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6" rupBuild="14420"/>
  <workbookPr defaultThemeVersion="153222"/>
  <mc:AlternateContent xmlns:mc="http://schemas.openxmlformats.org/markup-compatibility/2006">
    <mc:Choice Requires="x15">
      <x15ac:absPath xmlns:x15ac="http://schemas.microsoft.com/office/spreadsheetml/2010/11/ac" url="C:\Users\abc\Downloads\AI-ML\First Assignment\excel\"/>
    </mc:Choice>
  </mc:AlternateContent>
  <bookViews>
    <workbookView xWindow="0" yWindow="0" windowWidth="28800" windowHeight="12435"/>
  </bookViews>
  <sheets>
    <sheet name="companies" sheetId="1" r:id="rId1"/>
  </sheets>
  <definedNames>
    <definedName name="_xlnm._FilterDatabase" localSheetId="0" hidden="1">companies!$A$1:$J$66369</definedName>
  </definedNames>
  <calcPr calcId="0"/>
</workbook>
</file>

<file path=xl/sharedStrings.xml><?xml version="1.0" encoding="utf-8"?>
<sst xmlns="http://schemas.openxmlformats.org/spreadsheetml/2006/main" count="544114" uniqueCount="226733">
  <si>
    <t>permalink</t>
  </si>
  <si>
    <t>name</t>
  </si>
  <si>
    <t>homepage_url</t>
  </si>
  <si>
    <t>category_list</t>
  </si>
  <si>
    <t>status</t>
  </si>
  <si>
    <t>country_code</t>
  </si>
  <si>
    <t>state_code</t>
  </si>
  <si>
    <t>region</t>
  </si>
  <si>
    <t>city</t>
  </si>
  <si>
    <t>founded_at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/Organization/0-6-Com</t>
  </si>
  <si>
    <t>0-6.com</t>
  </si>
  <si>
    <t>http://www.0-6.com</t>
  </si>
  <si>
    <t>Curated Web</t>
  </si>
  <si>
    <t>CHN</t>
  </si>
  <si>
    <t>Beijing</t>
  </si>
  <si>
    <t>/Organization/004-Technologies</t>
  </si>
  <si>
    <t>004 Technologies</t>
  </si>
  <si>
    <t>http://004gmbh.de/en/004-interact</t>
  </si>
  <si>
    <t>Software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San Francisco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1-Of-99</t>
  </si>
  <si>
    <t>1 of 99</t>
  </si>
  <si>
    <t>Entertainment|Games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/Organization/1000Chi</t>
  </si>
  <si>
    <t>Beijing 1000CHI Software Technology</t>
  </si>
  <si>
    <t>http://www.1000chi.com/</t>
  </si>
  <si>
    <t>/Organization/1000Lookz</t>
  </si>
  <si>
    <t>1000Lookz</t>
  </si>
  <si>
    <t>http://1000lookz.com</t>
  </si>
  <si>
    <t>Beauty</t>
  </si>
  <si>
    <t>Chennai</t>
  </si>
  <si>
    <t>/Organization/1000Memories</t>
  </si>
  <si>
    <t>1000memories</t>
  </si>
  <si>
    <t>http://1000memories.com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Shanghai</t>
  </si>
  <si>
    <t>/Organization/100E-Com</t>
  </si>
  <si>
    <t>100e.com</t>
  </si>
  <si>
    <t>http://www.100e.com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/Organization/100Plus</t>
  </si>
  <si>
    <t>100Plus</t>
  </si>
  <si>
    <t>http://www.100plus.com</t>
  </si>
  <si>
    <t>/Organization/1010Data</t>
  </si>
  <si>
    <t>1010data</t>
  </si>
  <si>
    <t>http://www.1010data.com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Pleasanton</t>
  </si>
  <si>
    <t>/Organization/10X-Technologies</t>
  </si>
  <si>
    <t>10X Technologies</t>
  </si>
  <si>
    <t>http://10xtechnologies.com</t>
  </si>
  <si>
    <t>Oakland</t>
  </si>
  <si>
    <t>/Organization/10X10-Room</t>
  </si>
  <si>
    <t>10X10 Room</t>
  </si>
  <si>
    <t>http://10x10room.com</t>
  </si>
  <si>
    <t>Boston</t>
  </si>
  <si>
    <t>Lexington</t>
  </si>
  <si>
    <t>/Organization/10Â°North</t>
  </si>
  <si>
    <t>10Â°North</t>
  </si>
  <si>
    <t>Fashion</t>
  </si>
  <si>
    <t>Mississauga</t>
  </si>
  <si>
    <t>/Organization/11-Health</t>
  </si>
  <si>
    <t>11 Health</t>
  </si>
  <si>
    <t>http://www.11health.com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Feng-Com</t>
  </si>
  <si>
    <t>123Feng.Com</t>
  </si>
  <si>
    <t>http://123feng.com/</t>
  </si>
  <si>
    <t>Hangzhou</t>
  </si>
  <si>
    <t>/Organization/123Greetings</t>
  </si>
  <si>
    <t>123Greetings</t>
  </si>
  <si>
    <t>http://www.123greetings.com/</t>
  </si>
  <si>
    <t>Internet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/Organization/1248</t>
  </si>
  <si>
    <t>http://1248.io/index.php/?page=index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Burlington</t>
  </si>
  <si>
    <t>/Organization/12Bis</t>
  </si>
  <si>
    <t>12Bis</t>
  </si>
  <si>
    <t>http://12bis.com</t>
  </si>
  <si>
    <t>Publishing|Services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/Organization/140-Proof</t>
  </si>
  <si>
    <t>140 Proof</t>
  </si>
  <si>
    <t>http://140proof.com</t>
  </si>
  <si>
    <t>Advertising|Big Data Analytics|Interest Graph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Guangzhou</t>
  </si>
  <si>
    <t>/Organization/15Five</t>
  </si>
  <si>
    <t>15Five</t>
  </si>
  <si>
    <t>http://15five.com</t>
  </si>
  <si>
    <t>/Organization/15Minutesnow</t>
  </si>
  <si>
    <t>15MinutesNOW</t>
  </si>
  <si>
    <t>http://15minutesnow.com</t>
  </si>
  <si>
    <t>/Organization/15Shopstop</t>
  </si>
  <si>
    <t>15ShopStop</t>
  </si>
  <si>
    <t>http://15shopstop.com</t>
  </si>
  <si>
    <t>/Organization/16-Mile-Solutions</t>
  </si>
  <si>
    <t>16 Mile Solutions</t>
  </si>
  <si>
    <t>/Organization/169-St</t>
  </si>
  <si>
    <t>169 ST.</t>
  </si>
  <si>
    <t>http://www.junebugreview.com</t>
  </si>
  <si>
    <t>Lake Mary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/Organization/16Wifi</t>
  </si>
  <si>
    <t>16WiFi</t>
  </si>
  <si>
    <t>Public Transportation</t>
  </si>
  <si>
    <t>/Organization/17-Media</t>
  </si>
  <si>
    <t>17 Media</t>
  </si>
  <si>
    <t>http://17.media</t>
  </si>
  <si>
    <t>/Organization/170-Systems</t>
  </si>
  <si>
    <t>170 Systems</t>
  </si>
  <si>
    <t>http://www.170systems.com</t>
  </si>
  <si>
    <t>/Organization/17Hats</t>
  </si>
  <si>
    <t>17hats</t>
  </si>
  <si>
    <t>https://www.17hats.com</t>
  </si>
  <si>
    <t>/Organization/17U-Cn</t>
  </si>
  <si>
    <t>17u.cn</t>
  </si>
  <si>
    <t>http://www.17u.cn</t>
  </si>
  <si>
    <t>Travel</t>
  </si>
  <si>
    <t>Suzhou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800Diapers</t>
  </si>
  <si>
    <t>1800Diapers</t>
  </si>
  <si>
    <t>Baby Accessories|Kids</t>
  </si>
  <si>
    <t>/Organization/180Solutions</t>
  </si>
  <si>
    <t>180Solutions</t>
  </si>
  <si>
    <t>Advertising|Advertising Platforms|Promotional</t>
  </si>
  <si>
    <t>Bellevue</t>
  </si>
  <si>
    <t>/Organization/1871</t>
  </si>
  <si>
    <t>http://www.1871.com</t>
  </si>
  <si>
    <t>Designers|Internet|Non Profit|Startups</t>
  </si>
  <si>
    <t>/Organization/19Pay</t>
  </si>
  <si>
    <t>19pay</t>
  </si>
  <si>
    <t>http://www.19pay.com.cn</t>
  </si>
  <si>
    <t>Finance|FinTech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Clean Technology|Residential Solar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1Calendar</t>
  </si>
  <si>
    <t>1calendar</t>
  </si>
  <si>
    <t>http://1calendar.com</t>
  </si>
  <si>
    <t>Advertising|Education|Internet|Mobile</t>
  </si>
  <si>
    <t>Copenhagen</t>
  </si>
  <si>
    <t>/Organization/1Cast</t>
  </si>
  <si>
    <t>1Cast</t>
  </si>
  <si>
    <t>http://www.1cast.com</t>
  </si>
  <si>
    <t>Content|Lifestyle|News|Video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Newcastle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Ã¡</t>
  </si>
  <si>
    <t>/Organization/1Docway</t>
  </si>
  <si>
    <t>1DocWay</t>
  </si>
  <si>
    <t>http://1docway.com</t>
  </si>
  <si>
    <t>Doctors|Health Care|Health Care Information Technology|Video|Video Chat</t>
  </si>
  <si>
    <t>/Organization/1Energy-Systems</t>
  </si>
  <si>
    <t>1Energy Systems</t>
  </si>
  <si>
    <t>http://1energysystems.com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Jiajie</t>
  </si>
  <si>
    <t>1jiajie</t>
  </si>
  <si>
    <t>http://www.1jiajie.com</t>
  </si>
  <si>
    <t>/Organization/1Lay</t>
  </si>
  <si>
    <t>1Lay</t>
  </si>
  <si>
    <t>http://1lay.com</t>
  </si>
  <si>
    <t>Mobile|Mobile Devices|Mobile Security|Security|Tablets</t>
  </si>
  <si>
    <t>/Organization/1Life-Healthcare</t>
  </si>
  <si>
    <t>1Life Healthcare</t>
  </si>
  <si>
    <t>http://www.1life.com</t>
  </si>
  <si>
    <t>Health and Wellness|Health Care|Services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/Organization/1Mxians</t>
  </si>
  <si>
    <t>1mxians</t>
  </si>
  <si>
    <t>http://www.1mxian.com/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Ã¨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2080-Media</t>
  </si>
  <si>
    <t>2080 Media</t>
  </si>
  <si>
    <t>News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N</t>
  </si>
  <si>
    <t>20n</t>
  </si>
  <si>
    <t>http://20n.com/</t>
  </si>
  <si>
    <t>Technology</t>
  </si>
  <si>
    <t>/Organization/20X200</t>
  </si>
  <si>
    <t>20x200</t>
  </si>
  <si>
    <t>http://www.20x200.com</t>
  </si>
  <si>
    <t>Art|E-Commerce|Social Commerce</t>
  </si>
  <si>
    <t>/Organization/2100B-Com-Llc</t>
  </si>
  <si>
    <t>2100b Sausalito LLC.</t>
  </si>
  <si>
    <t>http://2100b.com</t>
  </si>
  <si>
    <t>Advertising|Direct Marketing|Social Media</t>
  </si>
  <si>
    <t>Sausalito</t>
  </si>
  <si>
    <t>/Organization/21Cake-Food-Co</t>
  </si>
  <si>
    <t>21Cake Food Co.</t>
  </si>
  <si>
    <t>http://www.21cake.com</t>
  </si>
  <si>
    <t>Delivery|Hospitality|Manufacturing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Software|Web Hosting</t>
  </si>
  <si>
    <t>ipo</t>
  </si>
  <si>
    <t>/Organization/22Nd-Century-Group</t>
  </si>
  <si>
    <t>22nd Century Group</t>
  </si>
  <si>
    <t>http://www.xxiicentury.com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/Organization/2345-Com</t>
  </si>
  <si>
    <t>2345.com</t>
  </si>
  <si>
    <t>http://www.2345.com</t>
  </si>
  <si>
    <t>/Organization/2359-Media</t>
  </si>
  <si>
    <t>2359 Media</t>
  </si>
  <si>
    <t>http://www.2359media.com</t>
  </si>
  <si>
    <t>/Organization/23Andme</t>
  </si>
  <si>
    <t>23andMe</t>
  </si>
  <si>
    <t>http://23andme.com</t>
  </si>
  <si>
    <t>Biotechnology|Search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Madrid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Clean Technology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/Organization/24Tidy</t>
  </si>
  <si>
    <t>24tidy</t>
  </si>
  <si>
    <t>http://24tidy.com</t>
  </si>
  <si>
    <t>Services</t>
  </si>
  <si>
    <t>/Organization/250Ok</t>
  </si>
  <si>
    <t>250ok</t>
  </si>
  <si>
    <t>http://250ok.com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2Dheat</t>
  </si>
  <si>
    <t>2DHeat</t>
  </si>
  <si>
    <t>http://www.2dheat.com/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Dallas</t>
  </si>
  <si>
    <t>Plano</t>
  </si>
  <si>
    <t>/Organization/2Heuresavant</t>
  </si>
  <si>
    <t>2heuresavant</t>
  </si>
  <si>
    <t>http://www.2heuresavant.com/spectacles</t>
  </si>
  <si>
    <t>Discounts|Entertainment|Internet|Ticketing</t>
  </si>
  <si>
    <t>/Organization/2Houses</t>
  </si>
  <si>
    <t>2houses</t>
  </si>
  <si>
    <t>http://www.2houses.com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Cedar Rapids</t>
  </si>
  <si>
    <t>/Organization/2Nd-Watch</t>
  </si>
  <si>
    <t>2nd Watch</t>
  </si>
  <si>
    <t>http://2ndwatch.com</t>
  </si>
  <si>
    <t>Cloud Infrastructure|Corporate IT|Enterprise Software</t>
  </si>
  <si>
    <t>/Organization/2Ndnature</t>
  </si>
  <si>
    <t>2NDNATURE</t>
  </si>
  <si>
    <t>http://www.2ndnaturellc.com</t>
  </si>
  <si>
    <t>Landscaping|Natural Resources</t>
  </si>
  <si>
    <t>Santa Cruz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/Organization/2Pm-Technologies</t>
  </si>
  <si>
    <t>2pm Technologies</t>
  </si>
  <si>
    <t>SaaS|Technology|Telecommunications</t>
  </si>
  <si>
    <t>Ballinasloe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2Sms</t>
  </si>
  <si>
    <t>2sms</t>
  </si>
  <si>
    <t>http://2sms.com</t>
  </si>
  <si>
    <t>Messaging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Tokyo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/Organization/30Secondstofly-Claire</t>
  </si>
  <si>
    <t>30SecondsToFly - Claire</t>
  </si>
  <si>
    <t>http://www.30secondstofly.com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E-Commerce|Wine And Spirits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Entertainment|News|Photography|Video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Pittsburgh</t>
  </si>
  <si>
    <t>/Organization/360Guanxi</t>
  </si>
  <si>
    <t>360Guanxi</t>
  </si>
  <si>
    <t>http://www.360guanxi.com/index.html</t>
  </si>
  <si>
    <t>Biotechnology|Life Sciences|Media|News|Pharmaceuticals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Communities|Corporate Training|Education</t>
  </si>
  <si>
    <t>/Organization/360Quan</t>
  </si>
  <si>
    <t>360Quan</t>
  </si>
  <si>
    <t>http://www.360quan.com</t>
  </si>
  <si>
    <t>Internet|Social Media|Social Network Media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/Organization/365Scores</t>
  </si>
  <si>
    <t>365Scores</t>
  </si>
  <si>
    <t>http://biz.365scores.com</t>
  </si>
  <si>
    <t>Android|Apps|iPhone|Mobile|Sports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/Organization/37Coins</t>
  </si>
  <si>
    <t>37coins</t>
  </si>
  <si>
    <t>http://www.37coins.com</t>
  </si>
  <si>
    <t>Bitcoin</t>
  </si>
  <si>
    <t>Sunnyvale</t>
  </si>
  <si>
    <t>/Organization/37Mhealth</t>
  </si>
  <si>
    <t>37mhealth</t>
  </si>
  <si>
    <t>http://www.37mhealth.com/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/Organization/3Clogic</t>
  </si>
  <si>
    <t>3CLogic</t>
  </si>
  <si>
    <t>http://www.3clogic.com</t>
  </si>
  <si>
    <t>Customer Service|Sales and Marketing|Software|Telephony</t>
  </si>
  <si>
    <t>/Organization/3Crowd-Technologies</t>
  </si>
  <si>
    <t>XDN/3Crowd Technologies</t>
  </si>
  <si>
    <t>http://www.3crowd.com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Ann Arbor</t>
  </si>
  <si>
    <t>/Organization/3D-By-Flow</t>
  </si>
  <si>
    <t>3D By Flow</t>
  </si>
  <si>
    <t>http://3dbyflow.com/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eights</t>
  </si>
  <si>
    <t>3D HEIGHTS</t>
  </si>
  <si>
    <t>http://3dheights.com</t>
  </si>
  <si>
    <t>Photography|Video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3D|Curated Web|Manufacturing|Search|Supply Chain Management|Visualization</t>
  </si>
  <si>
    <t>/Organization/3D-Intelligent-Pathological-Medical-Image-Solutions</t>
  </si>
  <si>
    <t>3D Intelligent Pathological Medical Image Solutions</t>
  </si>
  <si>
    <t>Alumni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Robotics</t>
  </si>
  <si>
    <t>3D Robotics</t>
  </si>
  <si>
    <t>http://3drobotics.com</t>
  </si>
  <si>
    <t>Drones|Manufacturing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A2</t>
  </si>
  <si>
    <t>FRA - Other</t>
  </si>
  <si>
    <t>Cesson-sÃ©vignÃ©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4Medical-Com</t>
  </si>
  <si>
    <t>3D4Medical.com</t>
  </si>
  <si>
    <t>http://applications.3d4medical.com</t>
  </si>
  <si>
    <t>Health Care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El Segundo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lt-Com</t>
  </si>
  <si>
    <t>3DLT</t>
  </si>
  <si>
    <t>http://3dlt.com</t>
  </si>
  <si>
    <t>3D Printing|Retail|Technology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/Organization/3Dphotoworks</t>
  </si>
  <si>
    <t>3DPhotoWorks</t>
  </si>
  <si>
    <t>http://www.3dphotoworks.com/</t>
  </si>
  <si>
    <t>Printing</t>
  </si>
  <si>
    <t>Chatham</t>
  </si>
  <si>
    <t>/Organization/3Dphy-Com</t>
  </si>
  <si>
    <t>3DPhy.com</t>
  </si>
  <si>
    <t>http://www.3dphy.com</t>
  </si>
  <si>
    <t>Creative|Digital Media</t>
  </si>
  <si>
    <t>/Organization/3Dplusme</t>
  </si>
  <si>
    <t>3dplusme</t>
  </si>
  <si>
    <t>http://3dplus.me</t>
  </si>
  <si>
    <t>3D Printing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/Organization/3Dr-Laboratories</t>
  </si>
  <si>
    <t>3DR Laboratories</t>
  </si>
  <si>
    <t>http://www.3drinc.com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Automated Kiosk|Brand Marketing|Custom Retail|Retail|Travel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/Organization/3Gear-Systems</t>
  </si>
  <si>
    <t>Nimble VR</t>
  </si>
  <si>
    <t>http://nimblevr.com/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/Organization/3I-Systems</t>
  </si>
  <si>
    <t>3i Systems</t>
  </si>
  <si>
    <t>http://www.3i-systems.com</t>
  </si>
  <si>
    <t>Semiconductors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Messaging|SMS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Santa Clara</t>
  </si>
  <si>
    <t>/Organization/3Lm</t>
  </si>
  <si>
    <t>3LM</t>
  </si>
  <si>
    <t>http://www.3lm.com</t>
  </si>
  <si>
    <t>Android|Enterprises|Mobile</t>
  </si>
  <si>
    <t>/Organization/3Nder</t>
  </si>
  <si>
    <t>3nder</t>
  </si>
  <si>
    <t>http://www.3nderapp.com</t>
  </si>
  <si>
    <t>iOS|Location Based Services|Mobile|Online Dating|Social Media</t>
  </si>
  <si>
    <t>/Organization/3P-Biopharmaceuticals</t>
  </si>
  <si>
    <t>3P Biopharmaceuticals</t>
  </si>
  <si>
    <t>http://www.3pbio.com</t>
  </si>
  <si>
    <t>Biotechnology|Pharmaceuticals</t>
  </si>
  <si>
    <t>/Organization/3Par</t>
  </si>
  <si>
    <t>3PAR</t>
  </si>
  <si>
    <t>http://www.3par.com</t>
  </si>
  <si>
    <t>Cloud Data Services|Services|Software</t>
  </si>
  <si>
    <t>Fremont</t>
  </si>
  <si>
    <t>/Organization/3Pillar-Global</t>
  </si>
  <si>
    <t>3Pillar Global</t>
  </si>
  <si>
    <t>http://www.3pillarglobal.com</t>
  </si>
  <si>
    <t>Consulting|Software</t>
  </si>
  <si>
    <t>Fairfax</t>
  </si>
  <si>
    <t>/Organization/3Pl-Central</t>
  </si>
  <si>
    <t>3PL Central</t>
  </si>
  <si>
    <t>http://3plcentral.com/</t>
  </si>
  <si>
    <t>Manhattan Beach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Consulting|Freelancers|Human Resources|Recruiting|Search|Social Commerce</t>
  </si>
  <si>
    <t>/Organization/3Sp-Group</t>
  </si>
  <si>
    <t>3SP Group</t>
  </si>
  <si>
    <t>http://www.3spgroup.com</t>
  </si>
  <si>
    <t>A6</t>
  </si>
  <si>
    <t>/Organization/3Sun</t>
  </si>
  <si>
    <t>3sun</t>
  </si>
  <si>
    <t>http://3sungroup.com</t>
  </si>
  <si>
    <t>I9</t>
  </si>
  <si>
    <t>/Organization/3Ten8</t>
  </si>
  <si>
    <t>3TEN8</t>
  </si>
  <si>
    <t>http://www.3ten8.com/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/Organization/3Vr-Security</t>
  </si>
  <si>
    <t>3VR</t>
  </si>
  <si>
    <t>http://www.3vr.com</t>
  </si>
  <si>
    <t>Security</t>
  </si>
  <si>
    <t>/Organization/3Ware</t>
  </si>
  <si>
    <t>3ware</t>
  </si>
  <si>
    <t>http://www.3ware.com/</t>
  </si>
  <si>
    <t>Databases|Electronics|Storage</t>
  </si>
  <si>
    <t>/Organization/3X-Systems</t>
  </si>
  <si>
    <t>3X Systems</t>
  </si>
  <si>
    <t>http://www.3x.com</t>
  </si>
  <si>
    <t>Flash Storage|Security</t>
  </si>
  <si>
    <t>/Organization/3Yy-Game-Platform</t>
  </si>
  <si>
    <t>3yy game platform</t>
  </si>
  <si>
    <t>http://www.3yy.com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Stevenson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Creative Industries|Entertainment|Television</t>
  </si>
  <si>
    <t>/Organization/404-Found</t>
  </si>
  <si>
    <t>404 Found!</t>
  </si>
  <si>
    <t>/Organization/405Labs</t>
  </si>
  <si>
    <t>405Labs</t>
  </si>
  <si>
    <t>http://www.405labs.com/</t>
  </si>
  <si>
    <t>Machine Learning|Network Security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/Organization/42Matters-Ag</t>
  </si>
  <si>
    <t>42matters AG</t>
  </si>
  <si>
    <t>http://42matters.com</t>
  </si>
  <si>
    <t>Advertising|Android|Curated Web|Mobile|Promotional</t>
  </si>
  <si>
    <t>Zurich</t>
  </si>
  <si>
    <t>ZÃ¼rich</t>
  </si>
  <si>
    <t>/Organization/42Networks</t>
  </si>
  <si>
    <t>42Networks</t>
  </si>
  <si>
    <t>http://www.42networks.com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La Plata</t>
  </si>
  <si>
    <t>/Organization/46Elks</t>
  </si>
  <si>
    <t>46elks</t>
  </si>
  <si>
    <t>http://www.46elks.com</t>
  </si>
  <si>
    <t>Internet|Telecommunications</t>
  </si>
  <si>
    <t>Uppsala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Clean Technology|Enterprise Software</t>
  </si>
  <si>
    <t>/Organization/4D-Molecular-Therapeutics</t>
  </si>
  <si>
    <t>4D Molecular Therapeutics</t>
  </si>
  <si>
    <t>http://www.4dmoleculartherapeutics.com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/Organization/4Info</t>
  </si>
  <si>
    <t>4INFO</t>
  </si>
  <si>
    <t>http://www.4info.com</t>
  </si>
  <si>
    <t>Ad Targeting|Big Data Analytics|Mobile Advertising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Plat</t>
  </si>
  <si>
    <t>4PLAT</t>
  </si>
  <si>
    <t>http://www.4plat.com</t>
  </si>
  <si>
    <t>/Organization/4Psa</t>
  </si>
  <si>
    <t>4PSA</t>
  </si>
  <si>
    <t>http://www.4psa.com</t>
  </si>
  <si>
    <t>Cloud Computing|Messaging|Telephony|Unifed Communications</t>
  </si>
  <si>
    <t>Bucharest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Office</t>
  </si>
  <si>
    <t>4th Office</t>
  </si>
  <si>
    <t>https://www.4thoffice.com</t>
  </si>
  <si>
    <t>Office Space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/Organization/4Vets</t>
  </si>
  <si>
    <t>4vets</t>
  </si>
  <si>
    <t>http://4vets.com.br</t>
  </si>
  <si>
    <t>Pets</t>
  </si>
  <si>
    <t>Sao Paulo</t>
  </si>
  <si>
    <t>SÃ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/Organization/5-Minutes</t>
  </si>
  <si>
    <t>5 Minutes</t>
  </si>
  <si>
    <t>/Organization/5-Oclock-Records</t>
  </si>
  <si>
    <t>ChartRequest</t>
  </si>
  <si>
    <t>http://www.chartrequest.com</t>
  </si>
  <si>
    <t>/Organization/5-Screens-Media</t>
  </si>
  <si>
    <t>5 Screens Media</t>
  </si>
  <si>
    <t>http://www.5screensmedia.com/</t>
  </si>
  <si>
    <t>Business Services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/Organization/500Friends</t>
  </si>
  <si>
    <t>500Friends</t>
  </si>
  <si>
    <t>http://www.500Friends.com</t>
  </si>
  <si>
    <t>E-Commerce|Enterprise Software|Loyalty Programs|Social Media</t>
  </si>
  <si>
    <t>/Organization/500Indies</t>
  </si>
  <si>
    <t>500Indies</t>
  </si>
  <si>
    <t>http://www.500indies.com</t>
  </si>
  <si>
    <t>Distribution|Film Distribution|Marketplaces|Media</t>
  </si>
  <si>
    <t>/Organization/500Px</t>
  </si>
  <si>
    <t>500px</t>
  </si>
  <si>
    <t>http://500px.com</t>
  </si>
  <si>
    <t>Apps|Internet|Photography|Promotional|Sales and Marketing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Ã¨â€¹Â±Ã¨â€¦Â¾Ã§Â½â€˜</t>
  </si>
  <si>
    <t>http://www.51intern.com</t>
  </si>
  <si>
    <t>Career Management|Human Resources|Search|SNS|Social Media|Universities</t>
  </si>
  <si>
    <t>/Organization/51Talk</t>
  </si>
  <si>
    <t>51Talk</t>
  </si>
  <si>
    <t>http://www.51talk.com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Æ— Å¿§Æˆ‘Æˆ¿</t>
  </si>
  <si>
    <t>51wofang æ— å¿§æˆ‘æˆ¿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/Organization/556-Fitness</t>
  </si>
  <si>
    <t>556 Fitness</t>
  </si>
  <si>
    <t>Waldorf</t>
  </si>
  <si>
    <t>/Organization/55Social</t>
  </si>
  <si>
    <t>55social</t>
  </si>
  <si>
    <t>http://55social.com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Chaoyang</t>
  </si>
  <si>
    <t>/Organization/58Daojia</t>
  </si>
  <si>
    <t>58 Daojia</t>
  </si>
  <si>
    <t>http://daojia.58.com/</t>
  </si>
  <si>
    <t>Consumer Internet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/Organization/5App</t>
  </si>
  <si>
    <t>5app</t>
  </si>
  <si>
    <t>http://5app.com/</t>
  </si>
  <si>
    <t>Mobile|Software|Web Design|Web Development</t>
  </si>
  <si>
    <t>/Organization/5Barz-International</t>
  </si>
  <si>
    <t>5BARz International</t>
  </si>
  <si>
    <t>http://www.5barz.com</t>
  </si>
  <si>
    <t>Mobile|Technology|Wireless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/Organization/5Gig</t>
  </si>
  <si>
    <t>5gig</t>
  </si>
  <si>
    <t>http://www.5gig.com</t>
  </si>
  <si>
    <t>Music|Ticketing|Web Development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/Organization/5K-Fans</t>
  </si>
  <si>
    <t>5k Fans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/Organization/5Minutes</t>
  </si>
  <si>
    <t>5minutes</t>
  </si>
  <si>
    <t>http://5minutes.to</t>
  </si>
  <si>
    <t>Art|Curated Web|Photography|Social Media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/Organization/6N-Silicon</t>
  </si>
  <si>
    <t>6N Silicon</t>
  </si>
  <si>
    <t>http://www.6nsilicon.com</t>
  </si>
  <si>
    <t>Concentrated Solar Power|Manufacturing|Solar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ribes</t>
  </si>
  <si>
    <t>6Tribes</t>
  </si>
  <si>
    <t>http://6tribes.com/</t>
  </si>
  <si>
    <t>Social Network Media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7-Billion-People</t>
  </si>
  <si>
    <t>7 Billion People</t>
  </si>
  <si>
    <t>http://www.7bpeople.com</t>
  </si>
  <si>
    <t>Analytics|E-Commerce|Software</t>
  </si>
  <si>
    <t>/Organization/7-Bites</t>
  </si>
  <si>
    <t>7-bites</t>
  </si>
  <si>
    <t>http://7-bites.com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/Organization/720</t>
  </si>
  <si>
    <t>720Â°</t>
  </si>
  <si>
    <t>http://720.fi</t>
  </si>
  <si>
    <t>Analytics|Health and Wellness|Predictive Analytics</t>
  </si>
  <si>
    <t>FIN</t>
  </si>
  <si>
    <t>Helsinki</t>
  </si>
  <si>
    <t>Espoo</t>
  </si>
  <si>
    <t>/Organization/72798-Com</t>
  </si>
  <si>
    <t>72798.com</t>
  </si>
  <si>
    <t>http://www.72798.com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G2</t>
  </si>
  <si>
    <t>Wellington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/Organization/7Dnei-Net</t>
  </si>
  <si>
    <t>7dnei.net</t>
  </si>
  <si>
    <t>https://7dnei.net/</t>
  </si>
  <si>
    <t>Broadcasting|Business Services|Training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/Organization/7Tm-Pharma</t>
  </si>
  <si>
    <t>7TM Pharma</t>
  </si>
  <si>
    <t>Biotechnology|Diabetes|Therapeutics</t>
  </si>
  <si>
    <t>/Organization/7Write</t>
  </si>
  <si>
    <t>7write</t>
  </si>
  <si>
    <t>http://7write.com</t>
  </si>
  <si>
    <t>Publishing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Curated Web|News|Photography|Publishing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Digital Entertainment|Entertainment|Sports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Ã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Woburn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Exercise|Fitness|Tracking</t>
  </si>
  <si>
    <t>/Organization/8Hands</t>
  </si>
  <si>
    <t>8hands</t>
  </si>
  <si>
    <t>http://www.8hands.com</t>
  </si>
  <si>
    <t>Messaging|Public Relations|Social Media</t>
  </si>
  <si>
    <t>/Organization/8I</t>
  </si>
  <si>
    <t>8i</t>
  </si>
  <si>
    <t>http://8i.com/</t>
  </si>
  <si>
    <t>3D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/Organization/8Wood</t>
  </si>
  <si>
    <t>8WOOD</t>
  </si>
  <si>
    <t>http://www.8wood.id</t>
  </si>
  <si>
    <t>IDN</t>
  </si>
  <si>
    <t>/Organization/8X8-Inc</t>
  </si>
  <si>
    <t>8x8 Inc</t>
  </si>
  <si>
    <t>https://www.8x8.com</t>
  </si>
  <si>
    <t>Contact Centers|Telecommunications|Unifed Communications|Video Conferencing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/Organization/909C</t>
  </si>
  <si>
    <t>909c</t>
  </si>
  <si>
    <t>http://www.909c.fr/</t>
  </si>
  <si>
    <t>Apps|Publishing|Social Media|Social Media Marketing</t>
  </si>
  <si>
    <t>/Organization/90Min</t>
  </si>
  <si>
    <t>90min</t>
  </si>
  <si>
    <t>http://www.90min.com</t>
  </si>
  <si>
    <t>Media|News|Publishing|Soccer|Sports</t>
  </si>
  <si>
    <t>/Organization/90Sec-Technologies</t>
  </si>
  <si>
    <t>90sec Technologies</t>
  </si>
  <si>
    <t>http://www.90sec.me</t>
  </si>
  <si>
    <t>Apps|Consumer Electronics|Mobile|Social Media|Television|Weddings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Curated Web|Finance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/Organization/99-Co</t>
  </si>
  <si>
    <t>99.co</t>
  </si>
  <si>
    <t>http://www.99.co</t>
  </si>
  <si>
    <t>Local Businesses</t>
  </si>
  <si>
    <t>/Organization/99-Fahrenheit</t>
  </si>
  <si>
    <t>99 Fahrenheit</t>
  </si>
  <si>
    <t>/Organization/99Bill</t>
  </si>
  <si>
    <t>99Bill</t>
  </si>
  <si>
    <t>http://www.99bill.com</t>
  </si>
  <si>
    <t>E-Commerce|Payments</t>
  </si>
  <si>
    <t>/Organization/99Chairs</t>
  </si>
  <si>
    <t>99chairs</t>
  </si>
  <si>
    <t>http://www.99chairs.com/</t>
  </si>
  <si>
    <t>Interior Design|Internet|Services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/Organization/99Dresses</t>
  </si>
  <si>
    <t>99dresses</t>
  </si>
  <si>
    <t>http://99dresses.com</t>
  </si>
  <si>
    <t>Fashion|File Sharing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/Organization/99Presents</t>
  </si>
  <si>
    <t>99Presents</t>
  </si>
  <si>
    <t>http://www.99presents.com</t>
  </si>
  <si>
    <t>E-Commerce|Social Commerce</t>
  </si>
  <si>
    <t>Vadodara</t>
  </si>
  <si>
    <t>/Organization/99Taojin-Com</t>
  </si>
  <si>
    <t>99taojin.com</t>
  </si>
  <si>
    <t>http://www.99taojin.com</t>
  </si>
  <si>
    <t>/Organization/99Taxis</t>
  </si>
  <si>
    <t>99Taxis</t>
  </si>
  <si>
    <t>http://www.99taxis.com</t>
  </si>
  <si>
    <t>Android|iOS|Mobile|Mobile Payments|SaaS|Taxis</t>
  </si>
  <si>
    <t>/Organization/99Tests</t>
  </si>
  <si>
    <t>99tests</t>
  </si>
  <si>
    <t>http://99tests.com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/Organization/9Facts</t>
  </si>
  <si>
    <t>9facts</t>
  </si>
  <si>
    <t>http://9facts.com</t>
  </si>
  <si>
    <t>SEO|Social Media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Mile-Labs</t>
  </si>
  <si>
    <t>9Mile Labs</t>
  </si>
  <si>
    <t>http://www.9milelabs.com</t>
  </si>
  <si>
    <t>Software|Technology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tar-Research</t>
  </si>
  <si>
    <t>9Star Research</t>
  </si>
  <si>
    <t>http://www.9starinc.com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Digital Media|News|Social Media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Media|Music|New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/Organization/A-Class-Limos</t>
  </si>
  <si>
    <t>A Class Limos</t>
  </si>
  <si>
    <t>https://www.aclass-limos.com</t>
  </si>
  <si>
    <t>Limousines</t>
  </si>
  <si>
    <t>/Organization/A-Crowd-Of-Monsters</t>
  </si>
  <si>
    <t>A Crowd of Monsters</t>
  </si>
  <si>
    <t>http://acrowdofmonsters.com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Columbia</t>
  </si>
  <si>
    <t>/Organization/A-Gas</t>
  </si>
  <si>
    <t>A-Gas</t>
  </si>
  <si>
    <t>http://www.agas.com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/Organization/A-Max-Technology</t>
  </si>
  <si>
    <t>A-Max Technology</t>
  </si>
  <si>
    <t>http://www.amaxhk.com/en/index.html</t>
  </si>
  <si>
    <t>Audio|Technology|Wireless</t>
  </si>
  <si>
    <t>/Organization/A-Network</t>
  </si>
  <si>
    <t>A+ Network</t>
  </si>
  <si>
    <t>/Organization/A-P-Pharma</t>
  </si>
  <si>
    <t>A.P.Pharma</t>
  </si>
  <si>
    <t>http://appharma.com</t>
  </si>
  <si>
    <t>/Organization/A-Place-For-Rover</t>
  </si>
  <si>
    <t>A Place for Rover</t>
  </si>
  <si>
    <t>http://www.aplaceforrover.com/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/Organization/A-Star-Pets</t>
  </si>
  <si>
    <t>A Star Pets</t>
  </si>
  <si>
    <t>https://www.astarpets.com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/Organization/A-Vida-Feita-De-Desconto</t>
  </si>
  <si>
    <t>A vida Ã© feita de Desconto</t>
  </si>
  <si>
    <t>Coupons|Social Commerce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/Organization/Aampp</t>
  </si>
  <si>
    <t>AAMPP</t>
  </si>
  <si>
    <t>http://www.aampp.net</t>
  </si>
  <si>
    <t>Music|Social Network Media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/Organization/Aasaanjobs-Com</t>
  </si>
  <si>
    <t>Aasaanjobs</t>
  </si>
  <si>
    <t>https://www.aasaanjobs.com</t>
  </si>
  <si>
    <t>Consulting|Recruiting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Health Care Information Technology|Medical|Therapeutics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Advertising|Analytics|E-Commerce|Optimization|Testing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/Organization/Abakus</t>
  </si>
  <si>
    <t>Abakus</t>
  </si>
  <si>
    <t>http://abakus.me</t>
  </si>
  <si>
    <t>Advertising|Advertising Platforms|Optimization|Software</t>
  </si>
  <si>
    <t>/Organization/Abaltat</t>
  </si>
  <si>
    <t>Tunepresto</t>
  </si>
  <si>
    <t>http://www.tunepresto.com</t>
  </si>
  <si>
    <t>Music|Video Editing|Web Development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/Organization/Abarta-Oil-Gas</t>
  </si>
  <si>
    <t>ABARTA Oil &amp; Gas</t>
  </si>
  <si>
    <t>http://www.abartaenergy.com/</t>
  </si>
  <si>
    <t>Oil &amp; Gas</t>
  </si>
  <si>
    <t>/Organization/Abattis-Bioceuticals</t>
  </si>
  <si>
    <t>Abattis Bioceuticals</t>
  </si>
  <si>
    <t>http://abattis.com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/Organization/Abb</t>
  </si>
  <si>
    <t>ABB</t>
  </si>
  <si>
    <t>http://www.abb.com</t>
  </si>
  <si>
    <t>Automotive|Clean Technology|Energy|Technology</t>
  </si>
  <si>
    <t>/Organization/Abb-Road</t>
  </si>
  <si>
    <t>ABB Road</t>
  </si>
  <si>
    <t>http://www.thatboatplace.com</t>
  </si>
  <si>
    <t>AL - Other</t>
  </si>
  <si>
    <t>Chatom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/Organization/Abbeypost</t>
  </si>
  <si>
    <t>AbbeyPost</t>
  </si>
  <si>
    <t>http://abbeypost.com</t>
  </si>
  <si>
    <t>E-Commerce|Fashion|Women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Ã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Abeo</t>
  </si>
  <si>
    <t>abeo</t>
  </si>
  <si>
    <t>http://abeo.com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/Organization/Abes-Market</t>
  </si>
  <si>
    <t>Abe's Market</t>
  </si>
  <si>
    <t>http://www.abesmarket.com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Princeton</t>
  </si>
  <si>
    <t>/Organization/Abidoc</t>
  </si>
  <si>
    <t>AbiDoc</t>
  </si>
  <si>
    <t>http://www.abidoc.com</t>
  </si>
  <si>
    <t>Doctors|Health Care|Health Diagnostics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mate-Ee</t>
  </si>
  <si>
    <t>Abimate.ee</t>
  </si>
  <si>
    <t>http://abimate.ee</t>
  </si>
  <si>
    <t>Employment|Marketplaces|Services</t>
  </si>
  <si>
    <t>/Organization/Abine</t>
  </si>
  <si>
    <t>Abine</t>
  </si>
  <si>
    <t>http://www.abine.com</t>
  </si>
  <si>
    <t>Curated Web|Privacy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Carlsbad</t>
  </si>
  <si>
    <t>/Organization/Ablative-Solutions</t>
  </si>
  <si>
    <t>Ablative Solutions</t>
  </si>
  <si>
    <t>http://ablativesolutions.com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/Organization/Abodo</t>
  </si>
  <si>
    <t>ABODO</t>
  </si>
  <si>
    <t>http://www.abodo.com</t>
  </si>
  <si>
    <t>Real Estate|Search</t>
  </si>
  <si>
    <t>/Organization/Abound-Logic</t>
  </si>
  <si>
    <t>Abound Logic</t>
  </si>
  <si>
    <t>http://www.aboundlogic.com</t>
  </si>
  <si>
    <t>Design|Manufacturing|Semiconductors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Clean Technology|Solar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/Organization/Aboutmystar</t>
  </si>
  <si>
    <t>AboutMyStar</t>
  </si>
  <si>
    <t>http://aboutmystar.com</t>
  </si>
  <si>
    <t>Communities|Image Recognition|Internet|Public Relations</t>
  </si>
  <si>
    <t>/Organization/Aboutone</t>
  </si>
  <si>
    <t>AboutOne</t>
  </si>
  <si>
    <t>http://www.AboutOne.com</t>
  </si>
  <si>
    <t>Contact Management|Curated Web|Events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Information Security|Security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/Organization/Abril</t>
  </si>
  <si>
    <t>Abril</t>
  </si>
  <si>
    <t>http://www.abril.com.br</t>
  </si>
  <si>
    <t>Advertising|Digital Media|Education|Media|News|Publishing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Ã¤rnÃ¶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/Organization/Absolutely-Training</t>
  </si>
  <si>
    <t>Absolutely Training</t>
  </si>
  <si>
    <t>http://www.absolutelytrraining.com</t>
  </si>
  <si>
    <t>/Organization/Absolvent</t>
  </si>
  <si>
    <t>Absolvent</t>
  </si>
  <si>
    <t>http://absolvent.pl</t>
  </si>
  <si>
    <t>All Students|Career Management|Social Network Media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L9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bzorba-Games</t>
  </si>
  <si>
    <t>AbZorba Games</t>
  </si>
  <si>
    <t>http://www.abzorbagames.com</t>
  </si>
  <si>
    <t>Apps|Games|Mobile|Social Media|Software</t>
  </si>
  <si>
    <t>/Organization/Ac-Holdco</t>
  </si>
  <si>
    <t>AC Holdco</t>
  </si>
  <si>
    <t>Business Services|Debt Collecting|Finance</t>
  </si>
  <si>
    <t>Itasca</t>
  </si>
  <si>
    <t>/Organization/Ac-Immune-Sa</t>
  </si>
  <si>
    <t>AC Immune SA</t>
  </si>
  <si>
    <t>http://acimmune.com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Semiconductor</t>
  </si>
  <si>
    <t>ACACIA Semiconductor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QC</t>
  </si>
  <si>
    <t>Montreal</t>
  </si>
  <si>
    <t>MontrÃ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/Organization/Acadiasoft</t>
  </si>
  <si>
    <t>AcadiaSoft</t>
  </si>
  <si>
    <t>http://www.acadiasoft.com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rix</t>
  </si>
  <si>
    <t>Acarix</t>
  </si>
  <si>
    <t>http://acarix.com</t>
  </si>
  <si>
    <t>Kongens Lyngby</t>
  </si>
  <si>
    <t>/Organization/Acast</t>
  </si>
  <si>
    <t>Acast</t>
  </si>
  <si>
    <t>http://acast.com</t>
  </si>
  <si>
    <t>Audio|Entertainment|Music|Social Media|Social Media Platforms</t>
  </si>
  <si>
    <t>/Organization/Acb-India-Limited</t>
  </si>
  <si>
    <t>ACB (India) Limited</t>
  </si>
  <si>
    <t>http://www.aryancoal.com</t>
  </si>
  <si>
    <t>Energy|Mining Technologies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o-Broadband</t>
  </si>
  <si>
    <t>Accedo</t>
  </si>
  <si>
    <t>http://www.accedo.tv</t>
  </si>
  <si>
    <t>Hardware + Software|Television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/Organization/Accelalox</t>
  </si>
  <si>
    <t>Accelalox</t>
  </si>
  <si>
    <t>http://accelalox.com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Apps|Finance|Mobile|Sports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ItÃƒÂ¡</t>
  </si>
  <si>
    <t>ItÃ¡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/Organization/Accent-Optical-Technologies</t>
  </si>
  <si>
    <t>Accent Optical Technologies</t>
  </si>
  <si>
    <t>http://www.accentopto.com/</t>
  </si>
  <si>
    <t>Semiconductors|Technology|Wireless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um-Web</t>
  </si>
  <si>
    <t>Accentium Web</t>
  </si>
  <si>
    <t>http://www.accentium.com</t>
  </si>
  <si>
    <t>Curated Web|Internet|Legal|Semantic Search|SEO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Credit Cards|Fraud Detection|Security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itis</t>
  </si>
  <si>
    <t>Accuitis</t>
  </si>
  <si>
    <t>http://accuitis.com/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/Organization/Accumulate</t>
  </si>
  <si>
    <t>Accumulate</t>
  </si>
  <si>
    <t>http://www.accumulate.se</t>
  </si>
  <si>
    <t>Mobile|Mobile Payments|Mobile Security|Security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Accunostics</t>
  </si>
  <si>
    <t>AccuNostics</t>
  </si>
  <si>
    <t>http://www.accunostics.co.uk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/Organization/Ace-2</t>
  </si>
  <si>
    <t>ACE-Africa Courier Express</t>
  </si>
  <si>
    <t>http://www.ace.ng/</t>
  </si>
  <si>
    <t>Consumer Goods|Content Delivery|Logistics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Media|New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/Organization/Acesobee</t>
  </si>
  <si>
    <t>AcesoBee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/Organization/Achievo</t>
  </si>
  <si>
    <t>Achievo</t>
  </si>
  <si>
    <t>https://www.achievo.com</t>
  </si>
  <si>
    <t>Information Technology|Services|Software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Curated Web|Games|Gamification|Media|Social Media</t>
  </si>
  <si>
    <t>/Organization/Aci-Solutions</t>
  </si>
  <si>
    <t>ACI Solutions</t>
  </si>
  <si>
    <t>http://www.acisolutions.net</t>
  </si>
  <si>
    <t>Internet Service Providers</t>
  </si>
  <si>
    <t>Arlington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rro</t>
  </si>
  <si>
    <t>Acirro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THA</t>
  </si>
  <si>
    <t>Bangkok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con</t>
  </si>
  <si>
    <t>aCon</t>
  </si>
  <si>
    <t>http://www.acon.dk</t>
  </si>
  <si>
    <t>SÃ¸nderborg</t>
  </si>
  <si>
    <t>/Organization/Aconex</t>
  </si>
  <si>
    <t>Aconex</t>
  </si>
  <si>
    <t>http://www.aconex.com</t>
  </si>
  <si>
    <t>Cloud Computing|Construction|Engineering Firms|Software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Mobile|Networking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Brossard</t>
  </si>
  <si>
    <t>/Organization/Acquisition-Glacier-Ii</t>
  </si>
  <si>
    <t>Acquisition Glacier II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P6</t>
  </si>
  <si>
    <t>Crawley</t>
  </si>
  <si>
    <t>/Organization/Acrobatiq</t>
  </si>
  <si>
    <t>Acrobatiq</t>
  </si>
  <si>
    <t>http://acrobatiq.com/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V2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/Organization/Acsian</t>
  </si>
  <si>
    <t>ACSIAN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ct-Biotech</t>
  </si>
  <si>
    <t>ACT Biotech</t>
  </si>
  <si>
    <t>http://www.actbiotech.com</t>
  </si>
  <si>
    <t>Biotechnology|Health and Wellness|Medical|Pharmaceuticals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Batteries|Clean Technology|Search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/Organization/Actelis-Networks</t>
  </si>
  <si>
    <t>Actelis Networks</t>
  </si>
  <si>
    <t>http://www.actelis.com</t>
  </si>
  <si>
    <t>Internet|Software|Web Hosting</t>
  </si>
  <si>
    <t>/Organization/Actiance</t>
  </si>
  <si>
    <t>Actiance</t>
  </si>
  <si>
    <t>http://www.actiance.com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>/Organization/Actifile</t>
  </si>
  <si>
    <t>Actifile</t>
  </si>
  <si>
    <t>http://www.actifile.com/</t>
  </si>
  <si>
    <t>Information Security|Software</t>
  </si>
  <si>
    <t>Herzlia B</t>
  </si>
  <si>
    <t>/Organization/Actifio</t>
  </si>
  <si>
    <t>Actifio</t>
  </si>
  <si>
    <t>http://www.actifio.com</t>
  </si>
  <si>
    <t>Enterprise Software|Information Services|Information Technology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Audio|Information Technology|Media|Messaging|Video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Collectibles|Entertainment|Games|Toys</t>
  </si>
  <si>
    <t>/Organization/Action-Pharma</t>
  </si>
  <si>
    <t>Action Pharma</t>
  </si>
  <si>
    <t>http://www.actionpharma.com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ction-Sports</t>
  </si>
  <si>
    <t>ACTION SPORTS</t>
  </si>
  <si>
    <t>Entertainment|Service Providers|Sports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/Organization/Actionflow</t>
  </si>
  <si>
    <t>ActionFlow</t>
  </si>
  <si>
    <t>http://www.actionflow.com</t>
  </si>
  <si>
    <t>Messaging|Productivity Software|Task Management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Hardware|Hardware + Software|Semiconductors</t>
  </si>
  <si>
    <t>/Organization/Actionsoft</t>
  </si>
  <si>
    <t>Actionsoft</t>
  </si>
  <si>
    <t>http://www.actionsoft.com.cn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J9</t>
  </si>
  <si>
    <t>Farnsfield</t>
  </si>
  <si>
    <t>/Organization/Activaero</t>
  </si>
  <si>
    <t>Activaero</t>
  </si>
  <si>
    <t>http://www.activaero.de</t>
  </si>
  <si>
    <t>GemÃ¼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Business Services|Communities|Events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/Organization/Activation-Solutions</t>
  </si>
  <si>
    <t>Activation Solutions</t>
  </si>
  <si>
    <t>http://www.activation-solutions.com/</t>
  </si>
  <si>
    <t>Clearwater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/Organization/Active-Location-Inc</t>
  </si>
  <si>
    <t>Active Location Inc.</t>
  </si>
  <si>
    <t>http://activelocation.com</t>
  </si>
  <si>
    <t>Advertising|Mobile|Real Time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/Organization/Actived</t>
  </si>
  <si>
    <t>Actived</t>
  </si>
  <si>
    <t>http://www.activedinc.com/actived/</t>
  </si>
  <si>
    <t>Greenville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/Organization/Activenetwork</t>
  </si>
  <si>
    <t>ACTIVE Network</t>
  </si>
  <si>
    <t>http://www.activenetwork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sec</t>
  </si>
  <si>
    <t>ActiveSec</t>
  </si>
  <si>
    <t>http://www.activesec.eu</t>
  </si>
  <si>
    <t>Mobile|Mobile Social</t>
  </si>
  <si>
    <t>LTU</t>
  </si>
  <si>
    <t>Vilnius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/Organization/Activeusa-Com</t>
  </si>
  <si>
    <t>ActiveUSA.com</t>
  </si>
  <si>
    <t>http://www.active.com/</t>
  </si>
  <si>
    <t>/Organization/Actividentity</t>
  </si>
  <si>
    <t>ActivIdentity</t>
  </si>
  <si>
    <t>http://www.actividentity.com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Ã­k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Ã¶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Manufacturing|Semiconductors|Technology</t>
  </si>
  <si>
    <t>/Organization/Actogenix</t>
  </si>
  <si>
    <t>ActoGeniX</t>
  </si>
  <si>
    <t>http://www.actogenix.com/</t>
  </si>
  <si>
    <t>Biotechnology|Clinical Trials|Pharmaceuticals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/Organization/Actstack</t>
  </si>
  <si>
    <t>actstack</t>
  </si>
  <si>
    <t>http://actstack.com</t>
  </si>
  <si>
    <t>Cloud Management|Optimization|SaaS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Manufacturing|Retail</t>
  </si>
  <si>
    <t>OlÃ­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d-Corporation</t>
  </si>
  <si>
    <t>Acuid Corporation</t>
  </si>
  <si>
    <t>http://www.acuid.com/</t>
  </si>
  <si>
    <t>Intellectual Property|Semiconductors|Technology</t>
  </si>
  <si>
    <t>/Organization/Acuitas-Medical</t>
  </si>
  <si>
    <t>Acuitas Medical</t>
  </si>
  <si>
    <t>http://www.acuitasmedical.com</t>
  </si>
  <si>
    <t>C9</t>
  </si>
  <si>
    <t>Wales</t>
  </si>
  <si>
    <t>/Organization/Acuity-Medical-International</t>
  </si>
  <si>
    <t>Acuity Medical International</t>
  </si>
  <si>
    <t>http://acuitymedicalinternational.com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/Organization/Ad-Iq</t>
  </si>
  <si>
    <t>Ad.IQ</t>
  </si>
  <si>
    <t>http://www.adiqglobal.com</t>
  </si>
  <si>
    <t>Analytics|Customer Service|Lead Management|Mobile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/Organization/Ad-Network-Adisn</t>
  </si>
  <si>
    <t>Adisn</t>
  </si>
  <si>
    <t>http://www.adisn.com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www.adallom.com</t>
  </si>
  <si>
    <t>Cloud Computing|Enterprises|Security</t>
  </si>
  <si>
    <t>/Organization/Adalta</t>
  </si>
  <si>
    <t>AdAlta</t>
  </si>
  <si>
    <t>http://www.adalta.com.au</t>
  </si>
  <si>
    <t>AUS - Other</t>
  </si>
  <si>
    <t>Bundoora</t>
  </si>
  <si>
    <t>/Organization/Adam-Aircraft</t>
  </si>
  <si>
    <t>Adam Aircraft</t>
  </si>
  <si>
    <t>http://www.adamaircraft.com/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/Organization/Adama-Materials</t>
  </si>
  <si>
    <t>Adama Materials</t>
  </si>
  <si>
    <t>http://www.adamamaterials.com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/Organization/Adap-Tv</t>
  </si>
  <si>
    <t>Adap.tv, now a part of ONE by AOL</t>
  </si>
  <si>
    <t>http://www.onebyaol.com</t>
  </si>
  <si>
    <t>Advertising|Auctions|Television|Video</t>
  </si>
  <si>
    <t>/Organization/Adapt</t>
  </si>
  <si>
    <t>Adapt</t>
  </si>
  <si>
    <t>http://www.adaptplc.com</t>
  </si>
  <si>
    <t>/Organization/Adapt-Ly</t>
  </si>
  <si>
    <t>Adaptly</t>
  </si>
  <si>
    <t>http://adaptly.com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Internet|Mobile|Semiconductors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Q5</t>
  </si>
  <si>
    <t>Oxton</t>
  </si>
  <si>
    <t>/Organization/Adaptis-Solutions</t>
  </si>
  <si>
    <t>Adaptis Solutions</t>
  </si>
  <si>
    <t>http://www.adaptis-solutions.com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/Organization/Adaptive-Computing</t>
  </si>
  <si>
    <t>Adaptive Computing</t>
  </si>
  <si>
    <t>http://www.adaptivecomputing.com</t>
  </si>
  <si>
    <t>Cloud Management|Enterprise Software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Media</t>
  </si>
  <si>
    <t>Adaptive Medias, Inc.</t>
  </si>
  <si>
    <t>http://www.adaptivem.com</t>
  </si>
  <si>
    <t>Advertising|Displays|Mobile|Video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Entertainment|Games|Reviews and Recommendations|Semantic Web</t>
  </si>
  <si>
    <t>/Organization/Adaptivemobile</t>
  </si>
  <si>
    <t>AdaptiveMobile</t>
  </si>
  <si>
    <t>http://www.adaptive-mobile.com</t>
  </si>
  <si>
    <t>Mobile|Security|Telecommunications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Lincolnwood</t>
  </si>
  <si>
    <t>/Organization/Adara-Media</t>
  </si>
  <si>
    <t>ADARA</t>
  </si>
  <si>
    <t>http://www.adara.com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/Organization/Adbm-Technologies</t>
  </si>
  <si>
    <t>AdBm Technologies</t>
  </si>
  <si>
    <t>http://adbmtech.com/</t>
  </si>
  <si>
    <t>Assisitive Technology|Universities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/Organization/Adbuddy</t>
  </si>
  <si>
    <t>AdBuddy Inc</t>
  </si>
  <si>
    <t>Advertising|Local|Mobile|Social Media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Advertising|Media|Technology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Advertising|Facebook Applications|Social Media|Twitter Applications</t>
  </si>
  <si>
    <t>Germantown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Ad Targeting|Advertising|Entertainment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2Paper</t>
  </si>
  <si>
    <t>Add2paper</t>
  </si>
  <si>
    <t>http://www.add2paper.com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/Organization/Addex-Therapeutics</t>
  </si>
  <si>
    <t>Addex Therapeutics</t>
  </si>
  <si>
    <t>http://addextherapeutics.com</t>
  </si>
  <si>
    <t>Plan-les-ouates</t>
  </si>
  <si>
    <t>/Organization/Addfleet</t>
  </si>
  <si>
    <t>AddFleet</t>
  </si>
  <si>
    <t>http://www.addfleet.com</t>
  </si>
  <si>
    <t>Mobile|Mobility|Transportation</t>
  </si>
  <si>
    <t>/Organization/Addiction-Campuses-Of-America</t>
  </si>
  <si>
    <t>Addiction Campuses of America</t>
  </si>
  <si>
    <t>http://addictioncampus.com/</t>
  </si>
  <si>
    <t>/Organization/Addictive</t>
  </si>
  <si>
    <t>Addictive</t>
  </si>
  <si>
    <t>http://www.pitchtarget.com</t>
  </si>
  <si>
    <t>Facebook Applications|Performance Marketing|Social Media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cted-Nv</t>
  </si>
  <si>
    <t>Pom</t>
  </si>
  <si>
    <t>https://www.letspom.be</t>
  </si>
  <si>
    <t>FinTech</t>
  </si>
  <si>
    <t>Groot-bijgaarden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/Organization/Addoway</t>
  </si>
  <si>
    <t>Addoway</t>
  </si>
  <si>
    <t>http://www.addoway.com</t>
  </si>
  <si>
    <t>Auctions|E-Commerce|Internet|Marketplaces|Technology|Trusted Networks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Enterprise Search|Search</t>
  </si>
  <si>
    <t>/Organization/Addthis</t>
  </si>
  <si>
    <t>AddThis</t>
  </si>
  <si>
    <t>http://www.addthis.com</t>
  </si>
  <si>
    <t>Advertising|Analytics|Big Data|File Sharing|Mobile Social|Social Media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ptus-Health</t>
  </si>
  <si>
    <t>Adeptus Health</t>
  </si>
  <si>
    <t>http://adhc.com/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NL</t>
  </si>
  <si>
    <t>St. John's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/Organization/Adfora-Inc</t>
  </si>
  <si>
    <t>Adfora, Inc.</t>
  </si>
  <si>
    <t>http://www.adfora.com</t>
  </si>
  <si>
    <t>Advertising|Classifieds|E-Commerce</t>
  </si>
  <si>
    <t>Glendale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/Organization/Adgent007</t>
  </si>
  <si>
    <t>AdGent Digital</t>
  </si>
  <si>
    <t>http://www.adgentdigital.com</t>
  </si>
  <si>
    <t>/Organization/Adgibbon</t>
  </si>
  <si>
    <t>AdGibbon</t>
  </si>
  <si>
    <t>http://www.adgibbon.com</t>
  </si>
  <si>
    <t>Ad Targeting|Advertising|Analytics|Media|Mobile Advertising</t>
  </si>
  <si>
    <t>/Organization/Adgrok</t>
  </si>
  <si>
    <t>AdGrok</t>
  </si>
  <si>
    <t>http://adgrok.com</t>
  </si>
  <si>
    <t>/Organization/Adhack</t>
  </si>
  <si>
    <t>AdHack</t>
  </si>
  <si>
    <t>http://adhack.com</t>
  </si>
  <si>
    <t>Advertising|All Markets|Audio|Creative|Design|Image Recognition|Video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et-Bio</t>
  </si>
  <si>
    <t>Adicet Bio</t>
  </si>
  <si>
    <t>/Organization/Adictiz</t>
  </si>
  <si>
    <t>Adictiz</t>
  </si>
  <si>
    <t>http://www.adictiz.com</t>
  </si>
  <si>
    <t>Facebook Applications|Games</t>
  </si>
  <si>
    <t>Lille</t>
  </si>
  <si>
    <t>/Organization/Adicyte</t>
  </si>
  <si>
    <t>AdiCyte</t>
  </si>
  <si>
    <t>http://adicyte.com</t>
  </si>
  <si>
    <t>/Organization/Adience</t>
  </si>
  <si>
    <t>Adience</t>
  </si>
  <si>
    <t>http://www.adience.com/</t>
  </si>
  <si>
    <t>/Organization/Adient-Health</t>
  </si>
  <si>
    <t>Adient Health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Advertising|Internet|Publishing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oso</t>
  </si>
  <si>
    <t>Adioso</t>
  </si>
  <si>
    <t>http://adioso.com</t>
  </si>
  <si>
    <t>/Organization/Adiply</t>
  </si>
  <si>
    <t>Adiply</t>
  </si>
  <si>
    <t>http://adiply.com</t>
  </si>
  <si>
    <t>Advertising|Advertising Platforms|Mobile Advertising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Big Data|New Technologies|Predictive Analytics|Semiconductors|Social Innovation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/Organization/Aditu-Sas</t>
  </si>
  <si>
    <t>ADITU SAS</t>
  </si>
  <si>
    <t>http://www.aditu.fr</t>
  </si>
  <si>
    <t>Bidart</t>
  </si>
  <si>
    <t>/Organization/Adizio</t>
  </si>
  <si>
    <t>Admedo Ltd</t>
  </si>
  <si>
    <t>http://www.admedo.com</t>
  </si>
  <si>
    <t>Advertising|Displays|Sales and Marketing</t>
  </si>
  <si>
    <t>/Organization/Adjacent-Applications</t>
  </si>
  <si>
    <t>Adjacent Applications</t>
  </si>
  <si>
    <t>http://www.adjacentapps.com</t>
  </si>
  <si>
    <t>DOD/Military|E-Commerce|Internet|Marketplaces|Mobile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dmantx</t>
  </si>
  <si>
    <t>ADmantX</t>
  </si>
  <si>
    <t>http://www.admantx.com</t>
  </si>
  <si>
    <t>Advertising|Auctions|Creative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Gothenburg</t>
  </si>
  <si>
    <t>GÃ¶teborg</t>
  </si>
  <si>
    <t>/Organization/Admetric</t>
  </si>
  <si>
    <t>Admetric</t>
  </si>
  <si>
    <t>http://www.getadmetric.com</t>
  </si>
  <si>
    <t>Advertising|Digital Signage|Retail</t>
  </si>
  <si>
    <t>Levis</t>
  </si>
  <si>
    <t>LÃ©vis</t>
  </si>
  <si>
    <t>/Organization/Admetricks</t>
  </si>
  <si>
    <t>admetricks</t>
  </si>
  <si>
    <t>http://admetricks.com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/Organization/Admify</t>
  </si>
  <si>
    <t>Admify</t>
  </si>
  <si>
    <t>http://www.admify.com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/Organization/Administrate</t>
  </si>
  <si>
    <t>Administrate</t>
  </si>
  <si>
    <t>http://www.getadministrate.com</t>
  </si>
  <si>
    <t>CRM|Enterprise Software|Software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Advice|Education|High School Students|Online Education</t>
  </si>
  <si>
    <t>/Organization/Admittor</t>
  </si>
  <si>
    <t>Admittor</t>
  </si>
  <si>
    <t>http://www.admittor.com</t>
  </si>
  <si>
    <t>Databases|Information Technology|Services|Software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/Organization/Adnectar</t>
  </si>
  <si>
    <t>AdNectar</t>
  </si>
  <si>
    <t>http://www.adnectar.com</t>
  </si>
  <si>
    <t>Advertising|Virtual Goods</t>
  </si>
  <si>
    <t>/Organization/Adnexus</t>
  </si>
  <si>
    <t>Adnexus</t>
  </si>
  <si>
    <t>http://www.adnexustx.com</t>
  </si>
  <si>
    <t>Biotechnology|Health Care|Medical|Therapeutics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/Organization/Adomik</t>
  </si>
  <si>
    <t>Adomik</t>
  </si>
  <si>
    <t>http://adomik.com</t>
  </si>
  <si>
    <t>/Organization/Adomo</t>
  </si>
  <si>
    <t>Adomo</t>
  </si>
  <si>
    <t>http://www.adomo.com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Advertising|Digital Media</t>
  </si>
  <si>
    <t>/Organization/Ador</t>
  </si>
  <si>
    <t>ADOR</t>
  </si>
  <si>
    <t>http://ador.com</t>
  </si>
  <si>
    <t>News|Social Commerce|Social Media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Advertising|Monetization|Video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Lucerne Valley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/Organization/Adsclick</t>
  </si>
  <si>
    <t>Ads Click</t>
  </si>
  <si>
    <t>http://ads-click.com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/Organization/Adslinkedâ„¢</t>
  </si>
  <si>
    <t>AdsLinkedâ„¢</t>
  </si>
  <si>
    <t>http://www.adslinked.com</t>
  </si>
  <si>
    <t>Advertising|Internet</t>
  </si>
  <si>
    <t>/Organization/Adslot</t>
  </si>
  <si>
    <t>Adslot</t>
  </si>
  <si>
    <t>http://www.adslot.com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/Organization/Adspert</t>
  </si>
  <si>
    <t>Adspert | Bidmanagement GmbH</t>
  </si>
  <si>
    <t>http://www.adspert.net/en</t>
  </si>
  <si>
    <t>Advertising|Displays|Internet|Search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Advertising|Internet Radio Market</t>
  </si>
  <si>
    <t>/Organization/Adtaily</t>
  </si>
  <si>
    <t>AdTaily.com</t>
  </si>
  <si>
    <t>http://www.adtaily.com</t>
  </si>
  <si>
    <t>Advertising|Startups</t>
  </si>
  <si>
    <t>/Organization/Adtapsy</t>
  </si>
  <si>
    <t>AdTapsy</t>
  </si>
  <si>
    <t>http://www.adtapsy.com</t>
  </si>
  <si>
    <t>Advertising|Android|iOS|Mobile Advertising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Clean Energy|Clean Technology|Lighting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Advertising|Incentives|Internet|Performance Marketing|Sales and Marketing|Search</t>
  </si>
  <si>
    <t>/Organization/Advalight</t>
  </si>
  <si>
    <t>Advalight</t>
  </si>
  <si>
    <t>http://www.advalight.com</t>
  </si>
  <si>
    <t>Ballerup</t>
  </si>
  <si>
    <t>/Organization/Advance-Display-Technologies</t>
  </si>
  <si>
    <t>ADVANCE DISPLAY TECHNOLOGIES</t>
  </si>
  <si>
    <t>Electrical Distribution|Lighting|UV LEDs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/Organization/Advanced-Cell-Diagnostics</t>
  </si>
  <si>
    <t>Advanced Cell Diagnostics</t>
  </si>
  <si>
    <t>http://www.acdbio.com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mmerce-Technologies</t>
  </si>
  <si>
    <t>Dokkankom</t>
  </si>
  <si>
    <t>http://www.dokkankom.com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/Organization/Advanced-Microgrid-Solutions</t>
  </si>
  <si>
    <t>Advanced Microgrid Solutions</t>
  </si>
  <si>
    <t>http://advmicrogrid.com/</t>
  </si>
  <si>
    <t>Renewable Energies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Clean Technology|Softwar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dvanced-Voice-Recognition-Systems</t>
  </si>
  <si>
    <t>Advanced Voice Recognition Systems</t>
  </si>
  <si>
    <t>http://www.avrsys.com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Enterprise Software|Internet Marketing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/Organization/Adventi</t>
  </si>
  <si>
    <t>Adventi</t>
  </si>
  <si>
    <t>http://www.adventi.com</t>
  </si>
  <si>
    <t>V8</t>
  </si>
  <si>
    <t>Bellshill</t>
  </si>
  <si>
    <t>/Organization/Adventoris</t>
  </si>
  <si>
    <t>Adventoris</t>
  </si>
  <si>
    <t>http://adventoris.com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Entertainment|Games|Tourism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Advice|Blogging Platforms|Consulting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Finance|Internet|Media|News</t>
  </si>
  <si>
    <t>/Organization/Advitech</t>
  </si>
  <si>
    <t>Advitech</t>
  </si>
  <si>
    <t>http://www.advitech.com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Organization/Advizr</t>
  </si>
  <si>
    <t>Advizr</t>
  </si>
  <si>
    <t>http://www.advizr.com</t>
  </si>
  <si>
    <t>Apps|Financial Services|Software</t>
  </si>
  <si>
    <t>/Organization/Advizzer</t>
  </si>
  <si>
    <t>Advizzer</t>
  </si>
  <si>
    <t>http://www.advizzer.com</t>
  </si>
  <si>
    <t>Curated Web|Mobile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Advertising|Media|News|Television</t>
  </si>
  <si>
    <t>/Organization/Adways</t>
  </si>
  <si>
    <t>Adways Inc.</t>
  </si>
  <si>
    <t>http://adways.net/en/</t>
  </si>
  <si>
    <t>Advertising|Apps|Discounts|Incentives|Mobile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Advertising|Android|iPhone|Media|Mobile|Web Development|Windows Phone 7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/Organization/Adyuka-2</t>
  </si>
  <si>
    <t>Adyuka</t>
  </si>
  <si>
    <t>http://www.adyuka.com</t>
  </si>
  <si>
    <t>Comparison Shopping|Internet|Marketplaces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Career Management|Classifieds|Employment|Search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/Organization/Aegera-Therapeutics-Inc</t>
  </si>
  <si>
    <t>Aegera Therapeutics</t>
  </si>
  <si>
    <t>/Organization/Aegerion-Pharmaceuticals</t>
  </si>
  <si>
    <t>Aegerion Pharmaceuticals</t>
  </si>
  <si>
    <t>http://www.aegerion.com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Enterprises|Manufacturing|Software</t>
  </si>
  <si>
    <t>/Organization/Aegis-Asset-Backed-Securities</t>
  </si>
  <si>
    <t>Aegis Asset Backed Securities</t>
  </si>
  <si>
    <t>http://www.aegis-funding.com</t>
  </si>
  <si>
    <t>/Organization/Aegis-Identity-Software</t>
  </si>
  <si>
    <t>Aegis Identity Software</t>
  </si>
  <si>
    <t>http://www.aegisidentity.com</t>
  </si>
  <si>
    <t>Colleges|Software</t>
  </si>
  <si>
    <t>/Organization/Aegis-Lightwave</t>
  </si>
  <si>
    <t>Aegis Lightwave</t>
  </si>
  <si>
    <t>http://www.aegislightwave.com</t>
  </si>
  <si>
    <t>Information Technology|Semiconductors</t>
  </si>
  <si>
    <t>/Organization/Aegis-Mobility</t>
  </si>
  <si>
    <t>Aegis Mobility</t>
  </si>
  <si>
    <t>http://www.aegismobility.com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/Organization/Aequus-Technologies</t>
  </si>
  <si>
    <t>Aequus Technologies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/Organization/Aeria</t>
  </si>
  <si>
    <t>Aeria Games &amp; Entertainment</t>
  </si>
  <si>
    <t>http://www.aeriagames.com</t>
  </si>
  <si>
    <t>Games|Networking</t>
  </si>
  <si>
    <t>/Organization/Aerial-Biopharma</t>
  </si>
  <si>
    <t>Aerial BioPharma</t>
  </si>
  <si>
    <t>http://aerialbio.com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/Organization/Aerodron</t>
  </si>
  <si>
    <t>AeroDron</t>
  </si>
  <si>
    <t>http://www.aerodron.com</t>
  </si>
  <si>
    <t>Aerospace|Curated Web|Drones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Clean Technology|Hospitality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/Organization/Aerohive-Networks</t>
  </si>
  <si>
    <t>Aerohive Networks</t>
  </si>
  <si>
    <t>http://www.aerohive.com</t>
  </si>
  <si>
    <t>/Organization/Aeroiflight-Corporation</t>
  </si>
  <si>
    <t>aeROIFlight Corporation</t>
  </si>
  <si>
    <t>North Miami Beach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Aerospace|Defense|Services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/Organization/Aerospike</t>
  </si>
  <si>
    <t>Aerospike</t>
  </si>
  <si>
    <t>http://www.aerospike.com</t>
  </si>
  <si>
    <t>Analytics|Auctions|Big Data|Databases|Real Time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Cincinnati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Newton</t>
  </si>
  <si>
    <t>/Organization/Aesthera-Corporation</t>
  </si>
  <si>
    <t>Aesthera Corporation</t>
  </si>
  <si>
    <t>Cosmetics</t>
  </si>
  <si>
    <t>/Organization/Aesthetic-Everythingâ®-Social-Network</t>
  </si>
  <si>
    <t>Aesthetic EverythingÂ®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Ã¨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/Organization/Affectiva</t>
  </si>
  <si>
    <t>Affectiva</t>
  </si>
  <si>
    <t>http://www.affectiva.com</t>
  </si>
  <si>
    <t>/Organization/Affective-Systems-Plc</t>
  </si>
  <si>
    <t>Affective Systems Plc</t>
  </si>
  <si>
    <t>/Organization/Affectv</t>
  </si>
  <si>
    <t>Affectv</t>
  </si>
  <si>
    <t>http://www.affectv.com</t>
  </si>
  <si>
    <t>Advertising|Auctions|Mobile|Tablets|Video</t>
  </si>
  <si>
    <t>/Organization/Afferent-Pharmaceuticals</t>
  </si>
  <si>
    <t>Afferent Pharmaceuticals</t>
  </si>
  <si>
    <t>http://www.afferentpharma.com</t>
  </si>
  <si>
    <t>/Organization/Affero-Lab</t>
  </si>
  <si>
    <t>Affero Lab</t>
  </si>
  <si>
    <t>http://www.afferolab.com.br</t>
  </si>
  <si>
    <t>Corporate Training|Education|Training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Internet|Networking|Software|Wireless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Advertising|Consumer Behavior|Content Discovery|Social Media Marketing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lick</t>
  </si>
  <si>
    <t>AffinityClick</t>
  </si>
  <si>
    <t>http://hushed.com</t>
  </si>
  <si>
    <t>Mobile|Software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Finance Technology|Financial Services|FinTech|Payments</t>
  </si>
  <si>
    <t>/Organization/Affirmed-Networks</t>
  </si>
  <si>
    <t>Affirmed Networks</t>
  </si>
  <si>
    <t>http://www.affirmednetworks.com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ã©-Club-2</t>
  </si>
  <si>
    <t>Affluent AttachÃ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Z1</t>
  </si>
  <si>
    <t>/Organization/Affymax</t>
  </si>
  <si>
    <t>Affymax</t>
  </si>
  <si>
    <t>http://www.affymax.com</t>
  </si>
  <si>
    <t>/Organization/Afg-Media</t>
  </si>
  <si>
    <t>AFG Media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/Organization/Afoundria</t>
  </si>
  <si>
    <t>Afoundria</t>
  </si>
  <si>
    <t>http://afoundria.com/#!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African-Grain-Company</t>
  </si>
  <si>
    <t>African Grain Company</t>
  </si>
  <si>
    <t>Food Processing|Hospitality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Advertising|Search|Social Media|Software</t>
  </si>
  <si>
    <t>/Organization/Afrimarket</t>
  </si>
  <si>
    <t>Afrimarket</t>
  </si>
  <si>
    <t>http://afrimarket.fr</t>
  </si>
  <si>
    <t>Education|Health and Wellness|P2P Money Transfer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Entertainment|Film|Subscription Service|Television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Aftercollege-Com</t>
  </si>
  <si>
    <t>AfterCollege</t>
  </si>
  <si>
    <t>http://www.aftercollege.com</t>
  </si>
  <si>
    <t>Education|Employment|Machine Learning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/Organization/Agelon</t>
  </si>
  <si>
    <t>AGELON Ðœ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/Organization/Agenda-Beleza</t>
  </si>
  <si>
    <t>Agenda Beleza</t>
  </si>
  <si>
    <t>http://www.agendabeleza.com.br</t>
  </si>
  <si>
    <t>E-Commerce|Internet|Online Reservations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Advertising|App Marketing|Chat|Telecommunications|Telephony</t>
  </si>
  <si>
    <t>/Organization/Agenebio</t>
  </si>
  <si>
    <t>AgeneBio</t>
  </si>
  <si>
    <t>http://agenebio.com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gent-Partner</t>
  </si>
  <si>
    <t>Agent Partner</t>
  </si>
  <si>
    <t>http://www.APlink.me</t>
  </si>
  <si>
    <t>Business Development|Software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/Organization/Agersens</t>
  </si>
  <si>
    <t>Agersens</t>
  </si>
  <si>
    <t>http://www.agersens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B2B|Email Newsletters|Internet|Social Media</t>
  </si>
  <si>
    <t>/Organization/Aggregateknowledge</t>
  </si>
  <si>
    <t>Aggregate Knowledge</t>
  </si>
  <si>
    <t>http://www.aggregateknowledge.com</t>
  </si>
  <si>
    <t>/Organization/Agi-Biopharmaceuticals</t>
  </si>
  <si>
    <t>AGI Biopharmaceuticals</t>
  </si>
  <si>
    <t>/Organization/Agic-Inc</t>
  </si>
  <si>
    <t>AgIC Inc.</t>
  </si>
  <si>
    <t>http://agic.cc</t>
  </si>
  <si>
    <t>Electronics|Manufacturing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Energy</t>
  </si>
  <si>
    <t>Dubendorf</t>
  </si>
  <si>
    <t>/Organization/Agilecraft</t>
  </si>
  <si>
    <t>AgileCraft</t>
  </si>
  <si>
    <t>http://agilecraft.com</t>
  </si>
  <si>
    <t>Information Technology|Software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/Organization/Agility-Communications</t>
  </si>
  <si>
    <t>Agility Communications</t>
  </si>
  <si>
    <t>http://www.jdsu.com/</t>
  </si>
  <si>
    <t>Lasers|Manufacturing|Optical Communications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Biotechnology|Health Care|Medical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ity</t>
  </si>
  <si>
    <t>Aginity</t>
  </si>
  <si>
    <t>http://aginity.com</t>
  </si>
  <si>
    <t>Analytics|CRM|Marketing Automation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gic</t>
  </si>
  <si>
    <t>AGLOGIC</t>
  </si>
  <si>
    <t>http://www.aglogic.net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ÃƒÂ¡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Ã³n</t>
  </si>
  <si>
    <t>/Organization/Agora-2</t>
  </si>
  <si>
    <t>Agora Shopping</t>
  </si>
  <si>
    <t>http://8xjrmf2g.launchrock.co</t>
  </si>
  <si>
    <t>/Organization/Agora-3</t>
  </si>
  <si>
    <t>Agora</t>
  </si>
  <si>
    <t>http://www.agora.io/</t>
  </si>
  <si>
    <t>Mobile|Mobile Software Tools|VoIP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Munster</t>
  </si>
  <si>
    <t>MÃ¼nster-sarmsheim</t>
  </si>
  <si>
    <t>/Organization/Agri-Neo</t>
  </si>
  <si>
    <t>Agri-Neo</t>
  </si>
  <si>
    <t>http://agri-neo.com</t>
  </si>
  <si>
    <t>/Organization/Agrible</t>
  </si>
  <si>
    <t>Agrible</t>
  </si>
  <si>
    <t>http://www.agrible.com/</t>
  </si>
  <si>
    <t>Agriculture|Big Data|Information Services|Product Development Services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Peoria</t>
  </si>
  <si>
    <t>/Organization/Agrisoma-Biosciences</t>
  </si>
  <si>
    <t>Agrisoma Biosciences</t>
  </si>
  <si>
    <t>http://www.agrisoma.com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gronomic-Technology</t>
  </si>
  <si>
    <t>Agronomic Technology Corp</t>
  </si>
  <si>
    <t>http://www.adapt-n.com</t>
  </si>
  <si>
    <t>Agriculture|Big Data|Clean Technology|Software|Sustainability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Ghent</t>
  </si>
  <si>
    <t>/Organization/Agrosmart</t>
  </si>
  <si>
    <t>Agrosmart</t>
  </si>
  <si>
    <t>http://www.agrosmart.com.br</t>
  </si>
  <si>
    <t>Agriculture|Farming</t>
  </si>
  <si>
    <t>ItajubÃ¡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Agriculture|Clean Technology|Enterprise Software|SaaS|Software</t>
  </si>
  <si>
    <t>/Organization/Agua-Natural-2</t>
  </si>
  <si>
    <t>Agua Natural</t>
  </si>
  <si>
    <t>http://www.aguanatural.mx/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ndyhand</t>
  </si>
  <si>
    <t>Ahandyhand</t>
  </si>
  <si>
    <t>http://ahandyhand.dk/</t>
  </si>
  <si>
    <t>HelsingÃ¸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/Organization/Ahiku-Corp</t>
  </si>
  <si>
    <t>AHIKU Corp.</t>
  </si>
  <si>
    <t>http://ahiku.com</t>
  </si>
  <si>
    <t>Broadcasting|Software|Video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Intellectual Property|Search|Software</t>
  </si>
  <si>
    <t>/Organization/Ai2-Uk</t>
  </si>
  <si>
    <t>Ai2 UK</t>
  </si>
  <si>
    <t>http://www.a-i-2.com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/Organization/Aio-Robotics</t>
  </si>
  <si>
    <t>AIO Robotics</t>
  </si>
  <si>
    <t>http://www.aiorobotics.com</t>
  </si>
  <si>
    <t>3D Printing|Hardware + Software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Apps|Internet|Media|News|Software|Video|Video Streaming</t>
  </si>
  <si>
    <t>/Organization/Aipai</t>
  </si>
  <si>
    <t>Aipai</t>
  </si>
  <si>
    <t>http://www.aipai.com</t>
  </si>
  <si>
    <t>/Organization/Aiqfome</t>
  </si>
  <si>
    <t>Aiqfome</t>
  </si>
  <si>
    <t>http://www.aiqfome.com</t>
  </si>
  <si>
    <t>Delivery</t>
  </si>
  <si>
    <t>MaringÃ¡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/Organization/Air-Intelligence</t>
  </si>
  <si>
    <t>Air Intelligence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Automotive|Software|Wireless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/Organization/Airborne-3</t>
  </si>
  <si>
    <t>Airborne</t>
  </si>
  <si>
    <t>http://airborne-international.com/</t>
  </si>
  <si>
    <t>Aerospace|Automotive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irborne-Media-Group-2</t>
  </si>
  <si>
    <t>Airborne Media Group</t>
  </si>
  <si>
    <t>http://airbornemediagroup.com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/Organization/Aircell-Holdings</t>
  </si>
  <si>
    <t>Aircell Holdings</t>
  </si>
  <si>
    <t>Internet|Services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/Organization/Aircrm</t>
  </si>
  <si>
    <t>Aircrm</t>
  </si>
  <si>
    <t>http://www.aircrm.com.br/</t>
  </si>
  <si>
    <t>E-Commerce|Sales and Marketing|Software</t>
  </si>
  <si>
    <t>/Organization/Aircuity</t>
  </si>
  <si>
    <t>Aircuity</t>
  </si>
  <si>
    <t>http://www.aircuity.com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/Organization/Aire</t>
  </si>
  <si>
    <t>Aire</t>
  </si>
  <si>
    <t>http://aire.io</t>
  </si>
  <si>
    <t>Algorithms|Artificial Intelligence|Credit|Finance Technology|FinTech|Machine Learning</t>
  </si>
  <si>
    <t>/Organization/Airec</t>
  </si>
  <si>
    <t>Airec</t>
  </si>
  <si>
    <t>http://www.airec.se</t>
  </si>
  <si>
    <t>MalmÃ¶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Organization/Airgain</t>
  </si>
  <si>
    <t>Airgain</t>
  </si>
  <si>
    <t>http://airgain.com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Culver City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irphrame</t>
  </si>
  <si>
    <t>Airphrame</t>
  </si>
  <si>
    <t>http://www.airphrame.com</t>
  </si>
  <si>
    <t>3D|Digital Signage|Navigation|Sensors</t>
  </si>
  <si>
    <t>/Organization/Airpim</t>
  </si>
  <si>
    <t>airpim</t>
  </si>
  <si>
    <t>http://www.airpim.com</t>
  </si>
  <si>
    <t>Loyalty Programs|Software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/Organization/Airpos</t>
  </si>
  <si>
    <t>AirPOS</t>
  </si>
  <si>
    <t>http://www.airpointofsale.com</t>
  </si>
  <si>
    <t>E-Commerce|Point of Sale|Retail|Software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Airstone-Labs</t>
  </si>
  <si>
    <t>Airstone</t>
  </si>
  <si>
    <t>http://www.airstone.io</t>
  </si>
  <si>
    <t>Big Data|Big Data Analytics|Data Centers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/Organization/Airtame</t>
  </si>
  <si>
    <t>AIRTAME</t>
  </si>
  <si>
    <t>http://www.airtame.com</t>
  </si>
  <si>
    <t>Hardware|Hardware + Software|Wireless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ight-Networks</t>
  </si>
  <si>
    <t>AirTight Networks</t>
  </si>
  <si>
    <t>http://www.airtightnetworks.com</t>
  </si>
  <si>
    <t>Security|Wireless</t>
  </si>
  <si>
    <t>/Organization/Airtime</t>
  </si>
  <si>
    <t>Airtime</t>
  </si>
  <si>
    <t>http://airtime.com</t>
  </si>
  <si>
    <t>Messaging|Photography|Social Media|Video|Video Chat|Video on Demand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Aerospace|Drones|Enterprise Software|Robotics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3D</t>
  </si>
  <si>
    <t>Airy:3D</t>
  </si>
  <si>
    <t>http://www.airy3d.com</t>
  </si>
  <si>
    <t>Electronics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Tampere</t>
  </si>
  <si>
    <t>/Organization/Aisle</t>
  </si>
  <si>
    <t>Aisle</t>
  </si>
  <si>
    <t>http://www.aisle.co/</t>
  </si>
  <si>
    <t>Match-Making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Ã³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/Organization/Aiwujiwu</t>
  </si>
  <si>
    <t>Aiwujiwu</t>
  </si>
  <si>
    <t>http://www.iwjw.com/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Ã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Broadcasting|Entertainment|News</t>
  </si>
  <si>
    <t>Clermont-ferrand</t>
  </si>
  <si>
    <t>/Organization/Akamon-Entertainment</t>
  </si>
  <si>
    <t>Akamon Entertainment</t>
  </si>
  <si>
    <t>http://akamon.com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/Organization/Akarx</t>
  </si>
  <si>
    <t>AkaRx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/Organization/Akelex</t>
  </si>
  <si>
    <t>AkÄ“Lex</t>
  </si>
  <si>
    <t>http://akelex.com</t>
  </si>
  <si>
    <t>Analytics|Healthcare Services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/Organization/Akimbo</t>
  </si>
  <si>
    <t>Akimbo</t>
  </si>
  <si>
    <t>http://www.akimbo.com/</t>
  </si>
  <si>
    <t>Games|Personal Branding|Recruiting</t>
  </si>
  <si>
    <t>/Organization/Akimbo-Financial</t>
  </si>
  <si>
    <t>Akimbo Financial</t>
  </si>
  <si>
    <t>http://akimbocard.com</t>
  </si>
  <si>
    <t>Banking|Finance|Mobile|Payments|Peer-to-Peer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Consumer Internet|Digital Media|Enterprise Software|Mobile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Ã¶derkulla</t>
  </si>
  <si>
    <t>/Organization/Akshay-Wellness</t>
  </si>
  <si>
    <t>Akshay Wellness</t>
  </si>
  <si>
    <t>http://akshaywellness.com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Clean Technology|Water</t>
  </si>
  <si>
    <t>Delft</t>
  </si>
  <si>
    <t>/Organization/Akvolution</t>
  </si>
  <si>
    <t>akvola Technologies</t>
  </si>
  <si>
    <t>http://www.akvola.com</t>
  </si>
  <si>
    <t>Clean Technology|Water Purification</t>
  </si>
  <si>
    <t>/Organization/Al-Detal-Comercio-Social-Digital</t>
  </si>
  <si>
    <t>Al Detal</t>
  </si>
  <si>
    <t>http://www.aldetal.com</t>
  </si>
  <si>
    <t>E-Commerce|Sales and Marketing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/Organization/Ala-Septic</t>
  </si>
  <si>
    <t>Ala-Septic</t>
  </si>
  <si>
    <t>http://www.ala-septic.com</t>
  </si>
  <si>
    <t>St. Pete Beach</t>
  </si>
  <si>
    <t>/Organization/Alacritech</t>
  </si>
  <si>
    <t>Alacritech</t>
  </si>
  <si>
    <t>http://www.alacritech.com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</t>
  </si>
  <si>
    <t>Alantos</t>
  </si>
  <si>
    <t>Business Services|Finance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/Organization/Alaris-Royalty</t>
  </si>
  <si>
    <t>Alaris Royalty</t>
  </si>
  <si>
    <t>http://alarisroyalty.com</t>
  </si>
  <si>
    <t>/Organization/Alarm-Com</t>
  </si>
  <si>
    <t>Alarm.com</t>
  </si>
  <si>
    <t>http://www.alarm.com</t>
  </si>
  <si>
    <t>Internet of Things|Security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Clean Technology|Lighting|Semiconductors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/Organization/Alberta-Granite-Master</t>
  </si>
  <si>
    <t>Alberta Granite Master</t>
  </si>
  <si>
    <t>http://albertagranitemaster.com/</t>
  </si>
  <si>
    <t>Red Deer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list</t>
  </si>
  <si>
    <t>AlchemList</t>
  </si>
  <si>
    <t>http://alchemlist.org/</t>
  </si>
  <si>
    <t>Local Search|Non Profit|Services</t>
  </si>
  <si>
    <t>/Organization/Alchemy-Learning</t>
  </si>
  <si>
    <t>Alchemy Learning</t>
  </si>
  <si>
    <t>http://alchemylearning.com</t>
  </si>
  <si>
    <t>Corporate Training|Education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Massy</t>
  </si>
  <si>
    <t>/Organization/Alchimer</t>
  </si>
  <si>
    <t>aveni</t>
  </si>
  <si>
    <t>http://aveni.com/</t>
  </si>
  <si>
    <t>Electronics|Semiconductors|Technology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nto</t>
  </si>
  <si>
    <t>Aldento</t>
  </si>
  <si>
    <t>http://www.goffardsisters.com/</t>
  </si>
  <si>
    <t>Fitness|Health and Wellness|Health Care</t>
  </si>
  <si>
    <t>LiÃ¨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Aldexa-Therapeutics</t>
  </si>
  <si>
    <t>Aldexa Therapeutics</t>
  </si>
  <si>
    <t>http://www.neuronsystemsinc.com</t>
  </si>
  <si>
    <t>/Organization/Aldeyra-Therapeutics</t>
  </si>
  <si>
    <t>Aldeyra Therapeutics</t>
  </si>
  <si>
    <t>http://www.aldeyra.com/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/Organization/Aledia</t>
  </si>
  <si>
    <t>Aledia</t>
  </si>
  <si>
    <t>http://www.aledia.com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Ã­a</t>
  </si>
  <si>
    <t>http://www.cervezasalegria.com/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Advertising|Analytics|Brand Marketing|Web Development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Hardware + Software|Health Care|Health Diagnostics|Pharmaceuticals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Hardware|Semiconductors</t>
  </si>
  <si>
    <t>/Organization/Alert-Logic</t>
  </si>
  <si>
    <t>Alert Logic</t>
  </si>
  <si>
    <t>http://www.alertlogic.com</t>
  </si>
  <si>
    <t>Cloud Security|Network Security|Security</t>
  </si>
  <si>
    <t>/Organization/Alert-Media</t>
  </si>
  <si>
    <t>Alert Media</t>
  </si>
  <si>
    <t>http://www.alertmedia.com</t>
  </si>
  <si>
    <t>Healthcare Services|Mass Customization|Services|Technology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Charter Schools|Email|Messaging|Mobile Emergency&amp;Health|News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lexis-Bittar</t>
  </si>
  <si>
    <t>Alexis Bittar</t>
  </si>
  <si>
    <t>/Organization/Alexo-Therapeutics</t>
  </si>
  <si>
    <t>Alexo Therapeutics</t>
  </si>
  <si>
    <t>/Organization/Alexza-Pharmaceuticals</t>
  </si>
  <si>
    <t>Alexza Pharmaceuticals</t>
  </si>
  <si>
    <t>http://www.alexza.com</t>
  </si>
  <si>
    <t>/Organization/Alfa-Leisure</t>
  </si>
  <si>
    <t>Alfa Leisure</t>
  </si>
  <si>
    <t>http://www.alfaleisure.com</t>
  </si>
  <si>
    <t>Manufacturing|Motors|Recreation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Organization/Algal-Scientific</t>
  </si>
  <si>
    <t>Algal Scientific</t>
  </si>
  <si>
    <t>http://www.algalscientific.com</t>
  </si>
  <si>
    <t>Animal Feed|Clean Technology|Nutraceutical|Water</t>
  </si>
  <si>
    <t>/Organization/Algama</t>
  </si>
  <si>
    <t>Algama</t>
  </si>
  <si>
    <t>http://algama.fr/</t>
  </si>
  <si>
    <t>Consumer Goods|Food Processing|Organic Food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-Access-Pte-Ltd</t>
  </si>
  <si>
    <t>Algo Access Pte Ltd</t>
  </si>
  <si>
    <t>http://algoaccess.com</t>
  </si>
  <si>
    <t>/Organization/Algolia</t>
  </si>
  <si>
    <t>Algolia</t>
  </si>
  <si>
    <t>http://www.algolia.com</t>
  </si>
  <si>
    <t>Big Data|Cloud Computing|E-Commerce|Enterprise Software|SaaS|Search|Software</t>
  </si>
  <si>
    <t>/Organization/Algolux</t>
  </si>
  <si>
    <t>Algolux</t>
  </si>
  <si>
    <t>http://algolux.com/</t>
  </si>
  <si>
    <t>Algorithms|Computer Vision|Mobile|Photography|Software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</t>
  </si>
  <si>
    <t>Algorithm</t>
  </si>
  <si>
    <t>http://algorics.com/</t>
  </si>
  <si>
    <t>Consulting|Pharmaceuticals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/Organization/Aliada-Mx</t>
  </si>
  <si>
    <t>Aliada</t>
  </si>
  <si>
    <t>http://www.aliada.mx</t>
  </si>
  <si>
    <t>Marketplaces</t>
  </si>
  <si>
    <t>/Organization/Alianza</t>
  </si>
  <si>
    <t>Alianza</t>
  </si>
  <si>
    <t>http://www.alianza.com</t>
  </si>
  <si>
    <t>Cloud Infrastructure|SaaS|Telecommunications|VoIP</t>
  </si>
  <si>
    <t>/Organization/Alibaba</t>
  </si>
  <si>
    <t>Alibaba</t>
  </si>
  <si>
    <t>http://www.alibaba.com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/Organization/Alien-Technology</t>
  </si>
  <si>
    <t>Alien Technology</t>
  </si>
  <si>
    <t>http://www.alientechnology.com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Clean Technology|Renewable Energies|Startups</t>
  </si>
  <si>
    <t>Daytona Beach</t>
  </si>
  <si>
    <t>/Organization/Alimera-Sciences</t>
  </si>
  <si>
    <t>Alimera Sciences</t>
  </si>
  <si>
    <t>http://www.alimerasciences.com</t>
  </si>
  <si>
    <t>Biotechnology|Health Care|Medical|Pharmaceuticals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Internet Service Providers|Messaging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Entertainment|Telecommunications|Wireless</t>
  </si>
  <si>
    <t>/Organization/Alitalia</t>
  </si>
  <si>
    <t>Alitalia</t>
  </si>
  <si>
    <t>http://alitalia.com</t>
  </si>
  <si>
    <t>Rome</t>
  </si>
  <si>
    <t>/Organization/Aliva-Biopharmaceuticals</t>
  </si>
  <si>
    <t>Aliva Biopharmaceuticals</t>
  </si>
  <si>
    <t>Bio-Pharm|Biotechnology|Health and Wellness|Health Care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/Organization/Alixarx</t>
  </si>
  <si>
    <t>AlixaRx</t>
  </si>
  <si>
    <t>http://www.alixarx.com</t>
  </si>
  <si>
    <t>/Organization/Aliz-Pharma</t>
  </si>
  <si>
    <t>AlizÃ© Pharma</t>
  </si>
  <si>
    <t>http://www.alize-pharma.com</t>
  </si>
  <si>
    <t>Ã‰cully</t>
  </si>
  <si>
    <t>/Organization/Alkaline-Water</t>
  </si>
  <si>
    <t>ALKALINE WATER</t>
  </si>
  <si>
    <t>http://thealkalinewaterco.com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Entertainment|Media|New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/Organization/Allasso-Industries</t>
  </si>
  <si>
    <t>Allasso Industries</t>
  </si>
  <si>
    <t>http://allassoindustries.com</t>
  </si>
  <si>
    <t>/Organization/Allay</t>
  </si>
  <si>
    <t>Allay</t>
  </si>
  <si>
    <t>http://allay.io/</t>
  </si>
  <si>
    <t>Health and Insurance|Human Resources|Insurance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/Organization/Allcancode</t>
  </si>
  <si>
    <t>Allcancode</t>
  </si>
  <si>
    <t>https://www.allcancode.com</t>
  </si>
  <si>
    <t>Education|Educational Games|K-12 Education|Kids|Video Games</t>
  </si>
  <si>
    <t>/Organization/Allclasses</t>
  </si>
  <si>
    <t>Allclasses</t>
  </si>
  <si>
    <t>http://allclasses.com</t>
  </si>
  <si>
    <t>Curated Web|Education|Search|Training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-Health-Foundation</t>
  </si>
  <si>
    <t>Allegiance Health Foundation</t>
  </si>
  <si>
    <t>http://allegiancehealth.org</t>
  </si>
  <si>
    <t>Jackson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/Organization/Alleywatch</t>
  </si>
  <si>
    <t>AIIeyWatch</t>
  </si>
  <si>
    <t>http://www.alleywatch.com</t>
  </si>
  <si>
    <t>Employment|Media|News|Publishing|Startups|Training|Venture Capital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/Organization/Allgreenup</t>
  </si>
  <si>
    <t>allGreenup</t>
  </si>
  <si>
    <t>http://www.allgreenup.com/</t>
  </si>
  <si>
    <t>Discounts|Environmental Innovation|Recycling|Renewable Energies</t>
  </si>
  <si>
    <t>/Organization/Allgã¤U-Outlet</t>
  </si>
  <si>
    <t>AllgÃ¤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Clean Technology|Internet|Local Businesses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P3</t>
  </si>
  <si>
    <t>Warwick</t>
  </si>
  <si>
    <t>/Organization/Alliqua</t>
  </si>
  <si>
    <t>Alliqua</t>
  </si>
  <si>
    <t>http://alliqua.com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/Organization/Allone</t>
  </si>
  <si>
    <t>Allone</t>
  </si>
  <si>
    <t>http://www.alloneapp.com</t>
  </si>
  <si>
    <t>Android|Application Platforms|Security</t>
  </si>
  <si>
    <t>Ã„ngelholms Havsbad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Apps|Search|Travel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</t>
  </si>
  <si>
    <t>Hotels|Online Travel|Travel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Organization/Alltrails-Com</t>
  </si>
  <si>
    <t>AllTrails</t>
  </si>
  <si>
    <t>http://alltrails.com</t>
  </si>
  <si>
    <t>/Organization/Alltranz</t>
  </si>
  <si>
    <t>AllTranz</t>
  </si>
  <si>
    <t>http://www.alltranz.com/</t>
  </si>
  <si>
    <t>/Organization/Alltuition</t>
  </si>
  <si>
    <t>Alltuition</t>
  </si>
  <si>
    <t>http://www.alltuition.com</t>
  </si>
  <si>
    <t>Finance|Startups</t>
  </si>
  <si>
    <t>Carthage</t>
  </si>
  <si>
    <t>/Organization/Allunite</t>
  </si>
  <si>
    <t>AllUnite</t>
  </si>
  <si>
    <t>http://www.allunite.com/</t>
  </si>
  <si>
    <t>Internet|Wireless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Journalism|Media|News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/Organization/Allyve</t>
  </si>
  <si>
    <t>allyve</t>
  </si>
  <si>
    <t>http://www.allyve.com</t>
  </si>
  <si>
    <t>Facebook Applications|Search|Social Media|Software|Twitter Applications</t>
  </si>
  <si>
    <t>/Organization/Alma-Johns</t>
  </si>
  <si>
    <t>Alma Johns</t>
  </si>
  <si>
    <t>http://www.benchcapital.ca</t>
  </si>
  <si>
    <t>Finance|Manufacturing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/Organization/Almashopping</t>
  </si>
  <si>
    <t>Almashopping</t>
  </si>
  <si>
    <t>http://www.almashopping.com</t>
  </si>
  <si>
    <t>Beauty|Content|E-Commerce|Online Shopping</t>
  </si>
  <si>
    <t>/Organization/Almaviva-Sant</t>
  </si>
  <si>
    <t>Almaviva SantÃ©</t>
  </si>
  <si>
    <t>http://almaviva-sante.com</t>
  </si>
  <si>
    <t>Marseille</t>
  </si>
  <si>
    <t>/Organization/Alminder</t>
  </si>
  <si>
    <t>Alminder</t>
  </si>
  <si>
    <t>http://mynd.me</t>
  </si>
  <si>
    <t>Business Services|Events|Mobile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/Organization/Alorum</t>
  </si>
  <si>
    <t>Alorum</t>
  </si>
  <si>
    <t>http://alorum.com</t>
  </si>
  <si>
    <t>Blogging Platforms|Browser Extensions|Software</t>
  </si>
  <si>
    <t>/Organization/Alosko</t>
  </si>
  <si>
    <t>ALOSKO</t>
  </si>
  <si>
    <t>http://www.alosko.com</t>
  </si>
  <si>
    <t>Jonkoping</t>
  </si>
  <si>
    <t>JÃ¶nkÃ¶ping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/Organization/Alpacadb</t>
  </si>
  <si>
    <t>Alpaca</t>
  </si>
  <si>
    <t>http://www.alpaca.ai/</t>
  </si>
  <si>
    <t>Artificial Intelligence|FinTech|Machine Learning|Trading</t>
  </si>
  <si>
    <t>/Organization/Alpen-International</t>
  </si>
  <si>
    <t>Alpen International</t>
  </si>
  <si>
    <t>http://www.alpen-international.com/</t>
  </si>
  <si>
    <t>Distribution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/Organization/Alpha-And-Omega-Semiconductor</t>
  </si>
  <si>
    <t>Alpha and Omega Semiconductor</t>
  </si>
  <si>
    <t>http://www.aosmd.com</t>
  </si>
  <si>
    <t>Semiconductors|Technology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/Organization/Alpha-Ux</t>
  </si>
  <si>
    <t>Alpha UX</t>
  </si>
  <si>
    <t>http://alpha-ux.co/</t>
  </si>
  <si>
    <t>/Organization/Alphabet-Energy</t>
  </si>
  <si>
    <t>Alphabet Energy</t>
  </si>
  <si>
    <t>http://www.alphabetenergy.com</t>
  </si>
  <si>
    <t>Clean Technology|Energy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/Organization/Alpine-Access</t>
  </si>
  <si>
    <t>Alpine Access</t>
  </si>
  <si>
    <t>http://www.alpineaccess.com</t>
  </si>
  <si>
    <t>Customer Service</t>
  </si>
  <si>
    <t>/Organization/Alpine-Data-Labs</t>
  </si>
  <si>
    <t>Alpine Data Labs</t>
  </si>
  <si>
    <t>http://www.alpinenow.com</t>
  </si>
  <si>
    <t>Analytics|Big Data Analytics</t>
  </si>
  <si>
    <t>/Organization/Alpine-Immune-Sciences</t>
  </si>
  <si>
    <t>Alpine Immune Sciences</t>
  </si>
  <si>
    <t>http://alpineimmunesciences.com/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oft</t>
  </si>
  <si>
    <t>Alsoft</t>
  </si>
  <si>
    <t>Computers|Software</t>
  </si>
  <si>
    <t>/Organization/Alsyon-Technologies</t>
  </si>
  <si>
    <t>Alsyon Technologies</t>
  </si>
  <si>
    <t>http://www.alsyon-technologies.com</t>
  </si>
  <si>
    <t>Le Pecq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Hod Hasharon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Clean Technology|Energy|Natural Resources</t>
  </si>
  <si>
    <t>/Organization/Altasens</t>
  </si>
  <si>
    <t>AltaSens</t>
  </si>
  <si>
    <t>http://www.altasens.com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Art|Distribution|Entertainment|Games|Independent Music Labels|Music|Retail|Video Streaming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Y4</t>
  </si>
  <si>
    <t>Cwmbran</t>
  </si>
  <si>
    <t>/Organization/Alteer</t>
  </si>
  <si>
    <t>Alteer</t>
  </si>
  <si>
    <t>Health Care Information Technology|Healthcare Services|Medical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/Organization/Alterg</t>
  </si>
  <si>
    <t>AlterG</t>
  </si>
  <si>
    <t>http://www.alterg.com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ix</t>
  </si>
  <si>
    <t>Alterix</t>
  </si>
  <si>
    <t>http://www.alterix.com/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KOR - Othe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scale</t>
  </si>
  <si>
    <t>Altiscale</t>
  </si>
  <si>
    <t>http://www.altiscale.com</t>
  </si>
  <si>
    <t>Big Data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/Organization/Altran</t>
  </si>
  <si>
    <t>Altran</t>
  </si>
  <si>
    <t>http://www.altran.com</t>
  </si>
  <si>
    <t>Consulting|Semiconductors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Search|Search Marketing|SEO|Software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/Organization/Altura-Medical</t>
  </si>
  <si>
    <t>Altura Medical</t>
  </si>
  <si>
    <t>http://www.alturamed.com/</t>
  </si>
  <si>
    <t>/Organization/Altus-Pharmaceuticals</t>
  </si>
  <si>
    <t>Altus Pharmaceuticals</t>
  </si>
  <si>
    <t>http://www.altus.com/</t>
  </si>
  <si>
    <t>Independence</t>
  </si>
  <si>
    <t>/Organization/Altuscampus</t>
  </si>
  <si>
    <t>AltusCampus</t>
  </si>
  <si>
    <t>http://www.altuscampus.com</t>
  </si>
  <si>
    <t>Medical|Online Education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a</t>
  </si>
  <si>
    <t>alva</t>
  </si>
  <si>
    <t>http://www.alva-group.com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heon</t>
  </si>
  <si>
    <t>Alzheon</t>
  </si>
  <si>
    <t>http://www.alzheon.com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Analytics|Optimization|Personalization|Reviews and Recommendations|Software|Testing</t>
  </si>
  <si>
    <t>/Organization/Amadix</t>
  </si>
  <si>
    <t>Amadix</t>
  </si>
  <si>
    <t>http://www.amadix.com</t>
  </si>
  <si>
    <t>Biotechnology|Medical|Physicians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/Organization/Amaru</t>
  </si>
  <si>
    <t>Amaru</t>
  </si>
  <si>
    <t>http://amaruinc.com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/Organization/Amazingtunes</t>
  </si>
  <si>
    <t>amazingtunes</t>
  </si>
  <si>
    <t>http://amazingtunes.com</t>
  </si>
  <si>
    <t>Ediscovery|Marketplaces|Music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Broadcasting|Security|Semiconductors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/Organization/Ambature</t>
  </si>
  <si>
    <t>Ambature</t>
  </si>
  <si>
    <t>http://ambature.com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Leisure|Search|Travel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/Organization/Ambicare-Health-Limited</t>
  </si>
  <si>
    <t>Ambicare Health Limited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Rochester, Minnesota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Internet of Things|Semiconductors|Wearables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Customer Service|EdTech|Education</t>
  </si>
  <si>
    <t>/Organization/Ambri</t>
  </si>
  <si>
    <t>Ambri, Inc.</t>
  </si>
  <si>
    <t>http://www.ambri.com</t>
  </si>
  <si>
    <t>Clean Technology|Energy|Fuels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Health Care|Nutrition|Organic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dica</t>
  </si>
  <si>
    <t>Amedica</t>
  </si>
  <si>
    <t>http://www.amedicacorp.com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EÃŸlingen</t>
  </si>
  <si>
    <t>/Organization/Amee</t>
  </si>
  <si>
    <t>AMEE</t>
  </si>
  <si>
    <t>http://www.amee.com</t>
  </si>
  <si>
    <t>Carbon|Clean Energy|Open Source|Software|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/Organization/Ameri-Tech-3D</t>
  </si>
  <si>
    <t>Ameri-tech 3D</t>
  </si>
  <si>
    <t>Clarence Center</t>
  </si>
  <si>
    <t>/Organization/America-S-Real-Deal</t>
  </si>
  <si>
    <t>America's Real Deal</t>
  </si>
  <si>
    <t>http://americasrealdeal.com/</t>
  </si>
  <si>
    <t>Bountiful</t>
  </si>
  <si>
    <t>/Organization/American-Addiction-Centers</t>
  </si>
  <si>
    <t>American Addiction Centers</t>
  </si>
  <si>
    <t>http://americanaddictioncenters.org/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/Organization/American-Dg-Energy</t>
  </si>
  <si>
    <t>American DG Energy</t>
  </si>
  <si>
    <t>http://www.americandg.com</t>
  </si>
  <si>
    <t>Clean Energy|Clean Technology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E-Commerce|Fashion|Retail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Medical|Pets</t>
  </si>
  <si>
    <t>/Organization/American-Pet-Resort</t>
  </si>
  <si>
    <t>AMERICAN PET RESORT</t>
  </si>
  <si>
    <t>Pets|Resorts|Services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s://www.americanwell.com/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Colleges|Innovation Management|Nonprofits|Politics|Social Media|Software</t>
  </si>
  <si>
    <t>/Organization/Amicus-Co</t>
  </si>
  <si>
    <t>http://www.amicus.co</t>
  </si>
  <si>
    <t>Apps|Mobile|Mobile Commerce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Curated Web|Marketplaces|Music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/Organization/Amigocat</t>
  </si>
  <si>
    <t>AmigoCAT</t>
  </si>
  <si>
    <t>http://www.amigocat.com/</t>
  </si>
  <si>
    <t>Computers|Service Providers|Translation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/Organization/Amimon</t>
  </si>
  <si>
    <t>Amimon</t>
  </si>
  <si>
    <t>http://www.amimon.com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Kenmore</t>
  </si>
  <si>
    <t>/Organization/Amino</t>
  </si>
  <si>
    <t>Amino</t>
  </si>
  <si>
    <t>https://amino.com/</t>
  </si>
  <si>
    <t>Health Care|Healthcare Services</t>
  </si>
  <si>
    <t>/Organization/Amino-Apps-2</t>
  </si>
  <si>
    <t>Amino Apps</t>
  </si>
  <si>
    <t>http://aminoapps.com</t>
  </si>
  <si>
    <t>Communities|Interest Graph|Mobile|Social Media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/Organization/Amniolife</t>
  </si>
  <si>
    <t>AmnioLife</t>
  </si>
  <si>
    <t>http://amniolife.com/</t>
  </si>
  <si>
    <t>/Organization/Amnis</t>
  </si>
  <si>
    <t>Amnis</t>
  </si>
  <si>
    <t>http://www.amnis.com</t>
  </si>
  <si>
    <t>Diagnostics|Manufacturing|Medical Devices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Analytics|Mobile|Retail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Consumer Goods|Franchises|Services</t>
  </si>
  <si>
    <t>/Organization/Amotech</t>
  </si>
  <si>
    <t>AMOtech</t>
  </si>
  <si>
    <t>http://www.amotech.co</t>
  </si>
  <si>
    <t>Apps|Mobile|Startups</t>
  </si>
  <si>
    <t>Lehavim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/Organization/Ampd-Mobile</t>
  </si>
  <si>
    <t>Amp'd Mobile</t>
  </si>
  <si>
    <t>http://www.ampd.com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/Organization/Ampidea</t>
  </si>
  <si>
    <t>AmpIdea</t>
  </si>
  <si>
    <t>http://www.ampidea.com</t>
  </si>
  <si>
    <t>Babies|Curated Web|Finance|FinTech|Parenting</t>
  </si>
  <si>
    <t>/Organization/Ampido</t>
  </si>
  <si>
    <t>Ampido</t>
  </si>
  <si>
    <t>https://www.ampido.com/</t>
  </si>
  <si>
    <t>Cars|Parking|Software</t>
  </si>
  <si>
    <t>KÃ¶ln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ence</t>
  </si>
  <si>
    <t>Amplience</t>
  </si>
  <si>
    <t>http://amplience.com</t>
  </si>
  <si>
    <t>Brand Marketing|E-Commerc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Ãƒâ€°vry</t>
  </si>
  <si>
    <t>Ã‰vry</t>
  </si>
  <si>
    <t>/Organization/Amplus</t>
  </si>
  <si>
    <t>Amplus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Hanover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/Organization/Amras-Venture</t>
  </si>
  <si>
    <t>Amras Venture</t>
  </si>
  <si>
    <t>Embedded Hardware and Software|Internet of Things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Wroclaw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Biotechnology|Chemicals|Clean Technology|Renewable Energies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nabios</t>
  </si>
  <si>
    <t>AnaBios</t>
  </si>
  <si>
    <t>http://www.anabios.com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/Organization/Anacle-Systems</t>
  </si>
  <si>
    <t>Anacle Systems</t>
  </si>
  <si>
    <t>http://www.anacle.com/main/index.php</t>
  </si>
  <si>
    <t>Energy Management|Enterprise Software|Technology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Internet of Things|Semiconductors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Artificial Intelligence|Knowledge Management</t>
  </si>
  <si>
    <t>/Organization/Analyst</t>
  </si>
  <si>
    <t>Robinhood</t>
  </si>
  <si>
    <t>https://www.robinhood.com/</t>
  </si>
  <si>
    <t>Finance|Financial Services|Mobile|Personal Finance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For-Life</t>
  </si>
  <si>
    <t>Analytics For Life</t>
  </si>
  <si>
    <t>http://analytics4life.com/</t>
  </si>
  <si>
    <t>Ottawa</t>
  </si>
  <si>
    <t>Kingston</t>
  </si>
  <si>
    <t>/Organization/Analytics-Quotient</t>
  </si>
  <si>
    <t>Analytics Quotient</t>
  </si>
  <si>
    <t>http://aqinsights.com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Cloud Computing|Enterprise Software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New Castle</t>
  </si>
  <si>
    <t>/Organization/Ancera</t>
  </si>
  <si>
    <t>Ancera</t>
  </si>
  <si>
    <t>http://ancera.com/</t>
  </si>
  <si>
    <t>/Organization/Ancestry-Com</t>
  </si>
  <si>
    <t>Ancestry</t>
  </si>
  <si>
    <t>http://ancestry.com</t>
  </si>
  <si>
    <t>E-Commerce|Internet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3</t>
  </si>
  <si>
    <t>Anchorâ„¢</t>
  </si>
  <si>
    <t>http://AnchorWorks.com</t>
  </si>
  <si>
    <t>/Organization/Anchor-Bay-Technologies</t>
  </si>
  <si>
    <t>Anchor Bay Technologies</t>
  </si>
  <si>
    <t>http://anchorbaytech.com</t>
  </si>
  <si>
    <t>Semiconductors|Video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Analytics|Biotechnology|Clean Technology|Water Purification</t>
  </si>
  <si>
    <t>/Organization/Andaman7</t>
  </si>
  <si>
    <t>Andaman7</t>
  </si>
  <si>
    <t>http://www.andaman7.com</t>
  </si>
  <si>
    <t>Health Care|mHealth|Mobile Health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/Organization/Andel</t>
  </si>
  <si>
    <t>Andel</t>
  </si>
  <si>
    <t>http://www.andel.co.uk</t>
  </si>
  <si>
    <t>/Organization/Andela</t>
  </si>
  <si>
    <t>Andela</t>
  </si>
  <si>
    <t>http://www.andela.com/</t>
  </si>
  <si>
    <t>Recruiting|Software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Analytics|Market Research|Technology</t>
  </si>
  <si>
    <t>Saint Gallen</t>
  </si>
  <si>
    <t>/Organization/Andigilog</t>
  </si>
  <si>
    <t>Andigilog</t>
  </si>
  <si>
    <t>http://www.andigilog.com</t>
  </si>
  <si>
    <t>/Organization/Andoayudando-Com</t>
  </si>
  <si>
    <t>Andoayudando.com</t>
  </si>
  <si>
    <t>Corporate Wellness|Internet|Social Commerce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Ã¨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Clean Technology|Construction|Finance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-Oncology</t>
  </si>
  <si>
    <t>Anew Oncology</t>
  </si>
  <si>
    <t>http://anew-oncology.com/</t>
  </si>
  <si>
    <t>/Organization/Anews</t>
  </si>
  <si>
    <t>Anews, Inc.</t>
  </si>
  <si>
    <t>http://www.anews.com/</t>
  </si>
  <si>
    <t>Blogging Platforms|Digital Media|News|Personalization</t>
  </si>
  <si>
    <t>/Organization/Anews-Inc</t>
  </si>
  <si>
    <t>http://www.anews.com</t>
  </si>
  <si>
    <t>Blogging Platforms|News|Social Media|Social Network Media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gani-Limited</t>
  </si>
  <si>
    <t>Angani</t>
  </si>
  <si>
    <t>http://www.angani.co</t>
  </si>
  <si>
    <t>Cloud Computing|Cloud Data Services|Cloud Management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/Organization/Angel-Baby</t>
  </si>
  <si>
    <t>Angel Baby</t>
  </si>
  <si>
    <t>http://angel-baby.eu/</t>
  </si>
  <si>
    <t>E-Commerce|Fashion|Kids</t>
  </si>
  <si>
    <t>/Organization/Angel-Capital-Entrepreneurial-Fund</t>
  </si>
  <si>
    <t>Angel Capital Entrepreneurial Fund</t>
  </si>
  <si>
    <t>/Organization/Angel-Club</t>
  </si>
  <si>
    <t>Angel Club å¤©ä½¿å®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Angelberry</t>
  </si>
  <si>
    <t>AngelBerry</t>
  </si>
  <si>
    <t>http://www.angelberry.me/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Ã¼niÃ©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Audio|iOS|iPad|iPhone|News|Technology|Venture Capital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hui-Ustc-Iflytek-Science-And-Technology-Co-Ltd</t>
  </si>
  <si>
    <t>USTC iFLYTEK Science and Technology</t>
  </si>
  <si>
    <t>http://www.iflytek.com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boom</t>
  </si>
  <si>
    <t>Aniboom</t>
  </si>
  <si>
    <t>http://aniboom.com</t>
  </si>
  <si>
    <t>Collaboration|Games|Video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Ã¤ck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/Organization/Animalvitae</t>
  </si>
  <si>
    <t>Animalvitae</t>
  </si>
  <si>
    <t>http://animalvitae.com</t>
  </si>
  <si>
    <t>Apps|Health and Wellness|Pets|Startups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/Organization/Anita-Margarita</t>
  </si>
  <si>
    <t>Anita Margarita</t>
  </si>
  <si>
    <t>http://anitamargarita.com</t>
  </si>
  <si>
    <t>Consumer Goods|Fitness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Advertising|Chat|Messaging|Mobile|Social Media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on</t>
  </si>
  <si>
    <t>Annexon</t>
  </si>
  <si>
    <t>http://annexonbio.com/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kiwave</t>
  </si>
  <si>
    <t>Anokiwave</t>
  </si>
  <si>
    <t>http://www.anokiwave.com/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Apps|Chat|Messaging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/Organization/Anova-Culinary</t>
  </si>
  <si>
    <t>Anova Culinary</t>
  </si>
  <si>
    <t>http://anovaculinary.com</t>
  </si>
  <si>
    <t>Hardware + Software|Internet of Things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Apps|Brand Marketing|Sales and Marketing|Search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Antcor</t>
  </si>
  <si>
    <t>AntCor</t>
  </si>
  <si>
    <t>http://web.antcor.com</t>
  </si>
  <si>
    <t>GRC</t>
  </si>
  <si>
    <t>MaroÃƒÂºli</t>
  </si>
  <si>
    <t>MaroÃº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urgical-Navigation</t>
  </si>
  <si>
    <t>Antelope Surgical Navigation</t>
  </si>
  <si>
    <t>http://antelopesurgical.com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/Organization/Antesy</t>
  </si>
  <si>
    <t>Antesy</t>
  </si>
  <si>
    <t>http://www.antesy.com</t>
  </si>
  <si>
    <t>Application Platforms|Events|Fantasy Sports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-Magazine</t>
  </si>
  <si>
    <t>Anthill Magazine</t>
  </si>
  <si>
    <t>http://anthillonline.com/</t>
  </si>
  <si>
    <t>/Organization/Anthillz</t>
  </si>
  <si>
    <t>Anthillz</t>
  </si>
  <si>
    <t>http://www.Anthillz.com</t>
  </si>
  <si>
    <t>Reputation|Reviews and Recommendations|Social Media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Big Data|Data Integration|Semantic Search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/Organization/Antos</t>
  </si>
  <si>
    <t>Antos</t>
  </si>
  <si>
    <t>Boating Industry|Ride Sharing|Transportation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square</t>
  </si>
  <si>
    <t>antsquare</t>
  </si>
  <si>
    <t>http://www.antsquare.com</t>
  </si>
  <si>
    <t>Marketplaces|Mobile Commerce|Retail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/Organization/Antwish-Inc</t>
  </si>
  <si>
    <t>AntWish Inc</t>
  </si>
  <si>
    <t>http://www.povi.me</t>
  </si>
  <si>
    <t>Apps|Education|Mobile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Crowdsourcing|Enterprises|Search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Chat|Messaging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/Organization/Anyfi-Networks</t>
  </si>
  <si>
    <t>Anyfi Networks</t>
  </si>
  <si>
    <t>http://www.anyfinetworks.com</t>
  </si>
  <si>
    <t>Mobile|Telecommunications|Wireless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1-Solutions-Inc</t>
  </si>
  <si>
    <t>TEAM INTERVAL</t>
  </si>
  <si>
    <t>http://www.teaminterval.com</t>
  </si>
  <si>
    <t>/Organization/Aobi-Island</t>
  </si>
  <si>
    <t>Aobi Island</t>
  </si>
  <si>
    <t>http://www.aobi.com</t>
  </si>
  <si>
    <t>/Organization/Aoi-Co</t>
  </si>
  <si>
    <t>Aoi.Co</t>
  </si>
  <si>
    <t>https://www.aoi-zemi.com/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Advertising Platforms|Content Creators|Digital Media|News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Biometrics|Biotechnology|Security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/Organization/Apache-Design-Solutions</t>
  </si>
  <si>
    <t>Apache Design Solutions</t>
  </si>
  <si>
    <t>http://www.apache-da.com</t>
  </si>
  <si>
    <t>Electronics|Optimization|Semiconductors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Entertainment|Games|Internet|Messaging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Content|Digital Media|Entertainment|Mobile|Video Streaming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/Organization/Apartum</t>
  </si>
  <si>
    <t>apartum</t>
  </si>
  <si>
    <t>http://www.apartum.com</t>
  </si>
  <si>
    <t>Hardware|Price Comparison|Real Estate|Search|Travel|Vacation Rentals</t>
  </si>
  <si>
    <t>/Organization/Apax-Group</t>
  </si>
  <si>
    <t>Apax Group</t>
  </si>
  <si>
    <t>http://www.apaxgroup.com/#</t>
  </si>
  <si>
    <t>Entertainment|Event Management|Performance Marketing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Health Care|Medical|Service Providers</t>
  </si>
  <si>
    <t>/Organization/Apeptico-Forschung-Und-Entwicklung</t>
  </si>
  <si>
    <t>APEPTICO Forschung und Entwicklung</t>
  </si>
  <si>
    <t>http://www.apeptico.com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/Organization/Api-Ai</t>
  </si>
  <si>
    <t>Api.ai</t>
  </si>
  <si>
    <t>http://api.ai</t>
  </si>
  <si>
    <t>Artificial Intelligence|Assisitive Technology|Audio|Mobile|Natural Language Processing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/Organization/Apica</t>
  </si>
  <si>
    <t>Apica</t>
  </si>
  <si>
    <t>http://www.apicasystem.com</t>
  </si>
  <si>
    <t>/Organization/Apicatus</t>
  </si>
  <si>
    <t>Apicatus</t>
  </si>
  <si>
    <t>http://apicat.us</t>
  </si>
  <si>
    <t>Cloud Computing|SaaS|Software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/Organization/Apiphany</t>
  </si>
  <si>
    <t>Apiphany</t>
  </si>
  <si>
    <t>http://www.apiphany.com</t>
  </si>
  <si>
    <t>Cloud Computing|Consumer Electronics|Developer APIs|Internet|SaaS|Software</t>
  </si>
  <si>
    <t>/Organization/Apirise</t>
  </si>
  <si>
    <t>Apirise</t>
  </si>
  <si>
    <t>http://www.apirise.com/</t>
  </si>
  <si>
    <t>Developer APIs</t>
  </si>
  <si>
    <t>Athens</t>
  </si>
  <si>
    <t>/Organization/Apisphere</t>
  </si>
  <si>
    <t>Apisphere</t>
  </si>
  <si>
    <t>http://apisphere.com</t>
  </si>
  <si>
    <t>/Organization/Apitope</t>
  </si>
  <si>
    <t>Apitope</t>
  </si>
  <si>
    <t>http://apitope.com/</t>
  </si>
  <si>
    <t>/Organization/Apixio</t>
  </si>
  <si>
    <t>Apixio</t>
  </si>
  <si>
    <t>http://www.apixio.com</t>
  </si>
  <si>
    <t>Big Data Analytics|Health Care Information Technology</t>
  </si>
  <si>
    <t>/Organization/Apjet</t>
  </si>
  <si>
    <t>APJeT</t>
  </si>
  <si>
    <t>http://apjet.com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.com</t>
  </si>
  <si>
    <t>Accounting|Nonprofits|Software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Local Search|Mobile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o</t>
  </si>
  <si>
    <t>App.io</t>
  </si>
  <si>
    <t>https://app.io</t>
  </si>
  <si>
    <t>Android|Customer Service|Enterprise Software|iOS|Mobile|SaaS|Sales and Marketing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/Organization/App-Tokyo-Co</t>
  </si>
  <si>
    <t>App TOKYO Co.</t>
  </si>
  <si>
    <t>http://www.apptokyo.com</t>
  </si>
  <si>
    <t>/Organization/App-Virality</t>
  </si>
  <si>
    <t>AppVirality Inc</t>
  </si>
  <si>
    <t>http://www.appvirality.com/</t>
  </si>
  <si>
    <t>Apps|Mobile Software Tools</t>
  </si>
  <si>
    <t>/Organization/App2You</t>
  </si>
  <si>
    <t>App2you</t>
  </si>
  <si>
    <t>http://app2you.com</t>
  </si>
  <si>
    <t>Analytics|Business Intelligence|Data Visualization|Development Platforms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Â®, Inc.</t>
  </si>
  <si>
    <t>http://www.appcitylife.com</t>
  </si>
  <si>
    <t>Government Innovation|Mobile|Open Source|PaaS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/Organization/Appdisco-Inc</t>
  </si>
  <si>
    <t>AppDisco Inc.</t>
  </si>
  <si>
    <t>http://www.adlatte.com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pped</t>
  </si>
  <si>
    <t>Apped</t>
  </si>
  <si>
    <t>http://www.apped.com/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/Organization/Appek</t>
  </si>
  <si>
    <t>APPEK Mobile Apps</t>
  </si>
  <si>
    <t>http://www.appekapps.com</t>
  </si>
  <si>
    <t>Apps|B2B|Mobile|Software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/Organization/Appfluent-Technology</t>
  </si>
  <si>
    <t>Appfluent Technology</t>
  </si>
  <si>
    <t>http://www.appfluent.com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/Organization/Appistry-Inc</t>
  </si>
  <si>
    <t>Appistry</t>
  </si>
  <si>
    <t>http://www.appistry.com</t>
  </si>
  <si>
    <t>Analytics|Big Data|Cloud Computing|Genetic Testing|Life Sciences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/Organization/Appknox</t>
  </si>
  <si>
    <t>Appknox</t>
  </si>
  <si>
    <t>https://www.appknox.com</t>
  </si>
  <si>
    <t>Mobile|Mobile Security|SaaS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yer</t>
  </si>
  <si>
    <t>AppLayer</t>
  </si>
  <si>
    <t>http://www.applayercloud.com</t>
  </si>
  <si>
    <t>Cloud Computing|Web Hosting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Cloud Computing|CRM|Finance|Finance Technology|FinTech|Software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Santa Fe Springs</t>
  </si>
  <si>
    <t>/Organization/Applied-Biomath</t>
  </si>
  <si>
    <t>Applied BioMath</t>
  </si>
  <si>
    <t>http://www.appliedbiomath.com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Ã©kesfehÃ©rvÃ¡r</t>
  </si>
  <si>
    <t>/Organization/Applied-Cleantech-Act</t>
  </si>
  <si>
    <t>Applied CleanTech (ACT)</t>
  </si>
  <si>
    <t>http://www.appliedcleantech.com/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Chemicals|Energy|Technology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J6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/Organization/Applovin</t>
  </si>
  <si>
    <t>AppLovin</t>
  </si>
  <si>
    <t>http://www.applovin.com</t>
  </si>
  <si>
    <t>Ad Targeting|Apps|Mobile Commerce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xus</t>
  </si>
  <si>
    <t>AppNexus</t>
  </si>
  <si>
    <t>http://www.appnexus.com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/Organization/Appolicious</t>
  </si>
  <si>
    <t>Appolicious</t>
  </si>
  <si>
    <t>http://www.appolicious.com</t>
  </si>
  <si>
    <t>Apps|Mobile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Apps|Celebrity|Facebook Applications|News|Video Streaming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/Organization/Apprenda</t>
  </si>
  <si>
    <t>Apprenda</t>
  </si>
  <si>
    <t>http://www.apprenda.com</t>
  </si>
  <si>
    <t>Cloud Computing|Enterprise Software|PaaS|SaaS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/Organization/Appsdaily-Solutions</t>
  </si>
  <si>
    <t>Appsdaily Solutions</t>
  </si>
  <si>
    <t>http://appsdailyworld.com/daily/index.jsp</t>
  </si>
  <si>
    <t>/Organization/Appseco-Llc</t>
  </si>
  <si>
    <t>Appseco LLC</t>
  </si>
  <si>
    <t>http://www.appseco.com</t>
  </si>
  <si>
    <t>Enterprise Software|Mobile Commerce|Mobile Games</t>
  </si>
  <si>
    <t>Lutz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/Organization/Appsfire</t>
  </si>
  <si>
    <t>Appsfire</t>
  </si>
  <si>
    <t>http://appsfire.com</t>
  </si>
  <si>
    <t>Advertising|Android|iOS|Mobile|Promotional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/Organization/Appshed</t>
  </si>
  <si>
    <t>AppShed</t>
  </si>
  <si>
    <t>http://www.appshed.com</t>
  </si>
  <si>
    <t>Apps|iPhone|Mobile|SaaS|Startups|Technology</t>
  </si>
  <si>
    <t>/Organization/Appsheet</t>
  </si>
  <si>
    <t>AppSheet</t>
  </si>
  <si>
    <t>http://www.appsheet.com</t>
  </si>
  <si>
    <t>Developer Tools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/Organization/Appssavvy</t>
  </si>
  <si>
    <t>appssavvy</t>
  </si>
  <si>
    <t>http://www.appssavvy.com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/Organization/Appstores-Com</t>
  </si>
  <si>
    <t>Appstores.com</t>
  </si>
  <si>
    <t>http://appstores.com</t>
  </si>
  <si>
    <t>Apps|App Stores|Developer APIs|Mobile|Publishing|Software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ra</t>
  </si>
  <si>
    <t>Apptera</t>
  </si>
  <si>
    <t>http://www.apptera.com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/Organization/Appthority</t>
  </si>
  <si>
    <t>Appthority</t>
  </si>
  <si>
    <t>http://www.appthority.com</t>
  </si>
  <si>
    <t>/Organization/Appthwack</t>
  </si>
  <si>
    <t>AppThwack</t>
  </si>
  <si>
    <t>https://appthwack.com</t>
  </si>
  <si>
    <t>Android|Cyber Security|iOS|Mobile|SaaS|Testing</t>
  </si>
  <si>
    <t>/Organization/Appticles</t>
  </si>
  <si>
    <t>Appticles</t>
  </si>
  <si>
    <t>http://www.appticles.com</t>
  </si>
  <si>
    <t>Art|Digital Media|Mobile|Publishing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/Organization/Apptrigger</t>
  </si>
  <si>
    <t>AppTrigger</t>
  </si>
  <si>
    <t>http://www.apptrigger.com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eevr</t>
  </si>
  <si>
    <t>appweevr</t>
  </si>
  <si>
    <t>http://www.appweevr.com</t>
  </si>
  <si>
    <t>Ad Targeting|Analytics|Big Data|Natural Language Processing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/Organization/Appycouple</t>
  </si>
  <si>
    <t>Appy Couple</t>
  </si>
  <si>
    <t>http://www.appycouple.com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Langhorne</t>
  </si>
  <si>
    <t>/Organization/Aprendum</t>
  </si>
  <si>
    <t>Aprendum</t>
  </si>
  <si>
    <t>http://www.aprendum.com/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so</t>
  </si>
  <si>
    <t>Apriso</t>
  </si>
  <si>
    <t>http://apriso.com</t>
  </si>
  <si>
    <t>Long Beach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Ã§as</t>
  </si>
  <si>
    <t>/Organization/Aproxi</t>
  </si>
  <si>
    <t>Aproxi</t>
  </si>
  <si>
    <t>http://www.aproxi.dk/</t>
  </si>
  <si>
    <t>Dental|Medical|Technology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/Organization/Apture</t>
  </si>
  <si>
    <t>Apture</t>
  </si>
  <si>
    <t>http://apture.com</t>
  </si>
  <si>
    <t>Advertising|Blogging Platforms|Curated Web|Publishing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/Organization/Apus</t>
  </si>
  <si>
    <t>APUS Group</t>
  </si>
  <si>
    <t>http://www.apusapps.com/</t>
  </si>
  <si>
    <t>Apps|Personalization|Service Providers|Utilities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/Organization/Apx-Group</t>
  </si>
  <si>
    <t>APX Group</t>
  </si>
  <si>
    <t>Marketplaces|Services|Wholesale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Clean Technology|Diagnostics|Infrastructure</t>
  </si>
  <si>
    <t>/Organization/Aquamarine-Power</t>
  </si>
  <si>
    <t>Aquamarine Power</t>
  </si>
  <si>
    <t>http://www.aquamarinepower.com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elle</t>
  </si>
  <si>
    <t>Aquarelle</t>
  </si>
  <si>
    <t>http://www.aquarelle.com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/Organization/Aqueduct-Critical-Care</t>
  </si>
  <si>
    <t>Aqueduct Critical Care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fi</t>
  </si>
  <si>
    <t>Aquifi</t>
  </si>
  <si>
    <t>http://www.aquifi.com</t>
  </si>
  <si>
    <t>/Organization/Aquilium-Software</t>
  </si>
  <si>
    <t>Aquilium Software</t>
  </si>
  <si>
    <t>Billing|Business Services|Financial Services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3D|3D Technology|Entertainment|Game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Arabia-Weather</t>
  </si>
  <si>
    <t>Arabia Weather</t>
  </si>
  <si>
    <t>http://www.arabiaweather.com/</t>
  </si>
  <si>
    <t>Broadcasting|News|Service Providers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Arcueil</t>
  </si>
  <si>
    <t>/Organization/Aramoz</t>
  </si>
  <si>
    <t>ARAMOZ</t>
  </si>
  <si>
    <t>http://www.aramoz.com</t>
  </si>
  <si>
    <t>Internet|Search|Technology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Solothurn</t>
  </si>
  <si>
    <t>/Organization/Aratana-Therapeutics</t>
  </si>
  <si>
    <t>Aratana Therapeutics</t>
  </si>
  <si>
    <t>http://www.aratanatherapeutics.com</t>
  </si>
  <si>
    <t>/Organization/Arav</t>
  </si>
  <si>
    <t>Arav</t>
  </si>
  <si>
    <t>Distribution|Fashion|Kids|Retail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/Organization/Arazoo</t>
  </si>
  <si>
    <t>ARAZOO</t>
  </si>
  <si>
    <t>https://www.arazoo.com/</t>
  </si>
  <si>
    <t>B2B|Construction|Interior Design|Marketplaces|Search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/Organization/Arbormetrix</t>
  </si>
  <si>
    <t>ArborMetrix</t>
  </si>
  <si>
    <t>http://arbormetrix.com</t>
  </si>
  <si>
    <t>Analytics|Health Care|Health Care Information Technology|SaaS</t>
  </si>
  <si>
    <t>/Organization/Arbortext</t>
  </si>
  <si>
    <t>Arbortext</t>
  </si>
  <si>
    <t>http://www.arbortext.com</t>
  </si>
  <si>
    <t>Publishing|Software|Technology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/Organization/Arbsource</t>
  </si>
  <si>
    <t>Arbsource</t>
  </si>
  <si>
    <t>http://www.arbsource.us</t>
  </si>
  <si>
    <t>Clean Technology|Recycling|Waste Management</t>
  </si>
  <si>
    <t>/Organization/Arby-S-Restaurant</t>
  </si>
  <si>
    <t>Arby's Restaurant</t>
  </si>
  <si>
    <t>http://arbys.com/</t>
  </si>
  <si>
    <t>LA - Other</t>
  </si>
  <si>
    <t>Georgia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/Organization/Arcade-3</t>
  </si>
  <si>
    <t>arcade</t>
  </si>
  <si>
    <t>http://www.playarcade.co</t>
  </si>
  <si>
    <t>Gamification|SaaS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onic</t>
  </si>
  <si>
    <t>Architonic</t>
  </si>
  <si>
    <t>http://www.architonic.com</t>
  </si>
  <si>
    <t>Apps|Architecture|Databases|Design|Home &amp; Garden</t>
  </si>
  <si>
    <t>/Organization/Architurn</t>
  </si>
  <si>
    <t>Architurn</t>
  </si>
  <si>
    <t>http://www.architurn.com</t>
  </si>
  <si>
    <t>Architecture|Interior Design|Internet|Services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/Organization/Archivers</t>
  </si>
  <si>
    <t>Archiverâ€™s</t>
  </si>
  <si>
    <t>http://www.archiversonline.com</t>
  </si>
  <si>
    <t>/Organization/Archivesocial</t>
  </si>
  <si>
    <t>ArchiveSocial</t>
  </si>
  <si>
    <t>http://archivesocial.com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Curated Web|Search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Email|Messaging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rcscan</t>
  </si>
  <si>
    <t>ArcScan</t>
  </si>
  <si>
    <t>http://www.arcscan.com</t>
  </si>
  <si>
    <t>Morrison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Games|Mobile Games|Social Games|Software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Network Security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/Organization/Arcturus-Biocloud</t>
  </si>
  <si>
    <t>Arcturus BioCloud</t>
  </si>
  <si>
    <t>https://www.arcturus.io/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/Organization/Ardian</t>
  </si>
  <si>
    <t>Ardian</t>
  </si>
  <si>
    <t>http://www.ardian.com</t>
  </si>
  <si>
    <t>/Organization/Ardian-Inc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/Organization/Arena-Online</t>
  </si>
  <si>
    <t>Arena Online</t>
  </si>
  <si>
    <t>http://www.thearenaonline.com/</t>
  </si>
  <si>
    <t>Application Platforms|Online Gaming|Social Games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lyn-Bioscience</t>
  </si>
  <si>
    <t>Cutting Edge Information</t>
  </si>
  <si>
    <t>http://www.cuttingedgeinfo.com</t>
  </si>
  <si>
    <t>/Organization/Argon-Networks</t>
  </si>
  <si>
    <t>Argon Networks</t>
  </si>
  <si>
    <t>Apps|Internet|Mobile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Argus-Labs</t>
  </si>
  <si>
    <t>Sentiance</t>
  </si>
  <si>
    <t>http://www.sentiance.com</t>
  </si>
  <si>
    <t>Advertising|Deep Information Technology|Mobile|Predictive Analytics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-Data</t>
  </si>
  <si>
    <t>Argyle Data</t>
  </si>
  <si>
    <t>http://www.argyledata.com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Chippenham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/Organization/Aricent</t>
  </si>
  <si>
    <t>Aricent</t>
  </si>
  <si>
    <t>http://www.aricent.com</t>
  </si>
  <si>
    <t>Consulting|Wireless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/Organization/Aries-Tco-Inc</t>
  </si>
  <si>
    <t>Aries TCO, Inc.</t>
  </si>
  <si>
    <t>http://www.ariestco.com</t>
  </si>
  <si>
    <t>Corporate IT|Software</t>
  </si>
  <si>
    <t>/Organization/Arieso</t>
  </si>
  <si>
    <t>Arieso</t>
  </si>
  <si>
    <t>http://www.arieso.com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/Organization/Arithmetici</t>
  </si>
  <si>
    <t>ARITHMETICI</t>
  </si>
  <si>
    <t>http://www.arithmetici.com/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Advertising|Information Technology|Internet|Internet Marketing|Search|SEO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Advertising|Search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-Forces-Wireless</t>
  </si>
  <si>
    <t>Armed Forces Wireless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/Organization/Armetheon</t>
  </si>
  <si>
    <t>Armetheon</t>
  </si>
  <si>
    <t>http://armetheon.com/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Entertainment|Music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1895-07-25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/Organization/Aromyx</t>
  </si>
  <si>
    <t>Aromyx</t>
  </si>
  <si>
    <t>http://www.aromyx.com</t>
  </si>
  <si>
    <t>Agriculture|Biotechnology|Consumer Goods|Food Processing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Local Based Services|Mobile|Social Search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Apple Valley</t>
  </si>
  <si>
    <t>/Organization/Arpeggi</t>
  </si>
  <si>
    <t>Arpeggi Inc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Networks</t>
  </si>
  <si>
    <t>Array Networks</t>
  </si>
  <si>
    <t>http://www.arraynetworks.com</t>
  </si>
  <si>
    <t>Cloud Security|Software|Web Development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/Organization/Arria-Nlg</t>
  </si>
  <si>
    <t>Arria NLG</t>
  </si>
  <si>
    <t>http://arria.com</t>
  </si>
  <si>
    <t>Big Data Analytics|Natural Language Processing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/Organization/Arrington-Management-Services</t>
  </si>
  <si>
    <t>Arrington Management Services</t>
  </si>
  <si>
    <t>http://www.arringtonmanagementservices.com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Internet|Semiconductors|Technology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/Organization/Arrow-Therapeutics</t>
  </si>
  <si>
    <t>Arrow Therapeutics</t>
  </si>
  <si>
    <t>http://www.arrowt.co.uk/</t>
  </si>
  <si>
    <t>/Organization/Arroweyesolutions</t>
  </si>
  <si>
    <t>Arroweye Solutions</t>
  </si>
  <si>
    <t>http://www.arroweye.com</t>
  </si>
  <si>
    <t>Enterprise Software|Payments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Mount Kisco</t>
  </si>
  <si>
    <t>/Organization/Arroyo-Optics</t>
  </si>
  <si>
    <t>Arroyo Optics</t>
  </si>
  <si>
    <t>/Organization/Arroyo-Video-Solutions</t>
  </si>
  <si>
    <t>Arroyo Video Solutions</t>
  </si>
  <si>
    <t>/Organization/Ars-Atd</t>
  </si>
  <si>
    <t>ARS-ATD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om</t>
  </si>
  <si>
    <t>Art.com</t>
  </si>
  <si>
    <t>http://art.com</t>
  </si>
  <si>
    <t>Art|Design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/Organization/Art-Sumo</t>
  </si>
  <si>
    <t>Art Sumo</t>
  </si>
  <si>
    <t>http://www.artsumo.com</t>
  </si>
  <si>
    <t>Art|Discounts|E-Commerce|Shopping</t>
  </si>
  <si>
    <t>/Organization/Art-Sy</t>
  </si>
  <si>
    <t>Artsy</t>
  </si>
  <si>
    <t>http://artsy.net</t>
  </si>
  <si>
    <t>Art|Curated Web|Design</t>
  </si>
  <si>
    <t>/Organization/Art2M</t>
  </si>
  <si>
    <t>Art2M</t>
  </si>
  <si>
    <t>http://www.art2m.com/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ry</t>
  </si>
  <si>
    <t>ARTery</t>
  </si>
  <si>
    <t>http://artery-for-crafters.com/</t>
  </si>
  <si>
    <t>Application Platforms|Customer Service|Softwar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/Organization/Arthesis-Covers</t>
  </si>
  <si>
    <t>Arthesis Covers</t>
  </si>
  <si>
    <t>http://www.arthesiscovers.com/en/</t>
  </si>
  <si>
    <t>Artificial Intelligence|Fashion|Services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Journalism|News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Software</t>
  </si>
  <si>
    <t>Workspace</t>
  </si>
  <si>
    <t>http://www.workspace.com/</t>
  </si>
  <si>
    <t>Owings Mills</t>
  </si>
  <si>
    <t>/Organization/Artifact-Technogies</t>
  </si>
  <si>
    <t>Artifact Technologies</t>
  </si>
  <si>
    <t>http://artifacttech.com</t>
  </si>
  <si>
    <t>/Organization/Artifact-Uprising</t>
  </si>
  <si>
    <t>Artifact Uprising</t>
  </si>
  <si>
    <t>http://www.artifactuprising.com/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/Organization/Artimi</t>
  </si>
  <si>
    <t>Artimi</t>
  </si>
  <si>
    <t>http://www.artimi.com</t>
  </si>
  <si>
    <t>/Organization/Artimplant-Ab</t>
  </si>
  <si>
    <t>Artimplant AB</t>
  </si>
  <si>
    <t>http://artimplant.com</t>
  </si>
  <si>
    <t>VÃ¤stra FrÃ¶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/Organization/Artofbrands-Sa</t>
  </si>
  <si>
    <t>ArtOfBrands SA</t>
  </si>
  <si>
    <t>http://www.artofbrands.com</t>
  </si>
  <si>
    <t>Art|E-Commerce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Entertainment|Film|News|Software</t>
  </si>
  <si>
    <t>/Organization/Arts-Analytics</t>
  </si>
  <si>
    <t>Arts &amp; Analytics</t>
  </si>
  <si>
    <t>http://www.artsandanalytics.com</t>
  </si>
  <si>
    <t>Advertising|Enterprises</t>
  </si>
  <si>
    <t>/Organization/Artsapp</t>
  </si>
  <si>
    <t>ArtsApp</t>
  </si>
  <si>
    <t>http://artsapp.com</t>
  </si>
  <si>
    <t>Art|Curated Web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/Organization/Artsper</t>
  </si>
  <si>
    <t>ARTSPER</t>
  </si>
  <si>
    <t>http://www.artsper.com</t>
  </si>
  <si>
    <t>Art|E-Commerce|Marketplaces|SaaS</t>
  </si>
  <si>
    <t>/Organization/Artsper-2</t>
  </si>
  <si>
    <t>Artsper</t>
  </si>
  <si>
    <t>http://www.artsper.com/en</t>
  </si>
  <si>
    <t>/Organization/Artstaq</t>
  </si>
  <si>
    <t>ARTSTAQ</t>
  </si>
  <si>
    <t>http://www.mglobart.com</t>
  </si>
  <si>
    <t>Art|SaaS|Services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Clean Technology|Organic|Waste Management</t>
  </si>
  <si>
    <t>/Organization/Arviem-Ag</t>
  </si>
  <si>
    <t>arviem AG</t>
  </si>
  <si>
    <t>http://www.arviem.com</t>
  </si>
  <si>
    <t>Analytics|Logistics|Optimization|Security|Supply Chain Management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/Organization/Arx-Pax</t>
  </si>
  <si>
    <t>Arx Pax</t>
  </si>
  <si>
    <t>http://arxpax.com/</t>
  </si>
  <si>
    <t>/Organization/Arxan-Technologies</t>
  </si>
  <si>
    <t>Arxan Technologies</t>
  </si>
  <si>
    <t>http://www.arxan.com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/Organization/Aryzta-Ag</t>
  </si>
  <si>
    <t>ARYZTA AG</t>
  </si>
  <si>
    <t>http://www.aryzta.com</t>
  </si>
  <si>
    <t>Consumer Goods|Cooking|Food Processing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Collaboration|Productivity Software|Software|Task Management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E-Commerce|Fashion|Mobile|Search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x-Spine</t>
  </si>
  <si>
    <t>Ascendx Spine</t>
  </si>
  <si>
    <t>http://www.ascendxspine.com</t>
  </si>
  <si>
    <t>/Organization/Ascenergy</t>
  </si>
  <si>
    <t>Ascenergy</t>
  </si>
  <si>
    <t>http://ascenergy.com</t>
  </si>
  <si>
    <t>Oil and Gas</t>
  </si>
  <si>
    <t>/Organization/Asceneuron</t>
  </si>
  <si>
    <t>Asceneuron</t>
  </si>
  <si>
    <t>http://asceneuron.com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Human Resources|Software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Â­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/Organization/Asgoodas-Nu</t>
  </si>
  <si>
    <t>asgoodasnew electronics GmbH</t>
  </si>
  <si>
    <t>http://www.asgoodasnew.com</t>
  </si>
  <si>
    <t>E-Commerce|Gadget|iPod Touch|Mobile</t>
  </si>
  <si>
    <t>/Organization/Ash-Access-Technology</t>
  </si>
  <si>
    <t>Ash Access Technology</t>
  </si>
  <si>
    <t>http://www.ashaccess.com</t>
  </si>
  <si>
    <t>IN - Other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â„¢</t>
  </si>
  <si>
    <t>Asiansbookâ„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Search|Social Media</t>
  </si>
  <si>
    <t>/Organization/Ask-Genie</t>
  </si>
  <si>
    <t>Ask Genie</t>
  </si>
  <si>
    <t>http://askgenie.co.uk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Ã±a Del Mar</t>
  </si>
  <si>
    <t>/Organization/Askem-App</t>
  </si>
  <si>
    <t>Askem</t>
  </si>
  <si>
    <t>http://askem.com</t>
  </si>
  <si>
    <t>/Organization/Asker</t>
  </si>
  <si>
    <t>Asker</t>
  </si>
  <si>
    <t>Messaging|Mobile|Networking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/Organization/Askmygift</t>
  </si>
  <si>
    <t>AskMyGift</t>
  </si>
  <si>
    <t>http://www.askmygift.com</t>
  </si>
  <si>
    <t>Apps|Gift Card|Mobile|Services</t>
  </si>
  <si>
    <t>/Organization/Asknshare</t>
  </si>
  <si>
    <t>AskNshare</t>
  </si>
  <si>
    <t>http://www.asknshare.net</t>
  </si>
  <si>
    <t>CRM|Market Research|Social Network Media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Curated Web|Entertainment|Events|Private Social Networking|Social Media|Startups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/Organization/Asmacure-Lte</t>
  </si>
  <si>
    <t>Asmacure LtÃ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Shibuya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1816-01-01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/Organization/Associatedcontent</t>
  </si>
  <si>
    <t>Associated Content</t>
  </si>
  <si>
    <t>http://www.associatedcontent.com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MÃ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Cloud Computing|Enterprise Software|Search|Software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/Organization/Ateme</t>
  </si>
  <si>
    <t>ATEME</t>
  </si>
  <si>
    <t>http://ateme.com</t>
  </si>
  <si>
    <t>Broadcasting|Software|Telecommunications|Video</t>
  </si>
  <si>
    <t>BiÃ¨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http://www.futsaluk.net/</t>
  </si>
  <si>
    <t>Educational Games|Online Scheduling|Sports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1863-01-01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/Organization/Ati-Physical-Therapy</t>
  </si>
  <si>
    <t>ATI Physical Therapy</t>
  </si>
  <si>
    <t>http://atipt.com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/Organization/Atigeo</t>
  </si>
  <si>
    <t>Atigeo</t>
  </si>
  <si>
    <t>http://atigeo.com/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/Organization/Atipica</t>
  </si>
  <si>
    <t>Atipica</t>
  </si>
  <si>
    <t>http://www.atipica.co</t>
  </si>
  <si>
    <t>1015-01-30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Databases|Market Research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Collaboration|Enterprise Software|Web Tools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/Organization/Atmosplay-Llc</t>
  </si>
  <si>
    <t>Atmosplay</t>
  </si>
  <si>
    <t>http://atmosplay.com</t>
  </si>
  <si>
    <t>Advertising|Advertising Platforms|Mobile|Mobile Games</t>
  </si>
  <si>
    <t>/Organization/Atokore</t>
  </si>
  <si>
    <t>atokore</t>
  </si>
  <si>
    <t>http://atokore.com</t>
  </si>
  <si>
    <t>/Organization/Atom-3</t>
  </si>
  <si>
    <t>Atom</t>
  </si>
  <si>
    <t>/Organization/Atom-Bank</t>
  </si>
  <si>
    <t>Atom Bank</t>
  </si>
  <si>
    <t>https://www.atombank.co.uk/</t>
  </si>
  <si>
    <t>D8</t>
  </si>
  <si>
    <t>/Organization/Atom-Entertainment</t>
  </si>
  <si>
    <t>Atom Entertainment</t>
  </si>
  <si>
    <t>http://atomentertainment.com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/Organization/Aton-Pharma</t>
  </si>
  <si>
    <t>Aton Pharma</t>
  </si>
  <si>
    <t>http://www.atonrx.com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/Organization/Atonometrics</t>
  </si>
  <si>
    <t>Atonometrics</t>
  </si>
  <si>
    <t>http://www.atonometrics.com</t>
  </si>
  <si>
    <t>Environmental Innovation|Renewable Energies|Renewable Tech|Solar</t>
  </si>
  <si>
    <t>/Organization/Atooma</t>
  </si>
  <si>
    <t>Atooma INC</t>
  </si>
  <si>
    <t>http://www.atooma.com</t>
  </si>
  <si>
    <t>Cloud Computing|Home Automation|Industrial Automation|Internet of Things|M2M</t>
  </si>
  <si>
    <t>/Organization/Atopix-Therapeutics</t>
  </si>
  <si>
    <t>Atopix Therapeutics</t>
  </si>
  <si>
    <t>http://atopixtherapeutics.co.uk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Clean Technology|Enterprises|Manufacturing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Email|iPhone|Mobile|Search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est</t>
  </si>
  <si>
    <t>Attest</t>
  </si>
  <si>
    <t>http://askattest.com</t>
  </si>
  <si>
    <t>Consumer Internet|Market Research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Digital Media|News|Social Media|Video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tzuche</t>
  </si>
  <si>
    <t>Atzuche</t>
  </si>
  <si>
    <t>http://www.atzuche.com/</t>
  </si>
  <si>
    <t>/Organization/Atã¶Lye-Gri</t>
  </si>
  <si>
    <t>AtÃ¶lye Gri</t>
  </si>
  <si>
    <t>http://www.atolyegri.com/</t>
  </si>
  <si>
    <t>/Organization/Au-Carrefour</t>
  </si>
  <si>
    <t>Au Carrefour</t>
  </si>
  <si>
    <t>http://www.aucarrefour.ca/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South Bend</t>
  </si>
  <si>
    <t>/Organization/Aubrey</t>
  </si>
  <si>
    <t>Aubrey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/Organization/Auction-Com</t>
  </si>
  <si>
    <t>Auction.com</t>
  </si>
  <si>
    <t>http://www.auction.com</t>
  </si>
  <si>
    <t>/Organization/Auctionata</t>
  </si>
  <si>
    <t>Auctionata</t>
  </si>
  <si>
    <t>https://auctionata.com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Curated Web|Video Streaming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/Organization/Audio-Network</t>
  </si>
  <si>
    <t>Audio Network</t>
  </si>
  <si>
    <t>http://audionetwork.com</t>
  </si>
  <si>
    <t>Audio|Games|Music</t>
  </si>
  <si>
    <t>/Organization/Audio-Shack</t>
  </si>
  <si>
    <t>Audio Shack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/Organization/Audioname</t>
  </si>
  <si>
    <t>AudioName</t>
  </si>
  <si>
    <t>http://audioname.com</t>
  </si>
  <si>
    <t>Social Media|Startups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Media|Music|Technology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/Organization/Auditude</t>
  </si>
  <si>
    <t>Auditude</t>
  </si>
  <si>
    <t>http://www.auditude.com</t>
  </si>
  <si>
    <t>/Organization/Audium-Semiconductor</t>
  </si>
  <si>
    <t>Audium Semiconductor</t>
  </si>
  <si>
    <t>http://audiumsemi.co.uk</t>
  </si>
  <si>
    <t>Audio|Semiconductors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Bitcoin|Business Services|Internet|Market Research|Prediction Markets|Predictive Analytics</t>
  </si>
  <si>
    <t>/Organization/Augure</t>
  </si>
  <si>
    <t>Augure</t>
  </si>
  <si>
    <t>http://www.augure.com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Media|Mobile|Music|News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http://aurisrobotics.com/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Sherwood</t>
  </si>
  <si>
    <t>/Organization/Aurora-Spine</t>
  </si>
  <si>
    <t>Aurora Spine</t>
  </si>
  <si>
    <t>http://auroraspine.us</t>
  </si>
  <si>
    <t>Fitness|Healthcare Services|Medical Devices</t>
  </si>
  <si>
    <t>/Organization/Aurovine-Ltd</t>
  </si>
  <si>
    <t>Aurovine Ltd.</t>
  </si>
  <si>
    <t>http://www.aurovine.com</t>
  </si>
  <si>
    <t>Application Platforms|Music Venues|Online Scheduling</t>
  </si>
  <si>
    <t>/Organization/Aurrion</t>
  </si>
  <si>
    <t>Aurrion, Inc.</t>
  </si>
  <si>
    <t>http://www.aurrion.com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http://auspherix.com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/Organization/Austrianova-Biomanufacturing</t>
  </si>
  <si>
    <t>Austrianova Biomanufacturing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auth0.com</t>
  </si>
  <si>
    <t>Identity|Identity Management|Online Identity|Security|Software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Information Security|Semiconductors</t>
  </si>
  <si>
    <t>/Organization/Authenteq</t>
  </si>
  <si>
    <t>Authenteq</t>
  </si>
  <si>
    <t>http://authenteq.com</t>
  </si>
  <si>
    <t>Identity Management|Marketplaces|Mobile|Peer-to-Peer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/Organization/Authix-Tecnologies</t>
  </si>
  <si>
    <t>Authix Tecnologies</t>
  </si>
  <si>
    <t>http://www.authix.com/index.asp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Internet Marketing|Search|SEO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/Organization/Auto-Load-Logic</t>
  </si>
  <si>
    <t>Auto Load Logic</t>
  </si>
  <si>
    <t>http://www.autoloadlogic.com/</t>
  </si>
  <si>
    <t>Abilene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Ã¼sseldorf</t>
  </si>
  <si>
    <t>/Organization/Autoebid</t>
  </si>
  <si>
    <t>AutoeBid</t>
  </si>
  <si>
    <t>http://www.autoebid.com</t>
  </si>
  <si>
    <t>/Organization/Autoesl</t>
  </si>
  <si>
    <t>AutoESL</t>
  </si>
  <si>
    <t>/Organization/Autofact</t>
  </si>
  <si>
    <t>Autofact</t>
  </si>
  <si>
    <t>http://www.autofact.cl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/Organization/Autogrid</t>
  </si>
  <si>
    <t>Autogrid</t>
  </si>
  <si>
    <t>http://www.auto-grid.com</t>
  </si>
  <si>
    <t>Analytics|Big Data|Energy|Services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/Organization/Autology-World</t>
  </si>
  <si>
    <t>Autology World</t>
  </si>
  <si>
    <t>http://www.autology.org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/Organization/Automation-Alley</t>
  </si>
  <si>
    <t>Automation Alley</t>
  </si>
  <si>
    <t>http://www.automationalley.com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KÃ¸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/Organization/Autoportal-Com</t>
  </si>
  <si>
    <t>Autoportal.com</t>
  </si>
  <si>
    <t>http://www.autoportal.com</t>
  </si>
  <si>
    <t>Automotive|E-Commerce</t>
  </si>
  <si>
    <t>/Organization/Autoquake</t>
  </si>
  <si>
    <t>Autoquake</t>
  </si>
  <si>
    <t>http://www.autoquake.com</t>
  </si>
  <si>
    <t>Automotive|Cars|E-Commerce|Insurance|Internet|Retail|Services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Aarhus</t>
  </si>
  <si>
    <t>/Organization/Autovirt</t>
  </si>
  <si>
    <t>AutoVirt</t>
  </si>
  <si>
    <t>http://www.autovirt.com</t>
  </si>
  <si>
    <t>Flash Storage|Software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uxmoney</t>
  </si>
  <si>
    <t>Auxmoney</t>
  </si>
  <si>
    <t>http://www.auxmoney.com</t>
  </si>
  <si>
    <t>/Organization/Auxogyn</t>
  </si>
  <si>
    <t>Progyny, Inc.</t>
  </si>
  <si>
    <t>https://www.progyny.com/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Messaging|Mobile|Mobile Enterprise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Wetherby</t>
  </si>
  <si>
    <t>/Organization/Avadhi-Finance-And-Technology</t>
  </si>
  <si>
    <t>Avadhi Finance and Technology</t>
  </si>
  <si>
    <t>http://avadhi.com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/Organization/Avaki-Now-Sybase-Sap</t>
  </si>
  <si>
    <t>Avaki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Flash Storage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ign-Technologies-Holdings</t>
  </si>
  <si>
    <t>Avalign Technologies Holdings</t>
  </si>
  <si>
    <t>http://avaligntech.com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Avalon-Solutions-Group</t>
  </si>
  <si>
    <t>Avalon Solutions Group</t>
  </si>
  <si>
    <t>http://avalonsolutionsgroup.com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Consulting|Infrastructure|Software</t>
  </si>
  <si>
    <t>/Organization/Avari</t>
  </si>
  <si>
    <t>Avari</t>
  </si>
  <si>
    <t>http://avari.io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/Organization/Aventura</t>
  </si>
  <si>
    <t>http://www.aventurahq.com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/Organization/Avhana</t>
  </si>
  <si>
    <t>Avhana Health</t>
  </si>
  <si>
    <t>https://www.avhana.com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Mobile|Security|Semiconductors|Television|Video|Video Conferencing|Wireless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Audio|Creative|Messaging|Semiconductors|Wireless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â„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Search|Software|Video Streaming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vox-2</t>
  </si>
  <si>
    <t>Avox</t>
  </si>
  <si>
    <t>http://avox.mobi</t>
  </si>
  <si>
    <t>Android|Messaging|Mobile|Software|Telecommunications|Telephony|VoIP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tal24</t>
  </si>
  <si>
    <t>Avtal24</t>
  </si>
  <si>
    <t>http://avtal24.se</t>
  </si>
  <si>
    <t>Governments|Legal|Service Providers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Auto|Search</t>
  </si>
  <si>
    <t>Naberezhnyye Chelny</t>
  </si>
  <si>
    <t>/Organization/Avuba</t>
  </si>
  <si>
    <t>Avuba</t>
  </si>
  <si>
    <t>http://www.avuba.de</t>
  </si>
  <si>
    <t>Banking|Finance|Mobile|Payments|Technology</t>
  </si>
  <si>
    <t>/Organization/Avuxi</t>
  </si>
  <si>
    <t>Avuxi</t>
  </si>
  <si>
    <t>http://avuxi.com/</t>
  </si>
  <si>
    <t>Leisure|Restaurants|Travel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/Organization/Avvo</t>
  </si>
  <si>
    <t>Avvo</t>
  </si>
  <si>
    <t>http://avvo.com</t>
  </si>
  <si>
    <t>Legal|Marketplaces|Reviews and Recommendations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/Organization/Awareness-Card</t>
  </si>
  <si>
    <t>Awareness Card</t>
  </si>
  <si>
    <t>http://awrideas.com/</t>
  </si>
  <si>
    <t>Advertising|Graphics|Messaging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Audio|Email|Messaging|Productivity Software|SMS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Maps|Software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Clean Technology|Renewable Energies</t>
  </si>
  <si>
    <t>Palmdale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Ã³polis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Ã¨res-les-bains</t>
  </si>
  <si>
    <t>/Organization/Axelspace</t>
  </si>
  <si>
    <t>Axelspace</t>
  </si>
  <si>
    <t>http://en.axelspac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H5</t>
  </si>
  <si>
    <t>Loughborough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Axis-Network-Technology</t>
  </si>
  <si>
    <t>Axis Network Technology</t>
  </si>
  <si>
    <t>http://www.axisnt.com</t>
  </si>
  <si>
    <t>Mobile|Music|Software|Wireless</t>
  </si>
  <si>
    <t>/Organization/Axis-Semiconductor</t>
  </si>
  <si>
    <t>Axis Semiconductor</t>
  </si>
  <si>
    <t>http://www.axissemi.com</t>
  </si>
  <si>
    <t>Boxborough</t>
  </si>
  <si>
    <t>/Organization/Axis-Stars-Limited</t>
  </si>
  <si>
    <t>Axis Stars Limited</t>
  </si>
  <si>
    <t>http://www.AxisStars.com</t>
  </si>
  <si>
    <t>Entertainment Industry|Professional Networking|Sports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Nanotechnology|Renewable Energies|Water</t>
  </si>
  <si>
    <t>/Organization/Axogen</t>
  </si>
  <si>
    <t>AxoGen</t>
  </si>
  <si>
    <t>http://www.axogeninc.com</t>
  </si>
  <si>
    <t>/Organization/Axolotl</t>
  </si>
  <si>
    <t>Axolotl</t>
  </si>
  <si>
    <t>http://www.axolotl.com/</t>
  </si>
  <si>
    <t>Health Care|Health Care Information Technology|Web Tools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ã¨Gaz</t>
  </si>
  <si>
    <t>AxÃ¨gaz</t>
  </si>
  <si>
    <t>http://www.axegaz.com/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/Organization/Ayalogic</t>
  </si>
  <si>
    <t>Ayalogic</t>
  </si>
  <si>
    <t>http://imvox.com</t>
  </si>
  <si>
    <t>Audio|Chat|Games|VoIP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/Organization/Aylien</t>
  </si>
  <si>
    <t>AYLIEN</t>
  </si>
  <si>
    <t>http://aylien.com</t>
  </si>
  <si>
    <t>Big Data|Blogging Platforms|Natural Language Processing|News|Semantic Web|Software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/Organization/Ayoxxa-Biosystems</t>
  </si>
  <si>
    <t>AYOXXA Biosystems</t>
  </si>
  <si>
    <t>http://ayoxxa.com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News|Technology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/Organization/Azaleos</t>
  </si>
  <si>
    <t>Azaleos</t>
  </si>
  <si>
    <t>http://www.azaleos.com</t>
  </si>
  <si>
    <t>Enterprise Software|Mobile|Unifed Communications|Web Development</t>
  </si>
  <si>
    <t>/Organization/Azameo</t>
  </si>
  <si>
    <t>Azameo</t>
  </si>
  <si>
    <t>http://www.azameo.com</t>
  </si>
  <si>
    <t>Advertising|Databases|Sales and Marketing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ti-Networks-Ag</t>
  </si>
  <si>
    <t>azeti Networks AG</t>
  </si>
  <si>
    <t>http://www.azeti.net</t>
  </si>
  <si>
    <t>Cloud Infrastructure|Internet of Things|M2M|Software</t>
  </si>
  <si>
    <t>/Organization/Azevan-Pharmaceuticals</t>
  </si>
  <si>
    <t>Azevan Pharmaceuticals</t>
  </si>
  <si>
    <t>http://azevan.com</t>
  </si>
  <si>
    <t>Bethlehem</t>
  </si>
  <si>
    <t>/Organization/Azima</t>
  </si>
  <si>
    <t>Azima</t>
  </si>
  <si>
    <t>http://www.azimainc.com</t>
  </si>
  <si>
    <t>/Organization/Azimo</t>
  </si>
  <si>
    <t>Azimo</t>
  </si>
  <si>
    <t>http://azimo.com</t>
  </si>
  <si>
    <t>Curated Web|Finance Technology|Financial Services|FinTech|Personal Finance|Virtualization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therapies</t>
  </si>
  <si>
    <t>AZTherapies</t>
  </si>
  <si>
    <t>http://aztherapies.com</t>
  </si>
  <si>
    <t>Fitness|Health Care|Pharmaceuticals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Lancaster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Entertainment|Gambling|Game|Technology</t>
  </si>
  <si>
    <t>/Organization/B-Street-Theatre</t>
  </si>
  <si>
    <t>B Street Theatre</t>
  </si>
  <si>
    <t>http://bstreettheatre.org</t>
  </si>
  <si>
    <t>Entertainment|Online Reservations|Ticketin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Enterprise Search|Software|Web Development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Digital Media|Enterprise Software|Search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iPhone|Messaging|Mobile|VoIP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/Organization/Babbaco</t>
  </si>
  <si>
    <t>BabbaCo (acquired by Barefoot Books in 2014)</t>
  </si>
  <si>
    <t>http://www.babbaco.com</t>
  </si>
  <si>
    <t>E-Commerce|Startups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Local|Mobile|Social Media|Social Search</t>
  </si>
  <si>
    <t>/Organization/Babble</t>
  </si>
  <si>
    <t>Babble</t>
  </si>
  <si>
    <t>http://www.babble.com</t>
  </si>
  <si>
    <t>Media|News|Parenting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/Organization/Babelway</t>
  </si>
  <si>
    <t>Babelway</t>
  </si>
  <si>
    <t>http://www.babelway.com</t>
  </si>
  <si>
    <t>B2B|Cloud Computing|Enterprise Software|SaaS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Enterprise Software|Entertainment|Market Research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/Organization/Baby-Com-Br</t>
  </si>
  <si>
    <t>Baby.com.br</t>
  </si>
  <si>
    <t>http://www.baby.com.br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iagalupe-Company</t>
  </si>
  <si>
    <t>Baciagalupe Company</t>
  </si>
  <si>
    <t>Wanaque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/Organization/Backblaze</t>
  </si>
  <si>
    <t>Backblaze</t>
  </si>
  <si>
    <t>http://www.backblaze.com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Messaging|Social Media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Backplane</t>
  </si>
  <si>
    <t>Backplane</t>
  </si>
  <si>
    <t>http://thebackplane.com</t>
  </si>
  <si>
    <t>Apps|Curated Web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Biotechnology|Water</t>
  </si>
  <si>
    <t>/Organization/Bactest-2</t>
  </si>
  <si>
    <t>/Organization/Bactiguard</t>
  </si>
  <si>
    <t>Bactiguard</t>
  </si>
  <si>
    <t>http://www.bactiguard.se/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/Organization/Bakedcode</t>
  </si>
  <si>
    <t>BakedCode</t>
  </si>
  <si>
    <t>http://bakedcode.com</t>
  </si>
  <si>
    <t>Apps|Internet|Project Management|Software</t>
  </si>
  <si>
    <t>/Organization/Baker-Oil-Gas</t>
  </si>
  <si>
    <t>Baker Oil &amp; Gas</t>
  </si>
  <si>
    <t>Energy Management|Natural Resources|Oil &amp; Gas</t>
  </si>
  <si>
    <t>/Organization/Baker-Street</t>
  </si>
  <si>
    <t>Baker Street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/Organization/Bakipa</t>
  </si>
  <si>
    <t>Bakipa</t>
  </si>
  <si>
    <t>http://www.bakipa.com</t>
  </si>
  <si>
    <t>Families|Marketplaces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Search|Technology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/Organization/Balinea</t>
  </si>
  <si>
    <t>Balinea</t>
  </si>
  <si>
    <t>http://www.balinea.com/</t>
  </si>
  <si>
    <t>Internet|Services|Spas</t>
  </si>
  <si>
    <t>/Organization/Ball-Street</t>
  </si>
  <si>
    <t>Ball Street</t>
  </si>
  <si>
    <t>Advertising|Content|Product Development Services|Sports|Video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Apps|Meeting Software|Messaging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/Organization/Baltic-Embedded</t>
  </si>
  <si>
    <t>Baltic Embedded</t>
  </si>
  <si>
    <t>http://baltic-embedded.com/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Florence</t>
  </si>
  <si>
    <t>/Organization/Bam-Labs</t>
  </si>
  <si>
    <t>BAM Labs</t>
  </si>
  <si>
    <t>http://www.bamlabs.com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/Organization/Bancore-Aps</t>
  </si>
  <si>
    <t>Bancore A/S</t>
  </si>
  <si>
    <t>http://www.bancore.com</t>
  </si>
  <si>
    <t>E-Commerce|Mobile Payments</t>
  </si>
  <si>
    <t>Fredensborg</t>
  </si>
  <si>
    <t>/Organization/Band-Digital</t>
  </si>
  <si>
    <t>Band Digital</t>
  </si>
  <si>
    <t>Internet Marketing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eracom-2</t>
  </si>
  <si>
    <t>Banderacom</t>
  </si>
  <si>
    <t>Design|Semiconductors|Startups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/Organization/Bandwdth-Publishing</t>
  </si>
  <si>
    <t>Bandwdth Publishing</t>
  </si>
  <si>
    <t>Apps|Art|Education|Entertainment|Games|Music|Publishing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Entertainment|Music|Sponsorship|Ticketing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e</t>
  </si>
  <si>
    <t>Banke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/Organization/Banksimple</t>
  </si>
  <si>
    <t>Simple</t>
  </si>
  <si>
    <t>http://simple.com</t>
  </si>
  <si>
    <t>Banking|Enterprise Software|Finance</t>
  </si>
  <si>
    <t>/Organization/Banksnob</t>
  </si>
  <si>
    <t>Banksnob</t>
  </si>
  <si>
    <t>http://www.banksnob.com</t>
  </si>
  <si>
    <t>Credit Cards|Finance|Financial Services|Personal Finance|Search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/Organization/Bantr</t>
  </si>
  <si>
    <t>Bantr</t>
  </si>
  <si>
    <t>http://bantr.tv</t>
  </si>
  <si>
    <t>Games|Soccer|Social Network Media|Sports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Baomihua</t>
  </si>
  <si>
    <t>Popcorn network</t>
  </si>
  <si>
    <t>http://baomihua.com/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Ã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Y</t>
  </si>
  <si>
    <t>http://www.bluewago.it</t>
  </si>
  <si>
    <t>ICT|Online Travel|Travel|Travel &amp; Tourism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/Organization/Bare-Labor</t>
  </si>
  <si>
    <t>Bare Labor</t>
  </si>
  <si>
    <t>Fate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/Organization/Barefoot-Networks</t>
  </si>
  <si>
    <t>Barefoot Networks</t>
  </si>
  <si>
    <t>http://www.barefootnetworks.com</t>
  </si>
  <si>
    <t>Computers|Startups|Technology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Discounts|Internet|Service Providers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Ã±a</t>
  </si>
  <si>
    <t>/Organization/Barking</t>
  </si>
  <si>
    <t>Barking</t>
  </si>
  <si>
    <t>http://barking.ee/en</t>
  </si>
  <si>
    <t>Consumers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Art|Auctions|Databases|Search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/Organization/Barqo</t>
  </si>
  <si>
    <t>Barqo</t>
  </si>
  <si>
    <t>http://www.barqo.co</t>
  </si>
  <si>
    <t>Boating Industry|Collaborative Consumption</t>
  </si>
  <si>
    <t>/Organization/Barracuda-Networks</t>
  </si>
  <si>
    <t>Barracuda Networks</t>
  </si>
  <si>
    <t>http://www.barracuda.com</t>
  </si>
  <si>
    <t>Communications Hardware|Computers|Security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iPhone|Location Based Services|Messaging|Mobile|Social Media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Entertainment Industry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/Organization/Base-Venture</t>
  </si>
  <si>
    <t>BaseVenture</t>
  </si>
  <si>
    <t>https://www.baseventure.com/</t>
  </si>
  <si>
    <t>Financial Services|Real Estate|SaaS|Wealth Management</t>
  </si>
  <si>
    <t>/Organization/Base79</t>
  </si>
  <si>
    <t>Base79</t>
  </si>
  <si>
    <t>http://www.base79.com</t>
  </si>
  <si>
    <t>Advertising|Entertainment|Mobile|Music|Sports|Television|Video|Video Streaming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Tutzing</t>
  </si>
  <si>
    <t>/Organization/Basecom</t>
  </si>
  <si>
    <t>Basecom</t>
  </si>
  <si>
    <t>http://www.basecominc.com/</t>
  </si>
  <si>
    <t>Fort Worth</t>
  </si>
  <si>
    <t>/Organization/Basekit-Platform</t>
  </si>
  <si>
    <t>BaseKit</t>
  </si>
  <si>
    <t>http://www.basekit.com</t>
  </si>
  <si>
    <t>Curated Web|Internet|Web Design</t>
  </si>
  <si>
    <t>/Organization/Basel-Switzerland</t>
  </si>
  <si>
    <t>The Speedel Group</t>
  </si>
  <si>
    <t>http://www.speedelgroup.com/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/Organization/Baubax</t>
  </si>
  <si>
    <t>Baubax</t>
  </si>
  <si>
    <t>http://www.baubax.com/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/Organization/Bavarian-Nordic</t>
  </si>
  <si>
    <t>Bavarian Nordic</t>
  </si>
  <si>
    <t>http://www.bavarian-nordic.com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/Organization/Bay-Pac-Beverages</t>
  </si>
  <si>
    <t>Bay Pac Beverages</t>
  </si>
  <si>
    <t>http://www.bay-pac.com/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Browser Extensions|Email|Messaging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Reviews and Recommendations|Search|Software|Web Design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/Organization/Bbb-Technologies</t>
  </si>
  <si>
    <t>BBB Technologies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Entertainment|News|Reviews and Recommendations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/Organization/Bccthis</t>
  </si>
  <si>
    <t>Subtextual</t>
  </si>
  <si>
    <t>http://www.subtextual.com</t>
  </si>
  <si>
    <t>Email|Messaging|Twitter Applications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/Organization/Bcode</t>
  </si>
  <si>
    <t>bCODE</t>
  </si>
  <si>
    <t>http://bcode.com/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/Organization/Bds-Analytics</t>
  </si>
  <si>
    <t>BDS Analytics</t>
  </si>
  <si>
    <t>http://www.bdsanalytics.com/</t>
  </si>
  <si>
    <t>Market Research</t>
  </si>
  <si>
    <t>/Organization/Bds-Com-Au</t>
  </si>
  <si>
    <t>BDS.com.au</t>
  </si>
  <si>
    <t>http://www.bds.com.au</t>
  </si>
  <si>
    <t>Advertising|E-Commerce|Mobile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/Organization/Be-Better-Hotels</t>
  </si>
  <si>
    <t>Be Better Hotels</t>
  </si>
  <si>
    <t>http://www.bebetterhotels.com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/Organization/Be-Lazee</t>
  </si>
  <si>
    <t>Be Lazee</t>
  </si>
  <si>
    <t>http://www.belazee.com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abloo</t>
  </si>
  <si>
    <t>Beabloo</t>
  </si>
  <si>
    <t>http://www.beabloo.com</t>
  </si>
  <si>
    <t>Enterprise Software|Finance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Distribution|Investment Management|Retail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Messaging|Mobile|Photo Sharing|Real Time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Deerfield</t>
  </si>
  <si>
    <t>1899-01-01</t>
  </si>
  <si>
    <t>/Organization/Beam-Technologies</t>
  </si>
  <si>
    <t>Beam Technologies</t>
  </si>
  <si>
    <t>http://www.beam.dental</t>
  </si>
  <si>
    <t>Dental|E-Commerce|Insurance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Ã¸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y</t>
  </si>
  <si>
    <t>Beatsy</t>
  </si>
  <si>
    <t>http://www.beatsy.co</t>
  </si>
  <si>
    <t>E-Commerce|Events|Music|Peer-to-Peer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Beauty|Mobile|Search|Spas|Startups</t>
  </si>
  <si>
    <t>/Organization/Beautifeye</t>
  </si>
  <si>
    <t>Beautifeye</t>
  </si>
  <si>
    <t>http://www.beautifeye.co</t>
  </si>
  <si>
    <t>Machine Learning|Photography|SaaS|Social Network Media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/Organization/Becoacht</t>
  </si>
  <si>
    <t>becoacht GmbH</t>
  </si>
  <si>
    <t>http://www.becoacht.com</t>
  </si>
  <si>
    <t>Communities|Health and Wellness|Social Commerce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-Media-Inc</t>
  </si>
  <si>
    <t>Become Media Inc.</t>
  </si>
  <si>
    <t>http://www.becomedia.cn/en</t>
  </si>
  <si>
    <t>SNS|Social Media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Media|News|Software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/Organization/Bedrock-Data</t>
  </si>
  <si>
    <t>Bedrock Data</t>
  </si>
  <si>
    <t>http://www.bedrockdata.com</t>
  </si>
  <si>
    <t>Data Integration|SaaS|Software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Bedycasa</t>
  </si>
  <si>
    <t>BedyCasa</t>
  </si>
  <si>
    <t>http://www.bedycasa.com</t>
  </si>
  <si>
    <t>All Students|Hospitality|Peer-to-Peer|Rental Housing|Travel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/Organization/Bee-Line-Express-Inc</t>
  </si>
  <si>
    <t>Bee-Line Express</t>
  </si>
  <si>
    <t>http://www.beelineexpress.net/</t>
  </si>
  <si>
    <t>Personalization|Service Providers|Transportation|Wholesale</t>
  </si>
  <si>
    <t>/Organization/Bee-Networx-Astilbe</t>
  </si>
  <si>
    <t>Bee Networx (Astilbe)</t>
  </si>
  <si>
    <t>http://www.beenetworx.com</t>
  </si>
  <si>
    <t>Big Data|Media|Software</t>
  </si>
  <si>
    <t>Ãƒâ€¡an</t>
  </si>
  <si>
    <t>Ã‡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/Organization/Bee-Ware</t>
  </si>
  <si>
    <t>Bee Ware</t>
  </si>
  <si>
    <t>http://www.bee-ware.net</t>
  </si>
  <si>
    <t>/Organization/Beebillion</t>
  </si>
  <si>
    <t>BeeBillion</t>
  </si>
  <si>
    <t>http://www.beebillion.com</t>
  </si>
  <si>
    <t>THA - Other</t>
  </si>
  <si>
    <t>Nonthaburi</t>
  </si>
  <si>
    <t>/Organization/Beebrite</t>
  </si>
  <si>
    <t>Beebrite</t>
  </si>
  <si>
    <t>http://www.beebrite.com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Advertising|Incentives|Sales and Marketing|Social Media</t>
  </si>
  <si>
    <t>/Organization/Beegit</t>
  </si>
  <si>
    <t>Beegit</t>
  </si>
  <si>
    <t>http://www.beegit.com</t>
  </si>
  <si>
    <t>Content|Software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/Organization/Beepl</t>
  </si>
  <si>
    <t>Beepl</t>
  </si>
  <si>
    <t>http://beepl.com</t>
  </si>
  <si>
    <t>News|Social Media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/Organization/Beerbods</t>
  </si>
  <si>
    <t>BeerBods</t>
  </si>
  <si>
    <t>https://beerbods.co.uk/</t>
  </si>
  <si>
    <t>Consumer Goods|Lifestyle Products|Wine And Spirits</t>
  </si>
  <si>
    <t>/Organization/Beers-Enterprises</t>
  </si>
  <si>
    <t>Beers Enterprises</t>
  </si>
  <si>
    <t>http://www.theswitch.tv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Entertainment|Music|Music Services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/Organization/Behavioral-Technology-Group</t>
  </si>
  <si>
    <t>Behavioral Technology Group</t>
  </si>
  <si>
    <t>Electronics|Gadget|Technology|Wearables</t>
  </si>
  <si>
    <t>/Organization/Behaviosec</t>
  </si>
  <si>
    <t>BehavioSec</t>
  </si>
  <si>
    <t>http://www.behaviosec.com</t>
  </si>
  <si>
    <t>Biometrics|Security</t>
  </si>
  <si>
    <t>Lulea</t>
  </si>
  <si>
    <t>LuleÃ¥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Beijing-Accb-Biotech-Ltd</t>
  </si>
  <si>
    <t>ACCB Biotech Ltd.</t>
  </si>
  <si>
    <t>http://www.accb.com.cn</t>
  </si>
  <si>
    <t>/Organization/Beijing-Adsit-Media-Technology-Co-Ltd</t>
  </si>
  <si>
    <t>Adsit Media Technology</t>
  </si>
  <si>
    <t>http://www.adsit.cn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aspring-Material-Technology-Co-Ltd</t>
  </si>
  <si>
    <t>Easpring Material Technology</t>
  </si>
  <si>
    <t>http://www.easpring.com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/Organization/Beijing-Herun-Detang-Media-And-Advertising</t>
  </si>
  <si>
    <t>Beijing Herun Detang Media and Advertising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Interaction-Science-And-Technology-Co-Ltd</t>
  </si>
  <si>
    <t>JOYsee Interaction Science and Technology</t>
  </si>
  <si>
    <t>http://www.joyseetv.com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/Organization/Beijing-Tiertime-Technology</t>
  </si>
  <si>
    <t>Beijing TierTime Technology</t>
  </si>
  <si>
    <t>http://www.tiertime.com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/Organization/Beijing-Trs-Information-Technology-Co-Ltd</t>
  </si>
  <si>
    <t>Beijing TRS Information Technology</t>
  </si>
  <si>
    <t>http://www.trs.com.cn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Consumer Goods|Online Shopping|Wine And Spirits</t>
  </si>
  <si>
    <t>/Organization/Belair-Networks</t>
  </si>
  <si>
    <t>BelAir Networks</t>
  </si>
  <si>
    <t>http://www.belairnetworks.com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/Organization/Beliaa</t>
  </si>
  <si>
    <t>Beliaa</t>
  </si>
  <si>
    <t>Apps|Automotive|Cars|Innovation Management|Mechanical Solutions|Mobile|Transportation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Analytics|B2B|Big Data|Insurance|Mobile|Software|Web Development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/Organization/Bellicum-Pharmaceuticals</t>
  </si>
  <si>
    <t>Bellicum Pharmaceuticals</t>
  </si>
  <si>
    <t>http://www.bellicum.com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-Ballot</t>
  </si>
  <si>
    <t>Belly Ballot</t>
  </si>
  <si>
    <t>http://babynames.net</t>
  </si>
  <si>
    <t>Babies|Parenting|Social Media</t>
  </si>
  <si>
    <t>Seminole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Crowdsourcing|Market Research|Shopping</t>
  </si>
  <si>
    <t>/Organization/Bemyguest</t>
  </si>
  <si>
    <t>BeMyGuest</t>
  </si>
  <si>
    <t>http://www.bemyguest.com.sg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M4</t>
  </si>
  <si>
    <t>Southampton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Health Care|Medical|SaaS|Services|Software</t>
  </si>
  <si>
    <t>/Organization/Benetel</t>
  </si>
  <si>
    <t>Benetel</t>
  </si>
  <si>
    <t>http://www.benetel.com</t>
  </si>
  <si>
    <t>Design|Telecommunications|Wireless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/Organization/Benhauer</t>
  </si>
  <si>
    <t>Benhauer</t>
  </si>
  <si>
    <t>http://www.salesmanago.com</t>
  </si>
  <si>
    <t>Marketing Automation|Software</t>
  </si>
  <si>
    <t>KrakÃ³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/Organization/Benjamin</t>
  </si>
  <si>
    <t>benjamin</t>
  </si>
  <si>
    <t>http://benjaminapp.co</t>
  </si>
  <si>
    <t>Apps|Discounts|Mobile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Finance|FinTech|News|Online Education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Beauty|Local Services|Online Reservations|Search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/Organization/Berkeley-Design-Automation</t>
  </si>
  <si>
    <t>Berkeley Design Automation</t>
  </si>
  <si>
    <t>http://www.berkeley-da.com</t>
  </si>
  <si>
    <t>/Organization/Berkeley-Ultrasound</t>
  </si>
  <si>
    <t>Berkeley Ultrasound</t>
  </si>
  <si>
    <t>/Organization/Berkley-Networks</t>
  </si>
  <si>
    <t>Berkley Networks</t>
  </si>
  <si>
    <t>http://inmarkit.com</t>
  </si>
  <si>
    <t>/Organization/Berkna-Wireless</t>
  </si>
  <si>
    <t>BerkÃ¤na Wireless</t>
  </si>
  <si>
    <t>http://www.berkanawireless.com</t>
  </si>
  <si>
    <t>/Organization/Berkshire-Films</t>
  </si>
  <si>
    <t>Berkshire Films</t>
  </si>
  <si>
    <t>Entertainment|Film|Games|Television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Media|News|Video</t>
  </si>
  <si>
    <t>Woodside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/Organization/Berresearch</t>
  </si>
  <si>
    <t>Ãœ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/Organization/Besepa</t>
  </si>
  <si>
    <t>Besepa</t>
  </si>
  <si>
    <t>http://www.besepa.com</t>
  </si>
  <si>
    <t>Banking|FinTech</t>
  </si>
  <si>
    <t>/Organization/Besmart</t>
  </si>
  <si>
    <t>BeSmart</t>
  </si>
  <si>
    <t>http://besmart.net</t>
  </si>
  <si>
    <t>Content|Education|Social Network Media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Clean Technology|Semiconductors</t>
  </si>
  <si>
    <t>/Organization/Best-Apps-Market</t>
  </si>
  <si>
    <t>Best Apps Market</t>
  </si>
  <si>
    <t>http://www.bestappsmarket.com</t>
  </si>
  <si>
    <t>Mobile|Mobile Games|Politics|Search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Broadcasting|iPhone|News|Services|Video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dealfinance</t>
  </si>
  <si>
    <t>Bestdealfinance</t>
  </si>
  <si>
    <t>https://www.bestdealfinance.com/</t>
  </si>
  <si>
    <t>/Organization/Bestimators-Llc</t>
  </si>
  <si>
    <t>Bestimators</t>
  </si>
  <si>
    <t>http://www.bestimators.com</t>
  </si>
  <si>
    <t>Construction|Home Renovation|Marketplaces</t>
  </si>
  <si>
    <t>/Organization/Bestofallworlds-Com</t>
  </si>
  <si>
    <t>BestofallWorlds.com</t>
  </si>
  <si>
    <t>https://www.bestofallworlds.com/</t>
  </si>
  <si>
    <t>Communities|Ediscovery|Social Network Media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/Organization/Bet4Talent</t>
  </si>
  <si>
    <t>Bet4talent</t>
  </si>
  <si>
    <t>http://www.bet4talent.com</t>
  </si>
  <si>
    <t>Human Resources|Professional Services|Recruiting|Startup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Betify</t>
  </si>
  <si>
    <t>Betify</t>
  </si>
  <si>
    <t>http://getbetify.com</t>
  </si>
  <si>
    <t>iPhone|Mobile|Social Network Media|Software</t>
  </si>
  <si>
    <t>/Organization/Betklub</t>
  </si>
  <si>
    <t>BetKlub</t>
  </si>
  <si>
    <t>http://www.betklub.com</t>
  </si>
  <si>
    <t>Gambling|Games|Social Media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/Organization/Better-Schools-Project</t>
  </si>
  <si>
    <t>Better Schools Project</t>
  </si>
  <si>
    <t>Education|Language Learning|Training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Education|K-12 Education</t>
  </si>
  <si>
    <t>/Organization/Betterment</t>
  </si>
  <si>
    <t>Betterment</t>
  </si>
  <si>
    <t>http://www.betterment.com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/Organization/Betuknow</t>
  </si>
  <si>
    <t>BetUknow</t>
  </si>
  <si>
    <t>http://www.betuknow.com</t>
  </si>
  <si>
    <t>Public Relations|Sports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Beyond-The-Rack</t>
  </si>
  <si>
    <t>Beyond the Rack</t>
  </si>
  <si>
    <t>http://www.beyondtherack.com</t>
  </si>
  <si>
    <t>/Organization/Beyond-The-U</t>
  </si>
  <si>
    <t>Beyond The U</t>
  </si>
  <si>
    <t>http://www.beyondtheu.com/</t>
  </si>
  <si>
    <t>All Students|Education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/Organization/Bharat-Matrimony</t>
  </si>
  <si>
    <t>Bharat Matrimony</t>
  </si>
  <si>
    <t>http://www.bharatmatrimony.com</t>
  </si>
  <si>
    <t>Curated Web|Match-Making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Austria</t>
  </si>
  <si>
    <t>/Organization/Biacayip-Com</t>
  </si>
  <si>
    <t>Biacayip.com</t>
  </si>
  <si>
    <t>http://biacayip.com/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TÃ¼bingen</t>
  </si>
  <si>
    <t>/Organization/Biancamed</t>
  </si>
  <si>
    <t>BiancaMed</t>
  </si>
  <si>
    <t>http://www.biancamed.com</t>
  </si>
  <si>
    <t>Diagnostics|Health Care|Health Diagnostics</t>
  </si>
  <si>
    <t>/Organization/Biap</t>
  </si>
  <si>
    <t>FourthWall Media</t>
  </si>
  <si>
    <t>http://www.fourthwallmedia.tv</t>
  </si>
  <si>
    <t>Ad Targeting|Advertising|Web Tools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E-Commerce|Fashion|Retail|Women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/Organization/Bid4Health</t>
  </si>
  <si>
    <t>Bid4Health</t>
  </si>
  <si>
    <t>/Organization/Bidaway-Com</t>
  </si>
  <si>
    <t>BidAway</t>
  </si>
  <si>
    <t>http://bidaway.com</t>
  </si>
  <si>
    <t>Auctions|E-Commerce|Entertainment|Experience Design</t>
  </si>
  <si>
    <t>/Organization/Biddingforgood</t>
  </si>
  <si>
    <t>BiddingForGood</t>
  </si>
  <si>
    <t>http://www.biddingforgood.com</t>
  </si>
  <si>
    <t>E-Commerce|Shopping</t>
  </si>
  <si>
    <t>/Organization/Biddus</t>
  </si>
  <si>
    <t>Biddus</t>
  </si>
  <si>
    <t>http://www.biddus.com/</t>
  </si>
  <si>
    <t>Online Shopping</t>
  </si>
  <si>
    <t>/Organization/Bideo-Com</t>
  </si>
  <si>
    <t>Bideo</t>
  </si>
  <si>
    <t>http://www.bideo.com</t>
  </si>
  <si>
    <t>Auctions|Cloud Data Services|Content|Media|News|Photography|Video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/Organization/Bidpal-Network</t>
  </si>
  <si>
    <t>BidPal, Inc.</t>
  </si>
  <si>
    <t>http://www.bidpal.com</t>
  </si>
  <si>
    <t>Auctions|Nonprofits|SaaS|Software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/Organization/Big-Data-For-Humans</t>
  </si>
  <si>
    <t>Big Data for Humans</t>
  </si>
  <si>
    <t>http://www.bigdataforhumans.com</t>
  </si>
  <si>
    <t>Big Data|E-Commerce|Software|Travel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Entertainment|Gambling|Games|Mobile|Video Games|Video Streaming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App Marketing|Digital Entertainment|Digital Media|Online Video Advertising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Advertising|Entertainment|Film|Software</t>
  </si>
  <si>
    <t>/Organization/Big-Six</t>
  </si>
  <si>
    <t>Big Six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Curated Web|Email|Messaging|Security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/Organization/Bigbasket-Com</t>
  </si>
  <si>
    <t>Bigbasket.com</t>
  </si>
  <si>
    <t>http://bigbasket.com</t>
  </si>
  <si>
    <t>E-Commerce|Groceries|Online Shopping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/Organization/Bigroad</t>
  </si>
  <si>
    <t>BigRoad Inc.</t>
  </si>
  <si>
    <t>http://www.bigroad.com</t>
  </si>
  <si>
    <t>Android|Apps|Software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/Organization/Biix-Inc</t>
  </si>
  <si>
    <t>biix, Inc.</t>
  </si>
  <si>
    <t>http://www.go-biix.com</t>
  </si>
  <si>
    <t>Building Products|Information Services|Real Estate|Software</t>
  </si>
  <si>
    <t>/Organization/Bijk-Com</t>
  </si>
  <si>
    <t>Bijk.com</t>
  </si>
  <si>
    <t>http://www.bijk.com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TÃ¸nder</t>
  </si>
  <si>
    <t>/Organization/Bike-Hud</t>
  </si>
  <si>
    <t>Bike HUD</t>
  </si>
  <si>
    <t>http://www.bike-hud.com/</t>
  </si>
  <si>
    <t>N4</t>
  </si>
  <si>
    <t>Stoke-on-trent</t>
  </si>
  <si>
    <t>/Organization/Bike-Id</t>
  </si>
  <si>
    <t>Bike-ID</t>
  </si>
  <si>
    <t>http://www.bike-id.eu</t>
  </si>
  <si>
    <t>Insurance|Security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Automotive|Bicycles|Price Comparison|Recycling|Search|Sports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ÅŸim Ä°novasyon A.Åž.</t>
  </si>
  <si>
    <t>http://www.bilisim-inovasyon.com.tr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/Organization/Bill-Com</t>
  </si>
  <si>
    <t>Bill.com</t>
  </si>
  <si>
    <t>http://www.bill.com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/Organization/Billabong-International</t>
  </si>
  <si>
    <t>Billabong International</t>
  </si>
  <si>
    <t>http://www.billabongbiz.com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/Organization/Billaway</t>
  </si>
  <si>
    <t>Billaway</t>
  </si>
  <si>
    <t>http://mybillaway.com</t>
  </si>
  <si>
    <t>/Organization/Billboard-Jungle</t>
  </si>
  <si>
    <t>Billboard Jungle</t>
  </si>
  <si>
    <t>Audio|Search Marketing|Video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/Organization/Billetto</t>
  </si>
  <si>
    <t>Billetto</t>
  </si>
  <si>
    <t>http://billetto.com</t>
  </si>
  <si>
    <t>E-Commerce|Events|Promotional|Ticketing</t>
  </si>
  <si>
    <t>/Organization/Billfaster-Com</t>
  </si>
  <si>
    <t>Billfaster</t>
  </si>
  <si>
    <t>http://www.billfaster.com</t>
  </si>
  <si>
    <t>Accounting|Billing|Digital Media|Finance|Software</t>
  </si>
  <si>
    <t>DÃƒÂºn Laoghaire</t>
  </si>
  <si>
    <t>DÃº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/Organization/Billingstreet</t>
  </si>
  <si>
    <t>Billingstreet</t>
  </si>
  <si>
    <t>http://www.billingstreet.com</t>
  </si>
  <si>
    <t>Billing|SaaS|Software</t>
  </si>
  <si>
    <t>/Organization/Billionmacros</t>
  </si>
  <si>
    <t>Billionmacros</t>
  </si>
  <si>
    <t>http://billionmacros.com/</t>
  </si>
  <si>
    <t>Apps|Internet|Software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/Organization/Binder-2</t>
  </si>
  <si>
    <t>Binder</t>
  </si>
  <si>
    <t>http://www.mybinder.io</t>
  </si>
  <si>
    <t>College Recruiting|Recruiting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Cloud Computing|Finance|FinTech|Insurance|SaaS|Web Development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Binoptics</t>
  </si>
  <si>
    <t>BinOptics</t>
  </si>
  <si>
    <t>http://www.binoptics.com/index.html</t>
  </si>
  <si>
    <t>Manufacturing|Semiconductors|Telecommunications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Cloud Computing|Education|Facebook Applications|Mobile|Search|Social Media|Twitter Applications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/Organization/Bio2-Technologies</t>
  </si>
  <si>
    <t>Bio2 Technologies</t>
  </si>
  <si>
    <t>http://bio2tech.com</t>
  </si>
  <si>
    <t>/Organization/Bio2Chp</t>
  </si>
  <si>
    <t>BIO2CHP</t>
  </si>
  <si>
    <t>http://www.bio2chp.com</t>
  </si>
  <si>
    <t>ThessalonÃƒÂ­ki</t>
  </si>
  <si>
    <t>ThessalonÃ­ki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/Organization/Bioassets-Development</t>
  </si>
  <si>
    <t>BioAssets Development</t>
  </si>
  <si>
    <t>http://biodevco.com</t>
  </si>
  <si>
    <t>/Organization/Bioatla</t>
  </si>
  <si>
    <t>BioAtla</t>
  </si>
  <si>
    <t>http://bioatla.com</t>
  </si>
  <si>
    <t>Biotechnology|Manufacturing|Pharmaceuticals</t>
  </si>
  <si>
    <t>/Organization/Bioatlantis</t>
  </si>
  <si>
    <t>BioAtlantis</t>
  </si>
  <si>
    <t>http://www.bioatlantis.com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ÃƒÂ­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Clean Technology|Fuels|Transportation</t>
  </si>
  <si>
    <t>Ventura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Clean Technology|Energy Storage|Waste Management</t>
  </si>
  <si>
    <t>/Organization/Biogen-Waen</t>
  </si>
  <si>
    <t>Biogen Waen</t>
  </si>
  <si>
    <t>http://www.biogengreenfinch-waen.co.uk/</t>
  </si>
  <si>
    <t>Biotechnology|Energy Management|Renewable Energies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eniq</t>
  </si>
  <si>
    <t>BiogeniQ</t>
  </si>
  <si>
    <t>http://biogeniq.ca/</t>
  </si>
  <si>
    <t>Big Data|Biotechnology|Health and Wellness|Health Care|Life Sciences|Personal Health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/Organization/Bioheart</t>
  </si>
  <si>
    <t>Bioheart</t>
  </si>
  <si>
    <t>http://www.bioheartinc.com</t>
  </si>
  <si>
    <t>/Organization/Biohorizons</t>
  </si>
  <si>
    <t>Biohorizons.com</t>
  </si>
  <si>
    <t>http://www.biohorizons.com/</t>
  </si>
  <si>
    <t>/Organization/Bioimagene</t>
  </si>
  <si>
    <t>BioImagene</t>
  </si>
  <si>
    <t>http://www.bioimagene.com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Biotechnology|Health and Wellness|Mobile Health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ipox</t>
  </si>
  <si>
    <t>Biolipox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â„¢ Medical Technologies, Inc.</t>
  </si>
  <si>
    <t>http://www.bionxmed.com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Agriculture|Green|Organic</t>
  </si>
  <si>
    <t>/Organization/Biomcn</t>
  </si>
  <si>
    <t>BioMCN</t>
  </si>
  <si>
    <t>http://www.biomcn.eu</t>
  </si>
  <si>
    <t>/Organization/Biome</t>
  </si>
  <si>
    <t>Biome</t>
  </si>
  <si>
    <t>http://www.biome.us</t>
  </si>
  <si>
    <t>Clean Technology|Consumer Electronics|Product Design|Remediation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Biotechnology|Mobile Health|Security</t>
  </si>
  <si>
    <t>/Organization/Biomers</t>
  </si>
  <si>
    <t>BioMers</t>
  </si>
  <si>
    <t>http://simpliclear.com/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Laboratories</t>
  </si>
  <si>
    <t>BioMimetic Laboratories Inc.</t>
  </si>
  <si>
    <t>Beauty|Health Care|Medical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>GuimarÃ£es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mup</t>
  </si>
  <si>
    <t>Biom'Up</t>
  </si>
  <si>
    <t>http://www.biomup.com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/Organization/Bionanoplus</t>
  </si>
  <si>
    <t>Bionanoplus</t>
  </si>
  <si>
    <t>http://www.bionanoplus.com</t>
  </si>
  <si>
    <t>NoÃƒÂ¡in</t>
  </si>
  <si>
    <t>NoÃ¡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Biotechnology|Cosmetics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rexis</t>
  </si>
  <si>
    <t>BioRexis</t>
  </si>
  <si>
    <t>Health Care|Insurance|Therapeutics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/Organization/Bioserenity</t>
  </si>
  <si>
    <t>BioSerenity</t>
  </si>
  <si>
    <t>http://www.bioserenity.com/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http://biosigtech.com/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Bio-Pharm|Biotechnology|Life Sciences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/Organization/Biostratum</t>
  </si>
  <si>
    <t>BioStratum</t>
  </si>
  <si>
    <t>Biotechnology|Health and Wellness|Therapeutics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HÃƒÂ¸rsholm</t>
  </si>
  <si>
    <t>HÃ¸rsholm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Finans</t>
  </si>
  <si>
    <t>/Organization/Biotiful</t>
  </si>
  <si>
    <t>Biotiful</t>
  </si>
  <si>
    <t>http://shop.biotiful.it</t>
  </si>
  <si>
    <t>/Organization/Biotime</t>
  </si>
  <si>
    <t>BioTime</t>
  </si>
  <si>
    <t>http://www.biotimeinc.com</t>
  </si>
  <si>
    <t>/Organization/Biotix</t>
  </si>
  <si>
    <t>Biotix</t>
  </si>
  <si>
    <t>http://www.biotix.com</t>
  </si>
  <si>
    <t>/Organization/Biotrace-Medical</t>
  </si>
  <si>
    <t>BioTrace Medical</t>
  </si>
  <si>
    <t>http://www.biotracemedical.com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Hardware|Hardware + Software|Robotics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Bird-Design-Limited</t>
  </si>
  <si>
    <t>Bird Design Limited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land-Software</t>
  </si>
  <si>
    <t>Birdland Software</t>
  </si>
  <si>
    <t>http://www.birdland.kr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Mckinney</t>
  </si>
  <si>
    <t>/Organization/Bison</t>
  </si>
  <si>
    <t>BISON</t>
  </si>
  <si>
    <t>http://www.bison.co</t>
  </si>
  <si>
    <t>Artificial Intelligence|Finance|Venture Capital</t>
  </si>
  <si>
    <t>/Organization/Bissell-Pet-Foundation</t>
  </si>
  <si>
    <t>BISSELL Pet Foundation</t>
  </si>
  <si>
    <t>http://bissellpetfoundation.org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/Organization/Bitave-Lab</t>
  </si>
  <si>
    <t>Bitave Lab</t>
  </si>
  <si>
    <t>http://kiwimarket.co.kr/</t>
  </si>
  <si>
    <t>/Organization/Bitbank-Inc-</t>
  </si>
  <si>
    <t>bitbank</t>
  </si>
  <si>
    <t>http://bitcoinbank.co.jp/</t>
  </si>
  <si>
    <t>Bitcoin|Internet|Payments</t>
  </si>
  <si>
    <t>/Organization/Bitbar</t>
  </si>
  <si>
    <t>Bitbar</t>
  </si>
  <si>
    <t>http://bitbar.com</t>
  </si>
  <si>
    <t>/Organization/Bitbond</t>
  </si>
  <si>
    <t>Bitbond</t>
  </si>
  <si>
    <t>https://www.bitbond.com</t>
  </si>
  <si>
    <t>Finance|Personal Finance</t>
  </si>
  <si>
    <t>/Organization/Bitboys-Oy</t>
  </si>
  <si>
    <t>Bitboys Oy</t>
  </si>
  <si>
    <t>/Organization/Bitcake-Studio</t>
  </si>
  <si>
    <t>BitCake Studio</t>
  </si>
  <si>
    <t>http://www.bitcakestudio.com/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Digital Entertainment|Entertainment|Entertainment Industry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/Organization/Bitehunter</t>
  </si>
  <si>
    <t>BiteHunter</t>
  </si>
  <si>
    <t>http://www.bitehunter.com</t>
  </si>
  <si>
    <t>Real Time|Restaurants|Search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Bitflyer</t>
  </si>
  <si>
    <t>bitFlyer</t>
  </si>
  <si>
    <t>https://bitflyer.jp</t>
  </si>
  <si>
    <t>Bitcoin|Crowdfunding|E-Commerce</t>
  </si>
  <si>
    <t>/Organization/Bitfone-Corporation</t>
  </si>
  <si>
    <t>Bitfone Corporation</t>
  </si>
  <si>
    <t>/Organization/Bitfury</t>
  </si>
  <si>
    <t>BitFury Group</t>
  </si>
  <si>
    <t>http://www.bitfury.com</t>
  </si>
  <si>
    <t>Bitcoin|Data Centers|Hardware|Semiconductors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Bitlit</t>
  </si>
  <si>
    <t>Shelfie</t>
  </si>
  <si>
    <t>http://www.shelfie.com</t>
  </si>
  <si>
    <t>Apps|Big Data|Computer Vision|Media|Mobile|Startups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/Organization/Bitpass</t>
  </si>
  <si>
    <t>BitPass</t>
  </si>
  <si>
    <t>http://www.bitpass.com</t>
  </si>
  <si>
    <t>/Organization/Bitpay</t>
  </si>
  <si>
    <t>BitPay</t>
  </si>
  <si>
    <t>http://bitpay.com</t>
  </si>
  <si>
    <t>Bitcoin|Finance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/Organization/Bitready</t>
  </si>
  <si>
    <t>BitReady</t>
  </si>
  <si>
    <t>https://bitready.io</t>
  </si>
  <si>
    <t>Bitcoin|Credit|Credit Cards</t>
  </si>
  <si>
    <t>/Organization/Bitreserve</t>
  </si>
  <si>
    <t>Uphold</t>
  </si>
  <si>
    <t>https://uphold.com/</t>
  </si>
  <si>
    <t>Banking|Financial Services</t>
  </si>
  <si>
    <t>/Organization/Bitrock</t>
  </si>
  <si>
    <t>BitRock</t>
  </si>
  <si>
    <t>http://www.bitrock.com</t>
  </si>
  <si>
    <t>Open Source|Software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Development Platforms|Entertainment|Game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Bitstrips</t>
  </si>
  <si>
    <t>Bitstrips</t>
  </si>
  <si>
    <t>http://www.bitstrips.com</t>
  </si>
  <si>
    <t>Curated Web|Digital Media|Entertainment|Messaging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vault</t>
  </si>
  <si>
    <t>Gem</t>
  </si>
  <si>
    <t>http://gem.co</t>
  </si>
  <si>
    <t>Bitcoin|Finance Technology|Security|Software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/Organization/Bivid</t>
  </si>
  <si>
    <t>Bivid</t>
  </si>
  <si>
    <t>http://bivid.com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Diepenbeek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Curated Web|News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Messaging|Video|Video Streaming</t>
  </si>
  <si>
    <t>/Organization/Bizground</t>
  </si>
  <si>
    <t>BizGround</t>
  </si>
  <si>
    <t>http://bizground.co.jp/</t>
  </si>
  <si>
    <t>Business Services|Human Resources|Small and Medium Businesses</t>
  </si>
  <si>
    <t>/Organization/Bizible</t>
  </si>
  <si>
    <t>Bizible</t>
  </si>
  <si>
    <t>http://bizible.com</t>
  </si>
  <si>
    <t>Analytics|Finance|Startups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on</t>
  </si>
  <si>
    <t>BizON</t>
  </si>
  <si>
    <t>http://mybizon.com/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/Organization/Bizreach</t>
  </si>
  <si>
    <t>BizReach</t>
  </si>
  <si>
    <t>http://www.bizreach.co.jp</t>
  </si>
  <si>
    <t>Human Resources|Services|Technology</t>
  </si>
  <si>
    <t>/Organization/Bizslate</t>
  </si>
  <si>
    <t>BizSlate</t>
  </si>
  <si>
    <t>http://www.bizslate.com</t>
  </si>
  <si>
    <t>Enterprises|Enterprise Software|SaaS|Software|Supply Chain Management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lle</t>
  </si>
  <si>
    <t>Bizzlle</t>
  </si>
  <si>
    <t>http://www.bizzlle.com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Advertising|Analytics|Media|Publishing|Social Media Marketing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lacar</t>
  </si>
  <si>
    <t>BlaBlaCar</t>
  </si>
  <si>
    <t>http://www.blablacar.com</t>
  </si>
  <si>
    <t>Collaborative Consumption|Peer-to-Peer|Transportation|Travel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/Organization/Black-Coin</t>
  </si>
  <si>
    <t>Black coin</t>
  </si>
  <si>
    <t>http://rocketpun.ch/company/blackcoin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Blackbay</t>
  </si>
  <si>
    <t>Blackbay</t>
  </si>
  <si>
    <t>http://www.blackbay.com</t>
  </si>
  <si>
    <t>Enterprise Software|Mobile|Mobility|Online Scheduling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/Organization/Blackdove</t>
  </si>
  <si>
    <t>Blackdove</t>
  </si>
  <si>
    <t>http://blackdove.com</t>
  </si>
  <si>
    <t>Art|Design|Media|Technology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Professional Services|Public Transportation|Startups|Technology</t>
  </si>
  <si>
    <t>/Organization/Blacklight-Power</t>
  </si>
  <si>
    <t>BlackLight Power</t>
  </si>
  <si>
    <t>http://blacklightpower.com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/Organization/Blackstar-Amplification</t>
  </si>
  <si>
    <t>Blackstar Amplification</t>
  </si>
  <si>
    <t>http://www.blackstaramps.co.uk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/Organization/Blancfleet-Inc</t>
  </si>
  <si>
    <t>Blancfleet</t>
  </si>
  <si>
    <t>http://www.blancfleet.com</t>
  </si>
  <si>
    <t>Cars|Crowdfunding</t>
  </si>
  <si>
    <t>/Organization/Blanco-Nino</t>
  </si>
  <si>
    <t>Blanco Nino</t>
  </si>
  <si>
    <t>http://www.blanco-nino.com/</t>
  </si>
  <si>
    <t>/Organization/Blancride</t>
  </si>
  <si>
    <t>BlancLink Inc</t>
  </si>
  <si>
    <t>https://blancride.com</t>
  </si>
  <si>
    <t>/Organization/Blanet</t>
  </si>
  <si>
    <t>Blanet</t>
  </si>
  <si>
    <t>http://www.blanet.com/</t>
  </si>
  <si>
    <t>Education|Educational Games|Language Learning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/Organization/Blastout-Inc</t>
  </si>
  <si>
    <t>BlastOut Inc.</t>
  </si>
  <si>
    <t>http://www.blastout.com</t>
  </si>
  <si>
    <t>Real Time|Social Media|Social Network Media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azeys-Ltd</t>
  </si>
  <si>
    <t>Blazeys Ltd</t>
  </si>
  <si>
    <t>http://www.hazelbrowfarm.org</t>
  </si>
  <si>
    <t>Education|Farming|Tourism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/Organization/Blekko</t>
  </si>
  <si>
    <t>Blekko</t>
  </si>
  <si>
    <t>http://www.blekko.com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agram</t>
  </si>
  <si>
    <t>Blendagram</t>
  </si>
  <si>
    <t>http://www.blendagram.com/</t>
  </si>
  <si>
    <t>Digital Media|Marketplaces|News|Publishing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Blink-Inc</t>
  </si>
  <si>
    <t>Blink, Inc.</t>
  </si>
  <si>
    <t>http://www.blinkinc.com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Crowdsourcing|Search|Software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/Organization/Blippar</t>
  </si>
  <si>
    <t>Blippar</t>
  </si>
  <si>
    <t>http://www.blippar.com</t>
  </si>
  <si>
    <t>Advertising|Augmented Reality|Computer Vision|Education|Image Recognition|Mobile|Wearables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pay</t>
  </si>
  <si>
    <t>Blispay.</t>
  </si>
  <si>
    <t>http://blispay.com/</t>
  </si>
  <si>
    <t>Consumer Lending|Credit Cards|Financial Services|Mobile Payments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/Organization/Block-Party-Suites</t>
  </si>
  <si>
    <t>Block Party Suites</t>
  </si>
  <si>
    <t>Entertainment Industry|Hospitality|Sponsorship|Sports</t>
  </si>
  <si>
    <t>/Organization/Blockade-Medical</t>
  </si>
  <si>
    <t>Blockade Medical</t>
  </si>
  <si>
    <t>http://blockademedical.com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/Organization/Blockverify</t>
  </si>
  <si>
    <t>BlockVerify</t>
  </si>
  <si>
    <t>http://www.blockverify.io/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Advertising|Blogging Platforms|Sales and Marketing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/Organization/Blokkd-Inc</t>
  </si>
  <si>
    <t>Blokkd Inc.</t>
  </si>
  <si>
    <t>http://blokkd.com</t>
  </si>
  <si>
    <t>Curated Web|Forums|Internet|Social Network Media</t>
  </si>
  <si>
    <t>/Organization/Blomming</t>
  </si>
  <si>
    <t>Blomming</t>
  </si>
  <si>
    <t>http://www.blomming.com</t>
  </si>
  <si>
    <t>E-Commerce|Social Commerce|Social Media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News|Retail|Social Media|Software</t>
  </si>
  <si>
    <t>JoÃ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/Organization/Bloodhound</t>
  </si>
  <si>
    <t>Bloodhound</t>
  </si>
  <si>
    <t>http://bloodhound.com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Analytics|Chat|Content|Ediscovery|Messaging|Social Media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/Organization/Bloom-Com</t>
  </si>
  <si>
    <t>Bloom.com</t>
  </si>
  <si>
    <t>http://www.bloom.com</t>
  </si>
  <si>
    <t>/Organization/Bloom-Energy</t>
  </si>
  <si>
    <t>Bloom Energy</t>
  </si>
  <si>
    <t>http://www.bloomenergy.com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/Organization/Bloomon</t>
  </si>
  <si>
    <t>Bloomon</t>
  </si>
  <si>
    <t>http://www.bloomon.nl/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/Organization/Bloomthat</t>
  </si>
  <si>
    <t>BloomThat</t>
  </si>
  <si>
    <t>http://www.bloomthat.com</t>
  </si>
  <si>
    <t>Consumer Goods|E-Commerce|Flowers|Mobile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Content|Journalism|News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/Organization/Blue-3</t>
  </si>
  <si>
    <t>blue</t>
  </si>
  <si>
    <t>http://wallets.jp/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pron</t>
  </si>
  <si>
    <t>Blue Apron</t>
  </si>
  <si>
    <t>http://www.blueapron.com</t>
  </si>
  <si>
    <t>Cooking|Delivery|E-Commerce|Hospitality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Coffee|E-Commerce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/Organization/Blue-Bridge-Technologies</t>
  </si>
  <si>
    <t>Blue Bridge Technologies</t>
  </si>
  <si>
    <t>http://www.bb-tech.eu/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/Organization/Blue-Butterfly-Digital</t>
  </si>
  <si>
    <t>Proxly</t>
  </si>
  <si>
    <t>http://www.proxly.co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/Organization/Blue-Diamond-Technologies</t>
  </si>
  <si>
    <t>Blue Diamond Technologies</t>
  </si>
  <si>
    <t>http://bluediamondtechltd.com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/Organization/Blue-Frog-Robotics-2</t>
  </si>
  <si>
    <t>Blue Frog Robotics</t>
  </si>
  <si>
    <t>http://www.bluefrogrobotics.com/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Design|Manufacturing|Market Research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/Organization/Blue-Night</t>
  </si>
  <si>
    <t>Blue night</t>
  </si>
  <si>
    <t>http://www.albam.me</t>
  </si>
  <si>
    <t>Apps|Services|Small and Medium Businesses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Media|News|Photography|Video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/Organization/Blue-Pumpkin-Software</t>
  </si>
  <si>
    <t>Blue Pumpkin Software</t>
  </si>
  <si>
    <t>http://www.bluepumpkin.com</t>
  </si>
  <si>
    <t>Consulting|Services|Software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Agriculture|Hardware + Software</t>
  </si>
  <si>
    <t>/Organization/Blue-Ronin-Limited</t>
  </si>
  <si>
    <t>basestone</t>
  </si>
  <si>
    <t>https://basestone.io/</t>
  </si>
  <si>
    <t>Enterprises|Internet|iOS|Software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Digital Entertainment|Mobile|Sports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/Organization/Bluebell</t>
  </si>
  <si>
    <t>Bluebell Telecom</t>
  </si>
  <si>
    <t>http://www.bluebelltelecom.com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Software|Startups|Web Development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/Organization/Bluefin-Labs</t>
  </si>
  <si>
    <t>Bluefin Labs</t>
  </si>
  <si>
    <t>http://www.bluefinlabs.com</t>
  </si>
  <si>
    <t>Analytics|Search|Social Television|Video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/Organization/Bluepoint-Security</t>
  </si>
  <si>
    <t>BluePoint Securityâ„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/Organization/Blueridge-Analytics-Inc</t>
  </si>
  <si>
    <t>BLUERIDGE Analytics, Inc.</t>
  </si>
  <si>
    <t>http://www.siteops.com</t>
  </si>
  <si>
    <t>CAD|Cloud Computing|SaaS|Software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Architecture|Construction|Tablets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one-Securities</t>
  </si>
  <si>
    <t>BlueStone Securities é’çŸ³è¯åˆ¸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Clean Technology|Oil</t>
  </si>
  <si>
    <t>Luzern</t>
  </si>
  <si>
    <t>/Organization/Bluetest</t>
  </si>
  <si>
    <t>Bluetest</t>
  </si>
  <si>
    <t>http://www.bluetest.se</t>
  </si>
  <si>
    <t>/Organization/Bluethumb</t>
  </si>
  <si>
    <t>Bluethumb</t>
  </si>
  <si>
    <t>http://www.bluethumb.com.au</t>
  </si>
  <si>
    <t>/Organization/Bluetrain-Mobile</t>
  </si>
  <si>
    <t>Bluetrain.io</t>
  </si>
  <si>
    <t>http://www.bluetrain.io</t>
  </si>
  <si>
    <t>Mobile|Web CMS|Web Design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/Organization/Blurr-Llc</t>
  </si>
  <si>
    <t>Blurr</t>
  </si>
  <si>
    <t>http://blurr.com/</t>
  </si>
  <si>
    <t>Generation Y-Z|Photo Sharing|Social Media</t>
  </si>
  <si>
    <t>/Organization/Blurrt</t>
  </si>
  <si>
    <t>Blurrt</t>
  </si>
  <si>
    <t>http://www.blurrt.co.uk/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Consumer Goods|Curated Web|Messaging|Photography|Social Media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Advertising|App Marketing|Messaging|Weddings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/Organization/Bmr-Energy</t>
  </si>
  <si>
    <t>BMR Energy</t>
  </si>
  <si>
    <t>http://www.bmr-energy.com/</t>
  </si>
  <si>
    <t>Energy|Energy Efficiency|Energy Management|Utilities</t>
  </si>
  <si>
    <t>HÃ¼ckelhoven</t>
  </si>
  <si>
    <t>/Organization/Bmrw-Associates</t>
  </si>
  <si>
    <t>BMRW &amp; Associates</t>
  </si>
  <si>
    <t>http://www.arkovi.com</t>
  </si>
  <si>
    <t>Analytics|Archiving|Ediscovery|Flash Storage|Social Media</t>
  </si>
  <si>
    <t>/Organization/Bnapkin</t>
  </si>
  <si>
    <t>bContext</t>
  </si>
  <si>
    <t>http://www.bcontext.com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Dana Point</t>
  </si>
  <si>
    <t>/Organization/Boardevals</t>
  </si>
  <si>
    <t>BoardEvals</t>
  </si>
  <si>
    <t>http://www.boardevals.com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Finance|News|Social Media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/Organization/Boatdoo</t>
  </si>
  <si>
    <t>Boatdoo</t>
  </si>
  <si>
    <t>https://www.boatdoo.com/</t>
  </si>
  <si>
    <t>Advertising Platforms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/Organization/Boathouse-Row-Sports</t>
  </si>
  <si>
    <t>BOATHOUSE ROW SPORTS</t>
  </si>
  <si>
    <t>http://www.boathouse.com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B2B|Marketplaces|Software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/Organization/Boda-Group</t>
  </si>
  <si>
    <t>Boda Group</t>
  </si>
  <si>
    <t>http://www.bodagroup.co/</t>
  </si>
  <si>
    <t>Event Management|Photography|Services|Weddings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Analytics|Business Intelligence|Finance|News|Optimization|Small and Medium Businesses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Beauty|Fashion|Lasers</t>
  </si>
  <si>
    <t>/Organization/Body-Labs</t>
  </si>
  <si>
    <t>Body Labs</t>
  </si>
  <si>
    <t>http://www.bodylabs.com</t>
  </si>
  <si>
    <t>3D Technology|Big Data|Business Analytics|Developer APIs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/Organization/Boedo</t>
  </si>
  <si>
    <t>Boedo</t>
  </si>
  <si>
    <t>http://boedo.ru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/Organization/Bollingoblog</t>
  </si>
  <si>
    <t>BollingoBlog</t>
  </si>
  <si>
    <t>http://BOLLINGO.com/</t>
  </si>
  <si>
    <t>Blogging Platforms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/Organization/Bombfell</t>
  </si>
  <si>
    <t>Bombfell</t>
  </si>
  <si>
    <t>http://www.bombfell.com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Whitewater</t>
  </si>
  <si>
    <t>/Organization/Bomedus</t>
  </si>
  <si>
    <t>Bomedus</t>
  </si>
  <si>
    <t>https://bomedus.com/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ÃƒÂ©</t>
  </si>
  <si>
    <t>http://www.bon-prive.com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/Organization/Bonayou</t>
  </si>
  <si>
    <t>BonaYou</t>
  </si>
  <si>
    <t>http://www.bonayou.com</t>
  </si>
  <si>
    <t>E-Commerce|Gift Card|Social Media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/Organization/Bondanddeni</t>
  </si>
  <si>
    <t>BondandDeni</t>
  </si>
  <si>
    <t>/Organization/Bondgy-Inc</t>
  </si>
  <si>
    <t>Bondgy, Inc.</t>
  </si>
  <si>
    <t>Delivery|Internet|Pets|Video Chat</t>
  </si>
  <si>
    <t>/Organization/Bondit</t>
  </si>
  <si>
    <t>BondIT</t>
  </si>
  <si>
    <t>http://www.bondit.co.il/</t>
  </si>
  <si>
    <t>Herzliyya</t>
  </si>
  <si>
    <t>/Organization/Bondoo-Baby</t>
  </si>
  <si>
    <t>Bondoo Baby</t>
  </si>
  <si>
    <t>/Organization/Bondora</t>
  </si>
  <si>
    <t>Bondora</t>
  </si>
  <si>
    <t>http://www.bondora.com</t>
  </si>
  <si>
    <t>Consumer Lending|Finance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Wings</t>
  </si>
  <si>
    <t>Bonfire Wings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/Organization/Bonush</t>
  </si>
  <si>
    <t>Bonush</t>
  </si>
  <si>
    <t>http://www.bonush.com</t>
  </si>
  <si>
    <t>Advertising|Information Technology|Messaging|Music|Real Time|Search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/Organization/Book2Meet</t>
  </si>
  <si>
    <t>Book2Meet</t>
  </si>
  <si>
    <t>https://www.book2meet.com/en/</t>
  </si>
  <si>
    <t>Hospitality|Online Reservations|Services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/Organization/Bookingnest</t>
  </si>
  <si>
    <t>BookingNest</t>
  </si>
  <si>
    <t>http://www.bookingnest.com</t>
  </si>
  <si>
    <t>Beauty|CRM|Curated Web|Health and Wellness</t>
  </si>
  <si>
    <t>/Organization/Bookingpal</t>
  </si>
  <si>
    <t>BookingPal</t>
  </si>
  <si>
    <t>http://mybookingpal.com</t>
  </si>
  <si>
    <t>Leisure|SaaS|Travel|Vacation Rentals</t>
  </si>
  <si>
    <t>/Organization/Bookingsync</t>
  </si>
  <si>
    <t>BookingSync</t>
  </si>
  <si>
    <t>http://www.bookingsync.com</t>
  </si>
  <si>
    <t>Enterprises|Internet|Payments|Software</t>
  </si>
  <si>
    <t>NÃ©vache</t>
  </si>
  <si>
    <t>/Organization/Bookioo</t>
  </si>
  <si>
    <t>Bookioo</t>
  </si>
  <si>
    <t>http://www.bookioo.com</t>
  </si>
  <si>
    <t>Internet|Online Dating|Social Media|Women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E-Books|News|Social Media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Entertainment|Entertainment Industry|Ticketing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Automotive|CRM|Entertainment|Music|Technology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Databases|Search</t>
  </si>
  <si>
    <t>/Organization/Booktrack</t>
  </si>
  <si>
    <t>Booktrack</t>
  </si>
  <si>
    <t>http://www.booktrack.com</t>
  </si>
  <si>
    <t>EdTech|Education|Entertainment|Software|Technology|Textbooks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/Organization/Boom-Entertainment</t>
  </si>
  <si>
    <t>BOOM! Entertainment</t>
  </si>
  <si>
    <t>http://boom-studios.com</t>
  </si>
  <si>
    <t>Comics|Entertainment|Graphics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/Organization/Boomlagoon</t>
  </si>
  <si>
    <t>Boomlagoon</t>
  </si>
  <si>
    <t>http://www.boomlagoon.com</t>
  </si>
  <si>
    <t>Games|Mobile|Tablets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/Organization/Boomtrain</t>
  </si>
  <si>
    <t>boomtrain</t>
  </si>
  <si>
    <t>http://boomtrain.com</t>
  </si>
  <si>
    <t>Email Marketing|Mobile|Personalization|Software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/Organization/Boost-Communications</t>
  </si>
  <si>
    <t>Boost Communications</t>
  </si>
  <si>
    <t>http://boost.no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Boostable</t>
  </si>
  <si>
    <t>Boostable</t>
  </si>
  <si>
    <t>http://www.boostable.com</t>
  </si>
  <si>
    <t>/Organization/Boostctr</t>
  </si>
  <si>
    <t>Boost Media</t>
  </si>
  <si>
    <t>http://www.boostmedia.com</t>
  </si>
  <si>
    <t>Advertising|Crowdsourcing|Optimization|Semantic Search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/Organization/Booster-Fuels</t>
  </si>
  <si>
    <t>Booster Fuels</t>
  </si>
  <si>
    <t>http://boosterfuels.com/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Cloud Data Services|Television|Video Streaming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/Organization/Boreal-Genomics</t>
  </si>
  <si>
    <t>Boreal Genomics</t>
  </si>
  <si>
    <t>http://borealgenomics.com</t>
  </si>
  <si>
    <t>/Organization/Borean-Pharma</t>
  </si>
  <si>
    <t>Borean Pharma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/Organization/Borrowed-Blue-Inc</t>
  </si>
  <si>
    <t>Borrowed &amp; Blue, Inc.</t>
  </si>
  <si>
    <t>http://www.borrowedandblue.com</t>
  </si>
  <si>
    <t>Internet|Photo Sharing|Social Media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/Organization/Borã©Al-Bikes-Incorporated</t>
  </si>
  <si>
    <t>BorÃ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Controls</t>
  </si>
  <si>
    <t>Boss Controls</t>
  </si>
  <si>
    <t>http://boss-controls.com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/Organization/Bostinno</t>
  </si>
  <si>
    <t>BostInno</t>
  </si>
  <si>
    <t>http://bostinno.streetwise.co</t>
  </si>
  <si>
    <t>Curated Web|Journalism|Media|News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-Technologies</t>
  </si>
  <si>
    <t>Boston Technologies</t>
  </si>
  <si>
    <t>http://www.bostontechnologies.com</t>
  </si>
  <si>
    <t>Brokers|Software|Trading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Batteries|Clean Technology|Technology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/Organization/Botlink</t>
  </si>
  <si>
    <t>Botlink</t>
  </si>
  <si>
    <t>http://www.botlink.io</t>
  </si>
  <si>
    <t>Drones|Embedded Hardware and Software|Hardware + Software|Software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Bottleshake</t>
  </si>
  <si>
    <t>Bottleshake</t>
  </si>
  <si>
    <t>http://bottleshake.com/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/Organization/Bounce-Mobile</t>
  </si>
  <si>
    <t>Bounce Mobile</t>
  </si>
  <si>
    <t>http://www.blog.opencorporates.com/companies/gb/07129101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/Organization/Bountii</t>
  </si>
  <si>
    <t>Bountii</t>
  </si>
  <si>
    <t>http://bountii.com</t>
  </si>
  <si>
    <t>Search|Shopping|Venture Capital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/Organization/Bountysource</t>
  </si>
  <si>
    <t>Bountysource</t>
  </si>
  <si>
    <t>http://www.bountysource.com</t>
  </si>
  <si>
    <t>Crowdfunding|Enterprise Software|Open Source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Cloud Computing|Mobile|Tracking</t>
  </si>
  <si>
    <t>/Organization/Bovie-Medical</t>
  </si>
  <si>
    <t>Bovie Medical</t>
  </si>
  <si>
    <t>http://boviemedical.com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Bridging Online and Offline|E-Commerce|Local|Software</t>
  </si>
  <si>
    <t>/Organization/Box</t>
  </si>
  <si>
    <t>Box</t>
  </si>
  <si>
    <t>http://www.box.co</t>
  </si>
  <si>
    <t>Cloud Computing|File Sharing|Flash Storage|SaaS|Storage|Web Hosting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Email|Messaging|Social Media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Analytics|Big Data|Content|Real Time|Search|Software|Television</t>
  </si>
  <si>
    <t>/Organization/Boxfox</t>
  </si>
  <si>
    <t>BoxFox</t>
  </si>
  <si>
    <t>http://www.boxfox.co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1891-01-01</t>
  </si>
  <si>
    <t>/Organization/Bozuko</t>
  </si>
  <si>
    <t>Bozuko</t>
  </si>
  <si>
    <t>http://dev.bozuko.com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Automotive|Clean Technology|Electric Vehicles|Sports</t>
  </si>
  <si>
    <t>/Organization/Bpl-Global</t>
  </si>
  <si>
    <t>BPL Global</t>
  </si>
  <si>
    <t>http://www.bplglobal.net</t>
  </si>
  <si>
    <t>Internet|Services|Software</t>
  </si>
  <si>
    <t>/Organization/Bplats</t>
  </si>
  <si>
    <t>Bplats</t>
  </si>
  <si>
    <t>http://www.bplats.co.jp</t>
  </si>
  <si>
    <t>Billing|Cloud Computing|Distribution|Enterprise Software|SaaS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/Organization/Br-Supply</t>
  </si>
  <si>
    <t>BR Supply</t>
  </si>
  <si>
    <t>http://www.brsupply.com.br//</t>
  </si>
  <si>
    <t>Delivery|Hardware|Utilities</t>
  </si>
  <si>
    <t>SÃ£o Leopoldo</t>
  </si>
  <si>
    <t>/Organization/Bra-Transportes-Aereos</t>
  </si>
  <si>
    <t>BRA Transportes Aereos</t>
  </si>
  <si>
    <t>/Organization/Brabbletv-Com-Llc</t>
  </si>
  <si>
    <t>BrabbleTV.com LLC</t>
  </si>
  <si>
    <t>http://www.brabble.com</t>
  </si>
  <si>
    <t>Advertising|Mobile|Social Media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/Organization/Brad-S-Raw-Foods</t>
  </si>
  <si>
    <t>Bradâ€™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Audio|Entertainment|Fitness|Health and Wellness|Lifestyle|Lifestyle Products|Sports|Wearables</t>
  </si>
  <si>
    <t>MÃ¼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Entertainment|Social Media|Social Network Media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check</t>
  </si>
  <si>
    <t>BrainCheck</t>
  </si>
  <si>
    <t>http://www.braincheckapp.com/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MatarÃ³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/Organization/Brainjuicer</t>
  </si>
  <si>
    <t>Brainjuicer</t>
  </si>
  <si>
    <t>Business Development|Consumer Behavior|Market Research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Newmarket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Automotive|Batteries|Clean Technology|Energy</t>
  </si>
  <si>
    <t>/Organization/Branch</t>
  </si>
  <si>
    <t>Branch</t>
  </si>
  <si>
    <t>http://branch.com</t>
  </si>
  <si>
    <t>Curated Web|Messaging</t>
  </si>
  <si>
    <t>/Organization/Branch-Metrics</t>
  </si>
  <si>
    <t>Branch Metrics</t>
  </si>
  <si>
    <t>http://branch.io</t>
  </si>
  <si>
    <t>/Organization/Branch2</t>
  </si>
  <si>
    <t>Branch2</t>
  </si>
  <si>
    <t>http://www.branch2.com</t>
  </si>
  <si>
    <t>Health Care|Health Care Information Technology|Software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ly</t>
  </si>
  <si>
    <t>Branchly</t>
  </si>
  <si>
    <t>http://branch.ly</t>
  </si>
  <si>
    <t>Search|Social Media|Social Network Media|Social Search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San Clemente</t>
  </si>
  <si>
    <t>/Organization/Branchtrack</t>
  </si>
  <si>
    <t>BranchTrack</t>
  </si>
  <si>
    <t>http://www.branchtrack.com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Advertising|News|Web Development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ro</t>
  </si>
  <si>
    <t>Branderro</t>
  </si>
  <si>
    <t>http://branderro.com/</t>
  </si>
  <si>
    <t>Law Enforcement|Networking|Retail|Web Hosting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/Organization/Brandid</t>
  </si>
  <si>
    <t>BRANDiD - Shop. Like a Man.</t>
  </si>
  <si>
    <t>https://www.getbrandid.com</t>
  </si>
  <si>
    <t>Fashion|Marketplaces|Mobile Commerce</t>
  </si>
  <si>
    <t>/Organization/Brandiegames</t>
  </si>
  <si>
    <t>Brandiegames</t>
  </si>
  <si>
    <t>http://brandiegames.com/</t>
  </si>
  <si>
    <t>Entertainment|Mobile Games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Brandnew</t>
  </si>
  <si>
    <t>Brandnew IO</t>
  </si>
  <si>
    <t>http://www.brandnew.io/</t>
  </si>
  <si>
    <t>Advertising|Social Media Advertising|Social Media Marketing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/Organization/Brandwatch</t>
  </si>
  <si>
    <t>Brandwatch</t>
  </si>
  <si>
    <t>http://www.brandwatch.com</t>
  </si>
  <si>
    <t>Analytics|Social Media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ã´Nio</t>
  </si>
  <si>
    <t>Brasil OzÃ´nio</t>
  </si>
  <si>
    <t>http://www.brasilozonio.com.br</t>
  </si>
  <si>
    <t>Environmental Innovation|Services|Water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Entertainment|Leisure|Recreation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Automotive|Clean Technology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Events|News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Coupons|Curated Web|Nightlife</t>
  </si>
  <si>
    <t>/Organization/Breakout-Commerce</t>
  </si>
  <si>
    <t>Makeable</t>
  </si>
  <si>
    <t>https://www.makeable.com</t>
  </si>
  <si>
    <t>E-Commerce|Manufacturing|Marketplaces|Mobile Commerce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/Organization/Breathe-Technologies</t>
  </si>
  <si>
    <t>Breathe Technologies</t>
  </si>
  <si>
    <t>http://www.breathetechnologies.com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Clean Technology|Consumer Good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/Organization/Brewdog</t>
  </si>
  <si>
    <t>BrewDog</t>
  </si>
  <si>
    <t>http://brewdog.com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low</t>
  </si>
  <si>
    <t>Brickflow</t>
  </si>
  <si>
    <t>http://brickflow.com</t>
  </si>
  <si>
    <t>Digital Media|Mobile|Software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olve</t>
  </si>
  <si>
    <t>Bricksolve</t>
  </si>
  <si>
    <t>/Organization/Brickstream</t>
  </si>
  <si>
    <t>Brickstream</t>
  </si>
  <si>
    <t>http://www.brickstream.com</t>
  </si>
  <si>
    <t>Analytics|Retail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/Organization/Bricoprivã©-Com</t>
  </si>
  <si>
    <t>BricoprivÃ©.com</t>
  </si>
  <si>
    <t>http://www.bricoprive.com/</t>
  </si>
  <si>
    <t>Product Design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Building Products|Construction|Home Renovation|Software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Messaging|Mobile|Telecommunications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/Organization/Briefcase</t>
  </si>
  <si>
    <t>Briefcase</t>
  </si>
  <si>
    <t>http://briefca.se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/Organization/Briefly</t>
  </si>
  <si>
    <t>Briefly</t>
  </si>
  <si>
    <t>https://briefly.io</t>
  </si>
  <si>
    <t>Apps|Freelancers|Real Time</t>
  </si>
  <si>
    <t>/Organization/Briefme</t>
  </si>
  <si>
    <t>BriefMe</t>
  </si>
  <si>
    <t>http://getbriefme.com</t>
  </si>
  <si>
    <t>Apps|Internet|News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/Organization/Bright-Automotive</t>
  </si>
  <si>
    <t>Bright Automotive</t>
  </si>
  <si>
    <t>http://www.brightautomotive.com</t>
  </si>
  <si>
    <t>Automotive|Cars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/Organization/Brightcove-K-K</t>
  </si>
  <si>
    <t>Brightcove K.K.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Search|SEO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Clean Technology|Organic Food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Advertising|Messaging|Television</t>
  </si>
  <si>
    <t>/Organization/Brightlocker</t>
  </si>
  <si>
    <t>BrightLocker</t>
  </si>
  <si>
    <t>http://brightlocker.com</t>
  </si>
  <si>
    <t>E-Commerce Platforms|Entertainment|Games|Software|Video Games</t>
  </si>
  <si>
    <t>/Organization/Brightlot</t>
  </si>
  <si>
    <t>BrightLot</t>
  </si>
  <si>
    <t>http://brightlot.com</t>
  </si>
  <si>
    <t>Automotive|Fleet Management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Clean Technology|Energy|Solar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/Organization/Brille24</t>
  </si>
  <si>
    <t>Brille24</t>
  </si>
  <si>
    <t>http://www.brille24.de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/Organization/Brixco</t>
  </si>
  <si>
    <t>Brixco</t>
  </si>
  <si>
    <t>http://www.brixomaha.com/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Broadchoice</t>
  </si>
  <si>
    <t>Broadchoice</t>
  </si>
  <si>
    <t>http://www.broadchoice.com</t>
  </si>
  <si>
    <t>Collaboration|File Sharing|Messaging</t>
  </si>
  <si>
    <t>/Organization/Broadclip</t>
  </si>
  <si>
    <t>BroadClip</t>
  </si>
  <si>
    <t>http://broadclip.com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Brosa</t>
  </si>
  <si>
    <t>Brosa</t>
  </si>
  <si>
    <t>http://brosa.com</t>
  </si>
  <si>
    <t>Assisted Living|Design|E-Commerce|Furniture|Home &amp; Garden|Internet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/Organization/Brozengo</t>
  </si>
  <si>
    <t>Brozengo</t>
  </si>
  <si>
    <t>http://www.brozengo.com</t>
  </si>
  <si>
    <t>Coupons|Curated Web|Local|Shopping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/Organization/Bryn-Mawr-College</t>
  </si>
  <si>
    <t>Bryn Mawr College</t>
  </si>
  <si>
    <t>http://brynmawr.edu</t>
  </si>
  <si>
    <t>Bryn Mawr</t>
  </si>
  <si>
    <t>1885-01-01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äV</t>
  </si>
  <si>
    <t>BrÄv</t>
  </si>
  <si>
    <t>http://brav.org/</t>
  </si>
  <si>
    <t>All Students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/Organization/Bsmark</t>
  </si>
  <si>
    <t>B-sm@rk</t>
  </si>
  <si>
    <t>http://www.b-smark.com/</t>
  </si>
  <si>
    <t>Big Data Analytics|Brand Marketing|Consumer Behavior|Market Research|Software</t>
  </si>
  <si>
    <t>/Organization/Bstock-Solutions</t>
  </si>
  <si>
    <t>B-Stock Solutions</t>
  </si>
  <si>
    <t>http://bstocksolutions.com</t>
  </si>
  <si>
    <t>E-Commerce|Enterprise Software|Retail</t>
  </si>
  <si>
    <t>/Organization/Bswift</t>
  </si>
  <si>
    <t>Bswift</t>
  </si>
  <si>
    <t>http://bswift.com</t>
  </si>
  <si>
    <t>Health Care|Navigation|Software</t>
  </si>
  <si>
    <t>/Organization/Bt-Imaging</t>
  </si>
  <si>
    <t>BT Imaging</t>
  </si>
  <si>
    <t>http://www.btimaging.com</t>
  </si>
  <si>
    <t>/Organization/Bt-Pharma</t>
  </si>
  <si>
    <t>BT Pharma</t>
  </si>
  <si>
    <t>http://www.btpharma.com/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/Organization/Btg-3</t>
  </si>
  <si>
    <t>http://btg.com/en/</t>
  </si>
  <si>
    <t>ClÃ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Digital Entertainment|Social Media|Video Editing</t>
  </si>
  <si>
    <t>/Organization/Bubble-Balm</t>
  </si>
  <si>
    <t>Bubble &amp; Balm</t>
  </si>
  <si>
    <t>http://www.bubbleandbalm.co.uk</t>
  </si>
  <si>
    <t>Leamington Spa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Motion</t>
  </si>
  <si>
    <t>Bubbly</t>
  </si>
  <si>
    <t>http://bubbly.net</t>
  </si>
  <si>
    <t>Audio|Messaging|Mobile|Mobile Commerce|Social Media|Social Network Media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Advertising|Local|News|Sales and Marketing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/Organization/Bucmi</t>
  </si>
  <si>
    <t>Bucmi</t>
  </si>
  <si>
    <t>http://bucmi.com</t>
  </si>
  <si>
    <t>Beauty|E-Commerce|Health and Wellness|Marketplaces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/Organization/Buddy-App</t>
  </si>
  <si>
    <t>Buddy App</t>
  </si>
  <si>
    <t>http://www.buddyapp.org</t>
  </si>
  <si>
    <t>Health and Wellness|mHealth|SaaS|Social Business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hopp</t>
  </si>
  <si>
    <t>tispr</t>
  </si>
  <si>
    <t>http://tispr.com/</t>
  </si>
  <si>
    <t>Freelancers|Marketplaces|Mobile Commerce|Social + Mobile + Local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v</t>
  </si>
  <si>
    <t>BuddyTV</t>
  </si>
  <si>
    <t>http://buddytv.com</t>
  </si>
  <si>
    <t>Games|Television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/Organization/Buena-Park-Locksmith</t>
  </si>
  <si>
    <t>Buena Park Locksmith</t>
  </si>
  <si>
    <t>http://www.BuenaParkLocksmithCA.com</t>
  </si>
  <si>
    <t>Buena Park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Music|News|Publishing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Successful-Teens</t>
  </si>
  <si>
    <t>Building Successful Teens</t>
  </si>
  <si>
    <t>http://www.buildingsuccessfulteens.com/</t>
  </si>
  <si>
    <t>Saint Peters</t>
  </si>
  <si>
    <t>/Organization/Buildingconnected</t>
  </si>
  <si>
    <t>buildingconnected</t>
  </si>
  <si>
    <t>http://www.buildingconnected.com</t>
  </si>
  <si>
    <t>Construction|Software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Construction|Navigation|Search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Curated Web|Internet|Search|Shopping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/Organization/Bulb</t>
  </si>
  <si>
    <t>Bulb</t>
  </si>
  <si>
    <t>https://www.bulbapp.com</t>
  </si>
  <si>
    <t>Education|Marketplaces|Publishing|Social Network Media|Software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Bumptop</t>
  </si>
  <si>
    <t>BumpTop</t>
  </si>
  <si>
    <t>http://bumptop.com</t>
  </si>
  <si>
    <t>/Organization/Bunch</t>
  </si>
  <si>
    <t>Bunch</t>
  </si>
  <si>
    <t>http://joinbunch.com</t>
  </si>
  <si>
    <t>Social News|Web Hosting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/Organization/Bundle-3</t>
  </si>
  <si>
    <t>http://bundlenews.co</t>
  </si>
  <si>
    <t>Apps|Mobile|News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/Organization/Bundles</t>
  </si>
  <si>
    <t>Bundles</t>
  </si>
  <si>
    <t>http://www.bundles.nl</t>
  </si>
  <si>
    <t>Rental Housing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Search|Semantic Web|Software</t>
  </si>
  <si>
    <t>/Organization/Bunkr</t>
  </si>
  <si>
    <t>Bunkr</t>
  </si>
  <si>
    <t>http://bunkrapp.com</t>
  </si>
  <si>
    <t>Presentations|SaaS|Software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Games|News|Reviews and Recommendations|Video Games</t>
  </si>
  <si>
    <t>/Organization/Buscador</t>
  </si>
  <si>
    <t>Buscador - Safe Hiking App</t>
  </si>
  <si>
    <t>http://buscadorapp.com</t>
  </si>
  <si>
    <t>Apps|Outdoors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Dental|Doctors|Health and Wellness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/Organization/Business-Propulsion-Systems</t>
  </si>
  <si>
    <t>Resolver</t>
  </si>
  <si>
    <t>http://www.resolverGRC.com</t>
  </si>
  <si>
    <t>/Organization/Business-Texter</t>
  </si>
  <si>
    <t>Business Texter</t>
  </si>
  <si>
    <t>http://businesstexter.com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/Organization/Buster</t>
  </si>
  <si>
    <t>Buster</t>
  </si>
  <si>
    <t>http://www.buster.com</t>
  </si>
  <si>
    <t>CRM|Limousines|Public Transportation|Technology|Transportation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/Organization/Busuu</t>
  </si>
  <si>
    <t>Busuu</t>
  </si>
  <si>
    <t>http://www.busuu.com</t>
  </si>
  <si>
    <t>EdTech|Education|Language Learning|Social Media|Social Network Media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Location Based Services|Real Time|Search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/Organization/Button-Brew-House</t>
  </si>
  <si>
    <t>Button Brew House</t>
  </si>
  <si>
    <t>http://www.buttonbrew.com/</t>
  </si>
  <si>
    <t>Brewing|Craft Beer|Startups</t>
  </si>
  <si>
    <t>/Organization/Buuteeq</t>
  </si>
  <si>
    <t>buuteeq</t>
  </si>
  <si>
    <t>http://www.buuteeq.com</t>
  </si>
  <si>
    <t>Advertising|Hospitality|Hotels</t>
  </si>
  <si>
    <t>/Organization/Bux</t>
  </si>
  <si>
    <t>BUX</t>
  </si>
  <si>
    <t>http://getbux.com</t>
  </si>
  <si>
    <t>Educational Games|Financial Services|Mobile Games|Stock Exchanges|Trading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/Organization/Buyingiq</t>
  </si>
  <si>
    <t>BuyingIQ</t>
  </si>
  <si>
    <t>http://www.buyingiq.com</t>
  </si>
  <si>
    <t>Curated Web|Electronics|Price Comparison</t>
  </si>
  <si>
    <t>/Organization/Buyitrideit</t>
  </si>
  <si>
    <t>BuyItRideIt</t>
  </si>
  <si>
    <t>http://www.buyitrideit.com</t>
  </si>
  <si>
    <t>E-Commerce|Marketplaces|Sports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E-Commerce|Fashion|Search|Shopping|Social Commerce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E-Commerce|Search</t>
  </si>
  <si>
    <t>/Organization/Buytech</t>
  </si>
  <si>
    <t>Buytech</t>
  </si>
  <si>
    <t>http://www.buytechcy.com</t>
  </si>
  <si>
    <t>Cloud Computing|Enterprise Software|Gps|Television|VoIP|Web Hosting</t>
  </si>
  <si>
    <t>/Organization/Buyvip</t>
  </si>
  <si>
    <t>BuyVIP</t>
  </si>
  <si>
    <t>http://www.buyvip.com</t>
  </si>
  <si>
    <t>E-Commerce|Online Shopping|Sales and Marketing</t>
  </si>
  <si>
    <t>/Organization/Buywithme</t>
  </si>
  <si>
    <t>BuyWithMe</t>
  </si>
  <si>
    <t>http://www.buywithme.com</t>
  </si>
  <si>
    <t>E-Commerce|Group Buying|Social Commerce</t>
  </si>
  <si>
    <t>/Organization/Buyyourfriendadrink-Com</t>
  </si>
  <si>
    <t>BuyYourFriendADrink.com</t>
  </si>
  <si>
    <t>http://buyyourfriendadrink.com/home.php/?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Entertainment|Internet|Media|News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Information Technology|Internet|Mobile|Opinions|Search|Social Media</t>
  </si>
  <si>
    <t>/Organization/Buzzoek</t>
  </si>
  <si>
    <t>Buzzoek</t>
  </si>
  <si>
    <t>http://www.buzzoek.com</t>
  </si>
  <si>
    <t>Analytics|Mobile Payments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e</t>
  </si>
  <si>
    <t>BuzzTale</t>
  </si>
  <si>
    <t>http://buzztale.com</t>
  </si>
  <si>
    <t>Apps|Collaboration|Events|Mobile|Real Time|Social Media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Entertainment|Games|Social Media|Social Network Media|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Local Search|Networking|Social Media|Software|Web Hosting</t>
  </si>
  <si>
    <t>/Organization/Bvisual</t>
  </si>
  <si>
    <t>bVisual</t>
  </si>
  <si>
    <t>http://www.bvisual.com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Banking|Messaging|Mobile|Services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ã¶Hner-Eh-Gmbh</t>
  </si>
  <si>
    <t>BÃ¶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/Organization/C-C-Shop-Llc</t>
  </si>
  <si>
    <t>C &amp; C CANNABIS COMPANY</t>
  </si>
  <si>
    <t>http://www.cc-shops.com</t>
  </si>
  <si>
    <t>Cannabis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Ãœ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Messaging|Mobile|VoIP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-Creations</t>
  </si>
  <si>
    <t>c3 creations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Apps|iPhone|Mobile|Mobile Games|Social Media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.com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/Organization/Cabforce</t>
  </si>
  <si>
    <t>Cabforce</t>
  </si>
  <si>
    <t>http://www.cabforce.com</t>
  </si>
  <si>
    <t>Automotive|Distribution|E-Commerce|Travel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Entertainment|Internet|Software|Television</t>
  </si>
  <si>
    <t>/Organization/Cacco-Inc</t>
  </si>
  <si>
    <t>Cacco Inc.</t>
  </si>
  <si>
    <t>http://cacco.co.jp/</t>
  </si>
  <si>
    <t>Big Data|Consulting|SaaS</t>
  </si>
  <si>
    <t>/Organization/Cacheiq</t>
  </si>
  <si>
    <t>Cache IQ</t>
  </si>
  <si>
    <t>http://cacheiq.com</t>
  </si>
  <si>
    <t>Enterprise Software|Hardware + Software|Software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Carlstadt</t>
  </si>
  <si>
    <t>/Organization/Cadfaster</t>
  </si>
  <si>
    <t>CadFaster</t>
  </si>
  <si>
    <t>http://www.mycadbox.com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</t>
  </si>
  <si>
    <t>Locately</t>
  </si>
  <si>
    <t>http://www.locately.com</t>
  </si>
  <si>
    <t>Analytics|Location Based Services|Software|Transportation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Ã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Cailabs</t>
  </si>
  <si>
    <t>CAILabs</t>
  </si>
  <si>
    <t>http://www.cailabs.com/</t>
  </si>
  <si>
    <t>Lasers|Optical Communications|Telecommunications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/Organization/Caldera-Pharmaceuticals</t>
  </si>
  <si>
    <t>Icagen, Inc.</t>
  </si>
  <si>
    <t>http://www.icagen.com</t>
  </si>
  <si>
    <t>/Organization/Calendar42</t>
  </si>
  <si>
    <t>Calendar42</t>
  </si>
  <si>
    <t>http://site.calendar42.com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Clean Technology|Energy|Recycling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/Organization/Calimetrics</t>
  </si>
  <si>
    <t>Calimetrics</t>
  </si>
  <si>
    <t>Optical Communications|Semiconductor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roots</t>
  </si>
  <si>
    <t>Caliroots</t>
  </si>
  <si>
    <t>http://www.caliroot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Semiconductors|Telecommunications|Television|VoIP|Web Hosting</t>
  </si>
  <si>
    <t>/Organization/Calixar</t>
  </si>
  <si>
    <t>Calixar</t>
  </si>
  <si>
    <t>http://www.calixar.com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Messaging|Mobile|Small and Medium Businesses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Messaging|SaaS|VoIP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/Organization/Callfire</t>
  </si>
  <si>
    <t>CallFire</t>
  </si>
  <si>
    <t>http://www.callfire.com</t>
  </si>
  <si>
    <t>Cloud Infrastructure|Communications Infrastructure|Messaging|SMS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Calm-Com</t>
  </si>
  <si>
    <t>Calm</t>
  </si>
  <si>
    <t>http://www.calm.com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EDA Tools|Software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/Organization/Camber-Tech</t>
  </si>
  <si>
    <t>Adlibrium Inc</t>
  </si>
  <si>
    <t>http://www.adlibrium.com</t>
  </si>
  <si>
    <t>Advertising|Discounts|Local|Mobile|Search|Social Media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/Organization/Cambridge-Broadband-Networks</t>
  </si>
  <si>
    <t>Cambridge Broadband Networks</t>
  </si>
  <si>
    <t>http://www.cbnl.com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Manufacturing|Semiconductors|Sensors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TimbaÃº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/Organization/Cameron-Wilding</t>
  </si>
  <si>
    <t>Cameron &amp; Wilding</t>
  </si>
  <si>
    <t>http://cameronandwilding.com</t>
  </si>
  <si>
    <t>Consulting|Content|Internet|Web CMS|Web Development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/Organization/Camiloo</t>
  </si>
  <si>
    <t>Camiloo</t>
  </si>
  <si>
    <t>http://www.camiloo.co.uk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/Organization/Camorka</t>
  </si>
  <si>
    <t>Camorka</t>
  </si>
  <si>
    <t>http://www.camorka.com</t>
  </si>
  <si>
    <t>Brand Marketing|Events|Startups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/Organization/Campanda</t>
  </si>
  <si>
    <t>Campanda</t>
  </si>
  <si>
    <t>http://www.campanda.com</t>
  </si>
  <si>
    <t>Online Rental|Travel &amp; Tourism</t>
  </si>
  <si>
    <t>/Organization/Campanja</t>
  </si>
  <si>
    <t>Campanja</t>
  </si>
  <si>
    <t>http://www.campanja.com</t>
  </si>
  <si>
    <t>Advertising|Semantic Search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Curated Web|Local|Search</t>
  </si>
  <si>
    <t>/Organization/Camperoo</t>
  </si>
  <si>
    <t>Camperoo</t>
  </si>
  <si>
    <t>http://www.camperoo.com</t>
  </si>
  <si>
    <t>EdTech|Education|K-12 Education|Online Education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/Organization/Camping-Car-Park</t>
  </si>
  <si>
    <t>Camping Car Park</t>
  </si>
  <si>
    <t>http://www.camping-car-park.com/</t>
  </si>
  <si>
    <t>Parking</t>
  </si>
  <si>
    <t>Pornic</t>
  </si>
  <si>
    <t>/Organization/Campless</t>
  </si>
  <si>
    <t>Campless</t>
  </si>
  <si>
    <t>http://campless.com</t>
  </si>
  <si>
    <t>/Organization/Camplex</t>
  </si>
  <si>
    <t>CamPlex</t>
  </si>
  <si>
    <t>/Organization/Camplify</t>
  </si>
  <si>
    <t>Camplify</t>
  </si>
  <si>
    <t>http://www.camplify.com.au</t>
  </si>
  <si>
    <t>Leisure|Service Providers|Travel &amp; Tourism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College Campuses|Crowdsourcing|Education|University Students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Quad</t>
  </si>
  <si>
    <t>Campus Quad</t>
  </si>
  <si>
    <t>http://www.campusquad.co</t>
  </si>
  <si>
    <t>Education|Mobile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murus</t>
  </si>
  <si>
    <t>Camurus</t>
  </si>
  <si>
    <t>http://www.camurus.com/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Ce</t>
  </si>
  <si>
    <t>kalidea</t>
  </si>
  <si>
    <t>http://billetterie.kalidea.com/Login</t>
  </si>
  <si>
    <t>/Organization/Canal-Da-Peã§A</t>
  </si>
  <si>
    <t>Canal da PeÃ§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/Organization/Canary-Care-Ltd</t>
  </si>
  <si>
    <t>Canary Care Ltd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Carbon|Nanotechnology|Organic|Semiconductors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/Organization/Cannapharmarx</t>
  </si>
  <si>
    <t>CannaPharmaRx</t>
  </si>
  <si>
    <t>http://cannapharmarx.com/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Analytics|Big Data|Lead Generation|Marketing Automation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Advertising|Local Search|Search</t>
  </si>
  <si>
    <t>/Organization/Cansurround</t>
  </si>
  <si>
    <t>CanSurround</t>
  </si>
  <si>
    <t>http://cansurround.com/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Cantimer</t>
  </si>
  <si>
    <t>Cantimer</t>
  </si>
  <si>
    <t>http://www.cantimer.com</t>
  </si>
  <si>
    <t>/Organization/Cantwait</t>
  </si>
  <si>
    <t>Can'tWait</t>
  </si>
  <si>
    <t>Entertainment|Film|Media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Game|Games|Mobile Games|Software|Web Development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-Networks</t>
  </si>
  <si>
    <t>Canvas Networks</t>
  </si>
  <si>
    <t>http://canv.as</t>
  </si>
  <si>
    <t>Games|Photography|Social Media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JyvÃƒÂ¤skylÃƒÂ¤</t>
  </si>
  <si>
    <t>JyvÃ¤skylÃ¤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/Organization/Capcom-Groupe</t>
  </si>
  <si>
    <t>Capcom groupe</t>
  </si>
  <si>
    <t>Construction|Optical Communications|Telecommunications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/Organization/Cape-Wind</t>
  </si>
  <si>
    <t>Cape Wind</t>
  </si>
  <si>
    <t>http://capewind.org</t>
  </si>
  <si>
    <t>Clean Technology|Energy|Environmental Innovation|Renewable Energies|Wind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ota</t>
  </si>
  <si>
    <t>Capiota</t>
  </si>
  <si>
    <t>http://capiota.co.uk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Biotechnology|Gas|Health and Wellness|Health Care|Medical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/Organization/Cappcore</t>
  </si>
  <si>
    <t>CAPPcore</t>
  </si>
  <si>
    <t>http://www.cappcore.com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ãº</t>
  </si>
  <si>
    <t>CapptÃº</t>
  </si>
  <si>
    <t>http://www.capptu.com/</t>
  </si>
  <si>
    <t>Apps|Communities|Photography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Search|SEO|Social Media Marketing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Capsovision</t>
  </si>
  <si>
    <t>CapsoVision</t>
  </si>
  <si>
    <t>http://www.capsovision.com</t>
  </si>
  <si>
    <t>/Organization/Capstak</t>
  </si>
  <si>
    <t>Capstak</t>
  </si>
  <si>
    <t>http://www.capstak.com/</t>
  </si>
  <si>
    <t>All Markets</t>
  </si>
  <si>
    <t>/Organization/Capstone-Commercial-Real-Estate-Advisors</t>
  </si>
  <si>
    <t>Capstone Commercial Real Estate Advisors</t>
  </si>
  <si>
    <t>http://www.capstonerea.com/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Captalis-Com</t>
  </si>
  <si>
    <t>Captalis</t>
  </si>
  <si>
    <t>http://www.captalis.com/en/index.html</t>
  </si>
  <si>
    <t>Financial Services|Lead Generation|Price Comparison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/Organization/Caption-Data</t>
  </si>
  <si>
    <t>Caption Data</t>
  </si>
  <si>
    <t>http://captiondata.com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-Limited</t>
  </si>
  <si>
    <t>Captive Media Limited</t>
  </si>
  <si>
    <t>http://www.captive-media.co.uk/</t>
  </si>
  <si>
    <t>Design|Digital Signage|Entertainment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/Organization/Captronic-Systems</t>
  </si>
  <si>
    <t>Captronic Systems</t>
  </si>
  <si>
    <t>http://captronicsystems.com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Analytics|Direct Sales|Sales and Marketing|Search|Software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Â­bon RecyclÂ­ing InÂ­ternatiÂ­onal</t>
  </si>
  <si>
    <t>http://www.carbonrecycling.is/</t>
  </si>
  <si>
    <t>Energy Storage|Renewable Energies|Technology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Automotive|Cars|Media|News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Home Decor|Product Search|Retail</t>
  </si>
  <si>
    <t>/Organization/Caravelo</t>
  </si>
  <si>
    <t>( caravelo (</t>
  </si>
  <si>
    <t>http://www.caravelo.com/</t>
  </si>
  <si>
    <t>Information Technology|Online Travel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Broadcasting|Game Mechanics|Graphics</t>
  </si>
  <si>
    <t>/Organization/Carbon-Hub</t>
  </si>
  <si>
    <t>Hubsphere</t>
  </si>
  <si>
    <t>http://www.hubsphere.com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Design|Entertainment|Graphics|Printing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Clean Technology|Construction|Manufacturing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/Organization/Carbonflow</t>
  </si>
  <si>
    <t>CarbonFlow</t>
  </si>
  <si>
    <t>http://www.carbonflow.com</t>
  </si>
  <si>
    <t>Carbon|Green|Software</t>
  </si>
  <si>
    <t>/Organization/Carbonite</t>
  </si>
  <si>
    <t>Carbonite</t>
  </si>
  <si>
    <t>http://www.carbonite.com/</t>
  </si>
  <si>
    <t>/Organization/Carbonlights-Solutions</t>
  </si>
  <si>
    <t>Carbonlights Solutions</t>
  </si>
  <si>
    <t>http://www.carbonlights.co.uk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/Organization/Cardiac-Guard</t>
  </si>
  <si>
    <t>Cardiac Guard</t>
  </si>
  <si>
    <t>http://www.cardiacguard.com/</t>
  </si>
  <si>
    <t>/Organization/Cardiac-Insight</t>
  </si>
  <si>
    <t>Cardiac Insight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Health Care|Manufacturing</t>
  </si>
  <si>
    <t>/Organization/Cardiff-Aviation</t>
  </si>
  <si>
    <t>Cardiff Aviation</t>
  </si>
  <si>
    <t>http://cardiffaviation.com</t>
  </si>
  <si>
    <t>Aerospace|Engineering Firms|Training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Health Care|Physicians|Services</t>
  </si>
  <si>
    <t>/Organization/Cardio3-Biosciences</t>
  </si>
  <si>
    <t>Cardio3 BioSciences</t>
  </si>
  <si>
    <t>http://www.c3bs.com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/Organization/Cardiogen-Sciences</t>
  </si>
  <si>
    <t>CardioGen Sciences</t>
  </si>
  <si>
    <t>Biotechnology|Genetic Testing|Medical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/?L=1</t>
  </si>
  <si>
    <t>Winterthur TÃ¶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n</t>
  </si>
  <si>
    <t>Cardion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/Organization/Cardiowise</t>
  </si>
  <si>
    <t>Cardiowise</t>
  </si>
  <si>
    <t>http://www.cardiowiseinc.com/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Com</t>
  </si>
  <si>
    <t>Care.com</t>
  </si>
  <si>
    <t>http://www.care.com</t>
  </si>
  <si>
    <t>Curated Web|Customer Service|Tutoring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/Organization/Care-Thread</t>
  </si>
  <si>
    <t>Care Thread</t>
  </si>
  <si>
    <t>http://www.carethread.com</t>
  </si>
  <si>
    <t>Health Care|Messaging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/Organization/Carecord</t>
  </si>
  <si>
    <t>Carecord</t>
  </si>
  <si>
    <t>http://www.carecord.com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/Organization/Careem</t>
  </si>
  <si>
    <t>Careem</t>
  </si>
  <si>
    <t>http://careem.com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Curated Web|Employment|Search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Ã®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Analytics|Recruiting|Search|Social Media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Finance|Health and Wellness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Health and Wellness|Health Care|Hospitals|Messaging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Automotive|Content Discovery|Machine Learning|News|Podcast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Big Data|Big Data Analytics|Search|Shipping</t>
  </si>
  <si>
    <t>/Organization/Carhood</t>
  </si>
  <si>
    <t>Carhood</t>
  </si>
  <si>
    <t>http://www.carhood.com.au</t>
  </si>
  <si>
    <t>Cars|Parking|Peer-to-Peer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/Organization/Caring-Com</t>
  </si>
  <si>
    <t>Caring.com</t>
  </si>
  <si>
    <t>http://www.caring.com</t>
  </si>
  <si>
    <t>Baby Boomers|Elder Care|Local Based Services|Media|Senior Health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/Organization/Carmel-Pharma</t>
  </si>
  <si>
    <t>Carmel Pharma</t>
  </si>
  <si>
    <t>http://phaseal.com</t>
  </si>
  <si>
    <t>MÃ¶lndal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Ã¸gstÃ¸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Curated Web|E-Commerce|Fashion|Marketplaces|Startups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Carnot-Compression</t>
  </si>
  <si>
    <t>Carnot Compression</t>
  </si>
  <si>
    <t>http://carnotcompression.com/</t>
  </si>
  <si>
    <t>Clean Technology|Energy|Oil &amp; Gas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Apps|Entertainment|Internet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/Organization/Carspring</t>
  </si>
  <si>
    <t>Carspring</t>
  </si>
  <si>
    <t>https://www.carspring.co.uk/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genia</t>
  </si>
  <si>
    <t>Cartagenia</t>
  </si>
  <si>
    <t>http://www.cartagenia.com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Cable|Consulting|Entertainment|Finance|FinTech|Media|Public Relations|Telecommunications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Carwego</t>
  </si>
  <si>
    <t>Carwego</t>
  </si>
  <si>
    <t>http://carwego.com/</t>
  </si>
  <si>
    <t>Automotive|Cars|Search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Design|E-Commerce|Fashion|Home &amp; Garden|News|Wine And Spirits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CRM|Legal|Software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/Organization/Cash-Doctors</t>
  </si>
  <si>
    <t>Cash Doctors</t>
  </si>
  <si>
    <t>Summerville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Application Platforms|Gambling|Games|Mobile|Software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RÃ¡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/Organization/Castingdb</t>
  </si>
  <si>
    <t>CastingDB</t>
  </si>
  <si>
    <t>https://castingdb.co/</t>
  </si>
  <si>
    <t>Digital Media|Entertainment Industry|Performing Arts|Professional Networking</t>
  </si>
  <si>
    <t>/Organization/Castiron-Systems</t>
  </si>
  <si>
    <t>Cast Iron Systems</t>
  </si>
  <si>
    <t>http://www.castiron.com</t>
  </si>
  <si>
    <t>/Organization/Castle</t>
  </si>
  <si>
    <t>Castle</t>
  </si>
  <si>
    <t>http://entercastle.com/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E-Commerce|Mobile Commerce|Payments|Retail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Le Kremlin-bicÃªtre</t>
  </si>
  <si>
    <t>/Organization/Catabasis-Pharmaceuticals</t>
  </si>
  <si>
    <t>Catabasis Pharmaceuticals</t>
  </si>
  <si>
    <t>http://catabasis.com/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/Organization/Catalystpharma</t>
  </si>
  <si>
    <t>CatalystPharma</t>
  </si>
  <si>
    <t>http://www.catalystpharma.com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Advertising|News|Social Media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/Organization/Categorical</t>
  </si>
  <si>
    <t>Categorical</t>
  </si>
  <si>
    <t>http://categorical.com</t>
  </si>
  <si>
    <t>Content Delivery|Digital Media|Email Newsletters|SaaS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/Organization/Caterva</t>
  </si>
  <si>
    <t>Caterva</t>
  </si>
  <si>
    <t>http://www.caterva.com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/Organization/Cathartic</t>
  </si>
  <si>
    <t>Cathartic.co</t>
  </si>
  <si>
    <t>https://cathartic.co</t>
  </si>
  <si>
    <t>Darknet|Health and Wellness|Non Profit|Social Entrepreneurship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/Organization/Catherines-Health-Center</t>
  </si>
  <si>
    <t>Catherineâ€™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Cava-Grill</t>
  </si>
  <si>
    <t>Cava Grill</t>
  </si>
  <si>
    <t>http://cavagrill.com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â„¢</t>
  </si>
  <si>
    <t>http://cavitronix.com/</t>
  </si>
  <si>
    <t>/Organization/Cavium-Networks</t>
  </si>
  <si>
    <t>Cavium</t>
  </si>
  <si>
    <t>http://www.caviumnetworks.com</t>
  </si>
  <si>
    <t>/Organization/Cawood-Scientific</t>
  </si>
  <si>
    <t>Cawood Scientific</t>
  </si>
  <si>
    <t>http://www.nrm.uk.com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/Organization/Cb-Insights</t>
  </si>
  <si>
    <t>CB Insights</t>
  </si>
  <si>
    <t>http://cbinsights.com</t>
  </si>
  <si>
    <t>/Organization/Cba-Pharma</t>
  </si>
  <si>
    <t>CBA PHARMA</t>
  </si>
  <si>
    <t>http://cbapharma.com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Pueblo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Beauty|Online Reservations|Point of Sale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 Oy</t>
  </si>
  <si>
    <t>http://www.eliademy.com</t>
  </si>
  <si>
    <t>Education|Mobility|Online Education|Software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PRI - Other</t>
  </si>
  <si>
    <t>Mayaguez</t>
  </si>
  <si>
    <t>/Organization/Cdice-Software</t>
  </si>
  <si>
    <t>CÃ³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Vernon Hills</t>
  </si>
  <si>
    <t>/Organization/Cdx-Life</t>
  </si>
  <si>
    <t>CDx Life</t>
  </si>
  <si>
    <t>https://www.cdxlife.com/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/Organization/Celemi</t>
  </si>
  <si>
    <t>Celemi</t>
  </si>
  <si>
    <t>http://celemi.com/</t>
  </si>
  <si>
    <t>Simulation|Skill Assessment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Blogging Platforms|Celebrity|Journalism|News|Social Media|Startups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Biosciences</t>
  </si>
  <si>
    <t>CellBiosciences</t>
  </si>
  <si>
    <t>http://www.proteinsimple.com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Guidance-Systems-Limited</t>
  </si>
  <si>
    <t>Cell Guidance Systems Limited</t>
  </si>
  <si>
    <t>/Organization/Cell-Medica</t>
  </si>
  <si>
    <t>Cell Medica</t>
  </si>
  <si>
    <t>http://www.cellmedica.co.uk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Biotechnology|Life Sciences|Pharmaceuticals</t>
  </si>
  <si>
    <t>/Organization/Cellectricon</t>
  </si>
  <si>
    <t>Cellectricon</t>
  </si>
  <si>
    <t>http://www.cellectricon.com/</t>
  </si>
  <si>
    <t>Clean Technology|Medical|Services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Ã¶rs</t>
  </si>
  <si>
    <t>/Organization/Cellumen</t>
  </si>
  <si>
    <t>Cellumen</t>
  </si>
  <si>
    <t>http://cellumen.com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/Organization/Cellwitch</t>
  </si>
  <si>
    <t>Cellwitch</t>
  </si>
  <si>
    <t>Hardware|Software|Wireless</t>
  </si>
  <si>
    <t>/Organization/Cellwize</t>
  </si>
  <si>
    <t>Cellwize</t>
  </si>
  <si>
    <t>http://cellwize.com/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Messaging|Mobile|Networking|Polling|SMS|Social Media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Internet|Investment Management|Messaging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Entertainment|Video Games</t>
  </si>
  <si>
    <t>/Organization/Celsus-Therapeutics</t>
  </si>
  <si>
    <t>Akari Therapeutics</t>
  </si>
  <si>
    <t>http://akaritx.com/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/Organization/Celtx</t>
  </si>
  <si>
    <t>Celtx</t>
  </si>
  <si>
    <t>http://celtx.com</t>
  </si>
  <si>
    <t>Entertainment|Productivity|Systems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Devices-Radiological-Health-Cdrh</t>
  </si>
  <si>
    <t>CDRH Holding</t>
  </si>
  <si>
    <t>Health Services Industry</t>
  </si>
  <si>
    <t>/Organization/Center-For-Open-Science</t>
  </si>
  <si>
    <t>Center for Open Science</t>
  </si>
  <si>
    <t>http://centerforopenscience.org</t>
  </si>
  <si>
    <t>Life Sciences|Nonprofits|Open Source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/Organization/Centice</t>
  </si>
  <si>
    <t>Centice</t>
  </si>
  <si>
    <t>http://www.centice.com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Garza GarcÃ­a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Mobile|Networking|Technology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/Organization/Centro-Ventures</t>
  </si>
  <si>
    <t>Centro Ventures</t>
  </si>
  <si>
    <t>http://www.centroventures.com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/Organization/Cephea-Valve-Technologies</t>
  </si>
  <si>
    <t>Cephea Valve Technologies</t>
  </si>
  <si>
    <t>http://cephea.com/</t>
  </si>
  <si>
    <t>/Organization/Cept-Systems</t>
  </si>
  <si>
    <t>cortical.io</t>
  </si>
  <si>
    <t>http://www.cortical.io</t>
  </si>
  <si>
    <t>Analytics|Artificial Intelligence|Enterprise Search|Natural Language Processing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Banking|Messaging|Mobile Payments|SMS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/Organization/Ceraphin-Entertainment</t>
  </si>
  <si>
    <t>Ceraphin Entertainment</t>
  </si>
  <si>
    <t>Entertainment|Media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Clean Technology|Farming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/Organization/Cerimon-Pharmaceuticals</t>
  </si>
  <si>
    <t>Cerimon Pharmaceuticals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Email Newsletters|Social Media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Information Services|SaaS|Security|Services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/Organization/Cesc</t>
  </si>
  <si>
    <t>CESC</t>
  </si>
  <si>
    <t>https://www.cesc.co.in/</t>
  </si>
  <si>
    <t>Utilities</t>
  </si>
  <si>
    <t>1879-07-24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Market Research|Services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Clean Technology|Environmental Innovation|Technology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App Marketing|Local|Local Based Services|Messaging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/Organization/Chameleon-Biosurfaces</t>
  </si>
  <si>
    <t>Chameleon BioSurfaces</t>
  </si>
  <si>
    <t>http://www.chameleonbio.com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/Organization/Changecoin</t>
  </si>
  <si>
    <t>ChangeCoin</t>
  </si>
  <si>
    <t>Payments|Systems|Web Hosting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/Organization/Changetip</t>
  </si>
  <si>
    <t>ChangeTip</t>
  </si>
  <si>
    <t>https://www.changetip.com</t>
  </si>
  <si>
    <t>/Organization/Changex</t>
  </si>
  <si>
    <t>ChangeX</t>
  </si>
  <si>
    <t>http://www.changex.org</t>
  </si>
  <si>
    <t>Communities|Innovation Management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/Organization/Channel-Breeze</t>
  </si>
  <si>
    <t>Channel Breeze</t>
  </si>
  <si>
    <t>http://www.channelbreeze.com/</t>
  </si>
  <si>
    <t>Apps|Navigation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Engineering Firms|Real Time|Software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Channel-Safety-Systems</t>
  </si>
  <si>
    <t>Channel Safety Systems</t>
  </si>
  <si>
    <t>http://www.channelsafety.co.uk/</t>
  </si>
  <si>
    <t>Consumer Electronics|Electronics|UV LEDs</t>
  </si>
  <si>
    <t>/Organization/Channel1</t>
  </si>
  <si>
    <t>Channel</t>
  </si>
  <si>
    <t>http://channel.wtf/</t>
  </si>
  <si>
    <t>Entertainment|Mobile|Video Streaming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/Organization/Chargebee</t>
  </si>
  <si>
    <t>ChargeBee</t>
  </si>
  <si>
    <t>http://www.chargebee.com</t>
  </si>
  <si>
    <t>Billing|Enterprise Software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Charity|Messaging|Mobile|Nonprofits|SMS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/Organization/Charleston-Laboratories</t>
  </si>
  <si>
    <t>Charleston Laboratories</t>
  </si>
  <si>
    <t>http://charlestonlabs.com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/Organization/Chartbeat</t>
  </si>
  <si>
    <t>Chartbeat</t>
  </si>
  <si>
    <t>http://chartbeat.com</t>
  </si>
  <si>
    <t>Analytics|Real Time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/Organization/Chasing-Savings</t>
  </si>
  <si>
    <t>Chasing Savings</t>
  </si>
  <si>
    <t>http://www.chasingsavings.com</t>
  </si>
  <si>
    <t>Advertising|Coupons|News|Search Marketing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Messaging|Mobile</t>
  </si>
  <si>
    <t>/Organization/Chatham-Therapeutics</t>
  </si>
  <si>
    <t>Chatham Therapeutics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Email|Messaging|MicroBlogging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/Organization/Check-Cap</t>
  </si>
  <si>
    <t>Check-Cap</t>
  </si>
  <si>
    <t>http://www.check-cap.com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Messaging|Mobile Payments|Monetization|P2P Money Transfer|Social Commerce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/Organization/Cheetah-Medical</t>
  </si>
  <si>
    <t>Cheetah Medical</t>
  </si>
  <si>
    <t>http://www.cheetah-medical.com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/Organization/Chefs-Feed</t>
  </si>
  <si>
    <t>ChefsFeed</t>
  </si>
  <si>
    <t>http://www.chefsfeed.com</t>
  </si>
  <si>
    <t>Media|Mobile|Restaurants|Technology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/Organization/Cheggin</t>
  </si>
  <si>
    <t>Cheggin</t>
  </si>
  <si>
    <t>http://cheggin.com</t>
  </si>
  <si>
    <t>Apps|Messaging|Social Media|Sports</t>
  </si>
  <si>
    <t>/Organization/Chegongfang</t>
  </si>
  <si>
    <t>Chegongfang</t>
  </si>
  <si>
    <t>http://www.chegongfang.com.cn</t>
  </si>
  <si>
    <t>/Organization/Chegue-L</t>
  </si>
  <si>
    <t>Chegue.lÃ¡</t>
  </si>
  <si>
    <t>http://www.chegue.la/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/Organization/Cheyipai</t>
  </si>
  <si>
    <t>Cheyipai</t>
  </si>
  <si>
    <t>http://cheyipai.com</t>
  </si>
  <si>
    <t>E-Commerce|Hardware + Software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Designers|E-Commerce|Fashion|Jewelry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/Organization/Chideo</t>
  </si>
  <si>
    <t>Chideo</t>
  </si>
  <si>
    <t>http://www.chideo.com</t>
  </si>
  <si>
    <t>Charity|Entertainment|Mobile|Photography|Social Media|Social Search|Video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/Organization/Chilango</t>
  </si>
  <si>
    <t>Chilango</t>
  </si>
  <si>
    <t>http://www.chilango.co.uk/</t>
  </si>
  <si>
    <t>Restaurants|Services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/Organization/Chimeros</t>
  </si>
  <si>
    <t>Chimeros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Bank</t>
  </si>
  <si>
    <t>China Bank</t>
  </si>
  <si>
    <t>http://www.chinabank.ph/personal.aspx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/Organization/China-F-B</t>
  </si>
  <si>
    <t>China F&amp;B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/Organization/China-Yongxin-Pharmaceuticals</t>
  </si>
  <si>
    <t>China Yongxin Pharmaceuticals</t>
  </si>
  <si>
    <t>http://yongxinchina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www.chinanetcloud.com</t>
  </si>
  <si>
    <t>Cloud Computing|IaaS|Web Hosting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Ã³nica</t>
  </si>
  <si>
    <t>Porto Salvo</t>
  </si>
  <si>
    <t>/Organization/Chipin</t>
  </si>
  <si>
    <t>ChipIn</t>
  </si>
  <si>
    <t>http://www.chipin.com</t>
  </si>
  <si>
    <t>Sharjah</t>
  </si>
  <si>
    <t>/Organization/Chipolo</t>
  </si>
  <si>
    <t>Chipolo</t>
  </si>
  <si>
    <t>http://chipolo.net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åƒç¥žé©¬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Property Management|Real Estate|Search</t>
  </si>
  <si>
    <t>/Organization/Chomp</t>
  </si>
  <si>
    <t>Chomp</t>
  </si>
  <si>
    <t>http://www.chomp.com</t>
  </si>
  <si>
    <t>/Organization/Chonais-Holdings</t>
  </si>
  <si>
    <t>Chonais Holdings</t>
  </si>
  <si>
    <t>Energy Management|Renewable Energies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Chongqing-Gient-Technology-Co-Ltd</t>
  </si>
  <si>
    <t>Gient</t>
  </si>
  <si>
    <t>http://www.gient.com.cn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Clean Technology|Energy|Marketplaces|Services|Utilities</t>
  </si>
  <si>
    <t>/Organization/Choosito</t>
  </si>
  <si>
    <t>Choosito</t>
  </si>
  <si>
    <t>http://www.choosito.com/</t>
  </si>
  <si>
    <t>K-12 Education|Online Education|Search|Semantic Search|Teaching STEM Concepts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/Organization/Choozon</t>
  </si>
  <si>
    <t>ChoozOn (d.b.a. Blue Kangaroo)</t>
  </si>
  <si>
    <t>http://www.BlueKangaroo.com</t>
  </si>
  <si>
    <t>Discounts|Email Marketing|Games|Local|Mobile|Search|Shopping</t>
  </si>
  <si>
    <t>/Organization/Chop-Chop</t>
  </si>
  <si>
    <t>Chop Chop</t>
  </si>
  <si>
    <t>Hospitality|Restaurants|Specialty Foods</t>
  </si>
  <si>
    <t>/Organization/Chopchop</t>
  </si>
  <si>
    <t>CHOPCHOP</t>
  </si>
  <si>
    <t>http://www.mychopchop.com/</t>
  </si>
  <si>
    <t>Apps|Artificial Intelligence|Cooking</t>
  </si>
  <si>
    <t>/Organization/Chope-Group</t>
  </si>
  <si>
    <t>Chope Group</t>
  </si>
  <si>
    <t>http://www.chope.co</t>
  </si>
  <si>
    <t>Consumers|Hospitality|Restaurants|Technology</t>
  </si>
  <si>
    <t>/Organization/Chorafarma</t>
  </si>
  <si>
    <t>Chorafarma</t>
  </si>
  <si>
    <t>Diagnostics|Health Care|Physicians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E-Commerce|Fashion|Lifestyle|Marketplaces</t>
  </si>
  <si>
    <t>/Organization/Chronogen</t>
  </si>
  <si>
    <t>Chronogen</t>
  </si>
  <si>
    <t>http://www.chronogen-inc.com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Automotive|Clean Technology|Energy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Enterprise Software|Media|Search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/Organization/Cimetrix</t>
  </si>
  <si>
    <t>Cimetrix</t>
  </si>
  <si>
    <t>http://cimetrix.com</t>
  </si>
  <si>
    <t>/Organization/Cimple-Anyware</t>
  </si>
  <si>
    <t>Cimple Anyware</t>
  </si>
  <si>
    <t>http://www.cimpleanyware.com</t>
  </si>
  <si>
    <t>Apps|Design|Enterprises|Mobile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Apps|Entertainment|Services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/Organization/Cineflow</t>
  </si>
  <si>
    <t>CineFlow</t>
  </si>
  <si>
    <t>/Organization/Cinefuntv</t>
  </si>
  <si>
    <t>CineFunTV</t>
  </si>
  <si>
    <t>https://cinefuntv.com/</t>
  </si>
  <si>
    <t>Digital Entertainment|E-Commerce|Internet TV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Entertainment|Film</t>
  </si>
  <si>
    <t>/Organization/Cinemacraft</t>
  </si>
  <si>
    <t>Cinemacraft</t>
  </si>
  <si>
    <t>http://www.cinemacraft.tv</t>
  </si>
  <si>
    <t>/Organization/Cinemad-Tv</t>
  </si>
  <si>
    <t>Cinemad.tv</t>
  </si>
  <si>
    <t>http://cinemad.tv</t>
  </si>
  <si>
    <t>Online Video Advertising|Video|Video Streaming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Entertainment|Games|Reviews and Recommendations</t>
  </si>
  <si>
    <t>/Organization/Cinepapaya</t>
  </si>
  <si>
    <t>Cinepapaya</t>
  </si>
  <si>
    <t>http://www.cinepapaya.com</t>
  </si>
  <si>
    <t>E-Commerce|Ticketing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/Organization/Cinpost</t>
  </si>
  <si>
    <t>Cinpost</t>
  </si>
  <si>
    <t>http://cinpost.com</t>
  </si>
  <si>
    <t>Cloud Computing|Content|Creative|Entertainment|Games|Music|Video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/Organization/Cint</t>
  </si>
  <si>
    <t>Cint</t>
  </si>
  <si>
    <t>http://www.cint.com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/Organization/Cipher-Online-Media</t>
  </si>
  <si>
    <t>Cipher Online Media</t>
  </si>
  <si>
    <t>Media|News|Security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Cloud Data Services|Enterprise Software|Startups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canews.com/</t>
  </si>
  <si>
    <t>Media|Mobile|News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Chemicals|Clean Technology|Energy</t>
  </si>
  <si>
    <t>/Organization/Cirqle-Nl</t>
  </si>
  <si>
    <t>The Cirqle</t>
  </si>
  <si>
    <t>http://www.thecirqle.com</t>
  </si>
  <si>
    <t>E-Commerce|Fashion|Mobile Commerce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/Organization/Citious</t>
  </si>
  <si>
    <t>Citious</t>
  </si>
  <si>
    <t>http://www.citious.com</t>
  </si>
  <si>
    <t>/Organization/Citisent</t>
  </si>
  <si>
    <t>CitiSent</t>
  </si>
  <si>
    <t>http://www.citisent.com</t>
  </si>
  <si>
    <t>Big Data|Market Research|Social Media</t>
  </si>
  <si>
    <t>/Organization/Citiservi</t>
  </si>
  <si>
    <t>citiservi</t>
  </si>
  <si>
    <t>http://www.citiservi.es</t>
  </si>
  <si>
    <t>Advertising|Internet|Local|Local Advertising|Local Businesses|Local Search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News|Photo Sharing|Video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/Organization/City-Bebe</t>
  </si>
  <si>
    <t>City BeBe</t>
  </si>
  <si>
    <t>http://www.citybebe.com/es/</t>
  </si>
  <si>
    <t>Baby Accessories|Online Shopping|Parenting</t>
  </si>
  <si>
    <t>ECU - Other</t>
  </si>
  <si>
    <t>EspaÃ±a</t>
  </si>
  <si>
    <t>/Organization/City-Chattr</t>
  </si>
  <si>
    <t>City Chattr</t>
  </si>
  <si>
    <t>http://www.citychattr.ca</t>
  </si>
  <si>
    <t>Communities|Social Media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/Organization/City-Twig</t>
  </si>
  <si>
    <t>City Twig</t>
  </si>
  <si>
    <t>http://citytwig.com</t>
  </si>
  <si>
    <t>Information Services|Local Businesses|Search</t>
  </si>
  <si>
    <t>/Organization/City-Voice</t>
  </si>
  <si>
    <t>City Voice</t>
  </si>
  <si>
    <t>http://www.cityvoice.com</t>
  </si>
  <si>
    <t>Advertising|Plumbers|Search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/Organization/Cityfalcon</t>
  </si>
  <si>
    <t>CityFALCON</t>
  </si>
  <si>
    <t>http://www.cityfalcon.com</t>
  </si>
  <si>
    <t>Analytics|Financial Services|Investment Management</t>
  </si>
  <si>
    <t>/Organization/Cityfibre</t>
  </si>
  <si>
    <t>CityFibre</t>
  </si>
  <si>
    <t>http://www.cityfibre.com/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Clean Technology|Mobile|Navigation|Real Time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Ã­ Virtus</t>
  </si>
  <si>
    <t>http://indigo.gt/</t>
  </si>
  <si>
    <t>Aerospace|Apps|Curated Web|Travel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Local|Maps|Social Search|Social Travel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Local|News</t>
  </si>
  <si>
    <t>/Organization/Cityodds</t>
  </si>
  <si>
    <t>CityOdds</t>
  </si>
  <si>
    <t>http://www.cityodds.com</t>
  </si>
  <si>
    <t>Finance|Financial Services|FinTech|Gambling</t>
  </si>
  <si>
    <t>/Organization/Citypockets</t>
  </si>
  <si>
    <t>CityPockets</t>
  </si>
  <si>
    <t>http://www.CityPockets.com</t>
  </si>
  <si>
    <t>Coupons|Curated Web|Group Buying|Marketplaces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Networking|Social Media|Social Search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Real Estate|Reviews and Recommendations|Search</t>
  </si>
  <si>
    <t>/Organization/Cityspark</t>
  </si>
  <si>
    <t>CitySpark</t>
  </si>
  <si>
    <t>http://www.cityspark.com</t>
  </si>
  <si>
    <t>Big Data|Events|Local Search|Social Search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/Organization/Cityvoter</t>
  </si>
  <si>
    <t>CityVoter</t>
  </si>
  <si>
    <t>http://cityvoter.com</t>
  </si>
  <si>
    <t>Curated Web|Events|Guides|Local|Social Media</t>
  </si>
  <si>
    <t>/Organization/Cityvox</t>
  </si>
  <si>
    <t>Cityvox</t>
  </si>
  <si>
    <t>http://www.cityvox.fr/</t>
  </si>
  <si>
    <t>Customer Service|Entertainment|Reviews and Recommendations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/Organization/Civicsolar</t>
  </si>
  <si>
    <t>CivicSolar</t>
  </si>
  <si>
    <t>http://www.CivicSolar.com</t>
  </si>
  <si>
    <t>Clean Energy|Clean Technology|Green|Renewable Energies|Solar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/Organization/Civolution</t>
  </si>
  <si>
    <t>Civolution</t>
  </si>
  <si>
    <t>http://civolution.com</t>
  </si>
  <si>
    <t>Digital Rights Management|Monetization|Security|Television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Media|News|Startups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/Organization/Clairmail</t>
  </si>
  <si>
    <t>ClairMail</t>
  </si>
  <si>
    <t>http://www.clairmail.com</t>
  </si>
  <si>
    <t>Banking|Finance|FinTech|Mobile|Mobile Commerce|Mobile Payments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/Organization/Clash-Media-Group</t>
  </si>
  <si>
    <t>Chuzu</t>
  </si>
  <si>
    <t>http://chuzuapp.com</t>
  </si>
  <si>
    <t>Mobile|Photo Sharing|Social Network Media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Journalism|News|Personalization|Video</t>
  </si>
  <si>
    <t>/Organization/Classana</t>
  </si>
  <si>
    <t>Classana</t>
  </si>
  <si>
    <t>http://classana.com</t>
  </si>
  <si>
    <t>Ediscovery|Education|Interest Graph|Internet|Search|Self Development|Social Media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Classifieds|SaaS|Search|Vertical Search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/Organization/Classwallet</t>
  </si>
  <si>
    <t>ClassWallet</t>
  </si>
  <si>
    <t>https://www.classwallet.com/</t>
  </si>
  <si>
    <t>EdTech|Education|Finance|Software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/Organization/Clavis-Technology</t>
  </si>
  <si>
    <t>Clavis Insight</t>
  </si>
  <si>
    <t>http://www.clavisinsight.com</t>
  </si>
  <si>
    <t>Consumer Goods|Enterprise Software|SaaS</t>
  </si>
  <si>
    <t>/Organization/Clavister</t>
  </si>
  <si>
    <t>Clavister</t>
  </si>
  <si>
    <t>http://www.clavister.com</t>
  </si>
  <si>
    <t>Ã–rnskÃ¶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Games|Messaging|Mobile|Web Development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Lunit Inc.</t>
  </si>
  <si>
    <t>http://www.lunit.io/</t>
  </si>
  <si>
    <t>Computer Vision|Health Diagnostics|Image Recognition|Machine Learning|Software</t>
  </si>
  <si>
    <t>/Organization/Clean</t>
  </si>
  <si>
    <t>CLEAN</t>
  </si>
  <si>
    <t>http://www.cleanservices.co.uk</t>
  </si>
  <si>
    <t>Clean Technology|Hotels|Restaurants</t>
  </si>
  <si>
    <t>/Organization/Clean-Air-Power</t>
  </si>
  <si>
    <t>Clean Air Power</t>
  </si>
  <si>
    <t>http://www.cleanairpower.com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Angels|Clean Technology|Entrepreneur|Finance|Venture Capital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Clean Technology|Environmental Innovation|Green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Clean-Power-Finance</t>
  </si>
  <si>
    <t>Clean Power Finance</t>
  </si>
  <si>
    <t>http://www.cleanpowerfinance.com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Biotechnology|Clean Technology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-2</t>
  </si>
  <si>
    <t>http://www.cleanwavetek.com/</t>
  </si>
  <si>
    <t>Clean Technology|Waste Management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Clean Technology|Local Businesses|Marketplaces</t>
  </si>
  <si>
    <t>/Organization/Cleanapp</t>
  </si>
  <si>
    <t>CleanApp</t>
  </si>
  <si>
    <t>http://www.cleanitapp.org</t>
  </si>
  <si>
    <t>Environmental Innovation|Mobile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Clean Technology|Customer Service|Waste Management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Advertising|Internet Marketing|Search Marketing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Analytics|Enterprises</t>
  </si>
  <si>
    <t>/Organization/Clear-River-Enviro</t>
  </si>
  <si>
    <t>Clear River Enviro</t>
  </si>
  <si>
    <t>Hospitals|Medical Devices|Pharmaceuticals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/Organization/Clearflow</t>
  </si>
  <si>
    <t>ClearFlow</t>
  </si>
  <si>
    <t>http://www.clearflow.com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/Organization/Clearkarma</t>
  </si>
  <si>
    <t>ClearKarma</t>
  </si>
  <si>
    <t>http://www.clearkarma.com/</t>
  </si>
  <si>
    <t>Health Care|Restaurants|SaaS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/Organization/Clearly-Social-Angels</t>
  </si>
  <si>
    <t>Clearly Social Angels</t>
  </si>
  <si>
    <t>http://www.clearlyso.com/investors/CSA.html</t>
  </si>
  <si>
    <t>Finance|Local Businesses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/Organization/Clearpath-Robotics</t>
  </si>
  <si>
    <t>Clearpath Robotics</t>
  </si>
  <si>
    <t>http://clearpathrobotics.com</t>
  </si>
  <si>
    <t>Robotics|Software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/Organization/Clef</t>
  </si>
  <si>
    <t>Clef</t>
  </si>
  <si>
    <t>http://getclef.com</t>
  </si>
  <si>
    <t>Mobile|Security|User Experience Design</t>
  </si>
  <si>
    <t>/Organization/Clementia-Pharmaceuticals</t>
  </si>
  <si>
    <t>Clementia Pharmaceuticals</t>
  </si>
  <si>
    <t>http://clementiapharma.com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Cleveland-Heartlab</t>
  </si>
  <si>
    <t>Cleveland HeartLab</t>
  </si>
  <si>
    <t>http://www.clevelandheartlab.com</t>
  </si>
  <si>
    <t>/Organization/Clever</t>
  </si>
  <si>
    <t>Clever</t>
  </si>
  <si>
    <t>https://clever.com</t>
  </si>
  <si>
    <t>Big Data|Data Integration|EdTech|Education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lever-Ppc</t>
  </si>
  <si>
    <t>Clever PPC</t>
  </si>
  <si>
    <t>http://www.cleverppc.com</t>
  </si>
  <si>
    <t>Advertising Platforms|Search Marketing|Semantic Search|Software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/Organization/Clew</t>
  </si>
  <si>
    <t>Clew</t>
  </si>
  <si>
    <t>http://www.clewllc.com</t>
  </si>
  <si>
    <t>Consulting|Market Research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Contact</t>
  </si>
  <si>
    <t>Click Contact</t>
  </si>
  <si>
    <t>http://www.clickcontact.com</t>
  </si>
  <si>
    <t>/Organization/Click-Fox</t>
  </si>
  <si>
    <t>ClickFox</t>
  </si>
  <si>
    <t>http://www.clickfox.com</t>
  </si>
  <si>
    <t>/Organization/Click-Grow</t>
  </si>
  <si>
    <t>Click &amp; Grow</t>
  </si>
  <si>
    <t>http://www.clickandgrow.com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Advertising|Big Data Analytics|Search|Semantic Search|Software</t>
  </si>
  <si>
    <t>/Organization/Clickandbuy</t>
  </si>
  <si>
    <t>ClickandBuy</t>
  </si>
  <si>
    <t>http://www.clickandbuy.com</t>
  </si>
  <si>
    <t>Curated Web|Payments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Advertising|Search Marketing</t>
  </si>
  <si>
    <t>/Organization/Clicker</t>
  </si>
  <si>
    <t>Clicker</t>
  </si>
  <si>
    <t>http://www.clicker.com</t>
  </si>
  <si>
    <t>Entertainment|Games|Guides|Jewelry|Television|Video</t>
  </si>
  <si>
    <t>/Organization/Clickfacts</t>
  </si>
  <si>
    <t>ClickFacts</t>
  </si>
  <si>
    <t>http://clickfacts.com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Advertising Platforms|Analytics|Real Time|Synchronization|Television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Clickug</t>
  </si>
  <si>
    <t>Clickug</t>
  </si>
  <si>
    <t>http://clickug.com</t>
  </si>
  <si>
    <t>Information Technology|Internet|Social Media</t>
  </si>
  <si>
    <t>/Organization/Clickworker-Com</t>
  </si>
  <si>
    <t>Clickworker GmbH</t>
  </si>
  <si>
    <t>http://www.clickworker.com</t>
  </si>
  <si>
    <t>Crowdsourcing|E-Commerce|SEO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/Organization/Climb-Factory-Co---Ltd-</t>
  </si>
  <si>
    <t>CLIMB Factory Co., Ltd.</t>
  </si>
  <si>
    <t>http://www.climbfactory.com/</t>
  </si>
  <si>
    <t>Information Technology|Services|Sports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/Organization/Climpact</t>
  </si>
  <si>
    <t>Climpact</t>
  </si>
  <si>
    <t>http://www.climpact.com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Finance|Payments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/Organization/Clinton</t>
  </si>
  <si>
    <t>http://clinton.com.br</t>
  </si>
  <si>
    <t>San Pablo De SegurÃ­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Events|Games|Mobile|News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Clipcard</t>
  </si>
  <si>
    <t>ClipCard</t>
  </si>
  <si>
    <t>http://www.clipcard.com</t>
  </si>
  <si>
    <t>Productivity Software|SaaS|Search|Software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/Organization/Clipmine</t>
  </si>
  <si>
    <t>ClipMine</t>
  </si>
  <si>
    <t>https://clip.mn</t>
  </si>
  <si>
    <t>Internet|Search|Video</t>
  </si>
  <si>
    <t>/Organization/Clipp</t>
  </si>
  <si>
    <t>Clipp</t>
  </si>
  <si>
    <t>http://clipp.co</t>
  </si>
  <si>
    <t>Hospitality|Loyalty Programs|Mobile Payments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Clipsource</t>
  </si>
  <si>
    <t>Clipsource</t>
  </si>
  <si>
    <t>http://www.clipsource.net</t>
  </si>
  <si>
    <t>Digital Media|Internet Marketing|Media|News</t>
  </si>
  <si>
    <t>/Organization/Clipsync</t>
  </si>
  <si>
    <t>clipsync</t>
  </si>
  <si>
    <t>http://www.clipsync.com</t>
  </si>
  <si>
    <t>/Organization/Clipyoo</t>
  </si>
  <si>
    <t>Clipyoo</t>
  </si>
  <si>
    <t>http://www.clipyoo.com</t>
  </si>
  <si>
    <t>Games|Product Development Services|Stock Exchanges|Television|Video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/Organization/Cloakware</t>
  </si>
  <si>
    <t>Cloakware</t>
  </si>
  <si>
    <t>http://www.cloakware.com</t>
  </si>
  <si>
    <t>/Organization/Cloapp</t>
  </si>
  <si>
    <t>Cloapp</t>
  </si>
  <si>
    <t>http://cloapp.com</t>
  </si>
  <si>
    <t>Apps|Cloud Infrastructure|Social Media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Assisitive Technology|Curated Web|Local Search|Mobile Commerce|Mobile Search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Digital Entertainment|Digital Media|Digital Signage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/Organization/Cloud-Cannon</t>
  </si>
  <si>
    <t>CloudCannon</t>
  </si>
  <si>
    <t>http://cloudcannon.com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x-Inc</t>
  </si>
  <si>
    <t>Cloud DX Inc</t>
  </si>
  <si>
    <t>http://www.clouddx.com</t>
  </si>
  <si>
    <t>Diagnostics|Medical Devices|Software</t>
  </si>
  <si>
    <t>/Organization/Cloud-Dynamics</t>
  </si>
  <si>
    <t>Cloud Dynamics</t>
  </si>
  <si>
    <t>http://www.clouddynamicsinc.com</t>
  </si>
  <si>
    <t>Clean Technology|Cloud Computing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ngines</t>
  </si>
  <si>
    <t>Cloud Engines</t>
  </si>
  <si>
    <t>http://www.pogoplug.com</t>
  </si>
  <si>
    <t>Enterprise Software|Internet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ractice</t>
  </si>
  <si>
    <t>Cloud Practice</t>
  </si>
  <si>
    <t>http://cloudpractice.ca</t>
  </si>
  <si>
    <t>Electronic Health Records|Enterprise Software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Â®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Cloud Computing|Cloud Management|Consumer Internet|Messaging|Mobil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/Organization/Clouddock</t>
  </si>
  <si>
    <t>CloudDock</t>
  </si>
  <si>
    <t>http://clouddock.co</t>
  </si>
  <si>
    <t>Cloud Data Services|Collaboration|Email|SaaS|Software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Analytics|Big Data|Enterprise Software|Search|Software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er</t>
  </si>
  <si>
    <t>Cloudfinder</t>
  </si>
  <si>
    <t>http://www.cloudfinder.com</t>
  </si>
  <si>
    <t>Analytics|CRM|Enterprise Software|Flash Storage|Google Apps|Search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/Organization/Cloudistics</t>
  </si>
  <si>
    <t>Cloudistics</t>
  </si>
  <si>
    <t>http://www.cloudistics.com/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/Organization/Cloudjutsu</t>
  </si>
  <si>
    <t>Cloudjutsu</t>
  </si>
  <si>
    <t>http://www.cloudjutsu.com</t>
  </si>
  <si>
    <t>Cloud Management|SaaS|Software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/Organization/Cloudmach</t>
  </si>
  <si>
    <t>Cloudmach</t>
  </si>
  <si>
    <t>http://cloudmach.com</t>
  </si>
  <si>
    <t>Entertainment|Facebook Applications|Games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rk</t>
  </si>
  <si>
    <t>Cloudmark</t>
  </si>
  <si>
    <t>http://www.cloudmark.com</t>
  </si>
  <si>
    <t>Mobile Security|Security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/Organization/Cloudmosa</t>
  </si>
  <si>
    <t>CloudMosa</t>
  </si>
  <si>
    <t>http://www.cloudmosa.com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-2</t>
  </si>
  <si>
    <t>Cloudo</t>
  </si>
  <si>
    <t>http://www.cloudo.co</t>
  </si>
  <si>
    <t>Apps|Internet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y</t>
  </si>
  <si>
    <t>CloudPay</t>
  </si>
  <si>
    <t>http://www.cloudpay.net</t>
  </si>
  <si>
    <t>Cloud Computing|Human Resources|Payments|SaaS|Software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Cloudrunner-I-O</t>
  </si>
  <si>
    <t>CloudRunner I/O</t>
  </si>
  <si>
    <t>http://www.cloudrunner.io</t>
  </si>
  <si>
    <t>Cloud Computing|Cloud Management|Infrastructure|Software</t>
  </si>
  <si>
    <t>/Organization/Cloudsafe</t>
  </si>
  <si>
    <t>CloudSafe</t>
  </si>
  <si>
    <t>http://www.cloudsafe.com</t>
  </si>
  <si>
    <t>Security|Software|Storage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Optimization|Search|Software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Entertainment|Leisure|Lifestyle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e-Organico-2</t>
  </si>
  <si>
    <t>Clube OrgÃ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/Organization/Clusterpoint</t>
  </si>
  <si>
    <t>Clusterpoint</t>
  </si>
  <si>
    <t>http://www.clusterpoint.com</t>
  </si>
  <si>
    <t>Databases|Software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Big Data|Cloud Computing|Databases|E-Commerce|Enterprise Software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/Organization/Clzby</t>
  </si>
  <si>
    <t>Clzby</t>
  </si>
  <si>
    <t>http://www.clzby.com</t>
  </si>
  <si>
    <t>Local Advertising|Local Businesses|Small and Medium Businesses</t>
  </si>
  <si>
    <t>/Organization/Cm-Sistemi</t>
  </si>
  <si>
    <t>CM Sistemi</t>
  </si>
  <si>
    <t>http://www.gruppocm.it</t>
  </si>
  <si>
    <t>Graphics|Information Technology|Services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Welwyn Garden Cit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verg</t>
  </si>
  <si>
    <t>Cnverg</t>
  </si>
  <si>
    <t>http://Cnverg.com</t>
  </si>
  <si>
    <t>Collaboration|Developer Tools|SaaS|Visualization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Curated Web|Local|News|Social Media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Analytics|Carbon|Certification Test|Clean Energy|Clean Technology|Green|Internet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Ã¨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sets</t>
  </si>
  <si>
    <t>CoAssets</t>
  </si>
  <si>
    <t>https://www.coassets.com</t>
  </si>
  <si>
    <t>Crowdfunding|Finance|Real Estate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/Organization/Coc-Coc</t>
  </si>
  <si>
    <t>Coc Coc</t>
  </si>
  <si>
    <t>http://coccoc.com</t>
  </si>
  <si>
    <t>Internet|Search</t>
  </si>
  <si>
    <t>/Organization/Cocc</t>
  </si>
  <si>
    <t>COCC</t>
  </si>
  <si>
    <t>http://www.cocc.com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Ã­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/Organization/Cocoon-Biotech</t>
  </si>
  <si>
    <t>Cocoon Biotech</t>
  </si>
  <si>
    <t>http://www.cocoonbiotech.com</t>
  </si>
  <si>
    <t>/Organization/Cocoon-Games</t>
  </si>
  <si>
    <t>Cocoon Games</t>
  </si>
  <si>
    <t>http://www.cocoongames.com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Boulogne</t>
  </si>
  <si>
    <t>/Organization/Coda-Therapeutics</t>
  </si>
  <si>
    <t>CoDa Therapeutics</t>
  </si>
  <si>
    <t>http://www.codatherapeutics.com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baby</t>
  </si>
  <si>
    <t>CodeBaby</t>
  </si>
  <si>
    <t>http://codebaby.com</t>
  </si>
  <si>
    <t>Curated Web|Entertainment|Graphics|Virtualization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online</t>
  </si>
  <si>
    <t>Codeonline</t>
  </si>
  <si>
    <t>http://www.codeonline.com</t>
  </si>
  <si>
    <t>/Organization/Codeoscopic</t>
  </si>
  <si>
    <t>Codeoscopic</t>
  </si>
  <si>
    <t>http://www.codeoscopic.com</t>
  </si>
  <si>
    <t>Apps|Consulting|Internet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/Organization/Codewise</t>
  </si>
  <si>
    <t>Codewise</t>
  </si>
  <si>
    <t>http://codewise.com</t>
  </si>
  <si>
    <t>Analytics|Performance Marketing|SaaS|Tracking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Recruiting|SaaS|Skill Assessment|Software|Startups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/Organization/Coefficient</t>
  </si>
  <si>
    <t>Tandem</t>
  </si>
  <si>
    <t>http://www.intandem.io</t>
  </si>
  <si>
    <t>Analytics|Market Research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Networking|Optical Communications|Semiconductors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herapeutics</t>
  </si>
  <si>
    <t>Cognition Therapeutics</t>
  </si>
  <si>
    <t>http://www.cogrx.com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Big Data|Databases|Semantic Search|Semantic Web|Software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/Organization/Coherent-Path</t>
  </si>
  <si>
    <t>Coherent Path</t>
  </si>
  <si>
    <t>http://www.coherentpath.com</t>
  </si>
  <si>
    <t>Arlington Heights</t>
  </si>
  <si>
    <t>/Organization/Coherex-Medical</t>
  </si>
  <si>
    <t>Coherex Medical</t>
  </si>
  <si>
    <t>http://www.coherex.com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/Organization/Coinbase</t>
  </si>
  <si>
    <t>Coinbase</t>
  </si>
  <si>
    <t>https://www.coinbase.com</t>
  </si>
  <si>
    <t>Bitcoin|E-Commerce|Personal Financ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/Organization/Coinsnap-B-V-</t>
  </si>
  <si>
    <t>Coinsnap B.V.</t>
  </si>
  <si>
    <t>http://www.coinsnap.eu/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Ã­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Messaging|Networking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Advertising|Internet Marketing|Local Search|Web Development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/Organization/Collabee</t>
  </si>
  <si>
    <t>collabee</t>
  </si>
  <si>
    <t>http://www.collab.ee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/Organization/Collabrx-Inc</t>
  </si>
  <si>
    <t>CollabRx, Inc.</t>
  </si>
  <si>
    <t>Bio-Pharm|Cloud Data Services|Health Care</t>
  </si>
  <si>
    <t>/Organization/Collabspot</t>
  </si>
  <si>
    <t>Collabspot</t>
  </si>
  <si>
    <t>http://www.collabspot.com</t>
  </si>
  <si>
    <t>B2B|Consumers|Enterprises|Software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Advertising|Ediscovery|Reviews and Recommendations|Search|Web Tools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Search|Video Streaming</t>
  </si>
  <si>
    <t>/Organization/Collectabillia-Com</t>
  </si>
  <si>
    <t>Collectabillia.com</t>
  </si>
  <si>
    <t>https://www.collectabillia.com/</t>
  </si>
  <si>
    <t>Fashion|Sports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Chat|Curated Web|Education|Finance|FinTech|Search|Tutoring</t>
  </si>
  <si>
    <t>/Organization/Collegetonight</t>
  </si>
  <si>
    <t>College Tonight</t>
  </si>
  <si>
    <t>http://www.collegetonightinc.com</t>
  </si>
  <si>
    <t>Colleges|Mobile|Networking|Universities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/Organization/Collider-Media</t>
  </si>
  <si>
    <t>Collider Media</t>
  </si>
  <si>
    <t>http://www.collidermedia.com</t>
  </si>
  <si>
    <t>/Organization/Colligo-Networks-Inc</t>
  </si>
  <si>
    <t>Colligo Networks Inc.</t>
  </si>
  <si>
    <t>http://www.colligo.com</t>
  </si>
  <si>
    <t>Consulting|Document Management|Enterprise Software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Entrepreneur|Finance|Startups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Media|Search|Social Media|Social Search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Â®</t>
  </si>
  <si>
    <t>http://www.coloraderdam.com/</t>
  </si>
  <si>
    <t>Bitcoin|Consumers|Medical Professionals|Retail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/Organization/Colormodules</t>
  </si>
  <si>
    <t>ColorModules</t>
  </si>
  <si>
    <t>http://www.colormodules.com</t>
  </si>
  <si>
    <t>Beauty|Fashion|Reviews and Recommendations|Search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/Organization/Colt-Defense</t>
  </si>
  <si>
    <t>Colt Defense</t>
  </si>
  <si>
    <t>http://colt.com</t>
  </si>
  <si>
    <t>Defense|Law Enforcement|Manufacturing</t>
  </si>
  <si>
    <t>1836-01-01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Columbia-Property-Managers</t>
  </si>
  <si>
    <t>Columbia Property Managers</t>
  </si>
  <si>
    <t>Fredericksburg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Clean Technology|Consulting|Hardware|Hospitality|Software</t>
  </si>
  <si>
    <t>/Organization/Combat-Medical</t>
  </si>
  <si>
    <t>Combat Medical</t>
  </si>
  <si>
    <t>http://www.combat-medical.com/en</t>
  </si>
  <si>
    <t>Health Care|Medical|Medical Professionals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/Organization/Comcam</t>
  </si>
  <si>
    <t>ComCam</t>
  </si>
  <si>
    <t>http://www.comcam.net</t>
  </si>
  <si>
    <t>Intelligent Systems|Security|Sensors</t>
  </si>
  <si>
    <t>/Organization/Comcast</t>
  </si>
  <si>
    <t>Comcast</t>
  </si>
  <si>
    <t>http://comcast.com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Entertainment|Internet TV|Video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Entertainment|Mobile|SMS|Tourism</t>
  </si>
  <si>
    <t>/Organization/Comenta-Tv</t>
  </si>
  <si>
    <t>Comenta TV</t>
  </si>
  <si>
    <t>http://comenta.tv</t>
  </si>
  <si>
    <t>Analytics|News|Social Television|Television</t>
  </si>
  <si>
    <t>/Organization/Comentis</t>
  </si>
  <si>
    <t>CoMentis</t>
  </si>
  <si>
    <t>http://www.comentis.com</t>
  </si>
  <si>
    <t>/Organization/Comergent-Technologies</t>
  </si>
  <si>
    <t>Comergent Technologies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Colleges|Mobile|Real Estate|Rental Housing|Search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/Organization/Comixtoon-Inc</t>
  </si>
  <si>
    <t>Comixtoon, Inc.</t>
  </si>
  <si>
    <t>http://www.comixtoon.com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1865-01-01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Networking|Semiconductors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/Organization/Commitchange</t>
  </si>
  <si>
    <t>CommitChange</t>
  </si>
  <si>
    <t>https://www.commitchange.com</t>
  </si>
  <si>
    <t>Nonprofits|Payments|Social CRM|Social Fundraising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n-2</t>
  </si>
  <si>
    <t>Common</t>
  </si>
  <si>
    <t>http://hicommon.com/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/Organization/Commontime-Limited</t>
  </si>
  <si>
    <t>Commontime Limited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Clean Technology|Renewable Energies|Solar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Networking|Private Social Networking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/Organization/Comp-D--Omaha</t>
  </si>
  <si>
    <t>Compâ€™d</t>
  </si>
  <si>
    <t>http://www.compdapp.com/</t>
  </si>
  <si>
    <t>Entertainment|Event Management|Events|Subscription Businesses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/Organization/Comparedownload-Com-2</t>
  </si>
  <si>
    <t>CompareDownload.com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/Organization/Compellon</t>
  </si>
  <si>
    <t>Compellon</t>
  </si>
  <si>
    <t>http://compellon.com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Compete</t>
  </si>
  <si>
    <t>Compete</t>
  </si>
  <si>
    <t>http://www.compete.com/us</t>
  </si>
  <si>
    <t>Advertising|Analytics|Business Intelligence|Market Research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Competitoor-2</t>
  </si>
  <si>
    <t>Competitoor</t>
  </si>
  <si>
    <t>http://competitoor.com/</t>
  </si>
  <si>
    <t>E-Commerce|Price Comparison|Retail Technology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/Organization/Complex</t>
  </si>
  <si>
    <t>Complex</t>
  </si>
  <si>
    <t>http://www.complex.com/</t>
  </si>
  <si>
    <t>Lifestyle|Media|Mens Specific|Publishing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/Organization/Complion</t>
  </si>
  <si>
    <t>Complion</t>
  </si>
  <si>
    <t>http://www.complion.com/</t>
  </si>
  <si>
    <t>/Organization/Complix</t>
  </si>
  <si>
    <t>Complix</t>
  </si>
  <si>
    <t>http://www.complix.com</t>
  </si>
  <si>
    <t>/Organization/Comply-Serve</t>
  </si>
  <si>
    <t>Comply Serve</t>
  </si>
  <si>
    <t>http://www.complyserve.com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Buderim</t>
  </si>
  <si>
    <t>/Organization/Composite-Software-Inc</t>
  </si>
  <si>
    <t>Composite Software</t>
  </si>
  <si>
    <t>http://www.compositesw.com</t>
  </si>
  <si>
    <t>Content|Software|Web CMS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ng</t>
  </si>
  <si>
    <t>Compring</t>
  </si>
  <si>
    <t>http://www.compring.com</t>
  </si>
  <si>
    <t>Discounts|E-Commerce|Shopping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Big Data Analytics|Brand Marketing|Developer APIs|E-Commerce|Messaging|Online Scheduling|Social Media|Software|Twitter Applications</t>
  </si>
  <si>
    <t>/Organization/Coms-Interactive</t>
  </si>
  <si>
    <t>COMS Interactive, LLC</t>
  </si>
  <si>
    <t>http://www.comsllc.com</t>
  </si>
  <si>
    <t>Broadview Heights</t>
  </si>
  <si>
    <t>/Organization/Comscore</t>
  </si>
  <si>
    <t>comScore</t>
  </si>
  <si>
    <t>http://www.comscore.com</t>
  </si>
  <si>
    <t>Business Services|Curated Web</t>
  </si>
  <si>
    <t>/Organization/Comsense-Technology</t>
  </si>
  <si>
    <t>ComSense Technology</t>
  </si>
  <si>
    <t>Development Platforms|Manufacturing|Sensors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Clean Technology|Energy Efficiency</t>
  </si>
  <si>
    <t>/Organization/Comverging-Technologies</t>
  </si>
  <si>
    <t>Comverging Technologies</t>
  </si>
  <si>
    <t>Mobile|Technology|Telecommunications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Business Intelligence|Knowledge Management|Search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Market Research|Services|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board</t>
  </si>
  <si>
    <t>Conceptboard</t>
  </si>
  <si>
    <t>http://conceptboard.com</t>
  </si>
  <si>
    <t>B2B|Collaboration|New Product Development|SaaS|Software|Web Design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Finance|FinTech|Games|Mobile|Tablets|Video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Digital Media|SaaS|Search|Search Marketing|SEO|Web Presence Management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Developer APIs|Enterprises|Payments|Search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Analytics|Ediscovery|Events|Vertical Search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/Organization/Config-Consultants</t>
  </si>
  <si>
    <t>Config Consultants</t>
  </si>
  <si>
    <t>http://config-consultants.com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Messaging|Mobile|Software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/Organization/Connected-Living</t>
  </si>
  <si>
    <t>Connected Living</t>
  </si>
  <si>
    <t>http://www.connectedliving.com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/Organization/Connecticut-Childrens-Medical-Center</t>
  </si>
  <si>
    <t>Connecticut Childrenâ€™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Information Technology|Search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Media|News|Technology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/Organization/Connexica</t>
  </si>
  <si>
    <t>Connexica</t>
  </si>
  <si>
    <t>http://www.connexica.com</t>
  </si>
  <si>
    <t>M9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Enterprise 2.0|Enterprise Software|Market Research</t>
  </si>
  <si>
    <t>/Organization/Consentry-Networks</t>
  </si>
  <si>
    <t>ConSentry Networks</t>
  </si>
  <si>
    <t>http://www.consentry.com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Agriculture|Software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/Organization/Conspire</t>
  </si>
  <si>
    <t>Conspire</t>
  </si>
  <si>
    <t>http://www.conspire.com</t>
  </si>
  <si>
    <t>Analytics|Email|Professional Networking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Constant-Insight</t>
  </si>
  <si>
    <t>Constant Insight</t>
  </si>
  <si>
    <t>http://www.constantinsight.com</t>
  </si>
  <si>
    <t>Advertising|Business Intelligence|Sales and Marketing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ella-Group</t>
  </si>
  <si>
    <t>Constella Group</t>
  </si>
  <si>
    <t>http://www.constellagroup.com/</t>
  </si>
  <si>
    <t>Health Care|Healthcare Services|Technology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vct</t>
  </si>
  <si>
    <t>CONSTRVCT</t>
  </si>
  <si>
    <t>http://www.constrvct.com</t>
  </si>
  <si>
    <t>/Organization/Consul-Risk-Management-International</t>
  </si>
  <si>
    <t>Consul Risk Management International</t>
  </si>
  <si>
    <t>Event Management|Risk Management|Security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All Markets|Digital Media|E-Commerce|News|Photography|Video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/Organization/Contactlab</t>
  </si>
  <si>
    <t>ContactLab</t>
  </si>
  <si>
    <t>http://www.contactlab.com</t>
  </si>
  <si>
    <t>Email Marketing|Software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/Organization/Contech</t>
  </si>
  <si>
    <t>Contech</t>
  </si>
  <si>
    <t>/Organization/Contech-Holdings</t>
  </si>
  <si>
    <t>Contech Holdings</t>
  </si>
  <si>
    <t>Clean Technology|Industrial|Transportation</t>
  </si>
  <si>
    <t>/Organization/Contego-Fraud-Solutions</t>
  </si>
  <si>
    <t>Contego Fraud Solutions</t>
  </si>
  <si>
    <t>http://www.contego.com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360</t>
  </si>
  <si>
    <t>Content360</t>
  </si>
  <si>
    <t>http://contentinsights.com</t>
  </si>
  <si>
    <t>Analytics|Brand Marketing|Digital Media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Concerts|Events|Messaging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Analytics|Predictive Analytics</t>
  </si>
  <si>
    <t>/Organization/Contextbroker</t>
  </si>
  <si>
    <t>Contextbroker</t>
  </si>
  <si>
    <t>http://ÐºÐ¾Ð½Ñ‚ÐµÐºÑÑ‚Ð½Ñ‹Ð¹-Ð±Ñ€Ð¾ÐºÐµÑ€.Ñ€Ñ„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/Organization/Contextweb</t>
  </si>
  <si>
    <t>ContextWeb</t>
  </si>
  <si>
    <t>http://www.contextweb.com</t>
  </si>
  <si>
    <t>Advertising|Analytics|Auctions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/Organization/Contracts-And-Grants-Llc</t>
  </si>
  <si>
    <t>Contracts and Grants</t>
  </si>
  <si>
    <t>http://www.contractsandgrantsllc.com</t>
  </si>
  <si>
    <t>Mcdonough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B2B|Enterprise Search|Marketplaces</t>
  </si>
  <si>
    <t>/Organization/Contrato-Rã¡Pido</t>
  </si>
  <si>
    <t>Contrato RÃ¡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/Organization/Controlcircle</t>
  </si>
  <si>
    <t>ControlCircle</t>
  </si>
  <si>
    <t>http://www.controlcircle.com</t>
  </si>
  <si>
    <t>Data Centers|Web Hosting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Email|Internet|Messaging|Mobile</t>
  </si>
  <si>
    <t>/Organization/Convegenius</t>
  </si>
  <si>
    <t>ConveGenius</t>
  </si>
  <si>
    <t>http://convegenius.in/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/Organization/Convercent</t>
  </si>
  <si>
    <t>Convercent</t>
  </si>
  <si>
    <t>https://www.convercent.com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Io-Technologies</t>
  </si>
  <si>
    <t>Convergent.io Technologies</t>
  </si>
  <si>
    <t>Architecture|Hardware|Networking|Storage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Media|News|Publishing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/Organization/Conztanz</t>
  </si>
  <si>
    <t>Conztanz</t>
  </si>
  <si>
    <t>http://www.conztanz.com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/Organization/Cooliris</t>
  </si>
  <si>
    <t>Cooliris</t>
  </si>
  <si>
    <t>http://www.cooliris.com</t>
  </si>
  <si>
    <t>Messaging|Mobile|Mobile Social|Photo Sharing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â€™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/Organization/Copacast</t>
  </si>
  <si>
    <t>CopaCast</t>
  </si>
  <si>
    <t>http://www.copacast.com</t>
  </si>
  <si>
    <t>Advertising|Internet|Media|Publishing|Social Media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pã©-Active-Ltd</t>
  </si>
  <si>
    <t>CopÃ© Active Ltd.</t>
  </si>
  <si>
    <t>http://www.copeactive.com/</t>
  </si>
  <si>
    <t>Active Lifestyle|E-Commerce|Health and Wellness|Retail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-Networks</t>
  </si>
  <si>
    <t>Skai</t>
  </si>
  <si>
    <t>http://skai.net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Curated Web|Law Enforcement|News|Social Media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/Organization/Cord-Blood-Registry</t>
  </si>
  <si>
    <t>Cord Blood Registry</t>
  </si>
  <si>
    <t>https://www.cordblood.com</t>
  </si>
  <si>
    <t>/Organization/Cord-Project</t>
  </si>
  <si>
    <t>Cord Project</t>
  </si>
  <si>
    <t>http://cordproject.co</t>
  </si>
  <si>
    <t>Messaging|Mobile|Social Media</t>
  </si>
  <si>
    <t>/Organization/Cord-Use-Cord-Blood-Bank</t>
  </si>
  <si>
    <t>CORD:USE Cord Blood Bank</t>
  </si>
  <si>
    <t>http://corduse.com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/Organization/Coretek-Inc</t>
  </si>
  <si>
    <t>CoreTek,Inc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Advertising|Computer Vision|Publishing|Search</t>
  </si>
  <si>
    <t>/Organization/Cortilia</t>
  </si>
  <si>
    <t>Cortilia</t>
  </si>
  <si>
    <t>http://www.cortilia.it</t>
  </si>
  <si>
    <t>Delivery|E-Commerce|Groceries|Local|Organic Food</t>
  </si>
  <si>
    <t>/Organization/Cortina</t>
  </si>
  <si>
    <t>Cortina</t>
  </si>
  <si>
    <t>Bicycles|Clean Technology</t>
  </si>
  <si>
    <t>Somers</t>
  </si>
  <si>
    <t>/Organization/Cortina-Systems</t>
  </si>
  <si>
    <t>Cortina Systems</t>
  </si>
  <si>
    <t>http://www.cortina-systems.com</t>
  </si>
  <si>
    <t>Hardware|Hardware + Software|Semiconductors|Software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Health Care|Health Care Information Technology|Sensors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Corvigo</t>
  </si>
  <si>
    <t>Corvigo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Digital Entertainment|Mobile|Music</t>
  </si>
  <si>
    <t>Corgemont</t>
  </si>
  <si>
    <t>/Organization/Cotesa</t>
  </si>
  <si>
    <t>Cotesa</t>
  </si>
  <si>
    <t>http://www.cotesa.de/</t>
  </si>
  <si>
    <t>Aerospace|Heavy Industry|Procurement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/Organization/Couchy-Com</t>
  </si>
  <si>
    <t>Couchy.com</t>
  </si>
  <si>
    <t>http://couchy.com/</t>
  </si>
  <si>
    <t>/Organization/Couer-Metrics</t>
  </si>
  <si>
    <t>Couer Metrics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Coupa</t>
  </si>
  <si>
    <t>Coupa Software</t>
  </si>
  <si>
    <t>http://www.coupa.com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Coupons|Discounts|Search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Crowdsourcing|Education|Marketplaces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SÃƒÂ¨te</t>
  </si>
  <si>
    <t>SÃ¨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Document Management|Information Technology|Search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Enterprise Software|Search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/Organization/Covestor</t>
  </si>
  <si>
    <t>Covestor</t>
  </si>
  <si>
    <t>http://www.covestor.com</t>
  </si>
  <si>
    <t>Finance|FinTech|Stock Exchanges</t>
  </si>
  <si>
    <t>/Organization/Covey</t>
  </si>
  <si>
    <t>Covey</t>
  </si>
  <si>
    <t>http://www.coveymom.com/</t>
  </si>
  <si>
    <t>/Organization/Covi-Technologies</t>
  </si>
  <si>
    <t>CoVi Technologies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Coyno</t>
  </si>
  <si>
    <t>Coyno</t>
  </si>
  <si>
    <t>http://www.coyno.com</t>
  </si>
  <si>
    <t>Accounting|Bitcoin|Finance Technology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Consumer Electronics|Content|Entertainment|Games|Internet|Television|Video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App Marketing|Hospitality|Messaging|SMS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Ã¡s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pixel</t>
  </si>
  <si>
    <t>CrayonPixel</t>
  </si>
  <si>
    <t>http://crayonpixel.com</t>
  </si>
  <si>
    <t>/Organization/Craze</t>
  </si>
  <si>
    <t>CRAZE</t>
  </si>
  <si>
    <t>Construction|Design|Home Renovation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Design|Graphics|Social Media</t>
  </si>
  <si>
    <t>/Organization/Crealytics</t>
  </si>
  <si>
    <t>crealytics</t>
  </si>
  <si>
    <t>http://www.crealytics.com</t>
  </si>
  <si>
    <t>Advertising|E-Commerce|Search|Search Marketing|Software</t>
  </si>
  <si>
    <t>/Organization/Cream-Entertainment-Group</t>
  </si>
  <si>
    <t>CREAM Entertainment Group</t>
  </si>
  <si>
    <t>http://www.fpyouthoutcry.org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â„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/Organization/Creativity-Software</t>
  </si>
  <si>
    <t>Creativity Software</t>
  </si>
  <si>
    <t>http://www.creativitysoftware.net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/Organization/Creeper-Crawlers</t>
  </si>
  <si>
    <t>Creeper Crawlers</t>
  </si>
  <si>
    <t>http://www.creepercrawlers.com</t>
  </si>
  <si>
    <t>Babies|Curated Web|Fashion|Online Shopping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/Organization/Creopop</t>
  </si>
  <si>
    <t>CreoPop</t>
  </si>
  <si>
    <t>http://www.creopop.com</t>
  </si>
  <si>
    <t>3D Printing|Consumer Electronics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/Organization/Crew32</t>
  </si>
  <si>
    <t>Crew32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/Organization/Crichq</t>
  </si>
  <si>
    <t>CricHQ</t>
  </si>
  <si>
    <t>http://www.crichq.com</t>
  </si>
  <si>
    <t>Internet|Sports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/Organization/Crimereports</t>
  </si>
  <si>
    <t>PublicEngines</t>
  </si>
  <si>
    <t>http://www.publicengines.com/</t>
  </si>
  <si>
    <t>Curated Web|Data Visualization|Internet|Maps|Music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Crimson-Hexagon</t>
  </si>
  <si>
    <t>Crimson Hexagon</t>
  </si>
  <si>
    <t>http://crimsonhexagon.com</t>
  </si>
  <si>
    <t>Analytics|Brand Marketing|Social Media Monitoring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Email|Enterprise Software|Information Security|Messaging|SaaS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/Organization/Crisp-Wireless</t>
  </si>
  <si>
    <t>Crisp Media</t>
  </si>
  <si>
    <t>http://www.crispmedia.com</t>
  </si>
  <si>
    <t>Advertising|App Marketing|Media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/Organization/Cristcot</t>
  </si>
  <si>
    <t>Sephure</t>
  </si>
  <si>
    <t>http://sephure.com/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-Telecom</t>
  </si>
  <si>
    <t>Critical Telecom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/Organization/Croice</t>
  </si>
  <si>
    <t>Croice</t>
  </si>
  <si>
    <t>http://croice.com</t>
  </si>
  <si>
    <t>Audio|Blogging Platforms|Broadcasting|News|Video Streaming</t>
  </si>
  <si>
    <t>/Organization/Cromoup</t>
  </si>
  <si>
    <t>CromoUp</t>
  </si>
  <si>
    <t>http://www.cromoup.com</t>
  </si>
  <si>
    <t>Entertainment|Music|Technology|Video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Digital Media|Entertainment|Media|Mobile|Music|Teenagers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/Organization/Crossing-Automation</t>
  </si>
  <si>
    <t>Crossing Automation</t>
  </si>
  <si>
    <t>http://www.crossinginc.com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Curated Web|Ediscovery|Search</t>
  </si>
  <si>
    <t>/Organization/Crossroads-Extremity-Systems</t>
  </si>
  <si>
    <t>CrossRoads Extremity Systems</t>
  </si>
  <si>
    <t>http://www.crextremity.com/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Crowd-Play</t>
  </si>
  <si>
    <t>Crowd Play</t>
  </si>
  <si>
    <t>http://www.flicklist.com</t>
  </si>
  <si>
    <t>Ediscovery|Entertainment|Film|Media|Search|Social Media|Software|Video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Crowdfunding|Crowdsourcing|Finance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Crowdfunding|E-Commerce|Events|Ticketing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ube</t>
  </si>
  <si>
    <t>Crowdcube</t>
  </si>
  <si>
    <t>https://www.crowdcube.com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Big Data|E-Commerce|Entertainment|Mobile|Music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Cornwell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gather</t>
  </si>
  <si>
    <t>CrowdGather</t>
  </si>
  <si>
    <t>http://www.crowdgather.com</t>
  </si>
  <si>
    <t>Advertising|Curated Web|Forums|Real Time|Social Media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Entertainment|Lotteries|Services</t>
  </si>
  <si>
    <t>/Organization/Crowdly</t>
  </si>
  <si>
    <t>Crowdly</t>
  </si>
  <si>
    <t>http://crowdly.com</t>
  </si>
  <si>
    <t>Facebook Applications|Finance|Social Media|Social Media Marketing|Software</t>
  </si>
  <si>
    <t>/Organization/Crowdmark</t>
  </si>
  <si>
    <t>Crowdmark</t>
  </si>
  <si>
    <t>http://crowdmark.com</t>
  </si>
  <si>
    <t>Crowdsourcing|Education|Human Resources|SaaS|Skill Assessment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Marketplaces|Media|News|Photography|Social Media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vance</t>
  </si>
  <si>
    <t>Crowdvance</t>
  </si>
  <si>
    <t>http://crowdvance.com</t>
  </si>
  <si>
    <t>Finance|Nonprofits</t>
  </si>
  <si>
    <t>/Organization/Crowdwave</t>
  </si>
  <si>
    <t>Crowdwave</t>
  </si>
  <si>
    <t>/Organization/Crowdway</t>
  </si>
  <si>
    <t>Crowdway</t>
  </si>
  <si>
    <t>Application Platforms|Finance|News</t>
  </si>
  <si>
    <t>/Organization/Crowdworks</t>
  </si>
  <si>
    <t>CrowdWorks</t>
  </si>
  <si>
    <t>http://crowdworks.jp</t>
  </si>
  <si>
    <t>Crowdsourcing|Curated Web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news</t>
  </si>
  <si>
    <t>Crowdynews</t>
  </si>
  <si>
    <t>http://www.crowdynews.com</t>
  </si>
  <si>
    <t>Media|News|Publishing|Social Media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Facebook Applications|Local Search|Maps|Social Media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/Organization/Cruise</t>
  </si>
  <si>
    <t>Cruise</t>
  </si>
  <si>
    <t>http://www.getcruise.com</t>
  </si>
  <si>
    <t>Application Platforms|Sensors|Travel</t>
  </si>
  <si>
    <t>/Organization/Cruise-Compare</t>
  </si>
  <si>
    <t>Cruise Compare</t>
  </si>
  <si>
    <t>http://www.cruisecompare.co.uk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Games|Music|Subscription Businesses|Video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/Organization/Crã¨Me-Ciseaux</t>
  </si>
  <si>
    <t>CrÃ¨me &amp; Ciseaux</t>
  </si>
  <si>
    <t>https://creme-ciseaux.com/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/Organization/Cs-Networks</t>
  </si>
  <si>
    <t>CS Networks</t>
  </si>
  <si>
    <t>http://www.cs-networks.net</t>
  </si>
  <si>
    <t>Messaging|Mobile|SMS|Software|Telecommunications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/Organization/Csa-Performance-Wheels-Limited</t>
  </si>
  <si>
    <t>CSA Performance Wheels Limited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Thalheim</t>
  </si>
  <si>
    <t>/Organization/Csi-Protection</t>
  </si>
  <si>
    <t>CSI Protection</t>
  </si>
  <si>
    <t>http://www.csiprotection.ca</t>
  </si>
  <si>
    <t>Longueuil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l-Dualcom</t>
  </si>
  <si>
    <t>CSL DualCom</t>
  </si>
  <si>
    <t>http://www.csldual.com</t>
  </si>
  <si>
    <t>Security|Services|Systems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All Markets|Consumer Electronics|Hardware + Software|Semiconductors|Wireless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Ã¡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/Organization/Cubbi-Co</t>
  </si>
  <si>
    <t>Cubbi.co</t>
  </si>
  <si>
    <t>CRM|Small and Medium Businesses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Mainz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Apps|Entertainment|Messaging|Online Dating</t>
  </si>
  <si>
    <t>/Organization/Cuckoo-Workout</t>
  </si>
  <si>
    <t>Cuckoo Workout</t>
  </si>
  <si>
    <t>http://www.cuckooworkout.com</t>
  </si>
  <si>
    <t>Corporate Wellness|Health and Wellness|Social Games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/Organization/Cudate</t>
  </si>
  <si>
    <t>CuÃ­date</t>
  </si>
  <si>
    <t>Diabetes|Health and Wellness|Health Care</t>
  </si>
  <si>
    <t>/Organization/Cue</t>
  </si>
  <si>
    <t>Cue</t>
  </si>
  <si>
    <t>http://www.cueup.com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â€™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Curated Web|Media|News|Technology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Digital Media|Entertainment|Media|Technology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/Organization/Culturelabel</t>
  </si>
  <si>
    <t>CultureLabel</t>
  </si>
  <si>
    <t>http://www.CultureLabel.com</t>
  </si>
  <si>
    <t>Art|Curated Web|Design|E-Commerce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ÃœR Media</t>
  </si>
  <si>
    <t>http://www.curmusic.com</t>
  </si>
  <si>
    <t>Entertainment|Internet Radio Market|Location Based Services|Music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Content|Entertainment|Video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News|Web Hosting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/Organization/Curse</t>
  </si>
  <si>
    <t>Curse</t>
  </si>
  <si>
    <t>http://www.curseinc.com</t>
  </si>
  <si>
    <t>Digital Media|Technology|Video Games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Ãª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Rimini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Customer-Io</t>
  </si>
  <si>
    <t>Customer.io</t>
  </si>
  <si>
    <t>http://customer.io</t>
  </si>
  <si>
    <t>Digital Media|Product Search|SaaS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/Organization/Cutefund</t>
  </si>
  <si>
    <t>Cutefund</t>
  </si>
  <si>
    <t>http://www.cutefund.com</t>
  </si>
  <si>
    <t>All Markets|Crowdsourcing|Finance|Stock Exchanges|Trading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/Organization/Cuvepia</t>
  </si>
  <si>
    <t>Cuvepia</t>
  </si>
  <si>
    <t>http://www.cuvepia.com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Consulting|Document Management|Internet</t>
  </si>
  <si>
    <t>/Organization/Cvn-Networks</t>
  </si>
  <si>
    <t>CVN Networks</t>
  </si>
  <si>
    <t>http://www.cnvideonews.com</t>
  </si>
  <si>
    <t>Consulting|Video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/Organization/Cyberarts</t>
  </si>
  <si>
    <t>CyberArts</t>
  </si>
  <si>
    <t>http://www.cyberarts.com</t>
  </si>
  <si>
    <t>/Organization/Cybercity</t>
  </si>
  <si>
    <t>Althemy</t>
  </si>
  <si>
    <t>http://www.althemy.com/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/Organization/Cybereason</t>
  </si>
  <si>
    <t>Cybereason</t>
  </si>
  <si>
    <t>http://www.cybereason.com</t>
  </si>
  <si>
    <t>Cyber Security|IT and Cybersecurity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ith</t>
  </si>
  <si>
    <t>Cyberith</t>
  </si>
  <si>
    <t>http://www.cyberith.com</t>
  </si>
  <si>
    <t>Online Gaming|Simulation|Training|Virtual Worlds|Visual Search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/Organization/Cyberstep</t>
  </si>
  <si>
    <t>CyberStep</t>
  </si>
  <si>
    <t>http://corp.cyberstep.com/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Clean Technology|E-Commerce|Green|Retail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/Organization/Cyclos-Semiconductor</t>
  </si>
  <si>
    <t>Cyclos Semiconductor</t>
  </si>
  <si>
    <t>http://cyclos-semi.com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/Organization/Cylene-Pharmaceuticals</t>
  </si>
  <si>
    <t>Cylene Pharmaceuticals</t>
  </si>
  <si>
    <t>http://www.cylenepharma.com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Batteries|Hardware + Software|Semiconductors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/Organization/Cynny-Inc</t>
  </si>
  <si>
    <t>Cynny</t>
  </si>
  <si>
    <t>http://www.cynny.com</t>
  </si>
  <si>
    <t>Apps|Cloud Infrastructure|Social Network Media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Apps|Messaging|Privacy</t>
  </si>
  <si>
    <t>/Organization/Cypher</t>
  </si>
  <si>
    <t>CYPHER</t>
  </si>
  <si>
    <t>http://cyphercorp.com</t>
  </si>
  <si>
    <t>/Organization/Cypherpath</t>
  </si>
  <si>
    <t>Cypherpath Inc.</t>
  </si>
  <si>
    <t>http://www.cypherpath.com</t>
  </si>
  <si>
    <t>Cloud Infrastructure|Data Centers|Infrastructure|Virtualization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/Organization/Cyterix-Pharmaceuticals</t>
  </si>
  <si>
    <t>Cyterix Pharmaceuticals</t>
  </si>
  <si>
    <t>http://www.cyterix.com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/Organization/Cytimmune-Sciences</t>
  </si>
  <si>
    <t>CYTIMMUNE SCIENCES</t>
  </si>
  <si>
    <t>http://www.cytimmune.com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chroma</t>
  </si>
  <si>
    <t>Cytochroma</t>
  </si>
  <si>
    <t>http://www.cytochroma.com</t>
  </si>
  <si>
    <t>/Organization/Cytodome-Inc</t>
  </si>
  <si>
    <t>CytoDome,Inc.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/Organization/Cytomedix</t>
  </si>
  <si>
    <t>Nuo Therapeutics</t>
  </si>
  <si>
    <t>http://www.cytomedix.com</t>
  </si>
  <si>
    <t>/Organization/Cytomics-Pharmaceuticals</t>
  </si>
  <si>
    <t>Cytomics Pharmaceuticals</t>
  </si>
  <si>
    <t>http://www.cytomics.fr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/Organization/D-G-Thermoset</t>
  </si>
  <si>
    <t>D-Ã‰G Thermoset</t>
  </si>
  <si>
    <t>http://portal.d-eg.hu/</t>
  </si>
  <si>
    <t>/Organization/D-Labs-2</t>
  </si>
  <si>
    <t>D-LABS</t>
  </si>
  <si>
    <t>http://www.d-labs.com/en/</t>
  </si>
  <si>
    <t>/Organization/D-Light-Design</t>
  </si>
  <si>
    <t>d.light design</t>
  </si>
  <si>
    <t>http://www.dlight.com</t>
  </si>
  <si>
    <t>/Organization/D-Lisi-Food-Systems</t>
  </si>
  <si>
    <t>Dâ€™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Square-Nv</t>
  </si>
  <si>
    <t>D square nv</t>
  </si>
  <si>
    <t>http://www.dsquare.be</t>
  </si>
  <si>
    <t>Data Mining|Health and Wellness|Software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Audio|Consumer Electronics|Semiconductors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/Organization/D4P</t>
  </si>
  <si>
    <t>D4P</t>
  </si>
  <si>
    <t>http://d4p.mx/w/</t>
  </si>
  <si>
    <t>Billing|Human Resources|Internet|Tracking</t>
  </si>
  <si>
    <t>Naucalpan De JuÃ¡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/Organization/Daalder</t>
  </si>
  <si>
    <t>Daalder</t>
  </si>
  <si>
    <t>http://www.daalder.nl/bedrijven/home/</t>
  </si>
  <si>
    <t>Financial Services|Payments|Software</t>
  </si>
  <si>
    <t>/Organization/Dabba</t>
  </si>
  <si>
    <t>Dabba</t>
  </si>
  <si>
    <t>https://www.dabba.mx</t>
  </si>
  <si>
    <t>/Organization/Dabbl</t>
  </si>
  <si>
    <t>Budge</t>
  </si>
  <si>
    <t>http://www.thebudge.com</t>
  </si>
  <si>
    <t>Apps|Entertainment|Games|iPhone|Mobile|Social Media|Technology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a-Company</t>
  </si>
  <si>
    <t>DADA Company</t>
  </si>
  <si>
    <t>http://www.dadacompany.com</t>
  </si>
  <si>
    <t>EdTech|Education|Entertainment|K-12 Education|Kids</t>
  </si>
  <si>
    <t>/Organization/Dada-Room</t>
  </si>
  <si>
    <t>Dada Room</t>
  </si>
  <si>
    <t>http://www.dadaroom.com</t>
  </si>
  <si>
    <t>Classifieds|Peer-to-Peer|Real Estate</t>
  </si>
  <si>
    <t>/Organization/Dada-Soft</t>
  </si>
  <si>
    <t>DaDa Soft</t>
  </si>
  <si>
    <t>http://dadasoft1.blogspot.in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/Organization/Dadam-Game</t>
  </si>
  <si>
    <t>Dadam Game</t>
  </si>
  <si>
    <t>http://www.dadamgame.com</t>
  </si>
  <si>
    <t>/Organization/Dadoof</t>
  </si>
  <si>
    <t>Dadoof</t>
  </si>
  <si>
    <t>http://www.dadoof.com</t>
  </si>
  <si>
    <t>Curated Web|Photography|Photo Sharing|Software</t>
  </si>
  <si>
    <t>/Organization/Dadshed</t>
  </si>
  <si>
    <t>DadShed</t>
  </si>
  <si>
    <t>http://www.dadshed.co.uk</t>
  </si>
  <si>
    <t>/Organization/Dadwilldoit</t>
  </si>
  <si>
    <t>DAD Technology Limited</t>
  </si>
  <si>
    <t>http://www.dadapp.com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Fribourg</t>
  </si>
  <si>
    <t>/Organization/Daily-Aisle</t>
  </si>
  <si>
    <t>Daily Aisle</t>
  </si>
  <si>
    <t>http://www.dailyaisle.com</t>
  </si>
  <si>
    <t>Event Management|Search|Ticketing|Weddings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/Organization/Daily-Interactive-Networks</t>
  </si>
  <si>
    <t>Daily Interactive Networks</t>
  </si>
  <si>
    <t>http://dailyinteractive.com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Content|Curated Web|Email Newsletters|Local</t>
  </si>
  <si>
    <t>/Organization/Dailybooth</t>
  </si>
  <si>
    <t>DailyBooth</t>
  </si>
  <si>
    <t>http://dailybooth.com</t>
  </si>
  <si>
    <t>Photo Sharing|Public Relations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Hardware|News|Social Media|Video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Concerts|Entertainment|Events|Networking|Semantic Web|Social Media|Sports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Market Research|Mobile|SaaS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Dongcheng</t>
  </si>
  <si>
    <t>/Organization/Damballa</t>
  </si>
  <si>
    <t>Damballa</t>
  </si>
  <si>
    <t>http://www.damballa.com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/Organization/Danlan-Website</t>
  </si>
  <si>
    <t>Danlan</t>
  </si>
  <si>
    <t>http://www.danlan.org</t>
  </si>
  <si>
    <t>/Organization/Danny-Group</t>
  </si>
  <si>
    <t>Danny Group</t>
  </si>
  <si>
    <t>https://imaspanse.com/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/Organization/Darenta</t>
  </si>
  <si>
    <t>Darenta</t>
  </si>
  <si>
    <t>http://darenta.com</t>
  </si>
  <si>
    <t>Auto|Cars|Collaborative Consumption|Marketplaces|Online Rental|Peer-to-Peer|Transportation|Travel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/Organization/Dark-Fibre-Africa</t>
  </si>
  <si>
    <t>Dark Fibre Africa</t>
  </si>
  <si>
    <t>http://www.dfafrica.co.za/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Organization/Dashbid</t>
  </si>
  <si>
    <t>Dashbid Media</t>
  </si>
  <si>
    <t>http://dashbid.com</t>
  </si>
  <si>
    <t>/Organization/Dashboard-Systems</t>
  </si>
  <si>
    <t>Dashboard Systems</t>
  </si>
  <si>
    <t>http://www.boardmaps.com</t>
  </si>
  <si>
    <t>Project Management|Software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Dasher</t>
  </si>
  <si>
    <t>Dasher</t>
  </si>
  <si>
    <t>http://dasher.im</t>
  </si>
  <si>
    <t>Chat|Messaging|Real Time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/Organization/Dashride</t>
  </si>
  <si>
    <t>Dashride</t>
  </si>
  <si>
    <t>http://dashride.com</t>
  </si>
  <si>
    <t>/Organization/Dashtag</t>
  </si>
  <si>
    <t>DashTag</t>
  </si>
  <si>
    <t>http://www.getdashtag.com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/Organization/Data-Camp</t>
  </si>
  <si>
    <t>DataCamp</t>
  </si>
  <si>
    <t>http://www.datacamp.com</t>
  </si>
  <si>
    <t>Big Data Analytics|Education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/Organization/Data-Craft-And-Magic</t>
  </si>
  <si>
    <t>Data Craft and Magic</t>
  </si>
  <si>
    <t>http://datacraftmagic.com</t>
  </si>
  <si>
    <t>Data Mining|Design|Development Platforms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/Organization/Dataium</t>
  </si>
  <si>
    <t>Dataium</t>
  </si>
  <si>
    <t>http://www.dataium.com</t>
  </si>
  <si>
    <t>/Organization/Datakraft</t>
  </si>
  <si>
    <t>DataKraft</t>
  </si>
  <si>
    <t>http://www.datakraft.net</t>
  </si>
  <si>
    <t>Services|Software|Web Design|Web Development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Advertising|Incentives|Local|Media|SaaS|Search|Television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/Organization/Datatorrent</t>
  </si>
  <si>
    <t>DataTorrent</t>
  </si>
  <si>
    <t>https://www.datatorrent.com/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Her</t>
  </si>
  <si>
    <t>https://weareher.com/</t>
  </si>
  <si>
    <t>Apps|Mobile|Online Dating|Social Media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/Organization/Daty</t>
  </si>
  <si>
    <t>DATY</t>
  </si>
  <si>
    <t>http://www.daty.cz</t>
  </si>
  <si>
    <t>Praha</t>
  </si>
  <si>
    <t>/Organization/Dauntless-1</t>
  </si>
  <si>
    <t>Dauntless Pharmaceuticals</t>
  </si>
  <si>
    <t>http://www.dauntlessph.com/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/Organization/Davinci-Home-Health-Services</t>
  </si>
  <si>
    <t>DaVinci Home Health Services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wanda</t>
  </si>
  <si>
    <t>DaWanda</t>
  </si>
  <si>
    <t>http://en.dawanda.com//?partnerid=GA2-DaWanda</t>
  </si>
  <si>
    <t>Artists Globally|Social Network Media|Web Hosting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s://daynine.com/</t>
  </si>
  <si>
    <t>Consulting|Information Services|Information Technology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/Organization/Dayuse-Com</t>
  </si>
  <si>
    <t>Dayuse.com</t>
  </si>
  <si>
    <t>http://www.dayuse-hotels.com/fr/FR/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/Organization/Dbs-Communications</t>
  </si>
  <si>
    <t>DBS Communications</t>
  </si>
  <si>
    <t>http://dbsnow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Analytics|Databases|Freemium|SaaS</t>
  </si>
  <si>
    <t>/Organization/Dc-Devices</t>
  </si>
  <si>
    <t>Corvia Medical</t>
  </si>
  <si>
    <t>http://corviamedical.com/</t>
  </si>
  <si>
    <t>/Organization/Dcblox-Inc</t>
  </si>
  <si>
    <t>dcBLOX Inc.</t>
  </si>
  <si>
    <t>http://www.dcblox.com</t>
  </si>
  <si>
    <t>Data Centers|Information Technology|Storage|Telecommunications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Dealangel</t>
  </si>
  <si>
    <t>DealAngel</t>
  </si>
  <si>
    <t>http://www.dealangel.com</t>
  </si>
  <si>
    <t>Finance|Hotels|In-Flight Entertainment|Online Travel|Travel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Automotive|Design|Semantic Search|SEO</t>
  </si>
  <si>
    <t>/Organization/Dealer-Tire</t>
  </si>
  <si>
    <t>Dealer Tire</t>
  </si>
  <si>
    <t>http://dealertire.com</t>
  </si>
  <si>
    <t>Automotive|Distribution|Manufacturing</t>
  </si>
  <si>
    <t>/Organization/Dealerdirect</t>
  </si>
  <si>
    <t>Dealerdirect</t>
  </si>
  <si>
    <t>https://www.dealerdirect.nl/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flicks</t>
  </si>
  <si>
    <t>Dealflicks</t>
  </si>
  <si>
    <t>http://www.dealflicks.com</t>
  </si>
  <si>
    <t>Curated Web|Entertainment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/Organization/Dealitlive-Com</t>
  </si>
  <si>
    <t>DealitLive.com</t>
  </si>
  <si>
    <t>http://www.dealitlive.com</t>
  </si>
  <si>
    <t>Curated Web|Online Shopping</t>
  </si>
  <si>
    <t>Fair Lawn</t>
  </si>
  <si>
    <t>/Organization/Dealmarket</t>
  </si>
  <si>
    <t>DealMarket</t>
  </si>
  <si>
    <t>http://www.DealMarket.com</t>
  </si>
  <si>
    <t>/Organization/Dealmonk</t>
  </si>
  <si>
    <t>DealMonk</t>
  </si>
  <si>
    <t>/Organization/Dealo</t>
  </si>
  <si>
    <t>Dealo</t>
  </si>
  <si>
    <t>http://rocketpun.ch/company/dealo</t>
  </si>
  <si>
    <t>Design|Marketplaces|Outsourcing|Services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/Organization/Debt-Market</t>
  </si>
  <si>
    <t>DebtMarket</t>
  </si>
  <si>
    <t>http://www.debtmarket.com</t>
  </si>
  <si>
    <t>B2B|Finance|Financial Services|FinTech|Web Development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Entertainment|Games|Music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Enterprise Software|Location Based Services|Navigation|Software</t>
  </si>
  <si>
    <t>/Organization/Decawave</t>
  </si>
  <si>
    <t>DecaWave</t>
  </si>
  <si>
    <t>http://www.decawave.com</t>
  </si>
  <si>
    <t>Electronics|RFID|Semiconductors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quick</t>
  </si>
  <si>
    <t>DecideQuick</t>
  </si>
  <si>
    <t>http://www.decidequick.com</t>
  </si>
  <si>
    <t>/Organization/Decimal-Software-Ltd</t>
  </si>
  <si>
    <t>Decimal Software Ltd</t>
  </si>
  <si>
    <t>http://www.decimal.com.au</t>
  </si>
  <si>
    <t>Finance|Finance Technology|Services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/Organization/Decisionlink</t>
  </si>
  <si>
    <t>Decisionlink</t>
  </si>
  <si>
    <t>http://www.decisionlink.com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/Organization/Deep-Forest-Media</t>
  </si>
  <si>
    <t>Deep Forest Media</t>
  </si>
  <si>
    <t>http://www.deepforestmedia.com</t>
  </si>
  <si>
    <t>Algorithms|Big Data|Mobile Advertising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Apps|Messaging|Photo Sharing|Social Network Media</t>
  </si>
  <si>
    <t>/Organization/Deep-Secure</t>
  </si>
  <si>
    <t>Deep-Secure</t>
  </si>
  <si>
    <t>/Organization/Deep-Space-Industries---Dsi</t>
  </si>
  <si>
    <t>Deep Space Industries - DSI</t>
  </si>
  <si>
    <t>http://deepspaceindustries.com/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Entertainment|Facebook Applications|File Sharing|Journalism|Music|Social Media|Web Development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gen</t>
  </si>
  <si>
    <t>Definigen</t>
  </si>
  <si>
    <t>http://definigen.com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/Organization/Deline-Jy-Inc</t>
  </si>
  <si>
    <t>Deline.JY Inc.</t>
  </si>
  <si>
    <t>http://www.delinejy.com</t>
  </si>
  <si>
    <t>Curated Web|Internet|Messaging|Mobile|SMS|SNS|Technology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hx</t>
  </si>
  <si>
    <t>DelphX</t>
  </si>
  <si>
    <t>http://www.delphx.com/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/Organization/Deltax</t>
  </si>
  <si>
    <t>DeltaX</t>
  </si>
  <si>
    <t>http://deltax.com</t>
  </si>
  <si>
    <t>Advertising|Auctions|Search Marketing</t>
  </si>
  <si>
    <t>/Organization/Deltek</t>
  </si>
  <si>
    <t>Deltek</t>
  </si>
  <si>
    <t>http://www.deltek.com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Audio|Games|Search|Video|Video Streaming</t>
  </si>
  <si>
    <t>/Organization/Delver</t>
  </si>
  <si>
    <t>Delver</t>
  </si>
  <si>
    <t>http://www.delver.com</t>
  </si>
  <si>
    <t>Networking|Search|Social Search</t>
  </si>
  <si>
    <t>/Organization/Delver-Ltd</t>
  </si>
  <si>
    <t>Delver Ltd</t>
  </si>
  <si>
    <t>http://delver.io</t>
  </si>
  <si>
    <t>Business Intelligence|Natural Language Processing|SaaS|Software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Mobile|News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Apps|Entertainment|Music|Video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Data Mining|Market Research|Social Media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/Organization/Dena</t>
  </si>
  <si>
    <t>DeNA</t>
  </si>
  <si>
    <t>http://dena.com</t>
  </si>
  <si>
    <t>E-Commerce|Games|Messaging|Mobile|Mobile Games|Social Games|Social Network Media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/Organization/Densbits-Technologies</t>
  </si>
  <si>
    <t>DensBits Technologies</t>
  </si>
  <si>
    <t>http://www.densbits.com</t>
  </si>
  <si>
    <t>Semiconductors|Storage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Android|iOS|iPhone|Marketplaces|Mobile|Social Media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Ã¼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fã­O-Tã¡Ctico</t>
  </si>
  <si>
    <t>DesafÃ­o TÃ¡ctico</t>
  </si>
  <si>
    <t>http://desafiotactico.260mb.org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Digital Media|Media|News|Publishing</t>
  </si>
  <si>
    <t>/Organization/Descubre-La</t>
  </si>
  <si>
    <t>SourceTour</t>
  </si>
  <si>
    <t>http://www.sourcetour.com/</t>
  </si>
  <si>
    <t>Marketplaces|Travel|Travel &amp; Tourism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/Organization/Designerscouch</t>
  </si>
  <si>
    <t>Hunie</t>
  </si>
  <si>
    <t>http://hunie.co</t>
  </si>
  <si>
    <t>Creative|Curated Web|Design|Networking|Social Media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San Mauro Pascoli</t>
  </si>
  <si>
    <t>/Organization/Desigual</t>
  </si>
  <si>
    <t>Desigual</t>
  </si>
  <si>
    <t>http://www.desigual.com</t>
  </si>
  <si>
    <t>Design|Fashion|Printing</t>
  </si>
  <si>
    <t>/Organization/Desino</t>
  </si>
  <si>
    <t>Desino</t>
  </si>
  <si>
    <t>http://www.desino.eu</t>
  </si>
  <si>
    <t>Assisitive Technology|Assisted Living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Biotechnology|Life Sciences|Software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Freelancers|Search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Biella</t>
  </si>
  <si>
    <t>/Organization/Despegar</t>
  </si>
  <si>
    <t>Despegar.com</t>
  </si>
  <si>
    <t>http://www.despegar.com</t>
  </si>
  <si>
    <t>Leisure|Travel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News|Startups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/Organization/Devario</t>
  </si>
  <si>
    <t>Devario</t>
  </si>
  <si>
    <t>http://www.spiral-oven.com/</t>
  </si>
  <si>
    <t>Consumer Electronics|Hardware|Manufacturing</t>
  </si>
  <si>
    <t>/Organization/Devcon-Security-Services</t>
  </si>
  <si>
    <t>Devcon Security Services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/Organization/Deviantart</t>
  </si>
  <si>
    <t>DeviantArt</t>
  </si>
  <si>
    <t>http://deviantart.com</t>
  </si>
  <si>
    <t>Art|Curated Web|Design|Graphics|Photography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/Organization/Devkinetic-Designs</t>
  </si>
  <si>
    <t>Devkinetic Designs</t>
  </si>
  <si>
    <t>http://www.devkinetic.com</t>
  </si>
  <si>
    <t>Public Relations|Web Design</t>
  </si>
  <si>
    <t>Melrose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/Organization/Dexma</t>
  </si>
  <si>
    <t>DEXMA</t>
  </si>
  <si>
    <t>http://www.dexmatech.com</t>
  </si>
  <si>
    <t>Carbon|Clean Energy|Energy Management|SaaS|Software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Chat|Messaging|Mobile|Search|SMS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/Organization/Dexterra-2</t>
  </si>
  <si>
    <t>Dexterra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Entertainment|Game|Internet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/Organization/Dfki</t>
  </si>
  <si>
    <t>DFKI</t>
  </si>
  <si>
    <t>http://www.dfki.de/web</t>
  </si>
  <si>
    <t>Saarbrucken</t>
  </si>
  <si>
    <t>SaarbrÃ¼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r-Asia</t>
  </si>
  <si>
    <t>DFR Asia</t>
  </si>
  <si>
    <t>http://www.dfra.com</t>
  </si>
  <si>
    <t>Angels|Digital Media|Entertainment|Finance|Music|Startups</t>
  </si>
  <si>
    <t>/Organization/Dfrobot</t>
  </si>
  <si>
    <t>DFRobot</t>
  </si>
  <si>
    <t>http://www.dfrobot.com/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Apps|Entertainment Industry|Music|Video Streaming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Apps|Audio|Messaging|Web Development</t>
  </si>
  <si>
    <t>/Organization/Dialectica</t>
  </si>
  <si>
    <t>Dialectica</t>
  </si>
  <si>
    <t>/Organization/Dialective</t>
  </si>
  <si>
    <t>Dialective</t>
  </si>
  <si>
    <t>https://www.dialective.com</t>
  </si>
  <si>
    <t>Brand Marketing|E-Commerce|Internet Marketing|Social Media Marketing</t>
  </si>
  <si>
    <t>/Organization/Dialedin</t>
  </si>
  <si>
    <t>DialedIN</t>
  </si>
  <si>
    <t>http://dialedin.com</t>
  </si>
  <si>
    <t>Cloud Computing|CRM|Marketing Automation|Sales Automation|Software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Messaging|Search|Telecommunications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E-Commerce|Local|Local Search|Service Providers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rymonitor</t>
  </si>
  <si>
    <t>YellowSchedule</t>
  </si>
  <si>
    <t>http://www.yellowschedule.com</t>
  </si>
  <si>
    <t>Email|Health and Wellness|Online Scheduling|SMS|Software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/Organization/Dibcom</t>
  </si>
  <si>
    <t>DiBcom</t>
  </si>
  <si>
    <t>http://www.dibcom.net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Big Data|Content Discovery|Entertainment|Music|Ticketing</t>
  </si>
  <si>
    <t>/Organization/Dice-Molecules</t>
  </si>
  <si>
    <t>DiCE Molecules</t>
  </si>
  <si>
    <t>http://www.dicemolecules.com/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/Organization/Dictacube</t>
  </si>
  <si>
    <t>Dictacube</t>
  </si>
  <si>
    <t>http://www.dictacube.com/</t>
  </si>
  <si>
    <t>Entertainment|Game</t>
  </si>
  <si>
    <t>Laguna Niguel</t>
  </si>
  <si>
    <t>/Organization/Dictate-It</t>
  </si>
  <si>
    <t>Dictate IT</t>
  </si>
  <si>
    <t>https://www.dictate.it</t>
  </si>
  <si>
    <t>/Organization/Didasco</t>
  </si>
  <si>
    <t>Didasco</t>
  </si>
  <si>
    <t>http://www.didas.co/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Analytics|Developer APIs|Enterprises|Internet|Mobile|Semantic Search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/Organization/Diffinity-Genomics</t>
  </si>
  <si>
    <t>Diffinity Genomics</t>
  </si>
  <si>
    <t>http://diffinitygenomics.com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/Organization/Diffusion-Pharmaceuticals</t>
  </si>
  <si>
    <t>Diffusion Pharmaceuticals</t>
  </si>
  <si>
    <t>http://www.diffusionpharma.com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Android|App Marketing|iPhone|Mobile|Software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Design|News|Social Bookmarking|Social Media|Technology|Web Tools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/Organization/Digiserved</t>
  </si>
  <si>
    <t>DigiServed</t>
  </si>
  <si>
    <t>https://www.digiserved.com</t>
  </si>
  <si>
    <t>Freelancers|Internet|Service Providers|Services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/Organization/Digisurf-Inc-</t>
  </si>
  <si>
    <t>DIGISURF, Inc.</t>
  </si>
  <si>
    <t>http://digisurf.co.jp/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Entertainment|Games|Media|Video Games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/Organization/Digital-Music-India</t>
  </si>
  <si>
    <t>Digital Music India</t>
  </si>
  <si>
    <t>/Organization/Digital-Music-Universe</t>
  </si>
  <si>
    <t>Digital Music Universe</t>
  </si>
  <si>
    <t>Entertainment|Internet|Music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/Organization/Digital-Performance</t>
  </si>
  <si>
    <t>Digital Performance</t>
  </si>
  <si>
    <t>http://digitalperformance.com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/Organization/Digitalcade</t>
  </si>
  <si>
    <t>Digitalcade</t>
  </si>
  <si>
    <t>http://www.digitalcade.com</t>
  </si>
  <si>
    <t>Entertainment|Mobile|Skill Gaming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ng</t>
  </si>
  <si>
    <t>Digiting</t>
  </si>
  <si>
    <t>Information Services|Information Technology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Clean Technology|Green|Hardware|Printing</t>
  </si>
  <si>
    <t>/Organization/Din</t>
  </si>
  <si>
    <t>Din</t>
  </si>
  <si>
    <t>https://www.din.co/</t>
  </si>
  <si>
    <t>/Organization/Din-Forums-Network</t>
  </si>
  <si>
    <t>DIN Forumsâ„¢ Network</t>
  </si>
  <si>
    <t>http://www.dinforums.com/</t>
  </si>
  <si>
    <t>Broadcasting|Entertainment Industry|Social Television</t>
  </si>
  <si>
    <t>/Organization/Dinamundo</t>
  </si>
  <si>
    <t>Dinamundo</t>
  </si>
  <si>
    <t>http://www.dinamundo.com</t>
  </si>
  <si>
    <t>Databases|Entertainment|Local|Mobile|Networking|Social Search</t>
  </si>
  <si>
    <t>/Organization/Dinantia</t>
  </si>
  <si>
    <t>Dinantia</t>
  </si>
  <si>
    <t>http://dinantia.com/en/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-3</t>
  </si>
  <si>
    <t>DINO - Visibilidade Online</t>
  </si>
  <si>
    <t>http://www.dino.com.br</t>
  </si>
  <si>
    <t>Advertising|Internet|News|Public Relations|Publishing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Entertainment|Film|Photography|Private Social Networking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/Organization/Discera</t>
  </si>
  <si>
    <t>Discera</t>
  </si>
  <si>
    <t>http://www.discera.com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/Organization/Discoapi</t>
  </si>
  <si>
    <t>discoapi</t>
  </si>
  <si>
    <t>https://discoapi.com/</t>
  </si>
  <si>
    <t>Content|Developer APIs|Search|Social Media</t>
  </si>
  <si>
    <t>/Organization/Disconnect</t>
  </si>
  <si>
    <t>Disconnect</t>
  </si>
  <si>
    <t>http://disconnect.me</t>
  </si>
  <si>
    <t>Privacy|Search|Security</t>
  </si>
  <si>
    <t>/Organization/Discotech</t>
  </si>
  <si>
    <t>Discotech</t>
  </si>
  <si>
    <t>http://www.discotech.me</t>
  </si>
  <si>
    <t>Android|Entertainment|Hospitality|iPhone|Lifestyle|Nightlife|Travel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Discoverly</t>
  </si>
  <si>
    <t>Discoverly</t>
  </si>
  <si>
    <t>http://discover.ly</t>
  </si>
  <si>
    <t>Enterprises|Productivity Software|Social Media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Customer Service|Market Research|Software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Cloud Computing|File Sharing|Finance|FinTech|Messaging|Productivity Software|Web Hosting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Hardware + Software|Semiconductors</t>
  </si>
  <si>
    <t>/Organization/Displaynote-Technologies</t>
  </si>
  <si>
    <t>DisplayNote Technologies</t>
  </si>
  <si>
    <t>http://displaynote.com/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Organization/Dissolve</t>
  </si>
  <si>
    <t>Dissolve</t>
  </si>
  <si>
    <t>http://dissolve.com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-Interactive</t>
  </si>
  <si>
    <t>Distil Interactive</t>
  </si>
  <si>
    <t>http://www.distilinteractive.com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iurnal</t>
  </si>
  <si>
    <t>Diurnal</t>
  </si>
  <si>
    <t>http://www.diurnal.co.uk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Advertising|Entertainment|Social Media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/Organization/Divitel</t>
  </si>
  <si>
    <t>Divitel</t>
  </si>
  <si>
    <t>http://www.divitel.com</t>
  </si>
  <si>
    <t>Digital Media|Telecommunications|Video</t>
  </si>
  <si>
    <t>Apeldoorn</t>
  </si>
  <si>
    <t>/Organization/Divolution</t>
  </si>
  <si>
    <t>DIVOLUTION</t>
  </si>
  <si>
    <t>http://www.divolution.com/de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Advertising|Network Security|Search|SEO|Social Media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Entertainment|Events|Music</t>
  </si>
  <si>
    <t>/Organization/Djtunes</t>
  </si>
  <si>
    <t>DJTUNES.COM</t>
  </si>
  <si>
    <t>http://www.djtunes.com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luxdays</t>
  </si>
  <si>
    <t>Dluxdays</t>
  </si>
  <si>
    <t>http://www.dluxdays.com</t>
  </si>
  <si>
    <t>Discounts|Fashion|Marketplaces|Personalization|Travel|Web Tools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i-Life-Sciences-Inc</t>
  </si>
  <si>
    <t>DMI Life Sciences, Inc.</t>
  </si>
  <si>
    <t>Health Care Information Technology|Healthcare Services|Life Sciences|Medical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Clinical Trials|Genetic Testing|Testing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Art|Entertainment|Graphic Design</t>
  </si>
  <si>
    <t>/Organization/Dnatrix</t>
  </si>
  <si>
    <t>DNAtriX</t>
  </si>
  <si>
    <t>http://www.dnatrix.com</t>
  </si>
  <si>
    <t>/Organization/Dnc-Ammo-Armory</t>
  </si>
  <si>
    <t>DNC Ammo &amp; Armory</t>
  </si>
  <si>
    <t>Cedar City</t>
  </si>
  <si>
    <t>/Organization/Dnd-Consulting</t>
  </si>
  <si>
    <t>DND Consulting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Health Care Information Technology|Messaging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Doctors|Internet|Recruiting|Reviews and Recommendations|Search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/Organization/Docforyou</t>
  </si>
  <si>
    <t>DocForYou</t>
  </si>
  <si>
    <t>http://www.docforyou.com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Doctors|Health Care|Marketplaces|Mobile|News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Business Analytics|Entertainment Industry|Events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/Organization/Dokogeo</t>
  </si>
  <si>
    <t>Dokogeo</t>
  </si>
  <si>
    <t>Game Mechanics|Location Based Services|Video Games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/Organization/Dolead</t>
  </si>
  <si>
    <t>Dolead</t>
  </si>
  <si>
    <t>http://www.dolead.com/</t>
  </si>
  <si>
    <t>Advertising|Optimization|Technology</t>
  </si>
  <si>
    <t>/Organization/Dollar-Shave-Club</t>
  </si>
  <si>
    <t>Dollar Shave Club</t>
  </si>
  <si>
    <t>http://www.dollarshaveclub.com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Domains|Registrars|Search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Saint-gilles</t>
  </si>
  <si>
    <t>/Organization/Domoone</t>
  </si>
  <si>
    <t>DomoOne</t>
  </si>
  <si>
    <t>Field Support Services|Local Services|Professional Services</t>
  </si>
  <si>
    <t>GroÃŸ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Curated Web|Design|Freelancers|Recruiting|Search|Writers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/Organization/Donay</t>
  </si>
  <si>
    <t>Donay</t>
  </si>
  <si>
    <t>http://www.donay.com</t>
  </si>
  <si>
    <t>Open Source|Software|Tracking</t>
  </si>
  <si>
    <t>/Organization/Donde</t>
  </si>
  <si>
    <t>DÃ³nde</t>
  </si>
  <si>
    <t>http://donde.io</t>
  </si>
  <si>
    <t>Apps|Enterprise Software|Location Based Services|Mobile</t>
  </si>
  <si>
    <t>/Organization/Donde-2</t>
  </si>
  <si>
    <t>Donde</t>
  </si>
  <si>
    <t>http://donde.me</t>
  </si>
  <si>
    <t>Apps|Fashion|Mobile|Mobile Commerce|Mobile Search|Search</t>
  </si>
  <si>
    <t>/Organization/Dondeesta</t>
  </si>
  <si>
    <t>dondeEstaâ„¢</t>
  </si>
  <si>
    <t>http://www.dondeesta.com</t>
  </si>
  <si>
    <t>/Organization/Done</t>
  </si>
  <si>
    <t>Done.</t>
  </si>
  <si>
    <t>http://done.com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/Organization/Donuts</t>
  </si>
  <si>
    <t>Donuts</t>
  </si>
  <si>
    <t>http://www.donuts.co</t>
  </si>
  <si>
    <t>Domains|Enterprise Software|Internet</t>
  </si>
  <si>
    <t>/Organization/Donutsdatrock</t>
  </si>
  <si>
    <t>DONUTSDATROCK</t>
  </si>
  <si>
    <t>http://www.rockportdonuts.com/</t>
  </si>
  <si>
    <t>Consumer Goods|Recipes|Specialty Foods</t>
  </si>
  <si>
    <t>Rockport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Cloud Computing|Document Management|Enterprise Software|Internet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Entertainment|Graphics|Video Games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ub</t>
  </si>
  <si>
    <t>dooub</t>
  </si>
  <si>
    <t>http://www.dooub.com</t>
  </si>
  <si>
    <t>Android|Games|iOS|Music|SNS|Social Network Media</t>
  </si>
  <si>
    <t>/Organization/Dooyoo-2</t>
  </si>
  <si>
    <t>dooyoo</t>
  </si>
  <si>
    <t>http://www.dooyoo.com</t>
  </si>
  <si>
    <t>Advertising|Digital Media|E-Commerce Platforms|Market Research</t>
  </si>
  <si>
    <t>/Organization/Dopay</t>
  </si>
  <si>
    <t>dopay</t>
  </si>
  <si>
    <t>http://www.dopay.com</t>
  </si>
  <si>
    <t>/Organization/Dopios</t>
  </si>
  <si>
    <t>Dopios</t>
  </si>
  <si>
    <t>http://dopios.com</t>
  </si>
  <si>
    <t>Tourism|Travel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/Organization/Dot-Legend</t>
  </si>
  <si>
    <t>Dot Legend</t>
  </si>
  <si>
    <t>http://www.dotlegend.com.br</t>
  </si>
  <si>
    <t>Apps|Mobile|Services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Cloud Computing|PaaS|Software|Venture Capital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/Organization/Dotnetnuke-Corporatio</t>
  </si>
  <si>
    <t>DNN Corp</t>
  </si>
  <si>
    <t>http://www.dnnsoftware.com</t>
  </si>
  <si>
    <t>Open Source|Software|Web Tools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Public Relations|Semantic Search</t>
  </si>
  <si>
    <t>/Organization/Dotstudioz</t>
  </si>
  <si>
    <t>Dotstudioz</t>
  </si>
  <si>
    <t>http://dotstudiopro.com</t>
  </si>
  <si>
    <t>Advertising|Analytics|Entertainment|Film Distribution|Monetization|Video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Entertainment|Music|Reviews and Recommendations|Social Media|Textbooks</t>
  </si>
  <si>
    <t>/Organization/Double</t>
  </si>
  <si>
    <t>Double</t>
  </si>
  <si>
    <t>http://www.joindouble.com</t>
  </si>
  <si>
    <t>Match-Making|Mobile|Online Dating|Social Media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Ã­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/Organization/Doxout</t>
  </si>
  <si>
    <t>DoxOut</t>
  </si>
  <si>
    <t>http://doxout.com</t>
  </si>
  <si>
    <t>MKD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Curated Web|Recruiting|Search|Social Recruiting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Doz</t>
  </si>
  <si>
    <t>DOZ</t>
  </si>
  <si>
    <t>http://www.doz.com</t>
  </si>
  <si>
    <t>Enterprise Software|SaaS|Search Marketing|Social Media Marketing</t>
  </si>
  <si>
    <t>/Organization/Dp7-Digital</t>
  </si>
  <si>
    <t>DP7 Digital</t>
  </si>
  <si>
    <t>http://dp7digital.com</t>
  </si>
  <si>
    <t>News|Software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/Organization/Draftkings</t>
  </si>
  <si>
    <t>DraftKings</t>
  </si>
  <si>
    <t>http://www.draftkings.com</t>
  </si>
  <si>
    <t>/Organization/Draftmix</t>
  </si>
  <si>
    <t>DraftMix</t>
  </si>
  <si>
    <t>Fantasy Sports|Sports|Venture Capital</t>
  </si>
  <si>
    <t>/Organization/Draftpot</t>
  </si>
  <si>
    <t>Draftpot</t>
  </si>
  <si>
    <t>Entertainment|Fantasy Sports|Services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/Organization/Dramafever</t>
  </si>
  <si>
    <t>DramaFever</t>
  </si>
  <si>
    <t>http://www.dramafever.com</t>
  </si>
  <si>
    <t>Freemium|Games|Television|Video|Video on Demand|Video Streaming</t>
  </si>
  <si>
    <t>/Organization/Dramatize</t>
  </si>
  <si>
    <t>Dramatize</t>
  </si>
  <si>
    <t>http://www.dramatize.com/</t>
  </si>
  <si>
    <t>Entertainment|Freemium|Internet|Video|Video on Demand|Video Streaming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/Organization/Dreamhost</t>
  </si>
  <si>
    <t>DreamHost</t>
  </si>
  <si>
    <t>http://www.dreamhost.com</t>
  </si>
  <si>
    <t>Cloud Computing|Cloud Data Services|Domains|Web Hosting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Advertising|Analytics|Brand Marketing|Internet|Search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/Organization/Dred-Online-Doctor</t>
  </si>
  <si>
    <t>DrEd Online Doctor</t>
  </si>
  <si>
    <t>http://www.dred.com</t>
  </si>
  <si>
    <t>/Organization/Dregens-Teknoloji</t>
  </si>
  <si>
    <t>Dregens Teknoloji</t>
  </si>
  <si>
    <t>http://www.dregens.com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/Organization/Drillinginfo</t>
  </si>
  <si>
    <t>Drillinginfo</t>
  </si>
  <si>
    <t>http://drillinginfo.com</t>
  </si>
  <si>
    <t>Analytics|Business Information Systems|Oil and Gas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/Organization/Drive-Yello</t>
  </si>
  <si>
    <t>Drive Yello</t>
  </si>
  <si>
    <t>http://driveyello.com</t>
  </si>
  <si>
    <t>Auto|Hospitality|Services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v</t>
  </si>
  <si>
    <t>Live Rides</t>
  </si>
  <si>
    <t>http://www.liverides.com/en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cloud</t>
  </si>
  <si>
    <t>Hypori</t>
  </si>
  <si>
    <t>http://www.hypori.com/</t>
  </si>
  <si>
    <t>Mobility|Software|Virtualization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Drop-2</t>
  </si>
  <si>
    <t>Drop</t>
  </si>
  <si>
    <t>http://getdrop.com/</t>
  </si>
  <si>
    <t>Consumer Goods|Cooking|Hardware + Software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â€™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/Organization/Dropcam</t>
  </si>
  <si>
    <t>Dropcam</t>
  </si>
  <si>
    <t>http://www.dropcam.com</t>
  </si>
  <si>
    <t>Hardware|Security|Software|Video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Droplr</t>
  </si>
  <si>
    <t>Droplr</t>
  </si>
  <si>
    <t>http://droplr.com</t>
  </si>
  <si>
    <t>Enterprise Software|File Sharing|Mobile|Software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Gift Card|Messaging|Mobile Payments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x</t>
  </si>
  <si>
    <t>Drone Box</t>
  </si>
  <si>
    <t>http://www.droxapp.com</t>
  </si>
  <si>
    <t>Aerospace|Analytics|Drones|Hardware + Software|Open Source|SaaS</t>
  </si>
  <si>
    <t>/Organization/Drs-Health</t>
  </si>
  <si>
    <t>DRS Health</t>
  </si>
  <si>
    <t>http://drshealthinc.com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Contact Management|Location Based Services|Messaging|Mobile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/Organization/Ds-Digitale-Seiten</t>
  </si>
  <si>
    <t>DS Digitale Seiten</t>
  </si>
  <si>
    <t>http://www.digitaleseiten.de</t>
  </si>
  <si>
    <t>Enterprise Software|Local Search|Reputation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/Organization/Dualog</t>
  </si>
  <si>
    <t>Dualog</t>
  </si>
  <si>
    <t>http://www.dualog.com</t>
  </si>
  <si>
    <t>Tromso</t>
  </si>
  <si>
    <t>TromsÃ¸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Group SMS|Messaging|Video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catt</t>
  </si>
  <si>
    <t>Ducatt</t>
  </si>
  <si>
    <t>Lommel</t>
  </si>
  <si>
    <t>/Organization/Ducere-Holdings</t>
  </si>
  <si>
    <t>Ducere Holdings</t>
  </si>
  <si>
    <t>http://misertransmissions.com/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Dusolo-Fertilizers</t>
  </si>
  <si>
    <t>DuSolo Fertilizers</t>
  </si>
  <si>
    <t>http://dusolo.com/</t>
  </si>
  <si>
    <t>Agriculture|Farmers Market|Minerals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Automated Kiosk|Entertainment|Manufacturing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Saint George</t>
  </si>
  <si>
    <t>/Organization/Dxnow</t>
  </si>
  <si>
    <t>DxNow</t>
  </si>
  <si>
    <t>http://dxnowinc.com</t>
  </si>
  <si>
    <t>Medical Devices|Social Innovation</t>
  </si>
  <si>
    <t>/Organization/Dxo-Labs</t>
  </si>
  <si>
    <t>DxO Labs</t>
  </si>
  <si>
    <t>http://www.dxo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Application Platforms|Media|Messaging</t>
  </si>
  <si>
    <t>/Organization/Dympol</t>
  </si>
  <si>
    <t>Dympol</t>
  </si>
  <si>
    <t>http://www.dympol.net</t>
  </si>
  <si>
    <t>Advertising|Brand Marketing|Discounts|Entertainment|Media|Music|Sponsorship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/Organization/Dynagent-Software-Sl</t>
  </si>
  <si>
    <t>DYNAGENT SOFTWARE SL</t>
  </si>
  <si>
    <t>http://www.dynagent.es</t>
  </si>
  <si>
    <t>Bormujos</t>
  </si>
  <si>
    <t>/Organization/Dynamaxx-Mfg</t>
  </si>
  <si>
    <t>Dynamaxx Mfg</t>
  </si>
  <si>
    <t>Okmulgee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Dynamis-Software</t>
  </si>
  <si>
    <t>Dynamis Software</t>
  </si>
  <si>
    <t>http://dynamiscorp.com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</t>
  </si>
  <si>
    <t>http://www.dynatrace.com</t>
  </si>
  <si>
    <t>Application Performance Monitoring|Apps|Software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gen-Pharmaceuticals</t>
  </si>
  <si>
    <t>Dynogen Pharmaceuticals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Mobile Devices|Motion Capture|Music Services|Sensors</t>
  </si>
  <si>
    <t>/Organization/Dyyno</t>
  </si>
  <si>
    <t>Dyyno</t>
  </si>
  <si>
    <t>http://www.dyyno.com</t>
  </si>
  <si>
    <t>Advertising|Android|Computers|Facebook Applications|Games|iPad|Mac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/Organization/E-Box-Blogo-It</t>
  </si>
  <si>
    <t>E-Box - Blogo.it</t>
  </si>
  <si>
    <t>http://www.blogo.it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Alcoy</t>
  </si>
  <si>
    <t>/Organization/E-Cube-Energy</t>
  </si>
  <si>
    <t>E-Cube Energy</t>
  </si>
  <si>
    <t>/Organization/E-Cãšbica</t>
  </si>
  <si>
    <t>E CÃš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ÄŸ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/Organization/E-Line-Media</t>
  </si>
  <si>
    <t>E-Line Media</t>
  </si>
  <si>
    <t>http://elinemedia.com</t>
  </si>
  <si>
    <t>/Organization/E-Logit-2</t>
  </si>
  <si>
    <t>e-LogiT</t>
  </si>
  <si>
    <t>http://www.e-logit.com/</t>
  </si>
  <si>
    <t>E-Commerce|Logistics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KallithÃ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Clean Technology|Manufacturing|Sustainability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/Organization/Eagerpanda</t>
  </si>
  <si>
    <t>EagerPanda</t>
  </si>
  <si>
    <t>http://www.eagerpanda.com</t>
  </si>
  <si>
    <t>Curated Web|Semantic Search|Social Media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/Organization/Eagle-Parent-Holdings</t>
  </si>
  <si>
    <t>Eagle Parent Holdings</t>
  </si>
  <si>
    <t>/Organization/Eagle-Pharmaceuticals</t>
  </si>
  <si>
    <t>Eagle Pharmaceuticals</t>
  </si>
  <si>
    <t>http://eagleus.com</t>
  </si>
  <si>
    <t>/Organization/Eagle-Test-Systems</t>
  </si>
  <si>
    <t>Eagle Test Systems</t>
  </si>
  <si>
    <t>http://www.eagletest.com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http://earlenscorp.com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/Organization/Earthineer</t>
  </si>
  <si>
    <t>Earthineer</t>
  </si>
  <si>
    <t>http://www.earthineer.com/market</t>
  </si>
  <si>
    <t>Glencoe</t>
  </si>
  <si>
    <t>/Organization/Earthlink</t>
  </si>
  <si>
    <t>EarthLink</t>
  </si>
  <si>
    <t>http://www.earthlink.net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Broadcasting|Entertainment|Television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/Organization/East-Interactive</t>
  </si>
  <si>
    <t>East Interactive</t>
  </si>
  <si>
    <t>http://www.east.fi</t>
  </si>
  <si>
    <t>Digital Media|Internet|Mobile</t>
  </si>
  <si>
    <t>/Organization/East-Side-Endoscopy</t>
  </si>
  <si>
    <t>East Side Endoscopy</t>
  </si>
  <si>
    <t>http://esecgi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/Organization/Easyfy</t>
  </si>
  <si>
    <t>Easyfy</t>
  </si>
  <si>
    <t>http://www.easyfy.io</t>
  </si>
  <si>
    <t>Advertising|Digital Media|Media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/Organization/Easymatic</t>
  </si>
  <si>
    <t>Easymatic</t>
  </si>
  <si>
    <t>http://www.easymatic-tech.com/</t>
  </si>
  <si>
    <t>Application Platforms|Developer Tools|Software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All Markets|Auctions|Business Services|E-Commerce|Internet|Search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/Organization/Ebrandvalue</t>
  </si>
  <si>
    <t>eBrandValueâ„¢</t>
  </si>
  <si>
    <t>http://www.ebrandvalue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Databases|Media|Messaging</t>
  </si>
  <si>
    <t>/Organization/Ebuilder</t>
  </si>
  <si>
    <t>eBuilder</t>
  </si>
  <si>
    <t>http://www.ebuilder.com</t>
  </si>
  <si>
    <t>Enterprises|Enterprise Software|Information Technology|Outsourcing|Software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Freelancers|News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/Organization/Eccentrade</t>
  </si>
  <si>
    <t>Eccentrade</t>
  </si>
  <si>
    <t>http://www.eccentrade.com</t>
  </si>
  <si>
    <t>Algorithms|Clean Technology|FinTech|Information Services</t>
  </si>
  <si>
    <t>/Organization/Ecco-Recordings</t>
  </si>
  <si>
    <t>Ecco Recordings</t>
  </si>
  <si>
    <t>http://www.eccoartists.co.uk/</t>
  </si>
  <si>
    <t>Entertainment|Music|Service Providers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/Organization/Echobox</t>
  </si>
  <si>
    <t>Echobox</t>
  </si>
  <si>
    <t>https://www.echoboxapp.com</t>
  </si>
  <si>
    <t>Big Data|Content|Digital Media|News|Social Media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Fitchburg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iciq</t>
  </si>
  <si>
    <t>EclecticIQ</t>
  </si>
  <si>
    <t>https://www.eclecticiq.com/</t>
  </si>
  <si>
    <t>Cyber Security|Information Security|Risk Management|Security|Software</t>
  </si>
  <si>
    <t>/Organization/Eclector</t>
  </si>
  <si>
    <t>Eclector</t>
  </si>
  <si>
    <t>http://www.eclector.com</t>
  </si>
  <si>
    <t>Advertising|E-Commerce|Non Profit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/Organization/Eco-Scraps</t>
  </si>
  <si>
    <t>EcoScraps</t>
  </si>
  <si>
    <t>http://ecoscraps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/Organization/Ecobank</t>
  </si>
  <si>
    <t>Ecobank</t>
  </si>
  <si>
    <t>http://ecobank.com/</t>
  </si>
  <si>
    <t>TGO</t>
  </si>
  <si>
    <t>TGO - Other</t>
  </si>
  <si>
    <t>LomÃ©</t>
  </si>
  <si>
    <t>/Organization/Ecobee</t>
  </si>
  <si>
    <t>ecobee</t>
  </si>
  <si>
    <t>http://www.ecobee.com</t>
  </si>
  <si>
    <t>Consumer Electronics|Internet of Things</t>
  </si>
  <si>
    <t>/Organization/Ecobuddies-Interactive</t>
  </si>
  <si>
    <t>EcoBuddiesÃ¢â€žÂ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Auctions|Recycling|Waste Management</t>
  </si>
  <si>
    <t>/Organization/Ecodirect</t>
  </si>
  <si>
    <t>EcoDirect</t>
  </si>
  <si>
    <t>http://www.ecodirect.com</t>
  </si>
  <si>
    <t>Clean Technology|Green|Renewable Energies|Solar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Energy|Energy Management|Smart Building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Ecommera</t>
  </si>
  <si>
    <t>OrderDynamics</t>
  </si>
  <si>
    <t>http://www.orderdynamics.com/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/Organization/Econic-Technologies</t>
  </si>
  <si>
    <t>Econic Technologies</t>
  </si>
  <si>
    <t>http://www.econic-technologies.com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/Organization/Economic-Index-Co-Ltd</t>
  </si>
  <si>
    <t>Economic Index Co.,Ltd.</t>
  </si>
  <si>
    <t>http://economic-index.co.jp/</t>
  </si>
  <si>
    <t>Development Platforms|Information Services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Ã¬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Ecosmart-Technologies</t>
  </si>
  <si>
    <t>EcoSMART Technologies</t>
  </si>
  <si>
    <t>http://www.ecosmart.com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tive-Designs</t>
  </si>
  <si>
    <t>Ecovative Design</t>
  </si>
  <si>
    <t>http://www.ecovativedesign.com</t>
  </si>
  <si>
    <t>Clean Technology|Sustainability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Ecowell</t>
  </si>
  <si>
    <t>Ecowell</t>
  </si>
  <si>
    <t>http://drinkecowell.com</t>
  </si>
  <si>
    <t>Automated Kiosk|Consumer Goods|Fitness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y</t>
  </si>
  <si>
    <t>eCozy</t>
  </si>
  <si>
    <t>http://www.ecozy.de</t>
  </si>
  <si>
    <t>Clean Energy|Hardware + Software|Internet of Things|Smart Building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/Organization/Ecullet</t>
  </si>
  <si>
    <t>eCullet</t>
  </si>
  <si>
    <t>http://www.ecullet.com</t>
  </si>
  <si>
    <t>Heavy Industry|Manufacturing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Ã¡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/Organization/Edamam</t>
  </si>
  <si>
    <t>Edamam</t>
  </si>
  <si>
    <t>http://www.edamam.com</t>
  </si>
  <si>
    <t>Health and Wellness|Nutrition|Search|Semantic Web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backer</t>
  </si>
  <si>
    <t>Edbacker</t>
  </si>
  <si>
    <t>https://edbacker.com/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Ã¶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/Organization/Edeniq</t>
  </si>
  <si>
    <t>EdeniQ</t>
  </si>
  <si>
    <t>http://www.edeniq.com</t>
  </si>
  <si>
    <t>/Organization/Edenworks</t>
  </si>
  <si>
    <t>Edenworks</t>
  </si>
  <si>
    <t>http://edenworks.org</t>
  </si>
  <si>
    <t>Agriculture|Clean Technology</t>
  </si>
  <si>
    <t>/Organization/Edepoze</t>
  </si>
  <si>
    <t>eDepoze</t>
  </si>
  <si>
    <t>http://edepoze.com/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/Organization/Edgar</t>
  </si>
  <si>
    <t>Edgar</t>
  </si>
  <si>
    <t>http://www.edgartells.me</t>
  </si>
  <si>
    <t>Content Creators|Marketplaces|Public Relations|Small and Medium Businesses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/Organization/Edgeconnex</t>
  </si>
  <si>
    <t>EdgeConneX</t>
  </si>
  <si>
    <t>http://www.edgeconnex.com</t>
  </si>
  <si>
    <t>Content|Infrastructure|Web Hosting</t>
  </si>
  <si>
    <t>/Organization/Edgeflow</t>
  </si>
  <si>
    <t>EdgeFlow</t>
  </si>
  <si>
    <t>Apps|Energy|Oil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Communications Hardware|VoIP|Web Hosting</t>
  </si>
  <si>
    <t>/Organization/Edgewave-Inc</t>
  </si>
  <si>
    <t>EdgeWave Inc.</t>
  </si>
  <si>
    <t>http://www.edgewave.com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/Organization/Ediply</t>
  </si>
  <si>
    <t>Ediply</t>
  </si>
  <si>
    <t>http://www.ediply.com</t>
  </si>
  <si>
    <t>Brand Marketing|Education|Social Media|Social Search</t>
  </si>
  <si>
    <t>/Organization/Edison-Dc-Systems</t>
  </si>
  <si>
    <t>Edison DC Systems</t>
  </si>
  <si>
    <t>http://www.edisondcs.com</t>
  </si>
  <si>
    <t>/Organization/Edison-Nation</t>
  </si>
  <si>
    <t>Edison Nation</t>
  </si>
  <si>
    <t>http://www.edisonnation.com/</t>
  </si>
  <si>
    <t>Marketplaces|Product Search|Promotional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dkimo</t>
  </si>
  <si>
    <t>Edkimo</t>
  </si>
  <si>
    <t>http://www.edkimo.com</t>
  </si>
  <si>
    <t>LÃ¼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/Organization/Educabilia</t>
  </si>
  <si>
    <t>Educabilia</t>
  </si>
  <si>
    <t>http://educabilia.com</t>
  </si>
  <si>
    <t>E-Commerce|Education|Marketplaces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Ãºkame</t>
  </si>
  <si>
    <t>http://edukame.com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ight</t>
  </si>
  <si>
    <t>Edusight</t>
  </si>
  <si>
    <t>https://edusight.co</t>
  </si>
  <si>
    <t>All Students|Analytics|Big Data|Education|K-12 Education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/Organization/Eebria</t>
  </si>
  <si>
    <t>EeBria</t>
  </si>
  <si>
    <t>http://www.eebria.com</t>
  </si>
  <si>
    <t>Craft Beer|E-Commerce|Marketplaces|Wine And Spirits</t>
  </si>
  <si>
    <t>/Organization/Eeden</t>
  </si>
  <si>
    <t>eeden</t>
  </si>
  <si>
    <t>http://eeden.org</t>
  </si>
  <si>
    <t>Games|Social Media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ns</t>
  </si>
  <si>
    <t>eFans</t>
  </si>
  <si>
    <t>http://www.efans.com</t>
  </si>
  <si>
    <t>Social Network Media|Sports</t>
  </si>
  <si>
    <t>/Organization/Efaqt</t>
  </si>
  <si>
    <t>eFaqt</t>
  </si>
  <si>
    <t>http://www.efaqt.com/en</t>
  </si>
  <si>
    <t>Education|Productivity Software|Textbooks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Finance|Services|Transportation</t>
  </si>
  <si>
    <t>Leganes</t>
  </si>
  <si>
    <t>LeganÃ©s</t>
  </si>
  <si>
    <t>/Organization/Efer-Io</t>
  </si>
  <si>
    <t>Eferio</t>
  </si>
  <si>
    <t>http://www.eferio.com</t>
  </si>
  <si>
    <t>Android|App Stores|Gift Card|Mobile|Mobile Payments|Retail|Web Development</t>
  </si>
  <si>
    <t>/Organization/Effcon-Mxr</t>
  </si>
  <si>
    <t>Effcon MXR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Design|Semiconductors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lecabinet</t>
  </si>
  <si>
    <t>efileCabinet</t>
  </si>
  <si>
    <t>http://www.efilecabinet.com/</t>
  </si>
  <si>
    <t>Accounting|Electronics|Software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Entertainment|Entertainment Industry|Video on Demand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Ã¦rlÃ¸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Browser Extensions|Search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Enterprise Software|Home &amp; Garden|Real Estate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-2</t>
  </si>
  <si>
    <t>eHealth Technologiesâ„¢</t>
  </si>
  <si>
    <t>http://www.ehealthtechnologies.com</t>
  </si>
  <si>
    <t>Enterprise Software|Health and Wellness</t>
  </si>
  <si>
    <t>/Organization/Ehealthdirect</t>
  </si>
  <si>
    <t>eHealthDirect</t>
  </si>
  <si>
    <t>http://ehealthdirect.net/</t>
  </si>
  <si>
    <t>E-Commerce|Health Care</t>
  </si>
  <si>
    <t>/Organization/Ehealthtracker</t>
  </si>
  <si>
    <t>ehealthtracker</t>
  </si>
  <si>
    <t>http://www.ehealthtracker.co.uk</t>
  </si>
  <si>
    <t>C6</t>
  </si>
  <si>
    <t>Newquay</t>
  </si>
  <si>
    <t>/Organization/Ehi-Car-Rental</t>
  </si>
  <si>
    <t>eHi Car Rental</t>
  </si>
  <si>
    <t>http://www.1hai.cn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Data Visualization|Software|Visual Search</t>
  </si>
  <si>
    <t>/Organization/Eie-Materials</t>
  </si>
  <si>
    <t>EIE Materials</t>
  </si>
  <si>
    <t>http://www.eiematerials.com</t>
  </si>
  <si>
    <t>Nanotechnology|Services</t>
  </si>
  <si>
    <t>/Organization/Eift</t>
  </si>
  <si>
    <t>eÃ‡ift</t>
  </si>
  <si>
    <t>http://www.ecift.com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/Organization/Eink</t>
  </si>
  <si>
    <t>E Ink</t>
  </si>
  <si>
    <t>http://www.eink.com</t>
  </si>
  <si>
    <t>/Organization/Einsight-Ng-Ltd</t>
  </si>
  <si>
    <t>Einsight Ng Ltd</t>
  </si>
  <si>
    <t>https://www.einsightnigeria.com</t>
  </si>
  <si>
    <t>Energy|Innovation Management|Retail|Technology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/Organization/Ekk-Sweet-Teas</t>
  </si>
  <si>
    <t>EKK Sweet Teas</t>
  </si>
  <si>
    <t>/Organization/Eko</t>
  </si>
  <si>
    <t>Eko</t>
  </si>
  <si>
    <t>http://www.ekoapp.com</t>
  </si>
  <si>
    <t>Messaging|Mobile Social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l</t>
  </si>
  <si>
    <t>elÉ˜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/Organization/Elastica</t>
  </si>
  <si>
    <t>Elastica</t>
  </si>
  <si>
    <t>http://elastica.net</t>
  </si>
  <si>
    <t>Cloud Security|SaaS|Software|Technology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Cloud Computing|Open Source|Real Time|Search|Software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/Organization/Elastra</t>
  </si>
  <si>
    <t>Elastra</t>
  </si>
  <si>
    <t>http://elastra.com</t>
  </si>
  <si>
    <t>/Organization/Elateral</t>
  </si>
  <si>
    <t>Elateral</t>
  </si>
  <si>
    <t>http://www.elateral.com/</t>
  </si>
  <si>
    <t>Westchester</t>
  </si>
  <si>
    <t>/Organization/Elation-Media</t>
  </si>
  <si>
    <t>Elation Media</t>
  </si>
  <si>
    <t>http://elationmedia.com/</t>
  </si>
  <si>
    <t>Consumers|Lifestyle|Media|News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Clean Technology|Mobile|Solar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Ostend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/Organization/Electronifie</t>
  </si>
  <si>
    <t>Electronifie</t>
  </si>
  <si>
    <t>http://www.electronifie.com</t>
  </si>
  <si>
    <t>Corporate Wellness|Marketplaces|Trading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Clean Technology|Green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/Organization/Element-Software</t>
  </si>
  <si>
    <t>Element Wave</t>
  </si>
  <si>
    <t>http://www.elementwave.com</t>
  </si>
  <si>
    <t>/Organization/Element-Works</t>
  </si>
  <si>
    <t>Element Works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ÃƒÂ³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Entertainment|Games|High Schools|Software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/Organization/Elite-Daily</t>
  </si>
  <si>
    <t>Elite Daily</t>
  </si>
  <si>
    <t>http://EliteDaily.com</t>
  </si>
  <si>
    <t>Media|News|Peer-to-Peer|Social Media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In-Flight Entertainment|Lifestyle|Services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ec-Ag</t>
  </si>
  <si>
    <t>Elliptec AG</t>
  </si>
  <si>
    <t>http://www.elliptec.com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/Organization/Elm-City-Market-Community</t>
  </si>
  <si>
    <t>Elm City Market Community</t>
  </si>
  <si>
    <t>http://elmcitymarket.coop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Ã¤mysluotain Ltd)</t>
  </si>
  <si>
    <t>http://www.mykontiki.com</t>
  </si>
  <si>
    <t>Adventure Travel|Health and Wellness|Internet Marketing|Leisure|Mobile Commerce|Mobile Games|Travel</t>
  </si>
  <si>
    <t>/Organization/Elo-Sistemas-Eletr-Nicos</t>
  </si>
  <si>
    <t>Elo Sistemas EletrÃ´nicos</t>
  </si>
  <si>
    <t>http://www.elonet.com.br/</t>
  </si>
  <si>
    <t>Electrical Distribution|Energy|Manufacturing|Service Providers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/Organization/Eloquence-Communications</t>
  </si>
  <si>
    <t>Eloquence Communications</t>
  </si>
  <si>
    <t>http://eloquencecommunications.com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/Organization/Else-Corp</t>
  </si>
  <si>
    <t>ELSE Corp</t>
  </si>
  <si>
    <t>http://www.else-corp.com</t>
  </si>
  <si>
    <t>3D Technology|Cloud Computing|Fashion|Retail|SaaS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Advertising|Internet Marketing|Search Marketing|SEO|Social Media Marketing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Displays|Entertainment|Law Enforcement|Medical|Technology|Video</t>
  </si>
  <si>
    <t>/Organization/Email-Data-Source</t>
  </si>
  <si>
    <t>eData Source</t>
  </si>
  <si>
    <t>http://www.edatasource.com</t>
  </si>
  <si>
    <t>Advertising|Business Intelligence|Market Research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/Organization/Emergent-Payments</t>
  </si>
  <si>
    <t>Emergent Payments</t>
  </si>
  <si>
    <t>http://www.emergentpayments.net/</t>
  </si>
  <si>
    <t>Games|Monetization|Virtual Goods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o</t>
  </si>
  <si>
    <t>EmerGeo Solutions</t>
  </si>
  <si>
    <t>http://www.emergeo.com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Clean Technology|Environmental Innovation|GreenTech</t>
  </si>
  <si>
    <t>/Organization/Emkinetics</t>
  </si>
  <si>
    <t>EMKinetics</t>
  </si>
  <si>
    <t>http://www.emkinetics.com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/Organization/Emoquo</t>
  </si>
  <si>
    <t>emoquo</t>
  </si>
  <si>
    <t>http://www.emoquo.com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Apps|Messaging|Services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Advertising|Media|News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/Organization/Empiribox</t>
  </si>
  <si>
    <t>Empiribox</t>
  </si>
  <si>
    <t>http://empiribox.com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/Organization/Emu-Chat</t>
  </si>
  <si>
    <t>Emu Messenger</t>
  </si>
  <si>
    <t>http://emu.is</t>
  </si>
  <si>
    <t>Android|Chat|Messaging|Mobile|Productivity Software|SM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Organization/En-Gauge</t>
  </si>
  <si>
    <t>en-Gauge</t>
  </si>
  <si>
    <t>http://www.engaugeinc.net</t>
  </si>
  <si>
    <t>Hardware|Security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/Organization/Encoding-Com</t>
  </si>
  <si>
    <t>Encoding.com</t>
  </si>
  <si>
    <t>http://encoding.com</t>
  </si>
  <si>
    <t>/Organization/Encompass-Media</t>
  </si>
  <si>
    <t>Encompass Media</t>
  </si>
  <si>
    <t>Communications Infrastructure|Media|News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/Organization/Encore-Dermatology</t>
  </si>
  <si>
    <t>Encore Dermatology</t>
  </si>
  <si>
    <t>http://www.encorederm.com/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/Organization/Encounter-2</t>
  </si>
  <si>
    <t>Encounter</t>
  </si>
  <si>
    <t>http://tryencounter.com</t>
  </si>
  <si>
    <t>/Organization/Encover</t>
  </si>
  <si>
    <t>Encover</t>
  </si>
  <si>
    <t>http://www.encover.com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</t>
  </si>
  <si>
    <t>END</t>
  </si>
  <si>
    <t>/Organization/Endado</t>
  </si>
  <si>
    <t>Endado</t>
  </si>
  <si>
    <t>http://www.endado.com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/Organization/Endeca</t>
  </si>
  <si>
    <t>Endeca</t>
  </si>
  <si>
    <t>http://endeca.com</t>
  </si>
  <si>
    <t>E-Commerce|Enterprises|Enterprise Software|Search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Gps|Health and Wellness|Social Media|Tracking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Data Mining|Enterprise Software|Social Search</t>
  </si>
  <si>
    <t>/Organization/Endorphme</t>
  </si>
  <si>
    <t>EndorphMe</t>
  </si>
  <si>
    <t>http://www.endorph.me</t>
  </si>
  <si>
    <t>Content|Health and Wellness|Marketplaces|Personal Health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helix</t>
  </si>
  <si>
    <t>Endothelix</t>
  </si>
  <si>
    <t>http://www.endothelix.com/</t>
  </si>
  <si>
    <t>/Organization/Endotis</t>
  </si>
  <si>
    <t>Endotis</t>
  </si>
  <si>
    <t>/Organization/Endotronix</t>
  </si>
  <si>
    <t>ENDOTRONIX</t>
  </si>
  <si>
    <t>http://endotronix.com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Biotech</t>
  </si>
  <si>
    <t>Endurance Biotech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Clean Energy|Clean Technology|Consumer Electronics|Energy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/Organization/Eneo-Solutions</t>
  </si>
  <si>
    <t>Eneo Solutions</t>
  </si>
  <si>
    <t>http://eneosolutions.se/</t>
  </si>
  <si>
    <t>Renewable Energies|Services|Solar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/Organization/Enercast</t>
  </si>
  <si>
    <t>enercast</t>
  </si>
  <si>
    <t>http://enercast.de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-2</t>
  </si>
  <si>
    <t>energia</t>
  </si>
  <si>
    <t>http://www.energia.xyz/</t>
  </si>
  <si>
    <t>Energy|Environmental Innovation|Renewable Energies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Skill Assessment|Software|Wind</t>
  </si>
  <si>
    <t>/Organization/Energreen</t>
  </si>
  <si>
    <t>Energreen</t>
  </si>
  <si>
    <t>http://www.energreen.no</t>
  </si>
  <si>
    <t>/Organization/Energryn</t>
  </si>
  <si>
    <t>Energryn</t>
  </si>
  <si>
    <t>http://www.energryn.com</t>
  </si>
  <si>
    <t>Yucatan</t>
  </si>
  <si>
    <t>CancÃº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Clean Technology|Internet of Things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/Organization/Energy-Excelerator</t>
  </si>
  <si>
    <t>Energy Excelerator</t>
  </si>
  <si>
    <t>http://www.energyexcelerator.com</t>
  </si>
  <si>
    <t>Clean Technology|Energy|Entrepreneur|Startups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/Organization/Energy-Telecom</t>
  </si>
  <si>
    <t>Energy Telecom</t>
  </si>
  <si>
    <t>http://energytele.com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Organization/Energysavvy-Com</t>
  </si>
  <si>
    <t>EnergySavvy</t>
  </si>
  <si>
    <t>http://www.energysavvy.com</t>
  </si>
  <si>
    <t>/Organization/Energystone-Games-Çµçÿ³Æ¸¸Æˆ</t>
  </si>
  <si>
    <t>EnergyStone Games çµçŸ³æ¸¸æˆ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Clean Energy|Clean Technology|Energy Efficiency|Software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Clean Technology|Fleet Management|Internet of Things|Waste Management</t>
  </si>
  <si>
    <t>/Organization/Enevolv</t>
  </si>
  <si>
    <t>enEvolv</t>
  </si>
  <si>
    <t>http://enevolv.com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/Organization/Engine-Ecology</t>
  </si>
  <si>
    <t>Engine Ecology</t>
  </si>
  <si>
    <t>http://www.engineecology.com/</t>
  </si>
  <si>
    <t>Automotive|Cars|Technology|Utility Land Vehicles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Semiconductor Manufacturing Equipment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Sports|Video Games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i-Labs</t>
  </si>
  <si>
    <t>Enki Labs</t>
  </si>
  <si>
    <t>http://enkilabs.com</t>
  </si>
  <si>
    <t>Business Services|Consulting|Software|Web Development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Analytics|Clean Technology|Internet of Things|Lighting|Networking|Sensors|Smart Building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Apps|Content|Enterprises|Search|Semantic Search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/Organization/Enmotus</t>
  </si>
  <si>
    <t>Enmotus</t>
  </si>
  <si>
    <t>http://www.enmotus.com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/Organization/Enovalys</t>
  </si>
  <si>
    <t>eNovalys</t>
  </si>
  <si>
    <t>http://www.enovalys.com/</t>
  </si>
  <si>
    <t>Chemicals|Databases|Search</t>
  </si>
  <si>
    <t>/Organization/Enovance</t>
  </si>
  <si>
    <t>eNovance</t>
  </si>
  <si>
    <t>http://enovance.com/en</t>
  </si>
  <si>
    <t>Cloud Computing|Open Source|Software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/Organization/Enow</t>
  </si>
  <si>
    <t>eNow</t>
  </si>
  <si>
    <t>http://www.enow.com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/Organization/Enrich-In</t>
  </si>
  <si>
    <t>enrich-in</t>
  </si>
  <si>
    <t>http://getenrichinapp.com</t>
  </si>
  <si>
    <t>Communities|Fitness|Social Media|Sports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Clean Technology IT|Computers|Hardware + Software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Ð•nso.fm</t>
  </si>
  <si>
    <t>http://enso.fm</t>
  </si>
  <si>
    <t>Algorithms|Casual Games|Content Discovery|Ediscovery|Entertainment|iOS|Mobile|Music</t>
  </si>
  <si>
    <t>/Organization/Enso-Holding</t>
  </si>
  <si>
    <t>Enso Detego GmbH</t>
  </si>
  <si>
    <t>http://www.detego.com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ygnia</t>
  </si>
  <si>
    <t>Ensygnia</t>
  </si>
  <si>
    <t>http://www.ensygnia.com</t>
  </si>
  <si>
    <t>E-Commerce|Identity|Mobile|Mobile Commerce|NFC|Payments|Retail|Security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</t>
  </si>
  <si>
    <t>Entic</t>
  </si>
  <si>
    <t>http://www.entic.com</t>
  </si>
  <si>
    <t>Analytics|Cloud Computing|Enterprise Software|Information Technology|Internet of Things|SaaS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/Organization/Entomed</t>
  </si>
  <si>
    <t>Entomed</t>
  </si>
  <si>
    <t>http://www.entomed.se/</t>
  </si>
  <si>
    <t>Health Services Industry|Manufacturing|Medical Devices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Hialeah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/Organization/Enval</t>
  </si>
  <si>
    <t>Enval</t>
  </si>
  <si>
    <t>http://enval.com</t>
  </si>
  <si>
    <t>/Organization/Enval-Limited</t>
  </si>
  <si>
    <t>Enval Limited</t>
  </si>
  <si>
    <t>/Organization/Envelop</t>
  </si>
  <si>
    <t>Envelop</t>
  </si>
  <si>
    <t>http://envelop.us/</t>
  </si>
  <si>
    <t>Communities|Media|Non Profit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Ã¡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rogene</t>
  </si>
  <si>
    <t>EnviroGene</t>
  </si>
  <si>
    <t>http://www.envirogene.co.uk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/Organization/Envirotower</t>
  </si>
  <si>
    <t>EnviroTower</t>
  </si>
  <si>
    <t>http://www.envirotower.com/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Delivery|Medical|Pharmaceuticals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/Organization/Envoy-4</t>
  </si>
  <si>
    <t>Envoy - helloenvoy.com</t>
  </si>
  <si>
    <t>http://www.helloenvoy.com</t>
  </si>
  <si>
    <t>Elder Care|Internet|Marketplaces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/Organization/Enwake</t>
  </si>
  <si>
    <t>EnWake</t>
  </si>
  <si>
    <t>http://enwake.me/</t>
  </si>
  <si>
    <t>Energy|Optimization|Technology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Climate-Inc-</t>
  </si>
  <si>
    <t>EOS Climate, Inc.</t>
  </si>
  <si>
    <t>http://eosclimate.com/</t>
  </si>
  <si>
    <t>Clean Technology|Environmental Innovation|Mobile Software Tools|Technology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/Organization/Eosemi</t>
  </si>
  <si>
    <t>eoSemi</t>
  </si>
  <si>
    <t>http://www.eosemi.co.uk</t>
  </si>
  <si>
    <t>L3</t>
  </si>
  <si>
    <t>Rotherham</t>
  </si>
  <si>
    <t>/Organization/Eoshealth</t>
  </si>
  <si>
    <t>EosHealth</t>
  </si>
  <si>
    <t>http://eoshealth.com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/Organization/Epacube</t>
  </si>
  <si>
    <t>epacube</t>
  </si>
  <si>
    <t>http://epacube.com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/Organization/Epawn</t>
  </si>
  <si>
    <t>ePawn</t>
  </si>
  <si>
    <t>http://www.epawn.fr/</t>
  </si>
  <si>
    <t>Real Time|Technology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gnosis</t>
  </si>
  <si>
    <t>Epignosis</t>
  </si>
  <si>
    <t>http://www.efrontlearning.net</t>
  </si>
  <si>
    <t>Education|SaaS</t>
  </si>
  <si>
    <t>/Organization/Epilogger</t>
  </si>
  <si>
    <t>Epilogger</t>
  </si>
  <si>
    <t>http://epilogger.com</t>
  </si>
  <si>
    <t>Analytics|Cloud Computing|SaaS</t>
  </si>
  <si>
    <t>/Organization/Epinex-Diagnostics</t>
  </si>
  <si>
    <t>EPINEX DIAGNOSTICS</t>
  </si>
  <si>
    <t>http://epinex.com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s://episencial.com</t>
  </si>
  <si>
    <t>E-Commerce|Personal Health</t>
  </si>
  <si>
    <t>/Organization/Episensor</t>
  </si>
  <si>
    <t>EpiSensor</t>
  </si>
  <si>
    <t>http://episensor.com</t>
  </si>
  <si>
    <t>Energy Management|Enterprise Software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Entertainment|Games|Internet TV|iPad|Mobile|Photography|Social Media|Video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Analytics|Big Data|Health and Wellness|News|Simulation|Web Development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Curated Web|Entertainment|Media|Television|Video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Messaging|Mobile|Software|VoIP</t>
  </si>
  <si>
    <t>/Organization/Eqol</t>
  </si>
  <si>
    <t>eQOL</t>
  </si>
  <si>
    <t>http://eqol.ca/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Kildare</t>
  </si>
  <si>
    <t>/Organization/Equinext</t>
  </si>
  <si>
    <t>Equinext</t>
  </si>
  <si>
    <t>http://equinext.net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/Organization/Equinvest</t>
  </si>
  <si>
    <t>Equinvest</t>
  </si>
  <si>
    <t>http://www.equinvest.it/</t>
  </si>
  <si>
    <t>Banking|Financial Services|Venture Capital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Finance Technology|Internet Marketing|News|Social Media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Design|Semiconductors|Technology</t>
  </si>
  <si>
    <t>/Organization/Erle-Robotics</t>
  </si>
  <si>
    <t>Erle Robotics</t>
  </si>
  <si>
    <t>http://erlerobot.com</t>
  </si>
  <si>
    <t>Drones|Education|Open Source|Robotics|Technology</t>
  </si>
  <si>
    <t>Ã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e-Science</t>
  </si>
  <si>
    <t>Erudite Science</t>
  </si>
  <si>
    <t>http://www.eruditescience.com</t>
  </si>
  <si>
    <t>Education|Software|Tutoring</t>
  </si>
  <si>
    <t>MontrÃ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drille--Inc-</t>
  </si>
  <si>
    <t>Escadrille, Inc.</t>
  </si>
  <si>
    <t>http://www.escadrille.cc</t>
  </si>
  <si>
    <t>Fashion|Lifestyle|Sports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/Organization/Esentire</t>
  </si>
  <si>
    <t>eSentire</t>
  </si>
  <si>
    <t>http://www.esentire.com</t>
  </si>
  <si>
    <t>Cyber Security|Data Security|Information Security|Network Security</t>
  </si>
  <si>
    <t>/Organization/Eseye</t>
  </si>
  <si>
    <t>Eseye</t>
  </si>
  <si>
    <t>http://www.eseye.com</t>
  </si>
  <si>
    <t>Internet of Things|M2M|Mobile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Marketing Automation|Real Time|Web Hosting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/Organization/Esmertec-Ag</t>
  </si>
  <si>
    <t>Esmertec AG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otia-Energy-Investments</t>
  </si>
  <si>
    <t>Esperotia Energy Investments</t>
  </si>
  <si>
    <t>http://www.esperotia.eu/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Entertainment|SaaS|Social Media|Sports</t>
  </si>
  <si>
    <t>/Organization/Esports-Hero</t>
  </si>
  <si>
    <t>eSports Hero</t>
  </si>
  <si>
    <t>http://www.esportshero.com</t>
  </si>
  <si>
    <t>Skill Gaming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Big Data|Clean Energy|Clean Technology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Apps|Messaging|Mobile</t>
  </si>
  <si>
    <t>/Organization/Estimize</t>
  </si>
  <si>
    <t>Estimize</t>
  </si>
  <si>
    <t>http://estimize.com</t>
  </si>
  <si>
    <t>Crowdsourcing|Finance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Application Platforms|Match-Making|Service Providers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Information Technology|Journalism|Media|News|Social Network Media</t>
  </si>
  <si>
    <t>/Organization/Etaoi-Systems-Ltd</t>
  </si>
  <si>
    <t>ETAOI Systems Ltd</t>
  </si>
  <si>
    <t>http://fivetiles.com/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CRM|Enterprise Software|Services|Web Development</t>
  </si>
  <si>
    <t>/Organization/Eternal-Sun</t>
  </si>
  <si>
    <t>Eternal Sun</t>
  </si>
  <si>
    <t>http://www.eternalsun.com</t>
  </si>
  <si>
    <t>Clean Technology|Solar|Test and Measurement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/Organization/Ethority</t>
  </si>
  <si>
    <t>ethority</t>
  </si>
  <si>
    <t>http://www.ethority.net</t>
  </si>
  <si>
    <t>Direct Marketing|Market Research|Sales and Marketing|Social Media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Ã“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â”</t>
  </si>
  <si>
    <t>eTool.ioÂ”</t>
  </si>
  <si>
    <t>http://www.eTool.io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Etoro</t>
  </si>
  <si>
    <t>eToro</t>
  </si>
  <si>
    <t>http://www.etoro.com</t>
  </si>
  <si>
    <t>Finance|FinTech|Trading</t>
  </si>
  <si>
    <t>/Organization/Etouches</t>
  </si>
  <si>
    <t>etouches</t>
  </si>
  <si>
    <t>http://www.etouches.com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Curated Web|Databases|Events|Location Based Services|Maps|Search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www.euclises.com/</t>
  </si>
  <si>
    <t>/Organization/Eucodis-Bioscience</t>
  </si>
  <si>
    <t>EUCODIS Bioscience</t>
  </si>
  <si>
    <t>http://www.eucodisbioscience.com</t>
  </si>
  <si>
    <t>/Organization/Eucon</t>
  </si>
  <si>
    <t>Eucon</t>
  </si>
  <si>
    <t>http://www.eucon.de/</t>
  </si>
  <si>
    <t>MÃ¼nster</t>
  </si>
  <si>
    <t>/Organization/Eudecido</t>
  </si>
  <si>
    <t>EuDecido</t>
  </si>
  <si>
    <t>Automotive|Cars|Direct Sales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art</t>
  </si>
  <si>
    <t>Europart</t>
  </si>
  <si>
    <t>/Organization/European-Batteries</t>
  </si>
  <si>
    <t>European Batteries</t>
  </si>
  <si>
    <t>http://www.europeanbatteries.com</t>
  </si>
  <si>
    <t>/Organization/Euroscreen</t>
  </si>
  <si>
    <t>Euroscreen</t>
  </si>
  <si>
    <t>http://www.euroscreen.pro/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Neuroscience|Search|Semantic Web|Software|Travel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/Organization/Eve-Biomedical</t>
  </si>
  <si>
    <t>Eve Biomedical</t>
  </si>
  <si>
    <t>http://www.evebiomedical.com</t>
  </si>
  <si>
    <t>/Organization/Eve-Com</t>
  </si>
  <si>
    <t>Eve.com</t>
  </si>
  <si>
    <t>http://eve.com/</t>
  </si>
  <si>
    <t>Application Platforms|Games|Gamification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/Organization/Eventable</t>
  </si>
  <si>
    <t>Eventable</t>
  </si>
  <si>
    <t>https://eventable.com</t>
  </si>
  <si>
    <t>Advertising|Big Data|Events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Events|Search|Social Media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Eventbug</t>
  </si>
  <si>
    <t>GeoHangout</t>
  </si>
  <si>
    <t>http://geohangout.com/</t>
  </si>
  <si>
    <t>Location Based Services|Messaging|Social Commerce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Curated Web|Events|Local|Search|Social Media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/Organization/Eventradar</t>
  </si>
  <si>
    <t>EventRadar</t>
  </si>
  <si>
    <t>http://www.eventradar.com.ve/</t>
  </si>
  <si>
    <t>Internet|Publishing|Social Media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harge</t>
  </si>
  <si>
    <t>EverCharge</t>
  </si>
  <si>
    <t>http://www.evercharge.net</t>
  </si>
  <si>
    <t>Clean Technology|Transportation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Messaging|Social Media|Social Network Media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Entertainment|Events|Media|Social Travel|Travel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Digital Media|Gift Card|Messaging|Mobile|Video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Business Productivity|Productivity Software|Software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ns</t>
  </si>
  <si>
    <t>Everplans</t>
  </si>
  <si>
    <t>http://www.everplans.com</t>
  </si>
  <si>
    <t>Business Information Systems|Event Management|Information Service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/Organization/Everquote</t>
  </si>
  <si>
    <t>EverQuote</t>
  </si>
  <si>
    <t>https://www.everquote.com/</t>
  </si>
  <si>
    <t>/Organization/Everseat</t>
  </si>
  <si>
    <t>Everseat</t>
  </si>
  <si>
    <t>https://www.everseat.com/</t>
  </si>
  <si>
    <t>Health Care|Internet|Mobile|SaaS</t>
  </si>
  <si>
    <t>/Organization/Everset-Acquisition-Holdings</t>
  </si>
  <si>
    <t>Everset Acquisition Holdings</t>
  </si>
  <si>
    <t>Financial Services|Technology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/Organization/Eversport</t>
  </si>
  <si>
    <t>Eversport</t>
  </si>
  <si>
    <t>http://www.eversport.at</t>
  </si>
  <si>
    <t>Local Search|Online Reservations|Sports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Content|Search|SEO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Business Services|Health and Wellness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/Organization/Everyday-Wireless</t>
  </si>
  <si>
    <t>Everyday Wireless</t>
  </si>
  <si>
    <t>/Organization/Everyglobe</t>
  </si>
  <si>
    <t>everyglobe Ltd</t>
  </si>
  <si>
    <t>http://everyglobe.biz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/Organization/Everyone-Counts</t>
  </si>
  <si>
    <t>Everyone Counts</t>
  </si>
  <si>
    <t>http://www.everyonecounts.com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Mobile|Web Development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Mobile|Search</t>
  </si>
  <si>
    <t>/Organization/Eviagenics</t>
  </si>
  <si>
    <t>EVIAGENICS</t>
  </si>
  <si>
    <t>http://eviagenics.com</t>
  </si>
  <si>
    <t>/Organization/Eviant</t>
  </si>
  <si>
    <t>Eviant</t>
  </si>
  <si>
    <t>/Organization/Evidanza</t>
  </si>
  <si>
    <t>evidanza</t>
  </si>
  <si>
    <t>http://www.evidanza.de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Health and Wellness|Health Care|Personal Health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/Organization/Evolucion-Innovations</t>
  </si>
  <si>
    <t>Evolucion Innovations</t>
  </si>
  <si>
    <t>http://www.evo.com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Entertainment|Games|Virtual Worlds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Entertainment|Service Providers|Television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News|Semantic Web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Search|Travel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Personalization|Reviews and Recommendations|Software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Advertising Networks|Internet Radio Market|Mobile|Personalization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hack-Inc</t>
  </si>
  <si>
    <t>ExamHack Inc.</t>
  </si>
  <si>
    <t>http://www.getexamhack.com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Clean Technology|Design|Technical Continuing Education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Ã­aÂ®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/Organization/Exigeapp</t>
  </si>
  <si>
    <t>ExigeApp</t>
  </si>
  <si>
    <t>http://www.exigeapp.com/</t>
  </si>
  <si>
    <t>FinTech|Online Education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Ã¦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Labs-Inc</t>
  </si>
  <si>
    <t>Exo Labs</t>
  </si>
  <si>
    <t>http://www.exolabs.com</t>
  </si>
  <si>
    <t>Education|Hardware|Hardware + Software|iPad|iPhone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genus-Therapeutics</t>
  </si>
  <si>
    <t>Exogenus Therapeutics</t>
  </si>
  <si>
    <t>https://www.linkedin.com/company/exogenus-therapeutics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/Organization/Exosite</t>
  </si>
  <si>
    <t>Exosite</t>
  </si>
  <si>
    <t>http://exosite.com</t>
  </si>
  <si>
    <t>Enterprise Software|Internet of Things</t>
  </si>
  <si>
    <t>/Organization/Exosome-Diagnostics</t>
  </si>
  <si>
    <t>Exosome Diagnostics</t>
  </si>
  <si>
    <t>http://www.exosomedx.com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plan</t>
  </si>
  <si>
    <t>ExpertPlan</t>
  </si>
  <si>
    <t>https://www.expertplan.com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/Organization/Explara-Com</t>
  </si>
  <si>
    <t>Explara</t>
  </si>
  <si>
    <t>https://www.explara.com</t>
  </si>
  <si>
    <t>Event Management|Ticketing</t>
  </si>
  <si>
    <t>/Organization/Explay-Japan</t>
  </si>
  <si>
    <t>Explay Japan</t>
  </si>
  <si>
    <t>/Organization/Exploding-Kittens</t>
  </si>
  <si>
    <t>Exploding Kittens</t>
  </si>
  <si>
    <t>http://explodingkittens.com/</t>
  </si>
  <si>
    <t>/Organization/Exploramed</t>
  </si>
  <si>
    <t>ExploraMed</t>
  </si>
  <si>
    <t>http://www.exploramed.com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Exploredge</t>
  </si>
  <si>
    <t>Exploredge</t>
  </si>
  <si>
    <t>http://www.exploredge.com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/Organization/Exploride-Inc</t>
  </si>
  <si>
    <t>Exploride</t>
  </si>
  <si>
    <t>http://get.exploride.com/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Express-Inn-Hotel</t>
  </si>
  <si>
    <t>Express Inn Hotel</t>
  </si>
  <si>
    <t>Junction City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/Organization/Extenet-Systems</t>
  </si>
  <si>
    <t>ExteNet Systems</t>
  </si>
  <si>
    <t>http://www.extenetsystems.com</t>
  </si>
  <si>
    <t>Web Hosting|Wireless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Media|Soccer|Social Media|Sports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Messaging|News|Social Commerce|Social Media|Social Media Management|Video Chat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/Organization/Eyegate-Pharmaceuticals</t>
  </si>
  <si>
    <t>EyeGate Pharmaceuticals</t>
  </si>
  <si>
    <t>http://www.eyegatepharma.com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Brand Marketing|Crowdsourcing|Messaging|Sales and Marketing|Social Media|Software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Apps|Entertainment|Internet|Mobile|Photo Sharing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Ã¼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el-Imaging-Inc</t>
  </si>
  <si>
    <t>Eyetel Imaging</t>
  </si>
  <si>
    <t>http://www.eyetel-imaging.com/</t>
  </si>
  <si>
    <t>/Organization/Eyetok</t>
  </si>
  <si>
    <t>eyetok</t>
  </si>
  <si>
    <t>http://www.eyetok.com</t>
  </si>
  <si>
    <t>Apps|Ediscovery|Gps|Hardware|Maps|Mobile|Real Time|Search|Social Media|Video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Content|Enterprise Software|Open Source|Web CMS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/Organization/Ezchip</t>
  </si>
  <si>
    <t>EZChip</t>
  </si>
  <si>
    <t>http://www.ezchip.com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/Organization/Ezeep</t>
  </si>
  <si>
    <t>ezeep</t>
  </si>
  <si>
    <t>http://www.ezeep.com</t>
  </si>
  <si>
    <t>Cloud Computing|Enterprise Software|Printing</t>
  </si>
  <si>
    <t>/Organization/Ezelleron</t>
  </si>
  <si>
    <t>eZelleron</t>
  </si>
  <si>
    <t>http://www.ezelleron.de</t>
  </si>
  <si>
    <t>Fuel Cells|GreenTech|Hardware + Software|Internet of Things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F-Origin</t>
  </si>
  <si>
    <t>F-Origin</t>
  </si>
  <si>
    <t>http://www.f-origin.com</t>
  </si>
  <si>
    <t>/Organization/F-Rsat-Bu-F-Rsat</t>
  </si>
  <si>
    <t>FÄ±rsat Bu FÄ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/Organization/F-Star-Biotechnologische-Forschungs-Und-Entwicklungsges-M-B-H</t>
  </si>
  <si>
    <t>F-star Biotechnology Limited</t>
  </si>
  <si>
    <t>http://www.f-star.com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/Organization/Fablic</t>
  </si>
  <si>
    <t>Fablic</t>
  </si>
  <si>
    <t>http://fablic.co.jp/</t>
  </si>
  <si>
    <t>Apps|Social Buying</t>
  </si>
  <si>
    <t>/Organization/Fablistic</t>
  </si>
  <si>
    <t>Fablistic</t>
  </si>
  <si>
    <t>http://www.fablistic.com</t>
  </si>
  <si>
    <t>Curated Web|Networking|Social Search</t>
  </si>
  <si>
    <t>/Organization/Fabpulous</t>
  </si>
  <si>
    <t>FABPulous</t>
  </si>
  <si>
    <t>http://www.fabpulous.com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/Organization/Fabula</t>
  </si>
  <si>
    <t>Fabula</t>
  </si>
  <si>
    <t>https://fabula.im/</t>
  </si>
  <si>
    <t>EBooks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zat</t>
  </si>
  <si>
    <t>FabZat</t>
  </si>
  <si>
    <t>http://www.fabzat.com</t>
  </si>
  <si>
    <t>BÃ¨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/Organization/Facebuzz</t>
  </si>
  <si>
    <t>FaceBuzz</t>
  </si>
  <si>
    <t>http://www.facebuzz.com</t>
  </si>
  <si>
    <t>Messaging|Video Chat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Ã­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/Organization/Factonomy</t>
  </si>
  <si>
    <t>Factonomy</t>
  </si>
  <si>
    <t>http://www.factonomy.com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/Organization/Fad-Io</t>
  </si>
  <si>
    <t>FAD â˜…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/Organization/Fakedice</t>
  </si>
  <si>
    <t>Fakedice</t>
  </si>
  <si>
    <t>http://www.fakedice.com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Auto|Clean Technology|Industrial|Innovation Engineering|Technology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/Organization/Famely</t>
  </si>
  <si>
    <t>Famely</t>
  </si>
  <si>
    <t>http://www.famelyapp.com/</t>
  </si>
  <si>
    <t>/Organization/Famicity</t>
  </si>
  <si>
    <t>FAMICITY</t>
  </si>
  <si>
    <t>https://www.famicity.com</t>
  </si>
  <si>
    <t>Families|Shared Services|Social Commerce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/Organization/Family-Traveller</t>
  </si>
  <si>
    <t>Family Traveller</t>
  </si>
  <si>
    <t>http://www.familytraveller.com/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/Organization/Famo-Us</t>
  </si>
  <si>
    <t>Famo.us</t>
  </si>
  <si>
    <t>http://famo.us</t>
  </si>
  <si>
    <t>Android|iPad|iPhone|Mobile|Software|Web Development</t>
  </si>
  <si>
    <t>/Organization/Famoco</t>
  </si>
  <si>
    <t>FAMOCO</t>
  </si>
  <si>
    <t>http://www.famoco.com</t>
  </si>
  <si>
    <t>Hardware + Software|Loyalty Programs|NFC|Payments|Point of Sale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Entertainment|Internet|Music|Social Media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/Organization/Fanbouts</t>
  </si>
  <si>
    <t>Fanbouts</t>
  </si>
  <si>
    <t>http://www.fanbouts.com</t>
  </si>
  <si>
    <t>Digital Media|News|Sports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idge</t>
  </si>
  <si>
    <t>FanBridge</t>
  </si>
  <si>
    <t>http://www.FanBridge.com</t>
  </si>
  <si>
    <t>Brand Marketing|Entertainment|Film|Games|Music|Sports|Television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Location Based Services|Social Media|Sports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/Organization/Fancycellar</t>
  </si>
  <si>
    <t>FANCY CELLAR - å“åº„é…’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Entertainment|Technology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Entertainment|Film|Subscription Businesses|Video|Video on Demand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Entertainment|Games|Internet|Music|Networking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Xianglong</t>
  </si>
  <si>
    <t>/Organization/Fangdd</t>
  </si>
  <si>
    <t>FangDD.com</t>
  </si>
  <si>
    <t>http://www.fangdd.com</t>
  </si>
  <si>
    <t>Internet|Real Estate|Transaction Processing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/Organization/Fanli-Website</t>
  </si>
  <si>
    <t>Fanli</t>
  </si>
  <si>
    <t>http://www.51fanli.com</t>
  </si>
  <si>
    <t>Curated Web|Market Research|Online Shopping|Shopping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Concerts|Curated Web|Search|Sports|Theatre|Ticketing|Vertical Search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/Organization/Fanswell</t>
  </si>
  <si>
    <t>Fanswell</t>
  </si>
  <si>
    <t>http://fanswell.com</t>
  </si>
  <si>
    <t>Entertainment Industry|Marketplaces|Music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/Organization/Fantasy-Shopper</t>
  </si>
  <si>
    <t>Fantasy Shopper</t>
  </si>
  <si>
    <t>http://www.fantasyshopper.com</t>
  </si>
  <si>
    <t>Fashion|Retail|Shopping|Social Media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/Organization/Fantasysalesteam</t>
  </si>
  <si>
    <t>FantasySalesTeam</t>
  </si>
  <si>
    <t>http://www.fantasysalesteam.com</t>
  </si>
  <si>
    <t>/Organization/Fantazzle-Fantasy-Sports-Games</t>
  </si>
  <si>
    <t>Fantazzle Fantasy Sports Games</t>
  </si>
  <si>
    <t>http://www.fantazzle.com</t>
  </si>
  <si>
    <t>/Organization/Fantd-Llc</t>
  </si>
  <si>
    <t>FantTD LLC</t>
  </si>
  <si>
    <t>/Organization/Fantees</t>
  </si>
  <si>
    <t>FanTees</t>
  </si>
  <si>
    <t>https://fantees.com.au/</t>
  </si>
  <si>
    <t>/Organization/Fantex</t>
  </si>
  <si>
    <t>Fantex</t>
  </si>
  <si>
    <t>https://fantex.com</t>
  </si>
  <si>
    <t>Finance|Finance Technology|FinTech</t>
  </si>
  <si>
    <t>/Organization/Fantom</t>
  </si>
  <si>
    <t>Fantom</t>
  </si>
  <si>
    <t>http://www.fantom.ie/</t>
  </si>
  <si>
    <t>Brand Marketing|Entertainment|Music|Publishing|Social Games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Email|Messaging|Networking|SaaS|Social Media|Software|Web Development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Consumer Electronics|Ediscovery|Games|Search|Services</t>
  </si>
  <si>
    <t>/Organization/Fantxico</t>
  </si>
  <si>
    <t>FantÃ¡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/Organization/Fanxchange</t>
  </si>
  <si>
    <t>FanXchange</t>
  </si>
  <si>
    <t>http://www.fanxchange.com</t>
  </si>
  <si>
    <t>Concerts|E-Commerce|Marketplaces|Sports|Theatre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/Organization/Fanzone</t>
  </si>
  <si>
    <t>FanZone</t>
  </si>
  <si>
    <t>http://www.myfanzone.com</t>
  </si>
  <si>
    <t>Entertainment|Social Network Media|Social Travel|Sports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/Organization/Fara</t>
  </si>
  <si>
    <t>Fara</t>
  </si>
  <si>
    <t>http://monogrammag.com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/Organization/Farfetch</t>
  </si>
  <si>
    <t>Farfetch</t>
  </si>
  <si>
    <t>http://www.farfetch.com</t>
  </si>
  <si>
    <t>/Organization/Fariqak</t>
  </si>
  <si>
    <t>Fariqak</t>
  </si>
  <si>
    <t>http://fariqak.com</t>
  </si>
  <si>
    <t>Fantasy Sports|Games|Mobile Games|Sports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Palanquinos</t>
  </si>
  <si>
    <t>/Organization/Farmacias-Inteligentes-24</t>
  </si>
  <si>
    <t>Farmacias Inteligentes 24</t>
  </si>
  <si>
    <t>http://www.farmaciasinteligentes24.com/</t>
  </si>
  <si>
    <t>MÃ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Fashion|News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Ã¤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Messaging|Mobile|SMS</t>
  </si>
  <si>
    <t>/Organization/Fast-Track-Asia</t>
  </si>
  <si>
    <t>Fast Track Asia</t>
  </si>
  <si>
    <t>http://fast-track.asia</t>
  </si>
  <si>
    <t>/Organization/Fastabook</t>
  </si>
  <si>
    <t>fastabook.com</t>
  </si>
  <si>
    <t>http://fastabook.com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CRM|Customer Service|Marketing Automation|Messaging|Sales and Marketing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/Organization/Fastlease</t>
  </si>
  <si>
    <t>FastLease</t>
  </si>
  <si>
    <t>http://www.fastlease.fr/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Blogging Platforms|Identity|Messaging|MicroBlogging|Opinions</t>
  </si>
  <si>
    <t>/Organization/Fastox</t>
  </si>
  <si>
    <t>FastOx</t>
  </si>
  <si>
    <t>http://www.fastox.com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/Organization/Fastpoint-Games-2</t>
  </si>
  <si>
    <t>http://www.fastpoint.com/</t>
  </si>
  <si>
    <t>Games|Technology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3D Technology|Computer Vision|Semiconductors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Hoofddorp</t>
  </si>
  <si>
    <t>/Organization/Fat-Dragon-Games</t>
  </si>
  <si>
    <t>Fat Dragon Games</t>
  </si>
  <si>
    <t>http://www.fatdragongames.com/fdgfiles/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Internet|Venture Capital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Advertising|E-Commerce|Manufacturing|Sales and Marketing|Search</t>
  </si>
  <si>
    <t>/Organization/Fave-Media</t>
  </si>
  <si>
    <t>Fave Media</t>
  </si>
  <si>
    <t>http://www.getfave.com</t>
  </si>
  <si>
    <t>Local|Search|Video</t>
  </si>
  <si>
    <t>/Organization/Faveeo</t>
  </si>
  <si>
    <t>Faveeo</t>
  </si>
  <si>
    <t>http://www.faveeo.com</t>
  </si>
  <si>
    <t>Knowledge Management|Public Relations|Reviews and Recommendations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it</t>
  </si>
  <si>
    <t>fav.or.it</t>
  </si>
  <si>
    <t>http://fav.or.it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Financial Services|Investment Management|Retail</t>
  </si>
  <si>
    <t>/Organization/Fdtek</t>
  </si>
  <si>
    <t>FDTEK</t>
  </si>
  <si>
    <t>http://www.fdtek.co.uk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Education|Toys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spiel-Corp</t>
  </si>
  <si>
    <t>Federspiel Corp</t>
  </si>
  <si>
    <t>Artificial Intelligence|Energy Management|Green Building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News|Software|Twitter Applications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Feel-Free-Foods</t>
  </si>
  <si>
    <t>Feel Free Foods</t>
  </si>
  <si>
    <t>http://feelfreefoods.co.uk/</t>
  </si>
  <si>
    <t>Selby</t>
  </si>
  <si>
    <t>/Organization/Feel-It</t>
  </si>
  <si>
    <t>Feel IT</t>
  </si>
  <si>
    <t>http://www.feel-italy.com</t>
  </si>
  <si>
    <t>Delivery|Service Providers|Specialty Foods</t>
  </si>
  <si>
    <t>Morbegno</t>
  </si>
  <si>
    <t>/Organization/Feeligo</t>
  </si>
  <si>
    <t>Feeligo</t>
  </si>
  <si>
    <t>http://www.feeligo.com</t>
  </si>
  <si>
    <t>Monetization|Social Media|Virtual Goods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</t>
  </si>
  <si>
    <t>FEM Inc.</t>
  </si>
  <si>
    <t>http://www.fem-inc.com/</t>
  </si>
  <si>
    <t>Content Discovery|Content Syndication|Media|Video|Video Streaming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Batteries|Clean Technology|Mobile|Solar|Wind</t>
  </si>
  <si>
    <t>/Organization/Fennec-Pharma</t>
  </si>
  <si>
    <t>Fennec Pharma</t>
  </si>
  <si>
    <t>http://fennecpharma.com</t>
  </si>
  <si>
    <t>/Organization/Fennel-Technologies</t>
  </si>
  <si>
    <t>Fennel Technologies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Mobile|Semiconductors|Technology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Biotechnology|Clean Technology|Manufacturing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/Organization/Fetch-It</t>
  </si>
  <si>
    <t>Fetch It</t>
  </si>
  <si>
    <t>http://www.fetchitapp.com</t>
  </si>
  <si>
    <t>Messaging|Mobile|Mobile Advertising|Private Social Networking|Social Media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Clean Technology|Energy|Renewable Energies|Utilities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/Organization/Ffwd-Vadver</t>
  </si>
  <si>
    <t>FFWD</t>
  </si>
  <si>
    <t>/Organization/Fg-Microtec</t>
  </si>
  <si>
    <t>fg microtec</t>
  </si>
  <si>
    <t>http://www.fgmicrotec.com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Entertainment|Information Technology|Media|Storage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brtec</t>
  </si>
  <si>
    <t>Fibrtec</t>
  </si>
  <si>
    <t>http://www.fibrtec.com/</t>
  </si>
  <si>
    <t>Automotive|Manufacturing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Automotive|Clean Energy|M2M|Software</t>
  </si>
  <si>
    <t>/Organization/Fieldlens</t>
  </si>
  <si>
    <t>FieldLens</t>
  </si>
  <si>
    <t>http://www.fieldlens.com</t>
  </si>
  <si>
    <t>Construction|Enterprises|Mobile|SaaS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/Organization/Fieldnation</t>
  </si>
  <si>
    <t>Field Nation</t>
  </si>
  <si>
    <t>http://www.fieldnation.com</t>
  </si>
  <si>
    <t>Freelancers|Software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/Organization/Fiksu</t>
  </si>
  <si>
    <t>Fiksu</t>
  </si>
  <si>
    <t>http://www.fiksu.com</t>
  </si>
  <si>
    <t>Apps|Mobile|Mobile Advertising</t>
  </si>
  <si>
    <t>/Organization/Filaexpress</t>
  </si>
  <si>
    <t>FilaExpress</t>
  </si>
  <si>
    <t>http://www.filaexpress.com/</t>
  </si>
  <si>
    <t>Apps|Internet|Startups</t>
  </si>
  <si>
    <t>/Organization/Filament-Labs</t>
  </si>
  <si>
    <t>Patient IO</t>
  </si>
  <si>
    <t>https://patientio.com/</t>
  </si>
  <si>
    <t>Big Data|Enterprise Software|Health Care|Mobile Health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Games|Personalization|Predictive Analytics|Social Television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/Organization/Filmmortal</t>
  </si>
  <si>
    <t>Filmmortal</t>
  </si>
  <si>
    <t>http://www.filmmortal.com</t>
  </si>
  <si>
    <t>Advertising|Brand Marketing|Entertainment|Sales and Marketing</t>
  </si>
  <si>
    <t>/Organization/Filmorganic</t>
  </si>
  <si>
    <t>FilmOrganic</t>
  </si>
  <si>
    <t>http://filmorganic.com/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Communities|News|Service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quad</t>
  </si>
  <si>
    <t>Filter Squad</t>
  </si>
  <si>
    <t>http://discovr.info</t>
  </si>
  <si>
    <t>Apps|Ediscovery|Entertainment|Games|iOS|iPad|iPhone|Mac|Music</t>
  </si>
  <si>
    <t>/Organization/Filtersure-Inc</t>
  </si>
  <si>
    <t>FilterSure</t>
  </si>
  <si>
    <t>http://www.filtersureinc.com</t>
  </si>
  <si>
    <t>Consumer Goods|Utilities|Water Purification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/Organization/Financial-Fairy-Tales</t>
  </si>
  <si>
    <t>Financial Fairy Tales</t>
  </si>
  <si>
    <t>http://www.thefinancialfairytales.com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/Organization/Finanzcheck</t>
  </si>
  <si>
    <t>FinanzCheck</t>
  </si>
  <si>
    <t>http://www.finanzcheck.de</t>
  </si>
  <si>
    <t>Financial Services|Marketplaces|Market Research</t>
  </si>
  <si>
    <t>/Organization/Finanzchef24</t>
  </si>
  <si>
    <t>Finanzchef24</t>
  </si>
  <si>
    <t>https://www.finanzchef24.de</t>
  </si>
  <si>
    <t>Finance|FinTech|Insurance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Education|File Sharing|Search|Video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Education|Language Learning|Search|Sports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Productivity Software|Search|Software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Organization/Findurclass</t>
  </si>
  <si>
    <t>FindURClass</t>
  </si>
  <si>
    <t>http://www.findurclass.com</t>
  </si>
  <si>
    <t>Education|Information Services|Search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/Organization/Fintura</t>
  </si>
  <si>
    <t>Fintura</t>
  </si>
  <si>
    <t>http://fintura.de/</t>
  </si>
  <si>
    <t>/Organization/Finxi</t>
  </si>
  <si>
    <t>FINXI</t>
  </si>
  <si>
    <t>http://finxi.com.br</t>
  </si>
  <si>
    <t>/Organization/Fio</t>
  </si>
  <si>
    <t>Fio</t>
  </si>
  <si>
    <t>http://fio.com</t>
  </si>
  <si>
    <t>/Organization/Fio-2</t>
  </si>
  <si>
    <t>FIO</t>
  </si>
  <si>
    <t>http://www.fioapp.co/</t>
  </si>
  <si>
    <t>Apps|Location Based Services|Real Time</t>
  </si>
  <si>
    <t>/Organization/Fiorello-Pharmaceuticals</t>
  </si>
  <si>
    <t>Fiorello Pharmaceuticals</t>
  </si>
  <si>
    <t>http://www.fiorellopharm.com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Messaging|Networking|Video</t>
  </si>
  <si>
    <t>/Organization/Fippex</t>
  </si>
  <si>
    <t>Fippex</t>
  </si>
  <si>
    <t>http://www.fippex.com</t>
  </si>
  <si>
    <t>CRM|Enterprises|SaaS|Software</t>
  </si>
  <si>
    <t>/Organization/Firalis</t>
  </si>
  <si>
    <t>Firalis</t>
  </si>
  <si>
    <t>http://firalis.com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/Organization/Fired-Up-Christian-Wear</t>
  </si>
  <si>
    <t>Fired Up Christian Wear</t>
  </si>
  <si>
    <t>Consumer Goods|Fashion|Retail</t>
  </si>
  <si>
    <t>/Organization/Fireeye</t>
  </si>
  <si>
    <t>FireEye</t>
  </si>
  <si>
    <t>http://www.fireeye.com</t>
  </si>
  <si>
    <t>Computers|Network Security|Security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/Organization/Firefly-Games</t>
  </si>
  <si>
    <t>Firefly Games</t>
  </si>
  <si>
    <t>http://fireflygames.com</t>
  </si>
  <si>
    <t>Apps|Entertainment|Games|Mobile Games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Payments|Trading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/Organization/First-Light-Fusion</t>
  </si>
  <si>
    <t>First Light Fusion</t>
  </si>
  <si>
    <t>http://firstlightfusion.com/</t>
  </si>
  <si>
    <t>Energy|Simulation|Universities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/Organization/First-Warning-Systems</t>
  </si>
  <si>
    <t>Cyrcadia Health</t>
  </si>
  <si>
    <t>http://cyrcadiahealth.com/</t>
  </si>
  <si>
    <t>Biotechnology|Predictive Analytics|SaaS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All Students|Colleges|Employment|Enterprise Software|Search|Social Media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Cars|Classifieds|Employment|Real Estate|Search|Vertical Search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/Organization/Fiskkit</t>
  </si>
  <si>
    <t>Fiskkit</t>
  </si>
  <si>
    <t>http://fiskkit.com</t>
  </si>
  <si>
    <t>News|Social Media|Social Network Media</t>
  </si>
  <si>
    <t>/Organization/Fisoc</t>
  </si>
  <si>
    <t>Fisoc</t>
  </si>
  <si>
    <t>http://buzzpoints.com</t>
  </si>
  <si>
    <t>Banking|Finance|Loyalty Programs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Entertainment|Exercise|Fitness|Health and Wellness</t>
  </si>
  <si>
    <t>/Organization/Fitmoo</t>
  </si>
  <si>
    <t>Fitmoo</t>
  </si>
  <si>
    <t>http://fitmoo.com</t>
  </si>
  <si>
    <t>/Organization/Fitness-App</t>
  </si>
  <si>
    <t>Fitness app</t>
  </si>
  <si>
    <t>http://www.fitnessant.com/</t>
  </si>
  <si>
    <t>/Organization/Fitness-Food-Holdings</t>
  </si>
  <si>
    <t>Fitness Food Holdings</t>
  </si>
  <si>
    <t>Consumer Goods|Fitness|Services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File Sharing|Fitness|Health and Wellness|Messaging|Mobile|Video Streaming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Chat|Messaging|Social Media|Virtual Worlds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/Organization/Five-Cool</t>
  </si>
  <si>
    <t>Five Cool</t>
  </si>
  <si>
    <t>http://www.fivecool.com</t>
  </si>
  <si>
    <t>Analytics|Games|Internet TV|Real Time|Television|Video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Art|Entertainment|Internet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Games|Product Design|Startups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Clean Technology|Consumer Behavior|Energy Efficiency|SaaS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Entertainment|Messaging|Software|Video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Customer Service|Property Management|Real Estate|Rental Housing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/Organization/Fkk-Corporation</t>
  </si>
  <si>
    <t>FKK Corporation</t>
  </si>
  <si>
    <t>http://www.fkk-corporation.com</t>
  </si>
  <si>
    <t>Kyoto-shi</t>
  </si>
  <si>
    <t>1854-02-01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Clean Technology|Hardware + Software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Internet|Messaging|Software|Task Management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/Organization/Flashnotes</t>
  </si>
  <si>
    <t>Luvo (formerly Flashnotes)</t>
  </si>
  <si>
    <t>http://www.luvolearn.com</t>
  </si>
  <si>
    <t>/Organization/Flashpoint</t>
  </si>
  <si>
    <t>Flashpoint</t>
  </si>
  <si>
    <t>http://flashpoint.ie</t>
  </si>
  <si>
    <t>Advertising|Facebook Applications|Internet|Social Media|Technology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ÃƒÂ§os Globais a Empresas na ÃƒÂrea das Frotas</t>
  </si>
  <si>
    <t>http://www.fleet-global.com</t>
  </si>
  <si>
    <t>/Organization/Fleetmatics</t>
  </si>
  <si>
    <t>FleetMatics</t>
  </si>
  <si>
    <t>http://www.fleetmatics.com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Chat|Messaging|Mobile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Crowdsourcing|Curated Web|Entertainment|Film|Media|Television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Â®</t>
  </si>
  <si>
    <t>/Organization/Flip-Jobs</t>
  </si>
  <si>
    <t>Flip Jobs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/Organization/Flite-Lite</t>
  </si>
  <si>
    <t>Flite Lite</t>
  </si>
  <si>
    <t>Online Reservations|Search|Travel</t>
  </si>
  <si>
    <t>/Organization/Flitto</t>
  </si>
  <si>
    <t>Flitto</t>
  </si>
  <si>
    <t>http://www.flitto.com</t>
  </si>
  <si>
    <t>Android|Crowdsourcing|iOS|Translation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Entertainment|Games|Presentations|Video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Entertainment|Networking|Social Media|Social Network Media|Video Streaming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/Organization/Flocations</t>
  </si>
  <si>
    <t>Flocations</t>
  </si>
  <si>
    <t>http://www.flocations.com</t>
  </si>
  <si>
    <t>Big Data|Consumers|Travel</t>
  </si>
  <si>
    <t>/Organization/Flock</t>
  </si>
  <si>
    <t>Flock</t>
  </si>
  <si>
    <t>http://flock.com</t>
  </si>
  <si>
    <t>Browser Extensions|Social Media|Software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Flomio</t>
  </si>
  <si>
    <t>Flomio</t>
  </si>
  <si>
    <t>http://flomio.com</t>
  </si>
  <si>
    <t>FinTech|NFC|RFID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Blogging Platforms|Curated Web|Technology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/Organization/Flosstime</t>
  </si>
  <si>
    <t>FlossTime</t>
  </si>
  <si>
    <t>http://flosstime.com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Entertainment|Games|Mobile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/Organization/Flowity</t>
  </si>
  <si>
    <t>Flowity</t>
  </si>
  <si>
    <t>http://www.flowity.com</t>
  </si>
  <si>
    <t>Enterprise Software|Messaging|Outsourcing</t>
  </si>
  <si>
    <t>/Organization/Flowjob</t>
  </si>
  <si>
    <t>FlowJob</t>
  </si>
  <si>
    <t>http://www.flowjob.com</t>
  </si>
  <si>
    <t>Bridging Online and Offline|Online Shopping|Service Providers</t>
  </si>
  <si>
    <t>/Organization/Flowline</t>
  </si>
  <si>
    <t>Flowline</t>
  </si>
  <si>
    <t>http://www.flowlineltd.co.uk/about-flowline/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Gambling|Games|Messaging|MMO Games|Virtual Worlds</t>
  </si>
  <si>
    <t>/Organization/Flowsion</t>
  </si>
  <si>
    <t>Flowsion</t>
  </si>
  <si>
    <t>http://www.flowsionmedical.com/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Ã¤ltcommunications AB</t>
  </si>
  <si>
    <t>http://www.faltcom.com</t>
  </si>
  <si>
    <t>Umea</t>
  </si>
  <si>
    <t>UmeÃ¥</t>
  </si>
  <si>
    <t>/Organization/Flubit-Limited</t>
  </si>
  <si>
    <t>Flubit Limited</t>
  </si>
  <si>
    <t>http://flubit.com</t>
  </si>
  <si>
    <t>Discounts|E-Commerce|Internet|Marketplaces|Retail|Social Commerce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Enterprise Software|Mobile|News|Social Media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Cloud Computing|Databases|Enterprise Software|Information Technology|Personalization|Search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Fluoresentric</t>
  </si>
  <si>
    <t>Fluoresentric</t>
  </si>
  <si>
    <t>http://fluoresentric.com</t>
  </si>
  <si>
    <t>Design|Manufacturing|Optimization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Messaging|Software|Unifed Communications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Ã¸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/Organization/Fly6-2</t>
  </si>
  <si>
    <t>Cycliq</t>
  </si>
  <si>
    <t>http://cycliq.com/</t>
  </si>
  <si>
    <t>/Organization/Flyability</t>
  </si>
  <si>
    <t>Flyability</t>
  </si>
  <si>
    <t>http://www.flyability.com</t>
  </si>
  <si>
    <t>Consumer Electronics|Drones|Robotics|Security</t>
  </si>
  <si>
    <t>/Organization/Flybits</t>
  </si>
  <si>
    <t>Flybits, Inc.</t>
  </si>
  <si>
    <t>http://flybits.com</t>
  </si>
  <si>
    <t>Enterprise Software|Mobile Analytics|Mobile Software Tools|SaaS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/Organization/Flydog-Marine</t>
  </si>
  <si>
    <t>Flydog Marine</t>
  </si>
  <si>
    <t>http://www.flydogmarine.com/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/Organization/Flynn</t>
  </si>
  <si>
    <t>Flynn</t>
  </si>
  <si>
    <t>https://flynn.io/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Apps|Customer Service|Restaurants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Distribution|Events|Music|Web Development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d</t>
  </si>
  <si>
    <t>FND</t>
  </si>
  <si>
    <t>https://fnd.io/</t>
  </si>
  <si>
    <t>App Stores|Search|Service Providers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/Organization/Fogger</t>
  </si>
  <si>
    <t>Fogger</t>
  </si>
  <si>
    <t>http://fogger.io</t>
  </si>
  <si>
    <t>Development Platforms|Embedded Hardware and Software|Software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Application Platforms|Messaging|Storage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Finance|Investment Management|Market Research</t>
  </si>
  <si>
    <t>/Organization/Folkard-Company</t>
  </si>
  <si>
    <t>Folkard &amp; Company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/Organization/Fonality</t>
  </si>
  <si>
    <t>Fonality</t>
  </si>
  <si>
    <t>http://www.fonality.com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/Organization/Foneville</t>
  </si>
  <si>
    <t>Foneville Inc. Snapfone</t>
  </si>
  <si>
    <t>http://snapfone.com</t>
  </si>
  <si>
    <t>Dania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Communications Hardware|Messaging|Telecommunications</t>
  </si>
  <si>
    <t>/Organization/Fonteva</t>
  </si>
  <si>
    <t>Fonteva</t>
  </si>
  <si>
    <t>http://www.fonteva.com/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Consumer Goods|Health and Wellness|Market Research|Specialty Foods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/Organization/Food-Ee</t>
  </si>
  <si>
    <t>Food.ee</t>
  </si>
  <si>
    <t>http://food.ee</t>
  </si>
  <si>
    <t>Apps|Curated Web|E-Commerce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E-Commerce|Hospitality|Restaurants|Search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â„¢</t>
  </si>
  <si>
    <t>https://www.foosye.com</t>
  </si>
  <si>
    <t>Android|Information Technology|iOS|iPhone|Mobile Software Tools|SaaS</t>
  </si>
  <si>
    <t>Fuquay Varina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Fora</t>
  </si>
  <si>
    <t>Fora</t>
  </si>
  <si>
    <t>http://fora.co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Information Services|Law Enforcement|Legal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/Organization/Formac-Pharmaceuticals</t>
  </si>
  <si>
    <t>Formac Pharmaceuticals</t>
  </si>
  <si>
    <t>http://www.formacpharma.com/</t>
  </si>
  <si>
    <t>Heverlee</t>
  </si>
  <si>
    <t>/Organization/Formafina</t>
  </si>
  <si>
    <t>FormaFina</t>
  </si>
  <si>
    <t>http://www.formafina.com</t>
  </si>
  <si>
    <t>Design|E-Commerce|Lifestyle</t>
  </si>
  <si>
    <t>/Organization/Formarum</t>
  </si>
  <si>
    <t>Formarum</t>
  </si>
  <si>
    <t>http://formarum.com/</t>
  </si>
  <si>
    <t>Swimming</t>
  </si>
  <si>
    <t>/Organization/Formate-Dynamics</t>
  </si>
  <si>
    <t>Format Dynamics</t>
  </si>
  <si>
    <t>http://www.formatdynamics.com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Information Services|Professional Networking|Social Network Media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taste-Innovations</t>
  </si>
  <si>
    <t>Formtaste Innovations</t>
  </si>
  <si>
    <t>http://www.formtaste.com</t>
  </si>
  <si>
    <t>Hardware + Software|Information Technology</t>
  </si>
  <si>
    <t>/Organization/Formtek</t>
  </si>
  <si>
    <t>FORMTEK</t>
  </si>
  <si>
    <t>http://formtek.com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NavarrÃ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/Organization/Forplayers</t>
  </si>
  <si>
    <t>ForPlayers</t>
  </si>
  <si>
    <t>https://forplayers.com/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/Organization/Forsight-Vision5</t>
  </si>
  <si>
    <t>ForSight VISION5</t>
  </si>
  <si>
    <t>http://forsightvision5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Ãº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Human Computer Interaction|Semiconductors|User Experience Design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/Organization/Fortnox</t>
  </si>
  <si>
    <t>Fortnox</t>
  </si>
  <si>
    <t>http://www.fortnox.se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/Organization/Fortress-Technologies</t>
  </si>
  <si>
    <t>Fortress Technologies</t>
  </si>
  <si>
    <t>http://www.fortresstech.com</t>
  </si>
  <si>
    <t>/Organization/Fortressfone--Technologies-Company</t>
  </si>
  <si>
    <t>FortressFoneâ„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-Technologies</t>
  </si>
  <si>
    <t>Forum Technologies</t>
  </si>
  <si>
    <t>http://www.appraisalforum.com/</t>
  </si>
  <si>
    <t>/Organization/Forumr</t>
  </si>
  <si>
    <t>ForumR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/Organization/Fotopedia</t>
  </si>
  <si>
    <t>fotopedia</t>
  </si>
  <si>
    <t>http://fotopedia.com</t>
  </si>
  <si>
    <t>Advertising|Crowdsourcing|Curated Web|Mobile|News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/Organization/Fourdeg</t>
  </si>
  <si>
    <t>Fourdeg</t>
  </si>
  <si>
    <t>http://fourdeg.com/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/Organization/Foursquare</t>
  </si>
  <si>
    <t>Foursquare</t>
  </si>
  <si>
    <t>https://foursquare.com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/Organization/Fovea-Pharmaceuticals</t>
  </si>
  <si>
    <t>Fovea Pharmaceuticals</t>
  </si>
  <si>
    <t>https://www.fovea-pharma.com</t>
  </si>
  <si>
    <t>/Organization/Fox-Networks</t>
  </si>
  <si>
    <t>.FOX Networks</t>
  </si>
  <si>
    <t>http://www.dotfox.com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Foxfly</t>
  </si>
  <si>
    <t>Foxfly</t>
  </si>
  <si>
    <t>http://www.foxfly.com</t>
  </si>
  <si>
    <t>Messaging|Mobile|Social Network Media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Foxytunes</t>
  </si>
  <si>
    <t>FoxyTunes</t>
  </si>
  <si>
    <t>http://foxytunes.com</t>
  </si>
  <si>
    <t>Browser Extensions|Music|Search|Web Browsers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/Organization/Fpt-Software</t>
  </si>
  <si>
    <t>FPT Software</t>
  </si>
  <si>
    <t>http://www.fpt-software.com/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/Organization/Fractus-Sa</t>
  </si>
  <si>
    <t>Fractus SA</t>
  </si>
  <si>
    <t>http://www.fractus.com/</t>
  </si>
  <si>
    <t>Sant Cugat Del VallÃƒÂ¨s</t>
  </si>
  <si>
    <t>Sant Cugat Del VallÃ¨s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FreetoPlay Gaming|Games|MMO Games</t>
  </si>
  <si>
    <t>/Organization/Fragmob</t>
  </si>
  <si>
    <t>Fragmob</t>
  </si>
  <si>
    <t>http://www.fragmob.com</t>
  </si>
  <si>
    <t>Direct Sales|Mobile|Software|Video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Ã¶rderbar GmbH. Die FÃ¶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out</t>
  </si>
  <si>
    <t>FreakOut</t>
  </si>
  <si>
    <t>http://en.fout.jp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Collaboration|Messaging|Productivity Software|Project Management</t>
  </si>
  <si>
    <t>/Organization/Freedom-Basketball-League</t>
  </si>
  <si>
    <t>Freedom Basketball League</t>
  </si>
  <si>
    <t>Entertainment|Games|Sports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Education|Knowledge Management|Local Search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å</t>
  </si>
  <si>
    <t>FreeMÅ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/Organization/Freespee</t>
  </si>
  <si>
    <t>Freespee</t>
  </si>
  <si>
    <t>http://www.freespee.com</t>
  </si>
  <si>
    <t>/Organization/Freestride-Therapeutics</t>
  </si>
  <si>
    <t>FreeStride Therapeutics</t>
  </si>
  <si>
    <t>/Organization/Freestyle-Software</t>
  </si>
  <si>
    <t>Freestyle Software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Frenzi</t>
  </si>
  <si>
    <t>Frenzi</t>
  </si>
  <si>
    <t>http://www.getfrenzi.com</t>
  </si>
  <si>
    <t>Apps|Brand Marketing|Games</t>
  </si>
  <si>
    <t>/Organization/Frenzoo</t>
  </si>
  <si>
    <t>Frenzoo</t>
  </si>
  <si>
    <t>http://frenzoo.com</t>
  </si>
  <si>
    <t>3D|Consumer Internet|Entertainment|Games|Internet|Social Games|Virtual Currency</t>
  </si>
  <si>
    <t>/Organization/Freqsho</t>
  </si>
  <si>
    <t>FreqSho</t>
  </si>
  <si>
    <t>http://freqsho.tv/</t>
  </si>
  <si>
    <t>Entertainment Industry|Events|Music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Crowdsourcing|Events|Media|News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Consulting|E-Commerce|Electronics|Mobile|Web Tools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E-Commerce|Groceries|Online Shopping|Organic Food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Ã³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Chat|Human Resources|Recruiting|Search|Social Media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Analytics|E-Commerce|Optimization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vii</t>
  </si>
  <si>
    <t>Fresvii</t>
  </si>
  <si>
    <t>https://fresvii.com/</t>
  </si>
  <si>
    <t>Cloud Computing|Mobile</t>
  </si>
  <si>
    <t>/Organization/Freta-L</t>
  </si>
  <si>
    <t>Freta.lÃ¡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/Organization/Friday-3</t>
  </si>
  <si>
    <t>Tourism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/Organization/Friendfinder-Networks</t>
  </si>
  <si>
    <t>FriendFinder Networks</t>
  </si>
  <si>
    <t>http://www.ffn.com</t>
  </si>
  <si>
    <t>Games|Services|Social Network Media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Friendsclear</t>
  </si>
  <si>
    <t>FriendsClear</t>
  </si>
  <si>
    <t>http://www.friendsclear.com</t>
  </si>
  <si>
    <t>/Organization/Friendseat</t>
  </si>
  <si>
    <t>FriendsEAT</t>
  </si>
  <si>
    <t>http://friendseat.com</t>
  </si>
  <si>
    <t>Coupons|Hospitality|Local Coupons|Local Search|Recipes|Social Network Media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/Organization/Frock-Advisor</t>
  </si>
  <si>
    <t>Frock Advisor</t>
  </si>
  <si>
    <t>http://frockadvisor.com</t>
  </si>
  <si>
    <t>Customer Service|Fashion|Online Shopping|Retail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nac-Ks</t>
  </si>
  <si>
    <t>Frontenac</t>
  </si>
  <si>
    <t>http://frontenacks.net</t>
  </si>
  <si>
    <t>Communities|Public Safety|Services</t>
  </si>
  <si>
    <t>1886-01-01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Big Data|News|Search|Semantic Web</t>
  </si>
  <si>
    <t>/Organization/Frontier-Mea-2</t>
  </si>
  <si>
    <t>Frontier MEA</t>
  </si>
  <si>
    <t>http://www.frontiermea.com/</t>
  </si>
  <si>
    <t>Business Intelligence|Business Services|Information Services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Digital Media|Mobile|Mobile Coupons|News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Froont</t>
  </si>
  <si>
    <t>Froont</t>
  </si>
  <si>
    <t>http://www.froont.com</t>
  </si>
  <si>
    <t>Internet|Software|Web Design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/Organization/Frrole</t>
  </si>
  <si>
    <t>Frrole</t>
  </si>
  <si>
    <t>http://frrole.com</t>
  </si>
  <si>
    <t>/Organization/Frs</t>
  </si>
  <si>
    <t>FRS</t>
  </si>
  <si>
    <t>http://www.frs.com</t>
  </si>
  <si>
    <t>/Organization/Frsh</t>
  </si>
  <si>
    <t>FRSH</t>
  </si>
  <si>
    <t>http://frsh.com/</t>
  </si>
  <si>
    <t>E-Commerce|Health and Wellness|Organic Food|Specialty Foods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Consumer Goods|Design|Retail</t>
  </si>
  <si>
    <t>/Organization/Frã©Quentiel</t>
  </si>
  <si>
    <t>FrÃ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/Organization/Fuel3D</t>
  </si>
  <si>
    <t>Fuel3D</t>
  </si>
  <si>
    <t>http://www.fuel-3d.com</t>
  </si>
  <si>
    <t>3D|3D Technology|Hardware + Software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Lifestyle|Media|News|Social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ontact</t>
  </si>
  <si>
    <t>FullContact</t>
  </si>
  <si>
    <t>https://fullcontact.com</t>
  </si>
  <si>
    <t>Contact Management|Databases|Developer APIs|Enterprise Software|Search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Digital Media|News</t>
  </si>
  <si>
    <t>/Organization/Fullstory</t>
  </si>
  <si>
    <t>FullStory</t>
  </si>
  <si>
    <t>http://www.fullstory.com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Advertising|Entertainment|Social Games</t>
  </si>
  <si>
    <t>/Organization/Funcaptcha</t>
  </si>
  <si>
    <t>FunCaptcha</t>
  </si>
  <si>
    <t>https://www.funcaptcha.com/</t>
  </si>
  <si>
    <t>Advertising|Blogging Platforms|Business Analytics|Forums|Security|Web Tools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/Organization/Fund-Recs</t>
  </si>
  <si>
    <t>Fund Recs</t>
  </si>
  <si>
    <t>https://www.fundrecs.com</t>
  </si>
  <si>
    <t>Finance Technology|FinTech|SaaS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Ã³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Funderful</t>
  </si>
  <si>
    <t>Funderful</t>
  </si>
  <si>
    <t>https://www.itsfunderful.com/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s-India</t>
  </si>
  <si>
    <t>FundsIndia</t>
  </si>
  <si>
    <t>http://www.fundsindia.com/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Moves</t>
  </si>
  <si>
    <t>Funky Moves</t>
  </si>
  <si>
    <t>http://www.funky-moves.co.uk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Celebrity|Entertainment|Games|Video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/Organization/Funzing</t>
  </si>
  <si>
    <t>Funzing</t>
  </si>
  <si>
    <t>http://www.funzing.com</t>
  </si>
  <si>
    <t>Communities|Entertainment|Leisure|Social Media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Ã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CRM|Tracking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/Organization/Futuredial</t>
  </si>
  <si>
    <t>FutureDial</t>
  </si>
  <si>
    <t>http://www.futuredial.com/</t>
  </si>
  <si>
    <t>Mobile Commerce|Software|Wireless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Curated Web|Internet|Messaging|Social Network Media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Y9</t>
  </si>
  <si>
    <t>Pontypridd</t>
  </si>
  <si>
    <t>/Organization/Fuzu</t>
  </si>
  <si>
    <t>Fuzu</t>
  </si>
  <si>
    <t>http://www.fuzu.com</t>
  </si>
  <si>
    <t>Career Management|Consulting|Services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ÃƒÂ©vrier 46</t>
  </si>
  <si>
    <t>http://www.fevrier46.com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/Organization/Fynd-2</t>
  </si>
  <si>
    <t>Fynd</t>
  </si>
  <si>
    <t>http://gofynd.com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E-Commerce|Real Estate|Search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Ã¼dpod</t>
  </si>
  <si>
    <t>http://www.gudpod.com</t>
  </si>
  <si>
    <t>Dietary Supplements|Health and Wellness|Internet of Things|Nutrition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â€™s</t>
  </si>
  <si>
    <t>http://www.gijoes.com/</t>
  </si>
  <si>
    <t>Automotive|Customer Service|Sporting Goods</t>
  </si>
  <si>
    <t>Wilsonville</t>
  </si>
  <si>
    <t>/Organization/G-I-Windows</t>
  </si>
  <si>
    <t>G.I. Windows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/Organization/G-Nostics</t>
  </si>
  <si>
    <t>g-Nostics</t>
  </si>
  <si>
    <t>/Organization/G-Plus-Games</t>
  </si>
  <si>
    <t>G plus games</t>
  </si>
  <si>
    <t>http://www.gplusgames.com</t>
  </si>
  <si>
    <t>/Organization/G-Predictive-Gradient-Gmbh</t>
  </si>
  <si>
    <t>GPredictive GmbH</t>
  </si>
  <si>
    <t>http://www.gpredictive.com</t>
  </si>
  <si>
    <t>Big Data Analytics|SaaS|Sales and Marketing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Ã¼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Odivelas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/Organization/G5-Search-Marketing</t>
  </si>
  <si>
    <t>http://www.GetG5.com</t>
  </si>
  <si>
    <t>Internet Marketing|Local Search|Software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Â°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Hotels|Tourism|Travel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/Organization/Gamblino</t>
  </si>
  <si>
    <t>Gamblino</t>
  </si>
  <si>
    <t>http://gamblino.com</t>
  </si>
  <si>
    <t>Entertainment|Gambling|Games|Social Media|Sports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Android|Entertainment|Games|iOS|iPad|iPhone|Mobile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Organization/Game-Craft</t>
  </si>
  <si>
    <t>Game Craft</t>
  </si>
  <si>
    <t>http://www.game-craft.com</t>
  </si>
  <si>
    <t>Consulting|Gamification|Software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Entertainment|Games|Social Media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Entertainment|Events|Games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/Organization/Gamewith</t>
  </si>
  <si>
    <t>GameWith</t>
  </si>
  <si>
    <t>http://www.gamewith.co.jp</t>
  </si>
  <si>
    <t>Games|News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Villaviciosa De OdÃ³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Design|E-Commerce|Home &amp; Garden</t>
  </si>
  <si>
    <t>/Organization/Garena</t>
  </si>
  <si>
    <t>Garena</t>
  </si>
  <si>
    <t>http://www.garena.com</t>
  </si>
  <si>
    <t>Content Creators|Messaging|Mobile Games|Online Gaming|Payments|Social Network Media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Networking|News</t>
  </si>
  <si>
    <t>/Organization/Gather-2</t>
  </si>
  <si>
    <t>http://gathertheapp.com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/Organization/Gatsby-2</t>
  </si>
  <si>
    <t>Gatsby</t>
  </si>
  <si>
    <t>/Organization/Gaudena</t>
  </si>
  <si>
    <t>Gaudena</t>
  </si>
  <si>
    <t>http://www.gaudena.com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/Organization/Gazzang</t>
  </si>
  <si>
    <t>Gazzang</t>
  </si>
  <si>
    <t>http://www.gazzang.com</t>
  </si>
  <si>
    <t>Analytics|Cloud Security|Linux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/Organization/Gearworks</t>
  </si>
  <si>
    <t>Gearworks</t>
  </si>
  <si>
    <t>http://www.gearworks.com</t>
  </si>
  <si>
    <t>Gps|Location Based Services|Mobile|SaaS|Wireless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Collaboration|Email|Linux|Messaging|Networking|Software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Gadget|Mobile|News|Shopping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Internet|Operating Systems|Search|Web Browsers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ire-Therapeutics</t>
  </si>
  <si>
    <t>Gemphire Therapeutics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/Organization/Gemvara-Com</t>
  </si>
  <si>
    <t>Gemvara.com</t>
  </si>
  <si>
    <t>http://gemvara.com</t>
  </si>
  <si>
    <t>/Organization/Gen-One-Cig</t>
  </si>
  <si>
    <t>Gen One Cig</t>
  </si>
  <si>
    <t>/Organization/Gen110</t>
  </si>
  <si>
    <t>Gen110</t>
  </si>
  <si>
    <t>http://gen110.com</t>
  </si>
  <si>
    <t>Clean Energy|Clean Technology|Energy|Green|Solar|Utilities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Clean Technology|Energy Management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Internet|Networking|VoIP|Web Hosting</t>
  </si>
  <si>
    <t>/Organization/Genbook</t>
  </si>
  <si>
    <t>Genbook</t>
  </si>
  <si>
    <t>http://www.genbook.com</t>
  </si>
  <si>
    <t>Local Search|Mobile|Reviews and Recommendations|Software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Gencia</t>
  </si>
  <si>
    <t>Gencia</t>
  </si>
  <si>
    <t>/Organization/Gencore-Systems</t>
  </si>
  <si>
    <t>Gencore</t>
  </si>
  <si>
    <t>http://gencore.io</t>
  </si>
  <si>
    <t>/Organization/Gendel</t>
  </si>
  <si>
    <t>Gendel</t>
  </si>
  <si>
    <t>/Organization/Gene-Solutions</t>
  </si>
  <si>
    <t>Gene Solutions</t>
  </si>
  <si>
    <t>http://www.mitodna.com</t>
  </si>
  <si>
    <t>/Organization/Gene-Techno-Science</t>
  </si>
  <si>
    <t>Gene Techno Science</t>
  </si>
  <si>
    <t>http://g-gts.com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/Organization/General-Electric</t>
  </si>
  <si>
    <t>General Electric (GE)</t>
  </si>
  <si>
    <t>http://www.ge.com</t>
  </si>
  <si>
    <t>Electronics|Finance|Media</t>
  </si>
  <si>
    <t>1878-01-01</t>
  </si>
  <si>
    <t>/Organization/General-Fusion</t>
  </si>
  <si>
    <t>General Fusion</t>
  </si>
  <si>
    <t>http://www.generalfusion.com</t>
  </si>
  <si>
    <t>Energy|Energy Management|Renewable Energies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/Organization/Generations-Bbq</t>
  </si>
  <si>
    <t>GENERATIONS BBQ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/Organization/Geneweave-Biosciences</t>
  </si>
  <si>
    <t>GeneWEAVE</t>
  </si>
  <si>
    <t>http://www.geneweave.com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Accounting|Business Services|Human Resources|Legal|Small and Medium Businesses</t>
  </si>
  <si>
    <t>/Organization/Genially</t>
  </si>
  <si>
    <t>Genially</t>
  </si>
  <si>
    <t>http://www.genial.ly</t>
  </si>
  <si>
    <t>Content|Content Creators|Developer Tools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Ad Targeting|CRM|Internet|News|Personalization|Privacy|Web Design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/Organization/Genius-Central-Systems</t>
  </si>
  <si>
    <t>GENIUS CENTRAL SYSTEMS</t>
  </si>
  <si>
    <t>http://www.geniuscentral.com/</t>
  </si>
  <si>
    <t>Brand Marketing|Corporate Wellness|Retail</t>
  </si>
  <si>
    <t>/Organization/Genius-Com</t>
  </si>
  <si>
    <t>Genius</t>
  </si>
  <si>
    <t>http://www.genius.com</t>
  </si>
  <si>
    <t>Content|Digital Media|Music|Software|Text Analytics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/Organization/Geniuzz</t>
  </si>
  <si>
    <t>Geniuzz</t>
  </si>
  <si>
    <t>http://geniuzz.com</t>
  </si>
  <si>
    <t>Design|Enterprise Software|Graphics|Internet Marketing</t>
  </si>
  <si>
    <t>/Organization/Genizon-Biosciences</t>
  </si>
  <si>
    <t>Genizon BioSciences</t>
  </si>
  <si>
    <t>http://www.genizon.com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Education|Internet Marketing|Media</t>
  </si>
  <si>
    <t>/Organization/Gennio</t>
  </si>
  <si>
    <t>Gennio</t>
  </si>
  <si>
    <t>http://www.gennio.com</t>
  </si>
  <si>
    <t>Search|Web Tools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Oil|Technology|Water Purification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core</t>
  </si>
  <si>
    <t>Made of Genes</t>
  </si>
  <si>
    <t>http://www.madeofgenes.com</t>
  </si>
  <si>
    <t>Big Data|Biotechnology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/Organization/Genvault</t>
  </si>
  <si>
    <t>GenVault</t>
  </si>
  <si>
    <t>http://www.genvault.com</t>
  </si>
  <si>
    <t>Biotechnology|Health Care|Medical|Storage|Transportation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/Organization/Geocomtms</t>
  </si>
  <si>
    <t>GEOCOMtms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Curated Web|Local|Local Search|Social Media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Gps|Messaging|Mobile|Opinions|Reviews and Recommendations</t>
  </si>
  <si>
    <t>/Organization/Geografi</t>
  </si>
  <si>
    <t>GeoGRAFI</t>
  </si>
  <si>
    <t>http://geografi.co.uk</t>
  </si>
  <si>
    <t>Investment Management|Mobile|Services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/Organization/Geooptics</t>
  </si>
  <si>
    <t>GeoOptics</t>
  </si>
  <si>
    <t>http://www.geooptics.com</t>
  </si>
  <si>
    <t>Environmental Innovation|Geospatial|Gps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Android|iPhone|Messaging|VoIP</t>
  </si>
  <si>
    <t>/Organization/Georgetown-University</t>
  </si>
  <si>
    <t>Georgetown University</t>
  </si>
  <si>
    <t>http://www.georgetown.edu</t>
  </si>
  <si>
    <t>1789-01-01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/Organization/Geospock-Ltd-</t>
  </si>
  <si>
    <t>GeoSpock Ltd.</t>
  </si>
  <si>
    <t>http://www.geospock.com</t>
  </si>
  <si>
    <t>Application Platforms|Databases|Real Time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Business Development|Enterprise Software|Software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on-T2C2-Bio-Inc</t>
  </si>
  <si>
    <t>Gestion T2C2/Bio Inc</t>
  </si>
  <si>
    <t>Finance|Insurance|Intellectual Asset Management</t>
  </si>
  <si>
    <t>/Organization/Gesto-Saãºde-E-Tecnologia-3</t>
  </si>
  <si>
    <t>Gesto SaÃº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Design|Email Marketing|Messaging|Web Design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Local Advertising|Local Search|Search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B2B|Domains|Search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Together</t>
  </si>
  <si>
    <t>Get Together</t>
  </si>
  <si>
    <t>http://www.gettogether.co.kr</t>
  </si>
  <si>
    <t>Recruiting|Service Providers|Social Media|Staffing Firms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/Organization/Getable</t>
  </si>
  <si>
    <t>Getable</t>
  </si>
  <si>
    <t>http://www.getable.com</t>
  </si>
  <si>
    <t>Construction|Online Rental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/Organization/Getagent</t>
  </si>
  <si>
    <t>GetAgent</t>
  </si>
  <si>
    <t>http://www.getagent.co.uk/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/Organization/Getat</t>
  </si>
  <si>
    <t>GetAt</t>
  </si>
  <si>
    <t>http://getatapp.com</t>
  </si>
  <si>
    <t>Collaborative Consumption|Communities|Consumer Internet|Mobile Commerce|Search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Advertising|Internet Marketing|Semantic Search|SEO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Apps|Bitcoin|Messaging|Mobile Payments|Social Commerce|Virtual Currency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Career Management|Curated Web|Employment|Human Resources|Search</t>
  </si>
  <si>
    <t>/Organization/Getinsyde</t>
  </si>
  <si>
    <t>GetInsyde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/Organization/Getix</t>
  </si>
  <si>
    <t>Getix</t>
  </si>
  <si>
    <t>Cloud Management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/Organization/Getlenses-Co-Uk</t>
  </si>
  <si>
    <t>Getlenses.co.uk</t>
  </si>
  <si>
    <t>http://www.visiondirect.co.uk/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/Organization/Getmerated</t>
  </si>
  <si>
    <t>Butter</t>
  </si>
  <si>
    <t>http://www.getbutter.me/iphone</t>
  </si>
  <si>
    <t>Messaging|Mobile|Photo Sharing|Social Network Media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/Organization/Getupp</t>
  </si>
  <si>
    <t>getupp</t>
  </si>
  <si>
    <t>http://www.getupp.com</t>
  </si>
  <si>
    <t>Health and Wellness|Mobile|Networking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/Organization/Getyourhero</t>
  </si>
  <si>
    <t>GetYourHero</t>
  </si>
  <si>
    <t>http://www.getyourhero.com</t>
  </si>
  <si>
    <t>/Organization/Gev-Global</t>
  </si>
  <si>
    <t>GEV Global</t>
  </si>
  <si>
    <t>http://www.gevgroup.com/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Chemicals|Clean Technology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Business Services|Games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Gps|Local Search|Pets|Software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Consumer Goods|E-Commerce|Health and Wellness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Entertainment|Entertainment Industry|Media</t>
  </si>
  <si>
    <t>/Organization/Giga-Tronics</t>
  </si>
  <si>
    <t>GIGA TRONICS</t>
  </si>
  <si>
    <t>http://gigatronics.com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Consulting|Events|Market Research|News|Technology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/Organization/Gigex</t>
  </si>
  <si>
    <t>Gigex</t>
  </si>
  <si>
    <t>/Organization/Gigfairy</t>
  </si>
  <si>
    <t>Gigfairy</t>
  </si>
  <si>
    <t>http://www.gigfairy.com</t>
  </si>
  <si>
    <t>/Organization/Giggedin</t>
  </si>
  <si>
    <t>GiggedIn</t>
  </si>
  <si>
    <t>https://www.giggedin.com/</t>
  </si>
  <si>
    <t>Artists Globally|Innovation Management|Services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/Organization/Giggling-Squid</t>
  </si>
  <si>
    <t>Giggling Squid</t>
  </si>
  <si>
    <t>http://www.gigglingsquid.com/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masters</t>
  </si>
  <si>
    <t>GigMasters</t>
  </si>
  <si>
    <t>http://www.gigmasters.com</t>
  </si>
  <si>
    <t>Entertainment|Events|Local|Photography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/Organization/Gilupi</t>
  </si>
  <si>
    <t>GILUPI</t>
  </si>
  <si>
    <t>http://www.gilupi.com</t>
  </si>
  <si>
    <t>/Organization/Gimado</t>
  </si>
  <si>
    <t>Gimado</t>
  </si>
  <si>
    <t>http://Gimado.com</t>
  </si>
  <si>
    <t>Music|Search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Colleges|EdTech|Education|Search|Universities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/Organization/Gioia-Systems</t>
  </si>
  <si>
    <t>Gioia Systems</t>
  </si>
  <si>
    <t>http://www.gioiasystems.com</t>
  </si>
  <si>
    <t>/Organization/Giosis</t>
  </si>
  <si>
    <t>Giosis</t>
  </si>
  <si>
    <t>http://qoo10.sg</t>
  </si>
  <si>
    <t>Brand Marketing|E-Commerce|Online Shopping</t>
  </si>
  <si>
    <t>/Organization/Giphy</t>
  </si>
  <si>
    <t>Giphy</t>
  </si>
  <si>
    <t>http://giphy.com</t>
  </si>
  <si>
    <t>Internet|Search|Service Providers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Rende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/Organization/Github</t>
  </si>
  <si>
    <t>GitHub</t>
  </si>
  <si>
    <t>https://github.com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Analytics|Predictive Analytics|Social Search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3D|Curated Web|Entertainment|Web Tools</t>
  </si>
  <si>
    <t>/Organization/Gjestland-Film</t>
  </si>
  <si>
    <t>Gjestland Film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orous-Travel</t>
  </si>
  <si>
    <t>Glamorous Travel</t>
  </si>
  <si>
    <t>http://www.glamorous-travel.com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E-Commerce|Media|News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icam</t>
  </si>
  <si>
    <t>GlassiCam</t>
  </si>
  <si>
    <t>http://glassicam.com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Glassy-Pro</t>
  </si>
  <si>
    <t>Glassy Pro</t>
  </si>
  <si>
    <t>http://glassy.pro</t>
  </si>
  <si>
    <t>Hardware|Software|Sports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Glider-Io</t>
  </si>
  <si>
    <t>Glider.io</t>
  </si>
  <si>
    <t>http://www.glider.io</t>
  </si>
  <si>
    <t>Email|Messaging|Productivity Software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Glimpse-Com</t>
  </si>
  <si>
    <t>Glimpse.com</t>
  </si>
  <si>
    <t>http://glimpse.com</t>
  </si>
  <si>
    <t>Fashion|Search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/Organization/Glio</t>
  </si>
  <si>
    <t>Glio</t>
  </si>
  <si>
    <t>https://glio.com</t>
  </si>
  <si>
    <t>/Organization/Gliph</t>
  </si>
  <si>
    <t>Gliph</t>
  </si>
  <si>
    <t>https://gli.ph</t>
  </si>
  <si>
    <t>Bitcoin|Data Security|Messaging|Networking|Privacy|Security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/Organization/Glo</t>
  </si>
  <si>
    <t>GLO</t>
  </si>
  <si>
    <t>http://www.glo.se</t>
  </si>
  <si>
    <t>Nanotechnology|Semiconductor Manufacturing Equipment|UV LEDs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B2B|Emerging Markets|Hospitality|Hotels|Mobile|Online Travel|SaaS|Software|Travel</t>
  </si>
  <si>
    <t>/Organization/Globa-Ly</t>
  </si>
  <si>
    <t>globa.ly</t>
  </si>
  <si>
    <t>http://www.globa.ly</t>
  </si>
  <si>
    <t>iPhone|Local Search|Location Based Services|Maps|Messaging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C Pivotal LLC dba Global Capacity</t>
  </si>
  <si>
    <t>http://www.globalcapacity.com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/Organization/Global-Fashion-Group-</t>
  </si>
  <si>
    <t>HÃ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>http://globalmailexp.com/</t>
  </si>
  <si>
    <t>Delivery|Services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/Organization/Global-New-Media</t>
  </si>
  <si>
    <t>Global New Media</t>
  </si>
  <si>
    <t>Consulting|Web Design|Web Development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Ã¨res</t>
  </si>
  <si>
    <t>/Organization/Globehook</t>
  </si>
  <si>
    <t>Globehook</t>
  </si>
  <si>
    <t>http://www.globehook.com</t>
  </si>
  <si>
    <t>Enterprise Software|Recruiting|Search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lmoney</t>
  </si>
  <si>
    <t>GlobelMoney</t>
  </si>
  <si>
    <t>http://www.globelmoney.com</t>
  </si>
  <si>
    <t>Financial Services|P2P Money Transfer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Curated Web|File Sharing|Lifestyle|Local|News|Social Media|Sports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/Organization/Glomeria-Therapeutics</t>
  </si>
  <si>
    <t>Glomeria Therapeutics</t>
  </si>
  <si>
    <t>http://www.glomeria.com/en/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/Organization/Glossi-Inc</t>
  </si>
  <si>
    <t>Glossi, Inc</t>
  </si>
  <si>
    <t>http://go.slipp.it/</t>
  </si>
  <si>
    <t>Advertising|Digital Media|Media|News|Publishing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-Biosolutions</t>
  </si>
  <si>
    <t>GNA Biosolutions</t>
  </si>
  <si>
    <t>http://www.gna-bio.com/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Ã©nie NumÃ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im</t>
  </si>
  <si>
    <t>GO-SIM</t>
  </si>
  <si>
    <t>http://www.gosim.com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/Organization/Go2-Media</t>
  </si>
  <si>
    <t>go2 media</t>
  </si>
  <si>
    <t>http://goto.com</t>
  </si>
  <si>
    <t>Advertising|Consumers|Content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Clean Technology|Consumer Goods|Hardware + Software|Solar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Cooking|Delivery|E-Commerce|Hospitality|Software</t>
  </si>
  <si>
    <t>/Organization/Gobbler</t>
  </si>
  <si>
    <t>Gobbler</t>
  </si>
  <si>
    <t>http://www.gobbler.com</t>
  </si>
  <si>
    <t>Cloud Computing|Digital Media|Enterprise Software</t>
  </si>
  <si>
    <t>/Organization/Gobe</t>
  </si>
  <si>
    <t>GoBe Groups</t>
  </si>
  <si>
    <t>http://www.gobegroups.com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/Organization/Goblack-2</t>
  </si>
  <si>
    <t>GoBlack</t>
  </si>
  <si>
    <t>http://www.goblack.com.br</t>
  </si>
  <si>
    <t>/Organization/Goblinworks</t>
  </si>
  <si>
    <t>Goblinworks</t>
  </si>
  <si>
    <t>http://www.goblinworks.com</t>
  </si>
  <si>
    <t>Game|Games|MMO Games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Search|Startups|Travel</t>
  </si>
  <si>
    <t>/Organization/Gofish</t>
  </si>
  <si>
    <t>GoFish</t>
  </si>
  <si>
    <t>http://gofishcorp.com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×©×™×¨×•×ª.× ×˜</t>
  </si>
  <si>
    <t>http://www.sherut.net</t>
  </si>
  <si>
    <t>Contact Centers|Customer Service|Software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Local Search|Mobile|Reviews and Recommendations|Social Media|Travel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Digital Entertainment|Digital Media|Entertainment|Social Media|Social Television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/Organization/Gogoyoko</t>
  </si>
  <si>
    <t>Gogoyoko</t>
  </si>
  <si>
    <t>http://www.gogoyoko.com</t>
  </si>
  <si>
    <t>Charity|Internet|Music|Social Network Media|Video Streaming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Coast-Solar</t>
  </si>
  <si>
    <t>Colored Solar</t>
  </si>
  <si>
    <t>http://www.ColoredSolar.com</t>
  </si>
  <si>
    <t>Clean Energy|Clean Technology|Solar</t>
  </si>
  <si>
    <t>/Organization/Gold-Lasso</t>
  </si>
  <si>
    <t>Gold Lasso</t>
  </si>
  <si>
    <t>http://www.goldlasso.com</t>
  </si>
  <si>
    <t>Advertising|Advertising Networks|Email|Messaging|Monetization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/Organization/Golden-Link-Plus</t>
  </si>
  <si>
    <t>Golden Link Plus</t>
  </si>
  <si>
    <t>http://www.goldenlinkplus.com</t>
  </si>
  <si>
    <t>Rosemead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/Organization/Goldstar-Events</t>
  </si>
  <si>
    <t>Goldstar Events</t>
  </si>
  <si>
    <t>https://www.goldstar.com/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/Organization/Golf121</t>
  </si>
  <si>
    <t>Golf121</t>
  </si>
  <si>
    <t>http://www.golf-121.com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Media|News|Photo Sharing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/Organization/Goodfilms</t>
  </si>
  <si>
    <t>Goodfilms</t>
  </si>
  <si>
    <t>http://goodfil.ms</t>
  </si>
  <si>
    <t>Entertainment|Film|Reviews and Recommendations|Social Media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mail-System</t>
  </si>
  <si>
    <t>Goodmail Systems</t>
  </si>
  <si>
    <t>http://www.goodmailsystems.com</t>
  </si>
  <si>
    <t>Email|Email Marketing|Messaging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gle</t>
  </si>
  <si>
    <t>Google</t>
  </si>
  <si>
    <t>http://www.google.com</t>
  </si>
  <si>
    <t>Blogging Platforms|Email|Information Technology|Search|Software|Video Streaming</t>
  </si>
  <si>
    <t>/Organization/Goojet</t>
  </si>
  <si>
    <t>Goojet</t>
  </si>
  <si>
    <t>http://www.goojet.com</t>
  </si>
  <si>
    <t>Internet|Media|Mobile|Social Media</t>
  </si>
  <si>
    <t>LabÃƒÂ¨ge</t>
  </si>
  <si>
    <t>LabÃ¨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Goomzee</t>
  </si>
  <si>
    <t>Goomzee</t>
  </si>
  <si>
    <t>http://goomzee.com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/Organization/Gooutmap</t>
  </si>
  <si>
    <t>goOutMap</t>
  </si>
  <si>
    <t>http://www.gooutmap.com</t>
  </si>
  <si>
    <t>Adventure Travel|Entertainment|Location Based Services|Online Reservations</t>
  </si>
  <si>
    <t>/Organization/Goowy</t>
  </si>
  <si>
    <t>Goowy</t>
  </si>
  <si>
    <t>http://www.goowy.com</t>
  </si>
  <si>
    <t>/Organization/Goozex</t>
  </si>
  <si>
    <t>Goozex</t>
  </si>
  <si>
    <t>http://goozex.com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/Organization/Gorefi</t>
  </si>
  <si>
    <t>Lenda</t>
  </si>
  <si>
    <t>https://www.lenda.com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Gotgame</t>
  </si>
  <si>
    <t>GotGame</t>
  </si>
  <si>
    <t>http://www.gotgame.com</t>
  </si>
  <si>
    <t>Chat|Games|Messaging|News|Video|Video Games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/Organization/Govoluntr</t>
  </si>
  <si>
    <t>GoVoluntr</t>
  </si>
  <si>
    <t>http://www.govoluntr.com</t>
  </si>
  <si>
    <t>Curated Web|Network Security|Nonprofits|Social Media</t>
  </si>
  <si>
    <t>/Organization/Govtoday</t>
  </si>
  <si>
    <t>Govtoday</t>
  </si>
  <si>
    <t>http://govtoday.co.uk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Â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Android|Apps|E-Commerce|Facebook Applications|iPhone|Mobile|Search|Social Media|Social Network Media|Software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/Organization/Grabcad</t>
  </si>
  <si>
    <t>GrabCAD</t>
  </si>
  <si>
    <t>http://www.grabcad.com</t>
  </si>
  <si>
    <t>CAD|Curated Web|Finance|Manufacturing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/Organization/Graceway-Pharma</t>
  </si>
  <si>
    <t>Graceway Pharma</t>
  </si>
  <si>
    <t>/Organization/Gracious-Eloise</t>
  </si>
  <si>
    <t>Gracious Eloise</t>
  </si>
  <si>
    <t>http://graciouseloise.com</t>
  </si>
  <si>
    <t>CRM|Digital Media|SaaS|Software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/Organization/Graitec</t>
  </si>
  <si>
    <t>Graitec</t>
  </si>
  <si>
    <t>http://www.graitec.com</t>
  </si>
  <si>
    <t>/Organization/Grallo-Ltd</t>
  </si>
  <si>
    <t>Grallo Ltd</t>
  </si>
  <si>
    <t>/Organization/Gram-Acquisition</t>
  </si>
  <si>
    <t>GRAM Acquisition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/Organization/Granicus</t>
  </si>
  <si>
    <t>Granicus</t>
  </si>
  <si>
    <t>http://www.granicus.com</t>
  </si>
  <si>
    <t>Cloud Computing|Collaboration|Enterprise Software|Video Streaming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/Organization/Grape-Life</t>
  </si>
  <si>
    <t>Grape Life è‘¡è„ç”Ÿæ´»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/Organization/Grapevine-2</t>
  </si>
  <si>
    <t>http://grapevine.me</t>
  </si>
  <si>
    <t>/Organization/Grapevine-Talk</t>
  </si>
  <si>
    <t>Grapevine Talk</t>
  </si>
  <si>
    <t>http://grapevinetalk.com</t>
  </si>
  <si>
    <t>Audio|Collaboration|Messaging|SaaS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Stadium</t>
  </si>
  <si>
    <t>Graphic Stadium</t>
  </si>
  <si>
    <t>/Organization/Graphicly</t>
  </si>
  <si>
    <t>Graphicly</t>
  </si>
  <si>
    <t>http://www.graphicly.com</t>
  </si>
  <si>
    <t>Advertising|Digital Media|Entertainment|Finance|Publishing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ql</t>
  </si>
  <si>
    <t>GraphSQL</t>
  </si>
  <si>
    <t>http://www.graphsql.com</t>
  </si>
  <si>
    <t>Big Data|Databases|Enterprises|Real Time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Curated Web|News|Social Media|Social News</t>
  </si>
  <si>
    <t>/Organization/Grata</t>
  </si>
  <si>
    <t>Grata</t>
  </si>
  <si>
    <t>http://www.grata.co</t>
  </si>
  <si>
    <t>Customer Service|Messaging|Mobile|SaaS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Ã¤bisch GmÃ¼nd</t>
  </si>
  <si>
    <t>/Organization/Grauna-Aerospace</t>
  </si>
  <si>
    <t>Grauna Aerospace</t>
  </si>
  <si>
    <t>http://www.graunaaerospace.com</t>
  </si>
  <si>
    <t>CaÃ§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/Organization/Gravie</t>
  </si>
  <si>
    <t>Gravie</t>
  </si>
  <si>
    <t>http://gravie.com</t>
  </si>
  <si>
    <t>/Organization/Gravitant</t>
  </si>
  <si>
    <t>Gravitant</t>
  </si>
  <si>
    <t>http://gravitant.com</t>
  </si>
  <si>
    <t>Cloud Data Services|Information Technology|Software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Clean Technology|Health Care|Water Purification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Clean Technology|Mining Technologies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Education|Kids|Web Tools</t>
  </si>
  <si>
    <t>/Organization/Great-Technology</t>
  </si>
  <si>
    <t>Great Technology</t>
  </si>
  <si>
    <t>http://www.szgreat.cn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/Organization/Greatcontent-Com</t>
  </si>
  <si>
    <t>greatcontent.com</t>
  </si>
  <si>
    <t>http://www.greatcontent.com</t>
  </si>
  <si>
    <t>Content|Creative|Marketplaces|Translation</t>
  </si>
  <si>
    <t>/Organization/Greater-Works-Business-Serivces</t>
  </si>
  <si>
    <t>Greater Works Business Serivces</t>
  </si>
  <si>
    <t>Petersburg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Batteries|Clean Technology|Smart Grid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Clean Energy|Clean Technology|Green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Horse-Games</t>
  </si>
  <si>
    <t>Green Horse Games</t>
  </si>
  <si>
    <t>http://www.greenhorsegames.com</t>
  </si>
  <si>
    <t>/Organization/Green-House-Data</t>
  </si>
  <si>
    <t>Green House Data</t>
  </si>
  <si>
    <t>https://www.greenhousedata.com</t>
  </si>
  <si>
    <t>Clean Technology|Cloud Computing|Data Centers|Web Hosting</t>
  </si>
  <si>
    <t>/Organization/Green-Is-Good</t>
  </si>
  <si>
    <t>Green Is Good</t>
  </si>
  <si>
    <t>http://giggil.com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Green-Momit</t>
  </si>
  <si>
    <t>Green Momit</t>
  </si>
  <si>
    <t>http://greenmomit.com</t>
  </si>
  <si>
    <t>Clean Energy|Enterprise Software|Technology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On</t>
  </si>
  <si>
    <t>Green On</t>
  </si>
  <si>
    <t>http://www.green-on.fr/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-Surfacing</t>
  </si>
  <si>
    <t>Greener Surfacing</t>
  </si>
  <si>
    <t>http://www.greenersurfacing.co.uk/</t>
  </si>
  <si>
    <t>Point of Sale|Services|Technology</t>
  </si>
  <si>
    <t>/Organization/Greener-World-Media</t>
  </si>
  <si>
    <t>GreenBiz Group</t>
  </si>
  <si>
    <t>http://www.greenbiz.com</t>
  </si>
  <si>
    <t>Clean Technology|Media|News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/Organization/Greenfuelsusa</t>
  </si>
  <si>
    <t>GreenFuelsUSA</t>
  </si>
  <si>
    <t>http://www.greenfuelsusa1.com/</t>
  </si>
  <si>
    <t>E-Commerce|Fuels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Home Automation|Home &amp; Garden|Internet of Things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kub</t>
  </si>
  <si>
    <t>GreenKub</t>
  </si>
  <si>
    <t>http://www.greenkub.fr/</t>
  </si>
  <si>
    <t>Innovation Management|Manufacturing|Portals|Rental Housing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Greenling</t>
  </si>
  <si>
    <t>Greenling</t>
  </si>
  <si>
    <t>http://www.greenling.com</t>
  </si>
  <si>
    <t>Delivery|Hospitality|Local|Organic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/Organization/Greenpeptide-Co--Ltd-</t>
  </si>
  <si>
    <t>GreenPeptide Co.,Ltd.</t>
  </si>
  <si>
    <t>http://www.green-peptide.com/index.php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Ã³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Cars|Clean Technology|Diving|Green|Internet|Software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/Organization/Grid2Home</t>
  </si>
  <si>
    <t>Kitu Systems</t>
  </si>
  <si>
    <t>http://www.grid2home.com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Clean Energy|Home Automation|Semiconductors|Smart Grid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Clean Technology|Energy Management|Sustainability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/Organization/Gridspace</t>
  </si>
  <si>
    <t>Gridspace</t>
  </si>
  <si>
    <t>http://www.gridspace.com/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/Organization/Grip</t>
  </si>
  <si>
    <t>Grip</t>
  </si>
  <si>
    <t>https://www.getgrip.io</t>
  </si>
  <si>
    <t>Professional Networking|Social Media</t>
  </si>
  <si>
    <t>/Organization/Gripati-Digital-Entertainment</t>
  </si>
  <si>
    <t>Gripati Digital Entertainment</t>
  </si>
  <si>
    <t>http://gripati.com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Fitness|Health and Wellness|Search|Sports|Technology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/Organization/Grooveshark</t>
  </si>
  <si>
    <t>Grooveshark</t>
  </si>
  <si>
    <t>http://grooveshark.com</t>
  </si>
  <si>
    <t>File Sharing|Monetization|Music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/Organization/Group-Therapy-Records</t>
  </si>
  <si>
    <t>Group Therapy Records</t>
  </si>
  <si>
    <t>Entertainment|Innovation Management|Music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/Organization/Groupby</t>
  </si>
  <si>
    <t>GroupBy Inc.</t>
  </si>
  <si>
    <t>http://www.groupbyinc.com</t>
  </si>
  <si>
    <t>Big Data|E-Commerce|Enterprise Search|Software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/Organization/Groupe-Athena</t>
  </si>
  <si>
    <t>Groupe Athena</t>
  </si>
  <si>
    <t>http://groupeathena.com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Agriculture|Organic Food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/Organization/Growgeneration</t>
  </si>
  <si>
    <t>GrowGeneration</t>
  </si>
  <si>
    <t>http://www.growgeneration.com</t>
  </si>
  <si>
    <t>Home &amp; Garden|Retail|Shopping</t>
  </si>
  <si>
    <t>/Organization/Growing-Stars</t>
  </si>
  <si>
    <t>Growing Stars</t>
  </si>
  <si>
    <t>http://growingstars.com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News|Portals|Visual Search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Ã±oso SACV</t>
  </si>
  <si>
    <t>Los Cabos</t>
  </si>
  <si>
    <t>Cabo San Lucas</t>
  </si>
  <si>
    <t>/Organization/Grupo-Phoenix</t>
  </si>
  <si>
    <t>Grupo Phoenix</t>
  </si>
  <si>
    <t>http://www.grupophoenix.com</t>
  </si>
  <si>
    <t>CuautitlÃ¡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Concerts|Entertainment|Events|Marketplaces|Music|Social Commerce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ã¡Fica-En-Lã­Nea</t>
  </si>
  <si>
    <t>GrÃ¡fica en lÃ­nea</t>
  </si>
  <si>
    <t>http://otw2.vsoft.cl</t>
  </si>
  <si>
    <t>/Organization/Gshift-Labs</t>
  </si>
  <si>
    <t>gShift</t>
  </si>
  <si>
    <t>http://gshift.it/cb</t>
  </si>
  <si>
    <t>Search|SEO|Social Media|Software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Clean Technology|Technology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/Organization/Gtt</t>
  </si>
  <si>
    <t>GTT</t>
  </si>
  <si>
    <t>http://www.gtt.net/</t>
  </si>
  <si>
    <t>Cloud Management|Internet|Telecommunications</t>
  </si>
  <si>
    <t>/Organization/Gtv-Corporation</t>
  </si>
  <si>
    <t>GTV Corporation</t>
  </si>
  <si>
    <t>http://www.GTV.com</t>
  </si>
  <si>
    <t>Content|Digital Media|Mobile|News|Television|Video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hao</t>
  </si>
  <si>
    <t>Guahao</t>
  </si>
  <si>
    <t>http://guahao.com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/Organization/Guangzhou-Huan-Company</t>
  </si>
  <si>
    <t>Guangzhou Huan Company</t>
  </si>
  <si>
    <t>http://www.huan.tv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Times-Pace-Intelligent-Technology-Co-Ltd</t>
  </si>
  <si>
    <t>Times pace Intelligent Technology</t>
  </si>
  <si>
    <t>http://www.timespace.org.cn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-Maritime</t>
  </si>
  <si>
    <t>Guardian Maritime</t>
  </si>
  <si>
    <t>http://www.guardian-maritime.com/</t>
  </si>
  <si>
    <t>Defense|Oil|Security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Infrastructure|Mobile|Networking|Semiconductors|Wireless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/Organization/Guidebase-Gmbh</t>
  </si>
  <si>
    <t>GuideBase GmbH</t>
  </si>
  <si>
    <t>http://www.guidebase.com</t>
  </si>
  <si>
    <t>Adventure Travel|Leisure|Online Reservations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Guokang-Health-Management</t>
  </si>
  <si>
    <t>Guokang Health Management</t>
  </si>
  <si>
    <t>http://www.guokang.com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</t>
  </si>
  <si>
    <t>Guru</t>
  </si>
  <si>
    <t>http://www.guru.com</t>
  </si>
  <si>
    <t>Business Services|Marketplaces|Market Research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Apps|Restaurants|Search</t>
  </si>
  <si>
    <t>/Organization/Guvera</t>
  </si>
  <si>
    <t>Guvera</t>
  </si>
  <si>
    <t>http://www.guvera.com</t>
  </si>
  <si>
    <t>/Organization/Guykat</t>
  </si>
  <si>
    <t>GuyKat</t>
  </si>
  <si>
    <t>http://www.guykat.com/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Guzzmobile</t>
  </si>
  <si>
    <t>GuzzMobile</t>
  </si>
  <si>
    <t>http://www.guzzmobile.com</t>
  </si>
  <si>
    <t>Games|Mobile|Services|SMS|Web Development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/Organization/Gymbox</t>
  </si>
  <si>
    <t>Gymbox</t>
  </si>
  <si>
    <t>http://www.gymbox.co.uk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Gymlion</t>
  </si>
  <si>
    <t>GymLion</t>
  </si>
  <si>
    <t>http://www.gymlion.com</t>
  </si>
  <si>
    <t>Fitness|Health and Wellness|Training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Internet|Local|Local Search|Mobile|Search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H-D-Wireless</t>
  </si>
  <si>
    <t>H&amp;D Wireless</t>
  </si>
  <si>
    <t>http://www.hd-wireless.se</t>
  </si>
  <si>
    <t>/Organization/H-Enable</t>
  </si>
  <si>
    <t>Henable</t>
  </si>
  <si>
    <t>http://henable.me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/Organization/H-Umus</t>
  </si>
  <si>
    <t>H-umus</t>
  </si>
  <si>
    <t>http://www.h-umus.it</t>
  </si>
  <si>
    <t>/Organization/H-Zl-Eviri</t>
  </si>
  <si>
    <t>HIZLIÃ‡EVÄ°RÄ°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/Organization/H4-Engineers</t>
  </si>
  <si>
    <t>H4 Engineers</t>
  </si>
  <si>
    <t>http://h4engineers.com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/Organization/Habitissimo</t>
  </si>
  <si>
    <t>Habitissimo</t>
  </si>
  <si>
    <t>http://www.habitissimo.es</t>
  </si>
  <si>
    <t>Architecture|Construction|Design|Local Businesses|Real Estate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Education|Search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/Organization/Hacosco</t>
  </si>
  <si>
    <t>Hacosco</t>
  </si>
  <si>
    <t>http://hacosco.com/en</t>
  </si>
  <si>
    <t>/Organization/Hactus</t>
  </si>
  <si>
    <t>Hactus</t>
  </si>
  <si>
    <t>http://hactus.com/notindex.php</t>
  </si>
  <si>
    <t>Entrepreneur|Events|Search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emostatix</t>
  </si>
  <si>
    <t>Haemostatix</t>
  </si>
  <si>
    <t>http://www.haemostatix.com/home.html</t>
  </si>
  <si>
    <t>Clinical Trials|Medical Devices|New Technologies</t>
  </si>
  <si>
    <t>/Organization/Haeyoom-Media</t>
  </si>
  <si>
    <t>Haeyoom Media</t>
  </si>
  <si>
    <t>http://rocketpun.ch/company/haeyoommedia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/Organization/Haiku-Deck</t>
  </si>
  <si>
    <t>Haiku Deck</t>
  </si>
  <si>
    <t>https://www.haikudeck.com</t>
  </si>
  <si>
    <t>iPad|Mobile|Presentations|Productivity Software|Startups</t>
  </si>
  <si>
    <t>/Organization/Hail-Varsity</t>
  </si>
  <si>
    <t>Hail Varsity</t>
  </si>
  <si>
    <t>http://hailvarsity.com</t>
  </si>
  <si>
    <t>Advertising|Entertainment|Media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Coupons|Discounts|Search|Social Commerce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Collaboration|Enterprises|Messaging|Mobile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E-Commerce|Mobile Commerce|Price Comparison|Public Transportation|Transportation</t>
  </si>
  <si>
    <t>/Organization/Haloband</t>
  </si>
  <si>
    <t>Haloband</t>
  </si>
  <si>
    <t>http://www.haloband.me</t>
  </si>
  <si>
    <t>Fashion|Hardware + Software|Wearables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Clean Energy|Clean Technology|Environmental Innovation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/Organization/Hamilton-Thorne</t>
  </si>
  <si>
    <t>Hamilton Thorne</t>
  </si>
  <si>
    <t>http://www.hamiltonthorne.com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MaceiÃ³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Email|Messaging|Productivity Software|Task Management</t>
  </si>
  <si>
    <t>/Organization/Handle-My-Health</t>
  </si>
  <si>
    <t>Handle My Health</t>
  </si>
  <si>
    <t>http://www.handlemyhealth.co.uk</t>
  </si>
  <si>
    <t>Health and Wellness|mHealth|Software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Ã£o JosÃ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/Organization/Happigo-Com</t>
  </si>
  <si>
    <t>Happigo.com</t>
  </si>
  <si>
    <t>http://www.happigo.com/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/Organization/Happytables-Ltd</t>
  </si>
  <si>
    <t>Happytables, Ltd.</t>
  </si>
  <si>
    <t>http://happytables.com</t>
  </si>
  <si>
    <t>Developer APIs|Restaurants|Technology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/Organization/Haptik</t>
  </si>
  <si>
    <t>Haptik</t>
  </si>
  <si>
    <t>http://haptik.co</t>
  </si>
  <si>
    <t>Customer Service|Customer Support Tools|Messaging|Tech Field Support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Analytics|Information Technology|Search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/Organization/Hark</t>
  </si>
  <si>
    <t>Hark</t>
  </si>
  <si>
    <t>http://www.hark.com</t>
  </si>
  <si>
    <t>Entertainment|News|Politics|Social Media|Sports|Television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/Organization/Harmonia</t>
  </si>
  <si>
    <t>Harmonia</t>
  </si>
  <si>
    <t>http://www.harmonia.si</t>
  </si>
  <si>
    <t>Beauty|Healthcare Services|Marketplaces</t>
  </si>
  <si>
    <t>/Organization/Harmonix-Music-Systems</t>
  </si>
  <si>
    <t>Harmonix Music Systems</t>
  </si>
  <si>
    <t>http://www.harmonixmusic.com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Business Services|Clean Technology|Service Providers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Crowley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/Organization/Hash</t>
  </si>
  <si>
    <t>HASH</t>
  </si>
  <si>
    <t>http://www.hash.me</t>
  </si>
  <si>
    <t>Emerging Markets|Identity|Messaging|Privacy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/Organization/Hatch-Marketing-Plans</t>
  </si>
  <si>
    <t>Hatch Marketing Plans</t>
  </si>
  <si>
    <t>http://www.hatchmarketingplans.com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Ã¥lÃ¸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Entertainment|News|Video Streaming</t>
  </si>
  <si>
    <t>/Organization/Haystagg</t>
  </si>
  <si>
    <t>haystagg</t>
  </si>
  <si>
    <t>http://www.haystagg.com</t>
  </si>
  <si>
    <t>Advertising Platforms|Digital Media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/Organization/Hc-Rods-And-Customs</t>
  </si>
  <si>
    <t>HC Rods and Customs</t>
  </si>
  <si>
    <t>/Organization/Hc1-Com</t>
  </si>
  <si>
    <t>hc1.com</t>
  </si>
  <si>
    <t>http://www.hc1.com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Entertainment|Fantasy Sports|Sports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Entertainment|Events|Marketplaces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Connected</t>
  </si>
  <si>
    <t>Health-Connected</t>
  </si>
  <si>
    <t>http://health-connected.com</t>
  </si>
  <si>
    <t>Health and Wellness|Medical Devices|Psychology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tegrated</t>
  </si>
  <si>
    <t>Health Integrated</t>
  </si>
  <si>
    <t>http://www.healthintegrated.com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Uniphy Health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Health and Wellness|News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Curated Web|Dental|Doctors|Health and Wellness|Medical|Software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/Organization/Healthprize-Technologies</t>
  </si>
  <si>
    <t>HealthPrize Technologies</t>
  </si>
  <si>
    <t>http://www.healthprize.com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 - Korea</t>
  </si>
  <si>
    <t>http://www.healthwave.co.kr/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Apps|Audio|Entertainment|Social Network Media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/Organization/Hearo-Fm</t>
  </si>
  <si>
    <t>hearo.fm</t>
  </si>
  <si>
    <t>http://hearo.fm</t>
  </si>
  <si>
    <t>Artists Globally|Consumer Goods|Music|Music Venues|Social Media|Ticketing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Electrical Distribution|Semiconductors|Water</t>
  </si>
  <si>
    <t>Skanderborg</t>
  </si>
  <si>
    <t>/Organization/Heatgenie</t>
  </si>
  <si>
    <t>HeatGenie</t>
  </si>
  <si>
    <t>http://www.heatgenie.com</t>
  </si>
  <si>
    <t>Assisitive Technology|Energy|Food Processing</t>
  </si>
  <si>
    <t>/Organization/Heath-Robinson-Museum</t>
  </si>
  <si>
    <t>Heath Robinson Museum</t>
  </si>
  <si>
    <t>http://heathrobinson.org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/Organization/Heck-Food</t>
  </si>
  <si>
    <t>Heck Food</t>
  </si>
  <si>
    <t>http://heckfood.co.uk/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Facebook Applications|Photo Sharing|Semantic Search|Social Media|Video Streaming</t>
  </si>
  <si>
    <t>/Organization/Heelosophy</t>
  </si>
  <si>
    <t>Heelosophy</t>
  </si>
  <si>
    <t>http://www.heelosophy.net</t>
  </si>
  <si>
    <t>Fashion|Personal Health|Shoes|Women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/Organization/Heighten</t>
  </si>
  <si>
    <t>Heighten</t>
  </si>
  <si>
    <t>http://www.heighten.com/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/Organization/Heliovolt</t>
  </si>
  <si>
    <t>HelioVolt</t>
  </si>
  <si>
    <t>http://www.heliovolt.net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/Organization/Helium-Systems-Inc</t>
  </si>
  <si>
    <t>https://www.helium.com</t>
  </si>
  <si>
    <t>Hardware + Software|Internet of Things|Wireless</t>
  </si>
  <si>
    <t>/Organization/Helius-Medical-Technologies</t>
  </si>
  <si>
    <t>Helius Medical Technologies</t>
  </si>
  <si>
    <t>http://www.heliusmedical.com/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/Organization/Hello</t>
  </si>
  <si>
    <t>Hello</t>
  </si>
  <si>
    <t>https://hello.is</t>
  </si>
  <si>
    <t>E-Commerce|Hardware|Software</t>
  </si>
  <si>
    <t>/Organization/Hello-Agent</t>
  </si>
  <si>
    <t>Hello Agent</t>
  </si>
  <si>
    <t>http://www.helloagent.com</t>
  </si>
  <si>
    <t>/Organization/Hello-Baby-2</t>
  </si>
  <si>
    <t>Hell'o Baby</t>
  </si>
  <si>
    <t>http://babyalbum.com</t>
  </si>
  <si>
    <t>Audio|Babies|Photo Sharing|Video|Web Development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/Organization/Hello-Local-Media-Hlm</t>
  </si>
  <si>
    <t>Hello Local Media ( HLM )</t>
  </si>
  <si>
    <t>http://helloaround.me</t>
  </si>
  <si>
    <t>Local|Media|Messaging|Mobile|News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Entertainment|Music|Music Services|Professional Networking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World-Mobile</t>
  </si>
  <si>
    <t>Onomondo</t>
  </si>
  <si>
    <t>http://onomondo.com</t>
  </si>
  <si>
    <t>Internet of Things|Software|Telecommunications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Entertainment|Events|Kids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Automotive|Clean Technology|Software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Helpmycash</t>
  </si>
  <si>
    <t>Helpmycash</t>
  </si>
  <si>
    <t>http://www.helpmycash.com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Ãºde.com</t>
  </si>
  <si>
    <t>http://www.helpsaude.com</t>
  </si>
  <si>
    <t>Curated Web|Health and Wellness|Health Care|Search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Ã¼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Clean Technology|Energy Management|Home Automation|Smart Grid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Apps|Entertainment|Social Media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/Organization/Hero-Card-Management-As</t>
  </si>
  <si>
    <t>Hero Card Management AS</t>
  </si>
  <si>
    <t>http://herocard.com</t>
  </si>
  <si>
    <t>Mobile Games|Mobile Social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Ã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Market Research|Polling|Web Hosting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/Organization/Heypal</t>
  </si>
  <si>
    <t>HeyPal</t>
  </si>
  <si>
    <t>http://TheSharingEngine.com</t>
  </si>
  <si>
    <t>E-Commerce|File Sharing|Peer-to-Peer|Social Media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Ad Targeting|Advertising|Analytics|Big Data Analytics|E-Commerce|Personalization|Search</t>
  </si>
  <si>
    <t>/Organization/Heysuccess</t>
  </si>
  <si>
    <t>HeySuccess</t>
  </si>
  <si>
    <t>http://www.heysuccess.com/</t>
  </si>
  <si>
    <t>Education|Recruiting|University Students</t>
  </si>
  <si>
    <t>/Organization/Heywire</t>
  </si>
  <si>
    <t>Heywire</t>
  </si>
  <si>
    <t>http://www.heywire.com</t>
  </si>
  <si>
    <t>CRM|Customer Service|Customer Support Tools|Messaging|Mobile|Networking|SMS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Clean Technology|Food Processing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Entertainment|Games|Real Estate</t>
  </si>
  <si>
    <t>/Organization/Hi-Midia</t>
  </si>
  <si>
    <t>Hi-Midia</t>
  </si>
  <si>
    <t>http://www.hi-midia.com</t>
  </si>
  <si>
    <t>Advertising|Incentives|Performance Marketing|Semantic Search|SEO</t>
  </si>
  <si>
    <t>/Organization/Hi-Stor-Technologies</t>
  </si>
  <si>
    <t>Hi-Stor Technologies</t>
  </si>
  <si>
    <t>http://www.histor.fr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Gurnee</t>
  </si>
  <si>
    <t>/Organization/Hifikiddo</t>
  </si>
  <si>
    <t>HiFiKiddo</t>
  </si>
  <si>
    <t>http://hifikiddo.com</t>
  </si>
  <si>
    <t>Internet|Security|Social Media Management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Mobile|Social + Mobile + Local|Social Search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Games|Kids|Parenting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/Organization/Hightower</t>
  </si>
  <si>
    <t>Hightower</t>
  </si>
  <si>
    <t>http://gethightower.com</t>
  </si>
  <si>
    <t>Mobile Enterprise|Real Estate|Software</t>
  </si>
  <si>
    <t>/Organization/Hightower-Advisors</t>
  </si>
  <si>
    <t>HighTower Advisors</t>
  </si>
  <si>
    <t>http://www.hightoweradvisors.com</t>
  </si>
  <si>
    <t>/Organization/Highview</t>
  </si>
  <si>
    <t>Highview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Chat|Collaboration|Enterprises|Messaging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/Organization/Hipotekaexpress</t>
  </si>
  <si>
    <t>Hipotekaexpress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/Organization/Hiredmyway-Com</t>
  </si>
  <si>
    <t>hiredMYway.com</t>
  </si>
  <si>
    <t>http://www.hiredmyway.com</t>
  </si>
  <si>
    <t>Information Technology|Recruiting|Search|Tracking</t>
  </si>
  <si>
    <t>/Organization/Hirehive</t>
  </si>
  <si>
    <t>HireHive</t>
  </si>
  <si>
    <t>http://hirehive.com</t>
  </si>
  <si>
    <t>Collaborative Consumption|Film Production|Marketplaces|Shared Services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Home Owners|Home Renovation|Local Businesses|Local Search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/Organization/Hiring-Hub</t>
  </si>
  <si>
    <t>Hiring Hub</t>
  </si>
  <si>
    <t>http://www.hiring-hub.com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Disruptive Models|Internet Radio Market|Messaging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Entertainment|Events|Games|Music|Television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hru</t>
  </si>
  <si>
    <t>Hithru</t>
  </si>
  <si>
    <t>http://www.hithru.co</t>
  </si>
  <si>
    <t>Chat|Mobile|Social Network Media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/Organization/Hitomedia-Inc</t>
  </si>
  <si>
    <t>eduplanet KK</t>
  </si>
  <si>
    <t>http://eduplan.net</t>
  </si>
  <si>
    <t>Education|Investment Management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/Organization/Hitsbook</t>
  </si>
  <si>
    <t>h</t>
  </si>
  <si>
    <t>/Organization/Hitsbook-Inc</t>
  </si>
  <si>
    <t>Hitsbook Inc</t>
  </si>
  <si>
    <t>http://www.hitsbook.com</t>
  </si>
  <si>
    <t>Entertainment Industry|Online Video Advertising|Social Media Marketing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Entertainment|Facebook Applications|Games|Internet|MMO Games|Social Media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/Organization/Hivelocity</t>
  </si>
  <si>
    <t>Hivelocity</t>
  </si>
  <si>
    <t>http://www.hivelocity.co.jp</t>
  </si>
  <si>
    <t>Facebook Applications|Social Media|Software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/Organization/Hiver</t>
  </si>
  <si>
    <t>hiver</t>
  </si>
  <si>
    <t>http://hiverhq.com/</t>
  </si>
  <si>
    <t>Collaboration|Enterprise 2.0|Messaging|Project Management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KorsÃ¸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Hmicro</t>
  </si>
  <si>
    <t>HMicro</t>
  </si>
  <si>
    <t>http://hmicro.com/</t>
  </si>
  <si>
    <t>Design|Health and Wellness|Health Care|Manufacturing|Semiconductors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Ã¼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/Organization/Holaira</t>
  </si>
  <si>
    <t>Holaira</t>
  </si>
  <si>
    <t>http://holaira.com</t>
  </si>
  <si>
    <t>/Organization/Holdaway-Medical-Holdings</t>
  </si>
  <si>
    <t>Holdaway Medical Holdings</t>
  </si>
  <si>
    <t>/Organization/Holdings-Industries</t>
  </si>
  <si>
    <t>Holdings Industries</t>
  </si>
  <si>
    <t>http://www.holdingsindustries.com</t>
  </si>
  <si>
    <t>Finance|Media|Software|Venture Capital</t>
  </si>
  <si>
    <t>/Organization/Hole-19</t>
  </si>
  <si>
    <t>Hole 19</t>
  </si>
  <si>
    <t>http://www.hole19golf.com</t>
  </si>
  <si>
    <t>Ã‰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Search|Social Media|Social Media Platforms|Social Network Media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Advertising|Concerts|Entertainment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Internet|Maps|Property Management|Real Estate|Search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Local Search|Navigation|Travel|Vacation Rentals</t>
  </si>
  <si>
    <t>/Organization/Hometouch</t>
  </si>
  <si>
    <t>HomeTouch</t>
  </si>
  <si>
    <t>http://www.myhometouch.com</t>
  </si>
  <si>
    <t>Health Care|SaaS|Software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/Organization/Hook-Ladder</t>
  </si>
  <si>
    <t>Hook &amp; Ladder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Android|Entertainment|Games|Mobile Games|Social Games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Apps|Messaging|Mobile|Social Media</t>
  </si>
  <si>
    <t>/Organization/Hoozon</t>
  </si>
  <si>
    <t>HoozOn</t>
  </si>
  <si>
    <t>http://hoozonyourteam.com</t>
  </si>
  <si>
    <t>/Organization/Hop-2</t>
  </si>
  <si>
    <t>Hop</t>
  </si>
  <si>
    <t>http://gethop.com/</t>
  </si>
  <si>
    <t>/Organization/Hop-Skip-Connect</t>
  </si>
  <si>
    <t>Hop Skip Connect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/Organization/Hopper-Dynamics</t>
  </si>
  <si>
    <t>Hopper Dynamics</t>
  </si>
  <si>
    <t>/Organization/Hoppit</t>
  </si>
  <si>
    <t>Hoppit</t>
  </si>
  <si>
    <t>http://www.hoppit.com</t>
  </si>
  <si>
    <t>Machine Learning|Personalization|Reviews and Recommendations|Search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work</t>
  </si>
  <si>
    <t>HOPWORK</t>
  </si>
  <si>
    <t>http://hopwork.com</t>
  </si>
  <si>
    <t>Designers|Freelancers|Marketplaces|Search</t>
  </si>
  <si>
    <t>/Organization/Horam-Vr</t>
  </si>
  <si>
    <t>Horam VR</t>
  </si>
  <si>
    <t>http://www.horam.fr</t>
  </si>
  <si>
    <t>Creative|Services|Virtual Worlds</t>
  </si>
  <si>
    <t>/Organization/Horbury-Group</t>
  </si>
  <si>
    <t>Horbury Group</t>
  </si>
  <si>
    <t>http://horburygroup.com</t>
  </si>
  <si>
    <t>Logistics|Service Providers|Trading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Big Data|Enterprise Software|Search|Software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Committee</t>
  </si>
  <si>
    <t>Host Committee</t>
  </si>
  <si>
    <t>http://www.hostcommittee.com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Brand Marketing|Entertainment|Mobile Games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Advertising|E-Commerce|Entertainment|Social Network Media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Entertainment|Hotels|Sports</t>
  </si>
  <si>
    <t>Palma Del RÃƒÂ­o</t>
  </si>
  <si>
    <t>Palma Del RÃ­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launcher-Com</t>
  </si>
  <si>
    <t>Hotellauncher.com</t>
  </si>
  <si>
    <t>http://hotellauncher.com</t>
  </si>
  <si>
    <t>Distribution|Hospitality|Hotels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/Organization/Hotelsmap-Com</t>
  </si>
  <si>
    <t>hotelsmap.com</t>
  </si>
  <si>
    <t>http://www.hotelsmap.com</t>
  </si>
  <si>
    <t>Enterprise Software|Hotels|Maps|Travel</t>
  </si>
  <si>
    <t>/Organization/Hoteltonight</t>
  </si>
  <si>
    <t>HotelTonight</t>
  </si>
  <si>
    <t>http://www.hoteltonight.com</t>
  </si>
  <si>
    <t>Hotels|Mobile|Travel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/Organization/Hotpads-Com</t>
  </si>
  <si>
    <t>HotPads</t>
  </si>
  <si>
    <t>http://hotpads.com</t>
  </si>
  <si>
    <t>Hotels|Online Rental|Real Estate|Search|Vacation Rentals</t>
  </si>
  <si>
    <t>/Organization/Hotpathz</t>
  </si>
  <si>
    <t>Hotpathz</t>
  </si>
  <si>
    <t>http://www.hotpathz.com/</t>
  </si>
  <si>
    <t>Training|Video|Video Streaming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/Organization/Hotreader</t>
  </si>
  <si>
    <t>Hotreader</t>
  </si>
  <si>
    <t>http://hotreader.ru/</t>
  </si>
  <si>
    <t>Information Services|Internet|News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/Organization/House-Party</t>
  </si>
  <si>
    <t>House Party</t>
  </si>
  <si>
    <t>http://www.houseparty.com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Î¼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/Organization/Http-Chargeback-Com</t>
  </si>
  <si>
    <t>Chargeback</t>
  </si>
  <si>
    <t>http://chargeback.com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Search Marketing</t>
  </si>
  <si>
    <t>/Organization/Http-Www-Centrak-Com</t>
  </si>
  <si>
    <t>CenTrak</t>
  </si>
  <si>
    <t>http://www.centrak.com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Audio|Broadcasting|File Sharing|Messaging|Music|News|Social Media|Video Streaming</t>
  </si>
  <si>
    <t>/Organization/Hubbub-3</t>
  </si>
  <si>
    <t>https://hubbub.net/</t>
  </si>
  <si>
    <t>Crowdfunding|Education|Social Fundraising</t>
  </si>
  <si>
    <t>/Organization/Hubbub-Uk</t>
  </si>
  <si>
    <t>https://www.hubbub.co.uk/hello</t>
  </si>
  <si>
    <t>E-Commerce|Groceries|Local|Marketplaces|Online Shopping|Shopping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ei-Xunda-Pharmaceutical-Co-Ltd</t>
  </si>
  <si>
    <t>Xunda Pharmaceutical</t>
  </si>
  <si>
    <t>http://www.xundapharm.com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/Organization/Hugo</t>
  </si>
  <si>
    <t>Hugo</t>
  </si>
  <si>
    <t>http://hugo.events/</t>
  </si>
  <si>
    <t>Big Data Analytics|E-Commerce Platforms|Entertainment Industry|Events</t>
  </si>
  <si>
    <t>/Organization/Hugo-Debra-Natural</t>
  </si>
  <si>
    <t>Hugo &amp; Debra Natural</t>
  </si>
  <si>
    <t>http://hugonaturals.com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izuche-Com-Æƒ Ç§Ÿè½¦</t>
  </si>
  <si>
    <t>Huizuche.com æƒ ç§Ÿè½¦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Content|Entertainment|Games|Office Space|Television|Video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/Organization/Humble-Grape</t>
  </si>
  <si>
    <t>Humble Grape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/Organization/Hungr-Gmbh</t>
  </si>
  <si>
    <t>Hungr GmbH</t>
  </si>
  <si>
    <t>http://hungr.co</t>
  </si>
  <si>
    <t>/Organization/Hungrio</t>
  </si>
  <si>
    <t>Hungrio</t>
  </si>
  <si>
    <t>http://hungr.io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Media|News|Social Media|Sports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Entertainment|Games|Social Games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Consulting|Local Businesses</t>
  </si>
  <si>
    <t>Hampshire</t>
  </si>
  <si>
    <t>/Organization/Hvding</t>
  </si>
  <si>
    <t>HÃ¶vding</t>
  </si>
  <si>
    <t>http://www.hovding.com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Clean Technology|Energy|Manufacturing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Clean Technology|Environmental Innovation|Startups</t>
  </si>
  <si>
    <t>/Organization/Hydrelis</t>
  </si>
  <si>
    <t>Hydrelis</t>
  </si>
  <si>
    <t>http://www.hydrelis.com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Automotive|Fuels|Transportation</t>
  </si>
  <si>
    <t>/Organization/Hydropoint-Data-Systems</t>
  </si>
  <si>
    <t>HydroPoint Data Systems</t>
  </si>
  <si>
    <t>http://www.hydropoint.com</t>
  </si>
  <si>
    <t>Agriculture|Analytics|Water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AllerÃƒÂ¸d</t>
  </si>
  <si>
    <t>AllerÃ¸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Apps|Events|Mobile|Search|Social Media</t>
  </si>
  <si>
    <t>/Organization/Hypejar</t>
  </si>
  <si>
    <t>Hypejar</t>
  </si>
  <si>
    <t>http://hypejar.com</t>
  </si>
  <si>
    <t>Consumers|Curated Web|Reviews and Recommendations|Social Media|Web Tools</t>
  </si>
  <si>
    <t>/Organization/Hypepoints</t>
  </si>
  <si>
    <t>HypePoints</t>
  </si>
  <si>
    <t>http://www.hypepoints.com</t>
  </si>
  <si>
    <t>Entertainment|File Sharing|Social Media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Creative|Fashion|News</t>
  </si>
  <si>
    <t>/Organization/Hyperactive-Technologies</t>
  </si>
  <si>
    <t>HyperActive Technologies</t>
  </si>
  <si>
    <t>http://www.gohyper.com</t>
  </si>
  <si>
    <t>Hospitality|Restaurants|Software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/Organization/Hyperion-Power-Generation</t>
  </si>
  <si>
    <t>Gen4 Energy</t>
  </si>
  <si>
    <t>http://gen4energy.com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Analytics|Ediscovery|Local|Search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/Organization/I-And-C-Cruise-Co-Ltd</t>
  </si>
  <si>
    <t>I AND C-Cruise.Co,Ltd.</t>
  </si>
  <si>
    <t>http://www.iacc.co.jp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/Organization/I-Combine</t>
  </si>
  <si>
    <t>I &amp; Combine</t>
  </si>
  <si>
    <t>http://www.bapul.net</t>
  </si>
  <si>
    <t>Social Bookmarking|Social Network Media</t>
  </si>
  <si>
    <t>/Organization/I-Cube</t>
  </si>
  <si>
    <t>i-Cube</t>
  </si>
  <si>
    <t>/Organization/I-Cubed-Systems</t>
  </si>
  <si>
    <t>i cubed systems</t>
  </si>
  <si>
    <t>http://www.i3-systems.com</t>
  </si>
  <si>
    <t>Information Technology|Mobile Commerce|Network Security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/Organization/I-Frontdesk</t>
  </si>
  <si>
    <t>I-frontdesk</t>
  </si>
  <si>
    <t>http://i-frontdesk.com/</t>
  </si>
  <si>
    <t>Hotels|Resorts|Travel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Mobile|QR Codes|Search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/Organization/I-Quest</t>
  </si>
  <si>
    <t>I-Quest</t>
  </si>
  <si>
    <t>Internet Service Providers|Networking|Wireless</t>
  </si>
  <si>
    <t>/Organization/I-Read-Books</t>
  </si>
  <si>
    <t>I Read Books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/Organization/I-Tech</t>
  </si>
  <si>
    <t>I-Tech</t>
  </si>
  <si>
    <t>http://www.i-tech.se</t>
  </si>
  <si>
    <t>Chemicals|Manufacturing|Market Research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/Organization/Iadvize</t>
  </si>
  <si>
    <t>iAdvize</t>
  </si>
  <si>
    <t>http://www.iadvize.com</t>
  </si>
  <si>
    <t>Advertising|E-Commerce|Telecommunications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/Organization/Iamba-Networks</t>
  </si>
  <si>
    <t>Iamba Networks</t>
  </si>
  <si>
    <t>/Organization/Iamcompany-2</t>
  </si>
  <si>
    <t>iamcompany</t>
  </si>
  <si>
    <t>Education|Mobile|Startups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/Organization/Iberic-Premium</t>
  </si>
  <si>
    <t>Iberic Premium</t>
  </si>
  <si>
    <t>/Organization/Ibetor</t>
  </si>
  <si>
    <t>Ibetor</t>
  </si>
  <si>
    <t>http://ibetor.es</t>
  </si>
  <si>
    <t>Aerospace|Drones|Hardware + Software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/Organization/Ibi-International-Bilingual-Institute</t>
  </si>
  <si>
    <t>IBI (International Bilingual Institute)</t>
  </si>
  <si>
    <t>http://ibi-global.com/</t>
  </si>
  <si>
    <t>Online Education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Ibiz-Software</t>
  </si>
  <si>
    <t>iBiz Software</t>
  </si>
  <si>
    <t>http://www.ibizsoftinc.com</t>
  </si>
  <si>
    <t>Cloud Data Services|Consulting|E-Commerce Platforms|Payments</t>
  </si>
  <si>
    <t>/Organization/Ibloks</t>
  </si>
  <si>
    <t>iBloks</t>
  </si>
  <si>
    <t>http://www.ibloks.com/</t>
  </si>
  <si>
    <t>Entertainment|Internet|Media|Personalization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/Organization/Iboxpay</t>
  </si>
  <si>
    <t>iBoxPay</t>
  </si>
  <si>
    <t>http://iboxpay.com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/Organization/Ibuildea</t>
  </si>
  <si>
    <t>Ibuildea</t>
  </si>
  <si>
    <t>3D|3D Printing|Printing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/Organization/Icarezz</t>
  </si>
  <si>
    <t>Holland Haptics</t>
  </si>
  <si>
    <t>http://www.hollandhaptics.com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â€ ID</t>
  </si>
  <si>
    <t>http://www.iceangelid.com/</t>
  </si>
  <si>
    <t>/Organization/Ice-Energy-Inc</t>
  </si>
  <si>
    <t>Ice Energy</t>
  </si>
  <si>
    <t>http://www.ice-energy.com</t>
  </si>
  <si>
    <t>Clean Technology|Local Businesses|Smart Grid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/Organization/Icecreamlabs</t>
  </si>
  <si>
    <t>Icecream Labs</t>
  </si>
  <si>
    <t>http://www.icecreamlabs.com</t>
  </si>
  <si>
    <t>Computer Vision|Machine Learning|Mobile|Visual Search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Semiconductor Manufacturing Equipment|Semiconductors|Wireless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/Organization/Icelerate</t>
  </si>
  <si>
    <t>iCelerate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/Organization/Iceotope</t>
  </si>
  <si>
    <t>Iceotope</t>
  </si>
  <si>
    <t>http://www.iceotope.com</t>
  </si>
  <si>
    <t>Clean Technology|Networking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/Organization/Icetana</t>
  </si>
  <si>
    <t>iCetana</t>
  </si>
  <si>
    <t>http://icetana.com</t>
  </si>
  <si>
    <t>Software|Surveys|Video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Coimbra</t>
  </si>
  <si>
    <t>/Organization/Icn-Intelligent-Clearing-Network</t>
  </si>
  <si>
    <t>Intelligent Clearing Network</t>
  </si>
  <si>
    <t>http://www.icn-net.com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Crowdsourcing|Design|Internet|Search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Email|Email Marketing|Email Newsletters|Messaging|Social Media Marketing|Surveys</t>
  </si>
  <si>
    <t>/Organization/Icontainers</t>
  </si>
  <si>
    <t>iContainers</t>
  </si>
  <si>
    <t>http://www.icontainers.com</t>
  </si>
  <si>
    <t>Public Transportation|Shipping|Trading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/Organization/Icount-Com</t>
  </si>
  <si>
    <t>Icount.com</t>
  </si>
  <si>
    <t>http://www.icount.com</t>
  </si>
  <si>
    <t>Law Enforcement|Messaging|Politics|Polling|SaaS|Social Media</t>
  </si>
  <si>
    <t>/Organization/Icr-Web-Agency</t>
  </si>
  <si>
    <t>ICR Web Agency</t>
  </si>
  <si>
    <t>Sarno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Consulting|Databases|Market Research</t>
  </si>
  <si>
    <t>/Organization/Idavatars</t>
  </si>
  <si>
    <t>iDAvatars</t>
  </si>
  <si>
    <t>http://idavatars.com/</t>
  </si>
  <si>
    <t>Mequon</t>
  </si>
  <si>
    <t>/Organization/Idbyme</t>
  </si>
  <si>
    <t>IDbyME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ÃŸ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/Organization/Identigen</t>
  </si>
  <si>
    <t>IdentiGEN</t>
  </si>
  <si>
    <t>http://www.identigen.com</t>
  </si>
  <si>
    <t>Agriculture|Biotechnology|Diagnostics|Organic Food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Customer Service|Market Research|Software|Surveys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Comparison Shopping|Curated Web|Search|Social Buying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Reviews and Recommendations|Search|Software</t>
  </si>
  <si>
    <t>/Organization/Idreamsky-Technology</t>
  </si>
  <si>
    <t>iDreamsky Technology</t>
  </si>
  <si>
    <t>http://www.idreamsky.com/</t>
  </si>
  <si>
    <t>Android|Games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Celebrity|Entertainment|Fashion|News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od</t>
  </si>
  <si>
    <t>iFood</t>
  </si>
  <si>
    <t>http://www.ifood.com.br/</t>
  </si>
  <si>
    <t>Delivery|Mobile Commerce|Restaurants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Iframe-Apps</t>
  </si>
  <si>
    <t>Iframe Apps</t>
  </si>
  <si>
    <t>http://www.iframe-apps.com</t>
  </si>
  <si>
    <t>Facebook Applications|Software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ica</t>
  </si>
  <si>
    <t>Igenica</t>
  </si>
  <si>
    <t>http://www.igenica.com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Designers|E-Commerce|Fashion|Retail|Social Media|Women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L6</t>
  </si>
  <si>
    <t>/Organization/Iglu-Com</t>
  </si>
  <si>
    <t>Iglu.com</t>
  </si>
  <si>
    <t>http://www.iglu.com</t>
  </si>
  <si>
    <t>I4</t>
  </si>
  <si>
    <t>Wimbledon</t>
  </si>
  <si>
    <t>/Organization/Iglue</t>
  </si>
  <si>
    <t>iGlue</t>
  </si>
  <si>
    <t>http://www.iglue.com</t>
  </si>
  <si>
    <t>Search|Semantic Search|Semantic Web</t>
  </si>
  <si>
    <t>/Organization/Igm-Resins</t>
  </si>
  <si>
    <t>IGM Resins</t>
  </si>
  <si>
    <t>http://igmresins.com/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ã­Ces</t>
  </si>
  <si>
    <t>IGNIA Bienes RaÃ­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Analytics|Business Analytics|CRM|Market Research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/Organization/Igov</t>
  </si>
  <si>
    <t>iGov</t>
  </si>
  <si>
    <t>http://www.igov.com/</t>
  </si>
  <si>
    <t>/Organization/Igreet</t>
  </si>
  <si>
    <t>iGreet</t>
  </si>
  <si>
    <t>http://igreet.co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/Organization/Ihear-Medical</t>
  </si>
  <si>
    <t>iHear Medical, Inc.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j-Media-Group</t>
  </si>
  <si>
    <t>IHJ Media Group AB</t>
  </si>
  <si>
    <t>Search|Web Development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/Organization/Iiyuma</t>
  </si>
  <si>
    <t>iiyuma</t>
  </si>
  <si>
    <t>http://itunes.apple.com/us/app/id396128235</t>
  </si>
  <si>
    <t>Facebook Applications|Online Dating|Social Media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ebon</t>
  </si>
  <si>
    <t>iKeebon</t>
  </si>
  <si>
    <t>http://ikeebon.com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ã¼Nde-Com</t>
  </si>
  <si>
    <t>IkigÃ¼nde.com</t>
  </si>
  <si>
    <t>http://www.ikigunde.com/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Consumer Electronics|Electronics|Semiconductors|Technology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Ã¡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ÃƒÂ§ÃƒÂ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Curated Web|Messaging|Networking|Photo Sharing|Social Media|Travel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Consumer Internet|Information Services|SaaS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Hardware + Software|Manufacturing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/Organization/Image-Searcher</t>
  </si>
  <si>
    <t>Cloud Sight</t>
  </si>
  <si>
    <t>http://cloudsightapi.com/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Big Data|Image Recognition|Machine Learning|Photography|Startups|Visual Search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Software|Video|Video Streaming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/Organization/Imagine-Learning</t>
  </si>
  <si>
    <t>Imagine Learning</t>
  </si>
  <si>
    <t>http://www.imaginelearning.com</t>
  </si>
  <si>
    <t>High School Students|Language Learning|Training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Comics|E-Commerce|Entertainment|Life Sciences|News|Publishing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Analytics|Manufacturing|Market Research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/Organization/Imcompany</t>
  </si>
  <si>
    <t>Iamcompany</t>
  </si>
  <si>
    <t>http://www.iamcompany.net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Ã¼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Enterprise Software|Film|Video|Video Editing</t>
  </si>
  <si>
    <t>/Organization/Imente</t>
  </si>
  <si>
    <t>iMente</t>
  </si>
  <si>
    <t>http://www.imente.com</t>
  </si>
  <si>
    <t>Media|Social Media|Software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Communities|Content Creators|Photography|Social Media|Social News</t>
  </si>
  <si>
    <t>/Organization/Imicroq</t>
  </si>
  <si>
    <t>iMICROQ</t>
  </si>
  <si>
    <t>http://www.imicroq.com</t>
  </si>
  <si>
    <t>Hardware + Software|Technology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Enterprises|Enterprise Software|Messaging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/Organization/Immersed-Games-3</t>
  </si>
  <si>
    <t>Immersed Games</t>
  </si>
  <si>
    <t>http://immersedgames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Control</t>
  </si>
  <si>
    <t>Immune Control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/Organization/Immunocore</t>
  </si>
  <si>
    <t>Immunocore</t>
  </si>
  <si>
    <t>http://immunocore.com</t>
  </si>
  <si>
    <t>Biotechnology|Market Research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P5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ta</t>
  </si>
  <si>
    <t>Immuta</t>
  </si>
  <si>
    <t>http://www.immuta.com</t>
  </si>
  <si>
    <t>Big Data|Data Integration|Data Security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Messaging|Video Chat|VoIP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Big Data Analytics|Entertainment Industry|Investment Management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Internet of Things|RFID|Semiconductors|Software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/Organization/Implicit-Bioscience</t>
  </si>
  <si>
    <t>Implicit Bioscience</t>
  </si>
  <si>
    <t>http://www.implicitbioscience.com/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/Organization/Improbable</t>
  </si>
  <si>
    <t>Improbable</t>
  </si>
  <si>
    <t>http://www.improbable.io</t>
  </si>
  <si>
    <t>Cloud Computing|Games|Software|Technology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Carrboro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Analytics|Computer Vision|Market Research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Ã¤sby</t>
  </si>
  <si>
    <t>/Organization/Imt</t>
  </si>
  <si>
    <t>IMT</t>
  </si>
  <si>
    <t>http://www.imtmems.com/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Digital Entertainment|Entertainment|Music|Musicians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3D|Entertainment|Games|Social Media|Virtual Currency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p</t>
  </si>
  <si>
    <t>INBEP</t>
  </si>
  <si>
    <t>http://inbep.com.br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Communications Infrastructure|Messaging</t>
  </si>
  <si>
    <t>/Organization/Inboxfever</t>
  </si>
  <si>
    <t>InboxFever</t>
  </si>
  <si>
    <t>http://www.inboxfever.com</t>
  </si>
  <si>
    <t>Email|Finance|Messaging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Entertainment Industry|Payments|Recruiting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ÃƒÂ¡n De Los Reyes</t>
  </si>
  <si>
    <t>San SebastiÃ¡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Fitness</t>
  </si>
  <si>
    <t>http://www.includefitness.com/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GÃ¤vle</t>
  </si>
  <si>
    <t>/Organization/Incom-Storage</t>
  </si>
  <si>
    <t>INCOM Storage</t>
  </si>
  <si>
    <t>http://www.incom.eu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Contact Centers|Customer Service|Software|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www.incorta.com</t>
  </si>
  <si>
    <t>/Organization/Increasecard</t>
  </si>
  <si>
    <t>IncreaseCard</t>
  </si>
  <si>
    <t>http://www.increasecard.com</t>
  </si>
  <si>
    <t>Finance Technology|FinTech|Mobile Payments|SaaS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Alumni|Consulting|Networking|Search|Software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SaaS|Search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Colleges|Curated Web|Search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Digital Entertainment|Startups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Kelayres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Enterprise Software|Software|Systems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Analytics|Big Data|Retail|Retail Technology|Search|Software|Visualization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/Organization/Indooratlas</t>
  </si>
  <si>
    <t>IndoorAtlas</t>
  </si>
  <si>
    <t>http://www.indooratlas.com</t>
  </si>
  <si>
    <t>Indoor Positioning|Mobile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Indyarocks</t>
  </si>
  <si>
    <t>Indyarocks</t>
  </si>
  <si>
    <t>http://indyarocks.com</t>
  </si>
  <si>
    <t>Entertainment|FreetoPlay Gaming|Social Media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Media|News|Technology|Video Streaming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Clean Technology|New Technologies|Waste Management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Ã¶vde</t>
  </si>
  <si>
    <t>/Organization/Inexio</t>
  </si>
  <si>
    <t>inexio</t>
  </si>
  <si>
    <t>http://www.inexio.net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/Organization/Infinite-Ventures-2</t>
  </si>
  <si>
    <t>Infinite Ventures</t>
  </si>
  <si>
    <t>Finance|Investment Management|Service Providers</t>
  </si>
  <si>
    <t>/Organization/Infinite-Wealth-Creations</t>
  </si>
  <si>
    <t>Infinite Wealth Creations</t>
  </si>
  <si>
    <t>http://jesus-homepage.com/</t>
  </si>
  <si>
    <t>Media|News|Photography|Theatre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Chat|Messaging|Social Media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/Organization/Infinium-Metals</t>
  </si>
  <si>
    <t>Infinium Metals</t>
  </si>
  <si>
    <t>http://www.infiniummetals.com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Analytics|Big Data|Identity|Search</t>
  </si>
  <si>
    <t>/Organization/Inflection-Biosciences</t>
  </si>
  <si>
    <t>Inflection Biosciences</t>
  </si>
  <si>
    <t>http://www.inflectionbio.com</t>
  </si>
  <si>
    <t>Biotechnology|Development Platforms|Search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Enterprise Software|Finance|Market Research</t>
  </si>
  <si>
    <t>/Organization/Info-Ctrl-Limited</t>
  </si>
  <si>
    <t>Info-CTRL Limited</t>
  </si>
  <si>
    <t>/Organization/Infoactive</t>
  </si>
  <si>
    <t>InfoActive</t>
  </si>
  <si>
    <t>http://infoactive.co</t>
  </si>
  <si>
    <t>Advertising|Data Visualization|Graphics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basis</t>
  </si>
  <si>
    <t>InfoBasis</t>
  </si>
  <si>
    <t>Career Management|Financial Services|Health Care|Software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/Organization/Infographiqs-3</t>
  </si>
  <si>
    <t>INFOGRAPHIQS</t>
  </si>
  <si>
    <t>http://www.infographiqs.com</t>
  </si>
  <si>
    <t>Optimization|Search|Technology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/Organization/Infopia</t>
  </si>
  <si>
    <t>Infopia</t>
  </si>
  <si>
    <t>http://www.infopia.com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/Organization/Informedika</t>
  </si>
  <si>
    <t>Health Gorilla</t>
  </si>
  <si>
    <t>http://healthgorilla.com</t>
  </si>
  <si>
    <t>Big Data|Health Care|Mobile Health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rie-Financial-Solutions</t>
  </si>
  <si>
    <t>InfoTrie Financial Solutions</t>
  </si>
  <si>
    <t>http://www.infotrie.com</t>
  </si>
  <si>
    <t>Analytics|Big Data|Opinions</t>
  </si>
  <si>
    <t>/Organization/Infotrieve</t>
  </si>
  <si>
    <t>Infotrieve</t>
  </si>
  <si>
    <t>http://www.infotrieve.com</t>
  </si>
  <si>
    <t>/Organization/Infousa</t>
  </si>
  <si>
    <t>InfoUSA</t>
  </si>
  <si>
    <t>http://www.infousa.com/</t>
  </si>
  <si>
    <t>Advertising|Email Marketing|Internet|Search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works</t>
  </si>
  <si>
    <t>Infoworks</t>
  </si>
  <si>
    <t>http://www.infoworks.io/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gage-Ir</t>
  </si>
  <si>
    <t>ingage IR</t>
  </si>
  <si>
    <t>https://www.ingage.com/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Electronic Health Records|Health Care|Mobile Health|Startups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e-Watertechnologies</t>
  </si>
  <si>
    <t>Inge Watertechnologies</t>
  </si>
  <si>
    <t>http://www.inge.ag</t>
  </si>
  <si>
    <t>Greifenberg</t>
  </si>
  <si>
    <t>/Organization/Ingeliance</t>
  </si>
  <si>
    <t>Ingeliance</t>
  </si>
  <si>
    <t>http://www.ingeliance.com/fr</t>
  </si>
  <si>
    <t>AngoulÃªme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/Organization/Ingenius-Engineering</t>
  </si>
  <si>
    <t>inGenius Engineering</t>
  </si>
  <si>
    <t>http://www.ingeniuspeople.com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Apps|Taxis|Travel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/Organization/Ingrid</t>
  </si>
  <si>
    <t>LifeShield</t>
  </si>
  <si>
    <t>http://www.lifeshield.com</t>
  </si>
  <si>
    <t>Curated Web|Physical Security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/Organization/Inishtech</t>
  </si>
  <si>
    <t>InishTech</t>
  </si>
  <si>
    <t>http://www.inishtech.com</t>
  </si>
  <si>
    <t>Security|Software|Web Development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/Organization/Inivata</t>
  </si>
  <si>
    <t>Inivata</t>
  </si>
  <si>
    <t>http://www.inivata.com/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/Organization/Inmoji</t>
  </si>
  <si>
    <t>InMoji</t>
  </si>
  <si>
    <t>http://inmoji.com/</t>
  </si>
  <si>
    <t>Advertising|Messaging|Mobile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/Organization/Inmotionnow</t>
  </si>
  <si>
    <t>inMotionNow</t>
  </si>
  <si>
    <t>http://www.inmotionnow.com</t>
  </si>
  <si>
    <t>/Organization/Inmyo</t>
  </si>
  <si>
    <t>InMyO</t>
  </si>
  <si>
    <t>http://sthorwart.wix.com/inmyo</t>
  </si>
  <si>
    <t>Apps|Crowdsourcing|Social Opinion Platform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/Organization/Innaas</t>
  </si>
  <si>
    <t>INNAAS</t>
  </si>
  <si>
    <t>http://www.innaas.com</t>
  </si>
  <si>
    <t>Analytics|Big Data|Big Data Analytics|Information Technology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/Organization/Innetwork</t>
  </si>
  <si>
    <t>InNetwork</t>
  </si>
  <si>
    <t>http://innetwork.net</t>
  </si>
  <si>
    <t>/Organization/Inneuroco</t>
  </si>
  <si>
    <t>InNeuroCo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/Organization/Innomed-Technologies</t>
  </si>
  <si>
    <t>InnoMed Technologies</t>
  </si>
  <si>
    <t>http://www.innomedinc.co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Analytics|Big Data|Machine Learning|Market Research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Clean Technology|Energy Efficiency|Manufacturing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ÃƒÂ¼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Innovative-Healthcare</t>
  </si>
  <si>
    <t>Innovative Healthcare</t>
  </si>
  <si>
    <t>http://invhc.com</t>
  </si>
  <si>
    <t>/Organization/Innovative-Leisure</t>
  </si>
  <si>
    <t>Innovative Leisure</t>
  </si>
  <si>
    <t>/Organization/Innovative-Med-Concepts</t>
  </si>
  <si>
    <t>Innovative Med Concepts</t>
  </si>
  <si>
    <t>http://innovativemedconcepts.com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/Organization/Innovis</t>
  </si>
  <si>
    <t>Innovis</t>
  </si>
  <si>
    <t>http://www.innovis.org.uk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o</t>
  </si>
  <si>
    <t>INNOVOO</t>
  </si>
  <si>
    <t>http://www.innovoo.com</t>
  </si>
  <si>
    <t>/Organization/Innovorder</t>
  </si>
  <si>
    <t>Innovorder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Apps|Mobile|Search</t>
  </si>
  <si>
    <t>/Organization/Innroad-Inc</t>
  </si>
  <si>
    <t>innRoad</t>
  </si>
  <si>
    <t>http://www.innroad.com</t>
  </si>
  <si>
    <t>Hotels|Software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em-Scientific</t>
  </si>
  <si>
    <t>Inoviem Scientific</t>
  </si>
  <si>
    <t>http://www.inoviem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ovys</t>
  </si>
  <si>
    <t>Inovys</t>
  </si>
  <si>
    <t>http://www.inovys.com</t>
  </si>
  <si>
    <t>Hardware + Software|Manufacturing|Semiconductors|Software|Testing</t>
  </si>
  <si>
    <t>/Organization/Inpa-Systems</t>
  </si>
  <si>
    <t>INPA Systems</t>
  </si>
  <si>
    <t>http://www.inpasystems.com/</t>
  </si>
  <si>
    <t>Computers|Hardware + Software|Technology</t>
  </si>
  <si>
    <t>/Organization/Inpact-Me</t>
  </si>
  <si>
    <t>InPact.me</t>
  </si>
  <si>
    <t>http://inpact.me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/Organization/Inriver</t>
  </si>
  <si>
    <t>inRiver</t>
  </si>
  <si>
    <t>http://www.inriver.com</t>
  </si>
  <si>
    <t>Distribution|Fashion|Manufacturing|Retail|Wholesale</t>
  </si>
  <si>
    <t>/Organization/Inrix</t>
  </si>
  <si>
    <t>INRIX</t>
  </si>
  <si>
    <t>http://www.inrix.com</t>
  </si>
  <si>
    <t>Analytics|Big Data|Crowdsourcing|Public Transportation|SEO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Ã¢â€žÂ¢</t>
  </si>
  <si>
    <t>http://www.insideaxis.com</t>
  </si>
  <si>
    <t>Contact Management|Lead Generation|SaaS|Software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ideview</t>
  </si>
  <si>
    <t>InsideView</t>
  </si>
  <si>
    <t>http://www.insideview.com</t>
  </si>
  <si>
    <t>Enterprise Software|Retail Technology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Business Services|Market Research|Search Marketing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Enterprise Search|Networking|Social Media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/Organization/Insilico-Db</t>
  </si>
  <si>
    <t>InSIlico DB</t>
  </si>
  <si>
    <t>https://insilicodb.com/</t>
  </si>
  <si>
    <t>Bioinformatics|Genetic Testing|SaaS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Biotechnology|Diagnostics|Medical|Semiconductors|Testing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/Organization/Insite-Software</t>
  </si>
  <si>
    <t>Insite Software</t>
  </si>
  <si>
    <t>http://www.insitesoft.com/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/Organization/Inspiration-Biopharmaceuticals</t>
  </si>
  <si>
    <t>Inspiration Biopharmaceuticals</t>
  </si>
  <si>
    <t>http://www.inspirationbio.com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Lifestyle|Travel|Vacation Rentals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/Organization/Inspired-Instruments</t>
  </si>
  <si>
    <t>Inspired Arts &amp; Media</t>
  </si>
  <si>
    <t>http://www.inspired.com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Curated Web|News|Social Network Media</t>
  </si>
  <si>
    <t>/Organization/Insplorion</t>
  </si>
  <si>
    <t>Insplorion</t>
  </si>
  <si>
    <t>http://www.insplorion.com</t>
  </si>
  <si>
    <t>Nanotechnology|Startups</t>
  </si>
  <si>
    <t>/Organization/Insportant</t>
  </si>
  <si>
    <t>Insportant</t>
  </si>
  <si>
    <t>http://www.insportant.com</t>
  </si>
  <si>
    <t>Norrkoping</t>
  </si>
  <si>
    <t>NorrkÃ¶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Curated Web|Journalism|Networking|News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ly</t>
  </si>
  <si>
    <t>Instantly</t>
  </si>
  <si>
    <t>https://www.instant.ly/</t>
  </si>
  <si>
    <t>Market Research|Mobile|Surveys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Market Research|Software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/Organization/Instinctiv</t>
  </si>
  <si>
    <t>Instinctiv</t>
  </si>
  <si>
    <t>http://www.instinctiv.com</t>
  </si>
  <si>
    <t>Consumer Electronics|iPhone|iPod Touch|Mobile|Music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ke123</t>
  </si>
  <si>
    <t>Intake123</t>
  </si>
  <si>
    <t>http://www.intake123.com/</t>
  </si>
  <si>
    <t>Enterprise Software|Legal|Market Research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/Organization/Intamac-Systems</t>
  </si>
  <si>
    <t>Intamac Systems</t>
  </si>
  <si>
    <t>http://www.intamac.com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peer</t>
  </si>
  <si>
    <t>IntelePeer</t>
  </si>
  <si>
    <t>http://www.intelepeer.com</t>
  </si>
  <si>
    <t>Enterprise Software|Service Providers|Unifed Communications|VoIP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Intelicalls</t>
  </si>
  <si>
    <t>Intelicalls Inc.</t>
  </si>
  <si>
    <t>http://www.intelicalls.com</t>
  </si>
  <si>
    <t>Messaging|VoIP</t>
  </si>
  <si>
    <t>/Organization/Intelicloud</t>
  </si>
  <si>
    <t>InteliCloud</t>
  </si>
  <si>
    <t>http://www.intelicloud.com</t>
  </si>
  <si>
    <t>Video on Demand|VoIP|Web Hosting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â„¢ BioSciences</t>
  </si>
  <si>
    <t>http://intellicellbiosciences.com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/Organization/Intelligent-Business-Entertainment</t>
  </si>
  <si>
    <t>Intelligent Business Entertainment</t>
  </si>
  <si>
    <t>http://trueoffice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Point-Of-Sale</t>
  </si>
  <si>
    <t>Intelligent Point of Sale</t>
  </si>
  <si>
    <t>http://www.intelligentpos.com</t>
  </si>
  <si>
    <t>Hospitality|iPad|Retail</t>
  </si>
  <si>
    <t>/Organization/Intelligent-Portal-Systems</t>
  </si>
  <si>
    <t>Intelligent Portal Systems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/Organization/Intelligent-Ultrasound</t>
  </si>
  <si>
    <t>Intelligent Ultrasound</t>
  </si>
  <si>
    <t>http://www.intelligentultrasound.com</t>
  </si>
  <si>
    <t>Health Care|Medical Devices|Software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/Organization/Intent-Hq</t>
  </si>
  <si>
    <t>Intent HQ</t>
  </si>
  <si>
    <t>http://www.intenthq.com</t>
  </si>
  <si>
    <t>Analytics|Interest Graph|Personalization|Software</t>
  </si>
  <si>
    <t>/Organization/Intent-Media</t>
  </si>
  <si>
    <t>Intent Media</t>
  </si>
  <si>
    <t>http://www.intentmedia.com</t>
  </si>
  <si>
    <t>Advertising|Big Data|E-Commerce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/Organization/Interacta</t>
  </si>
  <si>
    <t>InteraCta</t>
  </si>
  <si>
    <t>http://interacta.co</t>
  </si>
  <si>
    <t>/Organization/Interactif-Visuel-Syst-Me</t>
  </si>
  <si>
    <t>Interactif Visuel SystÃ¨me</t>
  </si>
  <si>
    <t>http://www.activisu.com</t>
  </si>
  <si>
    <t>Computer Vision|Manufacturing|Software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/Organization/Interactive-Advisory-Software</t>
  </si>
  <si>
    <t>Interactive Advisory Software</t>
  </si>
  <si>
    <t>http://www.iassoftware.com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Media|News|Training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Messaging|Software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s.net</t>
  </si>
  <si>
    <t>http://www.interactivos.net</t>
  </si>
  <si>
    <t>Consulting|Social Media</t>
  </si>
  <si>
    <t>RubÃ­</t>
  </si>
  <si>
    <t>/Organization/Interana</t>
  </si>
  <si>
    <t>Interana</t>
  </si>
  <si>
    <t>http://www.interana.com</t>
  </si>
  <si>
    <t>Analytics|Business Analytics</t>
  </si>
  <si>
    <t>/Organization/Interatlas</t>
  </si>
  <si>
    <t>InterAtlas</t>
  </si>
  <si>
    <t>http://www.interatlas.fr</t>
  </si>
  <si>
    <t>3D|Maps|Photography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generaciones-Servicios</t>
  </si>
  <si>
    <t>Intergeneraciones Servicios</t>
  </si>
  <si>
    <t>http://www.intergeneraciones.es</t>
  </si>
  <si>
    <t>Almeria</t>
  </si>
  <si>
    <t>AlmerÃ­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/Organization/Interkrin</t>
  </si>
  <si>
    <t>InteKrin</t>
  </si>
  <si>
    <t>http://www.intekrin.com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Entertainment|Games|Media|Product Development Services|Video</t>
  </si>
  <si>
    <t>/Organization/Intermap-Technologies</t>
  </si>
  <si>
    <t>Intermap Technologies</t>
  </si>
  <si>
    <t>http://www.intermap.com</t>
  </si>
  <si>
    <t>Geospatial|Location Based Services|Risk Management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/Organization/Intern-Avenue</t>
  </si>
  <si>
    <t>Intern Avenue</t>
  </si>
  <si>
    <t>https://www.internavenue.com</t>
  </si>
  <si>
    <t>Career Management|Human Resources|Recruiting|Software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Entertainment|Internet|Mobile|Sports</t>
  </si>
  <si>
    <t>/Organization/International-Star-Inc</t>
  </si>
  <si>
    <t>International Star Inc</t>
  </si>
  <si>
    <t>http://www.ilstholdings.com/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/Organization/Internet-Pipeline</t>
  </si>
  <si>
    <t>iPipeline</t>
  </si>
  <si>
    <t>http://www.ipipeline.com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Consulting|Search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Advertising|Search|Technology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jo</t>
  </si>
  <si>
    <t>Invajo</t>
  </si>
  <si>
    <t>http://www.invajo.com</t>
  </si>
  <si>
    <t>Curated Web|Events|Internet|Media|Search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È‹±Å¨È¯º</t>
  </si>
  <si>
    <t>Inveno è‹±å¨è¯º</t>
  </si>
  <si>
    <t>http://www.inveno.cn</t>
  </si>
  <si>
    <t>Content Delivery|Information Technology|Mobile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Artificial Intelligence|Internet|Semantic Search|Social Media Platforms</t>
  </si>
  <si>
    <t>/Organization/Invergo-Coffee</t>
  </si>
  <si>
    <t>Invergo Coffee</t>
  </si>
  <si>
    <t>http://invergocoffee.com</t>
  </si>
  <si>
    <t>Consumer Goods|Hardware|Product Design|Specialty Foods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/Organization/Inveshare</t>
  </si>
  <si>
    <t>Inveshare</t>
  </si>
  <si>
    <t>http://www.inveshare.com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Crowdfunding|Curated Web|Nonprofits|Startups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/Organization/Investment-Underground</t>
  </si>
  <si>
    <t>Investment Underground</t>
  </si>
  <si>
    <t>http://investmentunderground.com</t>
  </si>
  <si>
    <t>Content|Human Resources|News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Android|Apps|Messaging|Mobile</t>
  </si>
  <si>
    <t>/Organization/Invia-Cz</t>
  </si>
  <si>
    <t>Invia.cz</t>
  </si>
  <si>
    <t>http://www.invia.cz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do</t>
  </si>
  <si>
    <t>Invodo</t>
  </si>
  <si>
    <t>http://invodo.com</t>
  </si>
  <si>
    <t>E-Commerce|Public Relations|Video</t>
  </si>
  <si>
    <t>/Organization/Invoice2Go</t>
  </si>
  <si>
    <t>Invoice2go</t>
  </si>
  <si>
    <t>http://www.invoice2go.com</t>
  </si>
  <si>
    <t>Mobile|Software|Technology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/Organization/Invoicesharing</t>
  </si>
  <si>
    <t>InvoiceSharing</t>
  </si>
  <si>
    <t>http://invoicesharing.com</t>
  </si>
  <si>
    <t>Accounting|Analytics|Financial Services|Software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/Organization/Invoy-Technologies</t>
  </si>
  <si>
    <t>Invoy Technologies</t>
  </si>
  <si>
    <t>http://www.invoy.com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Inxero</t>
  </si>
  <si>
    <t>Inxero</t>
  </si>
  <si>
    <t>http://www.inxero.com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/Organization/Inzair</t>
  </si>
  <si>
    <t>inZair</t>
  </si>
  <si>
    <t>http://www.inzair.com</t>
  </si>
  <si>
    <t>Messaging|Online Scheduling|Privacy|SMS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-Trading</t>
  </si>
  <si>
    <t>Ion Trading</t>
  </si>
  <si>
    <t>https://www.iontrading.com</t>
  </si>
  <si>
    <t>Finance|Software|Technology|Trading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/Organization/Ioniqa-Technologies</t>
  </si>
  <si>
    <t>Ioniqa Technologies</t>
  </si>
  <si>
    <t>http://www.ioniqa.com/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Ionix-Medical</t>
  </si>
  <si>
    <t>Ionix Medical</t>
  </si>
  <si>
    <t>http://ionixmedical.com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Melbourn</t>
  </si>
  <si>
    <t>/Organization/Iopener</t>
  </si>
  <si>
    <t>iOpener</t>
  </si>
  <si>
    <t>http://www.iopenermedia.com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enertechcapital.com/portfolio/iosil-energy---advanced-materials.html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Iotera</t>
  </si>
  <si>
    <t>Iotera</t>
  </si>
  <si>
    <t>http://www.iotera.com</t>
  </si>
  <si>
    <t>Hardware + Software|Internet of Things|Tracking|Wireless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Audio|Blogging Platforms|Broadcasting|Messaging|Networking|Social Media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ak-Networks</t>
  </si>
  <si>
    <t>LiveQoS</t>
  </si>
  <si>
    <t>http://www.liveqos.com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Ipr-International</t>
  </si>
  <si>
    <t>IPR International</t>
  </si>
  <si>
    <t>http://iprsecure.com</t>
  </si>
  <si>
    <t>Cloud Computing|Data Security|SaaS</t>
  </si>
  <si>
    <t>/Organization/Ipracom</t>
  </si>
  <si>
    <t>Ipracom</t>
  </si>
  <si>
    <t>/Organization/Ipractice-Group</t>
  </si>
  <si>
    <t>iPractice Group</t>
  </si>
  <si>
    <t>http://ipracticegroup.com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/Organization/Iproof---The-Foundation-For-The-Internet-Of-Thingsâ„¢</t>
  </si>
  <si>
    <t>iProof - The Foundation for the Internet of Thingsâ„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Mikuruba</t>
  </si>
  <si>
    <t>/Organization/Ips-Game-Farmers</t>
  </si>
  <si>
    <t>IPS Game Farmers</t>
  </si>
  <si>
    <t>/Organization/Ips-Group</t>
  </si>
  <si>
    <t>IPS Group</t>
  </si>
  <si>
    <t>http://ipsgroupinc.com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/Organization/Ipvision</t>
  </si>
  <si>
    <t>IPVision</t>
  </si>
  <si>
    <t>http://www.ipvision.dk</t>
  </si>
  <si>
    <t>NÃ¦rum</t>
  </si>
  <si>
    <t>/Organization/Ipvive-Inc</t>
  </si>
  <si>
    <t>ipvive</t>
  </si>
  <si>
    <t>http://www.ipvive.com</t>
  </si>
  <si>
    <t>Big Data|Deep Information Technology|Machine Learning|Predictive Analytics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Match-Making|Social Media|Social Search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Enterprise Software|Search|Video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Iqapla-2</t>
  </si>
  <si>
    <t>iQapla</t>
  </si>
  <si>
    <t>http://www.iqapla.com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/Organization/Iqzone</t>
  </si>
  <si>
    <t>IQzone</t>
  </si>
  <si>
    <t>http://iqzone.com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/Organization/Iread-New-Media</t>
  </si>
  <si>
    <t>Paperton</t>
  </si>
  <si>
    <t>http://www.paperton.com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Mobile|Mobile Emergency&amp;Health|SEO</t>
  </si>
  <si>
    <t>Ã…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Displays|Information Technology|Semiconductors|Software</t>
  </si>
  <si>
    <t>/Organization/Iris-Experience</t>
  </si>
  <si>
    <t>Iris Experience</t>
  </si>
  <si>
    <t>http://www.irisexperience.com</t>
  </si>
  <si>
    <t>Advertising|Web Tools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Irlynx</t>
  </si>
  <si>
    <t>IRLYNX</t>
  </si>
  <si>
    <t>http://www.irlynx.com/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Emerging Markets|Mobile|Mobile Payments</t>
  </si>
  <si>
    <t>Kuopio</t>
  </si>
  <si>
    <t>/Organization/Iroko-Partners</t>
  </si>
  <si>
    <t>iROKO Partners</t>
  </si>
  <si>
    <t>http://iroko.ng</t>
  </si>
  <si>
    <t>Entertainment|Video Streami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Entertainment|Internet|Online Gaming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gate</t>
  </si>
  <si>
    <t>IronGate</t>
  </si>
  <si>
    <t>http://www.iron-gate.net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gnthis</t>
  </si>
  <si>
    <t>iSignthis Ltd (ASX : ISX)</t>
  </si>
  <si>
    <t>http://www.isignthis.com/</t>
  </si>
  <si>
    <t>Finance Technology|Internet</t>
  </si>
  <si>
    <t>/Organization/Isilon</t>
  </si>
  <si>
    <t>Isilon Systems</t>
  </si>
  <si>
    <t>http://www.isilon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/Organization/Isostem</t>
  </si>
  <si>
    <t>IsoStem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Apps|Curated Web|News|Publishing|SaaS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/Organization/Isuppli</t>
  </si>
  <si>
    <t>iSuppli</t>
  </si>
  <si>
    <t>http://www.isuppli.com</t>
  </si>
  <si>
    <t>Business Analytics|Consulting|Product Design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.T. MOVES IT</t>
  </si>
  <si>
    <t>http://www.itmovesit.com</t>
  </si>
  <si>
    <t>Enterprise Software|Fleet Management|Open Source|SaaS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Bitcoin|Finance|FinTech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Itelagen</t>
  </si>
  <si>
    <t>ITelagen</t>
  </si>
  <si>
    <t>http://itelagen.com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volve</t>
  </si>
  <si>
    <t>ITInvolve</t>
  </si>
  <si>
    <t>http://www.itinvolve.com/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Itog-Inc</t>
  </si>
  <si>
    <t>ITOG, Inc.</t>
  </si>
  <si>
    <t>http://www.itog.com</t>
  </si>
  <si>
    <t>Networking|Opinions|Reviews and Recommendations|Social Network Media|Web Hosting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ugar</t>
  </si>
  <si>
    <t>IT'SUGAR</t>
  </si>
  <si>
    <t>http://itsugar.com</t>
  </si>
  <si>
    <t>/Organization/Itsworld-Sicilia</t>
  </si>
  <si>
    <t>Itsworld Sicilia</t>
  </si>
  <si>
    <t>Electrical Distribution|Semiconductors|Solar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Consulting|Employment|Search</t>
  </si>
  <si>
    <t>/Organization/Itzcash-Card-Ltd</t>
  </si>
  <si>
    <t>ItzCash Card Ltd.</t>
  </si>
  <si>
    <t>http://itzcash.com</t>
  </si>
  <si>
    <t>Gift Card</t>
  </si>
  <si>
    <t>/Organization/Itâ€™S-All-About-Me</t>
  </si>
  <si>
    <t>Itâ€™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Bernau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News|Women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â„¢</t>
  </si>
  <si>
    <t>http://iVlog.com</t>
  </si>
  <si>
    <t>Apps|Entertainment|File Sharing|Film|Mobile|Photography|Social Media|Video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/Organization/Ixigo-Com-2</t>
  </si>
  <si>
    <t>ixigo.com</t>
  </si>
  <si>
    <t>http://www.ixigo.com</t>
  </si>
  <si>
    <t>Hotels|Mobile|Online Travel|Search|Travel|Travel &amp; Touris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/Organization/Izettle</t>
  </si>
  <si>
    <t>iZettle</t>
  </si>
  <si>
    <t>http://www.izettle.com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/Organization/J-Craig-Venter-Institute</t>
  </si>
  <si>
    <t>J. Craig Venter Institute</t>
  </si>
  <si>
    <t>http://www.jcvi.org</t>
  </si>
  <si>
    <t>/Organization/J-Entendi</t>
  </si>
  <si>
    <t>JÃ¡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Kan</t>
  </si>
  <si>
    <t>J-Kan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o-Gmbh</t>
  </si>
  <si>
    <t>Jaano</t>
  </si>
  <si>
    <t>http://jaano.de</t>
  </si>
  <si>
    <t>Services|Transportation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â€™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Advertising|News|Photography|Search|Sports|Video|Web Development|Web Tools</t>
  </si>
  <si>
    <t>/Organization/Jacket-Micro-Devices</t>
  </si>
  <si>
    <t>Jacket Micro Devices</t>
  </si>
  <si>
    <t>/Organization/Jackie-Skelly-Fitness</t>
  </si>
  <si>
    <t>Jackie Skelly Fitness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Entertainment|Gambling|Mobile Games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Entertainment|Film|Games|Music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Entertainment|Messaging|Mobile|Social Media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/Organization/Jampick</t>
  </si>
  <si>
    <t>Jampick</t>
  </si>
  <si>
    <t>http://www.jampick.co.kr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Entertainment|Games|Music|Startups|Video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/Organization/Jana</t>
  </si>
  <si>
    <t>Jana</t>
  </si>
  <si>
    <t>http://jana.com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/Organization/Jasper-Design-Automation</t>
  </si>
  <si>
    <t>Jasper Design Automation</t>
  </si>
  <si>
    <t>http://www.jasper-da.com</t>
  </si>
  <si>
    <t>/Organization/Jasper-Wireless</t>
  </si>
  <si>
    <t>http://www.jasper.com</t>
  </si>
  <si>
    <t>Cloud Computing|Internet of Things|M2M|Mobile|SaaS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fish-Games</t>
  </si>
  <si>
    <t>Jawfish Games</t>
  </si>
  <si>
    <t>http://www.jawfishgames.com</t>
  </si>
  <si>
    <t>Games|iOS|Real Time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/Organization/Jazz-Semiconductor</t>
  </si>
  <si>
    <t>Jazz Semiconductor</t>
  </si>
  <si>
    <t>Optical Communications|Semiconductors|Wireless</t>
  </si>
  <si>
    <t>/Organization/Jazz-Technologies</t>
  </si>
  <si>
    <t>JAZZ TECHNOLOGIES</t>
  </si>
  <si>
    <t>http://www.jazztechnologies.com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/Organization/Jb-Hi-Fi</t>
  </si>
  <si>
    <t>JB Hi-Fi</t>
  </si>
  <si>
    <t>https://www.jbhifi.com.au/</t>
  </si>
  <si>
    <t>Consumer Electronics|Retail|Services</t>
  </si>
  <si>
    <t>/Organization/Jb-Therapeutics</t>
  </si>
  <si>
    <t>JB Therapeutics</t>
  </si>
  <si>
    <t>http://www.jbtherapeutics.com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ã¼Tz-Produkte</t>
  </si>
  <si>
    <t>Jean PÃ¼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Group SMS|Messaging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/Organization/Jell-Creative</t>
  </si>
  <si>
    <t>Jell Creative</t>
  </si>
  <si>
    <t>http://jellcreative.com/</t>
  </si>
  <si>
    <t>Brand Marketing|Messaging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/Organization/Jenavalve-Technology</t>
  </si>
  <si>
    <t>JenaValve Technology</t>
  </si>
  <si>
    <t>http://www.jenavalve.de</t>
  </si>
  <si>
    <t>/Organization/Jenken-Biosciences</t>
  </si>
  <si>
    <t>Jenken Biosciences</t>
  </si>
  <si>
    <t>http://jenkenbio.com/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/Organization/Jeplan-Inc-</t>
  </si>
  <si>
    <t>JEPLAN INC.</t>
  </si>
  <si>
    <t>http://www.jeplan.co.jp/en</t>
  </si>
  <si>
    <t>Environmental Innovation|Green Consumer Goods|Recycling</t>
  </si>
  <si>
    <t>/Organization/Jericho-Ventures</t>
  </si>
  <si>
    <t>Jericho Ventures</t>
  </si>
  <si>
    <t>http://www.mind-armor.com</t>
  </si>
  <si>
    <t>/Organization/Jerini</t>
  </si>
  <si>
    <t>Jerini</t>
  </si>
  <si>
    <t>http://www.jerini.com</t>
  </si>
  <si>
    <t>/Organization/Jersey-Watch</t>
  </si>
  <si>
    <t>Jersey Watch</t>
  </si>
  <si>
    <t>http://www.jerseywatch.com</t>
  </si>
  <si>
    <t>Digital Media|Software|Sports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Newby</t>
  </si>
  <si>
    <t>/Organization/Jfs-Howla-Hay-Biogas</t>
  </si>
  <si>
    <t>JFS Howla Hay Biogas</t>
  </si>
  <si>
    <t>Clean Technology|Energy Efficiency|Waste Management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Employment|Enterprise Software|Networking|Recruiting|Search|Social Recruiting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Jimdo</t>
  </si>
  <si>
    <t>Jimdo</t>
  </si>
  <si>
    <t>http://www.jimdo.com</t>
  </si>
  <si>
    <t>Curated Web|Infrastructure Builders|Internet|Web Development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/Organization/Jin-Magic</t>
  </si>
  <si>
    <t>Jin-Magic</t>
  </si>
  <si>
    <t>http://www.jin-magic.com/</t>
  </si>
  <si>
    <t>/Organization/Jinfuzi</t>
  </si>
  <si>
    <t>Jinfuzi é‡‘æ–§å­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/Organization/Jingle-2</t>
  </si>
  <si>
    <t>Jingle</t>
  </si>
  <si>
    <t>http://letsjingle.com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Databases|Music|Search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/Organization/Jinni</t>
  </si>
  <si>
    <t>Jinni</t>
  </si>
  <si>
    <t>http://solutions.jinni.com/</t>
  </si>
  <si>
    <t>Ad Targeting|Personalization|Semantic Search|Video on Demand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/Organization/Jive-Software</t>
  </si>
  <si>
    <t>Jive Software</t>
  </si>
  <si>
    <t>Social Media|Software|Technology|Web Development|Web Tools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/Organization/Jiwu-Å‰Å±‹Ç½‘</t>
  </si>
  <si>
    <t>Jiwu å‰å±‹ç½‘</t>
  </si>
  <si>
    <t>http://www.jiwu.com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/Organization/Jjsmedia</t>
  </si>
  <si>
    <t>MyMusicTaste</t>
  </si>
  <si>
    <t>http://mymusictaste.com</t>
  </si>
  <si>
    <t>Concerts|Entertainment|Mobile|Music|Software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Ã¨s-bÃ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do</t>
  </si>
  <si>
    <t>Jobado</t>
  </si>
  <si>
    <t>https://www.jobado.nl</t>
  </si>
  <si>
    <t>Apps|Communities|Peer-to-Peer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/Organization/Jobbatical</t>
  </si>
  <si>
    <t>Jobbatical</t>
  </si>
  <si>
    <t>http://jobbatical.com/</t>
  </si>
  <si>
    <t>/Organization/Jobber</t>
  </si>
  <si>
    <t>Jobber</t>
  </si>
  <si>
    <t>https://getjobber.com</t>
  </si>
  <si>
    <t>/Organization/Jobbio</t>
  </si>
  <si>
    <t>Jobbio</t>
  </si>
  <si>
    <t>https://jobbio.com/</t>
  </si>
  <si>
    <t>Employment|Human Resources|Recruiting|Search</t>
  </si>
  <si>
    <t>/Organization/Jobble</t>
  </si>
  <si>
    <t>Jobble</t>
  </si>
  <si>
    <t>http://www.jobbleapp.com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Classifieds|Employment|Recruiting|Search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Career Management|Employment|Human Resources|Marketplaces|Recruiting|Search</t>
  </si>
  <si>
    <t>/Organization/Jobpartners</t>
  </si>
  <si>
    <t>Jobpartners</t>
  </si>
  <si>
    <t>http://www.jobpartners.com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/Organization/Jobs-The-Word</t>
  </si>
  <si>
    <t>Jobs The Word</t>
  </si>
  <si>
    <t>http://jobstheword.co.uk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Career Management|Consulting|Human Resources|Search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Curated Web|Employment|Recruiting|Reviews and Recommendations|Search</t>
  </si>
  <si>
    <t>/Organization/Jobssy-Com</t>
  </si>
  <si>
    <t>Jobssy.com</t>
  </si>
  <si>
    <t>http://jobssy.com</t>
  </si>
  <si>
    <t>Enterprise Software|Social Media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/Organization/Jobyal</t>
  </si>
  <si>
    <t>Jobyal</t>
  </si>
  <si>
    <t>http://www.jobyal.com/home</t>
  </si>
  <si>
    <t>Marketplaces|Recruiting|Search</t>
  </si>
  <si>
    <t>/Organization/Jobydu</t>
  </si>
  <si>
    <t>Jobydu</t>
  </si>
  <si>
    <t>http://www.jobydu.com</t>
  </si>
  <si>
    <t>Human Resources|Portals|Real Time</t>
  </si>
  <si>
    <t>/Organization/Jobyourlife</t>
  </si>
  <si>
    <t>Jobyourlife</t>
  </si>
  <si>
    <t>http://www.jobyourlife.com</t>
  </si>
  <si>
    <t>Curated Web|Human Resources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1876-01-01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â€™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Jokerpack</t>
  </si>
  <si>
    <t>JOKERPACK</t>
  </si>
  <si>
    <t>http://jokerpack.com/</t>
  </si>
  <si>
    <t>Application Platforms|Lifestyle Products|Software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Android|Apps|iPhone|Messaging|Mobile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Audio|Automotive|Cars|Entertainment|Games|Mobile</t>
  </si>
  <si>
    <t>/Organization/Joyrun</t>
  </si>
  <si>
    <t>JoyRun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Apps|Employment|Mobile Search|Portals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/Organization/Judo</t>
  </si>
  <si>
    <t>Judo Payments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Curated Web|Databases|Internet|Search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Apps|Entertainment|Games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Entertainment|Games|Music|Video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Digital Entertainment|Digital Media|TV Production</t>
  </si>
  <si>
    <t>/Organization/Julep</t>
  </si>
  <si>
    <t>Julep</t>
  </si>
  <si>
    <t>http://www.julep.com</t>
  </si>
  <si>
    <t>/Organization/Julie-Desk</t>
  </si>
  <si>
    <t>Julie Desk</t>
  </si>
  <si>
    <t>https://www.juliedesk.com/</t>
  </si>
  <si>
    <t>Entrepreneur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Design|Entertainment|Games|Startups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Email|Group SMS|Messaging|Mobile Commerce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Advertising|Internet|Market Research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Analytics|Search|Services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/Organization/Juniqe</t>
  </si>
  <si>
    <t>JUNIQE</t>
  </si>
  <si>
    <t>http://juniqe.com</t>
  </si>
  <si>
    <t>Art|Curated Web|E-Commerce|Fashion|Home Decor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Entertainment Industry|Kids|Parenting</t>
  </si>
  <si>
    <t>/Organization/Juntos-Finanzas</t>
  </si>
  <si>
    <t>Juntos</t>
  </si>
  <si>
    <t>http://www.juntosglobal.com</t>
  </si>
  <si>
    <t>FinTech|Software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Local Search|Search</t>
  </si>
  <si>
    <t>/Organization/Just-Eat</t>
  </si>
  <si>
    <t>Just Eat</t>
  </si>
  <si>
    <t>http://www.just-eat.com</t>
  </si>
  <si>
    <t>Discounts|E-Commerce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/Organization/Justfabulous</t>
  </si>
  <si>
    <t>JustFab</t>
  </si>
  <si>
    <t>http://corp.justfab.com/</t>
  </si>
  <si>
    <t>E-Commerce|Fashion|Lifestyle|Online Shopping|Retail|Shoes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/Organization/Justnine</t>
  </si>
  <si>
    <t>Justnine</t>
  </si>
  <si>
    <t>http://www.justnine.com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Search|Twitter Applications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Ã³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Android|Apps|iOS|Messaging|Mobile|Social Media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-Spine</t>
  </si>
  <si>
    <t>K Spine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/Organization/Kabbee</t>
  </si>
  <si>
    <t>Kabbee</t>
  </si>
  <si>
    <t>http://www.kabbee.com</t>
  </si>
  <si>
    <t>Mobile|Price Comparison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/Organization/Kadho</t>
  </si>
  <si>
    <t>Kadho Inc.</t>
  </si>
  <si>
    <t>http://www.kadho.com</t>
  </si>
  <si>
    <t>EdTech|Education|Entertainment|Health Care|Kids|Sports|Video Games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Analytics|Big Data Analytics|Data Mining|News|Predictive Analytics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aotalk</t>
  </si>
  <si>
    <t>Kakao Corp</t>
  </si>
  <si>
    <t>http://www.kakao.com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/Organization/Kampey</t>
  </si>
  <si>
    <t>Kampey</t>
  </si>
  <si>
    <t>https://www.kampey.com</t>
  </si>
  <si>
    <t>Credit Cards|Payments|Rental Housing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/Organization/Kangaroute</t>
  </si>
  <si>
    <t>kangaroute</t>
  </si>
  <si>
    <t>http://www.kangaroute.com/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/Organization/Kankun-Technology</t>
  </si>
  <si>
    <t>Kankun Technology</t>
  </si>
  <si>
    <t>http://www.ikonke.com/</t>
  </si>
  <si>
    <t>Consumer Electronics|Electronics|Semiconductors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vas-Labs</t>
  </si>
  <si>
    <t>Kanvas Labs</t>
  </si>
  <si>
    <t>http://www.getkanvas.com</t>
  </si>
  <si>
    <t>Lifestyle|Mobile|Photography|Photo Sharing|Social Media</t>
  </si>
  <si>
    <t>/Organization/Kanyos-Bio</t>
  </si>
  <si>
    <t>Kanyos Bio</t>
  </si>
  <si>
    <t>http://kanyos.com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Ã³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/Organization/Kargocard</t>
  </si>
  <si>
    <t>KargoCard ï¼ˆShanghaiï¼‰Co., Ltd</t>
  </si>
  <si>
    <t>http://www.kargocard.com</t>
  </si>
  <si>
    <t>/Organization/Kargoweb-Com</t>
  </si>
  <si>
    <t>Kargoweb.com</t>
  </si>
  <si>
    <t>http://kargoweb.com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/Organization/Karma-2</t>
  </si>
  <si>
    <t>http://yourkarma.com</t>
  </si>
  <si>
    <t>Internet Service Providers|Mobile|Telecommunications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Entertainment|Games|Television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Business Information Systems|Chat|Knowledge Management|Messaging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Local|Local Search|Search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/Organization/Kazeloon-Records-K-D-Lean</t>
  </si>
  <si>
    <t>KazeLoon Records &amp; K.D Lean</t>
  </si>
  <si>
    <t>http://kazeloonrecords.webs.com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/Organization/Keadyn</t>
  </si>
  <si>
    <t>Keadyn</t>
  </si>
  <si>
    <t>http://www.keadyn.com</t>
  </si>
  <si>
    <t>E-Commerce|E-Commerce Platforms|Finance Technology|Real Estate|Venture Capital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/Organization/Keego-Technologies</t>
  </si>
  <si>
    <t>MudWatt</t>
  </si>
  <si>
    <t>http://www.mudwatt.com/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Messaging|Networking|Social Media|Video on Demand</t>
  </si>
  <si>
    <t>/Organization/Keelvar</t>
  </si>
  <si>
    <t>Keelvar</t>
  </si>
  <si>
    <t>http://www.keelvar.com</t>
  </si>
  <si>
    <t>Artificial Intelligence|E-Commerce|Optimization|Software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o</t>
  </si>
  <si>
    <t>Keko</t>
  </si>
  <si>
    <t>http://www.keko.com.br/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Data Center Infrastructure|Networking|Network Security|Software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Clean Technology|Electric Vehicles|Mobility|Ventures for Good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/Organization/Kenshoo</t>
  </si>
  <si>
    <t>Kenshoo</t>
  </si>
  <si>
    <t>http://www.kenshoo.com</t>
  </si>
  <si>
    <t>Advertising|Mobile Advertising|Search Marketing|Social Media Advertising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/Organization/Kenxus</t>
  </si>
  <si>
    <t>kenxus</t>
  </si>
  <si>
    <t>http://www.kenxus.com</t>
  </si>
  <si>
    <t>Advertising|E-Commerce|Entertainment|Social Media Marketing|Software|Video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ÃsafjÃ¶rÃ°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E-Commerce|Entertainment|Marketplaces|Video Games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/Organization/Keru-Cloud</t>
  </si>
  <si>
    <t>Keru Cloud</t>
  </si>
  <si>
    <t>http://keruyun.com/</t>
  </si>
  <si>
    <t>/Organization/Kesios-Therapeutics</t>
  </si>
  <si>
    <t>Kesios Therapeutics</t>
  </si>
  <si>
    <t>http://kesios.com/</t>
  </si>
  <si>
    <t>Healthcare Services|Medical|Therapeutics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Events|Mobile Advertising|News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Architecture|Market Research|Services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/Organization/Keyedin-Solutions</t>
  </si>
  <si>
    <t>KeyedIn Solutions</t>
  </si>
  <si>
    <t>http://www.keyedin.com</t>
  </si>
  <si>
    <t>Enterprise Software|Project Management|SaaS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Infrastructure Builders|Local Search|Price Comparison|Real Estate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Shipping|Shopping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Entertainment|Services|Sports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/Organization/Kicknote</t>
  </si>
  <si>
    <t>Kicknote.com</t>
  </si>
  <si>
    <t>http://www.kicknote.com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/Organization/Kickon</t>
  </si>
  <si>
    <t>KickOn</t>
  </si>
  <si>
    <t>http://kickon.com</t>
  </si>
  <si>
    <t>App Discovery|Apps|Events|Service Providers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/Organization/Kickstarter</t>
  </si>
  <si>
    <t>Kickstarter</t>
  </si>
  <si>
    <t>https://www.kickstarter.com/</t>
  </si>
  <si>
    <t>Crowdfunding|Crowdsourcing|Design|Entrepreneur|Finance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Digital Media|Entertainment|Internet TV|Video Streaming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/Organization/Kidstart</t>
  </si>
  <si>
    <t>KidStart</t>
  </si>
  <si>
    <t>http://www.kidstart.co.uk</t>
  </si>
  <si>
    <t>Curated Web|Kids|Loyalty Programs|Parenting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E-Commerce|Education|Entertainment|Games|Internet|Kids|Publishing|Video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/Organization/Kiip</t>
  </si>
  <si>
    <t>Kiip</t>
  </si>
  <si>
    <t>http://www.kiip.me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Adventure Travel|Entertainment|Local|Software|Travel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Business Services|Networking|Web Hosting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Computers|Entertainment|Social Games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ta</t>
  </si>
  <si>
    <t>kimeta</t>
  </si>
  <si>
    <t>https://www.kimeta.de/</t>
  </si>
  <si>
    <t>Employment|Search|Social Media</t>
  </si>
  <si>
    <t>/Organization/Kimlink-Auto-Detailing</t>
  </si>
  <si>
    <t>KimLink Auto DetailingÂ®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Chat|Enterprise Software|Messaging|Mobile Enterprise</t>
  </si>
  <si>
    <t>/Organization/Kimotion-Technologies</t>
  </si>
  <si>
    <t>Kimotion Technologies</t>
  </si>
  <si>
    <t>http://www.kimotion.com/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/Organization/Kindeo</t>
  </si>
  <si>
    <t>Kindeo</t>
  </si>
  <si>
    <t>http://kindeo.com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/Organization/Kinderpedia-By-Ota</t>
  </si>
  <si>
    <t>Kinderpedia</t>
  </si>
  <si>
    <t>https://www.kinderpedia.co</t>
  </si>
  <si>
    <t>Education|Mobile|Online Education|SaaS|Software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GarzÃ³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Messaging|Mobile|Visualization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Education|Games|Kinect</t>
  </si>
  <si>
    <t>/Organization/Kinesense</t>
  </si>
  <si>
    <t>Kinesense</t>
  </si>
  <si>
    <t>http://www.kinesense-vca.com</t>
  </si>
  <si>
    <t>Content Creators|Events|Software|Video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ast</t>
  </si>
  <si>
    <t>Kincast</t>
  </si>
  <si>
    <t>http://www.kincast.com</t>
  </si>
  <si>
    <t>iPhone|Messaging</t>
  </si>
  <si>
    <t>/Organization/Kinkon</t>
  </si>
  <si>
    <t>kinkon</t>
  </si>
  <si>
    <t>http://www.kinkon.de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Event Management|Events|Search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New Providence</t>
  </si>
  <si>
    <t>/Organization/Kis-Group</t>
  </si>
  <si>
    <t>KIS Group</t>
  </si>
  <si>
    <t>http://www.kisgroup.com</t>
  </si>
  <si>
    <t>Content|Entertainment|Photography|Publishing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/Organization/Kite-Ping</t>
  </si>
  <si>
    <t>Kite Ping</t>
  </si>
  <si>
    <t>http://www.kiteping.com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Android|Entertainment|Games|Mobile</t>
  </si>
  <si>
    <t>/Organization/Kiwi-Ki</t>
  </si>
  <si>
    <t>http://www.kiwi.ki</t>
  </si>
  <si>
    <t>Cloud Computing|Hardware|Home Automation|Internet of Things|SaaS|Security|Technology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Ã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Barneveld</t>
  </si>
  <si>
    <t>/Organization/Klarismo</t>
  </si>
  <si>
    <t>Klarismo</t>
  </si>
  <si>
    <t>http://www.klarismo.com/</t>
  </si>
  <si>
    <t>Personal Health</t>
  </si>
  <si>
    <t>/Organization/Klarna</t>
  </si>
  <si>
    <t>Klarna</t>
  </si>
  <si>
    <t>http://www.klarna.com</t>
  </si>
  <si>
    <t>Credit|Developer APIs|E-Commerce|E-Commerce Platforms|Payments</t>
  </si>
  <si>
    <t>/Organization/Klash</t>
  </si>
  <si>
    <t>Klash</t>
  </si>
  <si>
    <t>http://www.klashapp.com</t>
  </si>
  <si>
    <t>Entertainment|Mobile</t>
  </si>
  <si>
    <t>/Organization/Klastech-Karpushko-Laser-Technology</t>
  </si>
  <si>
    <t>Klastech Karpushko Laser Technology</t>
  </si>
  <si>
    <t>https://www.klastech.de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/Organization/Klikkapromo</t>
  </si>
  <si>
    <t>KlikkaPromo</t>
  </si>
  <si>
    <t>http://www.klikkapromo.it</t>
  </si>
  <si>
    <t>Retail|Search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Annecy-le-vieux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/Organization/Klooff</t>
  </si>
  <si>
    <t>Klooff</t>
  </si>
  <si>
    <t>http://www.klooff.com</t>
  </si>
  <si>
    <t>Apps|Finance|FinTech|iOS|iPhone|Media|News|Pets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Cloud Computing|Concerts|Entertainment|Film|Mobile|Music|Video Streaming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/Organization/Knex-Telecom-Limited</t>
  </si>
  <si>
    <t>Knex Telecom Limited</t>
  </si>
  <si>
    <t>http://www.knextelecom.com/</t>
  </si>
  <si>
    <t>B2B|Chat|Messaging|Telecommunications|VoIP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Search|Semantic Search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Android|Apps|Curated Web|Internet|iOS|iPad|iPhone|Search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Biotechnology|Clean Technology|Nutrition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bias</t>
  </si>
  <si>
    <t>Knobias</t>
  </si>
  <si>
    <t>http://knobias.com/</t>
  </si>
  <si>
    <t>Financial Services|News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/Organization/Know-Normal</t>
  </si>
  <si>
    <t>knowNormal</t>
  </si>
  <si>
    <t>http://www.knownormal.com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Reviews and Recommendations|Search</t>
  </si>
  <si>
    <t>/Organization/Knowâ€™Nâ€™Act</t>
  </si>
  <si>
    <t>knowâ€™Nâ€™act</t>
  </si>
  <si>
    <t>http://knownact.com</t>
  </si>
  <si>
    <t>/Organization/Knox-Media-Hub</t>
  </si>
  <si>
    <t>Knox Media Hub</t>
  </si>
  <si>
    <t>http://www.knoxmediahub.com/</t>
  </si>
  <si>
    <t>B2B|Internet|Media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Analytics|Mobile|Networking|Psychology|Social Media|Social Search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Koalect</t>
  </si>
  <si>
    <t>Koalect</t>
  </si>
  <si>
    <t>https://www.koalect.com/</t>
  </si>
  <si>
    <t>Crowdfunding|Services|Social Fundraising</t>
  </si>
  <si>
    <t>/Organization/Koalify</t>
  </si>
  <si>
    <t>Koalify</t>
  </si>
  <si>
    <t>http://www.koalify.com</t>
  </si>
  <si>
    <t>Analytics|Consumers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E-Commerce|News|Textbooks</t>
  </si>
  <si>
    <t>/Organization/Kobojo</t>
  </si>
  <si>
    <t>Kobojo</t>
  </si>
  <si>
    <t>http://www.kobojo.com</t>
  </si>
  <si>
    <t>Facebook Applications|Game|Games|iPhone|Mobile|Social Media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Ã³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Enterprise Software|SaaS|Search|Speech Recognition|Video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/Organization/Kolibree</t>
  </si>
  <si>
    <t>Kolibree</t>
  </si>
  <si>
    <t>http://kolibree.com</t>
  </si>
  <si>
    <t>/Organization/Kolis-Scientific</t>
  </si>
  <si>
    <t>Kolis Scientific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â€™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Analytics|Business Intelligence|Market Research|SaaS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Cloud Computing|Information Services|Search</t>
  </si>
  <si>
    <t>/Organization/Konkura</t>
  </si>
  <si>
    <t>Konkura</t>
  </si>
  <si>
    <t>http://www.konkura.com</t>
  </si>
  <si>
    <t>Exercise|Fitness|Health and Wellness|Sports|Training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Celebrity|Chat|Entertainment|Games|News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/Organization/Koshimbir-Com</t>
  </si>
  <si>
    <t>koshimbir.com - an online and in-store marketplace that connects retail and consumer merchandise</t>
  </si>
  <si>
    <t>http://www.koshimbir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</t>
  </si>
  <si>
    <t>Kotu</t>
  </si>
  <si>
    <t>http://kotuprinting.com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/Organization/Krhnert-Infotecs</t>
  </si>
  <si>
    <t>KrÃƒÂ¶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/Organization/Krikle</t>
  </si>
  <si>
    <t>Krikle</t>
  </si>
  <si>
    <t>http://krikle.com</t>
  </si>
  <si>
    <t>Apps|Art|Entertainment|Games|Mobile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Analytics|Mobile Games|Software|Sports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/Organization/Ksy-Corporation</t>
  </si>
  <si>
    <t>KSY Corporation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Finance|Finance Technology|FinTech|Personal Finance</t>
  </si>
  <si>
    <t>/Organization/Kuboo</t>
  </si>
  <si>
    <t>KUBOO</t>
  </si>
  <si>
    <t>http://kuboo.com</t>
  </si>
  <si>
    <t>/Organization/Kudan</t>
  </si>
  <si>
    <t>Kudan</t>
  </si>
  <si>
    <t>http://www.kudan.eu</t>
  </si>
  <si>
    <t>Advertising|Apps|Augmented Reality|Mobile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/Organization/Kudos-3</t>
  </si>
  <si>
    <t>http://www.growkudos.com</t>
  </si>
  <si>
    <t>Services|Startups|Web Tools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Kudoz</t>
  </si>
  <si>
    <t>Kudoz</t>
  </si>
  <si>
    <t>http://www.getkudoz.com/</t>
  </si>
  <si>
    <t>/Organization/Kudzoo</t>
  </si>
  <si>
    <t>Kudzoo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/Organization/Kunerango</t>
  </si>
  <si>
    <t>Kunerango</t>
  </si>
  <si>
    <t>http://kunerango.com</t>
  </si>
  <si>
    <t>E-Commerce|Education|High Schools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Finance Technology|Software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/Organization/Kutusu-Video-Ajans</t>
  </si>
  <si>
    <t>Ä°ÅŸ kutusu video ajansÄ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Image Recognition|Search|Visual Search</t>
  </si>
  <si>
    <t>/Organization/Kv-Pharmaceutical</t>
  </si>
  <si>
    <t>Lumara Health</t>
  </si>
  <si>
    <t>http://lumarahealth.com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Contact Management|Messaging|Startups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/Organization/Kwanji</t>
  </si>
  <si>
    <t>Kwanji</t>
  </si>
  <si>
    <t>http://kwanji.com</t>
  </si>
  <si>
    <t>Finance|Shipping|Small and Medium Businesses|Software|Trading</t>
  </si>
  <si>
    <t>/Organization/Kwarter</t>
  </si>
  <si>
    <t>Kwarter</t>
  </si>
  <si>
    <t>http://www.kwarter.com</t>
  </si>
  <si>
    <t>Advertising|Consumer Electronics|Entertainment|Gamification|Mobile|Television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/Organization/Kwick-Clean-And-Green</t>
  </si>
  <si>
    <t>Kwick Clean and Green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Mobile|Mobile Software Tools|Software|Television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/Organization/Kwiry</t>
  </si>
  <si>
    <t>kwiry</t>
  </si>
  <si>
    <t>http://www.kwiry.com</t>
  </si>
  <si>
    <t>Content|Mobile|Search|SMS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Semiconductors|Web Design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Enterprise Software|Finance|Payments|Risk Management|SaaS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/Organization/Kyte</t>
  </si>
  <si>
    <t>Kyte</t>
  </si>
  <si>
    <t>http://www.kyte.com</t>
  </si>
  <si>
    <t>Games|iPhone|Media|Mobile|Video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/Organization/Kzo-Innovations</t>
  </si>
  <si>
    <t>KZO Innovations</t>
  </si>
  <si>
    <t>http://kzoinnovations.com</t>
  </si>
  <si>
    <t>Collaboration|Software|Video</t>
  </si>
  <si>
    <t>/Organization/Kã–Ã–K</t>
  </si>
  <si>
    <t>KÃ–Ã–K</t>
  </si>
  <si>
    <t>http://www.mypeeler.rocks</t>
  </si>
  <si>
    <t>Consumer Electronics|Cooking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ÃƒÂ©a et LÃƒÂ©o</t>
  </si>
  <si>
    <t>http://www.leaetleo.fr</t>
  </si>
  <si>
    <t>HÃ©rouville-saint-clair</t>
  </si>
  <si>
    <t>/Organization/La-Famiglia-Investments</t>
  </si>
  <si>
    <t>La Famiglia Investments</t>
  </si>
  <si>
    <t>/Organization/La-Gu-A-Del-D-A</t>
  </si>
  <si>
    <t>La GuÃ­a del DÃ­a</t>
  </si>
  <si>
    <t>http://www.laguiadeldia.com/</t>
  </si>
  <si>
    <t>Advertising|Information Services|Internet|Portals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Ã¡s Mona</t>
  </si>
  <si>
    <t>http://www.lamasmona.com/login</t>
  </si>
  <si>
    <t>Collaborative Consumption|E-Commerce|Fashion|Marketplaces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Entertainment|Fantasy Sports|Games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/Organization/Lab42</t>
  </si>
  <si>
    <t>Lab42</t>
  </si>
  <si>
    <t>http://www.lab42.com</t>
  </si>
  <si>
    <t>Consulting|Market Research|Social Media|Surveys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ne-Innovations</t>
  </si>
  <si>
    <t>LabOne Innovations</t>
  </si>
  <si>
    <t>http://www.lab-one.co.il</t>
  </si>
  <si>
    <t>/Organization/Laborat-Rios-Noli</t>
  </si>
  <si>
    <t>LaboratÃ³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/Organization/Labs-On-The-Go</t>
  </si>
  <si>
    <t>Labs on the Go</t>
  </si>
  <si>
    <t>/Organization/Labsadvisor</t>
  </si>
  <si>
    <t>LabsAdvisor</t>
  </si>
  <si>
    <t>http://labsadvisor.com/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E-Commerce|Real Estate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3D|Enterprise Software|Games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E-Commerce|EdTech|Education|Online Travel|Staffing Firms</t>
  </si>
  <si>
    <t>/Organization/Lagou-Com-Æ‹‰Å‹¾Ç½‘</t>
  </si>
  <si>
    <t>Lagou.com æ‹‰å‹¾ç½‘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Building Products|Clean Technology|Recycling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/Organization/Landis-Gyr</t>
  </si>
  <si>
    <t>Landis+Gyr</t>
  </si>
  <si>
    <t>http://www.landisgyr.com</t>
  </si>
  <si>
    <t>1896-01-01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Messaging|Mobile Software Tools|Public Relations|Startups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Entertainment|Wine And Spirits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/Organization/Lara-Networks</t>
  </si>
  <si>
    <t>Lara Networks</t>
  </si>
  <si>
    <t>http://www.laranetworks.com</t>
  </si>
  <si>
    <t>Clean Technology|Design|Innovation Management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â€™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Ã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Enterprises|Enterprise Software|News|Video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/Organization/Lateral-Sv</t>
  </si>
  <si>
    <t>Lateral SV</t>
  </si>
  <si>
    <t>http://www.lateralsv.com</t>
  </si>
  <si>
    <t>Business Productivity|Enterprise Application|Mobile|Search|Software|Web Browsers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Ã­nios Bom Gosto/LBR</t>
  </si>
  <si>
    <t>http://www.lbr-lacteosbrasil.com.br/</t>
  </si>
  <si>
    <t>Consumer Goods|Nutrition|Specialty Foods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Entertainment|Lifestyle|Media|Publishing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Launchpad-Central-2</t>
  </si>
  <si>
    <t>LaunchPad Central</t>
  </si>
  <si>
    <t>https://www.launchpadcentral.com/</t>
  </si>
  <si>
    <t>Internet|SaaS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/Organization/Laundrywala</t>
  </si>
  <si>
    <t>Laundrywala</t>
  </si>
  <si>
    <t>http://laundrywala.co.in/</t>
  </si>
  <si>
    <t>All Students|Clean Technology|Hotels|Service Providers</t>
  </si>
  <si>
    <t>/Organization/Laura-Sapiens</t>
  </si>
  <si>
    <t>Laura Sapiens</t>
  </si>
  <si>
    <t>http://www.laurasapiens.com</t>
  </si>
  <si>
    <t>Mantova</t>
  </si>
  <si>
    <t>/Organization/Laura-Ventoso</t>
  </si>
  <si>
    <t>operationum</t>
  </si>
  <si>
    <t>http://www.operationum.com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ã Dã­</t>
  </si>
  <si>
    <t>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Browser Extensions|Mobile</t>
  </si>
  <si>
    <t>/Organization/Layer</t>
  </si>
  <si>
    <t>Layer</t>
  </si>
  <si>
    <t>http://layer.com</t>
  </si>
  <si>
    <t>Infrastructure|Messaging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Apps|Design|Publishing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m-Technologies</t>
  </si>
  <si>
    <t>LCM Technologies</t>
  </si>
  <si>
    <t>http://www.lcmtech.com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Babies|Communities|Kids|Mobile|Service Providers</t>
  </si>
  <si>
    <t>/Organization/Le-Floch-Depollution</t>
  </si>
  <si>
    <t>Le Floch Depollution</t>
  </si>
  <si>
    <t>http://www.leflochdepollution.com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/Organization/Le-Petit-Ballon</t>
  </si>
  <si>
    <t>Le Petit Ballon</t>
  </si>
  <si>
    <t>http://www.lepetitballon.com</t>
  </si>
  <si>
    <t>E-Commerce|Subscription Service|Wine And Spirits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Big Data|Brand Marketing|Search|Social Media|Social Media Marketing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Email|Email Marketing|Messaging|Personal Health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2</t>
  </si>
  <si>
    <t>Leap.it</t>
  </si>
  <si>
    <t>http://www.leap.it</t>
  </si>
  <si>
    <t>Browser Extensions|Mobile|Search|Software|Wireless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Freelancers|Machine Learning|Search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-Chemicals</t>
  </si>
  <si>
    <t>LED Chemicals</t>
  </si>
  <si>
    <t>http://led-chemicals.com/</t>
  </si>
  <si>
    <t>Application Platforms|Chemicals|Technology</t>
  </si>
  <si>
    <t>/Organization/Led-Light-Sense</t>
  </si>
  <si>
    <t>LED Light Sense</t>
  </si>
  <si>
    <t>http://ledlightsense.co.uk</t>
  </si>
  <si>
    <t>Electronics|Lighting|Technology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/Organization/Ledgerpal-Inc</t>
  </si>
  <si>
    <t>LedgerPal Inc.</t>
  </si>
  <si>
    <t>http://www.ledgerpal.com</t>
  </si>
  <si>
    <t>Accounting|Billing|E-Commerce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/Organization/Leemail</t>
  </si>
  <si>
    <t>leemail</t>
  </si>
  <si>
    <t>http://leemail.me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ech</t>
  </si>
  <si>
    <t>Leetech</t>
  </si>
  <si>
    <t>/Organization/Leetek</t>
  </si>
  <si>
    <t>Leetek</t>
  </si>
  <si>
    <t>http://www.leetekorea.com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ce</t>
  </si>
  <si>
    <t>Leevice</t>
  </si>
  <si>
    <t>http://www.leevice.com</t>
  </si>
  <si>
    <t>High School Students|Networking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Ã¡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Entertainment|Film Production|Games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Polska Nowa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iPad|News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Entertainment|Games|Mobile|Portals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Lasers|Semiconductors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/Organization/Lendkey-Technologies-Inc</t>
  </si>
  <si>
    <t>LendKey Technologies, Inc.</t>
  </si>
  <si>
    <t>http://www.lendkey.com</t>
  </si>
  <si>
    <t>Consumer Lending|Finance|FinTech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Consumer Goods|Eyewear|Online Shopping</t>
  </si>
  <si>
    <t>/Organization/Lenslet</t>
  </si>
  <si>
    <t>Lenslet</t>
  </si>
  <si>
    <t>Electronics|Manufacturing|Semiconductors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Marketplaces|Market Research|Retail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Apps|Messaging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/Organization/Leonar3Do</t>
  </si>
  <si>
    <t>Leonar3Do</t>
  </si>
  <si>
    <t>http://leonar3do.com/</t>
  </si>
  <si>
    <t>3D|Information Technology|Virtualization</t>
  </si>
  <si>
    <t>KecskemÃ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Event Management|Marketplaces|Music|PaaS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/Organization/Les-Grappes</t>
  </si>
  <si>
    <t>Les Grappes</t>
  </si>
  <si>
    <t>https://www.lesgrappes.com</t>
  </si>
  <si>
    <t>Consumers|E-Commerce|Marketplaces|Social Commerce|Wine And Spirits</t>
  </si>
  <si>
    <t>/Organization/Lesara-Gmbh</t>
  </si>
  <si>
    <t>Lesara</t>
  </si>
  <si>
    <t>https://www.lesara.com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/Organization/Lessonface</t>
  </si>
  <si>
    <t>Lessonface</t>
  </si>
  <si>
    <t>http://www.lessonface.com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Entertainment|Games|Music|Video Streaming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Semiconductors|Software</t>
  </si>
  <si>
    <t>/Organization/Let-S-Collab</t>
  </si>
  <si>
    <t>Let's Collab</t>
  </si>
  <si>
    <t>http://www.letscollab.co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Consumers|Media|News|Sports</t>
  </si>
  <si>
    <t>/Organization/Letmespace</t>
  </si>
  <si>
    <t>LetMeSpace</t>
  </si>
  <si>
    <t>http://www.letmespace.com/</t>
  </si>
  <si>
    <t>Parking|Storage</t>
  </si>
  <si>
    <t>/Organization/Leto-Solutions</t>
  </si>
  <si>
    <t>Leto Solutions</t>
  </si>
  <si>
    <t>http://www.letosolutions.net/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Entertainment|Photography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/Organization/Levbet</t>
  </si>
  <si>
    <t>LevBet</t>
  </si>
  <si>
    <t>http://www.levbet.net/</t>
  </si>
  <si>
    <t>Internet|Sports|Trading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/Organization/Levicept</t>
  </si>
  <si>
    <t>Levicept</t>
  </si>
  <si>
    <t>http://www.levicept.com/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Espina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Algorithms|Legal|Search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Content|Entertainment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/Organization/Lfr-Communications-Inc</t>
  </si>
  <si>
    <t>LFR Communications, Inc</t>
  </si>
  <si>
    <t>http://www.virtualterminalnetwork.com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/Organization/Lgo</t>
  </si>
  <si>
    <t>LGO</t>
  </si>
  <si>
    <t>/Organization/Li-Creative-Technologies</t>
  </si>
  <si>
    <t>Li Creative Technologies</t>
  </si>
  <si>
    <t>http://www.licreativetech.com/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/Organization/Libboo</t>
  </si>
  <si>
    <t>Libboo</t>
  </si>
  <si>
    <t>http://www.libboo.com</t>
  </si>
  <si>
    <t>Curated Web|Finance|Publishing|Writers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/Organization/Libersy</t>
  </si>
  <si>
    <t>Libersy</t>
  </si>
  <si>
    <t>http://libersy.com</t>
  </si>
  <si>
    <t>E-Commerce|Online Reservations|Online Scheduling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Ã¡rios</t>
  </si>
  <si>
    <t>http://www.librelato.com.br/</t>
  </si>
  <si>
    <t>Customer Service|Logistics|Transportation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Clean Technology|Recycling|Sustainability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Enterprise Software|Licensing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Android|Apps|Gps|iPhone|Mobile|Mobile Emergency&amp;Health|Security|Tracking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/Organization/Lift-Worldwide</t>
  </si>
  <si>
    <t>Coach.me</t>
  </si>
  <si>
    <t>http://coach.me</t>
  </si>
  <si>
    <t>Curated Web|Health and Wellness|Productivity Software|Quantified Self|Software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Clean Technology|Internet of Things|Lighting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ilo</t>
  </si>
  <si>
    <t>Ligilo</t>
  </si>
  <si>
    <t>http://www.go-ligilo.com/</t>
  </si>
  <si>
    <t>/Organization/Lignin-Barrier-Coating</t>
  </si>
  <si>
    <t>Lignin Barrier Coating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Photography|Search</t>
  </si>
  <si>
    <t>/Organization/Like-A-Local</t>
  </si>
  <si>
    <t>Like a Local</t>
  </si>
  <si>
    <t>http://www.likealocalguide.com</t>
  </si>
  <si>
    <t>Online Reservations|Social Media|Travel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Analytics|Content|Curated Web|News|Personalization|Social Media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Curated Web|E-Commerce|Events|Leisure|Lifestyle|Mobile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Big Data|Cloud Computing|Media|SaaS|Software|Video Editing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/Organization/Limelife</t>
  </si>
  <si>
    <t>LimeLife</t>
  </si>
  <si>
    <t>http://www.limelife.com</t>
  </si>
  <si>
    <t>Advertising|Mobile|Mobile Advertising|News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Privacy|Productivity Software|Security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/Organization/Limnee</t>
  </si>
  <si>
    <t>Limnee</t>
  </si>
  <si>
    <t>http://www.limnee.com/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/Organization/Lingoking</t>
  </si>
  <si>
    <t>lingoking GmbH</t>
  </si>
  <si>
    <t>http://www.lingoking.com</t>
  </si>
  <si>
    <t>Messaging|Translation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Entertainment|Semantic Web|Software|Technology</t>
  </si>
  <si>
    <t>/Organization/Lingotek</t>
  </si>
  <si>
    <t>Lingotek</t>
  </si>
  <si>
    <t>http://www.lingotek.com</t>
  </si>
  <si>
    <t>Collaboration|Crowdsourcing|Enterprise Software|Local|Translation</t>
  </si>
  <si>
    <t>/Organization/Lingout</t>
  </si>
  <si>
    <t>Lingout</t>
  </si>
  <si>
    <t>http://lingout.com</t>
  </si>
  <si>
    <t>Apps|Mobile|Translation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/Organization/Lingvist</t>
  </si>
  <si>
    <t>Lingvist</t>
  </si>
  <si>
    <t>http://lingvist.io</t>
  </si>
  <si>
    <t>Big Data|Education|Language Learning|Online Education</t>
  </si>
  <si>
    <t>/Organization/Linio</t>
  </si>
  <si>
    <t>Linio</t>
  </si>
  <si>
    <t>http://www.linio.com.mx</t>
  </si>
  <si>
    <t>/Organization/Link-A-Media</t>
  </si>
  <si>
    <t>Link_A_ Media</t>
  </si>
  <si>
    <t>http://www.link-a-media.com</t>
  </si>
  <si>
    <t>Semiconductors|Web Hosting</t>
  </si>
  <si>
    <t>/Organization/Link-Egglepple-Starbureiy</t>
  </si>
  <si>
    <t>Link Egglepple Starbureiy</t>
  </si>
  <si>
    <t>http://8.uuelco.me</t>
  </si>
  <si>
    <t>Finance|Leisure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Internet|Navigation|Search|Social Bookmarking|Software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WÃ¼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Entertainment|Online Dating|Social Media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Linked-2</t>
  </si>
  <si>
    <t>linkedÃ¼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Advertising|Brand Marketing|Local Search|Real Time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Lead Management|Mobile|Software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/Organization/Lipperhey</t>
  </si>
  <si>
    <t>Lipperhey</t>
  </si>
  <si>
    <t>http://www.lipperhey.com</t>
  </si>
  <si>
    <t>Internet|SEO|Services|Software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Entertainment|Games|Internet|Mobile|Technology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Manufacturing|Mechanical Solutions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Spot</t>
  </si>
  <si>
    <t>Liquidity Spot</t>
  </si>
  <si>
    <t>http://www.liquidityspot.com/</t>
  </si>
  <si>
    <t>Finance Technology|Financial Services|Marketplaces|Real Estate</t>
  </si>
  <si>
    <t>/Organization/Liquidmetal-Technologies</t>
  </si>
  <si>
    <t>Liquidmetal Technologies</t>
  </si>
  <si>
    <t>http://liquidmetal.com</t>
  </si>
  <si>
    <t>Mining Technologies|Technology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/Organization/Liquidsky-Software</t>
  </si>
  <si>
    <t>LiquidSky Software</t>
  </si>
  <si>
    <t>https://www.liquidsky.tv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/Organization/Liquity</t>
  </si>
  <si>
    <t>LIQUITY</t>
  </si>
  <si>
    <t>https://www.liquity.co.uk/</t>
  </si>
  <si>
    <t>Financial Services|Investment Management|Marketplaces|Peer-to-Peer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Curated Web|Digital Media|Media</t>
  </si>
  <si>
    <t>/Organization/Liquorun</t>
  </si>
  <si>
    <t>Liquorun</t>
  </si>
  <si>
    <t>http://www.liquorun.com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Audio|Entertainment|Mobile|Technology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Online Rental|Search|Tourism|Travel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Digital Media|Entertainment|Games|Music|Technology</t>
  </si>
  <si>
    <t>/Organization/Listenloop</t>
  </si>
  <si>
    <t>ListenLoop</t>
  </si>
  <si>
    <t>http://listenloop.com</t>
  </si>
  <si>
    <t>Advertising|B2B|Enterprises|Marketing Automation|SaaS|Software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Lit-Motors</t>
  </si>
  <si>
    <t>Lit Motors</t>
  </si>
  <si>
    <t>http://www.litmotors.com</t>
  </si>
  <si>
    <t>Clean Technology|Electric Vehicles|Sensors|Transportation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Brew</t>
  </si>
  <si>
    <t>Little Brew</t>
  </si>
  <si>
    <t>http://www.littlebrew.co.uk/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Messaging|Mobile|Mobile Games|Wearables</t>
  </si>
  <si>
    <t>/Organization/Little-Pim</t>
  </si>
  <si>
    <t>Little Pim</t>
  </si>
  <si>
    <t>http://www.littlepim.com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-Riot</t>
  </si>
  <si>
    <t>Little Riot</t>
  </si>
  <si>
    <t>http://www.littleriot.com</t>
  </si>
  <si>
    <t>Hardware|Internet of Things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Apps|Entertainment|Mobile|Video Streaming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Application Platforms|Broadcasting|Entertainment|Software|Technology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/Organization/Livemocha</t>
  </si>
  <si>
    <t>Livemocha</t>
  </si>
  <si>
    <t>http://www.livemocha.com</t>
  </si>
  <si>
    <t>Education|Internet|Language Learning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ta-Bioscience</t>
  </si>
  <si>
    <t>Liventa Bioscience</t>
  </si>
  <si>
    <t>http://www.liventabioscience.com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Advertising|Enterprises|Entertainment|Internet Marketing|Video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/Organization/Livetop</t>
  </si>
  <si>
    <t>LiveTop</t>
  </si>
  <si>
    <t>http://livetop.net</t>
  </si>
  <si>
    <t>/Organization/Liveu</t>
  </si>
  <si>
    <t>LiveU</t>
  </si>
  <si>
    <t>http://www.liveu.tv</t>
  </si>
  <si>
    <t>Broadcasting|News|Video Streaming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/Organization/Living-Cell-Technologies</t>
  </si>
  <si>
    <t>Living Cell Technologies</t>
  </si>
  <si>
    <t>http://lctglobal.com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Living-Indie</t>
  </si>
  <si>
    <t>Living Indie</t>
  </si>
  <si>
    <t>http://www.livingindietv.com</t>
  </si>
  <si>
    <t>Concerts|Music|Video|Video Streaming</t>
  </si>
  <si>
    <t>/Organization/Living-Lens-Insight-Ltd</t>
  </si>
  <si>
    <t>Living Lens Enterprise</t>
  </si>
  <si>
    <t>http://www.livinglens.tv</t>
  </si>
  <si>
    <t>Market Research|Semantic Search|Video</t>
  </si>
  <si>
    <t>/Organization/Living-Map-Company</t>
  </si>
  <si>
    <t>Living Map Company</t>
  </si>
  <si>
    <t>http://www.livingmap.com</t>
  </si>
  <si>
    <t>Databases|Local Search|Maps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/Organization/Livinglymedia</t>
  </si>
  <si>
    <t>Livingly Media</t>
  </si>
  <si>
    <t>http://www.livingly.com</t>
  </si>
  <si>
    <t>Advertising|Digital Media|Entertainment|Fashion|Media</t>
  </si>
  <si>
    <t>/Organization/Livingplug</t>
  </si>
  <si>
    <t>LivingPlug</t>
  </si>
  <si>
    <t>http://livingplug.com</t>
  </si>
  <si>
    <t>/Organization/Livingsocial</t>
  </si>
  <si>
    <t>LivingSocial</t>
  </si>
  <si>
    <t>http://www.livingsocial.com</t>
  </si>
  <si>
    <t>E-Commerce|Group Buying|Networking|Social Commerce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Ã¡nzanos</t>
  </si>
  <si>
    <t>http://www.lanzanos.com</t>
  </si>
  <si>
    <t>Finance|Project Management</t>
  </si>
  <si>
    <t>Ciudad Real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/Organization/Loanbook-Capital</t>
  </si>
  <si>
    <t>LoanBook Capital</t>
  </si>
  <si>
    <t>http://www.loanbook.es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/Organization/Loc-Aid</t>
  </si>
  <si>
    <t>Locaid</t>
  </si>
  <si>
    <t>http://www.loc-aid.com</t>
  </si>
  <si>
    <t>Enterprise Software|Location Based Services|Mobile|Wireless</t>
  </si>
  <si>
    <t>/Organization/Loc-All</t>
  </si>
  <si>
    <t>LOC&amp;ALL</t>
  </si>
  <si>
    <t>http://locnall.com</t>
  </si>
  <si>
    <t>/Organization/Loc-Enterprises</t>
  </si>
  <si>
    <t>LOC Enterprises</t>
  </si>
  <si>
    <t>http://www.loccard.com/home.htm</t>
  </si>
  <si>
    <t>Analytics|Curated Web|Digital Media</t>
  </si>
  <si>
    <t>/Organization/Loc-Troi-Group</t>
  </si>
  <si>
    <t>Loc Troi Group</t>
  </si>
  <si>
    <t>http://agpps.com.vn/home/en/</t>
  </si>
  <si>
    <t>VNM - Other</t>
  </si>
  <si>
    <t>Long XuyÃª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Advertising|Local|Local Search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Local Search|Real Estate|Social Search</t>
  </si>
  <si>
    <t>/Organization/Local-Media-2</t>
  </si>
  <si>
    <t>Local Media</t>
  </si>
  <si>
    <t>http://local-media.com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Big Data|Offline Businesses|Search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t</t>
  </si>
  <si>
    <t>Localmint</t>
  </si>
  <si>
    <t>http://www.localmint.com</t>
  </si>
  <si>
    <t>Advertising|Apps|Curated Web|Internet|Local Search|Location Based Services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/Organization/Localsort</t>
  </si>
  <si>
    <t>LocalSort</t>
  </si>
  <si>
    <t>http://www.localsort.com</t>
  </si>
  <si>
    <t>Hotels|Networking|Search|Travel</t>
  </si>
  <si>
    <t>/Organization/Localsphere-Inc</t>
  </si>
  <si>
    <t>LocalSphere inc</t>
  </si>
  <si>
    <t>Digital Media|Media|Services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ppy</t>
  </si>
  <si>
    <t>Locappy</t>
  </si>
  <si>
    <t>http://locappy.com</t>
  </si>
  <si>
    <t>Advertising|Local|Sales and Marketing|Social Network Media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Automotive|Clean Energy|Clean Technology</t>
  </si>
  <si>
    <t>/Organization/Locish</t>
  </si>
  <si>
    <t>Locish</t>
  </si>
  <si>
    <t>http://www.locish.com</t>
  </si>
  <si>
    <t>Location Based Services|Marketplaces|Mobile|Reviews and Recommendations|Travel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Manitowoc</t>
  </si>
  <si>
    <t>/Organization/Locplanet</t>
  </si>
  <si>
    <t>LocPlanet</t>
  </si>
  <si>
    <t>http://www.locplanet.co.kr</t>
  </si>
  <si>
    <t>Consulting|Software|Translation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s</t>
  </si>
  <si>
    <t>Locus</t>
  </si>
  <si>
    <t>http://locus.delivery</t>
  </si>
  <si>
    <t>Apps|Logistics|Supply Chain Management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/Organization/Lodgify</t>
  </si>
  <si>
    <t>Lodgify</t>
  </si>
  <si>
    <t>http://www.lodgify.com</t>
  </si>
  <si>
    <t>SaaS|Software|Vacation Rentals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Ä±lÄ±m</t>
  </si>
  <si>
    <t>http://www.logo.com.tr/</t>
  </si>
  <si>
    <t>Gebze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Curated Web|Local Search|Social Search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/Organization/London-Velvet</t>
  </si>
  <si>
    <t>London Velvet</t>
  </si>
  <si>
    <t>http://www.london-velvet.com/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Messaging|Mobile|SMS|Wireless</t>
  </si>
  <si>
    <t>/Organization/Longaccess</t>
  </si>
  <si>
    <t>Longaccess</t>
  </si>
  <si>
    <t>http://longaccess.com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Fashion|Search|SEO</t>
  </si>
  <si>
    <t>/Organization/Looklive</t>
  </si>
  <si>
    <t>LookLive</t>
  </si>
  <si>
    <t>http://www.looklive.com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/Organization/Lookwider</t>
  </si>
  <si>
    <t>Lookwider</t>
  </si>
  <si>
    <t>http://lookwider.com</t>
  </si>
  <si>
    <t>Internet|Mobile|Public Relations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E-Commerce|SaaS|Search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/Organization/Loosehead-Software</t>
  </si>
  <si>
    <t>LooseHead Software</t>
  </si>
  <si>
    <t>http://www.looseheadsoft.com</t>
  </si>
  <si>
    <t>Mobile|Social Media|Social Network Media|Wireless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ozend</t>
  </si>
  <si>
    <t>Loozend</t>
  </si>
  <si>
    <t>http://www.loozend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/Organization/Lorem-Ipsum</t>
  </si>
  <si>
    <t>Lorem Ipsum</t>
  </si>
  <si>
    <t>http://www.lipsum.com/</t>
  </si>
  <si>
    <t>Industrial|Printing|Publishing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Advertising|Automotive|Consumer Internet|Retail|Search|SEO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Entertainment|Games|Technology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/Organization/Love-Holidays</t>
  </si>
  <si>
    <t>Love holidays</t>
  </si>
  <si>
    <t>http://www.loveholidays.com/</t>
  </si>
  <si>
    <t>Leisure|Online Reservations|Online Travel</t>
  </si>
  <si>
    <t>/Organization/Love-Home-Swap</t>
  </si>
  <si>
    <t>Love Home Swap</t>
  </si>
  <si>
    <t>http://www.lovehomeswap.com</t>
  </si>
  <si>
    <t>Curated Web|Vacation Rentals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/Organization/Love-That-Pet</t>
  </si>
  <si>
    <t>Love That Pet</t>
  </si>
  <si>
    <t>https://www.lovethatpet.com/</t>
  </si>
  <si>
    <t>Pets|Retail|Veterinary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/Organization/Lover-Ly</t>
  </si>
  <si>
    <t>Lover.ly</t>
  </si>
  <si>
    <t>http://Lover.ly</t>
  </si>
  <si>
    <t>Advertising|E-Commerce|Search|Weddings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/Organization/Lovethesign</t>
  </si>
  <si>
    <t>LOVEThESIGN</t>
  </si>
  <si>
    <t>http://www.lovethesign.com</t>
  </si>
  <si>
    <t>Design|E-Commerce|Flash Sales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/Organization/Lovo</t>
  </si>
  <si>
    <t>LoVo</t>
  </si>
  <si>
    <t>http://www.lovosystems.com/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Ã¤mtland</t>
  </si>
  <si>
    <t>/Organization/Loyal3</t>
  </si>
  <si>
    <t>LOYAL3</t>
  </si>
  <si>
    <t>http://www.loyal3.com</t>
  </si>
  <si>
    <t>/Organization/Loyalblocks</t>
  </si>
  <si>
    <t>Flok</t>
  </si>
  <si>
    <t>http://www.flok.com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/Organization/Loyalty-Builders</t>
  </si>
  <si>
    <t>Loyalty Builders</t>
  </si>
  <si>
    <t>http://www.loyaltybuilders.com/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Internet Marketing|Search|Search Marketing|SEO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izen</t>
  </si>
  <si>
    <t>LTIZEN</t>
  </si>
  <si>
    <t>/Organization/Ltn-Global-Communications</t>
  </si>
  <si>
    <t>LTN Global Communications</t>
  </si>
  <si>
    <t>http://ltnglobal.com</t>
  </si>
  <si>
    <t>/Organization/Ltrim-Technologies</t>
  </si>
  <si>
    <t>Ltrim Technologies</t>
  </si>
  <si>
    <t>http://www.ltrim.com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/Organization/Lucibel</t>
  </si>
  <si>
    <t>Lucibel</t>
  </si>
  <si>
    <t>http://www.lucibel.com</t>
  </si>
  <si>
    <t>Clean Technology|Lighting|Security|Semiconductors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Finance|Market Research|News|Publishing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Analytics|Cloud Computing|Enterprise Search|Open Source|Search</t>
  </si>
  <si>
    <t>/Organization/Lucierna</t>
  </si>
  <si>
    <t>lucierna</t>
  </si>
  <si>
    <t>http://www.lucierna.com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Data Mining|Enterprise Software|Lifestyle|Mobile|Social Search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Curated Web|Email|Events|Facebook Applications|Music|Search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Lufax</t>
  </si>
  <si>
    <t>Lufax</t>
  </si>
  <si>
    <t>http://www.lufax.com/</t>
  </si>
  <si>
    <t>Financial Services|Internet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Apps|Fitness|Mobile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Lighting|Manufacturing|Semiconductors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/Organization/Lumavita</t>
  </si>
  <si>
    <t>Lumavita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/Organization/Lumenz</t>
  </si>
  <si>
    <t>Lumenz</t>
  </si>
  <si>
    <t>Lighting|Semiconductors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/Organization/Lumeta</t>
  </si>
  <si>
    <t>Lumeta Corporation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In-Flight Entertainment</t>
  </si>
  <si>
    <t>/Organization/Lumi</t>
  </si>
  <si>
    <t>Lumi</t>
  </si>
  <si>
    <t>http://www.lumi.com/</t>
  </si>
  <si>
    <t>Design|DIY|Fashion|Image Recognition|Photography|Printing|Technology</t>
  </si>
  <si>
    <t>/Organization/Lumi-Industries-Srl</t>
  </si>
  <si>
    <t>LUMI INDUSTRIES srl</t>
  </si>
  <si>
    <t>http://www.lumindustries.com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/Organization/Lumicell-Diagnostics</t>
  </si>
  <si>
    <t>Lumicell Diagnostics</t>
  </si>
  <si>
    <t>Hardware + Software|Health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/Organization/Luminus-Devices</t>
  </si>
  <si>
    <t>Luminus Devices</t>
  </si>
  <si>
    <t>http://www.luminus.com</t>
  </si>
  <si>
    <t>Manufacturing|Semiconductors|UV LEDs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/Organization/Lunera-Lighting</t>
  </si>
  <si>
    <t>Lunera Lighting</t>
  </si>
  <si>
    <t>http://www.lunera.com</t>
  </si>
  <si>
    <t>Clean Technology|Green Building|Lighting|Semiconductors</t>
  </si>
  <si>
    <t>/Organization/Lung-Therapeutics</t>
  </si>
  <si>
    <t>Lung Therapeutics</t>
  </si>
  <si>
    <t>http://www.lungtx.com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Lusine-A-Design</t>
  </si>
  <si>
    <t>L'Usine Ã  Design</t>
  </si>
  <si>
    <t>http://www.usineadesign.com</t>
  </si>
  <si>
    <t>Design|E-Commerce|Furniture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lia</t>
  </si>
  <si>
    <t>Luxalia</t>
  </si>
  <si>
    <t>http://www.luxalia.it/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/Organization/Lxdata</t>
  </si>
  <si>
    <t>LxDATA</t>
  </si>
  <si>
    <t>http://www.lxsix.com</t>
  </si>
  <si>
    <t>Marketplaces|Mechanical Solutions|Sensors</t>
  </si>
  <si>
    <t>/Organization/Lxsn</t>
  </si>
  <si>
    <t>LXSN</t>
  </si>
  <si>
    <t>http://linkscross.com</t>
  </si>
  <si>
    <t>/Organization/Ly-Com</t>
  </si>
  <si>
    <t>LY.com</t>
  </si>
  <si>
    <t>http://ly.com</t>
  </si>
  <si>
    <t>Hotels|Local Search|Online Reservations|Reviews and Recommendations|Ticketing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/Organization/Lymphact</t>
  </si>
  <si>
    <t>Lymphact</t>
  </si>
  <si>
    <t>http://www.lymphact.com/</t>
  </si>
  <si>
    <t>/Organization/Lymphosign</t>
  </si>
  <si>
    <t>LymphoSign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a-Health</t>
  </si>
  <si>
    <t>Lyra Health</t>
  </si>
  <si>
    <t>http://www.lyrahealth.com</t>
  </si>
  <si>
    <t>/Organization/Lyric-Pharmaceuticals</t>
  </si>
  <si>
    <t>Lyric Pharmaceuticals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Boucherville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/Organization/Lystable</t>
  </si>
  <si>
    <t>Lystable</t>
  </si>
  <si>
    <t>http://www.lystable.com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</t>
  </si>
  <si>
    <t>Myfacepage</t>
  </si>
  <si>
    <t>http://myfacepage.com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Mobile|Semiconductors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/Organization/M-D-Antiques-Consignment</t>
  </si>
  <si>
    <t>M&amp;D ANTIQUES &amp; CONSIGNMENT</t>
  </si>
  <si>
    <t>/Organization/M-Daq</t>
  </si>
  <si>
    <t>M-DAQ</t>
  </si>
  <si>
    <t>http://www.m-daq.com</t>
  </si>
  <si>
    <t>/Organization/M-Decins-Sans-Fronti-Res</t>
  </si>
  <si>
    <t>MÃ©decins Sans FrontiÃ¨res</t>
  </si>
  <si>
    <t>http://www.doctorswithoutborders.org/</t>
  </si>
  <si>
    <t>/Organization/M-Disc</t>
  </si>
  <si>
    <t>M-DISC</t>
  </si>
  <si>
    <t>http://mdisc.com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Design|Innovation Engineering|Manufacturing|Semiconductors|Solar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Entertainment|Events|Mobile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/Organization/Machina</t>
  </si>
  <si>
    <t>Machina</t>
  </si>
  <si>
    <t>http://www.machina.cc</t>
  </si>
  <si>
    <t>Design|Fashion|Technology|Wearables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solve</t>
  </si>
  <si>
    <t>MacroSolve</t>
  </si>
  <si>
    <t>http://macrosolve.com</t>
  </si>
  <si>
    <t>Entrepreneur|Intellectual Property|Mobile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Croc</t>
  </si>
  <si>
    <t>Mad Croc</t>
  </si>
  <si>
    <t>http://www.madcroc.com/</t>
  </si>
  <si>
    <t>Consumer Goods|Energy|Fitness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Curated Web|Email Newsletters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ParanÃ¡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magz</t>
  </si>
  <si>
    <t>Madmagz</t>
  </si>
  <si>
    <t>http://www.madmagz.com</t>
  </si>
  <si>
    <t>Digital Media|Internet|News|Printing|SaaS|Software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/Organization/Madvenue</t>
  </si>
  <si>
    <t>Madvenue</t>
  </si>
  <si>
    <t>http://www.madvenue.com</t>
  </si>
  <si>
    <t>Curated Web|Design|Freelancers|Marketplaces|Web Design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/Organization/Magazine-Radar</t>
  </si>
  <si>
    <t>Media Radar</t>
  </si>
  <si>
    <t>http://www.mediaradar.com</t>
  </si>
  <si>
    <t>Advertising|Internet|Market Research|Real Time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llan-Systems-Japan-Inc</t>
  </si>
  <si>
    <t>Magellan Systems Japan, Inc.</t>
  </si>
  <si>
    <t>http://www.magellan.jp/index.html</t>
  </si>
  <si>
    <t>Gps|Software|Technology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Magenta-Computacion</t>
  </si>
  <si>
    <t>Magenta ComputacÃƒÂ­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/Organization/Magic-Bus-2</t>
  </si>
  <si>
    <t>Magic Bus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/Organization/Magic-Leap</t>
  </si>
  <si>
    <t>Magic Leap</t>
  </si>
  <si>
    <t>http://magicleap.com</t>
  </si>
  <si>
    <t>Augmented Reality|Hardware + Software|Technology|Video|Wearables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Entertainment|Film|Music|Sales and Marketing|Software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News|Publishing|Software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Tech-Ç£Çÿ³Ç§‘Æš€</t>
  </si>
  <si>
    <t>Magnet Tech ç£çŸ³ç§‘æŠ€</t>
  </si>
  <si>
    <t>http://www.buga.cn</t>
  </si>
  <si>
    <t>Communications Hardware|Families|Hardware + Software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/Organization/Magnify</t>
  </si>
  <si>
    <t>Waywire Networks</t>
  </si>
  <si>
    <t>http://enterprise.waywire.com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omics</t>
  </si>
  <si>
    <t>Magnomics</t>
  </si>
  <si>
    <t>http://www.magnomics.pt/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Email|iPhone|Messaging|Productivity Software|Task Management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Email|Messaging|Services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Mailtime</t>
  </si>
  <si>
    <t>MailTime</t>
  </si>
  <si>
    <t>http://mailtime.com</t>
  </si>
  <si>
    <t>/Organization/Mailtrack</t>
  </si>
  <si>
    <t>MailTrack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Castine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-Io</t>
  </si>
  <si>
    <t>Maj.io</t>
  </si>
  <si>
    <t>http://maj.io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Entertainment|Music|Technology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o-Clinic</t>
  </si>
  <si>
    <t>MalÃ³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Collaboration|Curated Web|File Sharing|Internet|Messaging|Productivity Software</t>
  </si>
  <si>
    <t>/Organization/Mammoth-Hunters</t>
  </si>
  <si>
    <t>Mammoth Hunters</t>
  </si>
  <si>
    <t>http://mhunters.com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/Organization/Managed-Methods</t>
  </si>
  <si>
    <t>ManagedMethods</t>
  </si>
  <si>
    <t>http://managedmethods.com</t>
  </si>
  <si>
    <t>Cloud Security|Software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ctl</t>
  </si>
  <si>
    <t>ManCTL</t>
  </si>
  <si>
    <t>http://skanect.manctl.com</t>
  </si>
  <si>
    <t>/Organization/Mandae</t>
  </si>
  <si>
    <t>MandaÃª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Entertainment|Games|Media|Video|Video Streaming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Advertising|E-Commerce|Facebook Applications|Personalization|Product Search|Social Media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/Organization/Mantas-2</t>
  </si>
  <si>
    <t>Mantas</t>
  </si>
  <si>
    <t>/Organization/Mantex</t>
  </si>
  <si>
    <t>Mantex</t>
  </si>
  <si>
    <t>http://www.mantex.se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Analytics|Big Data Analytics|Business Intelligence|Market Research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Journalism|Maps|Market Research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/Organization/Mapflagged</t>
  </si>
  <si>
    <t>MapFlagged</t>
  </si>
  <si>
    <t>http://www.mapflagged.comâ€‹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Big Data|Geospatial|Maps|Search</t>
  </si>
  <si>
    <t>/Organization/Mapkin</t>
  </si>
  <si>
    <t>Mapkin</t>
  </si>
  <si>
    <t>http://mapkin.co</t>
  </si>
  <si>
    <t>Gps|iPhone|Location Based Services|Navigation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/Organization/Mapmygenome-India-Limited</t>
  </si>
  <si>
    <t>Mapmygenome India Limited</t>
  </si>
  <si>
    <t>http://www.mapmygenome.in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Chemicals|Clean Technology|Services|Water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/Organization/Marbleocity-Marble-Machine-Kit</t>
  </si>
  <si>
    <t>Marbleocity Marble Machine Kit</t>
  </si>
  <si>
    <t>http://www.tinkineer.com/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feel</t>
  </si>
  <si>
    <t>Marfeel</t>
  </si>
  <si>
    <t>http://www.marfeel.com</t>
  </si>
  <si>
    <t>Media|Mobile|News|Publishing</t>
  </si>
  <si>
    <t>/Organization/Margherita-Inventions</t>
  </si>
  <si>
    <t>Margherita Inventions</t>
  </si>
  <si>
    <t>http://www.margheritainventions.com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Advertising|Search Marketing|Technology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/Organization/Marinelayer</t>
  </si>
  <si>
    <t>Marinelayer</t>
  </si>
  <si>
    <t>http://www.marinelayer.com/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Entertainment|Market Research|Search Marketing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nterprise-Co--Ltd-</t>
  </si>
  <si>
    <t>MarketEnterprise Co.,Ltd.</t>
  </si>
  <si>
    <t>http://www.marketenterprise.co.jp/</t>
  </si>
  <si>
    <t>Recruiting|Recycling|Trading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Analytics|Content|Internet Marketing|Search Marketing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Ã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Content|Enterprise Search|Enterprise Software|Web Development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had-Technology-Group</t>
  </si>
  <si>
    <t>Marshad Technology Group</t>
  </si>
  <si>
    <t>http://marshad.com</t>
  </si>
  <si>
    <t>Advertising|Content|Design|E-Commerce|SEO|Web Design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Media|News|Search|Software</t>
  </si>
  <si>
    <t>/Organization/Marthascottage</t>
  </si>
  <si>
    <t>MarthasCottage</t>
  </si>
  <si>
    <t>http://marthascottage.com/</t>
  </si>
  <si>
    <t>Distribution|Events|Weddings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Digital Media|News|Technology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Semiconductors|Services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Massive-Damage</t>
  </si>
  <si>
    <t>Massive Damage</t>
  </si>
  <si>
    <t>http://pleasestaycalm.com</t>
  </si>
  <si>
    <t>Games|Location Based Services|Mobile|Social Media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Curated Web|Media|Web Hosting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Entertainment|Game|Software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Media|News|Reviews and Recommendations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Location Based Services|Sports|Vertical Search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3D|Manufacturing|Semiconductors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Skerike</t>
  </si>
  <si>
    <t>/Organization/Matssoft</t>
  </si>
  <si>
    <t>MatsSoft</t>
  </si>
  <si>
    <t>http://www.matssoft.co.uk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/Organization/Mavenhut</t>
  </si>
  <si>
    <t>MavenHut</t>
  </si>
  <si>
    <t>http://www.mavenhut.com</t>
  </si>
  <si>
    <t>Facebook Applications|Games|Social Media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magnet</t>
  </si>
  <si>
    <t>MavenMagnet</t>
  </si>
  <si>
    <t>http://www.mavenmagnet.com/</t>
  </si>
  <si>
    <t>Business Services|Market Research|Social Media</t>
  </si>
  <si>
    <t>/Organization/Mavensocial</t>
  </si>
  <si>
    <t>MavenSocial</t>
  </si>
  <si>
    <t>http://www.mavensocial.com</t>
  </si>
  <si>
    <t>Analytics|Social Commerce|Social CRM|Social Media Platforms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Ã¢nia</t>
  </si>
  <si>
    <t>/Organization/Mawell</t>
  </si>
  <si>
    <t>Mawell</t>
  </si>
  <si>
    <t>http://www.mawell.com/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/Organization/Maxtradein-Com</t>
  </si>
  <si>
    <t>MaxTradeIn.com</t>
  </si>
  <si>
    <t>http://www.MaxTradeIn.com</t>
  </si>
  <si>
    <t>/Organization/Maxtraffic</t>
  </si>
  <si>
    <t>MaxTraffic</t>
  </si>
  <si>
    <t>http://www.maxtaffic.com</t>
  </si>
  <si>
    <t>Analytics|B2B|E-Commerce|Sales and Marketing|Technology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Content|Digital Media|Entertainment|Internet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/Organization/Mbraintrain</t>
  </si>
  <si>
    <t>MBrainTrain</t>
  </si>
  <si>
    <t>http://www.mbraintrain.com/</t>
  </si>
  <si>
    <t>Information Technology|Medical|Services</t>
  </si>
  <si>
    <t>/Organization/Mbs-Capital</t>
  </si>
  <si>
    <t>MBS Capital</t>
  </si>
  <si>
    <t>/Organization/Mbs-Holdings</t>
  </si>
  <si>
    <t>MBS HOLDINGS</t>
  </si>
  <si>
    <t>/Organization/Mbw-Enterprise</t>
  </si>
  <si>
    <t>MBW Enterprise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/Organization/Mcafee</t>
  </si>
  <si>
    <t>McAfee</t>
  </si>
  <si>
    <t>http://www.mcafee.com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graw-Hill-Education</t>
  </si>
  <si>
    <t>McGraw-Hill Education</t>
  </si>
  <si>
    <t>http://www.mheducation.com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phy</t>
  </si>
  <si>
    <t>McPhy</t>
  </si>
  <si>
    <t>http://www.mcphy.com/en/index.php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/Organization/Md-Lingo</t>
  </si>
  <si>
    <t>MD Lingo</t>
  </si>
  <si>
    <t>http://www.mdlingo.com</t>
  </si>
  <si>
    <t>Health and Wellness|Health Care|Health Care Information Technology|Medical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General Public Worldwide|Messaging|Telecommunications</t>
  </si>
  <si>
    <t>/Organization/Mdlive</t>
  </si>
  <si>
    <t>MDLIVE</t>
  </si>
  <si>
    <t>http://mdlive.com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/Organization/Me-Mover</t>
  </si>
  <si>
    <t>Me-Mover</t>
  </si>
  <si>
    <t>http://www.me-mover.com</t>
  </si>
  <si>
    <t>Clean Technology|Fitness|Rehabilitation</t>
  </si>
  <si>
    <t>/Organization/Me911</t>
  </si>
  <si>
    <t>ME911</t>
  </si>
  <si>
    <t>http://www.me911.com</t>
  </si>
  <si>
    <t>Health and Wellness|Mobile|Security|Travel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/Organization/Mealhi5</t>
  </si>
  <si>
    <t>MealHi5</t>
  </si>
  <si>
    <t>http://www.mealhi5.com/</t>
  </si>
  <si>
    <t>Enterprise Software|Internet|Online Shopping|Restaurants|Services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beam</t>
  </si>
  <si>
    <t>MeBeam</t>
  </si>
  <si>
    <t>http://www.mebeam.com</t>
  </si>
  <si>
    <t>Chat|Messaging|Software|Video|Video Chat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/Organization/Mecasei-Com</t>
  </si>
  <si>
    <t>Mecasei.com</t>
  </si>
  <si>
    <t>http://mecasei.com</t>
  </si>
  <si>
    <t>Apps|Gift Registries|Personal Data|Social Commerce|Weddings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Ly</t>
  </si>
  <si>
    <t>Elevn</t>
  </si>
  <si>
    <t>/Organization/Med-Tek</t>
  </si>
  <si>
    <t>Med-Tek</t>
  </si>
  <si>
    <t>http://www.med-tek.com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/Organization/Medable</t>
  </si>
  <si>
    <t>MedAble</t>
  </si>
  <si>
    <t>http://www.medable.de</t>
  </si>
  <si>
    <t>Garching Bei Munchen</t>
  </si>
  <si>
    <t>Garching Bei MÃ¼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Health Care|Marketing Automation|Publishing</t>
  </si>
  <si>
    <t>/Organization/Medavail</t>
  </si>
  <si>
    <t>MedAvail</t>
  </si>
  <si>
    <t>http://medavail.com</t>
  </si>
  <si>
    <t>/Organization/Medavante</t>
  </si>
  <si>
    <t>MedAvante</t>
  </si>
  <si>
    <t>http://www.medavante.com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Biotechnology|Health Care|Life Sciences|Media|News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/Organization/Medd</t>
  </si>
  <si>
    <t>Medd</t>
  </si>
  <si>
    <t>http://medd.in</t>
  </si>
  <si>
    <t>Delivery|Health Care|Hospitals</t>
  </si>
  <si>
    <t>/Organization/Medday</t>
  </si>
  <si>
    <t>MedDay</t>
  </si>
  <si>
    <t>http://www.medday-pharma.com/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Email|Health and Wellness|Medical|Search|Web Tools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/Organization/Medem</t>
  </si>
  <si>
    <t>MEDEM</t>
  </si>
  <si>
    <t>/Organization/Medencentive</t>
  </si>
  <si>
    <t>MedEncentive</t>
  </si>
  <si>
    <t>http://medencentive.com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/Organization/Media-Light-Entertainment</t>
  </si>
  <si>
    <t>Media LiÂ²ght Entertainment</t>
  </si>
  <si>
    <t>http://www.media-li2ght.com</t>
  </si>
  <si>
    <t>Internet of Things|Real Estate|Wireless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Information Technology|Media|News|Social News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/Organization/Mediabolic</t>
  </si>
  <si>
    <t>Mediabolic</t>
  </si>
  <si>
    <t>/Organization/Mediabong</t>
  </si>
  <si>
    <t>MEDIABONG</t>
  </si>
  <si>
    <t>http://www.mediabong.com</t>
  </si>
  <si>
    <t>Media|Semantic Search|Video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/Organization/Mediagamma</t>
  </si>
  <si>
    <t>MediaGamma</t>
  </si>
  <si>
    <t>http://www.mediagamma.com</t>
  </si>
  <si>
    <t>Advertising Exchanges|Advertising Platforms</t>
  </si>
  <si>
    <t>/Organization/Mediahound</t>
  </si>
  <si>
    <t>MediaHound</t>
  </si>
  <si>
    <t>http://mediahound.com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Mobile|Semiconductors|Wireless</t>
  </si>
  <si>
    <t>/Organization/Mediarex-Sports-Entertainment</t>
  </si>
  <si>
    <t>Mediarex Sports &amp; Entertainment</t>
  </si>
  <si>
    <t>http://www.mediarex.com</t>
  </si>
  <si>
    <t>Entertainment|Media|Sports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â„¢ by mediaTest digital</t>
  </si>
  <si>
    <t>https://www.mediatest-digital.com/</t>
  </si>
  <si>
    <t>Enterprise Security|Mobile Security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/Organization/Medical-Port</t>
  </si>
  <si>
    <t>Medical Port</t>
  </si>
  <si>
    <t>http://www.medicalport.org/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Health and Wellness|Health Care|Hospitals|Marketplaces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Omez</t>
  </si>
  <si>
    <t>/Organization/Medihome</t>
  </si>
  <si>
    <t>MediHome</t>
  </si>
  <si>
    <t>http://www.medihome.co.uk/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Kahoku</t>
  </si>
  <si>
    <t>/Organization/Medinfi</t>
  </si>
  <si>
    <t>Medinfi</t>
  </si>
  <si>
    <t>http://www.medinfi.com/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/Organization/Medipines-Corporation</t>
  </si>
  <si>
    <t>MediPines Corporation</t>
  </si>
  <si>
    <t>http://medipine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/Organization/Medpro</t>
  </si>
  <si>
    <t>MedPro</t>
  </si>
  <si>
    <t>http://medprosafety.com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p</t>
  </si>
  <si>
    <t>Medtep</t>
  </si>
  <si>
    <t>https://www.medtep.com/en/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Chat|Curated Web|Internet|Messaging|Social Network Media|Web Development</t>
  </si>
  <si>
    <t>/Organization/Meed-2</t>
  </si>
  <si>
    <t>Meed</t>
  </si>
  <si>
    <t>https://getmeed.com</t>
  </si>
  <si>
    <t>/Organization/Meedoc</t>
  </si>
  <si>
    <t>MeeDoc</t>
  </si>
  <si>
    <t>http://www.meedoc.com</t>
  </si>
  <si>
    <t>Doctors|Health Care|Video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Chat|Curated Web|Messaging|Search|Social Media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Computers|Entertainment|Games|Media</t>
  </si>
  <si>
    <t>/Organization/Meesys</t>
  </si>
  <si>
    <t>Meesys</t>
  </si>
  <si>
    <t>http://www.meesys.com</t>
  </si>
  <si>
    <t>Internet|SaaS|Technology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/Organization/Meetball</t>
  </si>
  <si>
    <t>MeetBall</t>
  </si>
  <si>
    <t>http://meetball.com</t>
  </si>
  <si>
    <t>Mobile|Software|Travel</t>
  </si>
  <si>
    <t>/Organization/Meetberry</t>
  </si>
  <si>
    <t>Meetberry</t>
  </si>
  <si>
    <t>http://www.meetberry.nl</t>
  </si>
  <si>
    <t>Auctions|Events|Meeting Software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Entertainment|Match-Making|SexTech|Social Media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/Organization/Meetonvc</t>
  </si>
  <si>
    <t>MeetonVC</t>
  </si>
  <si>
    <t>https://www.meetonvc.com/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3D|Entertainment|Games|Messaging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Meg-Energy</t>
  </si>
  <si>
    <t>MEG Energy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Employment|Recruiting|Search|Services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/Organization/Meisler-Yachts</t>
  </si>
  <si>
    <t>Meisler Yachts</t>
  </si>
  <si>
    <t>/Organization/Meitu</t>
  </si>
  <si>
    <t>Meitu</t>
  </si>
  <si>
    <t>http://en.meitu.com/#0</t>
  </si>
  <si>
    <t>/Organization/Meituan-Com</t>
  </si>
  <si>
    <t>Meituan.com</t>
  </si>
  <si>
    <t>http://meituan.com</t>
  </si>
  <si>
    <t>Discounts|E-Commerce|Group Buying|Internet|Online Shopping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/Organization/Mekanist</t>
  </si>
  <si>
    <t>Mekanist</t>
  </si>
  <si>
    <t>http://www.mekanist.net</t>
  </si>
  <si>
    <t>Apps|Internet|Restaurants|Search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/Organization/Melijoe</t>
  </si>
  <si>
    <t>Melijoe</t>
  </si>
  <si>
    <t>http://www.melijoe.com/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/Organization/Melius</t>
  </si>
  <si>
    <t>Melius</t>
  </si>
  <si>
    <t>http://Getmelius.com</t>
  </si>
  <si>
    <t>Databases|Finance|Financial Services</t>
  </si>
  <si>
    <t>/Organization/Meliuz</t>
  </si>
  <si>
    <t>MÃ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Big Data|Cloud Computing|Semiconductors</t>
  </si>
  <si>
    <t>/Organization/Mellitus</t>
  </si>
  <si>
    <t>Mellitus</t>
  </si>
  <si>
    <t>http://www.mellitusllc.com/</t>
  </si>
  <si>
    <t>/Organization/Mellmo</t>
  </si>
  <si>
    <t>Roambi</t>
  </si>
  <si>
    <t>http://www.roambi.com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Apps|iOS|Messaging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Internet|News|Social Media|Social Network Media</t>
  </si>
  <si>
    <t>/Organization/Meludia</t>
  </si>
  <si>
    <t>Meludia</t>
  </si>
  <si>
    <t>http://www.meludia.com</t>
  </si>
  <si>
    <t>Education|Music|Web Tools</t>
  </si>
  <si>
    <t>/Organization/Memamp</t>
  </si>
  <si>
    <t>Memamp</t>
  </si>
  <si>
    <t>Computers|Search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/Organization/Memebox</t>
  </si>
  <si>
    <t>Memebox Corporation</t>
  </si>
  <si>
    <t>http://us.memebox.com</t>
  </si>
  <si>
    <t>Beauty|Curated Web|E-Commerce|Services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/Organization/Mememe</t>
  </si>
  <si>
    <t>MeMeMe</t>
  </si>
  <si>
    <t>http://www.memememobile.com</t>
  </si>
  <si>
    <t>Mobile|Speech Recognition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Artificial Intelligence|Mobile|Search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Ã©doc</t>
  </si>
  <si>
    <t>/Organization/Memoir</t>
  </si>
  <si>
    <t>Memoir</t>
  </si>
  <si>
    <t>http://yourmemoir.com</t>
  </si>
  <si>
    <t>Mobile|Photography|Photo Sharing|Social Media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Messaging|Networking|Photo Sharing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Memorymerge</t>
  </si>
  <si>
    <t>MemoryMerge</t>
  </si>
  <si>
    <t>http://memorymerge.com</t>
  </si>
  <si>
    <t>File Sharing|Photography|Social Media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Art|Entertainment|Health Care|Media|Technology</t>
  </si>
  <si>
    <t>/Organization/Menabanqer</t>
  </si>
  <si>
    <t>MENABANQER</t>
  </si>
  <si>
    <t>http://www.menabanqer.com</t>
  </si>
  <si>
    <t>News|Real Time</t>
  </si>
  <si>
    <t>/Organization/Menara-Networks</t>
  </si>
  <si>
    <t>Menara Networks</t>
  </si>
  <si>
    <t>http://www.menaranet.com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Agriculture|Promotional|Water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/Organization/Mens-Style-Lab</t>
  </si>
  <si>
    <t>Men's Style Lab</t>
  </si>
  <si>
    <t>http://www.mensstylelab.com</t>
  </si>
  <si>
    <t>/Organization/Mensajeros-Urbanos</t>
  </si>
  <si>
    <t>Mensajeros Urbanos</t>
  </si>
  <si>
    <t>http://mensajerosurbanos.com/</t>
  </si>
  <si>
    <t>Legal|Outsourcing|Services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Ã­lia</t>
  </si>
  <si>
    <t>/Organization/Mercado-Electrã´Nico</t>
  </si>
  <si>
    <t>Mercado EletrÃ´nico</t>
  </si>
  <si>
    <t>http://www.me.com.br</t>
  </si>
  <si>
    <t>Internet|Outsourcing|SaaS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Advertising|E-Commerce|Search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Clean Technology|Electrical Distribution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Media|Search|Shared Services|Social Media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Aerospace|In-Flight Entertainment|Travel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pps|Curated Web|News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Brokers|Finance|Intellectual Asset Management|Trading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sage-Bus</t>
  </si>
  <si>
    <t>Message Bus</t>
  </si>
  <si>
    <t>http://messagebus.com</t>
  </si>
  <si>
    <t>Email|Messaging|Services|Utilities</t>
  </si>
  <si>
    <t>/Organization/Message-Systems</t>
  </si>
  <si>
    <t>Message Systems</t>
  </si>
  <si>
    <t>http://www.messagesystems.com</t>
  </si>
  <si>
    <t>Cloud Infrastructure|Email|Software</t>
  </si>
  <si>
    <t>/Organization/Messagebunker</t>
  </si>
  <si>
    <t>MessageBunker</t>
  </si>
  <si>
    <t>http://www.messagebunker.com</t>
  </si>
  <si>
    <t>Archiving|Email|Flash Storage|Messaging|SaaS|Web Tools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/Organization/Messagemissile</t>
  </si>
  <si>
    <t>Message Missile</t>
  </si>
  <si>
    <t>http://www.messagemissile.com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Developer APIs|iPhone|Messaging|Mobile|Networking|Software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Electronics|Industrial Automation|Semiconductors|Software</t>
  </si>
  <si>
    <t>/Organization/Metabar</t>
  </si>
  <si>
    <t>Metabar</t>
  </si>
  <si>
    <t>http://metabar.ru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</t>
  </si>
  <si>
    <t>Biotechnology|Chemicals|Clean Technology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Entertainment|Games|Music|Sports|Television|Video|Video Games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/Organization/Metamoorephosis-Games</t>
  </si>
  <si>
    <t>Tap.Me</t>
  </si>
  <si>
    <t>http://tap.me</t>
  </si>
  <si>
    <t>Games|Mobile|Mobile Games|Video Games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Document Management|File Sharing|SaaS|Search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atix</t>
  </si>
  <si>
    <t>Altiris Therapeutics</t>
  </si>
  <si>
    <t>Medical|Medical Professionals|Therapeutics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Analytics|Big Data|Polling|Social News|Surveys|Text Analytics</t>
  </si>
  <si>
    <t>/Organization/Metaverse-Makeovers</t>
  </si>
  <si>
    <t>Metaverse MakeoversÂ®</t>
  </si>
  <si>
    <t>http://metaversemakeovers.com/</t>
  </si>
  <si>
    <t>Beauty|Consumer Goods|Video Games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Big Data|Clean Technology|Media|Sailing Community|Sports|Tourism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/Organization/Metrasens</t>
  </si>
  <si>
    <t>Metrasens</t>
  </si>
  <si>
    <t>http://www.metrasens.com</t>
  </si>
  <si>
    <t>Malvern Wells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/Organization/Metricwire</t>
  </si>
  <si>
    <t>MetricWire</t>
  </si>
  <si>
    <t>http://metricwire.com</t>
  </si>
  <si>
    <t>Clinical Trials|Health Care Information Technology|Market Research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/Organization/Metrilus</t>
  </si>
  <si>
    <t>Metrilus</t>
  </si>
  <si>
    <t>http://www.metrilus.de</t>
  </si>
  <si>
    <t>Kinect|Softwar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Curated Web|Semantic Search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/Organization/Metwit</t>
  </si>
  <si>
    <t>Metwit</t>
  </si>
  <si>
    <t>http://metwit.com</t>
  </si>
  <si>
    <t>Analytics|Big Data|News|Social Media</t>
  </si>
  <si>
    <t>/Organization/Meu-Filho-Inventor</t>
  </si>
  <si>
    <t>Meu Filho Inventor</t>
  </si>
  <si>
    <t>https://www.meufilhoinventor.com.br</t>
  </si>
  <si>
    <t>/Organization/Meundies</t>
  </si>
  <si>
    <t>MeUndies</t>
  </si>
  <si>
    <t>https://www.meundies.com</t>
  </si>
  <si>
    <t>Consumer Internet|E-Commerce|Fashion|Retail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Hardware + Software|Interface Design|New Technologies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Business Development|Messaging|Subscription Service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/Organization/Mi-Tv</t>
  </si>
  <si>
    <t>mi.tv</t>
  </si>
  <si>
    <t>http://www.mi.tv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Ã©</t>
  </si>
  <si>
    <t>http://www.miasole.com</t>
  </si>
  <si>
    <t>/Organization/Mibaby</t>
  </si>
  <si>
    <t>miBaby</t>
  </si>
  <si>
    <t>http://www.mibaby.de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Analytics|Journalism|Media|News|Opinions</t>
  </si>
  <si>
    <t>/Organization/Micab</t>
  </si>
  <si>
    <t>miCab</t>
  </si>
  <si>
    <t>http://www.micab.co</t>
  </si>
  <si>
    <t>Gps|Navigation|Public Transportation|Transportation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1855-02-12</t>
  </si>
  <si>
    <t>/Organization/Micksgarage</t>
  </si>
  <si>
    <t>MicksGarage</t>
  </si>
  <si>
    <t>http://www.micksgarage.com</t>
  </si>
  <si>
    <t>Auto|Automotive|Cars|E-Commerce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Communications Infrastructure|Optical Communications|Semiconductors</t>
  </si>
  <si>
    <t>/Organization/Microdata-Telecom-Innovation</t>
  </si>
  <si>
    <t>Microdata Telecom Innovation</t>
  </si>
  <si>
    <t>http://www.microdata.se</t>
  </si>
  <si>
    <t>TÃ¤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Clean Technology|Local Businesses|Semiconductors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axo</t>
  </si>
  <si>
    <t>Midaxo</t>
  </si>
  <si>
    <t>http://www.midaxo.com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/Organization/Midrive</t>
  </si>
  <si>
    <t>miDrive</t>
  </si>
  <si>
    <t>http://www.midrive.com</t>
  </si>
  <si>
    <t>Apps|Automotive|EdTech|Education|Marketplaces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Android|Apps|Chat|Communities|Entertainment|Games|Internet|Messaging|Mobile|Software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/Organization/Milabra</t>
  </si>
  <si>
    <t>Milabra</t>
  </si>
  <si>
    <t>http://www.milabra.com</t>
  </si>
  <si>
    <t>Advertising|Internet|Media</t>
  </si>
  <si>
    <t>/Organization/Milagen</t>
  </si>
  <si>
    <t>Milagen</t>
  </si>
  <si>
    <t>http://milagen.com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Pringy</t>
  </si>
  <si>
    <t>/Organization/Milibris</t>
  </si>
  <si>
    <t>miLibris</t>
  </si>
  <si>
    <t>http://milibris.com</t>
  </si>
  <si>
    <t>Broadcasting|Digital Media|News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Entertainment|Public Relations|Publishing</t>
  </si>
  <si>
    <t>/Organization/Millennium-Pharmacy-Systems</t>
  </si>
  <si>
    <t>Millennium Pharmacy Systems</t>
  </si>
  <si>
    <t>http://www.mpsrx.com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/Organization/Mimub</t>
  </si>
  <si>
    <t>Mimub</t>
  </si>
  <si>
    <t>http://mimub.com</t>
  </si>
  <si>
    <t>/Organization/Mimvi</t>
  </si>
  <si>
    <t>Mimvi SEO</t>
  </si>
  <si>
    <t>http://www.mimvi.com</t>
  </si>
  <si>
    <t>Search|Search Marketing|SEO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Cloud Data Services|File Sharing|Mac|Messaging|Software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E-Commerce|Media|Mobile Devices|News|Publishing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/Organization/Mindset-Media</t>
  </si>
  <si>
    <t>Mindset Media</t>
  </si>
  <si>
    <t>http://www.mindset-media.com</t>
  </si>
  <si>
    <t>Brand Marketing|Internet|Media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/Organization/Ming-Yazä±Lä±M</t>
  </si>
  <si>
    <t>Ming YazÄ±lÄ±m</t>
  </si>
  <si>
    <t>http://www.ming.com.tr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/Organization/Ministry-Of-Supply</t>
  </si>
  <si>
    <t>Ministry of Supply</t>
  </si>
  <si>
    <t>http://www.ministryofsupply.com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/Organization/Mint-Labs</t>
  </si>
  <si>
    <t>Mint Labs</t>
  </si>
  <si>
    <t>http://www.mint-labs.com</t>
  </si>
  <si>
    <t>Big Data|Biotechnology|Cloud Computing|Health Care</t>
  </si>
  <si>
    <t>/Organization/Mint-Solutions</t>
  </si>
  <si>
    <t>Mint Solutions</t>
  </si>
  <si>
    <t>http://www.mint.is</t>
  </si>
  <si>
    <t>/Organization/Minted</t>
  </si>
  <si>
    <t>Minted</t>
  </si>
  <si>
    <t>http://www.minted.com</t>
  </si>
  <si>
    <t>Art|Crowdsourcing|Design|E-Commerce|Home Decor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Ã³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s</t>
  </si>
  <si>
    <t>Minus</t>
  </si>
  <si>
    <t>http://minus.com</t>
  </si>
  <si>
    <t>Curated Web|File Sharing|Web Hosting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Finance|Messaging|P2P Money Transfer|Payments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Android|Apps|Entertainment|Home &amp; Garden|iOS|Mobile|Publishing|Web Development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Legal|Local Search|Service Providers</t>
  </si>
  <si>
    <t>/Organization/Misceo-Grand-Technology</t>
  </si>
  <si>
    <t>Misceo Grand Technology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Android|iOS|iPad|Music|Wireless</t>
  </si>
  <si>
    <t>/Organization/Misen</t>
  </si>
  <si>
    <t>Misen</t>
  </si>
  <si>
    <t>http://www.misen.co/</t>
  </si>
  <si>
    <t>Consumer Goods|Product Design|Services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/Organization/Mish-Guru</t>
  </si>
  <si>
    <t>Mish Guru</t>
  </si>
  <si>
    <t>http://mish.guru</t>
  </si>
  <si>
    <t>Analytics|Brand Marketing|Media|Mobile|SaaS|Software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Entertainment|Mobile|Real Time|Twitter Applications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/Organization/Mission-Product-Holdings</t>
  </si>
  <si>
    <t>Mission Product Holdings</t>
  </si>
  <si>
    <t>http://missionathletecare.com</t>
  </si>
  <si>
    <t>Product Development Services|Sports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E-Commerce|Eyewear|Sunglasses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hridion</t>
  </si>
  <si>
    <t>Mithridion</t>
  </si>
  <si>
    <t>http://www.mithridion.com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/Organization/Mitodys-Therapeutics-Ltd</t>
  </si>
  <si>
    <t>MitoDys Therapeutics Ltd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</t>
  </si>
  <si>
    <t>mitoo</t>
  </si>
  <si>
    <t>/Organization/Mitoprod</t>
  </si>
  <si>
    <t>MitoProd</t>
  </si>
  <si>
    <t>http://www.mitoprod.com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Commodities|Finance|Financial Services|Media|News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Search|Television|Video|Web Development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Entertainment|Events|Hospitality|Media|Mobile|Music|Social Media|Video|Video Streaming</t>
  </si>
  <si>
    <t>/Organization/Mixgenius</t>
  </si>
  <si>
    <t>LANDR</t>
  </si>
  <si>
    <t>https://www.landr.com</t>
  </si>
  <si>
    <t>Music|Music Services|SaaS|Social Network Media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/Organization/Mk2Media</t>
  </si>
  <si>
    <t>MK2Media</t>
  </si>
  <si>
    <t>http://www.4konverta.com</t>
  </si>
  <si>
    <t>Neutral Bay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/Organization/Mlstate</t>
  </si>
  <si>
    <t>MLstate</t>
  </si>
  <si>
    <t>http://mlstate.com</t>
  </si>
  <si>
    <t>Collaboration|Language Learning|Open Source|Productivity Software|Security|Software</t>
  </si>
  <si>
    <t>/Organization/Mlw-Squared</t>
  </si>
  <si>
    <t>MLW Squared</t>
  </si>
  <si>
    <t>http://www.ahalogy.com</t>
  </si>
  <si>
    <t>Content|Development Platforms|Technology</t>
  </si>
  <si>
    <t>/Organization/Mm-Local-Foods</t>
  </si>
  <si>
    <t>MM Local Foods</t>
  </si>
  <si>
    <t>http://mmlocalfoods.com</t>
  </si>
  <si>
    <t>/Organization/Mmb</t>
  </si>
  <si>
    <t>Maimaibao</t>
  </si>
  <si>
    <t>http://www.mmb.cn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Entertainment Industry|Gambling|Online Gaming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Advertising|Local|Location Based Services|Mobile|Smart Grid</t>
  </si>
  <si>
    <t>/Organization/Moat</t>
  </si>
  <si>
    <t>Moat</t>
  </si>
  <si>
    <t>http://www.moat.com</t>
  </si>
  <si>
    <t>Advertising|Creative|Displays|Search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Location Based Services|MicroBlogging|Mobile|Reviews and Recommendations|Social Search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Albacete</t>
  </si>
  <si>
    <t>AlcalÃ¡ De Henares</t>
  </si>
  <si>
    <t>/Organization/Mobango</t>
  </si>
  <si>
    <t>Mobango</t>
  </si>
  <si>
    <t>http://www.mobango.com</t>
  </si>
  <si>
    <t>/Organization/Mobappcreator</t>
  </si>
  <si>
    <t>MobAppCreator</t>
  </si>
  <si>
    <t>http://mobappcreator.com</t>
  </si>
  <si>
    <t>Android|iPhone|Mobile|Technology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Ã­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EdTech|Education|Search|Software|Video|Video Streaming</t>
  </si>
  <si>
    <t>/Organization/Mobeon</t>
  </si>
  <si>
    <t>Mobeon</t>
  </si>
  <si>
    <t>/Organization/Moberg-Derma</t>
  </si>
  <si>
    <t>Moberg Derma</t>
  </si>
  <si>
    <t>http://mobergpharma.com/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/Organization/Mobfox-Com</t>
  </si>
  <si>
    <t>MobFox</t>
  </si>
  <si>
    <t>http://www.mobfox.com</t>
  </si>
  <si>
    <t>Advertising|Android|Apps|iPhone|Mobile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l-Factory</t>
  </si>
  <si>
    <t>Mobil Factory</t>
  </si>
  <si>
    <t>http://www.mobilfactory.co.kr</t>
  </si>
  <si>
    <t>Graphics|Internet|Mobile Games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/Organization/Mobile-Journalism</t>
  </si>
  <si>
    <t>Mobile Journalism</t>
  </si>
  <si>
    <t>http://mojo-news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Advertising|App Marketing|Market Research|Messaging</t>
  </si>
  <si>
    <t>/Organization/Mobile-Pulse</t>
  </si>
  <si>
    <t>Mobile Pulse</t>
  </si>
  <si>
    <t>http://mobilepulse.com</t>
  </si>
  <si>
    <t>Enterprises|Internet|Mobile|Mobility|Wireless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Android|Apps|App Stores|Mobile|News</t>
  </si>
  <si>
    <t>/Organization/Mobileaware</t>
  </si>
  <si>
    <t>MobileAware</t>
  </si>
  <si>
    <t>http://www.mobileaware.com</t>
  </si>
  <si>
    <t>Internet|Mobile|Software|Startups</t>
  </si>
  <si>
    <t>/Organization/Mobilebits-Gaming</t>
  </si>
  <si>
    <t>MobileBits (Gaming)</t>
  </si>
  <si>
    <t>http://mobilebits.de</t>
  </si>
  <si>
    <t>Games|Search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/Organization/Mobileiron</t>
  </si>
  <si>
    <t>MobileIron</t>
  </si>
  <si>
    <t>http://www.mobileiron.com</t>
  </si>
  <si>
    <t>Apps|Mobile|Mobile Devices|Mobile Security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Design|Entertainment|Games|Mobile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/Organization/Mobilibuy</t>
  </si>
  <si>
    <t>MobiliBuy</t>
  </si>
  <si>
    <t>http://www.mobilibuy.com</t>
  </si>
  <si>
    <t>E-Commerce|Mobile|Mobile Commerce|Retail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/Organization/Mobilization-Labs</t>
  </si>
  <si>
    <t>Mobilization Labs</t>
  </si>
  <si>
    <t>http://www.mobilizationlabs.com</t>
  </si>
  <si>
    <t>Nonprofits|SaaS|Software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/Organization/Mobitv</t>
  </si>
  <si>
    <t>MobiTV</t>
  </si>
  <si>
    <t>http://mobitv.com</t>
  </si>
  <si>
    <t>Games|Mobile Video|Software|Video Streaming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Apps|Mobile|Mobility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App Marketing|Messaging|Mobile|SMS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Ã­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Apps|Consumer Electronics|Entertainment|Mobile|Social Television|Sports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/Organization/Mocapay</t>
  </si>
  <si>
    <t>Mocapay</t>
  </si>
  <si>
    <t>http://www.mocapay.com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Families|Search</t>
  </si>
  <si>
    <t>/Organization/Mocha-Cn</t>
  </si>
  <si>
    <t>Mocha.cn</t>
  </si>
  <si>
    <t>http://mochameizhuang.com</t>
  </si>
  <si>
    <t>/Organization/Mochila</t>
  </si>
  <si>
    <t>Mochila</t>
  </si>
  <si>
    <t>http://mochila.com</t>
  </si>
  <si>
    <t>Advertising|Content Syndication|Media|News|Web Tools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Automotive|Fashion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E-Commerce|Entertainment|Fashion|Mobile Commerce|Shopping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/Organization/Modcam</t>
  </si>
  <si>
    <t>Modcam</t>
  </si>
  <si>
    <t>http://modcam.com/</t>
  </si>
  <si>
    <t>/Organization/Modcloth</t>
  </si>
  <si>
    <t>ModCloth</t>
  </si>
  <si>
    <t>http://www.modcloth.com</t>
  </si>
  <si>
    <t>Crowdsourcing|E-Commerce|Fashion|Music|Retail|Social Media|Wine And Spirits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/Organization/Mode-Analytics</t>
  </si>
  <si>
    <t>Mode Analytics</t>
  </si>
  <si>
    <t>http://modeanalytics.com</t>
  </si>
  <si>
    <t>Analytics|Big Data|Developer Tools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Architecture|Clean Energy|Clean Technology|Energy Efficiency</t>
  </si>
  <si>
    <t>/Organization/Model-Metrics</t>
  </si>
  <si>
    <t>Model Metrics</t>
  </si>
  <si>
    <t>http://www.modelmetrics.com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/Organization/Modsy</t>
  </si>
  <si>
    <t>Modsy</t>
  </si>
  <si>
    <t>https://www.modsy.com/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/Organization/Modusp</t>
  </si>
  <si>
    <t>ModusP</t>
  </si>
  <si>
    <t>http://www.modusp.com</t>
  </si>
  <si>
    <t>Legal|Search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Facebook Applications|Messaging|Networking|Web Hosting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Mogl</t>
  </si>
  <si>
    <t>MOGL</t>
  </si>
  <si>
    <t>http://mogl.com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Advertising|App Marketing|Messaging|Mobile|Sales and Marketing|SMS|Wireless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Automotive|Cars|Classifieds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Local Search|Reviews and Recommendations|Search|Social Media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/Organization/Molcure</t>
  </si>
  <si>
    <t>Molcure</t>
  </si>
  <si>
    <t>http://molcure.com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Hardware|Nanotechnology|Semiconductors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Templates</t>
  </si>
  <si>
    <t>Molecular Templates</t>
  </si>
  <si>
    <t>http://www.moleculartemplates.com/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/Organization/Molport</t>
  </si>
  <si>
    <t>MolPort</t>
  </si>
  <si>
    <t>http://www.molport.com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Entertainment|Photo Sharing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s-Management-Corp</t>
  </si>
  <si>
    <t>Moments Management Corp.</t>
  </si>
  <si>
    <t>http://hi.co</t>
  </si>
  <si>
    <t>Journalism|Maps|News|Parenting|Photography|Publishing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/Organization/Momo-Networks</t>
  </si>
  <si>
    <t>Momo Networks</t>
  </si>
  <si>
    <t>http://www.imomou.com</t>
  </si>
  <si>
    <t>Education|Messaging|Networking|Social Media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Online Travel|Vertical Search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Mondevices</t>
  </si>
  <si>
    <t>Mondevices</t>
  </si>
  <si>
    <t>http://mondevices.com/</t>
  </si>
  <si>
    <t>Baby Safety|Bioinformatics|Elder Care</t>
  </si>
  <si>
    <t>/Organization/Mondo</t>
  </si>
  <si>
    <t>Mondo</t>
  </si>
  <si>
    <t>http://getmondo.co.uk/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/Organization/Moneybook2U-Com</t>
  </si>
  <si>
    <t>Moneybook2u.Com</t>
  </si>
  <si>
    <t>http://www.moneybook2u.com</t>
  </si>
  <si>
    <t>Freelancers|News|Social Media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Fordingbridge</t>
  </si>
  <si>
    <t>/Organization/Moneyspyder</t>
  </si>
  <si>
    <t>Moneyspyder</t>
  </si>
  <si>
    <t>http://www.moneyspyder.co.uk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/Organization/Mongohq</t>
  </si>
  <si>
    <t>Compose</t>
  </si>
  <si>
    <t>http://compose.io</t>
  </si>
  <si>
    <t>Cloud Computing|Databases|Networking|Web Hosting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ã¨Res</t>
  </si>
  <si>
    <t>Monnier FrÃ¨res</t>
  </si>
  <si>
    <t>http://www.monnierfreres.com/</t>
  </si>
  <si>
    <t>/Organization/Mono-Consultants</t>
  </si>
  <si>
    <t>Mono Consultants</t>
  </si>
  <si>
    <t>http://monoconsultants.com</t>
  </si>
  <si>
    <t>/Organization/Monoco-Inc</t>
  </si>
  <si>
    <t>Monoco, Inc.</t>
  </si>
  <si>
    <t>http://monoco.jp</t>
  </si>
  <si>
    <t>/Organization/Monogram</t>
  </si>
  <si>
    <t>Monogram</t>
  </si>
  <si>
    <t>iPad|News|Online Shopping|Shopping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/Organization/Monsoon-Commerce</t>
  </si>
  <si>
    <t>Monsoon Commerce</t>
  </si>
  <si>
    <t>http://www.monsooncommerce.com</t>
  </si>
  <si>
    <t>E-Commerce|Marketplaces|Online Shopping|Software</t>
  </si>
  <si>
    <t>/Organization/Monstar-Lab</t>
  </si>
  <si>
    <t>Monstar Lab</t>
  </si>
  <si>
    <t>http://monstar-lab.com/</t>
  </si>
  <si>
    <t>Application Platforms|Internet|Web Development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/Organization/Monterosa-Productions</t>
  </si>
  <si>
    <t>Monterosa Productions</t>
  </si>
  <si>
    <t>http://monterosa.co.uk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/Organization/Moo</t>
  </si>
  <si>
    <t>MOO.COM</t>
  </si>
  <si>
    <t>http://www.moo.com</t>
  </si>
  <si>
    <t>Business Services|Curated Web|Mass Customization|Photography|Photo Sharing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/Organization/Moodlerooms</t>
  </si>
  <si>
    <t>Moodlerooms</t>
  </si>
  <si>
    <t>http://moodlerooms.com</t>
  </si>
  <si>
    <t>/Organization/Moodooapp-Ltd</t>
  </si>
  <si>
    <t>Moodooapp Ltd.</t>
  </si>
  <si>
    <t>http://www.moodooapp.com</t>
  </si>
  <si>
    <t>Apps|Startups|Technology</t>
  </si>
  <si>
    <t>/Organization/Moodoptic</t>
  </si>
  <si>
    <t>Moodoptic</t>
  </si>
  <si>
    <t>http://www.moodoptic.com/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Moogi</t>
  </si>
  <si>
    <t>Moogi</t>
  </si>
  <si>
    <t>http://www.moogi.com</t>
  </si>
  <si>
    <t>Consumer Electronics|Games|Social Television|Video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/Organization/Moooton</t>
  </si>
  <si>
    <t>Moooton</t>
  </si>
  <si>
    <t>http://www.moooton.com</t>
  </si>
  <si>
    <t>B2B|E-Commerce|Wine And Spirits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/Organization/Moovly</t>
  </si>
  <si>
    <t>Moovly</t>
  </si>
  <si>
    <t>http://www.moovly.com</t>
  </si>
  <si>
    <t>Cloud Computing|Content|Design|Education|Graphics|Media|Sales and Marketing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/Organization/Moppi-Com</t>
  </si>
  <si>
    <t>Moppi.com</t>
  </si>
  <si>
    <t>http://www.moppi.com</t>
  </si>
  <si>
    <t>Customer Service|Marketplaces|Services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Banking|Identity|Mobile|Payments|Risk Management|Software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Business Intelligence|Search|Technology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â€™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Accounting|Classifieds|Internet|Real Estate|Realtors|Search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ula</t>
  </si>
  <si>
    <t>Moula</t>
  </si>
  <si>
    <t>https://moula.com.au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/Organization/Mouth-Foods</t>
  </si>
  <si>
    <t>Mouth Foods</t>
  </si>
  <si>
    <t>http://mouth.com</t>
  </si>
  <si>
    <t>E-Commerce|Internet|Specialty Foods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/Organization/Movago</t>
  </si>
  <si>
    <t>Movago</t>
  </si>
  <si>
    <t>http://www.movago.com/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/Organization/Moven</t>
  </si>
  <si>
    <t>Moven</t>
  </si>
  <si>
    <t>http://moven.com</t>
  </si>
  <si>
    <t>Banking|Lifestyle|Mobile|Personal Finance</t>
  </si>
  <si>
    <t>/Organization/Movenetworks</t>
  </si>
  <si>
    <t>Move Networks</t>
  </si>
  <si>
    <t>http://www.movenetworks.com</t>
  </si>
  <si>
    <t>Content Delivery|Software|Video Streaming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Movetis</t>
  </si>
  <si>
    <t>Movetis</t>
  </si>
  <si>
    <t>http://www.movetis.com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/Organization/Movidius</t>
  </si>
  <si>
    <t>Movidius</t>
  </si>
  <si>
    <t>http://www.movidius.com</t>
  </si>
  <si>
    <t>Mobile|Semiconductors|Software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Entertainment|News|Publishing|Social Network Media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/Organization/Movinga</t>
  </si>
  <si>
    <t>Movinga</t>
  </si>
  <si>
    <t>http://www.movinga.de/</t>
  </si>
  <si>
    <t>/Organization/Movinghealth</t>
  </si>
  <si>
    <t>MovingHealth</t>
  </si>
  <si>
    <t>/Organization/Movinto-Fun</t>
  </si>
  <si>
    <t>Movinto Fun</t>
  </si>
  <si>
    <t>http://www.movintofun.com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Movista</t>
  </si>
  <si>
    <t>Movista</t>
  </si>
  <si>
    <t>http://mvretail.com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Entertainment|Film|Games|Search|Social Network Media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/Organization/Movoxx</t>
  </si>
  <si>
    <t>MoVoxx</t>
  </si>
  <si>
    <t>http://movoxx.com</t>
  </si>
  <si>
    <t>/Organization/Movy</t>
  </si>
  <si>
    <t>Movy</t>
  </si>
  <si>
    <t>http://www.movy.co</t>
  </si>
  <si>
    <t>Messaging|Vide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News|Services</t>
  </si>
  <si>
    <t>/Organization/Moz</t>
  </si>
  <si>
    <t>Moz, Inc.</t>
  </si>
  <si>
    <t>http://www.moz.com</t>
  </si>
  <si>
    <t>Search|Semantic Search|SEO|Software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/Organization/Mozido</t>
  </si>
  <si>
    <t>Mozido</t>
  </si>
  <si>
    <t>http://www.mozido.com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Mobile|Public Transportation|Search|Travel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Analytics|Curated Web|Ediscovery|Email|Search</t>
  </si>
  <si>
    <t>/Organization/Mparticle</t>
  </si>
  <si>
    <t>mParticle</t>
  </si>
  <si>
    <t>http://mparticle.com</t>
  </si>
  <si>
    <t>Big Data|Enterprise Software|Mobile|Software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Dental|Doctors|Health and Wellness|Health Care|Search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em-Limited</t>
  </si>
  <si>
    <t>MTEM Limited</t>
  </si>
  <si>
    <t>Energy Management|Oil &amp; Gas|Surveys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Daejeon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/Organization/Mubble-2</t>
  </si>
  <si>
    <t>Mubble</t>
  </si>
  <si>
    <t>http://www.mubble.in/</t>
  </si>
  <si>
    <t>/Organization/Mubi</t>
  </si>
  <si>
    <t>MUBI</t>
  </si>
  <si>
    <t>http://mubi.com</t>
  </si>
  <si>
    <t>Entertainment|Film|Social Media|Social Network Media|Video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/Organization/Muft-Internet</t>
  </si>
  <si>
    <t>Muft Internet</t>
  </si>
  <si>
    <t>http://www.muftinternet.com</t>
  </si>
  <si>
    <t>Computers|Design|Internet Service Providers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/Organization/Mulliganplus</t>
  </si>
  <si>
    <t>MulliganPlus</t>
  </si>
  <si>
    <t>http://www.mulliganplus.com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Data Center Infrastructure|Semiconductor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Entertainment|Games|Language Learning|Social Media</t>
  </si>
  <si>
    <t>/Organization/Mulu</t>
  </si>
  <si>
    <t>Mulu</t>
  </si>
  <si>
    <t>http://mulu.me</t>
  </si>
  <si>
    <t>/Organization/Mumart</t>
  </si>
  <si>
    <t>Mumart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/Organization/Mumumo</t>
  </si>
  <si>
    <t>MumumÃ­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Local Search|Location Based Services|Restaurants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Search|Tourism|Travel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/Organization/Murfie</t>
  </si>
  <si>
    <t>Murfie</t>
  </si>
  <si>
    <t>http://www.murfie.com</t>
  </si>
  <si>
    <t>E-Commerce|Finance|Marketplaces|Media|Music|Technology</t>
  </si>
  <si>
    <t>/Organization/Murigen</t>
  </si>
  <si>
    <t>MuriGen</t>
  </si>
  <si>
    <t>http://www.murigen.com.au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/Organization/Musefind</t>
  </si>
  <si>
    <t>MuseFind</t>
  </si>
  <si>
    <t>http://musefind.com</t>
  </si>
  <si>
    <t>Application Platforms|Brand Marketing|Market Research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/Organization/Music-Mastermind</t>
  </si>
  <si>
    <t>Zya</t>
  </si>
  <si>
    <t>http://www.zyamusic.com</t>
  </si>
  <si>
    <t>Apps|Audio|Entertainment|Mobile Games|Music|Social Network Media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Apps|Entertainment|iOS|iPhone|Music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/Organization/Musicnotes</t>
  </si>
  <si>
    <t>Musicnotes</t>
  </si>
  <si>
    <t>http://musicnotes.com</t>
  </si>
  <si>
    <t>Apps|Music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/Organization/Musicqubed</t>
  </si>
  <si>
    <t>MusicQubed</t>
  </si>
  <si>
    <t>http://musicqubed.com</t>
  </si>
  <si>
    <t>Apps|Graphics|Mobile|Music</t>
  </si>
  <si>
    <t>/Organization/Musicraiser</t>
  </si>
  <si>
    <t>Musicraiser</t>
  </si>
  <si>
    <t>https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/Organization/Musikki</t>
  </si>
  <si>
    <t>Musikki</t>
  </si>
  <si>
    <t>http://www.musikki.com</t>
  </si>
  <si>
    <t>Facebook Applications|Information Technology|Music|Reviews and Recommendations|Search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wave</t>
  </si>
  <si>
    <t>Musiwave</t>
  </si>
  <si>
    <t>http://www.musiwave.com</t>
  </si>
  <si>
    <t>Entertainment|Mobile|Music</t>
  </si>
  <si>
    <t>/Organization/Musixmatch</t>
  </si>
  <si>
    <t>Musixmatch</t>
  </si>
  <si>
    <t>http://www.musixmatch.com</t>
  </si>
  <si>
    <t>Apps|Entertainment|Music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/Organization/Musqot</t>
  </si>
  <si>
    <t>Musqot</t>
  </si>
  <si>
    <t>http://www.musqot.com/</t>
  </si>
  <si>
    <t>Performance Marketing|Sales and Marketing|Technology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Coffee|Consumer Goods|Entertainment|Food Processing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/Organization/My-Social-Cloud</t>
  </si>
  <si>
    <t>MySocialCloud.com</t>
  </si>
  <si>
    <t>http://mysocialcloud.com</t>
  </si>
  <si>
    <t>Cloud Computing|Curated Web</t>
  </si>
  <si>
    <t>/Organization/My-Sourcebox</t>
  </si>
  <si>
    <t>My Sourcebox</t>
  </si>
  <si>
    <t>http://www.mysourcebox.com</t>
  </si>
  <si>
    <t>Content|Design|Visual Search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/Organization/Mybandstock</t>
  </si>
  <si>
    <t>Mybandstock</t>
  </si>
  <si>
    <t>http://www.mybandstock.com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Art|Design|E-Commerce|Fashion|Marketplaces|Sales and Marketing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Lifestyle|Local Search|Match-Making|Real Estate|Software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Advertising|Local Search|Social Media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/Organization/Mycujoo</t>
  </si>
  <si>
    <t>mycujoo</t>
  </si>
  <si>
    <t>http://www.mycujoo.tv</t>
  </si>
  <si>
    <t>Broadcasting|Internet|Social Television|Sports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/Organization/Mydemocracy-Inc</t>
  </si>
  <si>
    <t>MyDemocracy</t>
  </si>
  <si>
    <t>http://mydemocracy.com</t>
  </si>
  <si>
    <t>Digital Media|News|Politics|Publishing|Social Media|Technology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/Organization/Myfab</t>
  </si>
  <si>
    <t>MyFab</t>
  </si>
  <si>
    <t>http://fr.myfab.com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ox</t>
  </si>
  <si>
    <t>Myfox</t>
  </si>
  <si>
    <t>http://www.getmyfox.com</t>
  </si>
  <si>
    <t>Consumer Electronics|Security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Curated Web|Search|Tracking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Internet|Messaging|Networking|Online Identity|Privacy|Search|Social Search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/Organization/Mylingo-2</t>
  </si>
  <si>
    <t>myLINGO</t>
  </si>
  <si>
    <t>http://mylingoapp.com</t>
  </si>
  <si>
    <t>Entertainment Industry|Mobile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Privacy|Search|Web Tools</t>
  </si>
  <si>
    <t>/Organization/Mymusic</t>
  </si>
  <si>
    <t>MyMusic</t>
  </si>
  <si>
    <t>http://www.mymusic.com</t>
  </si>
  <si>
    <t>Entertainment|Internet|Music|Startups</t>
  </si>
  <si>
    <t>/Organization/Mymxlog</t>
  </si>
  <si>
    <t>mymxlog</t>
  </si>
  <si>
    <t>http://www.mymxlog.com</t>
  </si>
  <si>
    <t>HafnarfjÃ¶rÃ°ur</t>
  </si>
  <si>
    <t>/Organization/Myndbee</t>
  </si>
  <si>
    <t>Myndbee Inc.</t>
  </si>
  <si>
    <t>http://www.getPicpal.com</t>
  </si>
  <si>
    <t>Chat|Messaging|Photo Sharing|Social Media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/Organization/Mynet-Inc-</t>
  </si>
  <si>
    <t>Mynet Inc.</t>
  </si>
  <si>
    <t>http://mynet.co.jp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/Organization/Myrealtrip</t>
  </si>
  <si>
    <t>MyRealTrip</t>
  </si>
  <si>
    <t>http://www.myrealtrip.com</t>
  </si>
  <si>
    <t>Collaborative Consumption|Marketplaces|Travel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/Organization/Myspace</t>
  </si>
  <si>
    <t>MySpace</t>
  </si>
  <si>
    <t>http://myspace.com</t>
  </si>
  <si>
    <t>Social Media|Social Network Media|Web Hosting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/Organization/Mysupermarket</t>
  </si>
  <si>
    <t>mySupermarket</t>
  </si>
  <si>
    <t>http://www.mysupermarket.co.uk</t>
  </si>
  <si>
    <t>/Organization/Mysupportassistant</t>
  </si>
  <si>
    <t>MySupportAssistant</t>
  </si>
  <si>
    <t>http://www.mysupportassistant.com/</t>
  </si>
  <si>
    <t>Internet|Portals|Social Network Media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/Organization/Mytips</t>
  </si>
  <si>
    <t>myTips</t>
  </si>
  <si>
    <t>http://mytips.co</t>
  </si>
  <si>
    <t>Customer Support Tools|SaaS|Software|User Experience Design</t>
  </si>
  <si>
    <t>/Organization/Mytomorrows</t>
  </si>
  <si>
    <t>myTomorrows</t>
  </si>
  <si>
    <t>https://mytomorrows.com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/Organization/Mytwinplace</t>
  </si>
  <si>
    <t>MyTwinPlace</t>
  </si>
  <si>
    <t>http://www.mytwinplace.com</t>
  </si>
  <si>
    <t>Collaborative Consumption|Marketplaces|Travel|Vacation Rentals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/Organization/Myvillage</t>
  </si>
  <si>
    <t>Myvillage</t>
  </si>
  <si>
    <t>http://www.myvillage.com.br</t>
  </si>
  <si>
    <t>Communities|Marketplaces|Software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Content|Hardware + Software|News|Personalization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Curated Web|Mobile|Networking|Search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/Organization/Mzl-Shine-Cleaning</t>
  </si>
  <si>
    <t>MZL Shine Cleaning</t>
  </si>
  <si>
    <t>http://mldesign74.wix.com/mzl-shine-cleaning</t>
  </si>
  <si>
    <t>Central Falls</t>
  </si>
  <si>
    <t>/Organization/Mã©Dica-Santa-Carmen-2</t>
  </si>
  <si>
    <t>MÃ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/Organization/N-I</t>
  </si>
  <si>
    <t>N(i)Â²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N1Health</t>
  </si>
  <si>
    <t>n1health</t>
  </si>
  <si>
    <t>http://n1health.com</t>
  </si>
  <si>
    <t>/Organization/N2-Broadband-2</t>
  </si>
  <si>
    <t>N2 Broadband</t>
  </si>
  <si>
    <t>Cable|Entertainment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Consumer Goods|Digital Media|Entertainment|Music</t>
  </si>
  <si>
    <t>/Organization/Nahere</t>
  </si>
  <si>
    <t>NaHere</t>
  </si>
  <si>
    <t>http://www.nahere.com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/Organization/Nalu-Medical</t>
  </si>
  <si>
    <t>Nalu Medical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ÃŸheim</t>
  </si>
  <si>
    <t>/Organization/Nandi-Proteins</t>
  </si>
  <si>
    <t>Nandi Proteins</t>
  </si>
  <si>
    <t>http://www.nandiproteins.com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/Organization/Nannuka</t>
  </si>
  <si>
    <t>Nannuka</t>
  </si>
  <si>
    <t>https://www.nannuka.com</t>
  </si>
  <si>
    <t>/Organization/Nano</t>
  </si>
  <si>
    <t>Nano</t>
  </si>
  <si>
    <t>http://www.nano.com.br/</t>
  </si>
  <si>
    <t>Health Care|Medical|Nanotechnology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arrier-Co</t>
  </si>
  <si>
    <t>NanoCarrier Co</t>
  </si>
  <si>
    <t>http://nanocarrier.co.jp</t>
  </si>
  <si>
    <t>/Organization/Nanocellect</t>
  </si>
  <si>
    <t>NanoCellect</t>
  </si>
  <si>
    <t>http://nanocellect.com</t>
  </si>
  <si>
    <t>/Organization/Nanochip</t>
  </si>
  <si>
    <t>Nanochip</t>
  </si>
  <si>
    <t>http://www.nanochip.com/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/Organization/Nanomr</t>
  </si>
  <si>
    <t>nanoMR</t>
  </si>
  <si>
    <t>http://www.nanomr.com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/Organization/Nanosolar</t>
  </si>
  <si>
    <t>Nanosolar</t>
  </si>
  <si>
    <t>http://www.nanosolar.com</t>
  </si>
  <si>
    <t>Clean Technology|Nanotechnology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/Organization/Nanostim</t>
  </si>
  <si>
    <t>Nanostim</t>
  </si>
  <si>
    <t>http://www.nanostim.com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Partners</t>
  </si>
  <si>
    <t>Nanotech Partners</t>
  </si>
  <si>
    <t>http://www.nt-p.com/english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/Organization/Nanotherm</t>
  </si>
  <si>
    <t>Nanotherm</t>
  </si>
  <si>
    <t>http://www.camnano.com/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Ã«ron</t>
  </si>
  <si>
    <t>/Organization/Naow</t>
  </si>
  <si>
    <t>Naow</t>
  </si>
  <si>
    <t>http://goenquire.com</t>
  </si>
  <si>
    <t>Local|Q&amp;A|Social Media</t>
  </si>
  <si>
    <t>/Organization/Nap-App</t>
  </si>
  <si>
    <t>Nap App</t>
  </si>
  <si>
    <t>http://getnapapp.com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Crowdsourcing|Local Search|Startups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Collaboration|Crowdsourcing|Design|Market Research|Services|Social Media|Software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/Organization/Napoleoncat-Com</t>
  </si>
  <si>
    <t>NapoleonCat.com</t>
  </si>
  <si>
    <t>http://napoleoncat.com</t>
  </si>
  <si>
    <t>Consulting|SaaS|Sales and Marketing|Social Media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/Organization/Narsys-Mobile</t>
  </si>
  <si>
    <t>Narsys Mobile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-L-Tv</t>
  </si>
  <si>
    <t>NasÄ±l TV</t>
  </si>
  <si>
    <t>http://www.nasil.tv</t>
  </si>
  <si>
    <t>/Organization/Nascent-Biologics</t>
  </si>
  <si>
    <t>Nascent Biotech</t>
  </si>
  <si>
    <t>http://www.nascentbiotech.com/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Waste</t>
  </si>
  <si>
    <t>Nation Waste</t>
  </si>
  <si>
    <t>http://nationwaste.us/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Entertainment|Sporting Goods|Sports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Databases|Entertainment|Games|Messaging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Health-Group</t>
  </si>
  <si>
    <t>Natural Health Group</t>
  </si>
  <si>
    <t>http://www.naturalhealthgroupinc.com/</t>
  </si>
  <si>
    <t>/Organization/Natural-Immune-Products-Limited</t>
  </si>
  <si>
    <t>Natural Immune Products Limited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â€™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News|Social Bookmarking</t>
  </si>
  <si>
    <t>De Armanville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/Organization/Navent</t>
  </si>
  <si>
    <t>Navent</t>
  </si>
  <si>
    <t>http://www.navent.com/</t>
  </si>
  <si>
    <t>Employment|Real Estate|Search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Digital Media|Entertainment|Games|Media|News|Video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Health and Wellness|Human Computer Interaction|Image Recognition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eah-Power-Systems</t>
  </si>
  <si>
    <t>NEAH Power Systems</t>
  </si>
  <si>
    <t>http://www.neahpower.com</t>
  </si>
  <si>
    <t>/Organization/Nealywear</t>
  </si>
  <si>
    <t>NealyWear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Events|Local Search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Ã­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Washington Depot</t>
  </si>
  <si>
    <t>/Organization/Nediyor</t>
  </si>
  <si>
    <t>nediyor.com</t>
  </si>
  <si>
    <t>http://www.nediyor.com</t>
  </si>
  <si>
    <t>Content Discovery|Curated Web|News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Enterprise Software|Local|Search|Social Media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/Organization/Negotiant</t>
  </si>
  <si>
    <t>Negotiant</t>
  </si>
  <si>
    <t>http://www.negotreal.sk</t>
  </si>
  <si>
    <t>Legal|Real Estate|Services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/Organization/Neighbormd</t>
  </si>
  <si>
    <t>NeighborMD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Search|SEO|Software|Web Browsers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Advertising|Sales and Marketing|Semantic Search|SEO</t>
  </si>
  <si>
    <t>/Organization/Nemerix</t>
  </si>
  <si>
    <t>NemeriX</t>
  </si>
  <si>
    <t>http://www.nemerix.com</t>
  </si>
  <si>
    <t>Gps|Semiconductors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Health Care|Medical Devices|Robotics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Clinical Trials|Medical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/Organization/Neofocal-Systems</t>
  </si>
  <si>
    <t>Neofocal Systems</t>
  </si>
  <si>
    <t>http://www.neofocal.com/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Analytics|Life Sciences|Technology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/Organization/Neosaej</t>
  </si>
  <si>
    <t>neoSaej</t>
  </si>
  <si>
    <t>http://www.moneyaisle.com</t>
  </si>
  <si>
    <t>Banking|Curated Web</t>
  </si>
  <si>
    <t>/Organization/Neoscale-Systems</t>
  </si>
  <si>
    <t>NeoScale Systems</t>
  </si>
  <si>
    <t>/Organization/Neoscores</t>
  </si>
  <si>
    <t>neoScoresÂ®</t>
  </si>
  <si>
    <t>http://www.neoscores.com</t>
  </si>
  <si>
    <t>Apps|Music|Music Education|Music Service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/Organization/Neoxen-Systems</t>
  </si>
  <si>
    <t>Neoxen Systems</t>
  </si>
  <si>
    <t>http://www.neoxen.com/</t>
  </si>
  <si>
    <t>Business Services|Cloud Computing|Information Services</t>
  </si>
  <si>
    <t>/Organization/Neozeo</t>
  </si>
  <si>
    <t>NeoZeo</t>
  </si>
  <si>
    <t>http://www.neo-zeo.com/</t>
  </si>
  <si>
    <t>/Organization/Neozone</t>
  </si>
  <si>
    <t>Neozone</t>
  </si>
  <si>
    <t>http://www.neozone.com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ss-Clothing</t>
  </si>
  <si>
    <t>Ness Clothing</t>
  </si>
  <si>
    <t>http://www.ness.co.uk/</t>
  </si>
  <si>
    <t>Scotland</t>
  </si>
  <si>
    <t>/Organization/Ness-Computing</t>
  </si>
  <si>
    <t>Ness Computing</t>
  </si>
  <si>
    <t>http://likeness.com</t>
  </si>
  <si>
    <t>Apps|App Stores|iPhone|Restaurants|Search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/Organization/Net-Element</t>
  </si>
  <si>
    <t>Net Element</t>
  </si>
  <si>
    <t>http://www.netelement.com</t>
  </si>
  <si>
    <t>E-Commerce|Mobile Commerce|Mobile Payments|Payments|Technology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Clean Energy|Clean Technology|Natural Gas Uses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Ã¼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/Organization/Netatmo</t>
  </si>
  <si>
    <t>Netatmo</t>
  </si>
  <si>
    <t>http://netatmo.com</t>
  </si>
  <si>
    <t>Hardware|Mobile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Analytics|Enterprise Search|Semantic Search|Social Media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Consumer Electronics|Entertainment|Games|Video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Vaud</t>
  </si>
  <si>
    <t>/Organization/Netheos</t>
  </si>
  <si>
    <t>Netheos</t>
  </si>
  <si>
    <t>http://www.netheos.net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ia-Sa</t>
  </si>
  <si>
    <t>Netia SA</t>
  </si>
  <si>
    <t>http://investor.netia.pl/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Messaging|Mobile|Mobile Video|Video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Organization/Netshoes</t>
  </si>
  <si>
    <t>Grupo Netshoes</t>
  </si>
  <si>
    <t>http://www.netshoes.com.br</t>
  </si>
  <si>
    <t>E-Commerce|Fashion|Shopping|Sporting Goods</t>
  </si>
  <si>
    <t>/Organization/Netshow-Me</t>
  </si>
  <si>
    <t>Netshow.me</t>
  </si>
  <si>
    <t>http://netshow.me</t>
  </si>
  <si>
    <t>/Organization/Netsize</t>
  </si>
  <si>
    <t>Netsize</t>
  </si>
  <si>
    <t>http://www.netsize.com</t>
  </si>
  <si>
    <t>App Marketing|Messaging|Mobile|Mobile Payments|SMS|Wireless</t>
  </si>
  <si>
    <t>/Organization/Netsket-Inc</t>
  </si>
  <si>
    <t>Netsket</t>
  </si>
  <si>
    <t>http://everevo.com</t>
  </si>
  <si>
    <t>/Organization/Netskope</t>
  </si>
  <si>
    <t>Netskope</t>
  </si>
  <si>
    <t>https://www.netskope.com</t>
  </si>
  <si>
    <t>Cloud Security|Data Security|Information Security|Software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Android|Curated Web|Entertainment|Film|Internet|iPad|iPhone|Local|Mobile|Social Media|Softwar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/Organization/Network-Physics</t>
  </si>
  <si>
    <t>Network Physics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Artificial Intelligence|Robotics|Software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/Organization/Neuraxon</t>
  </si>
  <si>
    <t>NeurAxon</t>
  </si>
  <si>
    <t>http://www.neuraxon.com/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/Organization/Neuromem</t>
  </si>
  <si>
    <t>NeuroMem</t>
  </si>
  <si>
    <t>/Organization/Neurometrix</t>
  </si>
  <si>
    <t>NeuroMetrix</t>
  </si>
  <si>
    <t>http://www.neurometrix.com</t>
  </si>
  <si>
    <t>/Organization/Neuromod-Devices</t>
  </si>
  <si>
    <t>Neuromod Devices</t>
  </si>
  <si>
    <t>http://neuromoddevices.com</t>
  </si>
  <si>
    <t>Health and Wellness|Medical Devices|Technology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/Organization/Neuron-Therapeutics</t>
  </si>
  <si>
    <t>Neuron Therapeutics</t>
  </si>
  <si>
    <t>http://www.neuronatherapeutics.com/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/Organization/Neurovive-Pharmaceutical</t>
  </si>
  <si>
    <t>NeuroVive Pharmaceutical</t>
  </si>
  <si>
    <t>http://www.neurovive.com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/Organization/Neuwave-Medical</t>
  </si>
  <si>
    <t>NeuWave Medical</t>
  </si>
  <si>
    <t>http://www.neuwave.com</t>
  </si>
  <si>
    <t>/Organization/Neuway-Pharma</t>
  </si>
  <si>
    <t>NEUWAY Pharma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Padua</t>
  </si>
  <si>
    <t>/Organization/New-Vision-2</t>
  </si>
  <si>
    <t>http://nevvision.com/</t>
  </si>
  <si>
    <t>Apps|Consulting|Mobile Commerce|Mobile Software Tools|Software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/Organization/Newgen-Internet-Networks</t>
  </si>
  <si>
    <t>Newgen Internet Networks</t>
  </si>
  <si>
    <t>http://glamrs.com/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Design|News</t>
  </si>
  <si>
    <t>/Organization/Newhope-Bariatrics</t>
  </si>
  <si>
    <t>NewHope Bariatrics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/Organization/Newron-Pharmaceuticals</t>
  </si>
  <si>
    <t>Newron Pharmaceuticals</t>
  </si>
  <si>
    <t>http://www.newron.com/en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Internet|Media|News</t>
  </si>
  <si>
    <t>/Organization/News-Jelly</t>
  </si>
  <si>
    <t>NEWS JELLY</t>
  </si>
  <si>
    <t>http://newsjel.ly</t>
  </si>
  <si>
    <t>Big Data Analytics|Data Visualization</t>
  </si>
  <si>
    <t>/Organization/News-Navigator</t>
  </si>
  <si>
    <t>News Navigator</t>
  </si>
  <si>
    <t>Navigation|News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Content|Digital Media|Internet|Journalism|Music|News|Printing|Social Network Media|Video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iPad|News|Personalization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Apps|Events|News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Journalism|News|Social Media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ed</t>
  </si>
  <si>
    <t>NewsCred</t>
  </si>
  <si>
    <t>http://www.newscred.com</t>
  </si>
  <si>
    <t>Advertising|Media|News|Publishing|Software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Broadcasting|Media|News|Publishing|Television</t>
  </si>
  <si>
    <t>/Organization/Newsflare</t>
  </si>
  <si>
    <t>Newsflare</t>
  </si>
  <si>
    <t>http://www.newsflare.com/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hubby</t>
  </si>
  <si>
    <t>Newshubby</t>
  </si>
  <si>
    <t>http://newshubby.com</t>
  </si>
  <si>
    <t>Digital Media|Media|News</t>
  </si>
  <si>
    <t>/Organization/Newshunt</t>
  </si>
  <si>
    <t>NewsHunt</t>
  </si>
  <si>
    <t>http://newshunt.com</t>
  </si>
  <si>
    <t>News|Social News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/Organization/Newslines</t>
  </si>
  <si>
    <t>Newslines</t>
  </si>
  <si>
    <t>http://newslines.org</t>
  </si>
  <si>
    <t>Crowdsourcing|Media|News|Social News</t>
  </si>
  <si>
    <t>/Organization/Newsmartcom</t>
  </si>
  <si>
    <t>newsmartcom</t>
  </si>
  <si>
    <t>http://www.newsmartcom.com/</t>
  </si>
  <si>
    <t>Consumer Electronics|Distribution|Manufacturing</t>
  </si>
  <si>
    <t>/Organization/Newsmaven</t>
  </si>
  <si>
    <t>NewsMaven</t>
  </si>
  <si>
    <t>http://newsmaven.co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Digital Media|Media|News|PaaS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Networking|News|Video</t>
  </si>
  <si>
    <t>/Organization/Newstep</t>
  </si>
  <si>
    <t>NewStep Networks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Games|Gamification|News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ired</t>
  </si>
  <si>
    <t>Newswired</t>
  </si>
  <si>
    <t>http://newswired.me</t>
  </si>
  <si>
    <t>Digital Media|Media|News|Publishing|Software</t>
  </si>
  <si>
    <t>/Organization/Newsy</t>
  </si>
  <si>
    <t>Newsy</t>
  </si>
  <si>
    <t>http://www.newsy.com</t>
  </si>
  <si>
    <t>Internet|Mobile|News|Video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1851-09-18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Application Platforms|Information Services|News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/Organization/Nexess</t>
  </si>
  <si>
    <t>Nexess</t>
  </si>
  <si>
    <t>http://www.nexess.fr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B2B|Recruiting|SaaS|Social Media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Developer APIs|Messaging|Mobile|SMS|Wholesale</t>
  </si>
  <si>
    <t>/Organization/Nexon-Partners-Center</t>
  </si>
  <si>
    <t>NEXON &amp; Partners Center</t>
  </si>
  <si>
    <t>http://npc.nexon.com/44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Health Diagnostics|Messaging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Analytics|Finance|Music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Entertainment|Games|Graphics|Mobile Games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Issue-Media</t>
  </si>
  <si>
    <t>Next Issue Media</t>
  </si>
  <si>
    <t>http://www.nextissue.com/</t>
  </si>
  <si>
    <t>Digital Media|News|Tablets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Curated Web|Video|Video Streaming</t>
  </si>
  <si>
    <t>/Organization/Next-Ones-On-Me-Noom</t>
  </si>
  <si>
    <t>Next One's On Me (NOOM)</t>
  </si>
  <si>
    <t>http://www.noom.me</t>
  </si>
  <si>
    <t>Apps|Curated Web|Gift Card|iPhone|Mobile</t>
  </si>
  <si>
    <t>/Organization/Next-Performance</t>
  </si>
  <si>
    <t>Next Performance</t>
  </si>
  <si>
    <t>http://www.nextperformance.com</t>
  </si>
  <si>
    <t>Ad Targeting|Advertising|Real Time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Hardware + Software|Networking|Technology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E-Books|Entertainment|Services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/Organization/Nextracker</t>
  </si>
  <si>
    <t>NEXTracker</t>
  </si>
  <si>
    <t>http://nextracker.com/</t>
  </si>
  <si>
    <t>Renewable Energies|Solar|Utilities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Clean Technology IT</t>
  </si>
  <si>
    <t>/Organization/Nexwave-Solutions</t>
  </si>
  <si>
    <t>NexWave Solutions</t>
  </si>
  <si>
    <t>http://www.nexwave-solutions.fr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Design|Hardware + Software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/Organization/Niio</t>
  </si>
  <si>
    <t>Niio</t>
  </si>
  <si>
    <t>https://www.niio.com/</t>
  </si>
  <si>
    <t>Art|Consumer Electronics|Digital Entertainment|Digital Media|HDTV|Marketplaces|Video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/Organization/Nimbelink</t>
  </si>
  <si>
    <t>NimbeLink</t>
  </si>
  <si>
    <t>http://www.nimbelink.com</t>
  </si>
  <si>
    <t>/Organization/Nimbit</t>
  </si>
  <si>
    <t>Nimbit</t>
  </si>
  <si>
    <t>http://nimbit.com</t>
  </si>
  <si>
    <t>Art|Digital Rights Management|Music|Social Commerce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/Organization/Nimbuzz</t>
  </si>
  <si>
    <t>Nimbuzz</t>
  </si>
  <si>
    <t>http://www.nimbuzz.com</t>
  </si>
  <si>
    <t>Chat|Messaging|Mobile|VoIP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Curated Web|Facebook Applications|News|Social Bookmarking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B2B|Social Media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Semiconductors|Wireless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/Organization/Nitromed</t>
  </si>
  <si>
    <t>NitroMed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/Organization/Nitrosecurity</t>
  </si>
  <si>
    <t>NitroSecurity</t>
  </si>
  <si>
    <t>http://www.nitrosecurity.com//?gclid=CMuesqqjm5UCFQv7agodgl0DgQ</t>
  </si>
  <si>
    <t>/Organization/Nitrosell</t>
  </si>
  <si>
    <t>NitroSell</t>
  </si>
  <si>
    <t>https://www.nitrosell.com/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/Organization/Nivio</t>
  </si>
  <si>
    <t>nivio</t>
  </si>
  <si>
    <t>http://www.nivio.com</t>
  </si>
  <si>
    <t>App Stores|Cloud Computing|Cloud Data Services|Enterprise Software|SaaS|Software|Storage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/Organization/Njuice</t>
  </si>
  <si>
    <t>Njuice</t>
  </si>
  <si>
    <t>http://www.njuice.com</t>
  </si>
  <si>
    <t>News|Real Time|Software</t>
  </si>
  <si>
    <t>/Organization/Njvc</t>
  </si>
  <si>
    <t>NJVC</t>
  </si>
  <si>
    <t>http://www.njvc.com</t>
  </si>
  <si>
    <t>/Organization/Nkd</t>
  </si>
  <si>
    <t>NKD</t>
  </si>
  <si>
    <t>http://www.nkd.com/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/Organization/Nlight</t>
  </si>
  <si>
    <t>nLIGHT Corp.</t>
  </si>
  <si>
    <t>http://www.nlight.net</t>
  </si>
  <si>
    <t>Lasers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Clean Technology|Data Centers|Software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/Organization/Nmotive-Research</t>
  </si>
  <si>
    <t>NMotive Research</t>
  </si>
  <si>
    <t>http://www.nmotive.ca</t>
  </si>
  <si>
    <t>Eyewear|Technology|Tracking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/Organization/Nmusic</t>
  </si>
  <si>
    <t>nmusic</t>
  </si>
  <si>
    <t>http://www.nmusic.pt</t>
  </si>
  <si>
    <t>Internet|Software|Video</t>
  </si>
  <si>
    <t>/Organization/Nn-Labs-Llc</t>
  </si>
  <si>
    <t>NN LABS</t>
  </si>
  <si>
    <t>http://www.nn-labs.com/</t>
  </si>
  <si>
    <t>/Organization/Nnopp-Biosciences-Llc</t>
  </si>
  <si>
    <t>Knopp Biosciences LLC</t>
  </si>
  <si>
    <t>http://knoppbio.com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Consulting|Product Search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/Organization/No-Paper-Just-Vapor</t>
  </si>
  <si>
    <t>No Paper Just Vapor</t>
  </si>
  <si>
    <t>http://www.npjvapor.com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/Organization/Nokeena</t>
  </si>
  <si>
    <t>Ankeena Networks</t>
  </si>
  <si>
    <t>http://www.ankeena.com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ori</t>
  </si>
  <si>
    <t>Nokori</t>
  </si>
  <si>
    <t>http://nokbox.com</t>
  </si>
  <si>
    <t>Enterprises|Enterprise Software|Messaging|Mobile</t>
  </si>
  <si>
    <t>/Organization/Nokter</t>
  </si>
  <si>
    <t>Nokter</t>
  </si>
  <si>
    <t>http://nokter.com/</t>
  </si>
  <si>
    <t>Digital Entertainment|Guide to Nightlife|Mobile|Nightlife|Social Network Media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Fitness|Health and Wellness|News|Organic|Restaurants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Nonabox</t>
  </si>
  <si>
    <t>Nonabox</t>
  </si>
  <si>
    <t>http://nonabox.com</t>
  </si>
  <si>
    <t>Babies|E-Commerce|Online Shopping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onoba.com</t>
  </si>
  <si>
    <t>Games|Messaging|Social Games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Media|News|Public Relations|Search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/Organization/Noomeo</t>
  </si>
  <si>
    <t>Noomeo</t>
  </si>
  <si>
    <t>http://www.noomeo.eu</t>
  </si>
  <si>
    <t>/Organization/Noonbora</t>
  </si>
  <si>
    <t>NOONBORA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/Organization/Noovo</t>
  </si>
  <si>
    <t>Noovo</t>
  </si>
  <si>
    <t>http://noovo.com</t>
  </si>
  <si>
    <t>Curated Web|Ediscovery|Social Media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Internet|News|Real Time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/Organization/Norrom-Ltd</t>
  </si>
  <si>
    <t>Norrom Ltd</t>
  </si>
  <si>
    <t>http://norrom.com</t>
  </si>
  <si>
    <t>3D|3D Technology|Aquaculture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/Organization/North-Shore-Innoventures</t>
  </si>
  <si>
    <t>North Shore InnoVentures</t>
  </si>
  <si>
    <t>http://www.nsiv.org</t>
  </si>
  <si>
    <t>/Organization/North-Side</t>
  </si>
  <si>
    <t>North Side</t>
  </si>
  <si>
    <t>http://www.northsideinc.com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/Organization/Northeast-Wireless-Networks</t>
  </si>
  <si>
    <t>Northeast Wireless Networks</t>
  </si>
  <si>
    <t>http://newirelessnetworks.com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1851-01-01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/Organization/Norwell</t>
  </si>
  <si>
    <t>http://www.norwell.dk/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>NÃ®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/Organization/Notice-Kiosk</t>
  </si>
  <si>
    <t>Notice Kiosk</t>
  </si>
  <si>
    <t>Business Services|Communities|Local|Search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Notificare</t>
  </si>
  <si>
    <t>Notificare</t>
  </si>
  <si>
    <t>http://notifica.re/</t>
  </si>
  <si>
    <t>Mobile|Public Relations</t>
  </si>
  <si>
    <t>/Organization/Notifixious</t>
  </si>
  <si>
    <t>Notifixious</t>
  </si>
  <si>
    <t>http://www.notifixio.us</t>
  </si>
  <si>
    <t>Email|Messaging|Public Relations|Subscription Businesse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Auctions|Charity|Nonprofits</t>
  </si>
  <si>
    <t>/Organization/Notion-2</t>
  </si>
  <si>
    <t>Notion</t>
  </si>
  <si>
    <t>http://getnotion.com</t>
  </si>
  <si>
    <t>Home Automation|Internet of Things|Sensors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Mobile|Mobile Devices|News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Curated Web|Email Newsletters|Internet|Internet Marketing|Sales and Marketing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/Organization/Nousco</t>
  </si>
  <si>
    <t>Nousco</t>
  </si>
  <si>
    <t>http://www.nousco.com</t>
  </si>
  <si>
    <t>Big Data Analytics|Electronic Health Records|IT Management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/Organization/Novabiotics</t>
  </si>
  <si>
    <t>NovaBiotics</t>
  </si>
  <si>
    <t>http://www.novabiotics.co.uk/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/Organization/Novacyt</t>
  </si>
  <si>
    <t>NOVACYT</t>
  </si>
  <si>
    <t>http://www.novacyt.com/</t>
  </si>
  <si>
    <t>VÃ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dip-Biosciences</t>
  </si>
  <si>
    <t>Novadip Biosciences</t>
  </si>
  <si>
    <t>http://www.novadip.com/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/Organization/Novatek</t>
  </si>
  <si>
    <t>Novatek</t>
  </si>
  <si>
    <t>http://www.novatek.com</t>
  </si>
  <si>
    <t>Manufacturing|Product Search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Business Intelligence|Market Research|Product Development Services</t>
  </si>
  <si>
    <t>/Organization/Novavax</t>
  </si>
  <si>
    <t>Novavax</t>
  </si>
  <si>
    <t>Bio-Pharm|Health Care|Medical|Pharmaceuticals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Ã¸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Now-Innovations</t>
  </si>
  <si>
    <t>NOW! Innovations</t>
  </si>
  <si>
    <t>http://www.nowinnovations.com</t>
  </si>
  <si>
    <t>Mobile|NFC|Payments|Software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/Organization/Noxsudor-Therapeutics-Limited</t>
  </si>
  <si>
    <t>Noxsudor Therapeutics Limited</t>
  </si>
  <si>
    <t>/Organization/Noxxon-Pharma</t>
  </si>
  <si>
    <t>Noxxon Pharma</t>
  </si>
  <si>
    <t>http://www.noxxon.com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Humanitarian|Nonprofits|Vertical Search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/Organization/Npie-Games</t>
  </si>
  <si>
    <t>NPIE Games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Mobile|Networking|Social Media|Social Search|Transportation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E-Books|News|Publishing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Data Security|Market Research|Technology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/Organization/Ntq-Data</t>
  </si>
  <si>
    <t>NTQ-Data</t>
  </si>
  <si>
    <t>http://www.ntq-data.com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Clean Technology|Consumer Electronics|Retail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/Organization/Nubesis</t>
  </si>
  <si>
    <t>Bookitit</t>
  </si>
  <si>
    <t>http://www.bookitit.com</t>
  </si>
  <si>
    <t>Coupons|CRM|Online Scheduling|Payments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Content|Media|News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/Organization/Nucleus</t>
  </si>
  <si>
    <t>Nucleus</t>
  </si>
  <si>
    <t>http://www.nucleuslife.com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Hardware|Mobile|Semiconductors|Wireless</t>
  </si>
  <si>
    <t>/Organization/Nuday-Games</t>
  </si>
  <si>
    <t>Nuday Games</t>
  </si>
  <si>
    <t>http://www.nudaygames.com</t>
  </si>
  <si>
    <t>Entertainment|Games|Music|Social Media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gespot</t>
  </si>
  <si>
    <t>Nudgespot</t>
  </si>
  <si>
    <t>http://www.nudgespot.com</t>
  </si>
  <si>
    <t>Customer Support Tools|Email Marketing|Marketing Automation|Messaging|SaaS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Clean Technology|Gas|Oil|Transportation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Concerts|Curated Web|Entertainment|Music|Ticketing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Ã¥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u</t>
  </si>
  <si>
    <t>Nulu</t>
  </si>
  <si>
    <t>http://www.nulu.com</t>
  </si>
  <si>
    <t>Education|English-Speaking|Language Learning|News</t>
  </si>
  <si>
    <t>/Organization/Numa</t>
  </si>
  <si>
    <t>NUMA</t>
  </si>
  <si>
    <t>https://www.numa.paris</t>
  </si>
  <si>
    <t>Event Management|Innovation Management|Startups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/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/Organization/Numberstation-Llc</t>
  </si>
  <si>
    <t>Rewind</t>
  </si>
  <si>
    <t>http://www.getrewind.co</t>
  </si>
  <si>
    <t>Messaging|Social Media|Social Media Platforms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/Organization/Nupathe</t>
  </si>
  <si>
    <t>NuPathe</t>
  </si>
  <si>
    <t>http://www.nupathe.com</t>
  </si>
  <si>
    <t>Biotechnology|Healthcare Services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Computers|Enterprise Search|Software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Bioinformatics|Biotechnology|Data Mining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-Secure-Messaging-Ltd-</t>
  </si>
  <si>
    <t>Nuro Secure Messaging Ltd.</t>
  </si>
  <si>
    <t>http://www.nuro.im</t>
  </si>
  <si>
    <t>Computers|Messaging|Network Security</t>
  </si>
  <si>
    <t>/Organization/Nuroa</t>
  </si>
  <si>
    <t>Nuroa</t>
  </si>
  <si>
    <t>http://www.nuroa.es</t>
  </si>
  <si>
    <t>Home &amp; Garden|Real Estate|Search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turey</t>
  </si>
  <si>
    <t>Nurturey</t>
  </si>
  <si>
    <t>https://www.nurturey.com/</t>
  </si>
  <si>
    <t>Bromley</t>
  </si>
  <si>
    <t>/Organization/Nurturme</t>
  </si>
  <si>
    <t>NurturMe</t>
  </si>
  <si>
    <t>http://nurturme.com/</t>
  </si>
  <si>
    <t>Consumer Goods|Hospitality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Cloud Computing|Internet of Things|Security</t>
  </si>
  <si>
    <t>/Organization/Nuventix</t>
  </si>
  <si>
    <t>Nuventix</t>
  </si>
  <si>
    <t>http://www.nuventix.com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Radford</t>
  </si>
  <si>
    <t>/Organization/Nuvotv</t>
  </si>
  <si>
    <t>nuvoTV</t>
  </si>
  <si>
    <t>http://www.mynuvotv.com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/Organization/Nveloped</t>
  </si>
  <si>
    <t>Nveloped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/Organization/Nvision-Medical</t>
  </si>
  <si>
    <t>NVISION MEDICAL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/Organization/Nvoi</t>
  </si>
  <si>
    <t>Nvoi</t>
  </si>
  <si>
    <t>http://nvoi.com.au</t>
  </si>
  <si>
    <t>/Organization/Nvoicepay</t>
  </si>
  <si>
    <t>Nvoicepay</t>
  </si>
  <si>
    <t>http://www.nvoicepay.com</t>
  </si>
  <si>
    <t>Accounting|Finance Technology|Financial Services|FinTech</t>
  </si>
  <si>
    <t>/Organization/Nvoq</t>
  </si>
  <si>
    <t>nVoq</t>
  </si>
  <si>
    <t>http://www.nvoq.com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/Organization/Ny-Slice</t>
  </si>
  <si>
    <t>NY Slice</t>
  </si>
  <si>
    <t>Delivery|Franchises|Restaurants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/Organization/Nyxoah</t>
  </si>
  <si>
    <t>Nyxoah</t>
  </si>
  <si>
    <t>http://nyxoah.com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</t>
  </si>
  <si>
    <t>Quofore</t>
  </si>
  <si>
    <t>http://www.quofore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Ã¼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/Organization/Occlutech</t>
  </si>
  <si>
    <t>Occlutech</t>
  </si>
  <si>
    <t>http://www.occlutech.com</t>
  </si>
  <si>
    <t>/Organization/Occupo-Gmbh-2</t>
  </si>
  <si>
    <t>occupo GmbH</t>
  </si>
  <si>
    <t>http://www.Cli-Care.com</t>
  </si>
  <si>
    <t>Computers|Construction|iOS|Software</t>
  </si>
  <si>
    <t>/Organization/Occurx</t>
  </si>
  <si>
    <t>OccuRx</t>
  </si>
  <si>
    <t>http://www.occurx.com/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/Organization/Ocean-Lithotripsy</t>
  </si>
  <si>
    <t>Ocean Lithotripsy</t>
  </si>
  <si>
    <t>Environmental Innovation|Mining Technologies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Mobile|Mobile Devices|Mobile Payments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360</t>
  </si>
  <si>
    <t>Oculus360</t>
  </si>
  <si>
    <t>http://www.oculus360.us</t>
  </si>
  <si>
    <t>Analytics|Big Data|SaaS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/Organization/Ocutec</t>
  </si>
  <si>
    <t>Ocutec</t>
  </si>
  <si>
    <t>http://ocutec.com</t>
  </si>
  <si>
    <t>Advanced Materials|Material Science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Advertising|Crowdsourcing|Curated Web|Networking|Semantic Search</t>
  </si>
  <si>
    <t>/Organization/Odk-Media</t>
  </si>
  <si>
    <t>ODK Media</t>
  </si>
  <si>
    <t>http://www.ondemandkorea.com/</t>
  </si>
  <si>
    <t>News|Television|Video Streaming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/Organization/Officecloud</t>
  </si>
  <si>
    <t>OfficeCloud</t>
  </si>
  <si>
    <t>http://www.officecloud.in</t>
  </si>
  <si>
    <t>Clean Technology|Cloud Management|Information Technology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/Organization/Offpeak-Games</t>
  </si>
  <si>
    <t>Offpeak Games</t>
  </si>
  <si>
    <t>http://www.valiantgame.com/</t>
  </si>
  <si>
    <t>Augmented Reality|Games|Software|Virtualization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Carbon|Clean Technology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Clean Technology|Human Resources|Sales and Marketing|Software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Clean Energy|Clean Technology|Manufacturing|Renewable Energies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/Organization/Ohmygov-Inc</t>
  </si>
  <si>
    <t>Synoptos Inc.</t>
  </si>
  <si>
    <t>http://synoptos.com</t>
  </si>
  <si>
    <t>Governments|Politics|Public Relations|Social Media|Visualization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/Organization/Oim-Squared</t>
  </si>
  <si>
    <t>OIM Squared</t>
  </si>
  <si>
    <t>http://oimsquared.com/</t>
  </si>
  <si>
    <t>/Organization/Oink-2</t>
  </si>
  <si>
    <t>Oink</t>
  </si>
  <si>
    <t>http://www.oink.com</t>
  </si>
  <si>
    <t>E-Commerce|Kids|Parenting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Consumers|Doctors|Health and Wellness|Health Care|Marketplaces|Mobile|Search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/Organization/Okeanos-Technologies</t>
  </si>
  <si>
    <t>Okeanos Technologies</t>
  </si>
  <si>
    <t>/Organization/Okena</t>
  </si>
  <si>
    <t>Okena</t>
  </si>
  <si>
    <t>Clean Technology|Environmental Innovation|Waste Management|Water Purification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Chat|Messaging|Tech Field Support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Southwold</t>
  </si>
  <si>
    <t>/Organization/Olivers-Apparel</t>
  </si>
  <si>
    <t>OLIVERS Apparel</t>
  </si>
  <si>
    <t>http://oliversapparel.com</t>
  </si>
  <si>
    <t>/Organization/Olivetree</t>
  </si>
  <si>
    <t>Olivetree</t>
  </si>
  <si>
    <t>http://www.olivetree.se/</t>
  </si>
  <si>
    <t>Collaboration|Logistics Company|Services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Ediscovery|Search|Social Media|Social Search</t>
  </si>
  <si>
    <t>/Organization/Olygose</t>
  </si>
  <si>
    <t>Olygose</t>
  </si>
  <si>
    <t>http://olygose.com/</t>
  </si>
  <si>
    <t>CompiÃ¨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/Organization/Omada-Health</t>
  </si>
  <si>
    <t>Omada Health</t>
  </si>
  <si>
    <t>http://omadahealth.com</t>
  </si>
  <si>
    <t>EdTech|Education|Health and Wellness</t>
  </si>
  <si>
    <t>/Organization/Omadi</t>
  </si>
  <si>
    <t>Omadi</t>
  </si>
  <si>
    <t>http://www.omadi.com</t>
  </si>
  <si>
    <t>/Organization/Omaha</t>
  </si>
  <si>
    <t>http://www.omaha.com</t>
  </si>
  <si>
    <t>Information Services|News|Sports</t>
  </si>
  <si>
    <t>1885-08-24</t>
  </si>
  <si>
    <t>/Organization/Omate</t>
  </si>
  <si>
    <t>Omate</t>
  </si>
  <si>
    <t>http://www.omate.com</t>
  </si>
  <si>
    <t>Design|Fashion|Hardware + Software|Internet of Things|Jewelry|Wearables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Product Search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Fitness|Health and Wellness|Mobile|Mobile Health</t>
  </si>
  <si>
    <t>/Organization/Omeicos-Therapeutics-Gmbh-2</t>
  </si>
  <si>
    <t>OMEICOS Therapeutics GmbH</t>
  </si>
  <si>
    <t>http://www.omeicos.com/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Analytics|E-Commerce|Marketing Automation|SaaS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/Organization/Omgili</t>
  </si>
  <si>
    <t>Omgili</t>
  </si>
  <si>
    <t>http://omgili.com</t>
  </si>
  <si>
    <t>Content|Forums|Reviews and Recommendations|Search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/Organization/Omiro</t>
  </si>
  <si>
    <t>Videotape</t>
  </si>
  <si>
    <t>http://videotape.co</t>
  </si>
  <si>
    <t>Media|News|Social Media|Vide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Big Data|Retail Technology|SaaS|Semantic Search</t>
  </si>
  <si>
    <t>/Organization/Omni-Water-Solutions</t>
  </si>
  <si>
    <t>Omni Water Solutions</t>
  </si>
  <si>
    <t>http://www.omniwatersolutions.com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/Organization/Omnifone-Ltd</t>
  </si>
  <si>
    <t>Omnifone Ltd</t>
  </si>
  <si>
    <t>http://www.omnifone.com</t>
  </si>
  <si>
    <t>Content|Games|Music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up-Ads</t>
  </si>
  <si>
    <t>Omniup Ads</t>
  </si>
  <si>
    <t>http://advertising.omniup.com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-Device-Research</t>
  </si>
  <si>
    <t>On Device Research</t>
  </si>
  <si>
    <t>http://www.ondeviceresearch.com</t>
  </si>
  <si>
    <t>Market Research|Mobile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S-Segurana-Online</t>
  </si>
  <si>
    <t>ON-S SeguranÃ§a Online</t>
  </si>
  <si>
    <t>http://on-security.com</t>
  </si>
  <si>
    <t>/Organization/On-Second-Thought</t>
  </si>
  <si>
    <t>On Second Thought</t>
  </si>
  <si>
    <t>http://www.onsecondthought.co/</t>
  </si>
  <si>
    <t>Android|Messaging|Mobile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/Organization/Once-Upon-A-Time</t>
  </si>
  <si>
    <t>Once Upon a Time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Ondax</t>
  </si>
  <si>
    <t>Ondax</t>
  </si>
  <si>
    <t>http://www.ondaxinc.com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Governments|Internet|Messaging|Politics|Startups</t>
  </si>
  <si>
    <t>/Organization/One-Cloud</t>
  </si>
  <si>
    <t>One Cloud</t>
  </si>
  <si>
    <t>http://onecloudportal.com.br</t>
  </si>
  <si>
    <t>Cloud Computing|Cloud Infrastructure|Software</t>
  </si>
  <si>
    <t>/Organization/One-Codex</t>
  </si>
  <si>
    <t>One Codex</t>
  </si>
  <si>
    <t>http://onecodex.com/</t>
  </si>
  <si>
    <t>Health Diagnostics|Search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Clean Technology|Energy|Social Entrepreneurship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One-Medical-Group</t>
  </si>
  <si>
    <t>One Medical Group</t>
  </si>
  <si>
    <t>http://www.onemedical.com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/Organization/Oneaccess</t>
  </si>
  <si>
    <t>OneAccess</t>
  </si>
  <si>
    <t>http://www.oneaccess-net.com</t>
  </si>
  <si>
    <t>Clamart</t>
  </si>
  <si>
    <t>/Organization/Oneassist-Consumer-Solutions</t>
  </si>
  <si>
    <t>OneAssist</t>
  </si>
  <si>
    <t>http://oneassist.in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Digital Media|Entertainment|Video on Demand</t>
  </si>
  <si>
    <t>/Organization/Onechip-Photonics</t>
  </si>
  <si>
    <t>OneChip Photonics</t>
  </si>
  <si>
    <t>http://www.onechipphotonics.com/company.htm</t>
  </si>
  <si>
    <t>/Organization/Onecity</t>
  </si>
  <si>
    <t>OneCity</t>
  </si>
  <si>
    <t>http://www.one-city.com/</t>
  </si>
  <si>
    <t>/Organization/Oneclass</t>
  </si>
  <si>
    <t>OneClass</t>
  </si>
  <si>
    <t>http://oneclass.com</t>
  </si>
  <si>
    <t>All Students|Education|Social Network Media|Universities</t>
  </si>
  <si>
    <t>/Organization/Oneclique</t>
  </si>
  <si>
    <t>OneClique</t>
  </si>
  <si>
    <t>https://oneclique.com</t>
  </si>
  <si>
    <t>E-Commerce|Online Shopping|Shoes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/Organization/Onedio</t>
  </si>
  <si>
    <t>Onedio</t>
  </si>
  <si>
    <t>http://onedio.com/</t>
  </si>
  <si>
    <t>Advertising Platforms|Entertainment|News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/Organization/Onefocus-Vision</t>
  </si>
  <si>
    <t>OneFocus Vision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/Organization/Onemind-Dogs</t>
  </si>
  <si>
    <t>OneMind Dogs</t>
  </si>
  <si>
    <t>http://www.oneminddogs.com</t>
  </si>
  <si>
    <t>Pets|Services|Training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/Organization/Onepagecrm</t>
  </si>
  <si>
    <t>OnePageCRM</t>
  </si>
  <si>
    <t>http://www.onepagecrm.com</t>
  </si>
  <si>
    <t>CRM|Enterprise Software|Task Management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pulse</t>
  </si>
  <si>
    <t>OnePulse</t>
  </si>
  <si>
    <t>Brand Marketing|Market Research|Mobile Advertising|Public Relations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/Organization/Oneview-Healthcare</t>
  </si>
  <si>
    <t>Oneview Healthcare</t>
  </si>
  <si>
    <t>http://www.oneviewhealthcare.com/</t>
  </si>
  <si>
    <t>/Organization/Onewave-Inc</t>
  </si>
  <si>
    <t>OneWave, Inc</t>
  </si>
  <si>
    <t>Internet|Web Hosting|Web Tools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E-Commerce|Guides|Restaurants|Search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/Organization/Onion-Id</t>
  </si>
  <si>
    <t>Onion Id</t>
  </si>
  <si>
    <t>http://www.onionid.com/</t>
  </si>
  <si>
    <t>/Organization/Onit</t>
  </si>
  <si>
    <t>Onit</t>
  </si>
  <si>
    <t>http://onit.com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ì˜¨ì˜¤í”„ë¯¹ìŠ¤)</t>
  </si>
  <si>
    <t>http://www.onoffmix.com</t>
  </si>
  <si>
    <t>E-Commerce|Events|Meeting Software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BelÃ©m Do SÃ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/Organization/Onsomble</t>
  </si>
  <si>
    <t>OnSomble</t>
  </si>
  <si>
    <t>http://www.onsomble.com/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/Organization/Oodle</t>
  </si>
  <si>
    <t>Oodle</t>
  </si>
  <si>
    <t>http://www.oodle.com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Auctions|E-Commerce|Entertainment|Fashion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/Organization/Ooma</t>
  </si>
  <si>
    <t>ooma</t>
  </si>
  <si>
    <t>http://www.ooma.com</t>
  </si>
  <si>
    <t>Hardware + Software|Mobile|Peer-to-Peer|Social Media|VoIP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i</t>
  </si>
  <si>
    <t>Oomi</t>
  </si>
  <si>
    <t>http://oomihome.com/</t>
  </si>
  <si>
    <t>/Organization/Oomnitza</t>
  </si>
  <si>
    <t>Oomnitza</t>
  </si>
  <si>
    <t>http://www.oomnitza.com</t>
  </si>
  <si>
    <t>Enterprise Software|Mobile|SaaS</t>
  </si>
  <si>
    <t>/Organization/Oomph-Wellness</t>
  </si>
  <si>
    <t>Oomph Wellness</t>
  </si>
  <si>
    <t>http://www.oomph-wellness.org/</t>
  </si>
  <si>
    <t>Elder Care|Leisure</t>
  </si>
  <si>
    <t>/Organization/Oonair</t>
  </si>
  <si>
    <t>Oonair</t>
  </si>
  <si>
    <t>http://www.oonair.net/</t>
  </si>
  <si>
    <t>Journalism|Mobile|Software|Video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/Organization/Ooooby</t>
  </si>
  <si>
    <t>Ooooby</t>
  </si>
  <si>
    <t>https://www.ooooby.org/fresno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Apps|Entertainment|Semantic Web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Cars|Search|Vertical Search</t>
  </si>
  <si>
    <t>/Organization/Oozz</t>
  </si>
  <si>
    <t>OOZZ</t>
  </si>
  <si>
    <t>http://oozzmedia.com</t>
  </si>
  <si>
    <t>Content|Entertainment|Innovation Management|Media</t>
  </si>
  <si>
    <t>/Organization/Op3Nvoice</t>
  </si>
  <si>
    <t>OP3Nvoice</t>
  </si>
  <si>
    <t>http://www.op3nvoice.com</t>
  </si>
  <si>
    <t>Developer APIs|Enterprise Software|Finance|Search</t>
  </si>
  <si>
    <t>/Organization/Op5</t>
  </si>
  <si>
    <t>op5</t>
  </si>
  <si>
    <t>http://www.op5.com</t>
  </si>
  <si>
    <t>Networking|Open Source|Software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Ã¸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/Organization/Open-Environment-Corporation</t>
  </si>
  <si>
    <t>Open Environment Corporation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Curated Web|Local Search|Vertical Search</t>
  </si>
  <si>
    <t>/Organization/Openclassrooms</t>
  </si>
  <si>
    <t>OpenClassrooms</t>
  </si>
  <si>
    <t>http://openclassrooms.com/</t>
  </si>
  <si>
    <t>EdTech|Education|Training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/Organization/Opendesk-Cc</t>
  </si>
  <si>
    <t>OpenDesk.cc</t>
  </si>
  <si>
    <t>http://www.opendesk.cc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s://www.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Grand-rosiÃ¨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/Organization/Openfinance</t>
  </si>
  <si>
    <t>Openfinance</t>
  </si>
  <si>
    <t>http://www.openfinance.es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Enterprises|Enterprise Software|Search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/Organization/Openzine</t>
  </si>
  <si>
    <t>OpenZine</t>
  </si>
  <si>
    <t>http://www.openzine.com</t>
  </si>
  <si>
    <t>Blogging Platforms|Networking|News|Social Media</t>
  </si>
  <si>
    <t>/Organization/Opera-Software</t>
  </si>
  <si>
    <t>Opera</t>
  </si>
  <si>
    <t>http://www.opera.com</t>
  </si>
  <si>
    <t>/Organization/Opera-Solutions</t>
  </si>
  <si>
    <t>Opera Solutions</t>
  </si>
  <si>
    <t>http://www.operasolutions.com</t>
  </si>
  <si>
    <t>Analytics|Enterprise Software|Predictive Analytics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E-Commerce Platforms|Search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/Organization/Ophthotech</t>
  </si>
  <si>
    <t>Ophthotech</t>
  </si>
  <si>
    <t>http://www.ophthotech.com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Hardware|Media|News|Video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Bayreuth</t>
  </si>
  <si>
    <t>/Organization/Oplerno</t>
  </si>
  <si>
    <t>Oplerno</t>
  </si>
  <si>
    <t>http://oplerno.com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/Organization/Opower</t>
  </si>
  <si>
    <t>Opower</t>
  </si>
  <si>
    <t>http://www.opower.com</t>
  </si>
  <si>
    <t>Clean Technology|Energy Efficiency|SaaS|Smart Grid|Software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Curated Web|Information Technology|News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Entertainment|Media|Services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leaf</t>
  </si>
  <si>
    <t>Optileaf</t>
  </si>
  <si>
    <t>http://www.optileaf.com/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Ã±ano Menor</t>
  </si>
  <si>
    <t>/Organization/Optimizely</t>
  </si>
  <si>
    <t>Optimizely</t>
  </si>
  <si>
    <t>http://optimizely.com</t>
  </si>
  <si>
    <t>Ad Targeting|Internet Marketing|Personalization|Software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Clean Technology|Manufacturing|Solar</t>
  </si>
  <si>
    <t>/Organization/Optisort</t>
  </si>
  <si>
    <t>Optisort</t>
  </si>
  <si>
    <t>http://www.optisort.com</t>
  </si>
  <si>
    <t>Artificial Intelligence|Clean Technology|Recycling</t>
  </si>
  <si>
    <t>/Organization/Optisynx</t>
  </si>
  <si>
    <t>OptiSynx</t>
  </si>
  <si>
    <t>http://www.optisynx.com</t>
  </si>
  <si>
    <t>/Organization/Optiva-2</t>
  </si>
  <si>
    <t>Optiva</t>
  </si>
  <si>
    <t>Manufacturing|Nanotechnology|Semiconductors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Marketplaces|Market Research|Product Development Services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/Organization/Or-Productivity-2</t>
  </si>
  <si>
    <t>http://www.orproductivity.com/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Dental|Fitness|Healthcare Services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-Money-Dba-Ezbob</t>
  </si>
  <si>
    <t>EZBOB</t>
  </si>
  <si>
    <t>http://www.ezbob.com</t>
  </si>
  <si>
    <t>E-Commerce|Finance|Finance Technology|FinTech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/Organization/Orasi-Medical</t>
  </si>
  <si>
    <t>Orasi Medical, Inc.</t>
  </si>
  <si>
    <t>http://www.orasimedical.com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olt</t>
  </si>
  <si>
    <t>orderbolt</t>
  </si>
  <si>
    <t>http://orderbolt.com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Clean Technology|Water|Water Purification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Health and Wellness|Health Care Information Technology|Search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Design|Fashion|Manufacturing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Apps|Education|Entertainment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ental-Rugs-Of-Bath</t>
  </si>
  <si>
    <t>Oriental Rugs of Bath</t>
  </si>
  <si>
    <t>http://www.orientalrugsofbath.com/</t>
  </si>
  <si>
    <t>Home Renovation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E-Commerce|Payments|Shopping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/Organization/Origin-2</t>
  </si>
  <si>
    <t>Origin</t>
  </si>
  <si>
    <t>/Organization/Origin-3</t>
  </si>
  <si>
    <t>http://www.originmarkets.com</t>
  </si>
  <si>
    <t>Marketplaces|Services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/Organization/Origo-By</t>
  </si>
  <si>
    <t>Origo.by</t>
  </si>
  <si>
    <t>http://origo.by</t>
  </si>
  <si>
    <t>MicroBlogging|Opinions|Public Relations|Reviews and Recommendations|Social Media</t>
  </si>
  <si>
    <t>/Organization/Origolo-Limited</t>
  </si>
  <si>
    <t>ORIGOLO.COM</t>
  </si>
  <si>
    <t>http://www.origolo.com</t>
  </si>
  <si>
    <t>Photo Sharing|Security|Services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Hardware + Software|Messaging|Mobile|Wearables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/Organization/Oris4</t>
  </si>
  <si>
    <t>Oris4</t>
  </si>
  <si>
    <t>http://www.oris4.com</t>
  </si>
  <si>
    <t>Big Data|Cloud Computing|Collaboration|Content|Enterprise Search|Search</t>
  </si>
  <si>
    <t>/Organization/Orkney</t>
  </si>
  <si>
    <t>Orkney</t>
  </si>
  <si>
    <t>http://www.orkney.co.jp/</t>
  </si>
  <si>
    <t>Business Intelligence|CRM|Location Based Services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Electronics|Material Science|Semiconductors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reco</t>
  </si>
  <si>
    <t>Orreco</t>
  </si>
  <si>
    <t>http://orreco.com/</t>
  </si>
  <si>
    <t>Bio-Pharm|Biotechnology|Sports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/Organization/Orthonika</t>
  </si>
  <si>
    <t>orthonika</t>
  </si>
  <si>
    <t>http://orthonika.com/</t>
  </si>
  <si>
    <t>/Organization/Orthonova</t>
  </si>
  <si>
    <t>Orthonova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Biotechnology|Customer Service|Medical Devices</t>
  </si>
  <si>
    <t>/Organization/Orthosensor</t>
  </si>
  <si>
    <t>OrthoSensor</t>
  </si>
  <si>
    <t>http://www.orthosensor.com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/Organization/Orthus-Limited--Uk-</t>
  </si>
  <si>
    <t>Orthus Limited (UK)</t>
  </si>
  <si>
    <t>http://www.orthus.com/</t>
  </si>
  <si>
    <t>Consulting|Engineering Firms|Internet|Security</t>
  </si>
  <si>
    <t>/Organization/Ortiva-Wireless</t>
  </si>
  <si>
    <t>Ortiva Wireless</t>
  </si>
  <si>
    <t>http://www.ortivawireless.com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Ã©union</t>
  </si>
  <si>
    <t>/Organization/Oscar</t>
  </si>
  <si>
    <t>Oscar</t>
  </si>
  <si>
    <t>http://hioscar.com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Hardware + Software|Health Diagnostics|Semiconductors</t>
  </si>
  <si>
    <t>/Organization/Osia-Medical</t>
  </si>
  <si>
    <t>OSIA Medical</t>
  </si>
  <si>
    <t>http://osiamedical.com/</t>
  </si>
  <si>
    <t>/Organization/Osiris-Therapeutics</t>
  </si>
  <si>
    <t>Osiris Therapeutics</t>
  </si>
  <si>
    <t>http://osiris.com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s://www.playosmo.com/</t>
  </si>
  <si>
    <t>Consumer Electronics|Entertainment|Games|Kids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/Organization/Osprey-Data</t>
  </si>
  <si>
    <t>Osprey Data</t>
  </si>
  <si>
    <t>http://www.ospreydata.com/</t>
  </si>
  <si>
    <t>Analytics|Enterprise Software|Oil|Oil &amp; Gas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ara-Nutrient-Recovery-Technologies</t>
  </si>
  <si>
    <t>Ostara Nutrient Recovery Technologies</t>
  </si>
  <si>
    <t>http://www.ostara.com/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Email|Messaging|Shopping|Spam Filtering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/Organization/Otonomos</t>
  </si>
  <si>
    <t>Otonomos</t>
  </si>
  <si>
    <t>http://www.otonomos.com/</t>
  </si>
  <si>
    <t>/Organization/Otonomy</t>
  </si>
  <si>
    <t>Otonomy</t>
  </si>
  <si>
    <t>http://www.otonomy.com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Messaging|Mobile|Photography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Curated Web|Marketplaces|Tourism|Travel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/Organization/Outline</t>
  </si>
  <si>
    <t>Outline</t>
  </si>
  <si>
    <t>http://outline.com</t>
  </si>
  <si>
    <t>Analytics|Finance|Politics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Digital Media|Entertainment Industry|Mobile|Music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Entertainment|Games|Internet|Local|Search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Search|Travel|Vacation Rentals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/Organization/Outside-In</t>
  </si>
  <si>
    <t>Outside.in</t>
  </si>
  <si>
    <t>http://outside.in</t>
  </si>
  <si>
    <t>Communities|Curated Web|Local|News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/Organization/Ovalis</t>
  </si>
  <si>
    <t>Ovalis</t>
  </si>
  <si>
    <t>/Organization/Ovascience</t>
  </si>
  <si>
    <t>OvaScience</t>
  </si>
  <si>
    <t>http://ovascience.com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/Organization/Overflow-Cafe</t>
  </si>
  <si>
    <t>Overflow Cafe</t>
  </si>
  <si>
    <t>http://www.overflowcafe.com</t>
  </si>
  <si>
    <t>Advertising|B2B|Consulting|E-Commerce|Web Development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near</t>
  </si>
  <si>
    <t>Rowl</t>
  </si>
  <si>
    <t>http://rowl.com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Curated Web|Predictive Analytics|Sports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Entertainment|Sports|Travel</t>
  </si>
  <si>
    <t>/Organization/Ovid-Therapeutics</t>
  </si>
  <si>
    <t>Ovid Therapeutics</t>
  </si>
  <si>
    <t>http://www.ovidrx.com/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zio</t>
  </si>
  <si>
    <t>Ovizio</t>
  </si>
  <si>
    <t>http://www.ovizio.com/</t>
  </si>
  <si>
    <t>/Organization/Ovna-Medical</t>
  </si>
  <si>
    <t>Ovna Medical</t>
  </si>
  <si>
    <t>/Organization/Ovo-Cosmico</t>
  </si>
  <si>
    <t>Ovo Cosmico</t>
  </si>
  <si>
    <t>Bitcoin|Consumer Lending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Analytics|Fertility|Health Care Information Technology|mHealth|Mobile|Women</t>
  </si>
  <si>
    <t>/Organization/Ovusense</t>
  </si>
  <si>
    <t>OvuSense</t>
  </si>
  <si>
    <t>http://www.ovusense.com</t>
  </si>
  <si>
    <t>Fertility|Health and Wellness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/Organization/Owler</t>
  </si>
  <si>
    <t>Owler, Inc.</t>
  </si>
  <si>
    <t>http://www.owler.com</t>
  </si>
  <si>
    <t>Business Information Systems|Market Research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/Organization/Owlting</t>
  </si>
  <si>
    <t>OwlTing å¥§ä¸ä¸</t>
  </si>
  <si>
    <t>http://www.owlting.com</t>
  </si>
  <si>
    <t>Advertising|Local Businesses|Location Based Services|Maps|Mobile Commerce|Search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Islington</t>
  </si>
  <si>
    <t>/Organization/Ownlocal</t>
  </si>
  <si>
    <t>OwnLocal</t>
  </si>
  <si>
    <t>http://www.ownlocal.com</t>
  </si>
  <si>
    <t>Advertising|Digital Media|News|SaaS|Small and Medium Businesses|Software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ciences-Innovation-Osi</t>
  </si>
  <si>
    <t>Oxford Sciences Innovation (OSI)</t>
  </si>
  <si>
    <t>Innovation Management|Startups|Universities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/Organization/Oximity</t>
  </si>
  <si>
    <t>Oximity</t>
  </si>
  <si>
    <t>http://www.oximity.com</t>
  </si>
  <si>
    <t>Content|Crowdsourcing|News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/Organization/Oxxy</t>
  </si>
  <si>
    <t>Oxxy</t>
  </si>
  <si>
    <t>https://www.oxxy.com</t>
  </si>
  <si>
    <t>Curated Web|Internet|Web CMS|Web Design|Web Tools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gen-Solutions</t>
  </si>
  <si>
    <t>Oxygen Solutions</t>
  </si>
  <si>
    <t>/Organization/Oxynade</t>
  </si>
  <si>
    <t>Oxynade</t>
  </si>
  <si>
    <t>http://www.myupcoming.com/</t>
  </si>
  <si>
    <t>/Organization/Oxyntix</t>
  </si>
  <si>
    <t>Oxyntix</t>
  </si>
  <si>
    <t>Startups|Technology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E-Books|Entertainment|Media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/Organization/Ozy-Media</t>
  </si>
  <si>
    <t>Ozy Media</t>
  </si>
  <si>
    <t>http://ozy.com</t>
  </si>
  <si>
    <t>Digital Media|Information Services|News</t>
  </si>
  <si>
    <t>/Organization/Ozz-Electric</t>
  </si>
  <si>
    <t>OZZ Electric</t>
  </si>
  <si>
    <t>http://www.ozzelectric.com</t>
  </si>
  <si>
    <t>/Organization/P-Bliko</t>
  </si>
  <si>
    <t>PÃº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/Organization/P21</t>
  </si>
  <si>
    <t>P21</t>
  </si>
  <si>
    <t>http://p-21.de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/Organization/P2P-Global-Investments</t>
  </si>
  <si>
    <t>P2P Global Investments</t>
  </si>
  <si>
    <t>http://www.p2pgi.com</t>
  </si>
  <si>
    <t>/Organization/P2P-Next</t>
  </si>
  <si>
    <t>P2P-Next</t>
  </si>
  <si>
    <t>http://www.p2p-next.org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/Organization/Pacific-Biosciences</t>
  </si>
  <si>
    <t>Pacific Biosciences</t>
  </si>
  <si>
    <t>http://www.pacificbiosciences.com</t>
  </si>
  <si>
    <t>/Organization/Pacific-Datavision</t>
  </si>
  <si>
    <t>pdvWireless</t>
  </si>
  <si>
    <t>http://www.pdvwireless.com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Online Rental|Real Estate|Social Media Agent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Search|Social Commerce|Social CRM|Software</t>
  </si>
  <si>
    <t>/Organization/Pagebites</t>
  </si>
  <si>
    <t>PageBites</t>
  </si>
  <si>
    <t>http://www.pagebites.com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Ã£o PrÃª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Art|Entertainment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Android|Apps|Audio|FreetoPlay Gaming|iOS|iPhone|Media|Messaging|Mobile|Mobile Devices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Chat|Messaging|Networking|Video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Pandabed</t>
  </si>
  <si>
    <t>PandaBed</t>
  </si>
  <si>
    <t>http://www.pandabed.com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/Organization/Pandodaily</t>
  </si>
  <si>
    <t>PandoDaily</t>
  </si>
  <si>
    <t>http://www.pando.com</t>
  </si>
  <si>
    <t>Blogging Platforms|News|Startups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/Organization/Panelclaw</t>
  </si>
  <si>
    <t>PanelClaw</t>
  </si>
  <si>
    <t>http://www.panelclaw.com</t>
  </si>
  <si>
    <t>Environmental Innovation|Renewable Tech|Solar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Analytics|Data Mining|Logistics|Manufacturing|Search</t>
  </si>
  <si>
    <t>/Organization/Panjo</t>
  </si>
  <si>
    <t>Panjo</t>
  </si>
  <si>
    <t>http://panjo.com</t>
  </si>
  <si>
    <t>Automotive|E-Commerce|Marketplaces|Mobile|Mobile Commerce|Payments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Colleges|EdTech|Education|Open Source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/Organization/Panraven</t>
  </si>
  <si>
    <t>Panraven</t>
  </si>
  <si>
    <t>http://www.panraven.com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-Biosolutions</t>
  </si>
  <si>
    <t>Pantec Biosolutions</t>
  </si>
  <si>
    <t>http://www.pantec-biosolutions.com/</t>
  </si>
  <si>
    <t>/Organization/Pantech</t>
  </si>
  <si>
    <t>Pantech</t>
  </si>
  <si>
    <t>http://pantech.com/</t>
  </si>
  <si>
    <t>/Organization/Pantelligent</t>
  </si>
  <si>
    <t>Pantelligent</t>
  </si>
  <si>
    <t>http://www.pantelligent.com/</t>
  </si>
  <si>
    <t>Cooking|Internet of Things|Sensors|Technology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Ã¨ve</t>
  </si>
  <si>
    <t>http://www.paneve.com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g</t>
  </si>
  <si>
    <t>PaperG</t>
  </si>
  <si>
    <t>http://www.paperg.com</t>
  </si>
  <si>
    <t>Advertising|Advertising Platforms|Displays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/Organization/Paperwoven</t>
  </si>
  <si>
    <t>Paperwoven</t>
  </si>
  <si>
    <t>http://www.paperwoven.com</t>
  </si>
  <si>
    <t>Crowdsourcing|High Tech|Messaging|Mobile|Personalization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a-Biosciences</t>
  </si>
  <si>
    <t>Paranta Biosciences</t>
  </si>
  <si>
    <t>http://parantabio.com/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ÅŸÃ¼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Gift Card|Messaging|Mobile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/Organization/Parclick-Com</t>
  </si>
  <si>
    <t>Parclick.com</t>
  </si>
  <si>
    <t>http://www.parclick.com</t>
  </si>
  <si>
    <t>E-Commerce|Parking|Travel &amp; Tourism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/Organization/Parim</t>
  </si>
  <si>
    <t>PARiM</t>
  </si>
  <si>
    <t>http://parim.co.uk</t>
  </si>
  <si>
    <t>Human Resource Automation|Online Scheduling|SaaS|Software</t>
  </si>
  <si>
    <t>/Organization/Paringenix</t>
  </si>
  <si>
    <t>ParinGenix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/Organization/Parity</t>
  </si>
  <si>
    <t>Azigo Inc.</t>
  </si>
  <si>
    <t>http://www.azigo.com</t>
  </si>
  <si>
    <t>Direct Marketing|Email|Identity|Messaging</t>
  </si>
  <si>
    <t>/Organization/Parity-Energy</t>
  </si>
  <si>
    <t>Parity Energy</t>
  </si>
  <si>
    <t>http://www.parityenergy.com</t>
  </si>
  <si>
    <t>Electronics|Energy|Marketplaces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City-Group</t>
  </si>
  <si>
    <t>Park City Group</t>
  </si>
  <si>
    <t>http://parkcitygroup.com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Enterprise Software|News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bob</t>
  </si>
  <si>
    <t>Parkbob GmbH</t>
  </si>
  <si>
    <t>http://www.parkbob.com</t>
  </si>
  <si>
    <t>Sensors|Services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/Organization/Parkifi</t>
  </si>
  <si>
    <t>Parkifi</t>
  </si>
  <si>
    <t>http://parkifi.com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/Organization/Parking-Panda</t>
  </si>
  <si>
    <t>Parking Panda</t>
  </si>
  <si>
    <t>http://www.parkingpanda.com</t>
  </si>
  <si>
    <t>Navigation|Public Transportation|Transportation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Games|News|Social Games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/Organization/Parkt</t>
  </si>
  <si>
    <t>Parkt</t>
  </si>
  <si>
    <t>/Organization/Parktag</t>
  </si>
  <si>
    <t>ParkTAG</t>
  </si>
  <si>
    <t>http://www.parktag.mobi</t>
  </si>
  <si>
    <t>Automotive|Curated Web|Internet of Things|Parking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Artificial Intelligence|Machine Learning|Search|Social Search|Web Tools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io</t>
  </si>
  <si>
    <t>Parlio</t>
  </si>
  <si>
    <t>http://www.parlio.com</t>
  </si>
  <si>
    <t>Blogging Platforms|Internet|Journalism|Social Network Media|Social News</t>
  </si>
  <si>
    <t>/Organization/Parodys-Entertainment</t>
  </si>
  <si>
    <t>Parodys Entertainment</t>
  </si>
  <si>
    <t>http://parodys.tv/</t>
  </si>
  <si>
    <t>Entertainment|Food Processing|Hospitality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/Organization/Parrot</t>
  </si>
  <si>
    <t>Parrot</t>
  </si>
  <si>
    <t>http://www.parrot.com/usa</t>
  </si>
  <si>
    <t>Cars|Consumer Electronics|Games|Manufacturing|Mobile|Product Design|Wireless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/Organization/Particle-Media</t>
  </si>
  <si>
    <t>Particle Media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/Organization/Pas-Analytik</t>
  </si>
  <si>
    <t>PAS-Analytik</t>
  </si>
  <si>
    <t>http://www.pas-analytik.com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/Organization/Pasiv</t>
  </si>
  <si>
    <t>Pasiv</t>
  </si>
  <si>
    <t>http://www.pasiv.com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Manufacturing|Supply Chain Management</t>
  </si>
  <si>
    <t>/Organization/Passportparking</t>
  </si>
  <si>
    <t>Passport</t>
  </si>
  <si>
    <t>http://www.gopassport.com</t>
  </si>
  <si>
    <t>Enterprise Software|Mobile Payments|SaaS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/Organization/Patient-Centered-Outcomes-Research-Institute</t>
  </si>
  <si>
    <t>Patient-Centered Outcomes Research Institute</t>
  </si>
  <si>
    <t>http://pcori.org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Physicians|Software</t>
  </si>
  <si>
    <t>/Organization/Patientpay</t>
  </si>
  <si>
    <t>PatientPay Inc.</t>
  </si>
  <si>
    <t>http://www.patientpay.com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â€™ and Consumersâ€™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ä°N</t>
  </si>
  <si>
    <t>PatroFÄ°N</t>
  </si>
  <si>
    <t>http://www.patrofin.com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a-Systems</t>
  </si>
  <si>
    <t>Pavia Systems</t>
  </si>
  <si>
    <t>http://www.paviasystems.com/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Coupons|Discounts|Fitness|Health Care|Search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honeapp</t>
  </si>
  <si>
    <t>PayPhoneAPP</t>
  </si>
  <si>
    <t>http://www.payphoneapp.com</t>
  </si>
  <si>
    <t>/Organization/Payplug</t>
  </si>
  <si>
    <t>PayPlug</t>
  </si>
  <si>
    <t>http://www.payplug.com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MontmelÃ³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/Organization/Peaberry-Software</t>
  </si>
  <si>
    <t>Peaberry Software</t>
  </si>
  <si>
    <t>http://peaberry.org</t>
  </si>
  <si>
    <t>Automotive|Big Data|Email|Software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Entertainment Industry|Film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/Organization/Peas-Corp</t>
  </si>
  <si>
    <t>Peas-Corp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/Organization/Pedidosya</t>
  </si>
  <si>
    <t>PedidosYa / PedidosJÃ¡</t>
  </si>
  <si>
    <t>http://www.pedidosya.com</t>
  </si>
  <si>
    <t>/Organization/Pedius</t>
  </si>
  <si>
    <t>Pedius</t>
  </si>
  <si>
    <t>http://www.pedius.org/en</t>
  </si>
  <si>
    <t>Mobile|Social Business|Telecommunications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Apps|Chat|Cloud Computing|Electronics|Email|Messaging|Mobile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Apps|Media|News|Printing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Databases|Search|Social CRM|Social Media</t>
  </si>
  <si>
    <t>/Organization/Peel</t>
  </si>
  <si>
    <t>Peel</t>
  </si>
  <si>
    <t>http://peel.com</t>
  </si>
  <si>
    <t>Digital Entertainment|Mobile|Software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Analytics|B2B|Market Research|SaaS|Surveys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/Organization/Peerby</t>
  </si>
  <si>
    <t>Peerby</t>
  </si>
  <si>
    <t>http://www.peerby.com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Advertising|Entertainment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/Organization/Peerlogix</t>
  </si>
  <si>
    <t>PeerLogix</t>
  </si>
  <si>
    <t>http://www.peerlogix.com/</t>
  </si>
  <si>
    <t>Business Services|Market Research|Media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/Organization/Peerz</t>
  </si>
  <si>
    <t>Peerz</t>
  </si>
  <si>
    <t>http://peerz.net</t>
  </si>
  <si>
    <t>Curated Web|Human Resources|Psychology|Skill Assessment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/Organization/Pegasus-Biologics</t>
  </si>
  <si>
    <t>Pegasus Biologics</t>
  </si>
  <si>
    <t>http://www.pegasusbio.com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News|Publishing|Social Media|Social Network Media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lepharm</t>
  </si>
  <si>
    <t>PellePharm</t>
  </si>
  <si>
    <t>http://pellepharm.com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Fashion|Technology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oton-Document-Solutions</t>
  </si>
  <si>
    <t>Peloton Document Solutions</t>
  </si>
  <si>
    <t>http://pelotondocs.com</t>
  </si>
  <si>
    <t>/Organization/Peloton-Interactive</t>
  </si>
  <si>
    <t>Peloton</t>
  </si>
  <si>
    <t>http://www.pelotoncycle.com</t>
  </si>
  <si>
    <t>Android|Fitness|Hardware + Software|Video Streaming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Consumer Electronics|iPad|iPhone|Mobile|Presentations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Cloud Computing|Enterprise Software|Finance|Search</t>
  </si>
  <si>
    <t>/Organization/Peoplematter</t>
  </si>
  <si>
    <t>PeopleMatter</t>
  </si>
  <si>
    <t>http://www.peoplematter.com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í”¼í”Œì›¨ì–´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/Organization/Pep-Therapy</t>
  </si>
  <si>
    <t>PEP-Therapy</t>
  </si>
  <si>
    <t>http://pep-therapy.com</t>
  </si>
  <si>
    <t>/Organization/Pepcom</t>
  </si>
  <si>
    <t>PEPcom</t>
  </si>
  <si>
    <t>http://www.pepcom.de/</t>
  </si>
  <si>
    <t>Unterhaching</t>
  </si>
  <si>
    <t>UnterfÃ¶hring</t>
  </si>
  <si>
    <t>/Organization/Pepex-Biomedical</t>
  </si>
  <si>
    <t>Pepex Biomedical</t>
  </si>
  <si>
    <t>http://www.pepex.com</t>
  </si>
  <si>
    <t>Diabetes|Health Care|Health Diagnostics|Medical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mmune</t>
  </si>
  <si>
    <t>Peptimmune</t>
  </si>
  <si>
    <t>https://www.peptimmune.com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Enterprise Search|Software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Photography|Search|Social Media|Video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Ã¨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Consulting|Information Technology|Internet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/Organization/Peribit-Networks</t>
  </si>
  <si>
    <t>Peribit Networks</t>
  </si>
  <si>
    <t>http://www.peribit.com</t>
  </si>
  <si>
    <t>Networking|Software|Stock Exchanges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/Organization/Permatrack-Systems</t>
  </si>
  <si>
    <t>Permatrack Systems</t>
  </si>
  <si>
    <t>http://permatracksystems.com/</t>
  </si>
  <si>
    <t>Lake Cowichan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Cloud Computing|Electronic Health Records|Enterprises|SaaS|Software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Entertainment|Games|Publishing|Television|Video|Video on Demand</t>
  </si>
  <si>
    <t>/Organization/Permutive</t>
  </si>
  <si>
    <t>Permutive</t>
  </si>
  <si>
    <t>http://permutive.com/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Advertising|Analytics|Market Research|Sales and Marketing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/Organization/Personal</t>
  </si>
  <si>
    <t>Personal</t>
  </si>
  <si>
    <t>https://www.personal.com</t>
  </si>
  <si>
    <t>/Organization/Personal-Blackbox</t>
  </si>
  <si>
    <t>Personal Blackbox</t>
  </si>
  <si>
    <t>http://pbb.me</t>
  </si>
  <si>
    <t>Databases|Data Security|Personalization|Technology</t>
  </si>
  <si>
    <t>/Organization/Personal-Capital</t>
  </si>
  <si>
    <t>Personal Capital</t>
  </si>
  <si>
    <t>http://www.personalcapital.com</t>
  </si>
  <si>
    <t>Finance|FinTech|Wealth Management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/Organization/Perthera</t>
  </si>
  <si>
    <t>Perthera</t>
  </si>
  <si>
    <t>http://www.perthera.com/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News|Publishing|SaaS|Social Media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/Organization/Petco</t>
  </si>
  <si>
    <t>Petco</t>
  </si>
  <si>
    <t>http://petco.com</t>
  </si>
  <si>
    <t>Pets|Retail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/Organization/Pevesa</t>
  </si>
  <si>
    <t>PEVESA</t>
  </si>
  <si>
    <t>http://www.pevesa.com</t>
  </si>
  <si>
    <t>/Organization/Pevion-Biotech</t>
  </si>
  <si>
    <t>Pevion Biotech</t>
  </si>
  <si>
    <t>http://www.pevion.com/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/Organization/Phantom-Login-3</t>
  </si>
  <si>
    <t>Phantom LogIn</t>
  </si>
  <si>
    <t>http://www.phantomlogin.com</t>
  </si>
  <si>
    <t>Information Security|Mobile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ntompr</t>
  </si>
  <si>
    <t>Influo</t>
  </si>
  <si>
    <t>http://www.influo.com</t>
  </si>
  <si>
    <t>Professional Services|Public Relations|SaaS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/Organization/Pharma-Omnium</t>
  </si>
  <si>
    <t>Pharma Omnium</t>
  </si>
  <si>
    <t>Health and Wellness|Health Care|Medical|Pharmaceuticals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imple</t>
  </si>
  <si>
    <t>Pharmasimple</t>
  </si>
  <si>
    <t>http://pharmasimple.com/fr/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/Organization/Phenom</t>
  </si>
  <si>
    <t>Phenom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/Organization/Pherecydes-Pharma</t>
  </si>
  <si>
    <t>Pherecydes Pharma</t>
  </si>
  <si>
    <t>http://pherecydes-pharma.com</t>
  </si>
  <si>
    <t>/Organization/Phhhoto-Inc</t>
  </si>
  <si>
    <t>PHHHOTOÂ®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du-Labs</t>
  </si>
  <si>
    <t>Sjapper</t>
  </si>
  <si>
    <t>http://sjapper.com</t>
  </si>
  <si>
    <t>Apps|Facebook Applications|Games|iPhone|Social Media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imbal.com</t>
  </si>
  <si>
    <t>Location Based Services|Mobile|Services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/Organization/Phoneandphone</t>
  </si>
  <si>
    <t>PhoneAndPhone</t>
  </si>
  <si>
    <t>http://www.phoneandphone.com</t>
  </si>
  <si>
    <t>/Organization/Phonebites</t>
  </si>
  <si>
    <t>PhoneBites</t>
  </si>
  <si>
    <t>http://www.phonebites.com/</t>
  </si>
  <si>
    <t>Entertainment|Mobile|Technology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Apps|Local Search|Mobile|Search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/Organization/Phonitive</t>
  </si>
  <si>
    <t>Phonitive - Touchalize</t>
  </si>
  <si>
    <t>http://www.touchalize.com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/Organization/Phorest</t>
  </si>
  <si>
    <t>Phorest</t>
  </si>
  <si>
    <t>http://www.phorest.com</t>
  </si>
  <si>
    <t>Enterprise Software|SaaS|Social CRM|Software</t>
  </si>
  <si>
    <t>/Organization/Phorm</t>
  </si>
  <si>
    <t>Phorm</t>
  </si>
  <si>
    <t>http://www.phorm.com</t>
  </si>
  <si>
    <t>Ad Targeting|Privacy|Security|Web Hosting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/Organization/Phunware</t>
  </si>
  <si>
    <t>Phunware</t>
  </si>
  <si>
    <t>Android|Apps|iPhone|Mobile|Mobile Advertising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/Organization/Physiosonics</t>
  </si>
  <si>
    <t>PhysioSonics</t>
  </si>
  <si>
    <t>http://www.physiosonics.com</t>
  </si>
  <si>
    <t>/Organization/Physiostream</t>
  </si>
  <si>
    <t>Physiostream</t>
  </si>
  <si>
    <t>/Organization/Physiowave</t>
  </si>
  <si>
    <t>Physiowave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/Organization/Phyzios</t>
  </si>
  <si>
    <t>Phyzios</t>
  </si>
  <si>
    <t>http://www.phyzios.com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ta-Labs</t>
  </si>
  <si>
    <t>PiÃ±ata Labs</t>
  </si>
  <si>
    <t>http://www.pinatalabs.com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Apps|Internet|Messaging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d-Media</t>
  </si>
  <si>
    <t>Image Space Media</t>
  </si>
  <si>
    <t>http://www.imagespacemedia.com</t>
  </si>
  <si>
    <t>Advertising|Publishing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Search|Visual Search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Big Data|Market Research|Social Media Marketing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Real Estate|Search|Technology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WÃ¼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Curated Web|Networking|News|Search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M2M|Telecommunications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/Organization/Picwell</t>
  </si>
  <si>
    <t>Picwell</t>
  </si>
  <si>
    <t>http://www.picwell.com/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n</t>
  </si>
  <si>
    <t>Pien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Freising</t>
  </si>
  <si>
    <t>/Organization/Pieris-Proteolab</t>
  </si>
  <si>
    <t>PIERIS Proteolab</t>
  </si>
  <si>
    <t>/Organization/Pigafe</t>
  </si>
  <si>
    <t>Pigafe</t>
  </si>
  <si>
    <t>http://www.pigafe.com</t>
  </si>
  <si>
    <t>Adventure Travel|Social Travel|Travel</t>
  </si>
  <si>
    <t>/Organization/Pigeonly</t>
  </si>
  <si>
    <t>Pigeonly</t>
  </si>
  <si>
    <t>http://www.pigeon.ly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/Organization/Pimovation-Pty-Ltd</t>
  </si>
  <si>
    <t>Pimovation</t>
  </si>
  <si>
    <t>http://grapple.pm</t>
  </si>
  <si>
    <t>Big Data Analytics|Project Management|Software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Advertising|Analytics|iPhone|Software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/Organization/Ping-Communication</t>
  </si>
  <si>
    <t>Ping Communication</t>
  </si>
  <si>
    <t>http://www.pingcom.net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4</t>
  </si>
  <si>
    <t>Ping4</t>
  </si>
  <si>
    <t>http://ping4.com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Apps|Messaging|Security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Email Marketing|Messaging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/Organization/Pinta-Biotherapeutics</t>
  </si>
  <si>
    <t>Pinta Biotherapeutics*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/Organization/Piramed</t>
  </si>
  <si>
    <t>Piramed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Pitchpoint-Solutions</t>
  </si>
  <si>
    <t>PitchPoint Solutions</t>
  </si>
  <si>
    <t>http://www.pitchpointsolutions.com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Financial Services|Messaging|Price Comparison|Trading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/Organization/Pivot-Medical</t>
  </si>
  <si>
    <t>Pivot Medical</t>
  </si>
  <si>
    <t>http://www.pivotmedical.com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Health Diagnostics|Semiconductors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Internet|Marketplaces|Real Estate|Startups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/Organization/Pivottheworld</t>
  </si>
  <si>
    <t>PIVOTtheWorld</t>
  </si>
  <si>
    <t>http://www.pivottheworld.com/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Enterprise Software|Film|Marketplaces|Video</t>
  </si>
  <si>
    <t>/Organization/Pixelhome</t>
  </si>
  <si>
    <t>pixelHome</t>
  </si>
  <si>
    <t>http://www.pixelhome.info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stream</t>
  </si>
  <si>
    <t>PixStream</t>
  </si>
  <si>
    <t>http://www.pixstream.com/</t>
  </si>
  <si>
    <t>App Stores|Mobile|Video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izza-Rossa</t>
  </si>
  <si>
    <t>Pizza Rossa</t>
  </si>
  <si>
    <t>http://pizzarossa.com/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/Organization/Placeiq</t>
  </si>
  <si>
    <t>PlaceIQ</t>
  </si>
  <si>
    <t>http://www.placeiq.com</t>
  </si>
  <si>
    <t>Advertising|Big Data|Information Technology|Mobile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Meeting Software|Nightlife|Online Dating|Social Media|Social Search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/Organization/Planbee</t>
  </si>
  <si>
    <t>PlanBee</t>
  </si>
  <si>
    <t>http://www.planbee.com/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Networking|Search|Web Hosting|Web Tools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Content|Internet|Journalism|News|Publishing</t>
  </si>
  <si>
    <t>/Organization/Planet-Labs</t>
  </si>
  <si>
    <t>Planet Labs</t>
  </si>
  <si>
    <t>http://www.planet.com/</t>
  </si>
  <si>
    <t>Aerospace|Geospatial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/Organization/Planetary-Resources</t>
  </si>
  <si>
    <t>Planetary Resources</t>
  </si>
  <si>
    <t>http://planetaryresources.com</t>
  </si>
  <si>
    <t>Mining Technologies|Natural Resources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/Organization/Planetwide-Media</t>
  </si>
  <si>
    <t>MashON</t>
  </si>
  <si>
    <t>http://www.mashon.com</t>
  </si>
  <si>
    <t>E-Commerce|Mass Customization|Software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Events|iOS|iPhone|Messaging|Social Media|Travel &amp; Touris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BLZ</t>
  </si>
  <si>
    <t>BLZ - Other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myd</t>
  </si>
  <si>
    <t>Plasmyd</t>
  </si>
  <si>
    <t>http://plasmyd.com</t>
  </si>
  <si>
    <t>Life Sciences|Search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Advertising|Analytics|Entertainment|Social Television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Contact Management|Curated Web|Databases|Synchronization|Trading</t>
  </si>
  <si>
    <t>/Organization/Play-For</t>
  </si>
  <si>
    <t>Play For</t>
  </si>
  <si>
    <t>http://playfor.co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/Organization/Play-It-Health</t>
  </si>
  <si>
    <t>Play-it Health</t>
  </si>
  <si>
    <t>http://www.playithealth.com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Broadcasting|Entertainment|Games|Television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Entertainment|FreetoPlay Gaming|Games|Gift Card|Shopping</t>
  </si>
  <si>
    <t>/Organization/Play4Test</t>
  </si>
  <si>
    <t>Play4test</t>
  </si>
  <si>
    <t>http://www.play4test.com/</t>
  </si>
  <si>
    <t>Entertainment|Game|Games|Testing</t>
  </si>
  <si>
    <t>/Organization/Playar</t>
  </si>
  <si>
    <t>PlayAR</t>
  </si>
  <si>
    <t>http://www.playar.com.au</t>
  </si>
  <si>
    <t>Apps|Augmented Reality|Sports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B2B|Digital Media|Entertainment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Advertising|Entertainment|Online Video Advertising|Software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Digital Entertainment|Games|Video Games</t>
  </si>
  <si>
    <t>/Organization/Playground-Energy</t>
  </si>
  <si>
    <t>Playground Energy</t>
  </si>
  <si>
    <t>http://www.playgroundenergy.com</t>
  </si>
  <si>
    <t>Clean Technology|Entertainment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E-Books|Entertainment|Kids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Development Platforms|Game|Mobile</t>
  </si>
  <si>
    <t>/Organization/Playrcart</t>
  </si>
  <si>
    <t>Playrcart</t>
  </si>
  <si>
    <t>http://playrcart.com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Entertainment|Games|Online Gaming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-Space</t>
  </si>
  <si>
    <t>PLD Space</t>
  </si>
  <si>
    <t>http://pldspace.com/</t>
  </si>
  <si>
    <t>Aerospace|Defense|Services|Technology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/Organization/Plen2</t>
  </si>
  <si>
    <t>PLEN2</t>
  </si>
  <si>
    <t>http://plen.jp/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Internet|News|Semantic Search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/Organization/Plink-Entertainment-Inc</t>
  </si>
  <si>
    <t>Plink Entertainment, Inc.</t>
  </si>
  <si>
    <t>http://www.plinkyou.com</t>
  </si>
  <si>
    <t>Entertainment|Events|Social Commerce</t>
  </si>
  <si>
    <t>/Organization/Plink-Search</t>
  </si>
  <si>
    <t>Plink Search</t>
  </si>
  <si>
    <t>http://www.plinkart.com</t>
  </si>
  <si>
    <t>Computer Vision|Search|Visual Search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Ediscovery|Entertainment|iPad|Photography|Video|Video Streaming</t>
  </si>
  <si>
    <t>/Organization/Pllea</t>
  </si>
  <si>
    <t>PLLEA</t>
  </si>
  <si>
    <t>Development Platforms|Gamification|Mobile Games</t>
  </si>
  <si>
    <t>/Organization/Pllop-It</t>
  </si>
  <si>
    <t>Pllop.it</t>
  </si>
  <si>
    <t>http://pllop.it</t>
  </si>
  <si>
    <t>/Organization/Plobot</t>
  </si>
  <si>
    <t>Plobot</t>
  </si>
  <si>
    <t>http://plobot.com</t>
  </si>
  <si>
    <t>Digital Entertainment|Education|Technology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watt</t>
  </si>
  <si>
    <t>PlotWatt</t>
  </si>
  <si>
    <t>http://www.plotwatt.com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Digital Media|Social Media|Social News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/Organization/Plumgrid</t>
  </si>
  <si>
    <t>PLUMgrid</t>
  </si>
  <si>
    <t>http://plumgrid.com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Email|Messaging|Privacy|Security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/Organization/Plux</t>
  </si>
  <si>
    <t>PLUX</t>
  </si>
  <si>
    <t>http://plux.info/</t>
  </si>
  <si>
    <t>Sensors|Software|Wireless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Curated Web|Gps|Mobile|Social Network Media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/Organization/Plympton</t>
  </si>
  <si>
    <t>Plympton</t>
  </si>
  <si>
    <t>http://plympton.com</t>
  </si>
  <si>
    <t>Entertainment|Mobile|Publishing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Plytix</t>
  </si>
  <si>
    <t>Plytix</t>
  </si>
  <si>
    <t>http://www.plytix.com/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Apps|Education|Entertainment|Parenting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/Organization/Pocket-Supernova</t>
  </si>
  <si>
    <t>Pocket Supernova</t>
  </si>
  <si>
    <t>http://pocketsupernova.com/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/Organization/Pocketlab</t>
  </si>
  <si>
    <t>Pocketlab</t>
  </si>
  <si>
    <t>http://www.thepocketlab.com/</t>
  </si>
  <si>
    <t>Electronics|Real Time|Sensors|Wireless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it</t>
  </si>
  <si>
    <t>Pockit</t>
  </si>
  <si>
    <t>http://www.pockit.com</t>
  </si>
  <si>
    <t>Finance Technology|FinTech|Payments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Concerts|Enterprise Software|Entertainment|Events|Mobile|Sports|Ticketing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Advertising|Apps|Entertainment|Mobile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Rapidly Expanding|Semiconductors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/Organization/Polatis</t>
  </si>
  <si>
    <t>Polatis</t>
  </si>
  <si>
    <t>http://www.polatis.com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/Organization/Policy-In-Practice</t>
  </si>
  <si>
    <t>Policy in practice</t>
  </si>
  <si>
    <t>http://policyinpractice.co.uk/</t>
  </si>
  <si>
    <t>Business Services|Consulting|Technology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/Organization/Polisofia</t>
  </si>
  <si>
    <t>Polisofia</t>
  </si>
  <si>
    <t>http://www.polisofia.com</t>
  </si>
  <si>
    <t>Crowdsourcing|Enterprise Software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Poll-Me-Ltd</t>
  </si>
  <si>
    <t>Poll Me Ltd</t>
  </si>
  <si>
    <t>http://www.poll-me.co.uk</t>
  </si>
  <si>
    <t>Advertising|Market Research|Mobile</t>
  </si>
  <si>
    <t>/Organization/Pollarize-Me</t>
  </si>
  <si>
    <t>pollarize</t>
  </si>
  <si>
    <t>http://www.pollarize.me</t>
  </si>
  <si>
    <t>Mobile|Opinions|Social Media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x-Mobile-Holdings</t>
  </si>
  <si>
    <t>Pollex Mobile Holdings</t>
  </si>
  <si>
    <t>/Organization/Pollfish</t>
  </si>
  <si>
    <t>Pollfish</t>
  </si>
  <si>
    <t>http://www.pollfish.com</t>
  </si>
  <si>
    <t>Advertising|Enterprise Software|Market Research|Mobile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/Organization/Polljoy-Limited</t>
  </si>
  <si>
    <t>Polljoy Limited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chromix</t>
  </si>
  <si>
    <t>Polychromix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glots-Inc</t>
  </si>
  <si>
    <t>POLYGLOTS, Inc.</t>
  </si>
  <si>
    <t>http://www.polyglots.net</t>
  </si>
  <si>
    <t>Entertainment|Language Learning|Technology</t>
  </si>
  <si>
    <t>/Organization/Polyglots-Inc-</t>
  </si>
  <si>
    <t>/Organization/Polygon-Games</t>
  </si>
  <si>
    <t>Polygon Games</t>
  </si>
  <si>
    <t>http://www.polygongames.co.kr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Browser Extensions|Search|Social Bookmarking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/Organization/Pombai</t>
  </si>
  <si>
    <t>Pombai</t>
  </si>
  <si>
    <t>http://www.pombai.com</t>
  </si>
  <si>
    <t>Internet|Marketplaces|Mobile|Software|Transportation|Travel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/Organization/Ponoko</t>
  </si>
  <si>
    <t>Ponoko</t>
  </si>
  <si>
    <t>http://www.ponoko.com</t>
  </si>
  <si>
    <t>3D Printing|Software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B2B Express Delivery|Logistics|Service Providers</t>
  </si>
  <si>
    <t>/Organization/Poochpal</t>
  </si>
  <si>
    <t>PoochPal</t>
  </si>
  <si>
    <t>http://www.poochpal.com</t>
  </si>
  <si>
    <t>Apps|Pets|Social Media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/Organization/Popdust</t>
  </si>
  <si>
    <t>Popdust</t>
  </si>
  <si>
    <t>http://popdust.com</t>
  </si>
  <si>
    <t>Celebrity|Chat|Entertainment|Media|Music|News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Blogging Platforms|Curated Web|Entertainment|MicroBlogging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Broadcasting|Media|Mobile|News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/Organization/Popps-Apps</t>
  </si>
  <si>
    <t>Popps Apps</t>
  </si>
  <si>
    <t>http://www.pownowapp.com</t>
  </si>
  <si>
    <t>Coupons|Discounts|Entertainment|Mobile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Digital Entertainment|Digital Rights Management|Media|Music|Video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Curated Web|News|Social Bookmarking|Social Media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Advertising|Digital Media|Entertainment|Media|Portals</t>
  </si>
  <si>
    <t>/Organization/Populr</t>
  </si>
  <si>
    <t>Populr</t>
  </si>
  <si>
    <t>http://populr.me</t>
  </si>
  <si>
    <t>Analytics|Internet|Messaging|Sales and Marketing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/Organization/Porch</t>
  </si>
  <si>
    <t>Porch</t>
  </si>
  <si>
    <t>http://porch.com</t>
  </si>
  <si>
    <t>Curated Web|Internet|Networking|Social Media|Startups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o</t>
  </si>
  <si>
    <t>Portero</t>
  </si>
  <si>
    <t>http://www.portero.com</t>
  </si>
  <si>
    <t>Auctions|E-Commerce|Lifestyle|Marketplaces|Online Shopping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Apps|CRM|Messaging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/Organization/Postmates</t>
  </si>
  <si>
    <t>Postmates</t>
  </si>
  <si>
    <t>https://postmates.com/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/Organization/Potentia-Power-Systems</t>
  </si>
  <si>
    <t>Potentia Power Systems</t>
  </si>
  <si>
    <t>Semiconductors|Services|Telecommunication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/Organization/Power-Assure</t>
  </si>
  <si>
    <t>Power Assure</t>
  </si>
  <si>
    <t>http://www.powerassure.com</t>
  </si>
  <si>
    <t>Data Center Automation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Brand Marketing|Internet Marketing|Legal|Search Marketing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Organization/Powerid</t>
  </si>
  <si>
    <t>PowerID</t>
  </si>
  <si>
    <t>http://www.power-id.com/</t>
  </si>
  <si>
    <t>/Organization/Powerinbox</t>
  </si>
  <si>
    <t>PowerInbox</t>
  </si>
  <si>
    <t>Apps|Email|Messaging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Clean Energy|Clean Technology|Services</t>
  </si>
  <si>
    <t>/Organization/Powwow</t>
  </si>
  <si>
    <t>POWWOW</t>
  </si>
  <si>
    <t>http://studiopowwow.com/</t>
  </si>
  <si>
    <t>Entertainment|Games|Graphic Design|Media|Social Media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Advertising|Digital Media|Search Marketing|Social Media Marketing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/Organization/Ppro-Financial-Ltd</t>
  </si>
  <si>
    <t>PPRO Financial Ltd</t>
  </si>
  <si>
    <t>https://www.ppro.com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/Organization/Pratilipi</t>
  </si>
  <si>
    <t>Pratilipi</t>
  </si>
  <si>
    <t>http://www.pratilipi.com/</t>
  </si>
  <si>
    <t>Digital Media|E-Books|Reading Apps</t>
  </si>
  <si>
    <t>/Organization/Praxcell</t>
  </si>
  <si>
    <t>PraXcell</t>
  </si>
  <si>
    <t>http://praxcell.fr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Architecture|Business Intelligence|Software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/Organization/Prediction-Dynamics</t>
  </si>
  <si>
    <t>Prediction Dynamics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/Organization/Prediculous</t>
  </si>
  <si>
    <t>Prediculous</t>
  </si>
  <si>
    <t>http://www.prediculous.com</t>
  </si>
  <si>
    <t>Entertainment|Finance|Games|Social Games</t>
  </si>
  <si>
    <t>/Organization/Prediki-Prediction-Services</t>
  </si>
  <si>
    <t>Prediki Prediction Services</t>
  </si>
  <si>
    <t>https://www.prediki.com</t>
  </si>
  <si>
    <t>Enterprise 2.0|Market Research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/Organization/Prehash-Ltd</t>
  </si>
  <si>
    <t>Prehash Ltd</t>
  </si>
  <si>
    <t>http://www.prehash.com</t>
  </si>
  <si>
    <t>Analytics|Cloud Computing|Recruiting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/Organization/Prepair</t>
  </si>
  <si>
    <t>Prepair</t>
  </si>
  <si>
    <t>Computers|Local Businesses|Software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byterian-College</t>
  </si>
  <si>
    <t>Presbyterian College</t>
  </si>
  <si>
    <t>http://www.presby.edu/</t>
  </si>
  <si>
    <t>1880-01-01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/Organization/Presence-Networks</t>
  </si>
  <si>
    <t>Presence Networks</t>
  </si>
  <si>
    <t>http://www.presence-networks.net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/Organization/Present-App</t>
  </si>
  <si>
    <t>Present - Social Video Diary</t>
  </si>
  <si>
    <t>https://presentapp.co/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Collaboration|Messaging|Presentations|Publishing|Software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Entertainment|Startups|Travel|Travel &amp; Tourism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Content|Journalism|Media|News|Search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Advertising|Journalism|Local|News</t>
  </si>
  <si>
    <t>/Organization/Pressgram</t>
  </si>
  <si>
    <t>Pressgram</t>
  </si>
  <si>
    <t>http://pressgr.am</t>
  </si>
  <si>
    <t>Blogging Platforms|iOS|Networking|Photography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/Organization/Prestiamoci</t>
  </si>
  <si>
    <t>Prestiamoci</t>
  </si>
  <si>
    <t>http://www.prestiamoci.it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/Organization/Preventsys</t>
  </si>
  <si>
    <t>Preventsys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baba</t>
  </si>
  <si>
    <t>PriceBaba</t>
  </si>
  <si>
    <t>http://pricebaba.com</t>
  </si>
  <si>
    <t>Comparison Shopping|Mobile|Search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-Driving-School</t>
  </si>
  <si>
    <t>Priceline Driving School</t>
  </si>
  <si>
    <t>/Organization/Pricelock</t>
  </si>
  <si>
    <t>Pricelock</t>
  </si>
  <si>
    <t>http://pricelock.com</t>
  </si>
  <si>
    <t>Clean Technology|Risk Management</t>
  </si>
  <si>
    <t>/Organization/Pricematch</t>
  </si>
  <si>
    <t>PriceMatch</t>
  </si>
  <si>
    <t>https://www.pricematch.travel/en/</t>
  </si>
  <si>
    <t>Hotels|SaaS|Software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/Organization/Pricesquid</t>
  </si>
  <si>
    <t>Price Squid</t>
  </si>
  <si>
    <t>/Organization/Pricetag</t>
  </si>
  <si>
    <t>PriceTag</t>
  </si>
  <si>
    <t>http://www.PriceTag.eu</t>
  </si>
  <si>
    <t>Local Businesses|Mobile|Search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diag</t>
  </si>
  <si>
    <t>Primadiag</t>
  </si>
  <si>
    <t>http://primadiag.com/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Analytics|News|Opinions|Social Media|Tracking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3D|Hardware|Hardware + Software|Sensors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Local Businesses|Water Purification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Clean Technology|Fuels|Oil &amp; Gas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Ã¢â‚¬â„¢Vision</t>
  </si>
  <si>
    <t>http://www.primvision.com</t>
  </si>
  <si>
    <t>Ad Targeting|Advertising|Marketplaces|Mobile|Video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/Organization/Printtopeer</t>
  </si>
  <si>
    <t>PrintToPeer</t>
  </si>
  <si>
    <t>http://www.printtopeer.com</t>
  </si>
  <si>
    <t>3D Printing|3D Technology|DIY|Printing|Software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/Organization/Prisync</t>
  </si>
  <si>
    <t>Prisync</t>
  </si>
  <si>
    <t>http://www.prisync.com</t>
  </si>
  <si>
    <t>Big Data|E-Commerce|Retail|Software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Private-Practice</t>
  </si>
  <si>
    <t>Private Practice</t>
  </si>
  <si>
    <t>http://getprivatepractice.com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Chat|Messaging|Photography|Privacy|Security|SMS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â„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/Organization/Pro-Breath-Md</t>
  </si>
  <si>
    <t>Pro Breath MD</t>
  </si>
  <si>
    <t>http://dentistselect.net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Bridging Online and Offline|Consumer Goods|Search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/Organization/Processware</t>
  </si>
  <si>
    <t>Processware</t>
  </si>
  <si>
    <t>http://www.processware.com.pt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/Organization/Procompra</t>
  </si>
  <si>
    <t>ProCompra</t>
  </si>
  <si>
    <t>http://www.procompra.com.br/</t>
  </si>
  <si>
    <t>B2B|Internet|Internet Marketing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f</t>
  </si>
  <si>
    <t>ProDeaf</t>
  </si>
  <si>
    <t>http://www.prodeaf.net</t>
  </si>
  <si>
    <t>Communications Infrastructure|Service Providers|Software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Entertainment Industry|Film|Television|Theatre</t>
  </si>
  <si>
    <t>/Organization/Productiv</t>
  </si>
  <si>
    <t>Productiv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Prodä›Ti-Cz</t>
  </si>
  <si>
    <t>ProdÄ›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Ã£o</t>
  </si>
  <si>
    <t>http://www.professoresdeplantao.com.br/</t>
  </si>
  <si>
    <t>Education|High School Students|Online Education|Training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B2B|EdTech|Social Media</t>
  </si>
  <si>
    <t>/Organization/Proforto</t>
  </si>
  <si>
    <t>Proforto</t>
  </si>
  <si>
    <t>http://proforto.com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Android|Chat|iPhone|Location Based Services|Mobile|Online Dating|Social Search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Entertainment|Entertainment Industry|Fashion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Entertainment|Film|Games|Ticketing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Projepedia-Com</t>
  </si>
  <si>
    <t>projepedia.com</t>
  </si>
  <si>
    <t>https://www.projepedia.com/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Clean Technology|Hospitality|Technology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/Organization/Prolifiq</t>
  </si>
  <si>
    <t>Prolifiq</t>
  </si>
  <si>
    <t>http://www.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Analytics|Social Media|Social Search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ax-Nutrition</t>
  </si>
  <si>
    <t>Promax Nutrition</t>
  </si>
  <si>
    <t>http://promaxnutrition.com/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San Cristobal De La Laguna</t>
  </si>
  <si>
    <t>San CristÃ³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ucket</t>
  </si>
  <si>
    <t>Promobucket</t>
  </si>
  <si>
    <t>http://www.promobucket.com</t>
  </si>
  <si>
    <t>VÃ¤sterÃ¥s</t>
  </si>
  <si>
    <t>/Organization/Promocionesfarma-Com</t>
  </si>
  <si>
    <t>PromoFarma.com</t>
  </si>
  <si>
    <t>http://www.PromoFarma.com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/Organization/Promptu-Systems</t>
  </si>
  <si>
    <t>Promptu Systems</t>
  </si>
  <si>
    <t>http://www.promptu.com</t>
  </si>
  <si>
    <t>/Organization/Promuc</t>
  </si>
  <si>
    <t>Promuc</t>
  </si>
  <si>
    <t>Assisitive Technology|Biotechnology|Clean Technology|Nanotechnology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Health Care|Hospitals|Medical|Physicians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/Organization/Propel-Gps</t>
  </si>
  <si>
    <t>Propel GPS</t>
  </si>
  <si>
    <t>http://propelgps.com/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/Organization/Properr</t>
  </si>
  <si>
    <t>Properr</t>
  </si>
  <si>
    <t>http://www.properr.com</t>
  </si>
  <si>
    <t>Property Management|Real Estate|Startups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Ã¡rio Direto</t>
  </si>
  <si>
    <t>http://www.proprietariodireto.com.br</t>
  </si>
  <si>
    <t>Marketplaces|Real Estate|Realtors|Social Network Media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nsa</t>
  </si>
  <si>
    <t>Prosensa</t>
  </si>
  <si>
    <t>http://www.prosensa.eu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/Organization/Prospa</t>
  </si>
  <si>
    <t>Prospa</t>
  </si>
  <si>
    <t>http://prospa.com/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wise</t>
  </si>
  <si>
    <t>ProtectWise</t>
  </si>
  <si>
    <t>http://www.protectwise.com</t>
  </si>
  <si>
    <t>Information Security|Network Security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Proteogenix</t>
  </si>
  <si>
    <t>ProteoGenix</t>
  </si>
  <si>
    <t>Diagnostics|Medical|Pharmaceuticals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g-Biomedical</t>
  </si>
  <si>
    <t>ProtÃ©gÃ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Hardware|Marketplaces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mail</t>
  </si>
  <si>
    <t>ProtonMail</t>
  </si>
  <si>
    <t>https://protonmail.com/</t>
  </si>
  <si>
    <t>Data Security|Email|Messaging|Security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Human Resources|Recruiting|SaaS|Small and Medium Businesses</t>
  </si>
  <si>
    <t>/Organization/Provenance</t>
  </si>
  <si>
    <t>Provenance</t>
  </si>
  <si>
    <t>https://www.provenance.org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/Organization/Provesica</t>
  </si>
  <si>
    <t>Provesica</t>
  </si>
  <si>
    <t>http://www.provesica.com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-Tanasbourne-Health-Center</t>
  </si>
  <si>
    <t>Surgery Center at Tanasbourne</t>
  </si>
  <si>
    <t>http://www.surgerycenterattanasbourne.com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/Organization/Provision-Diagnostic-Imaging</t>
  </si>
  <si>
    <t>Provision Diagnostic Imaging</t>
  </si>
  <si>
    <t>http://provisiondiagnosticimaging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Ediscovery|Music|Search|Software</t>
  </si>
  <si>
    <t>/Organization/Proxama</t>
  </si>
  <si>
    <t>Proxama</t>
  </si>
  <si>
    <t>http://proxama.com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Advertising|Consumers|Mobile|NFC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t-Dunion</t>
  </si>
  <si>
    <t>PrÃªt dâ€™Union</t>
  </si>
  <si>
    <t>http://www.pret-dunion.fr</t>
  </si>
  <si>
    <t>/Organization/Prti</t>
  </si>
  <si>
    <t>PRTI</t>
  </si>
  <si>
    <t>http://www.prti.us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/Organization/Pryynt</t>
  </si>
  <si>
    <t>PRYYNT</t>
  </si>
  <si>
    <t>http://pryynt.com/</t>
  </si>
  <si>
    <t>Android|iOS|Monetization|Photography|Printing</t>
  </si>
  <si>
    <t>/Organization/Przeå›Wietl-Pl</t>
  </si>
  <si>
    <t>PrzeÅ›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Xo</t>
  </si>
  <si>
    <t>PS XO</t>
  </si>
  <si>
    <t>http://www.psxo.com/</t>
  </si>
  <si>
    <t>Entertainment|Event Management|Events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Internet of Things|Semiconductors|Wireless</t>
  </si>
  <si>
    <t>/Organization/Psiloquest</t>
  </si>
  <si>
    <t>PsiloQuest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/Organization/Psonar-Limited</t>
  </si>
  <si>
    <t>Psonar Limited</t>
  </si>
  <si>
    <t>http://www.psonar.com/</t>
  </si>
  <si>
    <t>Entertainment|Music|Services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E-Commerce|In-Flight Entertainment|Travel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Ã¤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Publishd</t>
  </si>
  <si>
    <t>Publishd</t>
  </si>
  <si>
    <t>http://www.publishd.co</t>
  </si>
  <si>
    <t>Online Shopping|Sales and Marketing|Social Commerce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Distribution|Messaging|Private Social Networking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/Organization/Pulsar-2</t>
  </si>
  <si>
    <t>Pulsar</t>
  </si>
  <si>
    <t>http://www.pulsarplatform.com</t>
  </si>
  <si>
    <t>/Organization/Pulsar-5</t>
  </si>
  <si>
    <t>/Organization/Pulsar-Vascular</t>
  </si>
  <si>
    <t>Pulsar Vascular</t>
  </si>
  <si>
    <t>http://pulsarvascular.com</t>
  </si>
  <si>
    <t>/Organization/Pulsate</t>
  </si>
  <si>
    <t>Pulsate</t>
  </si>
  <si>
    <t>http://pulsatehq.com</t>
  </si>
  <si>
    <t>/Organization/Pulse</t>
  </si>
  <si>
    <t>Pulse</t>
  </si>
  <si>
    <t>iPhone|News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3D|Entertainment|Messaging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/Organization/Punc</t>
  </si>
  <si>
    <t>PUNC</t>
  </si>
  <si>
    <t>http://puncbottles.com</t>
  </si>
  <si>
    <t>/Organization/Punch</t>
  </si>
  <si>
    <t>Punch!</t>
  </si>
  <si>
    <t>http://punch.is</t>
  </si>
  <si>
    <t>Apps|Entertainment|iPad|Media|Mobile|Tablet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Chat|Games|Messaging|Social Games|Virtual Worlds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Punt-Club</t>
  </si>
  <si>
    <t>Punt Club</t>
  </si>
  <si>
    <t>http://puntclub.com</t>
  </si>
  <si>
    <t>Gambling|Games|Sports|Travel</t>
  </si>
  <si>
    <t>/Organization/Puntocome</t>
  </si>
  <si>
    <t>PuntoCome</t>
  </si>
  <si>
    <t>/Organization/Pupmunch</t>
  </si>
  <si>
    <t>PupMunch</t>
  </si>
  <si>
    <t>Internet of Things|Pets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Clean Technology|Energy Management|Solar</t>
  </si>
  <si>
    <t>/Organization/Pure-Energy-Group</t>
  </si>
  <si>
    <t>Pure Energy Group</t>
  </si>
  <si>
    <t>http://pureenergygroupllc.com</t>
  </si>
  <si>
    <t>Clean Technology|Energy|Waste Management</t>
  </si>
  <si>
    <t>/Organization/Pure-Energy-Solutions</t>
  </si>
  <si>
    <t>Pure Energy Solutions</t>
  </si>
  <si>
    <t>http://pureenergy.com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Pure-H20-Bio-Technologies</t>
  </si>
  <si>
    <t>PURE H20 BIO TECHNOLOGIES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int</t>
  </si>
  <si>
    <t>Pureprint</t>
  </si>
  <si>
    <t>http://www.pureprint.com/</t>
  </si>
  <si>
    <t>Sussex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Curated Web|Messaging|Telecommunications|Translation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W3</t>
  </si>
  <si>
    <t>/Organization/Purple-Labs</t>
  </si>
  <si>
    <t>Purple Labs</t>
  </si>
  <si>
    <t>http://www.purplelabs.com</t>
  </si>
  <si>
    <t>/Organization/Purple-Ocean</t>
  </si>
  <si>
    <t>Purple Ocean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/Organization/Purplecow</t>
  </si>
  <si>
    <t>Crevo</t>
  </si>
  <si>
    <t>https://crevo.jp/</t>
  </si>
  <si>
    <t>Crowdsourcing|Design|Language Learning|Marketplaces|Online Shopping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ose-Global</t>
  </si>
  <si>
    <t>Purpose Global</t>
  </si>
  <si>
    <t>http://www.purpose.com</t>
  </si>
  <si>
    <t>Advertising|Assisitive Technology|Consulting|Entrepreneur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/Organization/Putney-Pasta</t>
  </si>
  <si>
    <t>Putney Pasta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Freemium|SaaS|Search|Software|Web CMS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Clean Energy|Clean Technology|E-Commerce|Renewable Energies|Solar|Startups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Ã¶rth</t>
  </si>
  <si>
    <t>/Organization/Pyreos</t>
  </si>
  <si>
    <t>Pyreos</t>
  </si>
  <si>
    <t>http://www.pyreos.com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Q-Chip</t>
  </si>
  <si>
    <t>Q Chip</t>
  </si>
  <si>
    <t>http://www.q-chip.com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CRM|Customer Service|SaaS|Search|Software</t>
  </si>
  <si>
    <t>Diemen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/Organization/Qafeer-Makerspace</t>
  </si>
  <si>
    <t>Qafeer Makerspace</t>
  </si>
  <si>
    <t>http://www.qafeermakerspace.com</t>
  </si>
  <si>
    <t>Education|Internet|Marketplaces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/Organization/Qashops</t>
  </si>
  <si>
    <t>Qashops</t>
  </si>
  <si>
    <t>http://qashops.com/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Qbix</t>
  </si>
  <si>
    <t>Qbix</t>
  </si>
  <si>
    <t>http://qbix.com</t>
  </si>
  <si>
    <t>Apps|Contact Management|Internet|Social Media|Software</t>
  </si>
  <si>
    <t>/Organization/Qbotix</t>
  </si>
  <si>
    <t>QBotix</t>
  </si>
  <si>
    <t>http://www.qbotix.com</t>
  </si>
  <si>
    <t>Clean Technology|Hardware</t>
  </si>
  <si>
    <t>/Organization/Qbox-Io</t>
  </si>
  <si>
    <t>Qbox.io</t>
  </si>
  <si>
    <t>http://qbox.io</t>
  </si>
  <si>
    <t>Analytics|E-Commerce|Enterprise Search|Enterprise Software|Search</t>
  </si>
  <si>
    <t>/Organization/Qbuy</t>
  </si>
  <si>
    <t>QBuy</t>
  </si>
  <si>
    <t>http://www.qbuy.net</t>
  </si>
  <si>
    <t>Apps|Marketplaces|Mobile|Mobile Commerce|Mobile Payments|SaaS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Clean Technology|Energy Efficiency|Smart Grid</t>
  </si>
  <si>
    <t>/Organization/Qcue</t>
  </si>
  <si>
    <t>qcue</t>
  </si>
  <si>
    <t>http://qcue.net</t>
  </si>
  <si>
    <t>Concerts|Consulting|Entertainment|Price Comparison|Software|Sports|Technology</t>
  </si>
  <si>
    <t>/Organization/Qd-Vision</t>
  </si>
  <si>
    <t>QD Vision</t>
  </si>
  <si>
    <t>http://coloriq.com</t>
  </si>
  <si>
    <t>Nanotechnology|Organic|Semiconductors|Video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â€™er</t>
  </si>
  <si>
    <t>http://www.qianxiaoer.cn</t>
  </si>
  <si>
    <t>/Organization/Qianchengwuyou</t>
  </si>
  <si>
    <t>qianchengwuyou</t>
  </si>
  <si>
    <t>Human Resources|Service Providers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RÃ¶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/Organization/Qinec</t>
  </si>
  <si>
    <t>Qinec</t>
  </si>
  <si>
    <t>http://www.qinec.com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Collaboration|Enterprises|Enterprise Software|Messaging</t>
  </si>
  <si>
    <t>/Organization/Qitio</t>
  </si>
  <si>
    <t>Qitio</t>
  </si>
  <si>
    <t>http://www.Qitio.com</t>
  </si>
  <si>
    <t>Hardware + Software|M2M|Security</t>
  </si>
  <si>
    <t>/Organization/Qiuqiu-App</t>
  </si>
  <si>
    <t>QiuQiu (è±†æµ†æ²¹æ¡)</t>
  </si>
  <si>
    <t>http://www.djytapp.com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Entertainment|Hardware|Music|Photography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bri</t>
  </si>
  <si>
    <t>Qlibri</t>
  </si>
  <si>
    <t>http://getqlibri.com/</t>
  </si>
  <si>
    <t>Apps|Mobile|Small and Medium Businesses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Qll</t>
  </si>
  <si>
    <t>QLL</t>
  </si>
  <si>
    <t>http://qll.co</t>
  </si>
  <si>
    <t>Apps|Education|Entertainment|Language Learning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/Organization/Qm-Power</t>
  </si>
  <si>
    <t>QM Power</t>
  </si>
  <si>
    <t>http://www.qmpower.com</t>
  </si>
  <si>
    <t>Enterprise Software|Manufacturing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Android|Apps|Events|Internet|iPhone|Meeting Software|Mobile|Software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/Organization/Qoostar</t>
  </si>
  <si>
    <t>Qoostar</t>
  </si>
  <si>
    <t>http://rocketpun.ch/company/qoostar</t>
  </si>
  <si>
    <t>/Organization/Qor</t>
  </si>
  <si>
    <t>QOR</t>
  </si>
  <si>
    <t>http://qorkit.com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Education|Entertainment|Games|Mobile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ÃƒÂ¡nnina</t>
  </si>
  <si>
    <t>IoÃ¡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Qreserve-Inc</t>
  </si>
  <si>
    <t>QReserve Inc.</t>
  </si>
  <si>
    <t>https://www.qreserve.com</t>
  </si>
  <si>
    <t>Colleges|Life Sciences|Material Science|Universities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/Organization/Qu-Stay-Curious</t>
  </si>
  <si>
    <t>Qu: Stay Curious</t>
  </si>
  <si>
    <t>http://askqu.co/</t>
  </si>
  <si>
    <t>Analytics|Consumer Behavior|News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Location Based Services|Messaging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/Organization/Quad-Learning</t>
  </si>
  <si>
    <t>Quad Learning</t>
  </si>
  <si>
    <t>http://quadlearninginc.com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ÃƒÂ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wrangle</t>
  </si>
  <si>
    <t>QuadWrangle</t>
  </si>
  <si>
    <t>http://www.quadwrangle.com</t>
  </si>
  <si>
    <t>Career Management|Content|Education|Mobile|SaaS|Social Media</t>
  </si>
  <si>
    <t>/Organization/Quaero</t>
  </si>
  <si>
    <t>Quaero.org</t>
  </si>
  <si>
    <t>http://www.quaero.org</t>
  </si>
  <si>
    <t>Digital Media|Search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Advertising|Customer Service|Market Research</t>
  </si>
  <si>
    <t>/Organization/Qualson</t>
  </si>
  <si>
    <t>Qualson Inc</t>
  </si>
  <si>
    <t>http://qualson.com</t>
  </si>
  <si>
    <t>/Organization/Qualtera</t>
  </si>
  <si>
    <t>Qualtera</t>
  </si>
  <si>
    <t>http://www.qualtera.com/</t>
  </si>
  <si>
    <t>/Organization/Qualtr</t>
  </si>
  <si>
    <t>QualtrÃ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Market Research|Photography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Finance|FinTech|News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Services-Inc</t>
  </si>
  <si>
    <t>Quanta Services</t>
  </si>
  <si>
    <t>http://www.quantaservices.com/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Hedge Funds|Market Research|Trading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Lab-Co</t>
  </si>
  <si>
    <t>Quantum Lab Co.</t>
  </si>
  <si>
    <t>http://www.quantumlab.co</t>
  </si>
  <si>
    <t>Face Recognition|Market Research|Mobile Health|Technology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Public Relations|SaaS|Web Development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E-Commerce|Search|Video</t>
  </si>
  <si>
    <t>/Organization/Qudini</t>
  </si>
  <si>
    <t>Qudini</t>
  </si>
  <si>
    <t>http://www.qudini.com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/Organization/Quero-Rock</t>
  </si>
  <si>
    <t>Quero Rock</t>
  </si>
  <si>
    <t>http://www.querorock.com</t>
  </si>
  <si>
    <t>Entertainment|Music|Search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Creative Industries|News|Professional Networking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ire-Games</t>
  </si>
  <si>
    <t>Quickfire Games</t>
  </si>
  <si>
    <t>http://www.quickfire-games.com</t>
  </si>
  <si>
    <t>Design|Entertainment|Games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Internet Marketing|SaaS|Search Marketing|SEO|Software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Audio|Messaging|Social Media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Content|News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/Organization/Quindell</t>
  </si>
  <si>
    <t>Quindell</t>
  </si>
  <si>
    <t>http://www.quindell.com/</t>
  </si>
  <si>
    <t>Consulting|Software|Technology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Entertainment|Messaging|Mobile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/Organization/Quiro</t>
  </si>
  <si>
    <t>Quiro</t>
  </si>
  <si>
    <t>https://ludopia.wordpress.com/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/Organization/Quixhop</t>
  </si>
  <si>
    <t>Quixhop</t>
  </si>
  <si>
    <t>/Organization/Quiz-The-Nation</t>
  </si>
  <si>
    <t>Quiz the Nation</t>
  </si>
  <si>
    <t>http://www.quizthenation.co.uk/</t>
  </si>
  <si>
    <t>Apps|Entertainment|Television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/Organization/Qulsar-Inc</t>
  </si>
  <si>
    <t>Qulsar</t>
  </si>
  <si>
    <t>http://qulsar.com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/Organization/Quolaw</t>
  </si>
  <si>
    <t>Quolaw</t>
  </si>
  <si>
    <t>http://www.quolaw.com</t>
  </si>
  <si>
    <t>Cloud Computing|Legal|SaaS|Software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/Organization/Quotient-Clinical</t>
  </si>
  <si>
    <t>Quotient Clinical</t>
  </si>
  <si>
    <t>http://www.quotientbioresearch.com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/Organization/Qview-Medical</t>
  </si>
  <si>
    <t>Qview Medical</t>
  </si>
  <si>
    <t>http://www.qviewmedical.com/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Qvivr</t>
  </si>
  <si>
    <t>Qvivr</t>
  </si>
  <si>
    <t>http://www.swypcard.com</t>
  </si>
  <si>
    <t>Finance Technology|Internet of Things|Mobile Payments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Qwaya</t>
  </si>
  <si>
    <t>Qwaya</t>
  </si>
  <si>
    <t>http://www.qwaya.com</t>
  </si>
  <si>
    <t>Advertising|Facebook Applications|SaaS|Social Media|Social Media Marketing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/Organization/Qx-Corporation</t>
  </si>
  <si>
    <t>QX Corporation</t>
  </si>
  <si>
    <t>Enterprise Resource Planning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/Organization/Qype</t>
  </si>
  <si>
    <t>Qype</t>
  </si>
  <si>
    <t>http://www.qype.co.uk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Apps|Computer Vision|E-Commerce|Mobile Shopping|Search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/Organization/Raange-Inc-</t>
  </si>
  <si>
    <t>RAANGE Inc.</t>
  </si>
  <si>
    <t>http://www.raange.com</t>
  </si>
  <si>
    <t>Mobile Advertising|Retail Technology|Unifed Communications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Clean Technology|Consumer Electronics|Home Automation|Water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oonsoft</t>
  </si>
  <si>
    <t>RacoonSoft</t>
  </si>
  <si>
    <t>http://www.racoonslice.com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/Organization/Rad-2</t>
  </si>
  <si>
    <t>Rad</t>
  </si>
  <si>
    <t>http://www.rad.co/uk</t>
  </si>
  <si>
    <t>/Organization/Rad-Power-Bikes</t>
  </si>
  <si>
    <t>Rad Power Bikes</t>
  </si>
  <si>
    <t>http://www.radpowerbikes.com/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Ã§Ã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E-Commerce|Entertainment Industry|SaaS|Ticketing</t>
  </si>
  <si>
    <t>/Organization/Radcom</t>
  </si>
  <si>
    <t>Radcom</t>
  </si>
  <si>
    <t>http://radcom.com</t>
  </si>
  <si>
    <t>/Organization/Radeeus</t>
  </si>
  <si>
    <t>Radeeus</t>
  </si>
  <si>
    <t>http://radeeus.com/</t>
  </si>
  <si>
    <t>Apps|Music Services|Real Time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logical-Assistance-Consulting-And-Engineering</t>
  </si>
  <si>
    <t>Radiological Assistance, Consulting and Engineering</t>
  </si>
  <si>
    <t>Clean Technology|Services|Waste Management</t>
  </si>
  <si>
    <t>/Organization/Radiology-Partners</t>
  </si>
  <si>
    <t>Radiology Partners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Local|Messaging|Mobile</t>
  </si>
  <si>
    <t>/Organization/Radius-Diagnostics</t>
  </si>
  <si>
    <t>Adaptix Ltd</t>
  </si>
  <si>
    <t>http://www.adaptiximaging.com</t>
  </si>
  <si>
    <t>Health Care|Health Diagnostics|Semiconductors</t>
  </si>
  <si>
    <t>/Organization/Radius-Health</t>
  </si>
  <si>
    <t>Radius Health</t>
  </si>
  <si>
    <t>http://www.radiuspharm.com</t>
  </si>
  <si>
    <t>/Organization/Radius-Intelligence-Inc</t>
  </si>
  <si>
    <t>http://radius.com</t>
  </si>
  <si>
    <t>Analytics|Business Intelligence|Marketing Automation|Predictive Analytics|Sales and Marketing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Manufacturing|Product Search|Services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/Organization/Ragetank</t>
  </si>
  <si>
    <t>RageTank</t>
  </si>
  <si>
    <t>http://www.ragetank.com</t>
  </si>
  <si>
    <t>Entertainment|Leisure|Sports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/Organization/Rainbowme</t>
  </si>
  <si>
    <t>RainbowMe</t>
  </si>
  <si>
    <t>http://www.rainbowmekids.com</t>
  </si>
  <si>
    <t>Education|Social Media Platforms|Technology</t>
  </si>
  <si>
    <t>/Organization/Raincan</t>
  </si>
  <si>
    <t>Raincan</t>
  </si>
  <si>
    <t>http://www.raincan.com/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/Organization/Raise-Partner</t>
  </si>
  <si>
    <t>Raise Partner</t>
  </si>
  <si>
    <t>http://www.raisepartner.com</t>
  </si>
  <si>
    <t>Analytics|Finance Technology|FinTech|Risk Management</t>
  </si>
  <si>
    <t>/Organization/Raise-Your-Flag</t>
  </si>
  <si>
    <t>Raise Your Flag</t>
  </si>
  <si>
    <t>http://www.raiseyourflag.com</t>
  </si>
  <si>
    <t>Education|Human Resources|Recruiting|Social Recruiting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/Organization/Rally-Software</t>
  </si>
  <si>
    <t>Rally Software</t>
  </si>
  <si>
    <t>http://www.rallydev.com</t>
  </si>
  <si>
    <t>Enterprise Software|Health and Wellness|Software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Analytics|Search|SEO|Video</t>
  </si>
  <si>
    <t>/Organization/Ramp-3</t>
  </si>
  <si>
    <t>Ramp</t>
  </si>
  <si>
    <t>http://www.ramprfid.com/</t>
  </si>
  <si>
    <t>Intellectual Asset Management|Technology|Tracking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Local Search</t>
  </si>
  <si>
    <t>/Organization/Rank-Dynamics</t>
  </si>
  <si>
    <t>Rank Dynamics</t>
  </si>
  <si>
    <t>http://www.rankdynamics.com</t>
  </si>
  <si>
    <t>Browser Extensions|Personalization|Search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Search Marketing|SEO|Software</t>
  </si>
  <si>
    <t>/Organization/Rankdesk</t>
  </si>
  <si>
    <t>rankdesk</t>
  </si>
  <si>
    <t>http://www.rankdesk.com</t>
  </si>
  <si>
    <t>Algorithms|Real Estate|SEO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E-Commerce|Lifestyle|Mobile|News|Publishing|Sports|Technology</t>
  </si>
  <si>
    <t>/Organization/Rant-Network</t>
  </si>
  <si>
    <t>Rant Network</t>
  </si>
  <si>
    <t>http://www.rantnetwork.com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Analytics|Market Research|Mobile|Mobile Software Tools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/Organization/Rapt-Touch</t>
  </si>
  <si>
    <t>RAPT Touch</t>
  </si>
  <si>
    <t>http://www.rapttouch.com</t>
  </si>
  <si>
    <t>Manufacturing|Semiconductors|Tablets</t>
  </si>
  <si>
    <t>/Organization/Raptor-Pharmaceuticals</t>
  </si>
  <si>
    <t>Raptor Pharmaceuticals</t>
  </si>
  <si>
    <t>http://www.raptorpharma.com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/Organization/Rapyuta-Robotics</t>
  </si>
  <si>
    <t>Rapyuta Robotics</t>
  </si>
  <si>
    <t>http://www.rapyuta-robotics.com/</t>
  </si>
  <si>
    <t>/Organization/Rare-Pink</t>
  </si>
  <si>
    <t>Rare Pink</t>
  </si>
  <si>
    <t>http://www.rarepink.com</t>
  </si>
  <si>
    <t>Design|E-Commerce|Fashion|Gold|Jewelry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/Organization/Rarelogic</t>
  </si>
  <si>
    <t>Rarelogic</t>
  </si>
  <si>
    <t>http://www.rare.io</t>
  </si>
  <si>
    <t>Big Data Analytics|Email Marketing|Marketing Automation|Predictive Analytics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Apps|iPhone|Messaging|Mobil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Promotional|Reviews and Recommendations|Search</t>
  </si>
  <si>
    <t>/Organization/Ravel-Law</t>
  </si>
  <si>
    <t>Ravel Law</t>
  </si>
  <si>
    <t>https://www.ravellaw.com</t>
  </si>
  <si>
    <t>Analytics|Legal|Search</t>
  </si>
  <si>
    <t>/Organization/Ravelin</t>
  </si>
  <si>
    <t>Ravelin</t>
  </si>
  <si>
    <t>http://ravelin.com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Chesterville</t>
  </si>
  <si>
    <t>/Organization/Raven-Tech</t>
  </si>
  <si>
    <t>Raven Tech</t>
  </si>
  <si>
    <t>http://www.raventech.com/</t>
  </si>
  <si>
    <t>Artificial Intelligence|Mobi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Content|Networking|News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Clean Energy|Clean Technology|Energy Efficiency|Green</t>
  </si>
  <si>
    <t>/Organization/Rawporter</t>
  </si>
  <si>
    <t>Rawporter</t>
  </si>
  <si>
    <t>http://www.rawporter.com</t>
  </si>
  <si>
    <t>Content|Crowdsourcing|Media|Mobile|News|Photography|Photo Sharing|Video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Rcktshp</t>
  </si>
  <si>
    <t>RCKTSHP</t>
  </si>
  <si>
    <t>http://projects.rcktshp.com/</t>
  </si>
  <si>
    <t>Education|Employment|Marketplaces|Startups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io</t>
  </si>
  <si>
    <t>Rdio</t>
  </si>
  <si>
    <t>http://www.rdio.com/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Ã³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able</t>
  </si>
  <si>
    <t>Reachable</t>
  </si>
  <si>
    <t>http://www.reachable.com</t>
  </si>
  <si>
    <t>CRM|Social Business|Social CRM|Software</t>
  </si>
  <si>
    <t>/Organization/Reachdynamics</t>
  </si>
  <si>
    <t>ReachDynamics</t>
  </si>
  <si>
    <t>http://www.reachdynamics.com</t>
  </si>
  <si>
    <t>Advertising|Advertising Platforms|Email|Email Newsletters</t>
  </si>
  <si>
    <t>/Organization/Reachforce</t>
  </si>
  <si>
    <t>ReachForce</t>
  </si>
  <si>
    <t>http://www.reachforce.com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/Organization/Readeo</t>
  </si>
  <si>
    <t>readeo</t>
  </si>
  <si>
    <t>http://www.readeo.com</t>
  </si>
  <si>
    <t>Education|Messaging|Publishing|Textbooks</t>
  </si>
  <si>
    <t>/Organization/Readfy-Gmbh</t>
  </si>
  <si>
    <t>readfy</t>
  </si>
  <si>
    <t>http://readfy.com</t>
  </si>
  <si>
    <t>Apps|E-Books|Mobile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Blogging Platforms|Curated Web|News|Social Media|Software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Online Travel|Search|Ticketing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Digital Media|Market Research|Media|Mobile|Mobile Devices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Advertising|Career Management|Search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afe-Technologies</t>
  </si>
  <si>
    <t>Realsafe Technologies</t>
  </si>
  <si>
    <t>http://www.realsafetechnologies.com/</t>
  </si>
  <si>
    <t>/Organization/Realscout</t>
  </si>
  <si>
    <t>RealScout</t>
  </si>
  <si>
    <t>http://realscout.com</t>
  </si>
  <si>
    <t>Property Management|Real Estate|Realtors|Search|Software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Ã¸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Colleges|Entrepreneur|Music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/Organization/Reckone-Inventions</t>
  </si>
  <si>
    <t>Ridelogik</t>
  </si>
  <si>
    <t>http://www.ridelogik.com</t>
  </si>
  <si>
    <t>Mobile Devices|Motors|Technology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Ã‰guilles</t>
  </si>
  <si>
    <t>/Organization/Recommendi</t>
  </si>
  <si>
    <t>Recommendi</t>
  </si>
  <si>
    <t>http://www.recommendi.com</t>
  </si>
  <si>
    <t>Loyalty Programs|QR Codes|Software|Surveys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ÃŸ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Career Management|Employment|Human Resources|News|Recruiting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/Organization/Red-E-App</t>
  </si>
  <si>
    <t>Red e App</t>
  </si>
  <si>
    <t>http://redeapp.com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News|Venture Capital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/Organization/Red-Rabbit</t>
  </si>
  <si>
    <t>Red-rabbit</t>
  </si>
  <si>
    <t>http://rocketpun.ch/company/red-rabbit</t>
  </si>
  <si>
    <t>/Organization/Red-Rabbit-Inc</t>
  </si>
  <si>
    <t>Red Rabbit inc</t>
  </si>
  <si>
    <t>http://www.myredrabbit.com/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Zebra</t>
  </si>
  <si>
    <t>Red Zebra</t>
  </si>
  <si>
    <t>http://redzebra-analytics.com/en</t>
  </si>
  <si>
    <t>Analytics|Finance Technology|FinTech|Loyalty Programs</t>
  </si>
  <si>
    <t>/Organization/Red61</t>
  </si>
  <si>
    <t>Red61</t>
  </si>
  <si>
    <t>http://www.red61.com/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/Organization/Redbrick-Health</t>
  </si>
  <si>
    <t>RedBrick Health</t>
  </si>
  <si>
    <t>http://redbrickhealth.com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/Organization/Redgage</t>
  </si>
  <si>
    <t>RedGage</t>
  </si>
  <si>
    <t>http://redgage.com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BesanÃ§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/Organization/Redlen-Technologies</t>
  </si>
  <si>
    <t>Redlen Technologies</t>
  </si>
  <si>
    <t>http://redlen.ca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/Organization/Redluxury</t>
  </si>
  <si>
    <t>Redluxury</t>
  </si>
  <si>
    <t>http://redluxury.fr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/Organization/Redprairie-Holding</t>
  </si>
  <si>
    <t>RedPrairie Holding</t>
  </si>
  <si>
    <t>/Organization/Redrover</t>
  </si>
  <si>
    <t>RedRover</t>
  </si>
  <si>
    <t>http://www.redroverapp.com</t>
  </si>
  <si>
    <t>Curated Web|Online Scheduling</t>
  </si>
  <si>
    <t>/Organization/Reds-All-Natural</t>
  </si>
  <si>
    <t>Red's All natural</t>
  </si>
  <si>
    <t>http://redsallnatural.com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Clean Technology|Energy|Energy Storage</t>
  </si>
  <si>
    <t>/Organization/Redtail-Solutions</t>
  </si>
  <si>
    <t>RedTail Solutions</t>
  </si>
  <si>
    <t>http://redtailsolutions.com/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/Organization/Redux</t>
  </si>
  <si>
    <t>Redux</t>
  </si>
  <si>
    <t>http://www.redux.com</t>
  </si>
  <si>
    <t>Ediscovery|Games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Digital Media|News|Publishing|Services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/Organization/Reembed</t>
  </si>
  <si>
    <t>ReEmbed</t>
  </si>
  <si>
    <t>https://www.reembed.com/</t>
  </si>
  <si>
    <t>Advertising|Content Discovery|SaaS|Software|Video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voo-Com</t>
  </si>
  <si>
    <t>Reevoo</t>
  </si>
  <si>
    <t>http://www.reevoo.com</t>
  </si>
  <si>
    <t>E-Commerce|Reviews and Recommendations|SaaS|Software</t>
  </si>
  <si>
    <t>/Organization/Refac-Holdings</t>
  </si>
  <si>
    <t>Refac Holdings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Advertising|Internet Marketing|Search Marketing|Semantic Search</t>
  </si>
  <si>
    <t>/Organization/Refinery29</t>
  </si>
  <si>
    <t>Refinery29</t>
  </si>
  <si>
    <t>http://www.refinery29.com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Digital Signage|Enterprises|News|Retail|Software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/Organization/Reflow-Medical</t>
  </si>
  <si>
    <t>ReFlow Medical</t>
  </si>
  <si>
    <t>http://reflowmedical.com</t>
  </si>
  <si>
    <t>/Organization/Refluence</t>
  </si>
  <si>
    <t>Refluence</t>
  </si>
  <si>
    <t>http://www.refluence.com</t>
  </si>
  <si>
    <t>Media|News|Public Relations|SaaS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EdTech|Education|Internet|Search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Enterprise Software|SaaS|Software|Technology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Apps|Information Technology|Internet|Software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Statesville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Â®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/Organization/Reh</t>
  </si>
  <si>
    <t>REH</t>
  </si>
  <si>
    <t>/Organization/Reha-Technology-Ag</t>
  </si>
  <si>
    <t>Reha Technology AG</t>
  </si>
  <si>
    <t>Medical Devices|Robotics|Technology</t>
  </si>
  <si>
    <t>/Organization/Rehab-Documentation</t>
  </si>
  <si>
    <t>ReDoc Software</t>
  </si>
  <si>
    <t>http://www.redocsoftware.com/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/Organization/Reinnervate</t>
  </si>
  <si>
    <t>ReInnervate</t>
  </si>
  <si>
    <t>http://www.reinnervate.com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Messaging|Mobile|Private Social Networking|Video</t>
  </si>
  <si>
    <t>/Organization/Relay-Network</t>
  </si>
  <si>
    <t>Relay Network</t>
  </si>
  <si>
    <t>http://www.relaynetwork.com</t>
  </si>
  <si>
    <t>Customer Service|Messaging|Mobile|SMS|Startups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/Organization/Relayr</t>
  </si>
  <si>
    <t>Relayr</t>
  </si>
  <si>
    <t>http://relayr.io/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Chat|Market Research|Project Management|Social Media</t>
  </si>
  <si>
    <t>/Organization/Remic</t>
  </si>
  <si>
    <t>Remic</t>
  </si>
  <si>
    <t>http://www.remic.dk/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/Organization/Remocean</t>
  </si>
  <si>
    <t>remocean</t>
  </si>
  <si>
    <t>http://www.remocean.it</t>
  </si>
  <si>
    <t>Geospatial|Hardware + Software|Predictive Analytics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Entertainment|Online Dating|Social + Mobile + Local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Energy-Trust-Capital</t>
  </si>
  <si>
    <t>Renewable Energy Trust Capital</t>
  </si>
  <si>
    <t>http://renewabletrust.com/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Health</t>
  </si>
  <si>
    <t>Renova Health</t>
  </si>
  <si>
    <t>http://renovahealth.org/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sim</t>
  </si>
  <si>
    <t>RenÃ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/Organization/Rent-Jungle</t>
  </si>
  <si>
    <t>Rent Jungle</t>
  </si>
  <si>
    <t>http://www.rentjungle.com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Â®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Rentalgeek</t>
  </si>
  <si>
    <t>Rental Geek</t>
  </si>
  <si>
    <t>http://www.rentalgeek.com</t>
  </si>
  <si>
    <t>Apps|Mobile|Real Estate|Universities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/Organization/Rentalutions</t>
  </si>
  <si>
    <t>Rentalutions</t>
  </si>
  <si>
    <t>http://www.rentalutions.com</t>
  </si>
  <si>
    <t>Property Management|Real Estate|SaaS|Software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/Organization/Rentbits</t>
  </si>
  <si>
    <t>RentBits</t>
  </si>
  <si>
    <t>http://rentbits.com</t>
  </si>
  <si>
    <t>Online Rental|Real Estate|Search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/Organization/Rention-Project</t>
  </si>
  <si>
    <t>Rention</t>
  </si>
  <si>
    <t>http://rention.com</t>
  </si>
  <si>
    <t>IT Management|Property Management|Real Estate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/Organization/Rentmarket</t>
  </si>
  <si>
    <t>RentMarket - marketplace for renting things and services</t>
  </si>
  <si>
    <t>http://www.rentmarket.eu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/Organization/Reorg-Research</t>
  </si>
  <si>
    <t>Reorg Research</t>
  </si>
  <si>
    <t>http://www.reorg-research.com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Finance|Messaging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Big Data Analytics|Data Integration|Search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Advertising|Reviews and Recommendations|Social Search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Charity|Market Research|Nonprofits|Service Providers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/Organization/Resin-Io</t>
  </si>
  <si>
    <t>resin.io</t>
  </si>
  <si>
    <t>http://resin.io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nap</t>
  </si>
  <si>
    <t>ReSnap</t>
  </si>
  <si>
    <t>http://www.resnap.com</t>
  </si>
  <si>
    <t>Curated Web|Image Recognition|Intelligent Systems|Photo Sharing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/Organization/Resolve-Therapeutics</t>
  </si>
  <si>
    <t>Resolve Therapeutics</t>
  </si>
  <si>
    <t>http://www.resolvebio.com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ergy</t>
  </si>
  <si>
    <t>Resonergy</t>
  </si>
  <si>
    <t>/Organization/Resonext-Communications</t>
  </si>
  <si>
    <t>Resonext Communications</t>
  </si>
  <si>
    <t>http://www.resonext.com</t>
  </si>
  <si>
    <t>Semiconductors|Telecommunications|Wireless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/Organization/Respect-Network</t>
  </si>
  <si>
    <t>Respect Network</t>
  </si>
  <si>
    <t>http://respectnetwork.com</t>
  </si>
  <si>
    <t>/Organization/Respect-Your-Universe</t>
  </si>
  <si>
    <t>Respect Your Universe, Inc</t>
  </si>
  <si>
    <t>http://ryu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Search Marketing|Software</t>
  </si>
  <si>
    <t>/Organization/Resq-Medical</t>
  </si>
  <si>
    <t>ResQâ„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elay</t>
  </si>
  <si>
    <t>Relay Foods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Great Missenden</t>
  </si>
  <si>
    <t>/Organization/Retailigence</t>
  </si>
  <si>
    <t>Retailigence</t>
  </si>
  <si>
    <t>http://www.retailigence.com</t>
  </si>
  <si>
    <t>Advertising|Developer APIs|Local Search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Clean Technology|GreenTech|Waste Management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Curated Web|News|Social Media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Email|Messaging|Sales and Marketing|Security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Analytics|Customer Service|Market Research|Software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Enterprise Software|Marketing Automation|SaaS|Sales and Marketing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s</t>
  </si>
  <si>
    <t>Reviews</t>
  </si>
  <si>
    <t>http://www.reviews.ge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Ã´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/Organization/Revolution-Foods</t>
  </si>
  <si>
    <t>Revolution Foods</t>
  </si>
  <si>
    <t>http://www.revolutionfoods.com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money</t>
  </si>
  <si>
    <t>Revolution Money</t>
  </si>
  <si>
    <t>http://www.revolutionmoney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Home Automation|Internet of Things|Software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/Organization/Rf-Controls</t>
  </si>
  <si>
    <t>RF Controls</t>
  </si>
  <si>
    <t>http://www.rfctrls.com</t>
  </si>
  <si>
    <t>Consulting|Internet of Things|Software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Consumer Electronics|Semiconductors|Technology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/Organization/Rhetorical-Systems</t>
  </si>
  <si>
    <t>Rhetorical Systems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Analytics|Construction|Enterprise Software|Mobile</t>
  </si>
  <si>
    <t>/Organization/Rhytec</t>
  </si>
  <si>
    <t>Rhytec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/Organization/Rhythm-Pharmaceuticals</t>
  </si>
  <si>
    <t>Rhythm Pharmaceuticals</t>
  </si>
  <si>
    <t>http://www.rhythmtx.com</t>
  </si>
  <si>
    <t>/Organization/Rhythm-Superfoods</t>
  </si>
  <si>
    <t>Rhythm Superfoods</t>
  </si>
  <si>
    <t>http://rhythmsuperfoods.com</t>
  </si>
  <si>
    <t>Clean Technology|Energy|New Product Development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/Organization/Ridibooks</t>
  </si>
  <si>
    <t>Ridibooks</t>
  </si>
  <si>
    <t>http://www.ridibooks.com/</t>
  </si>
  <si>
    <t>Apps|Digital Entertainment|E-Books|E-Commerce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Messaging|Social Media|Video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Big Data|Curated Web|Machine Learning|Social Search</t>
  </si>
  <si>
    <t>/Organization/Right-Shoes</t>
  </si>
  <si>
    <t>Right Shoes</t>
  </si>
  <si>
    <t>http://www.rightshoes.ch/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/Organization/Righthand-Robotics</t>
  </si>
  <si>
    <t>RightHand Robotics</t>
  </si>
  <si>
    <t>http://righthandrobotics.com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Rightune</t>
  </si>
  <si>
    <t>righTune</t>
  </si>
  <si>
    <t>http://www.rightune.com</t>
  </si>
  <si>
    <t>B2B|E-Commerce|Messaging|Music|Weddings</t>
  </si>
  <si>
    <t>/Organization/Rightware-Oy</t>
  </si>
  <si>
    <t>Rightware Oy</t>
  </si>
  <si>
    <t>http://www.rightware.com</t>
  </si>
  <si>
    <t>/Organization/Rigid</t>
  </si>
  <si>
    <t>RIGID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/Organization/Rikai-Games</t>
  </si>
  <si>
    <t>Rikai Games</t>
  </si>
  <si>
    <t>http://rikaigames.com/</t>
  </si>
  <si>
    <t>Entertainment|Games|Mobile Games|Software</t>
  </si>
  <si>
    <t>/Organization/Rilos</t>
  </si>
  <si>
    <t>RILOS</t>
  </si>
  <si>
    <t>http://www.rilos.ru/en</t>
  </si>
  <si>
    <t>Market Research|Performance Marketing|SaaS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/Organization/Rimini-Street</t>
  </si>
  <si>
    <t>Rimini Street</t>
  </si>
  <si>
    <t>http://riministreet.com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Advertising|News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.</t>
  </si>
  <si>
    <t>http://www.rittech.com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Collaboration|Education|Messaging|Real Time|Web Tools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b-Ventures</t>
  </si>
  <si>
    <t>RMB Ventures</t>
  </si>
  <si>
    <t>http://www.rmbventures.co.za/</t>
  </si>
  <si>
    <t>/Organization/Rmdmgroup</t>
  </si>
  <si>
    <t>RMDMgroup</t>
  </si>
  <si>
    <t>http://rmdmgroup.com</t>
  </si>
  <si>
    <t>Development Platforms|Entertainment|Technology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Infrastructure|Semiconductors|Wireless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Public Transportation|Search|Social Media|Training|Transportation|Travel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/Organization/Robo</t>
  </si>
  <si>
    <t>Robo Wunderkind</t>
  </si>
  <si>
    <t>http://startrobo.com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â„¢</t>
  </si>
  <si>
    <t>http://www.robocopp.com</t>
  </si>
  <si>
    <t>Gps|Public Safety|Security|Wearables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Entertainment|Internet|Robotics</t>
  </si>
  <si>
    <t>/Organization/Robodynamics</t>
  </si>
  <si>
    <t>RoboDynamics</t>
  </si>
  <si>
    <t>http://robodynamics.com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Entertainment|Games|Music|Television|Video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'Rock' Your Paper</t>
  </si>
  <si>
    <t>http://www.rockyourpaper.org</t>
  </si>
  <si>
    <t>/Organization/Rockabox</t>
  </si>
  <si>
    <t>Rockabox</t>
  </si>
  <si>
    <t>http://www.rockabox.com</t>
  </si>
  <si>
    <t>Advertising Platforms|Content|Video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Clean Technology|Home Automation|M2M|Security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Advertising|Data Mining|Internet|Machine Learning|Search|Search Marketing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/Organization/Rockn-Rover</t>
  </si>
  <si>
    <t>Rock'n Rover</t>
  </si>
  <si>
    <t>/Organization/Rockola-Media-Group</t>
  </si>
  <si>
    <t>Rockola Media Group</t>
  </si>
  <si>
    <t>http://www.rockola.fm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Boskoop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/Organization/Roi</t>
  </si>
  <si>
    <t>ROIÂ²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Consumer Electronics|Entertainment|Hardware + Software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Entertainment|Messaging|Social Media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Entertainment|Mobile|Social Games|Sports|Startups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Maps|Search|Travel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ÃŸe</t>
  </si>
  <si>
    <t>/Organization/Romotive</t>
  </si>
  <si>
    <t>Romotive</t>
  </si>
  <si>
    <t>http://www.romotive.com</t>
  </si>
  <si>
    <t>Electronics|Hardware + Software|iPhone|Robotics|Software|Toys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Mobile|News|Social Commerce|Social Media</t>
  </si>
  <si>
    <t>/Organization/Room-Choice</t>
  </si>
  <si>
    <t>Room Choice</t>
  </si>
  <si>
    <t>http://www.myroomchoice.com</t>
  </si>
  <si>
    <t>Analytics|Lead Management|Real Estate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Hospitality|Internet|Search</t>
  </si>
  <si>
    <t>/Organization/Room-N-House</t>
  </si>
  <si>
    <t>Room n House</t>
  </si>
  <si>
    <t>http://roomnhouse.com</t>
  </si>
  <si>
    <t>Peer-to-Peer|Travel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Rental Housing|Search|Search Marketing|Travel|Travel &amp; Tourism|Vacation Rentals</t>
  </si>
  <si>
    <t>/Organization/Roommatefit</t>
  </si>
  <si>
    <t>RoommateFit</t>
  </si>
  <si>
    <t>http://roommatefit.com</t>
  </si>
  <si>
    <t>Marketplaces|Retail|Search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Entertainment|Film|Video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/Organization/Rootstock-Software</t>
  </si>
  <si>
    <t>Rootstock Software</t>
  </si>
  <si>
    <t>http://www.rootstock.com/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Rore-Media</t>
  </si>
  <si>
    <t>RORE MEDIA</t>
  </si>
  <si>
    <t>E-Commerce|Entertainment|Media|Online Shopping</t>
  </si>
  <si>
    <t>/Organization/Rormix</t>
  </si>
  <si>
    <t>Rormix</t>
  </si>
  <si>
    <t>http://rormix.com</t>
  </si>
  <si>
    <t>Entertainment|Mobile|Music|Video Streaming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ewood-Energy-Limited</t>
  </si>
  <si>
    <t>Rosewood Energy Limited</t>
  </si>
  <si>
    <t>Energy|Environmental Innovation|Investment Management|Renewable Energies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ville-Solar-Farm</t>
  </si>
  <si>
    <t>Rossville Solar Farm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Chat|Entertainment|Video Chat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/Organization/Roupologia</t>
  </si>
  <si>
    <t>TiZKKA</t>
  </si>
  <si>
    <t>http://www.tizkka.com/</t>
  </si>
  <si>
    <t>Fashion|Lifestyle|Mobile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Entertainment|Gambling|Games|Social Media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/Organization/Royaldesign</t>
  </si>
  <si>
    <t>RoyalDesign</t>
  </si>
  <si>
    <t>http://royaldesign.se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Hardware + Software|Health and Wellness|Medical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/Organization/Rsler-Minidat</t>
  </si>
  <si>
    <t>RÃƒÂ¶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All Students|Education|Payments|Search|Teachers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ecentrale</t>
  </si>
  <si>
    <t>RueCentrale</t>
  </si>
  <si>
    <t>http://www.ruecentrale.com/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Chat|Communities|Messaging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/Organization/Rumr</t>
  </si>
  <si>
    <t>rumr</t>
  </si>
  <si>
    <t>http://www.rumr.co</t>
  </si>
  <si>
    <t>/Organization/Rumr-Anonymous-Messenger</t>
  </si>
  <si>
    <t>http://www.rumrapp.com</t>
  </si>
  <si>
    <t>Chat|Identity|Messaging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/Organization/Running-Heroes</t>
  </si>
  <si>
    <t>Running Heroes</t>
  </si>
  <si>
    <t>http://www.runningheroes.com</t>
  </si>
  <si>
    <t>Big Data|Brand Marketing|Communities|Sports</t>
  </si>
  <si>
    <t>/Organization/Runnit</t>
  </si>
  <si>
    <t>Runnit</t>
  </si>
  <si>
    <t>http://runnit.co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Nuevo LeÃ³n</t>
  </si>
  <si>
    <t>/Organization/Rutgers-University</t>
  </si>
  <si>
    <t>Rutgers University</t>
  </si>
  <si>
    <t>http://www.rutgers.edu</t>
  </si>
  <si>
    <t>1766-01-01</t>
  </si>
  <si>
    <t>/Organization/Ruth-Kunstadter-The-Grant-Coach</t>
  </si>
  <si>
    <t>Ruth Kunstadter â€“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Advertising|Digital Signage|Media|News|Technology</t>
  </si>
  <si>
    <t>/Organization/Rvx</t>
  </si>
  <si>
    <t>RVX</t>
  </si>
  <si>
    <t>http://www.rvx.fr</t>
  </si>
  <si>
    <t>Bonneville</t>
  </si>
  <si>
    <t>/Organization/Rwaq</t>
  </si>
  <si>
    <t>Rwaq Ø±ÙˆØ§Ù‚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/Organization/Rxactive</t>
  </si>
  <si>
    <t>RXACTIVE</t>
  </si>
  <si>
    <t>http://www.rxactive.co/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/Organization/Ryan</t>
  </si>
  <si>
    <t>Ryan</t>
  </si>
  <si>
    <t>http://ryan.com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Ã¤harju</t>
  </si>
  <si>
    <t>/Organization/Ryzing</t>
  </si>
  <si>
    <t>Ryzing</t>
  </si>
  <si>
    <t>http://www.ryzing.com</t>
  </si>
  <si>
    <t>Facebook Applications|Gambling|Game|Games|Social Media</t>
  </si>
  <si>
    <t>/Organization/S-A-Automotive-Partners</t>
  </si>
  <si>
    <t>S&amp;A Automotive Partners</t>
  </si>
  <si>
    <t>/Organization/S-A-C</t>
  </si>
  <si>
    <t>S.A.C</t>
  </si>
  <si>
    <t>http://www.sacleasing.com</t>
  </si>
  <si>
    <t>KÃ¸ge</t>
  </si>
  <si>
    <t>/Organization/S-B-E</t>
  </si>
  <si>
    <t>S B E</t>
  </si>
  <si>
    <t>http://www.sbelectronics.com</t>
  </si>
  <si>
    <t>Lasers|Solar|Transportation</t>
  </si>
  <si>
    <t>/Organization/S-Bio</t>
  </si>
  <si>
    <t>S*Bio</t>
  </si>
  <si>
    <t>http://www.sbio.com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Ã‚Â² Development</t>
  </si>
  <si>
    <t>http://www.s2development.eu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/Organization/S3-Development</t>
  </si>
  <si>
    <t>S3 Development</t>
  </si>
  <si>
    <t>http://www.s3development.com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sassurance</t>
  </si>
  <si>
    <t>SaaSAssurance</t>
  </si>
  <si>
    <t>http://www.saasassurance.com</t>
  </si>
  <si>
    <t>Business Services|SaaS|Security|Software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/Organization/Saavn</t>
  </si>
  <si>
    <t>Saavn</t>
  </si>
  <si>
    <t>http://www.saavn.com/corporate</t>
  </si>
  <si>
    <t>Entertainment Industry|Internet|Mobile|Music|Video Streaming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/Organization/Sabio-Labs</t>
  </si>
  <si>
    <t>sabio labs</t>
  </si>
  <si>
    <t>/Organization/Sabirmedical</t>
  </si>
  <si>
    <t>Sabirmedical</t>
  </si>
  <si>
    <t>http://www.sabirmedical.com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Collaboration|Internet|Messaging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Lifestyle Businesses|Media|Publishing</t>
  </si>
  <si>
    <t>/Organization/Saharey</t>
  </si>
  <si>
    <t>Saharey</t>
  </si>
  <si>
    <t>http://www.saharey.org</t>
  </si>
  <si>
    <t>Crowdfunding|Financial Services|Social Fundraising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Enterprise Software|Translation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Entertainment Industry|Online Reservations|Ticketing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Saladax-Biomedical</t>
  </si>
  <si>
    <t>Saladax Biomedical</t>
  </si>
  <si>
    <t>http://www.saladax.com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gossip</t>
  </si>
  <si>
    <t>SalesGossip</t>
  </si>
  <si>
    <t>http://www.salesgossip.co.uk</t>
  </si>
  <si>
    <t>Advertising|Retail|Sales and Marketing|Shopping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Salespod</t>
  </si>
  <si>
    <t>Repsly Inc.</t>
  </si>
  <si>
    <t>http://www.resply.com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Media|Messaging|Social Media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E-Commerce|News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Console Gaming|Games|Mobile Games</t>
  </si>
  <si>
    <t>/Organization/Salsa-Labs</t>
  </si>
  <si>
    <t>Salsa Labs</t>
  </si>
  <si>
    <t>http://salsalabs.com</t>
  </si>
  <si>
    <t>CRM|Nonprofits|Politics|SaaS|Software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Chat|Messaging|Services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/Organization/Saluda-Medical</t>
  </si>
  <si>
    <t>Saluda Medical</t>
  </si>
  <si>
    <t>http://www.saludamedical.com/</t>
  </si>
  <si>
    <t>/Organization/Saludfcil</t>
  </si>
  <si>
    <t>SaludFÃ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Health and Wellness|Physicians</t>
  </si>
  <si>
    <t>/Organization/Salutaris-Medical-Devices</t>
  </si>
  <si>
    <t>Salutaris Medical Devices</t>
  </si>
  <si>
    <t>http://salutarismd.com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/Organization/Salã£O-Vip</t>
  </si>
  <si>
    <t>SalÃ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Clean Energy|Clean Technology|Enterprise Software|Solar</t>
  </si>
  <si>
    <t>/Organization/Samba-Mobile</t>
  </si>
  <si>
    <t>Samba Networks</t>
  </si>
  <si>
    <t>http://www.sambanetworks.com</t>
  </si>
  <si>
    <t>Apps|Chat|Messaging|Mobile|Mobile Video|Social Media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/Organization/Sambazon</t>
  </si>
  <si>
    <t>Sambazon</t>
  </si>
  <si>
    <t>http://sambazon.com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Browser Extensions|Search|Social Media|Software|Web Browsers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Networking|Search|Software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Entertainment|Home Automation|iOS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Gift Card|Messaging|Startups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/Organization/Sandboxx</t>
  </si>
  <si>
    <t>Sandboxx</t>
  </si>
  <si>
    <t>http://www.sandboxx.us/</t>
  </si>
  <si>
    <t>/Organization/Sandbridge-Technologies</t>
  </si>
  <si>
    <t>Sandbridge Technologies</t>
  </si>
  <si>
    <t>Industrial|Semiconductor Manufacturing Equipment|Semiconductors|Technology</t>
  </si>
  <si>
    <t>/Organization/Sandburst-Corporation</t>
  </si>
  <si>
    <t>Sandburst Corporation</t>
  </si>
  <si>
    <t>http://sandburst.com/</t>
  </si>
  <si>
    <t>Data Integration|Manufacturing|Semiconductors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Beauty|Design|Finance|Lifestyle|Media|News|Publishing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/Organization/Sanergy</t>
  </si>
  <si>
    <t>Sanergy</t>
  </si>
  <si>
    <t>http://saner.gy</t>
  </si>
  <si>
    <t>Clean Energy|Clean Technology|Environmental Innovation|Renewable Energies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/Organization/Sanook-Thailand</t>
  </si>
  <si>
    <t>Sanook</t>
  </si>
  <si>
    <t>http://www.sanook.com</t>
  </si>
  <si>
    <t>/Organization/Sanovas</t>
  </si>
  <si>
    <t>Sanovas</t>
  </si>
  <si>
    <t>http://www.sanovas.com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sti</t>
  </si>
  <si>
    <t>SanTÃ¡sti</t>
  </si>
  <si>
    <t>http://santasti.com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s</t>
  </si>
  <si>
    <t>Sapiens</t>
  </si>
  <si>
    <t>http://www.sapiensneuro.com</t>
  </si>
  <si>
    <t>Health Care|Life Sciences|Medical|Medical Devices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Consulting|Enterprise Software|Marketplaces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Consulting|Customer Service|Services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Wellingborough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Clean Energy|Clean Technology|Design|Hardware + Software|Social Media</t>
  </si>
  <si>
    <t>/Organization/Satago-Net</t>
  </si>
  <si>
    <t>Satago</t>
  </si>
  <si>
    <t>https://www.satago.com</t>
  </si>
  <si>
    <t>Accounting|Enterprise Software|Freelancers|Small and Medium Businesses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ã©Lite-Distribuidora-De-Petrã³Leo</t>
  </si>
  <si>
    <t>SatÃ©lite Distribuidora de PetrÃ³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Advertising|Digital Media|E-Commerce|Publishing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/Organization/Saveohno-Org</t>
  </si>
  <si>
    <t>SaveOhno.org</t>
  </si>
  <si>
    <t>https://www.saveohno.org</t>
  </si>
  <si>
    <t>Games|Gamification|Social Games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/Organization/Sawerly</t>
  </si>
  <si>
    <t>Sawerly</t>
  </si>
  <si>
    <t>http://www.sawerly.com</t>
  </si>
  <si>
    <t>Marketplaces|Photography|Search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/Organization/Sayer-App</t>
  </si>
  <si>
    <t>Sayer App</t>
  </si>
  <si>
    <t>http://sayerapp.com</t>
  </si>
  <si>
    <t>Polling|Predictive Analytics|Social Commerce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Electronics|Manufacturing|Semiconductors|Technology</t>
  </si>
  <si>
    <t>/Organization/Sbc-Sf-Program</t>
  </si>
  <si>
    <t>SBC SF Program</t>
  </si>
  <si>
    <t>/Organization/Sberbank</t>
  </si>
  <si>
    <t>Sberbank</t>
  </si>
  <si>
    <t>http://www.sberbank.ru</t>
  </si>
  <si>
    <t>/Organization/Sbnation</t>
  </si>
  <si>
    <t>SBNation</t>
  </si>
  <si>
    <t>http://sbnation.com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Entertainment|Media|Music|Video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Advertising|Content|Digital Media|News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/Organization/Scanadu</t>
  </si>
  <si>
    <t>Scanadu</t>
  </si>
  <si>
    <t>http://www.scanadu.com</t>
  </si>
  <si>
    <t>Health Care|Medical|Mobile Health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/Organization/Scanjour</t>
  </si>
  <si>
    <t>ScanÃ¢â‚¬Â¢Jour</t>
  </si>
  <si>
    <t>http://www.scanjour.dk</t>
  </si>
  <si>
    <t>/Organization/Scannanotek</t>
  </si>
  <si>
    <t>ScanNano</t>
  </si>
  <si>
    <t>http://scannano.com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News|Social Bookmarking|Social Media|Technology|Tracking|Web Development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/Organization/Scards</t>
  </si>
  <si>
    <t>Scards</t>
  </si>
  <si>
    <t>http://www.scards.com</t>
  </si>
  <si>
    <t>Cloud Computing|E-Commerce|Mobile|Printing</t>
  </si>
  <si>
    <t>/Organization/Scarecrow-Project</t>
  </si>
  <si>
    <t>Scarecrow Project</t>
  </si>
  <si>
    <t>http://www.scarecrow.com/</t>
  </si>
  <si>
    <t>Entertainment|Local Based Services|Video|Video Streaming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/Organization/Scent-Trunk-3</t>
  </si>
  <si>
    <t>Scent Trunk</t>
  </si>
  <si>
    <t>http://www.scenttrun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Content|Events|Finance|Mobile|News|Productivity Software|Sports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/Organization/Schlep</t>
  </si>
  <si>
    <t>Schlep</t>
  </si>
  <si>
    <t>http://www.schlep.it/</t>
  </si>
  <si>
    <t>Collaborative Consumption|Logistics|Peer-to-Peer</t>
  </si>
  <si>
    <t>/Organization/Schmoozer</t>
  </si>
  <si>
    <t>Schmoozer</t>
  </si>
  <si>
    <t>Events|Social News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Search|Startups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/Organization/Schoolcontrol</t>
  </si>
  <si>
    <t>SchoolControl</t>
  </si>
  <si>
    <t>http://www.schoolcontrol.com</t>
  </si>
  <si>
    <t>All Students|Big Data Analytics|Education|Gamification|Mobile</t>
  </si>
  <si>
    <t>/Organization/Schooledge-Mobile</t>
  </si>
  <si>
    <t>SchoolEdge Mobile</t>
  </si>
  <si>
    <t>http://www.schooledgemobile.com</t>
  </si>
  <si>
    <t>Charter Schools|Education|Messaging|Mobile|Software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/Organization/Scm-Gl</t>
  </si>
  <si>
    <t>SCM-GL</t>
  </si>
  <si>
    <t>http://www.snowtracker.com</t>
  </si>
  <si>
    <t>Saint-elzÃ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Analytics|News|Reviews and Recommendations</t>
  </si>
  <si>
    <t>/Organization/Scoopler-Inc</t>
  </si>
  <si>
    <t>Scoopler, Inc.</t>
  </si>
  <si>
    <t>Internet|Real Time|Search</t>
  </si>
  <si>
    <t>/Organization/Scoopshot</t>
  </si>
  <si>
    <t>Scoopshot</t>
  </si>
  <si>
    <t>http://www.scoopshot.com</t>
  </si>
  <si>
    <t>Crowdsourcing|Journalism|Mobile|News|Photography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ino</t>
  </si>
  <si>
    <t>Scooterino</t>
  </si>
  <si>
    <t>http://www.scooterino.it</t>
  </si>
  <si>
    <t>Apps|Ride Sharing|Transportation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/Organization/Scopely</t>
  </si>
  <si>
    <t>Scopely</t>
  </si>
  <si>
    <t>http://www.scopely.com</t>
  </si>
  <si>
    <t>FreetoPlay Gaming|Mobile|Mobile Games|Publishing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/Organization/Scopix</t>
  </si>
  <si>
    <t>Scopix</t>
  </si>
  <si>
    <t>http://scopixsolutions.com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/Organization/Score-The-Board</t>
  </si>
  <si>
    <t>Score The Board</t>
  </si>
  <si>
    <t>http://www.scoretheboard.com</t>
  </si>
  <si>
    <t>Media|News|Sports</t>
  </si>
  <si>
    <t>/Organization/Scorebig</t>
  </si>
  <si>
    <t>ScoreBig</t>
  </si>
  <si>
    <t>http://scorebig.com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Apps|Entertainment|Graphics|Music</t>
  </si>
  <si>
    <t>/Organization/Scottish-Newcastle-Plc</t>
  </si>
  <si>
    <t>Scottish &amp; Newcastle PLC</t>
  </si>
  <si>
    <t>1749-01-01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Brand Marketing|Enterprise Software|Search|Social Media|Tracking</t>
  </si>
  <si>
    <t>/Organization/Scoutmob</t>
  </si>
  <si>
    <t>Scoutmob</t>
  </si>
  <si>
    <t>http://www.scoutmob.com</t>
  </si>
  <si>
    <t>Coupons|E-Commerce|Local Coupons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/Organization/Screachtv</t>
  </si>
  <si>
    <t>ScreachTV</t>
  </si>
  <si>
    <t>http://screach.tv</t>
  </si>
  <si>
    <t>/Organization/Scream-Entertainment</t>
  </si>
  <si>
    <t>Scream Entertainment</t>
  </si>
  <si>
    <t>Digital Entertainment|Games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/Organization/Screen-Tonic</t>
  </si>
  <si>
    <t>Screen Tonic</t>
  </si>
  <si>
    <t>http://www.screentonic.com</t>
  </si>
  <si>
    <t>Advertising|Mobile|Software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E-Books|File Sharing|News|Publishing|Social Media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Entertainment|Film|Software|Video Streaming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/Organization/Scrooge</t>
  </si>
  <si>
    <t>Scrooge</t>
  </si>
  <si>
    <t>http://www.scrooge.cc</t>
  </si>
  <si>
    <t>Mobile Payments|Peer-to-Peer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Sculapio</t>
  </si>
  <si>
    <t>Sculapio</t>
  </si>
  <si>
    <t>http://www.sculapio.com/inicio.php</t>
  </si>
  <si>
    <t>/Organization/Sculpteo</t>
  </si>
  <si>
    <t>Sculpteo</t>
  </si>
  <si>
    <t>http://www.sculpteo.com</t>
  </si>
  <si>
    <t>Curated Web|Mass Customization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Business Services|Product Development Services|Product Search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Ã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Clean Energy|Clean Technology|Energy Efficiency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Messaging|Retail|Social Media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Data Mining|Enterprise Search|Search|Semantic Search|Software</t>
  </si>
  <si>
    <t>/Organization/Searchdaimon</t>
  </si>
  <si>
    <t>Searchdaimon</t>
  </si>
  <si>
    <t>http://www.searchdaimon.com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Advertising|Search|Search Marketing|Semantic Search|Software</t>
  </si>
  <si>
    <t>/Organization/Searchignite</t>
  </si>
  <si>
    <t>IgnitionOne</t>
  </si>
  <si>
    <t>http://www.ignitionone.com</t>
  </si>
  <si>
    <t>Advertising|Digital Media|Marketing Automation|Search Marketing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Searchperience-Inc</t>
  </si>
  <si>
    <t>Searchperience Inc.</t>
  </si>
  <si>
    <t>http://www.searchperience.com</t>
  </si>
  <si>
    <t>E-Commerce|Enterprises|Search</t>
  </si>
  <si>
    <t>/Organization/Searchspace</t>
  </si>
  <si>
    <t>Searchspace</t>
  </si>
  <si>
    <t>Finance Technology|Fraud Detection|Information Security</t>
  </si>
  <si>
    <t>/Organization/Searchtophone</t>
  </si>
  <si>
    <t>Search to Phone</t>
  </si>
  <si>
    <t>http://www.searchtophone.com</t>
  </si>
  <si>
    <t>Finance|FinTech|Messaging</t>
  </si>
  <si>
    <t>/Organization/Searchwords-Pty-Ltd</t>
  </si>
  <si>
    <t>Searchwords Pty Ltd</t>
  </si>
  <si>
    <t>http://www.searchwords.com</t>
  </si>
  <si>
    <t>Advertising|Local|Search|SEO</t>
  </si>
  <si>
    <t>/Organization/Searchxpr-Inc</t>
  </si>
  <si>
    <t>Search'XPR Inc.</t>
  </si>
  <si>
    <t>http://www.searchxpr.com</t>
  </si>
  <si>
    <t>Apps|Developer APIs|Reviews and Recommendations|Search|Software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/Organization/Seaters</t>
  </si>
  <si>
    <t>Seaters</t>
  </si>
  <si>
    <t>http://www.seaters.com</t>
  </si>
  <si>
    <t>Android|Entertainment Industry|iOS|Mobile|Music|SaaS|Sports</t>
  </si>
  <si>
    <t>/Organization/Seatgeek</t>
  </si>
  <si>
    <t>SeatGeek</t>
  </si>
  <si>
    <t>http://www.SeatGeek.com</t>
  </si>
  <si>
    <t>Concerts|Search|Sports|Ticketing|Vertical Search</t>
  </si>
  <si>
    <t>/Organization/Seatid</t>
  </si>
  <si>
    <t>SeatID</t>
  </si>
  <si>
    <t>http://www.seatid.com</t>
  </si>
  <si>
    <t>Social Media|Social Search|Travel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Sebacia</t>
  </si>
  <si>
    <t>Sebacia</t>
  </si>
  <si>
    <t>http://www.sebacia.com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Content|Search|Social Media|Startups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Golf</t>
  </si>
  <si>
    <t>Secret Golf</t>
  </si>
  <si>
    <t>http://secretgolf.com</t>
  </si>
  <si>
    <t>Digital Media|Entertainment|Sports|TV Production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/Organization/Securecare-Technologies-Inc</t>
  </si>
  <si>
    <t>Scrypt, Inc</t>
  </si>
  <si>
    <t>http://www.scrypt.com/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/Organization/Security-First</t>
  </si>
  <si>
    <t>Security First</t>
  </si>
  <si>
    <t>http://www.securityfirstcorp.com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/Organization/Secursolutions-Llc</t>
  </si>
  <si>
    <t>SecurSolutions</t>
  </si>
  <si>
    <t>/Organization/Securus</t>
  </si>
  <si>
    <t>Securus</t>
  </si>
  <si>
    <t>http://www.securusgps.com</t>
  </si>
  <si>
    <t>Gps|Security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/Organization/Seec</t>
  </si>
  <si>
    <t>SEEC</t>
  </si>
  <si>
    <t>http://www.seec.com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Crowdfunding|Crowdsourcing|Entertainment|Film|Games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/Organization/Seejay</t>
  </si>
  <si>
    <t>Seejay</t>
  </si>
  <si>
    <t>http://www.seejay.co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/Organization/Seeker</t>
  </si>
  <si>
    <t>Seeker-Industries</t>
  </si>
  <si>
    <t>http://www.seeker-industries.co.uk</t>
  </si>
  <si>
    <t>Analytics|E-Commerce|Search|User Experience Design</t>
  </si>
  <si>
    <t>/Organization/Seeker-Wireless</t>
  </si>
  <si>
    <t>Seeker Wireless</t>
  </si>
  <si>
    <t>http://www.seekerwireless.com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/Organization/Seeme-2</t>
  </si>
  <si>
    <t>Seeme</t>
  </si>
  <si>
    <t>http://www.seemeresources.com/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Content Discovery|Curated Web|Real Time|Search|Social Media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/Organization/Seeqpod</t>
  </si>
  <si>
    <t>Seeqpod</t>
  </si>
  <si>
    <t>http://www.seeqpod.com</t>
  </si>
  <si>
    <t>/Organization/Seequestor-Limited</t>
  </si>
  <si>
    <t>Seequestor Limited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/Organization/Seesaw-Networks</t>
  </si>
  <si>
    <t>SeeSaw Networks</t>
  </si>
  <si>
    <t>http://www.seesawnetworks.com</t>
  </si>
  <si>
    <t>/Organization/Seesearch</t>
  </si>
  <si>
    <t>Seesearch</t>
  </si>
  <si>
    <t>http://www.vizolve.com</t>
  </si>
  <si>
    <t>Data Visualization|Displays|Search|Software|Technology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anta</t>
  </si>
  <si>
    <t>Segmanta</t>
  </si>
  <si>
    <t>http://segmanta.com</t>
  </si>
  <si>
    <t>Market Research|SaaS|Software|Surveys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Discounts|Entertainment|Hospitality|Restaurants|Travel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ionnist</t>
  </si>
  <si>
    <t>Selectionnist</t>
  </si>
  <si>
    <t>http://www.selectionnist.com/</t>
  </si>
  <si>
    <t>Beauty|Design|E-Commerce|Fashion|Media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Self-Health-Network</t>
  </si>
  <si>
    <t>Self Health Network</t>
  </si>
  <si>
    <t>http://www.selfhealthnetwork.com/</t>
  </si>
  <si>
    <t>/Organization/Self-Lender</t>
  </si>
  <si>
    <t>Self Lender</t>
  </si>
  <si>
    <t>https://www.SelfLender.com</t>
  </si>
  <si>
    <t>Consumer Internet|Finance Technology|FinTech|Personal Finance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/Organization/Selfie-Com</t>
  </si>
  <si>
    <t>Selfie.com</t>
  </si>
  <si>
    <t>http://selfie.com</t>
  </si>
  <si>
    <t>/Organization/Selfiejobs</t>
  </si>
  <si>
    <t>SelfieJobs</t>
  </si>
  <si>
    <t>http://www.goselfiejobs.com</t>
  </si>
  <si>
    <t>Consulting|Employment|Video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Classifieds|Search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tag</t>
  </si>
  <si>
    <t>Selltag</t>
  </si>
  <si>
    <t>http://selltag.com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Analytics|Big Data|Business Intelligence|Market Research|Media|SaaS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net</t>
  </si>
  <si>
    <t>SemantiNet</t>
  </si>
  <si>
    <t>http://www.semantinet.com</t>
  </si>
  <si>
    <t>Internet|News|Social Network Media|Startups</t>
  </si>
  <si>
    <t>/Organization/Semantra</t>
  </si>
  <si>
    <t>Semantra</t>
  </si>
  <si>
    <t>http://www.semantra.com</t>
  </si>
  <si>
    <t>Analytics|Business Intelligence|Enterprise Software|Search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B2B|Market Research</t>
  </si>
  <si>
    <t>/Organization/Semco-Engineering</t>
  </si>
  <si>
    <t>SEMCO Engineering</t>
  </si>
  <si>
    <t>http://www.semcoeng.com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group-Corporation</t>
  </si>
  <si>
    <t>SemGroup Corporation</t>
  </si>
  <si>
    <t>http://www.semgroupcorp.com</t>
  </si>
  <si>
    <t>/Organization/Semilev</t>
  </si>
  <si>
    <t>SemiLev</t>
  </si>
  <si>
    <t>GroÃŸ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Electronics|Semiconductors|Solar</t>
  </si>
  <si>
    <t>/Organization/Semitech-Semiconductor</t>
  </si>
  <si>
    <t>Semitech Semiconductor</t>
  </si>
  <si>
    <t>http://www.semitechsemi.com</t>
  </si>
  <si>
    <t>Clean Energy|Semiconductors|Smart Grid</t>
  </si>
  <si>
    <t>/Organization/Semler-Scientific</t>
  </si>
  <si>
    <t>Semler Scientific</t>
  </si>
  <si>
    <t>http://semlerscientific.com/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Curated Web|Interest Graph|Search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/Organization/Semtek-Innovative-Technologies-Corporation</t>
  </si>
  <si>
    <t>Semtek Innovative Solutions</t>
  </si>
  <si>
    <t>http://www.semtek.com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ia</t>
  </si>
  <si>
    <t>Sendia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Blogging Platforms|Entertainment|Games|Tracking</t>
  </si>
  <si>
    <t>/Organization/Sendmybag</t>
  </si>
  <si>
    <t>Sendmybag</t>
  </si>
  <si>
    <t>http://www.sendmybag.com</t>
  </si>
  <si>
    <t>Logistics|Travel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Broadcasting|News|Sports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/Organization/Seneco</t>
  </si>
  <si>
    <t>Seneco</t>
  </si>
  <si>
    <t>http://seneco.dk/uk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t</t>
  </si>
  <si>
    <t>Senet</t>
  </si>
  <si>
    <t>http://www.senet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Elder Care|Families|Senior Citizens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 A/S</t>
  </si>
  <si>
    <t>/Organization/Sense-Ai</t>
  </si>
  <si>
    <t>SENSE AI</t>
  </si>
  <si>
    <t>https://senseai.io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/Organization/Sense-Ly</t>
  </si>
  <si>
    <t>Sense.ly</t>
  </si>
  <si>
    <t>http://sense.ly</t>
  </si>
  <si>
    <t>Enterprise Software|Entertainment|Health Care|Speech Recognition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Embedded Hardware and Software|Internet of Things|Sensors|Wireless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/Organization/Sensible-Lender</t>
  </si>
  <si>
    <t>Sensible Lender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Sensing-Electromagnetic-Plus</t>
  </si>
  <si>
    <t>Sensing Electromagnetic Plus</t>
  </si>
  <si>
    <t>http://semplus.eu</t>
  </si>
  <si>
    <t>Electronics|Semiconductors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/Organization/Sensorly</t>
  </si>
  <si>
    <t>Sensorly</t>
  </si>
  <si>
    <t>http://www.sensorly.com</t>
  </si>
  <si>
    <t>Android|Maps|Mobile|Web Hosting|Wireless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Clean Technology|Internet of Things|M2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/Organization/Senta</t>
  </si>
  <si>
    <t>Senta</t>
  </si>
  <si>
    <t>http://www.senta.co/</t>
  </si>
  <si>
    <t>/Organization/Sentab-Ltd</t>
  </si>
  <si>
    <t>Sentab Ltd</t>
  </si>
  <si>
    <t>http://www.sentab.com</t>
  </si>
  <si>
    <t>Networking|Social Network Media</t>
  </si>
  <si>
    <t>/Organization/Sente-Inc</t>
  </si>
  <si>
    <t>Sente Inc.</t>
  </si>
  <si>
    <t>http://sentelabs.com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/Organization/Sententia-Llc</t>
  </si>
  <si>
    <t>Sententia,LLC</t>
  </si>
  <si>
    <t>http://sententia-intl.com</t>
  </si>
  <si>
    <t>Business Analytics|Business Development|Consulting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/Organization/Sentiment-Strategies-Llc</t>
  </si>
  <si>
    <t>Sentiment Strategies, LLC</t>
  </si>
  <si>
    <t>http://sentstrats.com</t>
  </si>
  <si>
    <t>Anything Capital Intensive|News|Trading</t>
  </si>
  <si>
    <t>/Organization/Sentinel</t>
  </si>
  <si>
    <t>SentinelOne</t>
  </si>
  <si>
    <t>http://www.sentinelone.com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/Organization/Sentisis</t>
  </si>
  <si>
    <t>Sentisis</t>
  </si>
  <si>
    <t>http://www.sentisis.com</t>
  </si>
  <si>
    <t>Artificial Intelligence|Social Media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c-Music</t>
  </si>
  <si>
    <t>Sentric Music</t>
  </si>
  <si>
    <t>http://www.sentricmusic.com</t>
  </si>
  <si>
    <t>Music|Musicians|Writers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Advertising|Optimization|Sales and Marketing|Search Marketing|Semantic Search|SEO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page</t>
  </si>
  <si>
    <t>SÃ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Restaurants|Sensors|Wireless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Semiconductors|Service Providers|Software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Market Research|Publishing|Social Media Monitoring</t>
  </si>
  <si>
    <t>/Organization/Service-Metrics-Inc</t>
  </si>
  <si>
    <t>Service Metrics</t>
  </si>
  <si>
    <t>Customer Service|Market Research|Service Providers</t>
  </si>
  <si>
    <t>/Organization/Service-Now-Com</t>
  </si>
  <si>
    <t>ServiceNow</t>
  </si>
  <si>
    <t>http://www.servicenow.com</t>
  </si>
  <si>
    <t>Enterprise Software|IT Management|PaaS|SaaS|Software</t>
  </si>
  <si>
    <t>/Organization/Service-Partner-One</t>
  </si>
  <si>
    <t>Service Partner ONE</t>
  </si>
  <si>
    <t>http://www.servicepartner.one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/Organization/Serviceroute</t>
  </si>
  <si>
    <t>Service Route</t>
  </si>
  <si>
    <t>http://www.serviceroute.com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/Organization/Servicewalaa</t>
  </si>
  <si>
    <t>ServiceWalaa</t>
  </si>
  <si>
    <t>http://www.servicewalaa.com/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/Organization/Sesamea</t>
  </si>
  <si>
    <t>Sesamea</t>
  </si>
  <si>
    <t>http://www.sesamea.fr</t>
  </si>
  <si>
    <t>Coupons|Curated Web|Gift Card|Payments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/Organization/Set-Fm</t>
  </si>
  <si>
    <t>Set.fm</t>
  </si>
  <si>
    <t>http://set.fm</t>
  </si>
  <si>
    <t>/Organization/Setanta</t>
  </si>
  <si>
    <t>Setanta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/Organization/Setmedia</t>
  </si>
  <si>
    <t>SetMedia</t>
  </si>
  <si>
    <t>http://www.set.tv</t>
  </si>
  <si>
    <t>Advertising|B2B|Monetization|Search|Video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Sevenpop</t>
  </si>
  <si>
    <t>Sevenpop</t>
  </si>
  <si>
    <t>http://www.sevenpop.com</t>
  </si>
  <si>
    <t>Entertainment|Music|Social Media</t>
  </si>
  <si>
    <t>/Organization/Sevensnap</t>
  </si>
  <si>
    <t>SevenSnap Entertainment GmbH</t>
  </si>
  <si>
    <t>http://www.sevensnap.com</t>
  </si>
  <si>
    <t>App Stores|Entertainment|iPhone|Mobile|Shopping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E-Commerce|Electronics|Market Research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/Organization/Sgrecx</t>
  </si>
  <si>
    <t>SGRECX</t>
  </si>
  <si>
    <t>http://www.sgrecx.com</t>
  </si>
  <si>
    <t>Accounting|Business Services|Finance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Reviews and Recommendations|Search|Service Providers|Social Network Media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/Organization/Shaken-Cocktails</t>
  </si>
  <si>
    <t>Shaken</t>
  </si>
  <si>
    <t>http://www.shakencocktails.com</t>
  </si>
  <si>
    <t>Delivery|Subscription Service|Wine And Spirits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Business Services|Entertainment|Games|Online Gaming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Memory</t>
  </si>
  <si>
    <t>Shape Memory Therapeutics</t>
  </si>
  <si>
    <t>http://www.shapemem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Messaging|Twitter Applications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/Organization/Sharethebus</t>
  </si>
  <si>
    <t>Sharethebus</t>
  </si>
  <si>
    <t>http://sharethebus.com</t>
  </si>
  <si>
    <t>/Organization/Sharethis</t>
  </si>
  <si>
    <t>ShareThis</t>
  </si>
  <si>
    <t>http://sharethis.com</t>
  </si>
  <si>
    <t>Advertising|File Sharing|Social Media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Analytics|Market Research|Stock Exchanges|Unifed Communications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Shark-Pond</t>
  </si>
  <si>
    <t>Shark Pond</t>
  </si>
  <si>
    <t>/Organization/Shark-Punch</t>
  </si>
  <si>
    <t>Shark Punch</t>
  </si>
  <si>
    <t>http://sharkpunch.com</t>
  </si>
  <si>
    <t>/Organization/Shark-Solutions</t>
  </si>
  <si>
    <t>Shark Solutions</t>
  </si>
  <si>
    <t>http://www.shark-solutions.com</t>
  </si>
  <si>
    <t>VipperÃ¸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/Organization/Sharper-Shape</t>
  </si>
  <si>
    <t>Sharper Shape</t>
  </si>
  <si>
    <t>http://www.sharpershape.com</t>
  </si>
  <si>
    <t>Distribution|Infrastructure|Innovation Management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/Organization/Shaser</t>
  </si>
  <si>
    <t>Shaser</t>
  </si>
  <si>
    <t>http://www.shaser.com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/Organization/Shelfflip</t>
  </si>
  <si>
    <t>ShelfFlip</t>
  </si>
  <si>
    <t>http://www.shelfflip.com</t>
  </si>
  <si>
    <t>/Organization/Shelfie</t>
  </si>
  <si>
    <t>http://www.takeashelfie.com/</t>
  </si>
  <si>
    <t>Apps|Business Intelligence|Market Research|Retail Technology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/Organization/Shenzhen-Clou-Electronics-Co-Ltd</t>
  </si>
  <si>
    <t>Clou Electronics Co., Ltd.</t>
  </si>
  <si>
    <t>http://www.szclou.com</t>
  </si>
  <si>
    <t>/Organization/Shenzhen-Dashi-Intelligence-Co-Ltd</t>
  </si>
  <si>
    <t>Dashi Intelligence</t>
  </si>
  <si>
    <t>http://www.chn-das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/Organization/Shenzhen-Invengo-Information-Technology-Co-Ltd</t>
  </si>
  <si>
    <t>Invengo Information Technology</t>
  </si>
  <si>
    <t>http://www.invengo.cn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/Organization/Shenzhen-Netac-Technology-Company-Limited</t>
  </si>
  <si>
    <t>Netac</t>
  </si>
  <si>
    <t>http://www.netac.com.cn</t>
  </si>
  <si>
    <t>/Organization/Shenzhen-O-Film-Tech-Co-Ltd</t>
  </si>
  <si>
    <t>O-film</t>
  </si>
  <si>
    <t>http://www.o-film.com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/Organization/Shenzhen-Sunway-Communication-Co-Ltd</t>
  </si>
  <si>
    <t>Sunway Communication</t>
  </si>
  <si>
    <t>http://www.sz-sunway.com.cn</t>
  </si>
  <si>
    <t>/Organization/Shenzhen-Sxmobi-Science-And-Technology-Limited-Company</t>
  </si>
  <si>
    <t>Sxmobi Science and Technology</t>
  </si>
  <si>
    <t>http://www.sxmobi.com</t>
  </si>
  <si>
    <t>/Organization/Shenzhen-Tempus-Global-Business-Service-Holdings-Ltd</t>
  </si>
  <si>
    <t>Tempus Global</t>
  </si>
  <si>
    <t>http://tengbang.feiren.com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/Organization/Shereit</t>
  </si>
  <si>
    <t>Shereit</t>
  </si>
  <si>
    <t>http://www.shereit.co</t>
  </si>
  <si>
    <t>Finance Technology|Financial Exchanges|FinTech|Trading</t>
  </si>
  <si>
    <t>/Organization/Sheridan-Surgical-Center</t>
  </si>
  <si>
    <t>Sheridan Surgical Center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/Organization/Sherpany</t>
  </si>
  <si>
    <t>SHERPANY</t>
  </si>
  <si>
    <t>http://sherpany.com/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Business Services|Messaging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/Organization/Shiftlabs</t>
  </si>
  <si>
    <t>ShiftLabs</t>
  </si>
  <si>
    <t>http://shiftlabs.com</t>
  </si>
  <si>
    <t>Emerging Markets|Health Care|Medical Devices|Product Design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Apps|Curated Web|Media|News|Software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/Organization/Shoot-Extreme</t>
  </si>
  <si>
    <t>Shoot Extreme</t>
  </si>
  <si>
    <t>http://www.shootextreme.com/</t>
  </si>
  <si>
    <t>/Organization/Shoot-It</t>
  </si>
  <si>
    <t>Shoot it!</t>
  </si>
  <si>
    <t>Messaging|Photo Sharing|Postal and Courier Services</t>
  </si>
  <si>
    <t>/Organization/Shoot-It-Live</t>
  </si>
  <si>
    <t>Shootitlive</t>
  </si>
  <si>
    <t>http://www.shootitlive.com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E-Commerce|iPad|Mobile Commerce|News|Online Shopping|Shopping|Tablets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Analytics|Brand Marketing|Market Research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Brand Marketing|Consumers|E-Commerce|Email|Internet|Messaging|Retail|Shopping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Shopwave</t>
  </si>
  <si>
    <t>Shopwave</t>
  </si>
  <si>
    <t>http://getshopwave.com</t>
  </si>
  <si>
    <t>Payments|Point of Sale|Retail Technology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Price Comparison|Search|Shopping|Video|Web Tools</t>
  </si>
  <si>
    <t>/Organization/Shopwings</t>
  </si>
  <si>
    <t>Shopwings</t>
  </si>
  <si>
    <t>https://www.shopwings.de/</t>
  </si>
  <si>
    <t>/Organization/Shopzilla</t>
  </si>
  <si>
    <t>Shopzilla</t>
  </si>
  <si>
    <t>http://www.shopzilla.com/</t>
  </si>
  <si>
    <t>/Organization/Shopzonline</t>
  </si>
  <si>
    <t>Shopzonline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Shotclip</t>
  </si>
  <si>
    <t>ShotClip</t>
  </si>
  <si>
    <t>http://www.shotclip.com</t>
  </si>
  <si>
    <t>Social Network Media|Software|Video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Advertising|Audio|Curated Web|Messaging|Telephony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Contests|Entertainment|Media|News|Social Media|Social Network Media|Video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â€‹ShwrÃ¼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/Organization/Si-Ware-Systems</t>
  </si>
  <si>
    <t>Si-Ware Systems</t>
  </si>
  <si>
    <t>http://si-ware.com</t>
  </si>
  <si>
    <t>Product Design|Semiconductors|Technology</t>
  </si>
  <si>
    <t>/Organization/Si2-Microsystems</t>
  </si>
  <si>
    <t>Si2 Microsystems</t>
  </si>
  <si>
    <t>http://www.si2micro.com</t>
  </si>
  <si>
    <t>/Organization/Si2-Sistema-De-Informao-Do-Investidor</t>
  </si>
  <si>
    <t>SI2 - Sistema de InformaÃ§Ã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/Organization/Sibeam</t>
  </si>
  <si>
    <t>SiBEAM</t>
  </si>
  <si>
    <t>http://www.sibeam.com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Pixian</t>
  </si>
  <si>
    <t>/Organization/Sichuan-Huiji-Food-Industry-Co-Ltd</t>
  </si>
  <si>
    <t>Sichuan Huiji Food Industry</t>
  </si>
  <si>
    <t>http://www.dojump.cn</t>
  </si>
  <si>
    <t>/Organization/Sichuan-Y-J-Industries-Co-Ltd</t>
  </si>
  <si>
    <t>Y&amp;J Industries</t>
  </si>
  <si>
    <t>http://www.ynj-industries.com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/Organization/Sicoya</t>
  </si>
  <si>
    <t>Sicoya</t>
  </si>
  <si>
    <t>http://www.sicoya.de/</t>
  </si>
  <si>
    <t>/Organization/Sicubo</t>
  </si>
  <si>
    <t>Sicubo</t>
  </si>
  <si>
    <t>http://www.docugest.es</t>
  </si>
  <si>
    <t>CÃƒÂ¡ceres</t>
  </si>
  <si>
    <t>CÃ¡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Embedded Hardware and Software|Hardware|Semiconductors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Facebook Applications|Social Media|Social Search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Entertainment|Games|Hardware + Software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Networks-2</t>
  </si>
  <si>
    <t>Sigma Networks</t>
  </si>
  <si>
    <t>http://www.sigma-networks.com/</t>
  </si>
  <si>
    <t>Networking|Open Source|Services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Biotechnology|Delivery|Pharmaceuticals</t>
  </si>
  <si>
    <t>/Organization/Sign2Pay</t>
  </si>
  <si>
    <t>Sign2Pay</t>
  </si>
  <si>
    <t>http://www.sign2pay.com</t>
  </si>
  <si>
    <t>Analytics|E-Commerce|Mobile|Mobile Commerce|Payments</t>
  </si>
  <si>
    <t>/Organization/Signacert</t>
  </si>
  <si>
    <t>SignaCert</t>
  </si>
  <si>
    <t>http://www.signacert.com</t>
  </si>
  <si>
    <t>Cyber Security|Software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CRM|Local|Marketing Automation|SaaS|Software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Android|Consumer Electronics|Mobile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Cloud Computing|Semiconductors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/Organization/Silicon-Line</t>
  </si>
  <si>
    <t>Silicon Line GmbH</t>
  </si>
  <si>
    <t>http://silicon-line.com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Media|News|Social Network Media|Technology</t>
  </si>
  <si>
    <t>/Organization/Silicon-Software-Systems</t>
  </si>
  <si>
    <t>Silicon &amp; Software Systems</t>
  </si>
  <si>
    <t>http://www.s3group.com</t>
  </si>
  <si>
    <t>/Organization/Silicon-Space-Technology</t>
  </si>
  <si>
    <t>Vorago Technologies</t>
  </si>
  <si>
    <t>http://www.voragotech.com/</t>
  </si>
  <si>
    <t>/Organization/Silicon-Spice</t>
  </si>
  <si>
    <t>Silicon Spice</t>
  </si>
  <si>
    <t>http://broadcom.com</t>
  </si>
  <si>
    <t>Design|Semiconductors|Telecommunications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/Organization/Silk-Displays</t>
  </si>
  <si>
    <t>Silk Displays</t>
  </si>
  <si>
    <t>http://silkdisplays.com/home.htm</t>
  </si>
  <si>
    <t>Displays|Electronics|Manufacturing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Beauty|Fashion|Health and Wellness|Manufacturing</t>
  </si>
  <si>
    <t>/Organization/Silkfred</t>
  </si>
  <si>
    <t>silkfred</t>
  </si>
  <si>
    <t>http://silkfred.com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lite</t>
  </si>
  <si>
    <t>Silverlite</t>
  </si>
  <si>
    <t>http://www.silverliteinc.com/</t>
  </si>
  <si>
    <t>Mobile|Mobile Commerce|Mobile Devices|Technology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Local Search|Mobile|SaaS|Search|Services|Social Media Marketing|Technology|Web CMS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Fitness|Health and Wellness|iPhone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Organization/Simple-Fill-Inc</t>
  </si>
  <si>
    <t>Simple-Fill</t>
  </si>
  <si>
    <t>http://simple-fill.com</t>
  </si>
  <si>
    <t>/Organization/Simple-Labs</t>
  </si>
  <si>
    <t>Swell</t>
  </si>
  <si>
    <t>https://tryswell.com/</t>
  </si>
  <si>
    <t>E-Commerce|Mobile|Productivity Software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Simple-Mills</t>
  </si>
  <si>
    <t>Simple Mills</t>
  </si>
  <si>
    <t>http://www.simplemills.com</t>
  </si>
  <si>
    <t>Food Processing|Manufacturing|Services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/Organization/Simple-Tv</t>
  </si>
  <si>
    <t>Simple.TV</t>
  </si>
  <si>
    <t>http://www.simple.tv</t>
  </si>
  <si>
    <t>Consumer Electronics|Hardware + Software|Television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Rosedale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Advertising|Auctions|Search|Semantic Search|SEO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Enterprise Software|Market Research|Mobile|Productivity Software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/Organization/Simplivt</t>
  </si>
  <si>
    <t>SimpliVT</t>
  </si>
  <si>
    <t>/Organization/Simplr-Just-For-Campus</t>
  </si>
  <si>
    <t>Simplrâ€”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/Organization/Simply-Zesty</t>
  </si>
  <si>
    <t>Simply Zesty</t>
  </si>
  <si>
    <t>http://www.simplyzesty.com</t>
  </si>
  <si>
    <t>Media|Public Relations|Sales and Marketing|Social Media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/Organization/Simqly</t>
  </si>
  <si>
    <t>SimQly</t>
  </si>
  <si>
    <t>http://www.simql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Ã¶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/Organization/Simtel-Technologies</t>
  </si>
  <si>
    <t>SimTel Technologies</t>
  </si>
  <si>
    <t>http://www.simtelgroup.com</t>
  </si>
  <si>
    <t>/Organization/Simtrol</t>
  </si>
  <si>
    <t>Simtrol</t>
  </si>
  <si>
    <t>http://www.simtrol.com</t>
  </si>
  <si>
    <t>/Organization/Simuapp</t>
  </si>
  <si>
    <t>SimuApp</t>
  </si>
  <si>
    <t>/Organization/Simuform</t>
  </si>
  <si>
    <t>SimuForm</t>
  </si>
  <si>
    <t>http://simuform.com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Discounts|Hospitality|Internet|Restaurants|Search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1858-10-01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Â®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Semiconductors|Software|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Music|News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Advertising|Media|Search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Curated Web|E-Commerce|Estimation and Quoting|Mobile|Search|Surfing Community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Computers|Semiconductors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Ã¶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/Organization/Six-Waves</t>
  </si>
  <si>
    <t>6Waves</t>
  </si>
  <si>
    <t>http://www.6waves.com</t>
  </si>
  <si>
    <t>Causeway Bay</t>
  </si>
  <si>
    <t>/Organization/Six3</t>
  </si>
  <si>
    <t>Six3</t>
  </si>
  <si>
    <t>http://six3.tv</t>
  </si>
  <si>
    <t>Mobile|Mobile Commerce|Mobile Video|Specialty Foods|Startups|Video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/Organization/Skace</t>
  </si>
  <si>
    <t>SKACE</t>
  </si>
  <si>
    <t>http://getskace.com/</t>
  </si>
  <si>
    <t>Apps|Banking|Hospitality|Human Resources|Telecommunications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/Organization/Skarã¸-Is</t>
  </si>
  <si>
    <t>SkarÃ¸ is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/Organization/Skeed</t>
  </si>
  <si>
    <t>Skeed</t>
  </si>
  <si>
    <t>http://skeed.jp/</t>
  </si>
  <si>
    <t>Collaboration|Document Management|Software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Ã¥rta</t>
  </si>
  <si>
    <t>http://skickatarta.se</t>
  </si>
  <si>
    <t>/Organization/Skidos</t>
  </si>
  <si>
    <t>Skidos</t>
  </si>
  <si>
    <t>http://www.skidos.com/</t>
  </si>
  <si>
    <t>Apps|Educational Games|Kids</t>
  </si>
  <si>
    <t>/Organization/Skift</t>
  </si>
  <si>
    <t>Skift</t>
  </si>
  <si>
    <t>http://skift.com</t>
  </si>
  <si>
    <t>Media|News|Travel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/Organization/Skin-Scan</t>
  </si>
  <si>
    <t>Skin Scan</t>
  </si>
  <si>
    <t>http://www.skinscanapp.com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/Organization/Skweez</t>
  </si>
  <si>
    <t>Skweez</t>
  </si>
  <si>
    <t>http://skweez.biz</t>
  </si>
  <si>
    <t>Enterprise Software|Messaging|Mobile|Sales and Marketing|SMS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Android|Messaging|Mobile|Networking|Photography|Photo Sharing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Content|Ediscovery|File Sharing|News|Real Tim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Recruiting|Search|Software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Clean Technology|SEO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Messaging|Mobile|Software|Video Conferencing|VoIP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Search|Transportation|Travel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/Organization/Skysql</t>
  </si>
  <si>
    <t>MariaDB</t>
  </si>
  <si>
    <t>http://www.mariadb.com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/Organization/Skytechnica-Framework</t>
  </si>
  <si>
    <t>SkyTechnica Framework</t>
  </si>
  <si>
    <t>http://skytechnicaus.com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Skyward-Io-Inc</t>
  </si>
  <si>
    <t>Skyward</t>
  </si>
  <si>
    <t>http://skyward.io</t>
  </si>
  <si>
    <t>Drones|SaaS|Software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Skyword</t>
  </si>
  <si>
    <t>Skyword</t>
  </si>
  <si>
    <t>http://www.skyword.com</t>
  </si>
  <si>
    <t>Advertising|Content|Internet Marketing|Sales and Marketing|Search|Semantic Search|SEO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Analytics|Big Data|Data Centers|Development Platforms</t>
  </si>
  <si>
    <t>/Organization/Slantpoint-Media-Group-Llc</t>
  </si>
  <si>
    <t>Slantpoint Media Group LLC</t>
  </si>
  <si>
    <t>http://slantpoint.co/</t>
  </si>
  <si>
    <t>News|New Technologies|Politics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E-Commerce|Internet|Search|Startups|Wine And Spirits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Curated Web|Visual Search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Entertainment|Games|Mobile|Startups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o</t>
  </si>
  <si>
    <t>Smappo</t>
  </si>
  <si>
    <t>http://www.smappo.com/</t>
  </si>
  <si>
    <t>Events|Ticketing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/Organization/Smart-Load-Solutions</t>
  </si>
  <si>
    <t>Smart Load Solutions</t>
  </si>
  <si>
    <t>http://www.smartloadsolutions.eu/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Construction|Manufacturing|Procurement|Services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Smartflow-Technologies</t>
  </si>
  <si>
    <t>SmartFlow Technologies</t>
  </si>
  <si>
    <t>http://smartflow-tech.com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/Organization/Smartlink-Mobile</t>
  </si>
  <si>
    <t>Smartlink Mobile</t>
  </si>
  <si>
    <t>http://smartlinkmobile.com/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Smartsynch</t>
  </si>
  <si>
    <t>SmartSynch</t>
  </si>
  <si>
    <t>http://www.smartsynch.com</t>
  </si>
  <si>
    <t>/Organization/Smarttaxi</t>
  </si>
  <si>
    <t>Smarttaxi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Education|Entertainment|Toys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Clean Energy|Clean Technology|Residential Solar|Solar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â„¢</t>
  </si>
  <si>
    <t>http://www.smatfone.com</t>
  </si>
  <si>
    <t>Consumer Electronics|Mobile|Services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/Organization/Smile</t>
  </si>
  <si>
    <t>Smile</t>
  </si>
  <si>
    <t>http://www.smile.fr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Port Louis</t>
  </si>
  <si>
    <t>/Organization/Smilebox</t>
  </si>
  <si>
    <t>Smilebox</t>
  </si>
  <si>
    <t>http://smilebox.com</t>
  </si>
  <si>
    <t>/Organization/Smiletime</t>
  </si>
  <si>
    <t>Smiletime</t>
  </si>
  <si>
    <t>http://www.smiletime.com</t>
  </si>
  <si>
    <t>Digital Media|Entertainment|Media|Video Streaming</t>
  </si>
  <si>
    <t>/Organization/Smileworks-Inc-</t>
  </si>
  <si>
    <t>SmileWorks Inc.</t>
  </si>
  <si>
    <t>https://www.smile-works.co.jp</t>
  </si>
  <si>
    <t>Business Services|Cloud Security|Services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Clean Technology|Mobility|Transportation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Apps|Entertainment|Film|Social Media|Video</t>
  </si>
  <si>
    <t>/Organization/Snagsta</t>
  </si>
  <si>
    <t>Snagsta</t>
  </si>
  <si>
    <t>http://snagsta.com</t>
  </si>
  <si>
    <t>Reviews and Recommendations|Search|Social Media</t>
  </si>
  <si>
    <t>/Organization/Snakk-Media</t>
  </si>
  <si>
    <t>Snakk Media</t>
  </si>
  <si>
    <t>http://snakkmedia.com</t>
  </si>
  <si>
    <t>Advertising|Mobile|Tablets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File Sharing|Messaging|Mobile|Photography</t>
  </si>
  <si>
    <t>/Organization/Snapclip</t>
  </si>
  <si>
    <t>Stunn</t>
  </si>
  <si>
    <t>http://stunn.com</t>
  </si>
  <si>
    <t>Media|Mobile|Software|Video|Video Editing|Video Streaming|Web Development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E-Books|Mobile|News|Publishing|Software|Technology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Entertainment|News|Social Media|Software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Discounts|Local Search|Price Comparison|Travel &amp; Tourism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Audio|Messaging|Mobile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/Organization/Snizl-Ltd</t>
  </si>
  <si>
    <t>Snizl Ltd</t>
  </si>
  <si>
    <t>https://www.snizl.com</t>
  </si>
  <si>
    <t>Apps|Business Services|Local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News|Reviews and Recommendations|Shopping|Wine And Spirits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Ulbroka</t>
  </si>
  <si>
    <t>/Organization/Snowleader</t>
  </si>
  <si>
    <t>Snowleader</t>
  </si>
  <si>
    <t>http://www.snowleader.com//?gclid=CMj4jdSSuMkCFUH4wgodhr4Hbg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pi-Technologies</t>
  </si>
  <si>
    <t>SNUPI Technologies</t>
  </si>
  <si>
    <t>http://www.wallyhome.com</t>
  </si>
  <si>
    <t>Consumer Electronics|Mobile|Security|Sensors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App Marketing|Messaging|Mobile|Sales and Marketing|SMS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Entertainment|Forums|Soccer|Social Network Media|Sports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/Organization/Social-Finance-Inc</t>
  </si>
  <si>
    <t>Social Finance</t>
  </si>
  <si>
    <t>http://www.socialfinanceus.org/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afeguard</t>
  </si>
  <si>
    <t>Social SafeGuard</t>
  </si>
  <si>
    <t>http://www.socialsafeguard.com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Â®</t>
  </si>
  <si>
    <t>E-Commerce|Facebook Applications|Search|Shopping|Social Buying|Social Media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/Organization/Socialcar</t>
  </si>
  <si>
    <t>SocialCar</t>
  </si>
  <si>
    <t>http://www.socialcar.com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Apps|Content|Curated Web|Events|Film|Games|iOS|Music|Television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tica</t>
  </si>
  <si>
    <t>SocialMatica</t>
  </si>
  <si>
    <t>http://www.socialmatica.com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Internet Marketing|News|Social Media Marketing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Curated Web|Events|Social Media|Social Search|Ticketing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Entertainment|Networking|Software|Television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/Organization/Socialtext</t>
  </si>
  <si>
    <t>Socialtext</t>
  </si>
  <si>
    <t>http://www.socialtext.com</t>
  </si>
  <si>
    <t>Collaboration|Enterprise Software|Networking|Software|Web Tools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/Organization/Socialware</t>
  </si>
  <si>
    <t>Socialware</t>
  </si>
  <si>
    <t>http://www.socialware.com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/Organization/Society-Of-Cable-Telecommunications-Engineers-Scte</t>
  </si>
  <si>
    <t>Society of Cable Telecommunications Engineers (SCTE)</t>
  </si>
  <si>
    <t>http://www.scte.org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Search Marketing|SEO|Social Media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ã©Tã©-Internationale-De-Plantations-D-Hã©Vã©As</t>
  </si>
  <si>
    <t>SociÃ©tÃ© Internationale de Plantations d'HÃ©vÃ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Apps|Entertainment|Games|Internet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Entertainment|Hardware + Software|Television</t>
  </si>
  <si>
    <t>/Organization/Sofatutor</t>
  </si>
  <si>
    <t>sofatutor</t>
  </si>
  <si>
    <t>http://www.sofatutor.com/</t>
  </si>
  <si>
    <t>Crowdsourcing|Education|Tutoring|Video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Softgarden</t>
  </si>
  <si>
    <t>softgarden</t>
  </si>
  <si>
    <t>http://www.softgardenhq.com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/Organization/Sogou</t>
  </si>
  <si>
    <t>Sogou</t>
  </si>
  <si>
    <t>http://sogou.com</t>
  </si>
  <si>
    <t>Information Services|Information Technology|Search|Web Browsers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B2B|Business Intelligence|Emerging Markets|Market Research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Mobile|Mobility|Usability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Energy Management|Software|Solar</t>
  </si>
  <si>
    <t>/Organization/Solar-Components</t>
  </si>
  <si>
    <t>Solar Components</t>
  </si>
  <si>
    <t>http://www.solarjoos.com</t>
  </si>
  <si>
    <t>/Organization/Solar-Earth-Inc</t>
  </si>
  <si>
    <t>Solar Earth Inc</t>
  </si>
  <si>
    <t>Clean Technology|Concentrated Solar Power|Energy Efficiency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/Organization/Solar-Mosaic</t>
  </si>
  <si>
    <t>Mosaic</t>
  </si>
  <si>
    <t>http://joinmosaic.com</t>
  </si>
  <si>
    <t>Clean Energy|Clean Technology|Crowdfunding|Finance|Marketplaces|Solar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Clean Technology|Enterprise Software|Solar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Clean Energy|Clean Technology|Franchises|Renewable Energies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Clean Technology|Construction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/Organization/Solaris-Solar-Heating</t>
  </si>
  <si>
    <t>Solaris Solar Heating</t>
  </si>
  <si>
    <t>http://www.solarissolarheating.com/</t>
  </si>
  <si>
    <t>/Organization/Solarity-Energ-A</t>
  </si>
  <si>
    <t>Solarity EnergÃ­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Ã¤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Solazyme</t>
  </si>
  <si>
    <t>Solazyme</t>
  </si>
  <si>
    <t>http://www.solazyme.com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Clean Technology|Wearables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/Organization/Solohealth</t>
  </si>
  <si>
    <t>PURSUANT HEALTH</t>
  </si>
  <si>
    <t>http://www.solohealth.com</t>
  </si>
  <si>
    <t>/Organization/Soloingles-Com-Internacional</t>
  </si>
  <si>
    <t>Soloingles.com Internacional</t>
  </si>
  <si>
    <t>http://www.soloingles.com</t>
  </si>
  <si>
    <t>Education|English-Speaking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365</t>
  </si>
  <si>
    <t>SOLOMO365</t>
  </si>
  <si>
    <t>Emerging Markets|Entertainment|Gambling|Mobile|Sports|Technology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/Organization/Solsoft</t>
  </si>
  <si>
    <t>Solsoft</t>
  </si>
  <si>
    <t>/Organization/Solstice</t>
  </si>
  <si>
    <t>Solstice</t>
  </si>
  <si>
    <t>http://www.solsticegrown.com/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Â®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Apps|Messaging|SaaS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avex</t>
  </si>
  <si>
    <t>Sonavex, Inc.</t>
  </si>
  <si>
    <t>http://www.sonavex.com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Aerospace|Electrical Distribution|Intellectual Property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Events|Music|Music Venues|Ticketing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/Organization/Sonivate-Medical</t>
  </si>
  <si>
    <t>Sonivate Medical</t>
  </si>
  <si>
    <t>http://sonivate.com/</t>
  </si>
  <si>
    <t>/Organization/Sonivie</t>
  </si>
  <si>
    <t>SoniVie</t>
  </si>
  <si>
    <t>/Organization/Sonnedix</t>
  </si>
  <si>
    <t>Sonnedix</t>
  </si>
  <si>
    <t>http://sonnedix.com</t>
  </si>
  <si>
    <t>/Organization/Sonnenbatterie</t>
  </si>
  <si>
    <t>Sonnenbatterie</t>
  </si>
  <si>
    <t>http://www.sonnenbatterie.de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/Organization/Soonjeong-Game</t>
  </si>
  <si>
    <t>Soonjeong Game</t>
  </si>
  <si>
    <t>Entertainment|Mobile Games|Services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/Organization/Sopost</t>
  </si>
  <si>
    <t>SoPost</t>
  </si>
  <si>
    <t>http://sopost.com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Events|News|Social Network Media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-Games-Swm-Projects-Limited</t>
  </si>
  <si>
    <t>Soshi Games Swm Projects Limited</t>
  </si>
  <si>
    <t>http://www.soshigames.com/</t>
  </si>
  <si>
    <t>Games|Mobile|Music|Tablets</t>
  </si>
  <si>
    <t>/Organization/Soshigames</t>
  </si>
  <si>
    <t>SoshiGames</t>
  </si>
  <si>
    <t>http://www.soshigames.com</t>
  </si>
  <si>
    <t>Games|Networking|Social Games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Chat|Entertainment|Games|Opinions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Ã­as</t>
  </si>
  <si>
    <t>http://www.sistemasdelainformacion.com/</t>
  </si>
  <si>
    <t>/Organization/Sothree</t>
  </si>
  <si>
    <t>Umano</t>
  </si>
  <si>
    <t>http://umano.me</t>
  </si>
  <si>
    <t>Audio|Media|Mobile|News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Curated Web|Digital Media|Music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Entertainment|Musicians|Music Services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/Organization/Soup-Me</t>
  </si>
  <si>
    <t>soup.me</t>
  </si>
  <si>
    <t>http://soup.me</t>
  </si>
  <si>
    <t>/Organization/Soupologie</t>
  </si>
  <si>
    <t>Soupologie</t>
  </si>
  <si>
    <t>http://www.soupologie.com/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/Organization/Source-Mdx</t>
  </si>
  <si>
    <t>Source MDx</t>
  </si>
  <si>
    <t>http://sourcemdx.com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Advertising|Internet Marketing|SEO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Ã§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Aerospace|Space Travel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Clean Technology|Electric Vehicles|Robotics|Startups|Transportation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E-Commerce|Navigation|Personalization|Search|Software</t>
  </si>
  <si>
    <t>/Organization/Sparkplay-Media</t>
  </si>
  <si>
    <t>Sparkplay Media</t>
  </si>
  <si>
    <t>http://www.sparkplaymedia.com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ks</t>
  </si>
  <si>
    <t>Sparks</t>
  </si>
  <si>
    <t>http://www.getsparks.com</t>
  </si>
  <si>
    <t>Messaging|Mobile|Mobile Commerce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Email|Mac|Messaging</t>
  </si>
  <si>
    <t>/Organization/Sparta</t>
  </si>
  <si>
    <t>Sparta</t>
  </si>
  <si>
    <t>http://www.spartasales.com</t>
  </si>
  <si>
    <t>SaaS|Sales and Marketing</t>
  </si>
  <si>
    <t>/Organization/Sparta-Insurance</t>
  </si>
  <si>
    <t>SPARTA Insurance</t>
  </si>
  <si>
    <t>http://www.spartainsurance.com/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/Organization/Spatial-Photonics</t>
  </si>
  <si>
    <t>Spatial Photonics</t>
  </si>
  <si>
    <t>http://www.sp-incorp.com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Enterprise Software|Entertainment|Games|Meeting Software|Video|Video Games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/Organization/Specific-Media</t>
  </si>
  <si>
    <t>Specific Media</t>
  </si>
  <si>
    <t>Advertising|Auctions|Digital Media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Advertising|News|Printing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Entertainment|Mobile|Sports</t>
  </si>
  <si>
    <t>/Organization/Spectel</t>
  </si>
  <si>
    <t>Spectel</t>
  </si>
  <si>
    <t>http://www.spectel.com/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Engineering Firms|Manufacturing|Sensors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/Organization/Sphere-Fluidics</t>
  </si>
  <si>
    <t>Sphere Fluidics</t>
  </si>
  <si>
    <t>http://www.spherefluidics.com</t>
  </si>
  <si>
    <t>/Organization/Sphere-Medical-Holding</t>
  </si>
  <si>
    <t>Sphere Medical Holding</t>
  </si>
  <si>
    <t>http://www.spheremedical.com</t>
  </si>
  <si>
    <t>/Organization/Spheremall</t>
  </si>
  <si>
    <t>SphereMall</t>
  </si>
  <si>
    <t>http://www.spheremall.com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Sphericam</t>
  </si>
  <si>
    <t>Sphericam</t>
  </si>
  <si>
    <t>http://www.sphericam.com/</t>
  </si>
  <si>
    <t>/Organization/Spherics-Pharmaceuticals-Inc</t>
  </si>
  <si>
    <t>Spheric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/Organization/Spica-Inc-</t>
  </si>
  <si>
    <t>Spica Inc.</t>
  </si>
  <si>
    <t>http://www.spika.co.jp</t>
  </si>
  <si>
    <t>Fashion|Photo Sharing|Women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/Organization/Spine-Next</t>
  </si>
  <si>
    <t>Spine Next</t>
  </si>
  <si>
    <t>http://www.spinenext.com/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Entertainment|Events|Internet Marketing|Local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/Organization/Spiral-Toys</t>
  </si>
  <si>
    <t>Spiral Toys</t>
  </si>
  <si>
    <t>http://spiraltoys.com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Discounts|Home &amp; Garden|Property Management|Real Estate|Search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-2</t>
  </si>
  <si>
    <t>Splashscore</t>
  </si>
  <si>
    <t>http://www.splashscore.com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Games|Incentives|Internet|Local|Mobile|Search|Social Media|Sports|Technology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Colleges|Curated Web|Journalism|Media|News|Publishing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Career Planning|Entertainment|Events|Local|Mobile|Search|Social Media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/Organization/Sport-Endurance</t>
  </si>
  <si>
    <t>Sport Endurance</t>
  </si>
  <si>
    <t>http://sportenduranceinc.com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Enterprises|Search|Social Network Media|Sports|Video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News|Sports</t>
  </si>
  <si>
    <t>/Organization/Sportistic</t>
  </si>
  <si>
    <t>Sportistic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/Organization/Sportpursuit</t>
  </si>
  <si>
    <t>SportPursuit</t>
  </si>
  <si>
    <t>http://www.sportpursuit.com</t>
  </si>
  <si>
    <t>Advertising|E-Commerce|Flash Sales|Retail|Sports</t>
  </si>
  <si>
    <t>/Organization/Sportradar-Ag</t>
  </si>
  <si>
    <t>Sportradar</t>
  </si>
  <si>
    <t>http://www.sportradar.com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Computers|Franchises|Games|Home &amp; Garden|Internet|Simulation|Sports</t>
  </si>
  <si>
    <t>/Organization/Sports-Performance-Tracking</t>
  </si>
  <si>
    <t>Sports Performance Tracking</t>
  </si>
  <si>
    <t>http://www.sptgps.com</t>
  </si>
  <si>
    <t>Gps|Sports|Wearables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Entertainment|Sports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Curated Web|News|Real Time|Sports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/Organization/Sportyverse</t>
  </si>
  <si>
    <t>sportyverse</t>
  </si>
  <si>
    <t>http://sportyverse.com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Apps|News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E-Commerce|Entertainment|Mobile|Mobile Commerce|Music|Sports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Local Search|Mobile Advertising|Real Time|Software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Cloud Computing|Entertainment|Music|Video Streaming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/Organization/Spotlight-Surgical</t>
  </si>
  <si>
    <t>Spotlight Surgical</t>
  </si>
  <si>
    <t>http://www.spotlightsurgical.com/</t>
  </si>
  <si>
    <t>/Organization/Spotlight-Ticket-Management</t>
  </si>
  <si>
    <t>TicketManager</t>
  </si>
  <si>
    <t>https://ticketmanager.com</t>
  </si>
  <si>
    <t>/Organization/Spotlime</t>
  </si>
  <si>
    <t>Spotlime</t>
  </si>
  <si>
    <t>http://spotli.me</t>
  </si>
  <si>
    <t>Digital Entertainment|Mobile Commerce|Ticketing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Mobile|Social Search|Social Travel|Travel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/Organization/Spr-Therapeutics</t>
  </si>
  <si>
    <t>SPR Therapeutics</t>
  </si>
  <si>
    <t>http://www.sprtherapeutics.com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/Organization/Spreemo</t>
  </si>
  <si>
    <t>Spreemo</t>
  </si>
  <si>
    <t>http://www.spreemo.com</t>
  </si>
  <si>
    <t>Cloud Computing|Health and Wellness|Health Care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Clean Technology|Environmental Innovation|Toys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/Organization/Spring-Moves</t>
  </si>
  <si>
    <t>Spring Moves</t>
  </si>
  <si>
    <t>http://springmoves.com</t>
  </si>
  <si>
    <t>Apps|Exercise|Fitness|Mobile|Music|Music Services</t>
  </si>
  <si>
    <t>/Organization/Spring-Partners</t>
  </si>
  <si>
    <t>Springpad</t>
  </si>
  <si>
    <t>http://springpad.com</t>
  </si>
  <si>
    <t>Apps|Mobile|Task Management|Web Tools</t>
  </si>
  <si>
    <t>/Organization/Spring-Pharmaceuticals</t>
  </si>
  <si>
    <t>Spring Pharmaceuticals</t>
  </si>
  <si>
    <t>/Organization/Spring-Tide</t>
  </si>
  <si>
    <t>Spring Tide</t>
  </si>
  <si>
    <t>Networking|Services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oaded-Technology</t>
  </si>
  <si>
    <t>SpringLoaded Technology</t>
  </si>
  <si>
    <t>http://springloadedtechnology.com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cket-Inc</t>
  </si>
  <si>
    <t>Sprocket Inc.</t>
  </si>
  <si>
    <t>https://www.sprocket.bz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Chat|Emerging Markets|Entertainment|Mobile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Brokers|Market Research|Real Estate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/Organization/Squareone</t>
  </si>
  <si>
    <t>SquareOne</t>
  </si>
  <si>
    <t>http://SquareOne.co</t>
  </si>
  <si>
    <t>Advertising|Entertainment|Games|Internet Marketing|Media|Television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/Organization/Squirrly</t>
  </si>
  <si>
    <t>Squirrly</t>
  </si>
  <si>
    <t>http://www.squirrly.co</t>
  </si>
  <si>
    <t>Advertising|Blogging Platforms|Search|SE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/Organization/Sqwrl-Collective-Inc-</t>
  </si>
  <si>
    <t>Sqwrl Collective Inc.</t>
  </si>
  <si>
    <t>http://sqwrl.com/</t>
  </si>
  <si>
    <t>Collectibles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Analytics|Cloud Computing|Search</t>
  </si>
  <si>
    <t>/Organization/Srd-Industries</t>
  </si>
  <si>
    <t>Srd Industries</t>
  </si>
  <si>
    <t>Industrial|Technology</t>
  </si>
  <si>
    <t>/Organization/Sre-Alabama</t>
  </si>
  <si>
    <t>SRE Alabama - 2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/Organization/Ssn-Funding</t>
  </si>
  <si>
    <t>SSN Funding</t>
  </si>
  <si>
    <t>Broadcasting|Cloud Computing|Telecommunications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/Organization/St-Louis-Spine-Center</t>
  </si>
  <si>
    <t>St. Louis Spine Center</t>
  </si>
  <si>
    <t>http://stlouisspine.com</t>
  </si>
  <si>
    <t>/Organization/St-Paul-S-Square</t>
  </si>
  <si>
    <t>St Paul's Square</t>
  </si>
  <si>
    <t>/Organization/St-Renatus</t>
  </si>
  <si>
    <t>St. Renatus</t>
  </si>
  <si>
    <t>http://www.st-renatus.com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/Organization/St-Vibes</t>
  </si>
  <si>
    <t>St. Vibes</t>
  </si>
  <si>
    <t>http://stvibes.com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Brand Marketing|Social Commerce|Social Media|Social Media Marketing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Stage-I-Diagnostics</t>
  </si>
  <si>
    <t>Stage I Diagnostics</t>
  </si>
  <si>
    <t>http://www.stage1diagnostics.com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Entertainment|Games|Internet|Social Media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Email|Messaging|Mobile|SMS</t>
  </si>
  <si>
    <t>/Organization/Standard-Luggage-Co</t>
  </si>
  <si>
    <t>Standard Luggage Co.</t>
  </si>
  <si>
    <t>http://www.standardluggage.com</t>
  </si>
  <si>
    <t>Design|Retail Technology|Travel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Egg</t>
  </si>
  <si>
    <t>Standing Egg</t>
  </si>
  <si>
    <t>http://www.standing-egg.co.kr/</t>
  </si>
  <si>
    <t>/Organization/Standing-Ovation</t>
  </si>
  <si>
    <t>STANDING OVATION</t>
  </si>
  <si>
    <t>http://s-ovation.jp/</t>
  </si>
  <si>
    <t>Apps|Fashion</t>
  </si>
  <si>
    <t>/Organization/Standoutjobs</t>
  </si>
  <si>
    <t>Standout Jobs</t>
  </si>
  <si>
    <t>http://www.standoutjobs.com</t>
  </si>
  <si>
    <t>B2B|Consulting|Employment|Recruiting|Software</t>
  </si>
  <si>
    <t>/Organization/Stanley-Renewable-Energy</t>
  </si>
  <si>
    <t>Stanley Renewable Energy</t>
  </si>
  <si>
    <t>Energy|Local|Renewable Energies</t>
  </si>
  <si>
    <t>/Organization/Stanmore-Implants</t>
  </si>
  <si>
    <t>Stanmore Implants Worldwide</t>
  </si>
  <si>
    <t>http://www.stanmoreimplants.com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Coffee|Hospitality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/Organization/Starduck-Studios</t>
  </si>
  <si>
    <t>Intoloop</t>
  </si>
  <si>
    <t>http://www.intoloop.com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Apps|Games|Mobile Games</t>
  </si>
  <si>
    <t>/Organization/Startdate-Labs</t>
  </si>
  <si>
    <t>StartDate Labs</t>
  </si>
  <si>
    <t>http://startdatelabs.com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Enterprises|Enterprise Software|News|Startups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Employment|Entrepreneur|Events|Media|News|Startups|Technology</t>
  </si>
  <si>
    <t>/Organization/Startupeando</t>
  </si>
  <si>
    <t>Startupeando</t>
  </si>
  <si>
    <t>http://www.startupeando.com.br</t>
  </si>
  <si>
    <t>Advertising|Networking|News|Nonprofits|Startups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/Organization/Startupxplore</t>
  </si>
  <si>
    <t>Startupxplore</t>
  </si>
  <si>
    <t>http://startupxplore.com/</t>
  </si>
  <si>
    <t>Angels|Communities|Investment Management|Venture Capital</t>
  </si>
  <si>
    <t>/Organization/Startwire</t>
  </si>
  <si>
    <t>StartWire</t>
  </si>
  <si>
    <t>http://www.startwire.com</t>
  </si>
  <si>
    <t>Collaboration|Consumers|Curated Web|Recruiting|Search|Social Media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/Organization/State</t>
  </si>
  <si>
    <t>State</t>
  </si>
  <si>
    <t>http://www.state.com</t>
  </si>
  <si>
    <t>Open Source|Opinions|Social Media|Startups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News|Small and Medium Businesses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Clean Technology|Logistics|Shipping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/Organization/Stealz</t>
  </si>
  <si>
    <t>Stealz, Inc.</t>
  </si>
  <si>
    <t>http://getstealz.com</t>
  </si>
  <si>
    <t>Loyalty Programs|Mobile|Photo Sharing|Social Media Marketing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Advertising|Analytics|E-Commerce|Retail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In</t>
  </si>
  <si>
    <t>Step-In</t>
  </si>
  <si>
    <t>http://www.step-in.fr/</t>
  </si>
  <si>
    <t>Gift Card|Mobile Commerce|Mobile Coupons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/Organization/Stepmind</t>
  </si>
  <si>
    <t>Stepmind</t>
  </si>
  <si>
    <t>/Organization/Stepone-2</t>
  </si>
  <si>
    <t>StepOne</t>
  </si>
  <si>
    <t>http://steponeinc.com</t>
  </si>
  <si>
    <t>Consulting|Software|Telecommunications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Finance|Online Dating|Social Media|Social Search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Entertainment|Music|Networking|Social Media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/Organization/Sterio-Me</t>
  </si>
  <si>
    <t>Sterio.me</t>
  </si>
  <si>
    <t>http://sterio.me/</t>
  </si>
  <si>
    <t>Education|Mobile|Telecommunications|Ventures for Good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/Organization/Stheno-Corporation</t>
  </si>
  <si>
    <t>Stheno Corporation</t>
  </si>
  <si>
    <t>Analytics|Electronics|Technology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/Organization/Stigni-Bg</t>
  </si>
  <si>
    <t>Stigni.bg</t>
  </si>
  <si>
    <t>http://stigni.bg/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Entertainment|Internet Radio Market|Mobile|News|Sports</t>
  </si>
  <si>
    <t>/Organization/Stitchwood</t>
  </si>
  <si>
    <t>Stitchwood</t>
  </si>
  <si>
    <t>https://www.stitchwood.com/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Finance|FinTech|News|Social Media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/Organization/Stoke</t>
  </si>
  <si>
    <t>Stoke</t>
  </si>
  <si>
    <t>http://www.stoke.com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Location Based Services|Search|Shopping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/Organization/Storenvy</t>
  </si>
  <si>
    <t>Storenvy</t>
  </si>
  <si>
    <t>http://www.storenvy.com</t>
  </si>
  <si>
    <t>E-Commerce|Social Buying|Social Media|Web Development</t>
  </si>
  <si>
    <t>/Organization/Storesense</t>
  </si>
  <si>
    <t>Storesense</t>
  </si>
  <si>
    <t>http://www.storesense.info/</t>
  </si>
  <si>
    <t>Databases|Mobile|Retail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Enterprise Software|News|Risk Management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B2B|Enterprise Software|News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Mobile|Payments|Restaurants|Search|Social Network Media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Entertainment|Games|Publishing|Web Development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/Organization/Stratasan</t>
  </si>
  <si>
    <t>Stratasan</t>
  </si>
  <si>
    <t>http://www.stratasan.com</t>
  </si>
  <si>
    <t>Big Data Analytics|Cloud Computing|Data Visualization|Software</t>
  </si>
  <si>
    <t>/Organization/Stratasys</t>
  </si>
  <si>
    <t>Stratasys</t>
  </si>
  <si>
    <t>http://www.stratasys.com</t>
  </si>
  <si>
    <t>3D Printing|Manufacturing|Product Design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Hardware + Software|Semiconductors|Sensors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Entertainment|Events|Social Media Marketing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Strawpay</t>
  </si>
  <si>
    <t>Strawpay</t>
  </si>
  <si>
    <t>https://www.strawpay.com/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Apps|Entertainment|Film|iPad|Online Shopping|Software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/Organization/Streamcore-System</t>
  </si>
  <si>
    <t>Streamcore System</t>
  </si>
  <si>
    <t>http://www.streamcore.com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/Organization/Streamix</t>
  </si>
  <si>
    <t>Streamix</t>
  </si>
  <si>
    <t>http://www.streamix.fm</t>
  </si>
  <si>
    <t>Entertainment|Games|Music|Software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orks-Products-Group-Spg</t>
  </si>
  <si>
    <t>Streamworks Products Group(SPG)</t>
  </si>
  <si>
    <t>http://streamworksproducts.com</t>
  </si>
  <si>
    <t>Consumers|Lighting</t>
  </si>
  <si>
    <t>/Organization/Streamz</t>
  </si>
  <si>
    <t>STREAMZ</t>
  </si>
  <si>
    <t>http://streamzmedia.com</t>
  </si>
  <si>
    <t>Consumer Electronics|Entertainment|Lifestyle Products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Â LibraryÂ Network</t>
  </si>
  <si>
    <t>http://gz.jiekuwang.com/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Language Learning|Mobile|Search|Software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2</t>
  </si>
  <si>
    <t>http://www.chimewith.us</t>
  </si>
  <si>
    <t>Internet|Messaging|Video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News|Photography|Video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/Organization/Stubhub</t>
  </si>
  <si>
    <t>StubHub</t>
  </si>
  <si>
    <t>http://www.stubhub.com</t>
  </si>
  <si>
    <t>E-Commerce|Entertainment|Ticketing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News|Publishing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Entertainment|Television</t>
  </si>
  <si>
    <t>/Organization/Studio-Whale</t>
  </si>
  <si>
    <t>Studio Whale</t>
  </si>
  <si>
    <t>http://studiowhale.com</t>
  </si>
  <si>
    <t>Baby Accessories|Baby Safety|Kids|Parenting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/Organization/Studocu</t>
  </si>
  <si>
    <t>StuDocu</t>
  </si>
  <si>
    <t>http://www.studocu.com</t>
  </si>
  <si>
    <t>Curated Web|Databases|Internet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/Organization/Study-Plus</t>
  </si>
  <si>
    <t>Study Plus</t>
  </si>
  <si>
    <t>http://studyplus.jp/</t>
  </si>
  <si>
    <t>/Organization/Study2Gether</t>
  </si>
  <si>
    <t>Study2gether</t>
  </si>
  <si>
    <t>http://www.study2gether.es</t>
  </si>
  <si>
    <t>Education|High Schools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/Organization/Stumbleupon</t>
  </si>
  <si>
    <t>StumbleUpon</t>
  </si>
  <si>
    <t>Content|Curated Web|Search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/Organization/Sturents</t>
  </si>
  <si>
    <t>StuRents.com</t>
  </si>
  <si>
    <t>https://StuRents.com</t>
  </si>
  <si>
    <t>All Students|Real Estate</t>
  </si>
  <si>
    <t>/Organization/Stwa</t>
  </si>
  <si>
    <t>STWA</t>
  </si>
  <si>
    <t>http://stwa.com</t>
  </si>
  <si>
    <t>Energy|Energy Efficiency|Oil</t>
  </si>
  <si>
    <t>/Organization/Stx-Healthcare-Management-Services</t>
  </si>
  <si>
    <t>STX Healthcare Management Services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Audio|Cloud Computing|Consumers|Entertainment|Mobile|Music|Software|Storage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Crowdsourcing|Fashion|News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/Organization/Stylesage</t>
  </si>
  <si>
    <t>StyleSage</t>
  </si>
  <si>
    <t>http://www.stylesage.co/</t>
  </si>
  <si>
    <t>Analytics|Business Intelligence|Fashion|Internet|SaaS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Events|Identity|Mobile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/Organization/Subscribility</t>
  </si>
  <si>
    <t>Subscribility</t>
  </si>
  <si>
    <t>http://subscribility.com</t>
  </si>
  <si>
    <t>Craft Beer|Logistics|Wine And Spirits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-Free-Media</t>
  </si>
  <si>
    <t>Sugar Free Media</t>
  </si>
  <si>
    <t>http://www.sugarfreemedia.co.uk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/Organization/Sugarhigh</t>
  </si>
  <si>
    <t>Sugarhigh</t>
  </si>
  <si>
    <t>http://www.sugarhigh.de</t>
  </si>
  <si>
    <t>Content|Email Newsletters|Local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GuaporÃ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Cars|Classifieds|Employment|Home &amp; Garden|Search|Vertical Search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/Organization/Summit-Care</t>
  </si>
  <si>
    <t>Summit Care</t>
  </si>
  <si>
    <t>/Organization/Summit-Corporation</t>
  </si>
  <si>
    <t>Summit Corporation</t>
  </si>
  <si>
    <t>http://summitplc.com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Curated Web|Reviews and Recommendations|Search</t>
  </si>
  <si>
    <t>/Organization/Summly</t>
  </si>
  <si>
    <t>Summly</t>
  </si>
  <si>
    <t>http://www.summly.com</t>
  </si>
  <si>
    <t>Apps|iPhone|Mobile|Natural Language Processing|News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/Organization/Sumo-Insight-Ltd</t>
  </si>
  <si>
    <t>Sumo Insight Ltd</t>
  </si>
  <si>
    <t>http://www.sumoinsight.com</t>
  </si>
  <si>
    <t>Consumers|Market Research|Mobile|Opinions|Video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Colleges|Lifestyle|News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Credit Cards|Mobile|Mobile Payments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irds</t>
  </si>
  <si>
    <t>Sunbirds</t>
  </si>
  <si>
    <t>http://www.sunbirds-uas.com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Clean Technology|Finance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ng</t>
  </si>
  <si>
    <t>Suning</t>
  </si>
  <si>
    <t>http://suning.com</t>
  </si>
  <si>
    <t>Distributors|E-Commerce|Manufacturing</t>
  </si>
  <si>
    <t>/Organization/Suniva</t>
  </si>
  <si>
    <t>Suniva</t>
  </si>
  <si>
    <t>http://www.suniva.com</t>
  </si>
  <si>
    <t>Clean Technology|Energy Efficiency|Green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Sunne-Ws</t>
  </si>
  <si>
    <t>sunne.ws</t>
  </si>
  <si>
    <t>http://sunne.ws</t>
  </si>
  <si>
    <t>Group Buying|Local Based Services|Media|Ne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/Organization/Sunsea</t>
  </si>
  <si>
    <t>Sunsea</t>
  </si>
  <si>
    <t>http://www.sunseagroup.com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/Organization/Supenta</t>
  </si>
  <si>
    <t>SUPENTA</t>
  </si>
  <si>
    <t>http://www.supenta.com</t>
  </si>
  <si>
    <t>Internet of Things|Mobile|Mobile Games|NFC|Toys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/Organization/Superbuddy</t>
  </si>
  <si>
    <t>SuperBuddy</t>
  </si>
  <si>
    <t>http://www.superbuddy.nl</t>
  </si>
  <si>
    <t>E-Commerce|Groceries|Online Shopping|Shopping</t>
  </si>
  <si>
    <t>/Organization/Supercell</t>
  </si>
  <si>
    <t>Supercell</t>
  </si>
  <si>
    <t>http://supercell.com/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Personalization|Search|Travel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Media|News|Services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Electronics|Innovation Engineering|Search|Semiconductors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Local Search|Networking|Social Media|Social Search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Content|Curated Web|Ediscovery|Search</t>
  </si>
  <si>
    <t>/Organization/Surfkitchen</t>
  </si>
  <si>
    <t>Surfkitchen</t>
  </si>
  <si>
    <t>http://www.surfkitchen.com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/Organization/Surgery-Center-Of-Beaufort</t>
  </si>
  <si>
    <t>Surgery Center of Beaufort</t>
  </si>
  <si>
    <t>http://beaufortsurgery.com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3D|Health Care|Medical Devices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/Organization/Surkus</t>
  </si>
  <si>
    <t>Surkus</t>
  </si>
  <si>
    <t>https://www.surkus.com/surkus/</t>
  </si>
  <si>
    <t>Advertising|Crowdsourcing|Market Research|Services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Âº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Analytics|Market Research|Surveys</t>
  </si>
  <si>
    <t>/Organization/Survature</t>
  </si>
  <si>
    <t>Survature</t>
  </si>
  <si>
    <t>https://survature.com/</t>
  </si>
  <si>
    <t>Surveys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Curated Web|Market Research|Surveys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Big Data|Clean Technology|Geospatial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ivors-End</t>
  </si>
  <si>
    <t>Survivors End</t>
  </si>
  <si>
    <t>http://www.survivalsend.com/</t>
  </si>
  <si>
    <t>Entertainment|Games|Theatre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Power</t>
  </si>
  <si>
    <t>Sustainable Power</t>
  </si>
  <si>
    <t>http://sustainablepower.eu/</t>
  </si>
  <si>
    <t>Clean Technology|Electrical Distribution|Electronics|Software</t>
  </si>
  <si>
    <t>/Organization/Sustainable-Real-Estate-Solutions</t>
  </si>
  <si>
    <t>Sustainable Real Estate Solutions</t>
  </si>
  <si>
    <t>http://www.srmnetwork.com</t>
  </si>
  <si>
    <t>/Organization/Sustaination</t>
  </si>
  <si>
    <t>Sustaination</t>
  </si>
  <si>
    <t>http://sustaination.co</t>
  </si>
  <si>
    <t>Enterprises|Food Processing|Trading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/Organization/Sutro</t>
  </si>
  <si>
    <t>Sutro</t>
  </si>
  <si>
    <t>http://www.mysutro.com</t>
  </si>
  <si>
    <t>Clean Technology|Hardware|Water</t>
  </si>
  <si>
    <t>/Organization/Sutro-Biopharma</t>
  </si>
  <si>
    <t>Sutro Biopharma</t>
  </si>
  <si>
    <t>http://www.sutrobio.com</t>
  </si>
  <si>
    <t>/Organization/Sutro-Health</t>
  </si>
  <si>
    <t>Sutro Health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Swapdom</t>
  </si>
  <si>
    <t>Swapdom</t>
  </si>
  <si>
    <t>http://www.swapdom.com</t>
  </si>
  <si>
    <t>E-Commerce|E-Commerce Platforms|Games|Internet|Peer-to-Peer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Local Search|SEO|Software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Entertainment|Media|Social Media|Social Opinion Platfor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Entertainment|Exercise|Games|Health and Wellness|Incentives|Kids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Switchfly</t>
  </si>
  <si>
    <t>Switchfly</t>
  </si>
  <si>
    <t>http://www.switchfly.com</t>
  </si>
  <si>
    <t>Loyalty Programs|Online Travel|Software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Online Travel|Search|Travel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Enterprise Software|Health Care Information Technology|Semantic Search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/Organization/Symbiosis-Health</t>
  </si>
  <si>
    <t>Symbiosis Health</t>
  </si>
  <si>
    <t>http://www.symbiosishealth.com</t>
  </si>
  <si>
    <t>Health Care|Hospitals|Marketplaces|Medical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/Organization/Sympara-Medical</t>
  </si>
  <si>
    <t>Sympara Medical</t>
  </si>
  <si>
    <t>Health and Wellness|Medical|Therapeutics</t>
  </si>
  <si>
    <t>/Organization/Symphogen</t>
  </si>
  <si>
    <t>Symphogen</t>
  </si>
  <si>
    <t>http://www.symphogen.com</t>
  </si>
  <si>
    <t>/Organization/Symphony</t>
  </si>
  <si>
    <t>Symphony</t>
  </si>
  <si>
    <t>/Organization/Symphony-3</t>
  </si>
  <si>
    <t>http://www.symphony.com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/Organization/Synap</t>
  </si>
  <si>
    <t>Synap</t>
  </si>
  <si>
    <t>http://getsynap.com/</t>
  </si>
  <si>
    <t>/Organization/Synap-2</t>
  </si>
  <si>
    <t>https://synap.ac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Information</t>
  </si>
  <si>
    <t>Synapse Information</t>
  </si>
  <si>
    <t>http://www.synapseinformation.com/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Clean Technology|Data Centers|Green|Sensors|Web Hosting|Wireless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/Organization/Synarc-2</t>
  </si>
  <si>
    <t>Synarc</t>
  </si>
  <si>
    <t>/Organization/Synata</t>
  </si>
  <si>
    <t>Synata</t>
  </si>
  <si>
    <t>http://www.synata.com</t>
  </si>
  <si>
    <t>Cloud Computing|Enterprises|Enterprise Search|Enterprise Software</t>
  </si>
  <si>
    <t>/Organization/Synbiota</t>
  </si>
  <si>
    <t>Synbiota</t>
  </si>
  <si>
    <t>http://synbiota.com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y</t>
  </si>
  <si>
    <t>http://www.syndy.com</t>
  </si>
  <si>
    <t>E-Commerce|Enterprise Software|Product Search|Retail Technology</t>
  </si>
  <si>
    <t>/Organization/Syndicateroom</t>
  </si>
  <si>
    <t>SyndicateRoom</t>
  </si>
  <si>
    <t>http://www.syndicateroom.com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ys-Research</t>
  </si>
  <si>
    <t>Synthesys Research</t>
  </si>
  <si>
    <t>Analytics|Manufacturing|Test and Measurement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Fuels|Manufacturing|Sensors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/Organization/Sã³Lfar-Studios</t>
  </si>
  <si>
    <t>SÃ³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/Organization/T-Em-B</t>
  </si>
  <si>
    <t>TÃ£ Em BÃ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Artificial Intelligence|Online Reservations|Restaurants|Search|Startups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Entertainment|Games|iPhone|Lifestyle|Mobile|Nightlife|Travel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/Organization/Tabletkiosk</t>
  </si>
  <si>
    <t>TabletKiosk</t>
  </si>
  <si>
    <t>http://www.tabletkiosk.com</t>
  </si>
  <si>
    <t>Consumer Electronics|Mobile|Tablets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Ã¬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Kempele</t>
  </si>
  <si>
    <t>/Organization/Tactual-Labs-Co</t>
  </si>
  <si>
    <t>Tactual Labs Co</t>
  </si>
  <si>
    <t>http://tactuallabs.com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/Organization/Tadcast</t>
  </si>
  <si>
    <t>Tadcast</t>
  </si>
  <si>
    <t>http://www.tadcast.com</t>
  </si>
  <si>
    <t>/Organization/Tado</t>
  </si>
  <si>
    <t>tadoÂ°</t>
  </si>
  <si>
    <t>http://www.tado.com</t>
  </si>
  <si>
    <t>Clean Energy|Clean Technology|Home Automation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/Organization/Tageos</t>
  </si>
  <si>
    <t>Tageos</t>
  </si>
  <si>
    <t>http://www.tageos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/Organization/Tagoo</t>
  </si>
  <si>
    <t>Tagoo</t>
  </si>
  <si>
    <t>http://tagoo.ru</t>
  </si>
  <si>
    <t>Audio|Blogging Platforms|Cloud Data Services|Music|Photography|Search|Video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/Organization/Tagorize</t>
  </si>
  <si>
    <t>Tagorize</t>
  </si>
  <si>
    <t>http://tagorize.com</t>
  </si>
  <si>
    <t>Advertising|Classifieds|Curated Web|Ediscovery|Information Technology|Search|Startups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E-Commerce|Games|Social Media|Social Network Media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Apps|Search|Software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â€™asic</t>
  </si>
  <si>
    <t>http://www.takasic.com/</t>
  </si>
  <si>
    <t>Printing|Semiconductors|Technology</t>
  </si>
  <si>
    <t>/Organization/Takadu</t>
  </si>
  <si>
    <t>TaKaDu</t>
  </si>
  <si>
    <t>http://www.takadu.com</t>
  </si>
  <si>
    <t>Clean Technology|Smart Grid</t>
  </si>
  <si>
    <t>Yehud</t>
  </si>
  <si>
    <t>/Organization/Takanto-Pte-Ltd</t>
  </si>
  <si>
    <t>TaKanto Pte. Ltd.</t>
  </si>
  <si>
    <t>http://www.takanto.com</t>
  </si>
  <si>
    <t>Apps|Media|Travel &amp; Tourism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Automotive|Clean Technology|Mobile</t>
  </si>
  <si>
    <t>/Organization/Takeda-Cambridge</t>
  </si>
  <si>
    <t>Takeda Cambridge</t>
  </si>
  <si>
    <t>http://www.takedacam.com/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Apps|Contact Management|Search|Software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Taktio</t>
  </si>
  <si>
    <t>Taktio</t>
  </si>
  <si>
    <t>/Organization/Takumii</t>
  </si>
  <si>
    <t>Takumii Sweden</t>
  </si>
  <si>
    <t>http://www.tellerapp.com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Entertainment|Social Media|Social Network Media|Startups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Art|Career Management|Design|E-Commerce|Entertainment|Fil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/Organization/Talentsignedâ„¢</t>
  </si>
  <si>
    <t>TalentSignedâ„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Digital Media|Messaging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Analytics|Collaboration|Messaging|Social Media|Software|Text Analytics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Consumer Internet|Entertainment|Games|SaaS</t>
  </si>
  <si>
    <t>/Organization/Tallerator</t>
  </si>
  <si>
    <t>TALLERATOR</t>
  </si>
  <si>
    <t>http://www.tallerator.es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rack</t>
  </si>
  <si>
    <t>TamaracK</t>
  </si>
  <si>
    <t>http://www.tamarackaero.com/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Android|iPhone|Messaging|Mobile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/Organization/Tango-Health</t>
  </si>
  <si>
    <t>Tango Health</t>
  </si>
  <si>
    <t>http://www.tangohealth.com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goo</t>
  </si>
  <si>
    <t>Tangoo</t>
  </si>
  <si>
    <t>http://www.tangoo.ca</t>
  </si>
  <si>
    <t>Entertainment Industry|Hospitality|Restaurants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Entertainment|Hospitality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under</t>
  </si>
  <si>
    <t>TapFunder</t>
  </si>
  <si>
    <t>http://www.tapfunder.com</t>
  </si>
  <si>
    <t>Enterprise Software|Messaging|Mobile|Nonprofits|SMS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Apps|Chat|Messaging|Social Media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Ã©Â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/Organization/Tappit</t>
  </si>
  <si>
    <t>Tappit</t>
  </si>
  <si>
    <t>http://www.tappit.co.uk</t>
  </si>
  <si>
    <t>Advertising|Apps|Mobile|Retail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Tapresearch</t>
  </si>
  <si>
    <t>TapResearch</t>
  </si>
  <si>
    <t>http://www.tapresearch.com</t>
  </si>
  <si>
    <t>Apps|iOS|Market Research|Mobile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/Organization/Target-Behaviour-Lda</t>
  </si>
  <si>
    <t>Target Behaviour</t>
  </si>
  <si>
    <t>http://www.eggy.pt</t>
  </si>
  <si>
    <t>Product Design|Product Development Services|Services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/Organization/Taskeasy</t>
  </si>
  <si>
    <t>TaskEasy, Inc.</t>
  </si>
  <si>
    <t>http://taskeasy.com/lawnmowing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Mobile|Reviews and Recommendations|Search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â€™s Natural Alchemy</t>
  </si>
  <si>
    <t>http://www.tataharperskincare.com/</t>
  </si>
  <si>
    <t>/Organization/Tata-Teleservices</t>
  </si>
  <si>
    <t>Tata Teleservices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â€™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Enterprise Software|Hardware + Software|SaaS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Curated Web|Journalism|Search|Security|Social Media|Software|Twitter Applications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Tblnfilms-Com</t>
  </si>
  <si>
    <t>TBLNFilms.com</t>
  </si>
  <si>
    <t>http://TBLNFilms.com</t>
  </si>
  <si>
    <t>Entertainment|Film|Games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/Organization/Tcd-Pharma</t>
  </si>
  <si>
    <t>TCD Pharma</t>
  </si>
  <si>
    <t>http://www.tcdpharma.com</t>
  </si>
  <si>
    <t>Biotechnology|Investment Management|Medical|Pharmaceuticals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/Organization/Teach-N-Go</t>
  </si>
  <si>
    <t>Teach 'n Go</t>
  </si>
  <si>
    <t>http://www.teachngo.com</t>
  </si>
  <si>
    <t>EdTech|Education|SaaS|Software|Startups|Systems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/Organization/Teads</t>
  </si>
  <si>
    <t>Teads</t>
  </si>
  <si>
    <t>http://www.teads.tv</t>
  </si>
  <si>
    <t>Advertising|Internet|Mobile Video|Online Video Advertising|Video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/Organization/Team-Turquoise</t>
  </si>
  <si>
    <t>Team Turquoise</t>
  </si>
  <si>
    <t>http://www.tturquoise.com/our-team-ks/</t>
  </si>
  <si>
    <t>Clean Technology|Design|Designers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Communities|Messaging|Social Media|Sports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Collaboration|Enterprise Application|Messaging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/Organization/Teamsquare</t>
  </si>
  <si>
    <t>Teamsquare</t>
  </si>
  <si>
    <t>http://teamsquare.io</t>
  </si>
  <si>
    <t>Business Development|Design|Startups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Content|Journalism|Media|News|Parenting|Social Media|Systems</t>
  </si>
  <si>
    <t>/Organization/Tech-Bureau-Inc-</t>
  </si>
  <si>
    <t>Tech Bureau, Inc.</t>
  </si>
  <si>
    <t>http://techbureau.jp/#skills</t>
  </si>
  <si>
    <t>Distributors|Enterprises|Service Providers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Tech-Eu</t>
  </si>
  <si>
    <t>Tech.eu</t>
  </si>
  <si>
    <t>http://tech.eu</t>
  </si>
  <si>
    <t>Blogging Platforms|Digital Media|Media|News|Publishing|Startups|Technology</t>
  </si>
  <si>
    <t>/Organization/Tech-Exile</t>
  </si>
  <si>
    <t>Exile Media</t>
  </si>
  <si>
    <t>http://exile.is</t>
  </si>
  <si>
    <t>Blogging Platforms|Curated Web|Journalism|Media|News|Startup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lakesgb</t>
  </si>
  <si>
    <t>TechflakesGB</t>
  </si>
  <si>
    <t>http://www.techflakesgb.com</t>
  </si>
  <si>
    <t>Artificial Intelligence|Machine Learning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/Organization/Techfund-Inc-</t>
  </si>
  <si>
    <t>TECHFUND</t>
  </si>
  <si>
    <t>http://techfund.jp/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medianetwork</t>
  </si>
  <si>
    <t>Purch</t>
  </si>
  <si>
    <t>http://purch.com</t>
  </si>
  <si>
    <t>Advertising|Digital Media|Media|Publishing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iwood</t>
  </si>
  <si>
    <t>Techniwood</t>
  </si>
  <si>
    <t>http://www.techniwood.fr/</t>
  </si>
  <si>
    <t>Saint-fÃ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Social News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Gerliswil</t>
  </si>
  <si>
    <t>/Organization/Tedcas</t>
  </si>
  <si>
    <t>Tedcas</t>
  </si>
  <si>
    <t>http://www.tedcas.com</t>
  </si>
  <si>
    <t>Hardware + Software|Health and Wellness|Kinect|Medical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Consumer Electronics|Digital Entertainment|Digital Media|Software</t>
  </si>
  <si>
    <t>/Organization/Teextee</t>
  </si>
  <si>
    <t>teextee</t>
  </si>
  <si>
    <t>http://www.teextee.com</t>
  </si>
  <si>
    <t>Messaging|Social Network Media|Video Chat</t>
  </si>
  <si>
    <t>/Organization/Teez-Mobi</t>
  </si>
  <si>
    <t>Teez.mobi</t>
  </si>
  <si>
    <t>Advertising|App Marketing|Mobile|QR Codes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Chat|Messaging|Unifed Communications|VoIP</t>
  </si>
  <si>
    <t>/Organization/Teknopilot-As</t>
  </si>
  <si>
    <t>Teknopilot AS</t>
  </si>
  <si>
    <t>http://www.teknopilot.no/</t>
  </si>
  <si>
    <t>Lillehammer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Apps|Mobile|SaaS|Web Tools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actor-Robotics-Com</t>
  </si>
  <si>
    <t>Telefactor Robotics</t>
  </si>
  <si>
    <t>http://www.telefactor-robotics.com</t>
  </si>
  <si>
    <t>Market Research|Robotics|Technology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BeaucouzÃ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Telensius</t>
  </si>
  <si>
    <t>Telensius</t>
  </si>
  <si>
    <t>Business Services|Investment Management|Service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Location Based Services|Search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kin</t>
  </si>
  <si>
    <t>TeleSkin</t>
  </si>
  <si>
    <t>http://www.teleskin.org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Messaging|VoIP|Wireless</t>
  </si>
  <si>
    <t>/Organization/Telespree</t>
  </si>
  <si>
    <t>Telespree</t>
  </si>
  <si>
    <t>http://www.telespree.com</t>
  </si>
  <si>
    <t>Software|Telecommunications|Wireless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Teleup-Inc</t>
  </si>
  <si>
    <t>TeleUP Inc.</t>
  </si>
  <si>
    <t>http://www.teleup.com</t>
  </si>
  <si>
    <t>Entertainment|Entertainment Industry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Messaging|Telecommunications|VoIP</t>
  </si>
  <si>
    <t>/Organization/Telnic</t>
  </si>
  <si>
    <t>Telnic</t>
  </si>
  <si>
    <t>http://www.telnic.org</t>
  </si>
  <si>
    <t>Ediscovery|Messaging|Search|Social Network Media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Big Data|Consumers|Search</t>
  </si>
  <si>
    <t>/Organization/Telvent-Git</t>
  </si>
  <si>
    <t>Telvent Git</t>
  </si>
  <si>
    <t>http://www.telvent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Search Marketing|SEO|Social Media Marketing|Web Design|Web Development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/Organization/Tenaska</t>
  </si>
  <si>
    <t>Tenaska</t>
  </si>
  <si>
    <t>http://www.tenaska.com/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Tencent</t>
  </si>
  <si>
    <t>Tencent Holdings</t>
  </si>
  <si>
    <t>http://www.tencent.com</t>
  </si>
  <si>
    <t>Curated Web|Entertainment|Internet|Internet Marketing|Media|Mobile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Enterprises|Messaging</t>
  </si>
  <si>
    <t>/Organization/Tenex-Health</t>
  </si>
  <si>
    <t>Tenex Health</t>
  </si>
  <si>
    <t>http://www.tenexhealth.com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Enterprise Software|Hardware + Software|Pervasive Computing|Technology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Apps|Messaging|Mobile|SMS|Telecommunications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Clean Technology|Consulting|Renewable Energies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/Organization/Tesla-Life-Sciences</t>
  </si>
  <si>
    <t>Tesla Life Sciences</t>
  </si>
  <si>
    <t>/Organization/Tesla-Motors</t>
  </si>
  <si>
    <t>Tesla Motors</t>
  </si>
  <si>
    <t>http://www.teslamotors.com</t>
  </si>
  <si>
    <t>/Organization/Tesloop</t>
  </si>
  <si>
    <t>Tesloop</t>
  </si>
  <si>
    <t>http://tesloop.com</t>
  </si>
  <si>
    <t>/Organization/Tesoro-Enterprises</t>
  </si>
  <si>
    <t>Tesoro Enterprises</t>
  </si>
  <si>
    <t>http://tesoroenterprises.us</t>
  </si>
  <si>
    <t>Customer Service|Enterprises|Retail</t>
  </si>
  <si>
    <t>/Organization/Tesorx-Pharma</t>
  </si>
  <si>
    <t>TesoRx Pharma</t>
  </si>
  <si>
    <t>http://tesorx.com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/Organization/Tessin</t>
  </si>
  <si>
    <t>Tessin</t>
  </si>
  <si>
    <t>http://tessin.se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n</t>
  </si>
  <si>
    <t>Testin Technologies</t>
  </si>
  <si>
    <t>http://www.testin.io</t>
  </si>
  <si>
    <t>Apps|Development Platforms|Mobile Games|Software|Testing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Testive</t>
  </si>
  <si>
    <t>Testive</t>
  </si>
  <si>
    <t>http://www.testive.com</t>
  </si>
  <si>
    <t>Colleges|EdTech|Education|Finance|FinTech|Skill Assessment|Testing</t>
  </si>
  <si>
    <t>/Organization/Testlio</t>
  </si>
  <si>
    <t>Testlio</t>
  </si>
  <si>
    <t>http://testlio.com</t>
  </si>
  <si>
    <t>Developer Tools|Mobile|SaaS|Software|Testing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Medical|Publishing|Technology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Ã¡do</t>
  </si>
  <si>
    <t>http://www.textado.com</t>
  </si>
  <si>
    <t>Coupons|Messaging|Mobile|Sales and Marketing</t>
  </si>
  <si>
    <t>/Organization/Texterity</t>
  </si>
  <si>
    <t>Texterity</t>
  </si>
  <si>
    <t>http://www.texterity.com</t>
  </si>
  <si>
    <t>B2B|Curated Web|Digital Media|News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Messaging|Personal Finance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Android|Communities|iPad|iPhone|Messaging|Mobile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Internet|News|Software</t>
  </si>
  <si>
    <t>/Organization/Tg-Therapeutics</t>
  </si>
  <si>
    <t>TG Therapeutics</t>
  </si>
  <si>
    <t>http://tgtherapeutics.com</t>
  </si>
  <si>
    <t>/Organization/Tgmatrix-Limited</t>
  </si>
  <si>
    <t>TGMatrix Limited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/Organization/That-Device-Company-Ltd</t>
  </si>
  <si>
    <t>Breezie</t>
  </si>
  <si>
    <t>http://www.breezie.com</t>
  </si>
  <si>
    <t>/Organization/That-Img</t>
  </si>
  <si>
    <t>That{img}</t>
  </si>
  <si>
    <t>http://thatimg.com</t>
  </si>
  <si>
    <t>Entertainment|Games|Photography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The-Bakery-2</t>
  </si>
  <si>
    <t>The Bakery</t>
  </si>
  <si>
    <t>http://www.thebakeryanimation.com</t>
  </si>
  <si>
    <t>GÃ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Advertising|Design|Freelancers|Internet|Semantic Search|SEO|Software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Ã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Indians|News|Video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Information Technology|News|Startups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/Organization/The-Dolan-Company</t>
  </si>
  <si>
    <t>The Dolan Company</t>
  </si>
  <si>
    <t>http://www.thedolancompany.com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The-Easou-Technology</t>
  </si>
  <si>
    <t>The Easou Technology</t>
  </si>
  <si>
    <t>http://www.easou.com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/Organization/The-Electric-Sheep</t>
  </si>
  <si>
    <t>The Electric Sheep</t>
  </si>
  <si>
    <t>http://www.electricsheepcompany.com</t>
  </si>
  <si>
    <t>Advertising|Games|Social Media|Virtual Worlds</t>
  </si>
  <si>
    <t>/Organization/The-Electrospinning-Company</t>
  </si>
  <si>
    <t>The Electrospinning Company</t>
  </si>
  <si>
    <t>http://www.electrospinning.co.uk</t>
  </si>
  <si>
    <t>/Organization/The-Electrospinning-Company-Limited</t>
  </si>
  <si>
    <t>The Electrospinning Company Limited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Accounting|Finance|News|Software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The-Grafter</t>
  </si>
  <si>
    <t>the grafter</t>
  </si>
  <si>
    <t>http://www.thegraffter.com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1821-01-01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Curated Web|Entertainment|Finance|Music|Travel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/Organization/The-Ibt-Network</t>
  </si>
  <si>
    <t>INTERNET BUSINESS TRADER</t>
  </si>
  <si>
    <t>http://internetbusinesstrader.com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Consulting|Recruiting|Sales and Marketing|Search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ghty</t>
  </si>
  <si>
    <t>The Mighty</t>
  </si>
  <si>
    <t>http://themighty.com/</t>
  </si>
  <si>
    <t>Content|Health and Wellness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edia</t>
  </si>
  <si>
    <t>The Mobile Media</t>
  </si>
  <si>
    <t>http://www.mobilemedia.com/</t>
  </si>
  <si>
    <t>Distributors|Entertainment|Mobile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st-Collective</t>
  </si>
  <si>
    <t>The Nest Collective</t>
  </si>
  <si>
    <t>Consumer Goods|Kids|Organic Food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E-Commerce|News|Publishing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/Organization/The-Online-Backup-Company</t>
  </si>
  <si>
    <t>The Online Backup Company</t>
  </si>
  <si>
    <t>http://www.onlinebackupcompany.com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Events|Local Search|Search|Weddings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/Organization/The-Personal-Bee</t>
  </si>
  <si>
    <t>The Personal Bee</t>
  </si>
  <si>
    <t>/Organization/The-Phonepages</t>
  </si>
  <si>
    <t>The PhonePages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Curated Web|Digital Media|News|Social Media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/Organization/The-Realreal</t>
  </si>
  <si>
    <t>The RealReal</t>
  </si>
  <si>
    <t>http://www.therealreal.com</t>
  </si>
  <si>
    <t>E-Commerce|Fashion|Green|Women</t>
  </si>
  <si>
    <t>/Organization/The-Receivables-Exchange</t>
  </si>
  <si>
    <t>Receivables Exchange</t>
  </si>
  <si>
    <t>http://recx.com/</t>
  </si>
  <si>
    <t>E-Commerce|Finance|Finance Technology</t>
  </si>
  <si>
    <t>/Organization/The-Redford-Drafthouse-Theater</t>
  </si>
  <si>
    <t>The Redford Drafthouse Theater</t>
  </si>
  <si>
    <t>Craft Beer|Entertainment|Film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Organization/The-Runthrough</t>
  </si>
  <si>
    <t>The Runthrough</t>
  </si>
  <si>
    <t>http://www.therunthrough.com</t>
  </si>
  <si>
    <t>/Organization/The-Rushmore-Group</t>
  </si>
  <si>
    <t>The Rushmore Group</t>
  </si>
  <si>
    <t>http://www.rshmr.com/</t>
  </si>
  <si>
    <t>Customer Service|Restaurants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/Organization/The-Sea-App</t>
  </si>
  <si>
    <t>The Sea App</t>
  </si>
  <si>
    <t>http://TheSeaApp.com</t>
  </si>
  <si>
    <t>Search|Shopping</t>
  </si>
  <si>
    <t>/Organization/The-Search-Party</t>
  </si>
  <si>
    <t>The Search Party</t>
  </si>
  <si>
    <t>https://www.thesearchparty.com/</t>
  </si>
  <si>
    <t>Recruiting|Technology</t>
  </si>
  <si>
    <t>/Organization/The-Secret-Police-Ltd</t>
  </si>
  <si>
    <t>The Secret Police Ltd.</t>
  </si>
  <si>
    <t>http://www.thesecretpolice.org/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Fashion|Media|News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/Organization/The-Sports-Skinny-2</t>
  </si>
  <si>
    <t>The Sports Skinny</t>
  </si>
  <si>
    <t>http://thesportsskinny.com</t>
  </si>
  <si>
    <t>Email|Email Newsletters|Sports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Entertainment|Music|Music Venues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Â®</t>
  </si>
  <si>
    <t>The Vision Lab Â®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Entertainment|Film|Music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Blogging Platforms|Entertainment|Media|News|Politics|Video|Video Streaming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The18</t>
  </si>
  <si>
    <t>The18</t>
  </si>
  <si>
    <t>http://the18.com/</t>
  </si>
  <si>
    <t>E-Commerce Platforms|Media|News|Soccer</t>
  </si>
  <si>
    <t>/Organization/Theasianparent</t>
  </si>
  <si>
    <t>theAsianparent</t>
  </si>
  <si>
    <t>http://sg.theasianparent.com</t>
  </si>
  <si>
    <t>Communities|News|Publishing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Marketplaces|Market Research|Outsourcing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/Organization/Thecomplete-Me</t>
  </si>
  <si>
    <t>LikeIt.com</t>
  </si>
  <si>
    <t>http://likeit.com</t>
  </si>
  <si>
    <t>Online Dating|Social Media|Social Search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Curated Web|Journalism|News|Publishing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Music|News|Social Media</t>
  </si>
  <si>
    <t>/Organization/Theocorp-Holding-Company</t>
  </si>
  <si>
    <t>Theocorp Holding Company</t>
  </si>
  <si>
    <t>Biotechnology|Clean Technology|Innovation Engineering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/Organization/Theracell</t>
  </si>
  <si>
    <t>TheraCell</t>
  </si>
  <si>
    <t>http://www.theracellinc.com/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diag</t>
  </si>
  <si>
    <t>Theradiag</t>
  </si>
  <si>
    <t>http://theradiag.com</t>
  </si>
  <si>
    <t>Marne-la-vallÃ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/Organization/Theraptosis</t>
  </si>
  <si>
    <t>Theraptosis</t>
  </si>
  <si>
    <t>Bio-Pharm|Medical|Neuroscience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Communications Infrastructure|Events|News</t>
  </si>
  <si>
    <t>/Organization/Thereson-S-P-A</t>
  </si>
  <si>
    <t>Thereson S.p.A.</t>
  </si>
  <si>
    <t>http://thereson.com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ata</t>
  </si>
  <si>
    <t>Thermodata</t>
  </si>
  <si>
    <t>http://www.thermodata.us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/Organization/Thermotech</t>
  </si>
  <si>
    <t>Thermotech</t>
  </si>
  <si>
    <t>https://www.thermotechsolutions.co.uk/</t>
  </si>
  <si>
    <t>Public Safety|Services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Natural Language Processing|Search|Semantic Search|Social CRM</t>
  </si>
  <si>
    <t>/Organization/Thesquarefoot</t>
  </si>
  <si>
    <t>TheSquareFoot</t>
  </si>
  <si>
    <t>http://www.thesquarefoot.com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Blogging Platforms|Entertainment|News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Clean Technology|Energy Efficiency|Home Automation|Sustainability</t>
  </si>
  <si>
    <t>/Organization/Thinkequity-Llc</t>
  </si>
  <si>
    <t>ThinkEquity LLC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Digital Media|News|Software|Video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Entertainment|Game Mechanics|Online Gaming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-Drinks</t>
  </si>
  <si>
    <t>Thor Drinks</t>
  </si>
  <si>
    <t>http://www.thordrinks.com/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Analytics|Finance|Search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Fashion|Lifestyle|News|Technology|Travel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/Organization/Thru-Inc</t>
  </si>
  <si>
    <t>Thru, Inc.</t>
  </si>
  <si>
    <t>http://www.thruinc.com</t>
  </si>
  <si>
    <t>Cloud Computing|Enterprise Software|File Sharing|PaaS|SaaS|Software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Application Platforms|Messaging|Social Media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/Organization/Thundermaps</t>
  </si>
  <si>
    <t>ThunderMaps</t>
  </si>
  <si>
    <t>http://thundermaps.com</t>
  </si>
  <si>
    <t>/Organization/Thundersoft-Company-Limited</t>
  </si>
  <si>
    <t>Thundersoft</t>
  </si>
  <si>
    <t>http://www.thunderst.com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áº¿-Giá»›I-Di-ÄÁ»™N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B2B|Entertainment|Events|SaaS|Ticketing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Concerts|E-Commerce|Hardware|Search|Sports|Ticketing</t>
  </si>
  <si>
    <t>/Organization/Tickey</t>
  </si>
  <si>
    <t>Tickey</t>
  </si>
  <si>
    <t>http://tickey.me/</t>
  </si>
  <si>
    <t>Mobile|Ticketing|Transportation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/Organization/Tickticktickets</t>
  </si>
  <si>
    <t>TickTickTickets</t>
  </si>
  <si>
    <t>http://www.tickticktickets.com</t>
  </si>
  <si>
    <t>Advertising|Mobile|Mobile Commerce|Ticketing</t>
  </si>
  <si>
    <t>/Organization/Tickx</t>
  </si>
  <si>
    <t>TickX</t>
  </si>
  <si>
    <t>http://www.tickx.co.uk</t>
  </si>
  <si>
    <t>Comparison Shopping|Events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-Me</t>
  </si>
  <si>
    <t>Tidy Me</t>
  </si>
  <si>
    <t>https://www.tidyme.com.au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Advertising|Internet|Sales and Marketing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Data Security|Messaging|Text Analytics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Market Research|Mobile|Opinions|Social Media</t>
  </si>
  <si>
    <t>/Organization/Tiipz-Com</t>
  </si>
  <si>
    <t>Tiipz.com</t>
  </si>
  <si>
    <t>http://www.tiipz.com</t>
  </si>
  <si>
    <t>Mobile|Social CRM|Social Media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Analytics|Big Data|Real Time|SaaS|Search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/Organization/Time-For-Medicine-Limited</t>
  </si>
  <si>
    <t>Time For Medicine Limited</t>
  </si>
  <si>
    <t>http://www.timeformedicine.com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Chat|Media|Messaging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Network</t>
  </si>
  <si>
    <t>Timely Network</t>
  </si>
  <si>
    <t>http://time.ly</t>
  </si>
  <si>
    <t>Blogging Platforms|Events|Networking|Software|Web Development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spring-Software</t>
  </si>
  <si>
    <t>TimeSpring Software</t>
  </si>
  <si>
    <t>http://timespring.com/</t>
  </si>
  <si>
    <t>Databases|Security|Software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/Organization/Timyo</t>
  </si>
  <si>
    <t>Timyo</t>
  </si>
  <si>
    <t>http://www.timyo.com</t>
  </si>
  <si>
    <t>Email|Messaging|Mobile|Productivity Software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Æ²™ÈˆŸä¿¡Æ¯Ç§‘Æš€</t>
  </si>
  <si>
    <t>TipCat Interactive æ²™èˆŸä¿¡æ¯ç§‘æŠ€</t>
  </si>
  <si>
    <t>http://www.tipcat.com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/Organization/Tipstar</t>
  </si>
  <si>
    <t>Tipstar</t>
  </si>
  <si>
    <t>http://www.tipstar.co.uk</t>
  </si>
  <si>
    <t>E-Commerce|Gambling|Sports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/Organization/Titan-Medical</t>
  </si>
  <si>
    <t>Titan Medical</t>
  </si>
  <si>
    <t>http://titanmedicalinc.com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Ã¶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Electronics|Lighting|Semiconductors</t>
  </si>
  <si>
    <t>/Organization/Tivus</t>
  </si>
  <si>
    <t>TiVUS</t>
  </si>
  <si>
    <t>http://tivus.com</t>
  </si>
  <si>
    <t>/Organization/Tiwal</t>
  </si>
  <si>
    <t>Tiwal</t>
  </si>
  <si>
    <t>http://www.tiwal.com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/Organization/Tkbt</t>
  </si>
  <si>
    <t>TKBT</t>
  </si>
  <si>
    <t>http://tkbt.com</t>
  </si>
  <si>
    <t>Content Creators|Document Management|Legal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/Organization/Tni-Medical</t>
  </si>
  <si>
    <t>TNI medical</t>
  </si>
  <si>
    <t>http://www.tni-medical.de</t>
  </si>
  <si>
    <t>/Organization/Tnm</t>
  </si>
  <si>
    <t>TNM</t>
  </si>
  <si>
    <t>http://tnm.kr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/Organization/To8To</t>
  </si>
  <si>
    <t>To8to</t>
  </si>
  <si>
    <t>http://to8to.com</t>
  </si>
  <si>
    <t>Consulting|Home Decor|Social Media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Danderyd</t>
  </si>
  <si>
    <t>/Organization/Tobira-Therapeutics</t>
  </si>
  <si>
    <t>Tobira Therapeutics</t>
  </si>
  <si>
    <t>http://www.tobiratherapeutics.com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/Organization/Tobosu-Com</t>
  </si>
  <si>
    <t>Tobosu.com</t>
  </si>
  <si>
    <t>http://www.tobosu.com/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Android|Curated Web|Email|iPad|iPhone|Kids|Messaging|Mobile|Services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Todaytix</t>
  </si>
  <si>
    <t>TodayTix</t>
  </si>
  <si>
    <t>http://www.todaytix.com</t>
  </si>
  <si>
    <t>Concerts|Mobile Commerce|Software|Ticketing</t>
  </si>
  <si>
    <t>/Organization/Todocast-Tv</t>
  </si>
  <si>
    <t>TodoCast TV</t>
  </si>
  <si>
    <t>http://www.todocast.tv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/Organization/Togethera-App</t>
  </si>
  <si>
    <t>Togethera</t>
  </si>
  <si>
    <t>http://www.togethera.com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/Organization/Tokalas</t>
  </si>
  <si>
    <t>Tokalas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Archiving|Messaging|Video Conferencing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E-Commerce|Language Learning|Messaging|Translation</t>
  </si>
  <si>
    <t>/Organization/Toltec-Pharmaceuticals</t>
  </si>
  <si>
    <t>TOLTEC PHARMACEUTICALS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Advertising|Crowdsourcing|Curated Web|Entertainment|Sales and Marketing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/Organization/Tonguesten</t>
  </si>
  <si>
    <t>Tonguesten</t>
  </si>
  <si>
    <t>http://www.tonguesten.com/</t>
  </si>
  <si>
    <t>Education|Educational Games|Edutainment|Language Learning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/Organization/Too-Me</t>
  </si>
  <si>
    <t>too.me</t>
  </si>
  <si>
    <t>http://too.me</t>
  </si>
  <si>
    <t>3D Technology|Chat|Messaging|Real Time|Social Media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/Organization/Toona</t>
  </si>
  <si>
    <t>Toona Technologies OÃœ</t>
  </si>
  <si>
    <t>http://toona.io</t>
  </si>
  <si>
    <t>/Organization/Toonbox</t>
  </si>
  <si>
    <t>Toonbox</t>
  </si>
  <si>
    <t>http://toonbox.info/</t>
  </si>
  <si>
    <t>Entertainment|Services|Video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Content|Entertainment|Games|Photography|Social Media</t>
  </si>
  <si>
    <t>/Organization/Toopher</t>
  </si>
  <si>
    <t>Toopher</t>
  </si>
  <si>
    <t>http://www.toopher.com</t>
  </si>
  <si>
    <t>Mobile|Security|Software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Entertainment Industry|Music|Musicians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3D|Health Care|Medical|Medical Devices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Entertainment|Film|Music|Politics|Sports|Television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/Organization/Topic</t>
  </si>
  <si>
    <t>Topic</t>
  </si>
  <si>
    <t>Social Media|Social Search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Local Based Services|News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/Organization/Topmission</t>
  </si>
  <si>
    <t>Topmission</t>
  </si>
  <si>
    <t>http://topmission.ru/</t>
  </si>
  <si>
    <t>Apps|Communities|Mobile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Analytics|Real Time|Search|Social Media|Twitter Applications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Automotive|Cloud Computing|Web Development|Web Hosting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eta-Inc-</t>
  </si>
  <si>
    <t>TORETA, Inc.</t>
  </si>
  <si>
    <t>http://toreta.in</t>
  </si>
  <si>
    <t>Online Reservations|Restaurants|Software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E-Books|Entertainment Industry|Publishing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/Organization/Torneo-De-Ideas</t>
  </si>
  <si>
    <t>Torneo de Ideas</t>
  </si>
  <si>
    <t>http://torneodeideas.com</t>
  </si>
  <si>
    <t>Creative|Crowdsourcing|Design|Public Relations</t>
  </si>
  <si>
    <t>/Organization/Toro</t>
  </si>
  <si>
    <t>Toro Development</t>
  </si>
  <si>
    <t>http://www.toro-intl.com</t>
  </si>
  <si>
    <t>Mobile|Mobile Payments|NFC|Services|Social Network Media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Lifestyle|News|Publishing|Social Network Media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Business Services|Local|Search|Social Media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Brand Marketing|Market Research|Technology|Video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Touchtype</t>
  </si>
  <si>
    <t>SwiftKey</t>
  </si>
  <si>
    <t>http://swiftkey.com/</t>
  </si>
  <si>
    <t>Android|Artificial Intelligence|iPhone|Mobile|Software</t>
  </si>
  <si>
    <t>/Organization/Toumaz-Uk-Ltd</t>
  </si>
  <si>
    <t>Toumaz UK Ltd</t>
  </si>
  <si>
    <t>Semiconductors|Software|Wireless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Advertising|E-Commerce|Search|Technology|Tourism|Travel</t>
  </si>
  <si>
    <t>/Organization/Tourvia-Me</t>
  </si>
  <si>
    <t>Tourvia.me</t>
  </si>
  <si>
    <t>http://tourvia.me/</t>
  </si>
  <si>
    <t>Adventure Travel|Tourism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t</t>
  </si>
  <si>
    <t>Tout</t>
  </si>
  <si>
    <t>http://www.tout.com</t>
  </si>
  <si>
    <t>News|Video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rush</t>
  </si>
  <si>
    <t>Townrush</t>
  </si>
  <si>
    <t>http://www.townrush.in/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/Organization/Tpack</t>
  </si>
  <si>
    <t>TPACK</t>
  </si>
  <si>
    <t>http://www.tpack.com</t>
  </si>
  <si>
    <t>Engineering Firms|Manufacturing|Telecommunications|Tracking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Internet Marketing|Market Research|Search|Social Media|Technology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Traceworks</t>
  </si>
  <si>
    <t>TraceWorks</t>
  </si>
  <si>
    <t>http://www.traceworks.com</t>
  </si>
  <si>
    <t>Advertising|Email|SaaS|Sales and Marketing|Semantic Search|SEO|Software</t>
  </si>
  <si>
    <t>/Organization/Track</t>
  </si>
  <si>
    <t>Track</t>
  </si>
  <si>
    <t>http://track.com</t>
  </si>
  <si>
    <t>Analytics|Marketplaces|Market Research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Coal Township</t>
  </si>
  <si>
    <t>/Organization/Trackalyse</t>
  </si>
  <si>
    <t>Clipsure</t>
  </si>
  <si>
    <t>http://www.clipsure.com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Brand Marketing|Design|Graphics|Identity|Search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lide</t>
  </si>
  <si>
    <t>Darwinex</t>
  </si>
  <si>
    <t>http://www.darwinex.com</t>
  </si>
  <si>
    <t>Brokers|FinTech|Investment Management|Risk Management|Trading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Business Intelligence|Search|Search Marketing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/Organization/Trafficland</t>
  </si>
  <si>
    <t>TrafficLand</t>
  </si>
  <si>
    <t>http://www.trafficland.com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Digital Entertainment|Mobile|Social Media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/Organization/Trainedon</t>
  </si>
  <si>
    <t>TrainedOn</t>
  </si>
  <si>
    <t>http://www.trainedon.com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/Organization/Trakstream</t>
  </si>
  <si>
    <t>Trakstream</t>
  </si>
  <si>
    <t>http://www.trakstream.com/</t>
  </si>
  <si>
    <t>Music|SaaS|Search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Tran-Sl</t>
  </si>
  <si>
    <t>TRAN.SL</t>
  </si>
  <si>
    <t>http://tran.sl</t>
  </si>
  <si>
    <t>Local|Translation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Ã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Design|Semiconductors|Sensors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/Organization/Transcure-Bioservices</t>
  </si>
  <si>
    <t>TransCure bioServices</t>
  </si>
  <si>
    <t>http://www.transcurebiosciences.com/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nsight</t>
  </si>
  <si>
    <t>Transinsight</t>
  </si>
  <si>
    <t>http://www.transinsight.com</t>
  </si>
  <si>
    <t>Enterprise Software|Networking|Search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/Organization/Transmode-Systems</t>
  </si>
  <si>
    <t>Transmode Systems</t>
  </si>
  <si>
    <t>http://www.transmode.com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Biomedicals</t>
  </si>
  <si>
    <t>Transplant Biomedicals</t>
  </si>
  <si>
    <t>http://www.transplantbiomed.com/</t>
  </si>
  <si>
    <t>/Organization/Transplant-Genomics-Inc</t>
  </si>
  <si>
    <t>Transplant Genomics Inc.</t>
  </si>
  <si>
    <t>Biotechnology|Diagnostics|Health Diagnostics|Medical|Technology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Clean Technology|Recycling</t>
  </si>
  <si>
    <t>/Organization/Trashout</t>
  </si>
  <si>
    <t>TrashOut.NGO</t>
  </si>
  <si>
    <t>http://www.trashout.ngo</t>
  </si>
  <si>
    <t>Android|Clean Technology|Environmental Innovation|iOS|Mobile|Windows Phone 7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Android|Apps|Messaging|Software|VoIP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Treat-U</t>
  </si>
  <si>
    <t>Treat U</t>
  </si>
  <si>
    <t>http://treatu.pt/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/Organization/Trekksoft</t>
  </si>
  <si>
    <t>TrekkSoft</t>
  </si>
  <si>
    <t>http://www.trekksoft.com</t>
  </si>
  <si>
    <t>SaaS|Software|Tourism|Travel</t>
  </si>
  <si>
    <t>Interlaken</t>
  </si>
  <si>
    <t>/Organization/Trekurious</t>
  </si>
  <si>
    <t>Trekurious</t>
  </si>
  <si>
    <t>https://www.trekurious.com</t>
  </si>
  <si>
    <t>Curated Web|Delivery|Restaurants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/Organization/Trempstar-Tactical</t>
  </si>
  <si>
    <t>Trempstar Tactical</t>
  </si>
  <si>
    <t>http://www.tstactical.com</t>
  </si>
  <si>
    <t>/Organization/Tremus</t>
  </si>
  <si>
    <t>Tremus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Events|Messaging|Mobile|Private Social Networking|Professional Networking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/Organization/Trendyta</t>
  </si>
  <si>
    <t>Trendyta</t>
  </si>
  <si>
    <t>http://www.trendyta.com</t>
  </si>
  <si>
    <t>Design|Discounts|E-Commerce|Identity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Machine Learning|Search|Software|Visualization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via-Digital-Health</t>
  </si>
  <si>
    <t>TreVia Digital Health</t>
  </si>
  <si>
    <t>http://treviadigitalhealth.com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/Organization/Trgt-Us</t>
  </si>
  <si>
    <t>trgt.us</t>
  </si>
  <si>
    <t>http://trgt.us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scope</t>
  </si>
  <si>
    <t>TrialScope</t>
  </si>
  <si>
    <t>http://trialscopeinc.com</t>
  </si>
  <si>
    <t>/Organization/Triangle-Therapeutics-2</t>
  </si>
  <si>
    <t>Triangle Therapeutics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EdTech|Education|Entertainment|Games|Social Media</t>
  </si>
  <si>
    <t>/Organization/Tribe-Wearables</t>
  </si>
  <si>
    <t>Tribe Wearables</t>
  </si>
  <si>
    <t>http://tribewearables.com</t>
  </si>
  <si>
    <t>Analytics|Fitness|Hardware|Health and Wellness|Startups|Wireless</t>
  </si>
  <si>
    <t>KomotinÃ­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Chat|Entertainment|Events|Leisure|Mobile Payments|Photo Sharing|Social Media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Clean Technology|Design|SaaS|Simulation|Software|Sustainability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Automotive|Semiconductors|Sensors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Artificial Intelligence|Search|Travel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SacrÃ©-coeur-saguenay</t>
  </si>
  <si>
    <t>/Organization/Tripsuit</t>
  </si>
  <si>
    <t>Tripsuit</t>
  </si>
  <si>
    <t>http://www.tripsuit.com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/Organization/Tripvi</t>
  </si>
  <si>
    <t>Tripvi</t>
  </si>
  <si>
    <t>http://www.tripvi.com</t>
  </si>
  <si>
    <t>Photography|Travel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/Organization/Trivato</t>
  </si>
  <si>
    <t>Trivato</t>
  </si>
  <si>
    <t>http://www.trivato.com</t>
  </si>
  <si>
    <t>Lead Generation|Mobile Software Tools|Software|Surveys</t>
  </si>
  <si>
    <t>/Organization/Triventus</t>
  </si>
  <si>
    <t>Triventus</t>
  </si>
  <si>
    <t>http://www.triventus.com</t>
  </si>
  <si>
    <t>Clean Technology|Consulting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/Organization/Trophos</t>
  </si>
  <si>
    <t>Trophos</t>
  </si>
  <si>
    <t>http://www.trophos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Clean Technology|Green|Public Transportation|Transportation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/Organization/Trov</t>
  </si>
  <si>
    <t>Trov</t>
  </si>
  <si>
    <t>http://trov.com</t>
  </si>
  <si>
    <t>Insurance|Mobile|Software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Internet|News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Truanttoday</t>
  </si>
  <si>
    <t>TruantToday</t>
  </si>
  <si>
    <t>http://truanttoday.com</t>
  </si>
  <si>
    <t>All Students|Education|Finance|High Schools|Messaging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Entertainment|Software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Apps|Contact Management|Search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/Organization/Truefacet</t>
  </si>
  <si>
    <t>TrueFacet</t>
  </si>
  <si>
    <t>http://www.TrueFacet.com</t>
  </si>
  <si>
    <t>E-Commerce|Jewelry|Marketplaces</t>
  </si>
  <si>
    <t>/Organization/Trueffect</t>
  </si>
  <si>
    <t>Trueffect</t>
  </si>
  <si>
    <t>http://www.trueffect.com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/Organization/Truevision</t>
  </si>
  <si>
    <t>Truevision</t>
  </si>
  <si>
    <t>http://truevisionsys.com</t>
  </si>
  <si>
    <t>/Organization/Truex-Media</t>
  </si>
  <si>
    <t>true[x]</t>
  </si>
  <si>
    <t>http://www.truex.com</t>
  </si>
  <si>
    <t>Advertising|Online Video Advertising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/Organization/Trumpet-Search</t>
  </si>
  <si>
    <t>Trumpet Search</t>
  </si>
  <si>
    <t>http://trumpetsearch.com/</t>
  </si>
  <si>
    <t>Music|Music Services|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/Organization/Trunk-Archive</t>
  </si>
  <si>
    <t>Trunk Archive</t>
  </si>
  <si>
    <t>http://www.trunkarchive.com</t>
  </si>
  <si>
    <t>/Organization/Trunk-Show</t>
  </si>
  <si>
    <t>Trunk Show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/Organization/Trurating</t>
  </si>
  <si>
    <t>truRating</t>
  </si>
  <si>
    <t>https://www.trurating.com</t>
  </si>
  <si>
    <t>Market Research|Payments|Services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/Organization/Trustami</t>
  </si>
  <si>
    <t>Trustami</t>
  </si>
  <si>
    <t>http://www.trustami.com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Curated Web|Local|Social Search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/Organization/Tryton-Medical</t>
  </si>
  <si>
    <t>Tryton Medical</t>
  </si>
  <si>
    <t>http://www.trytonmedical.com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Apps|Content Creators|Content Discovery|Social Network Media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tech</t>
  </si>
  <si>
    <t>TTTech</t>
  </si>
  <si>
    <t>http://tttech.com</t>
  </si>
  <si>
    <t>/Organization/Ttwick</t>
  </si>
  <si>
    <t>ttwick</t>
  </si>
  <si>
    <t>http://www.ttwick.com</t>
  </si>
  <si>
    <t>Analytics|Big Data|Search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/Organization/Tumbie</t>
  </si>
  <si>
    <t>Tumbie</t>
  </si>
  <si>
    <t>http://www.tumbie.com</t>
  </si>
  <si>
    <t>Advice|Law Enforcement|Polling|Public Relations|Social Network Media|Surveys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Entertainment Industry|Games|Software</t>
  </si>
  <si>
    <t>/Organization/Tunein-Inc</t>
  </si>
  <si>
    <t>TuneIn</t>
  </si>
  <si>
    <t>http://tunein.com</t>
  </si>
  <si>
    <t>Guides|Mobile|Music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Advertising|Entertainment|Film|Media|Music|Software|Television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Entertainment|Music Services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Curated Web|Local Search|Marketplaces|Network Security|SaaS|Service Providers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Analytics|Big Data|Market Research|Polling|SaaS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Glebe</t>
  </si>
  <si>
    <t>/Organization/Tushky</t>
  </si>
  <si>
    <t>Tushky</t>
  </si>
  <si>
    <t>http://Tushky.com</t>
  </si>
  <si>
    <t>Entertainment|Events|Leisure|Travel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E-Commerce|Entertainment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Collaborative Consumption|Education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/Organization/Tutorvista-Com</t>
  </si>
  <si>
    <t>TutorVista.com</t>
  </si>
  <si>
    <t>http://www.tutorvista.com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Curated Web|Entertainment|Internet|Publishing|Television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Digital Entertainment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Advertising|Analytics|Market Research</t>
  </si>
  <si>
    <t>/Organization/Tvn-2</t>
  </si>
  <si>
    <t>TVN</t>
  </si>
  <si>
    <t>http://tvn.asia</t>
  </si>
  <si>
    <t>/Organization/Tvoop</t>
  </si>
  <si>
    <t>Tvoop</t>
  </si>
  <si>
    <t>http://www.Tvoop.com</t>
  </si>
  <si>
    <t>News|Video Streaming</t>
  </si>
  <si>
    <t>/Organization/Tvp-Solar</t>
  </si>
  <si>
    <t>TVP Solar</t>
  </si>
  <si>
    <t>http://www.tvpsolar.com/index.php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trip</t>
  </si>
  <si>
    <t>TVtrip</t>
  </si>
  <si>
    <t>http://www.TVtrip.com</t>
  </si>
  <si>
    <t>Hotels|Travel|Video</t>
  </si>
  <si>
    <t>/Organization/Tvty</t>
  </si>
  <si>
    <t>TVTY</t>
  </si>
  <si>
    <t>http://www.tvty.tv</t>
  </si>
  <si>
    <t>Advertising|Apps|Consumer Electronics|Mobile|Retail|Sales and Marketing|Television</t>
  </si>
  <si>
    <t>/Organization/Tvu-Networks</t>
  </si>
  <si>
    <t>TVU Networks</t>
  </si>
  <si>
    <t>http://www.tvupack.com/</t>
  </si>
  <si>
    <t>E-Commerce|Internet TV|Media|Peer-to-Peer|Video|Video Streaming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Entertainment|Games|Kids|Social Network Media|Virtual Worlds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/Organization/Tweet-Rocket</t>
  </si>
  <si>
    <t>Tweet Rocket</t>
  </si>
  <si>
    <t>https://tweetrocket.co/</t>
  </si>
  <si>
    <t>Curated Web|Internet|Social Media|Social Media Marketing</t>
  </si>
  <si>
    <t>/Organization/Tweetdeck</t>
  </si>
  <si>
    <t>TweetDeck</t>
  </si>
  <si>
    <t>http://www.tweetdeck.com</t>
  </si>
  <si>
    <t>Software|Twitter Applications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News|Politics|Twitter Applications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Developer APIs|Messaging|Search|Twitter Applications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/Organization/Twentify</t>
  </si>
  <si>
    <t>Twentify</t>
  </si>
  <si>
    <t>http://www.twentify.com/</t>
  </si>
  <si>
    <t>Business Services|Crowdsourcing|Market Research|Mobile|Retail Technology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/Organization/Twentypine</t>
  </si>
  <si>
    <t>TwentyPine</t>
  </si>
  <si>
    <t>http://twentypine.com</t>
  </si>
  <si>
    <t>Consulting|CRM|Search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Game|Games|Messaging|Twitter Applications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Information Services|Product Search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Content|Search|Security|Social Media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Events|Mobile|Online Reservations|Search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/Organization/Twinlinx</t>
  </si>
  <si>
    <t>TWINLINX</t>
  </si>
  <si>
    <t>http://www.twinlinx.com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Twitjump</t>
  </si>
  <si>
    <t>TwitJump</t>
  </si>
  <si>
    <t>http://www.twitjump.com</t>
  </si>
  <si>
    <t>Brand Marketing|Curated Web|Messaging|Twitter Applications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Information Services|Messaging|MicroBlogging|Service Providers|SMS|Software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Education|Entertainment|Games</t>
  </si>
  <si>
    <t>/Organization/Two-Cells-Co-Ltd</t>
  </si>
  <si>
    <t>TWO CELLS Co.,Ltd</t>
  </si>
  <si>
    <t>http://www.twocells.com/index.htm</t>
  </si>
  <si>
    <t>Bio-Pharm|Clinical Trials|Life Sciences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/Organization/Tyba</t>
  </si>
  <si>
    <t>Tyba</t>
  </si>
  <si>
    <t>http://tyba.com</t>
  </si>
  <si>
    <t>Career Management|Identity|Recruiting|Social Media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Apps|Entertainment|Mobile Games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Audio|Messaging|Mobile|SMS|Telecommunications|Video Streaming|VoIP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Market Research|Software|Surveys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Tã¡Ximo</t>
  </si>
  <si>
    <t>TÃ¡ximo</t>
  </si>
  <si>
    <t>http://www.taximo.co/</t>
  </si>
  <si>
    <t>/Organization/Tã­O-Conejo</t>
  </si>
  <si>
    <t>TÃ­o Conejo</t>
  </si>
  <si>
    <t>http://tioconejo.net/</t>
  </si>
  <si>
    <t>Graphics|Services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E-Commerce|Entertainment|Marketplaces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/Organization/U-Play-Studios</t>
  </si>
  <si>
    <t>U-Play Studios</t>
  </si>
  <si>
    <t>http://www.uplaystudios.com/eng/main.html</t>
  </si>
  <si>
    <t>Digital Media|Games|Software|Sports</t>
  </si>
  <si>
    <t>/Organization/U-Plug</t>
  </si>
  <si>
    <t>U:Plug</t>
  </si>
  <si>
    <t>http://www.uplug.me/</t>
  </si>
  <si>
    <t>Design|Electronics|Utilities</t>
  </si>
  <si>
    <t>/Organization/U-S-Auto-Parts-Network</t>
  </si>
  <si>
    <t>U.S. Auto Parts Network</t>
  </si>
  <si>
    <t>http://www.usautoparts.net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â€“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Enterprise Software|Local Search|Software</t>
  </si>
  <si>
    <t>/Organization/Uberchord-Engineering</t>
  </si>
  <si>
    <t>Uberchord Engineering</t>
  </si>
  <si>
    <t>http://uberchord.com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Internet|News|Semantic Web|Video|Video Streaming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/Organization/Ubiquity-Corporation</t>
  </si>
  <si>
    <t>Ubiquity Corporation</t>
  </si>
  <si>
    <t>http://www.ubiquitycorp.com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ds</t>
  </si>
  <si>
    <t>uBirds</t>
  </si>
  <si>
    <t>http://ubirds.eu/</t>
  </si>
  <si>
    <t>/Organization/Ubiregi</t>
  </si>
  <si>
    <t>Ubiregi</t>
  </si>
  <si>
    <t>http://ubiregi.com/en</t>
  </si>
  <si>
    <t>Enterprises|iPad|Mobile|Mobile Payments|Point of Sale|Retail|SaaS|Software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All Students|Employment|Search</t>
  </si>
  <si>
    <t>/Organization/Ucb-Pharma</t>
  </si>
  <si>
    <t>UCB Pharma</t>
  </si>
  <si>
    <t>http://www.ucb.com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Bulgaria</t>
  </si>
  <si>
    <t>/Organization/Uchi-Navi</t>
  </si>
  <si>
    <t>uchi navi</t>
  </si>
  <si>
    <t>http://www.uchi-navi.jp/</t>
  </si>
  <si>
    <t>Project Management|Real Estate|Rental Housing</t>
  </si>
  <si>
    <t>/Organization/Uchoose</t>
  </si>
  <si>
    <t>uchoose</t>
  </si>
  <si>
    <t>http://uchoose.ie</t>
  </si>
  <si>
    <t>Curated Web|Finance|FinTech|Insurance|Price Comparison|Travel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Ã…rhus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Energy Management|Home Automation|Security|Software</t>
  </si>
  <si>
    <t>/Organization/Ucopia-Communications</t>
  </si>
  <si>
    <t>UCOPIA Communications</t>
  </si>
  <si>
    <t>http://www.ucopia.com</t>
  </si>
  <si>
    <t>ChÃ¢tillon</t>
  </si>
  <si>
    <t>/Organization/Ucors</t>
  </si>
  <si>
    <t>UCORS</t>
  </si>
  <si>
    <t>http://www.ucors.org/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Android|Business Intelligence|Search|Software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/Organization/Uk-Work-Study</t>
  </si>
  <si>
    <t>UK Work Study</t>
  </si>
  <si>
    <t>http://www.uk-work-study.com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rporation</t>
  </si>
  <si>
    <t>uKnow Corporation</t>
  </si>
  <si>
    <t>http://www.uknow.net</t>
  </si>
  <si>
    <t>/Organization/Ulabox</t>
  </si>
  <si>
    <t>Ulabox</t>
  </si>
  <si>
    <t>http://www.ulabox.com</t>
  </si>
  <si>
    <t>Discounts|E-Commerce|Groceries|Retail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/Organization/Ulthera</t>
  </si>
  <si>
    <t>Ulthera</t>
  </si>
  <si>
    <t>http://www.ultherapy.com/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Clean Technology|Mobile</t>
  </si>
  <si>
    <t>/Organization/Ultragenyx-Pharmaceutical</t>
  </si>
  <si>
    <t>Ultragenyx Pharmaceutical</t>
  </si>
  <si>
    <t>http://www.ultragenyx.com</t>
  </si>
  <si>
    <t>/Organization/Ultrahaptics</t>
  </si>
  <si>
    <t>Ultrahaptics</t>
  </si>
  <si>
    <t>http://ultrahaptics.com/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</t>
  </si>
  <si>
    <t>ULU</t>
  </si>
  <si>
    <t>http://www.ulu.io</t>
  </si>
  <si>
    <t>Business Services|Cars|Mobility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/Organization/Uluru-Co--Ltd-</t>
  </si>
  <si>
    <t>ULURU.CO.,LTD.</t>
  </si>
  <si>
    <t>https://www.uluru.biz/</t>
  </si>
  <si>
    <t>BPO Services|Crowdsourcing|Software</t>
  </si>
  <si>
    <t>/Organization/Ulympix</t>
  </si>
  <si>
    <t>Ulympix</t>
  </si>
  <si>
    <t>http://ulympix.com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Interest Graph|Messaging|Video Conferencing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Local Based Services|Media|News|Publishing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Location Based Services|Semiconductors|Software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Employment|Human Resources|Internet|Media|News|Startups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/Organization/Uni2</t>
  </si>
  <si>
    <t>Uni2</t>
  </si>
  <si>
    <t>http://uni-2.co.uk</t>
  </si>
  <si>
    <t>/Organization/Uni5</t>
  </si>
  <si>
    <t>UNI5</t>
  </si>
  <si>
    <t>B2B|Internet|Portals|Shoes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Entertainment Industry|Mobile|Nightlife|Social Media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/Organization/Unionsoft</t>
  </si>
  <si>
    <t>UnionSoft</t>
  </si>
  <si>
    <t>http://www.unionsoft.sk/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u</t>
  </si>
  <si>
    <t>Unitu</t>
  </si>
  <si>
    <t>http://unitu.co.uk/</t>
  </si>
  <si>
    <t>EdTech|Education|Real Time|University Students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ercells</t>
  </si>
  <si>
    <t>Univercells</t>
  </si>
  <si>
    <t>http://univercells.com/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1867-01-01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1787-01-01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1819-01-01</t>
  </si>
  <si>
    <t>/Organization/University-Of-Washington</t>
  </si>
  <si>
    <t>University of Washington</t>
  </si>
  <si>
    <t>http://www.washington.edu</t>
  </si>
  <si>
    <t>1861-01-01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All Students|Colleges|Education|Networking|News|SEO|Software|Web Hosting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Entertainment|Search|Video</t>
  </si>
  <si>
    <t>/Organization/Unrival</t>
  </si>
  <si>
    <t>unrival</t>
  </si>
  <si>
    <t>http://unrival.net</t>
  </si>
  <si>
    <t>Business Intelligence|SaaS|Software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Natural Language Processing|Search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/Organization/Uonmap</t>
  </si>
  <si>
    <t>UonMap</t>
  </si>
  <si>
    <t>http://uonmap.com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/Organization/Up-My-Game</t>
  </si>
  <si>
    <t>Up My Game</t>
  </si>
  <si>
    <t>http://www.upmygame.com</t>
  </si>
  <si>
    <t>Analytics|Apps|Video</t>
  </si>
  <si>
    <t>/Organization/Up-Net</t>
  </si>
  <si>
    <t>Up &amp; Net</t>
  </si>
  <si>
    <t>http://www.upandnet.com</t>
  </si>
  <si>
    <t>E-Commerce|Loyalty Programs|Mobile|Payments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Cloud Computing|Content|Enterprise Software|News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/Organization/Upmanns</t>
  </si>
  <si>
    <t>Upmann's</t>
  </si>
  <si>
    <t>/Organization/Upmo</t>
  </si>
  <si>
    <t>UpMo</t>
  </si>
  <si>
    <t>http://www.upmo.com</t>
  </si>
  <si>
    <t>Career Management|Employment|Enterprise Software|Human Resources|Networking|Search</t>
  </si>
  <si>
    <t>/Organization/Upmysport</t>
  </si>
  <si>
    <t>upmysport</t>
  </si>
  <si>
    <t>https://www.upmysport.com/</t>
  </si>
  <si>
    <t>Active Lifestyle|Professional Services|Sports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Collaborative Consumption|E-Commerce|Fashion|Mass Customization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Application Platforms|Apps|Messaging|Social Media|Telecommunications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Project Management|Software|Startups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axi</t>
  </si>
  <si>
    <t>upTAXI</t>
  </si>
  <si>
    <t>http://www.upTAXI.com</t>
  </si>
  <si>
    <t>Loyalty Programs|Travel &amp; Touris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Internet|iPhone|Messaging|Mobile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/Organization/Urban-Green-Energy</t>
  </si>
  <si>
    <t>UGE</t>
  </si>
  <si>
    <t>http://www.urbangreenenergy.com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Curated Web|Ediscovery|Entertainment|Local|Social Media</t>
  </si>
  <si>
    <t>/Organization/Urban-Networks</t>
  </si>
  <si>
    <t>Urban Networks</t>
  </si>
  <si>
    <t>http://unet.ca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Green|Life Sciences|News|Politics|Technology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Curated Web|Local Search|Travel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Curated Web|Messaging|Mobile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/Organization/Urologic</t>
  </si>
  <si>
    <t>Urologic</t>
  </si>
  <si>
    <t>http://www.urologic.dk/</t>
  </si>
  <si>
    <t>Fitness|Healthcare Services|Medical|Mens Specific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Curated Web|Finance|Messaging|Polling|Surveys|Weddings</t>
  </si>
  <si>
    <t>/Organization/Urthecast</t>
  </si>
  <si>
    <t>UrtheCast</t>
  </si>
  <si>
    <t>http://www.urthecast.com</t>
  </si>
  <si>
    <t>Aerospace|Big Data|Internet|Real Time|Technology</t>
  </si>
  <si>
    <t>/Organization/Urturn</t>
  </si>
  <si>
    <t>urturn</t>
  </si>
  <si>
    <t>http://www.urturn.com</t>
  </si>
  <si>
    <t>Curated Web|Internet|Messaging|Social Media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/Organization/Us-Forming-Technologies</t>
  </si>
  <si>
    <t>US FORMING TECHNOLOGIES</t>
  </si>
  <si>
    <t>Mechanical Solutions|Services|Technology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/Organization/User-Replay</t>
  </si>
  <si>
    <t>User Replay</t>
  </si>
  <si>
    <t>http://userreplay.com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App Marketing|Curated Web|Market Research|Surveys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/Organization/Usetime</t>
  </si>
  <si>
    <t>Usetime</t>
  </si>
  <si>
    <t>http://usetime.co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/Organization/Usgi-Medical</t>
  </si>
  <si>
    <t>USGI Medical</t>
  </si>
  <si>
    <t>http://usgimedical.com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Apps|Mobile|News|Sports|Television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Colleges|Education|Predictive Analytics|Social Network Media</t>
  </si>
  <si>
    <t>/Organization/Uvinum</t>
  </si>
  <si>
    <t>Uvinum</t>
  </si>
  <si>
    <t>http://www.uvinum.com</t>
  </si>
  <si>
    <t>E-Commerce|Internet|Reviews and Recommendations|Social Media|Wine And Spirits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Broadcasting|Entertainment|Media</t>
  </si>
  <si>
    <t>/Organization/V-Motech</t>
  </si>
  <si>
    <t>V-Motech</t>
  </si>
  <si>
    <t>http://www.v-motech.com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â„¢</t>
  </si>
  <si>
    <t>Vacation BnBâ„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ty</t>
  </si>
  <si>
    <t>Validity Sensors</t>
  </si>
  <si>
    <t>http://www.validityinc.com</t>
  </si>
  <si>
    <t>Biometrics|Enterprise Software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Valioo</t>
  </si>
  <si>
    <t>Valioo</t>
  </si>
  <si>
    <t>http://www.valioo.com/</t>
  </si>
  <si>
    <t>/Organization/Valirx</t>
  </si>
  <si>
    <t>ValiRX</t>
  </si>
  <si>
    <t>http://www.valirx.com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Mobile|Parking|Payments|Search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Business Development|Finance|FinTech|Startups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/Organization/Vanilla-Breeze</t>
  </si>
  <si>
    <t>Vanilla Breeze</t>
  </si>
  <si>
    <t>http://www.vanillabreeze.com</t>
  </si>
  <si>
    <t>Android|Apps|Entertainment|Games|iOS|iPhone|Mobile|Social Media</t>
  </si>
  <si>
    <t>/Organization/Vanilla-Forums</t>
  </si>
  <si>
    <t>Vanilla Forums</t>
  </si>
  <si>
    <t>http://www.vanillaforums.com</t>
  </si>
  <si>
    <t>Communities|Forums|SaaS|Software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/Organization/Vaperma-Inc</t>
  </si>
  <si>
    <t>Vaperma Inc.</t>
  </si>
  <si>
    <t>http://www.vaperma.com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culox</t>
  </si>
  <si>
    <t>Vasculox</t>
  </si>
  <si>
    <t>http://vasculox.com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/Organization/Vc-Vision</t>
  </si>
  <si>
    <t>VC VISION</t>
  </si>
  <si>
    <t>http://www.vcvision.net</t>
  </si>
  <si>
    <t>Business Services|Consulting|Incubators|Startups|Venture Capital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Chat|Facebook Applications|Messaging|Real Time|Video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/Organization/Vdp</t>
  </si>
  <si>
    <t>VDP</t>
  </si>
  <si>
    <t>http://www.vdpmag.com</t>
  </si>
  <si>
    <t>Content|iPad|iPhone|Media|Mobile|News|Publishing|Tablets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Cloud Computing|E-Commerce</t>
  </si>
  <si>
    <t>/Organization/Veeseo</t>
  </si>
  <si>
    <t>Veeseo</t>
  </si>
  <si>
    <t>http://www.veeseo.com/en/</t>
  </si>
  <si>
    <t>Local Search|Reviews and Recommendations|Video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Â®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Vehcon</t>
  </si>
  <si>
    <t>Vehcon</t>
  </si>
  <si>
    <t>http://vehcon.com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/Organization/Vektor-Io</t>
  </si>
  <si>
    <t>vektor.io</t>
  </si>
  <si>
    <t>http://vektor.io</t>
  </si>
  <si>
    <t>Cloud Data Services|Databases|Messaging|Mobile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/Organization/Vela-Systems</t>
  </si>
  <si>
    <t>Vela Systems</t>
  </si>
  <si>
    <t>http://www.velasystems.com</t>
  </si>
  <si>
    <t>Construction|iPad|Mobile|Software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Curated Web|Entertainment|Ticketing</t>
  </si>
  <si>
    <t>/Organization/Veleza</t>
  </si>
  <si>
    <t>Veleza</t>
  </si>
  <si>
    <t>http://veleza.com</t>
  </si>
  <si>
    <t>Analytics|Consumers|Content Discovery|Mobile|Reviews and Recommendations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Velo-Media</t>
  </si>
  <si>
    <t>Velo Media</t>
  </si>
  <si>
    <t>http://www.velo-media.co.uk</t>
  </si>
  <si>
    <t>Advertising|Digital Media|Search</t>
  </si>
  <si>
    <t>/Organization/Velo3D</t>
  </si>
  <si>
    <t>Velo3D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/Organization/Venari-Resources</t>
  </si>
  <si>
    <t>Venari Resources</t>
  </si>
  <si>
    <t>http://www.venari.com/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hop</t>
  </si>
  <si>
    <t>VendorShop</t>
  </si>
  <si>
    <t>http://www.vendorshopsocial.com/</t>
  </si>
  <si>
    <t>E-Commerce|Networking|Social Commerce|Social Media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net</t>
  </si>
  <si>
    <t>Analytics|Retail|Sales and Marketing|Software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ix-2</t>
  </si>
  <si>
    <t>http://www.ventrix.com.br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Computers|Events|Internet|Search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Events|Music Venues|Search|Weddings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/Organization/Venuu</t>
  </si>
  <si>
    <t>Venuu</t>
  </si>
  <si>
    <t>https://venuu.fi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Enterprise Software|Local Search|Marketplaces|Online Reservations|SaaS|Sports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Identity|Reputation|Trusted Networks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/Organization/Veoh</t>
  </si>
  <si>
    <t>Veoh</t>
  </si>
  <si>
    <t>http://www.veoh.com</t>
  </si>
  <si>
    <t>Content|Databases|Games|Startups|Television|Video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Clean Technology|Enterprise Software|Software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Clean Technology|Consumers|Residential Solar|Solar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E-Commerce|Electronics|Internet|Manufacturing|Marketplaces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/Organization/Verient</t>
  </si>
  <si>
    <t>Verient</t>
  </si>
  <si>
    <t>http://verient.com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/Organization/Verifly-Holdings</t>
  </si>
  <si>
    <t>Verifly Holdings</t>
  </si>
  <si>
    <t>http://verifly.com</t>
  </si>
  <si>
    <t>Databases|Drones|Manufacturing</t>
  </si>
  <si>
    <t>/Organization/Verifone</t>
  </si>
  <si>
    <t>VeriFone</t>
  </si>
  <si>
    <t>http://www.verifone.com</t>
  </si>
  <si>
    <t>Hardware + Software|Payments|Technology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/Organization/Verisim</t>
  </si>
  <si>
    <t>Verisim</t>
  </si>
  <si>
    <t>http://www.verisim.com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Communications Infrastructure|Content Delivery|Networking|Video on Demand|Video Streaming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/Organization/Versatel-Networks</t>
  </si>
  <si>
    <t>Versatel Networks</t>
  </si>
  <si>
    <t>http://www.versatelnetworks.com/</t>
  </si>
  <si>
    <t>Service Providers|Telecommunications|VoIP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Customer Service|Market Research|Sales Automation</t>
  </si>
  <si>
    <t>/Organization/Verseon</t>
  </si>
  <si>
    <t>Verseon</t>
  </si>
  <si>
    <t>http://www.verseon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/Organization/Versus-Llc</t>
  </si>
  <si>
    <t>http://versusgamingnetwork.com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Verteq</t>
  </si>
  <si>
    <t>Verteq</t>
  </si>
  <si>
    <t>http://www.verteq.com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Mass</t>
  </si>
  <si>
    <t>Vertical Mass</t>
  </si>
  <si>
    <t>http://site.verticalmass.com</t>
  </si>
  <si>
    <t>Big Data|Entertainment|Marketplaces|Music|Sports|Startups</t>
  </si>
  <si>
    <t>/Organization/Vertical-Media</t>
  </si>
  <si>
    <t>Vertical Media</t>
  </si>
  <si>
    <t>http://vmpublishing.com/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Response</t>
  </si>
  <si>
    <t>VerticalResponse</t>
  </si>
  <si>
    <t>http://www.verticalresponse.com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Capital-Partners</t>
  </si>
  <si>
    <t>investiere | Verve Capital Partners AG</t>
  </si>
  <si>
    <t>http://www.investiere.ch/en</t>
  </si>
  <si>
    <t>/Organization/Verve-Medical</t>
  </si>
  <si>
    <t>Verve Medical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/Organization/Vesocclude-Medical</t>
  </si>
  <si>
    <t>Vesocclude Medical</t>
  </si>
  <si>
    <t>http://vesoccludemedical.com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Entertainment|Entertainment Industry|Games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/Organization/Viablitz</t>
  </si>
  <si>
    <t>ViaBlitz</t>
  </si>
  <si>
    <t>http://viablitz.com/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/Organization/Viadedo</t>
  </si>
  <si>
    <t>Viadedo</t>
  </si>
  <si>
    <t>http://viadedo.com/</t>
  </si>
  <si>
    <t>PRY</t>
  </si>
  <si>
    <t>PRY - Other</t>
  </si>
  <si>
    <t>AsunciÃ³n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App Marketing|Messaging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News|Television|Video|Video Streaming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Ã¸rumnedre</t>
  </si>
  <si>
    <t>/Organization/Victorops</t>
  </si>
  <si>
    <t>VictorOps</t>
  </si>
  <si>
    <t>http://www.victorops.com</t>
  </si>
  <si>
    <t>Collaboration|Enterprise Software|IT Management|Mobile|Web Development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Crowdsourcing|Digital Entertainment|Families|Parenting|Video Streaming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Games|Presentations|Video</t>
  </si>
  <si>
    <t>/Organization/Viddler</t>
  </si>
  <si>
    <t>Viddler</t>
  </si>
  <si>
    <t>http://www.viddler.com</t>
  </si>
  <si>
    <t>Corporate Training|Education|Training|Video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/Organization/Videmic-Gmbh</t>
  </si>
  <si>
    <t>videmic GmbH</t>
  </si>
  <si>
    <t>https://www.videmic.de</t>
  </si>
  <si>
    <t>Android|Apps|Messaging|Mobile|Peer-to-Peer|Video</t>
  </si>
  <si>
    <t>/Organization/Video-Blocks</t>
  </si>
  <si>
    <t>Video Blocks</t>
  </si>
  <si>
    <t>http://www.videoblocks.com</t>
  </si>
  <si>
    <t>News|Software|Video|Video Editing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File Sharing|Mobile|Software|Technology|Video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/Organization/Videostir</t>
  </si>
  <si>
    <t>Videostir</t>
  </si>
  <si>
    <t>http://videostir.com</t>
  </si>
  <si>
    <t>Personalization|Video|Web Tools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1-01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/Organization/Vidmaker</t>
  </si>
  <si>
    <t>Vidmaker</t>
  </si>
  <si>
    <t>http://vidmaker.com</t>
  </si>
  <si>
    <t>Collaboration|Social Media|Video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Consumer Electronics|Entertainment|Service Providers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Databases|Search|Video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Clean Technology|Hardware + Software|Nanotechnology|Solar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Fashion|Lifestyle|Reviews and Recommendations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Digital Entertainment|Multi-level Marketing|Software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Advertising|Monetization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Games|Portals|Social Network Media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Entertainment|Mobile|News|Sports</t>
  </si>
  <si>
    <t>/Organization/Viirt</t>
  </si>
  <si>
    <t>Viirt</t>
  </si>
  <si>
    <t>http://www.viirt.com/</t>
  </si>
  <si>
    <t>/Organization/Viki</t>
  </si>
  <si>
    <t>Viki</t>
  </si>
  <si>
    <t>http://www.viki.com</t>
  </si>
  <si>
    <t>Crowdsourcing|Curated Web|Entertainment|Television|Translation|Video|Video on Demand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Apps|Messaging|Mobile|Security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Clean Technology|Distribution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Semiconductors|Storage|Technology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/Organization/Viooz</t>
  </si>
  <si>
    <t>Vioozer</t>
  </si>
  <si>
    <t>http://vioozer.com</t>
  </si>
  <si>
    <t>Information Technology|Location Based Services|Maps|Media|Search|Social Media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Clean Technology|Enterprise Software|Hardware|Technology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/Organization/Virsec-Systems-3</t>
  </si>
  <si>
    <t>Virsec Systems</t>
  </si>
  <si>
    <t>http://virsec.com/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Advertising|News|Publishing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Entertainment|Internet|Mobile|Social Media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solutions</t>
  </si>
  <si>
    <t>Virtual Solutions</t>
  </si>
  <si>
    <t>http://www.virtualsolutions.com</t>
  </si>
  <si>
    <t>/Organization/Virtualtwo</t>
  </si>
  <si>
    <t>Virtualtwo</t>
  </si>
  <si>
    <t>http://virtualtwo.com</t>
  </si>
  <si>
    <t>Brand Marketing|E-Commerce|Fashion|Gamification|Shopping|Social Media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Virurl</t>
  </si>
  <si>
    <t>REVENUE.com</t>
  </si>
  <si>
    <t>http://revenue.com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rzoom</t>
  </si>
  <si>
    <t>VirZoom</t>
  </si>
  <si>
    <t>http://www.virzoom.com/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Harlech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/Organization/Viscount-Systems</t>
  </si>
  <si>
    <t>Viscount Systems</t>
  </si>
  <si>
    <t>http://www.viscount.com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Image Recognition|SaaS|Visual Search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Chat|Hardware|Messaging|SaaS|Video Chat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Messaging|Mobile|Monetization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/Organization/Visto</t>
  </si>
  <si>
    <t>Visto</t>
  </si>
  <si>
    <t>http://www.visto.com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/Organization/Visual-Nacert</t>
  </si>
  <si>
    <t>VISUAL NACERT</t>
  </si>
  <si>
    <t>http://www.visualnacert.com</t>
  </si>
  <si>
    <t>Agriculture|Farming|Information Services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/Organization/Vivartes</t>
  </si>
  <si>
    <t>Vivartes</t>
  </si>
  <si>
    <t>http://www.openwindow.ie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3D|Retail|SaaS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/Organization/Viviso</t>
  </si>
  <si>
    <t>Viviso</t>
  </si>
  <si>
    <t>http://www.vivis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Digital Media|iPad|Media|News|Tablets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/Organization/Vixlo</t>
  </si>
  <si>
    <t>Vixlo</t>
  </si>
  <si>
    <t>/Organization/Vixs-Systems</t>
  </si>
  <si>
    <t>ViXS Systems</t>
  </si>
  <si>
    <t>http://www.vixs.com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Brand Marketing|Mobile|Reputation|Search|SEO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Information Services|Media|New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Crowdsourcing|Media|News|Software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Analytics|Deep Information Technology|Legal|Search|Semantic Web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Digital Entertainment|Digital Rights Management|Entertainment Industry|Video</t>
  </si>
  <si>
    <t>/Organization/Vocab</t>
  </si>
  <si>
    <t>Vocab</t>
  </si>
  <si>
    <t>http://www.vocab.se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Education|Software|Training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Entertainment|Events|Mobile Devices|Sports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/Organization/Voice123</t>
  </si>
  <si>
    <t>Voice123</t>
  </si>
  <si>
    <t>http://voice123.com</t>
  </si>
  <si>
    <t>Advertising|Audio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Audio|Entertainment|iOS|Media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Ã¶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field-Technology</t>
  </si>
  <si>
    <t>Voltafield Technology</t>
  </si>
  <si>
    <t>http://voltafield.com</t>
  </si>
  <si>
    <t>Geospatial|Navigation|Sensors</t>
  </si>
  <si>
    <t>/Organization/Voltage-Security</t>
  </si>
  <si>
    <t>Voltage Security</t>
  </si>
  <si>
    <t>http://www.voltage.com/technology/ibe.htm</t>
  </si>
  <si>
    <t>Databases|Data Security|Security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db</t>
  </si>
  <si>
    <t>VoltDB</t>
  </si>
  <si>
    <t>http://voltdb.com</t>
  </si>
  <si>
    <t>/Organization/Voltea</t>
  </si>
  <si>
    <t>Voltea</t>
  </si>
  <si>
    <t>http://www.voltea.com/about/introduction/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/Organization/Voltus</t>
  </si>
  <si>
    <t>Voltus</t>
  </si>
  <si>
    <t>http://www.getvoltus.com/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Communities|High Schools|Nonprofits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/Organization/Von-Media-Group</t>
  </si>
  <si>
    <t>VON Media Group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Audio|Messaging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Crowdfunding|News|Nonprofits|Video Chat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Ã¶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/Organization/Vostu</t>
  </si>
  <si>
    <t>Vostu</t>
  </si>
  <si>
    <t>http://www.vostu.com</t>
  </si>
  <si>
    <t>/Organization/Votehere</t>
  </si>
  <si>
    <t>Opinsta</t>
  </si>
  <si>
    <t>http://www.opinsta.com</t>
  </si>
  <si>
    <t>Customer Service|Polling|Surveys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/Organization/Vouchd</t>
  </si>
  <si>
    <t>Vouchd, Inc.</t>
  </si>
  <si>
    <t>http://www.vouchd.com</t>
  </si>
  <si>
    <t>Lead Generation|Local Search|Reviews and Recommendations</t>
  </si>
  <si>
    <t>/Organization/Vouchedfor</t>
  </si>
  <si>
    <t>VouchedFor</t>
  </si>
  <si>
    <t>https://www.vouchedfor.co.uk</t>
  </si>
  <si>
    <t>Accounting|Finance|Legal|Marketplaces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/Organization/Vovici</t>
  </si>
  <si>
    <t>Vovici</t>
  </si>
  <si>
    <t>http://www.vovici.com</t>
  </si>
  <si>
    <t>Communities|Enterprise Software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Advertising Platforms|Digital Media|News|Sports|Technology</t>
  </si>
  <si>
    <t>/Organization/Vox-Mobile</t>
  </si>
  <si>
    <t>Vox Mobile</t>
  </si>
  <si>
    <t>http://www.voxmobile.com</t>
  </si>
  <si>
    <t>Messaging|Mobile|Mobile Devices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Curated Web|Messaging|Software|VoIP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Analytics|Market Research|Mobile|Surveys|Video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Ã¤rmdÃ¶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/Organization/Voztelecom</t>
  </si>
  <si>
    <t>Voztelecom</t>
  </si>
  <si>
    <t>http://www.voztele.com</t>
  </si>
  <si>
    <t>CerdaÃ±ola</t>
  </si>
  <si>
    <t>/Organization/Vp-Commercial-Painting</t>
  </si>
  <si>
    <t>VP Commercial Painting</t>
  </si>
  <si>
    <t>/Organization/Vpep</t>
  </si>
  <si>
    <t>VPEP</t>
  </si>
  <si>
    <t>http://vpeptech.com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1-Labs</t>
  </si>
  <si>
    <t>VR1 Labs</t>
  </si>
  <si>
    <t>http://vr1labs.com</t>
  </si>
  <si>
    <t>Consulting|Product Development Services|Startups</t>
  </si>
  <si>
    <t>/Organization/Vrai-Mobile-Limited-3</t>
  </si>
  <si>
    <t>Vrai Mobile Limited</t>
  </si>
  <si>
    <t>http://www.vraimobile.com/</t>
  </si>
  <si>
    <t>Biometrics|Consumers|Enterprise Software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/Organization/Vt-Enterprise</t>
  </si>
  <si>
    <t>VT Enterprise</t>
  </si>
  <si>
    <t>http://vtenterprise.com</t>
  </si>
  <si>
    <t>Databases|Finance|FinTech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Entertainment|Events|Software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ÃƒÂº</t>
  </si>
  <si>
    <t>http://www.guiavulevu.com</t>
  </si>
  <si>
    <t>Advertising|Brand Marketing|Content|Digital Media|Email Newsletters|Social Media</t>
  </si>
  <si>
    <t>/Organization/Vulog-Com</t>
  </si>
  <si>
    <t>VULOG.com</t>
  </si>
  <si>
    <t>http://www.vulog.com</t>
  </si>
  <si>
    <t>Cars|Ride Sharing|Transportation</t>
  </si>
  <si>
    <t>/Organization/Vulpine</t>
  </si>
  <si>
    <t>Vulpine</t>
  </si>
  <si>
    <t>http://www.vulpine.cc/uk/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Entertainment Industry|Events|Mobile Commerce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Analytics|Entertainment|Games|Video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Vycon</t>
  </si>
  <si>
    <t>Vycon</t>
  </si>
  <si>
    <t>http://vyconenergy.com</t>
  </si>
  <si>
    <t>Cerritos</t>
  </si>
  <si>
    <t>/Organization/Vycor-Medical</t>
  </si>
  <si>
    <t>Vycor Medical</t>
  </si>
  <si>
    <t>http://vycormedical.com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Blogging Platforms|Crowdsourcing|Gamification|Social News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ã¡-De-Tã¡Xi</t>
  </si>
  <si>
    <t>VÃ¡ de TÃ¡xi</t>
  </si>
  <si>
    <t>http://www.vadetaxi.com.br</t>
  </si>
  <si>
    <t>/Organization/Vã¼Nder-Sports-Network</t>
  </si>
  <si>
    <t>VÃ¼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/Organization/Wadaro-Limited</t>
  </si>
  <si>
    <t>Wadaro Limited</t>
  </si>
  <si>
    <t>http://www.wadaro.com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/Organization/Waku-Waku</t>
  </si>
  <si>
    <t>WAKU WAKU æ ªå¼ä¼šç¤¾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Artificial Intelligence|E-Commerce|Messaging|Semantic Web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y</t>
  </si>
  <si>
    <t>walkby</t>
  </si>
  <si>
    <t>http://walkby.com</t>
  </si>
  <si>
    <t>E-Commerce|Fashion|Local|Search|Shopping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/Organization/Walkhub</t>
  </si>
  <si>
    <t>WalkHub</t>
  </si>
  <si>
    <t>http://walkhub.net/</t>
  </si>
  <si>
    <t>Customer Support Tools|Guides|User Experience Design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/Organization/Walljam</t>
  </si>
  <si>
    <t>WallJAM</t>
  </si>
  <si>
    <t>http://www.walljam.com/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-Labs</t>
  </si>
  <si>
    <t>Wand Labs</t>
  </si>
  <si>
    <t>/Organization/Wanda-Group</t>
  </si>
  <si>
    <t>WANDA Group</t>
  </si>
  <si>
    <t>http://www.wanda-group.com/</t>
  </si>
  <si>
    <t>E-Commerce|Hospitality|Property Management|Real Estate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s://www.wannamigrate.com</t>
  </si>
  <si>
    <t>Application Platforms|Customer Service|Services|Travel</t>
  </si>
  <si>
    <t>SÃ£o LuÃ­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Chat|Consumer Internet|Messaging|VoIP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E-Commerce|Fashion|Online Shopping|Product Search|Search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/Organization/Wanty</t>
  </si>
  <si>
    <t>Wanty</t>
  </si>
  <si>
    <t>http://wantyapp.com</t>
  </si>
  <si>
    <t>Apps|Leisure|Lifestyle|Online Dating</t>
  </si>
  <si>
    <t>CelrÃ¡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/Organization/Washa</t>
  </si>
  <si>
    <t>Washa</t>
  </si>
  <si>
    <t>https://washa.dk/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er-Babies</t>
  </si>
  <si>
    <t>Water Babies</t>
  </si>
  <si>
    <t>http://waterbabiesthemusical.com/</t>
  </si>
  <si>
    <t>Entertainment|Music|Television|Theatre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SorÃ¸</t>
  </si>
  <si>
    <t>/Organization/Water-To-Go-Company</t>
  </si>
  <si>
    <t>Water To Go Company</t>
  </si>
  <si>
    <t>http://www.watertogo.eu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Lydney</t>
  </si>
  <si>
    <t>/Organization/Watly</t>
  </si>
  <si>
    <t>Watly</t>
  </si>
  <si>
    <t>http://watly.co/</t>
  </si>
  <si>
    <t>Clean Technology|Internet of Things|Renewable Energies|Solar</t>
  </si>
  <si>
    <t>/Organization/Watrhub</t>
  </si>
  <si>
    <t>WatrHub</t>
  </si>
  <si>
    <t>http://www.watrhub.com</t>
  </si>
  <si>
    <t>Analytics|Media|Water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/Organization/Wattbot</t>
  </si>
  <si>
    <t>Wattbot</t>
  </si>
  <si>
    <t>http://www.wattbot.com</t>
  </si>
  <si>
    <t>Clean Energy|Clean Technology|Energy Efficiency|Renewable Energies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/Organization/Wattio</t>
  </si>
  <si>
    <t>Wattio</t>
  </si>
  <si>
    <t>http://www.wattio.com</t>
  </si>
  <si>
    <t>Gadget|Hardware + Software|Software|Technology</t>
  </si>
  <si>
    <t>/Organization/Wattpad</t>
  </si>
  <si>
    <t>Wattpad</t>
  </si>
  <si>
    <t>http://www.wattpad.com</t>
  </si>
  <si>
    <t>Curated Web|Digital Media|Entertainment|Mobile|Social Media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ve-2</t>
  </si>
  <si>
    <t>WAVE (Wireless Advanced Vehicle Electrification)</t>
  </si>
  <si>
    <t>http://www.waveipt.com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Broadband</t>
  </si>
  <si>
    <t>Wave</t>
  </si>
  <si>
    <t>http://www.wavebroadband.com</t>
  </si>
  <si>
    <t>Cable|Internet|Web Hosting</t>
  </si>
  <si>
    <t>/Organization/Wave-Crest-Holdings</t>
  </si>
  <si>
    <t>Wave Crest Group</t>
  </si>
  <si>
    <t>http://www.wavecrest.gi</t>
  </si>
  <si>
    <t>Finance|Mobile Payments|Payments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Developer APIs|Enterprise Software|Messaging|SMS|Telecommunications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iOS|iPhone|Messaging|SMS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Education|High Schools|High School Students|Language Learning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/Organization/Wayook-2</t>
  </si>
  <si>
    <t>Wayook</t>
  </si>
  <si>
    <t>https://www.wayook.es/</t>
  </si>
  <si>
    <t>Electronics|Families|Marketplaces</t>
  </si>
  <si>
    <t>/Organization/Wayout-Entertainment</t>
  </si>
  <si>
    <t>Wayout Entertainment</t>
  </si>
  <si>
    <t>Entertainment|Product Design|Video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/Organization/Ways-Of-Eating</t>
  </si>
  <si>
    <t>Ways of Eating</t>
  </si>
  <si>
    <t>http://www.waysofeating.com</t>
  </si>
  <si>
    <t>Apps|Fitness|Training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/Organization/Wayve</t>
  </si>
  <si>
    <t>wayve</t>
  </si>
  <si>
    <t>http://www.wayveapp.com/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/Organization/Waywire</t>
  </si>
  <si>
    <t>#waywire</t>
  </si>
  <si>
    <t>http://www.waywire.com</t>
  </si>
  <si>
    <t>Entertainment|News|Politics|Social Media</t>
  </si>
  <si>
    <t>/Organization/Wazap</t>
  </si>
  <si>
    <t>Wazap</t>
  </si>
  <si>
    <t>Algorithms|Internet|Search|Social Network Media|Video Games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Hotels|Leisure|Search|Travel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Education|Financial Services|Information Services|Market Research|Non Profit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Finance|FinTech|Personal Finance|Stock Exchanges|Wealth Management</t>
  </si>
  <si>
    <t>/Organization/Wealthminder</t>
  </si>
  <si>
    <t>Wealthminder</t>
  </si>
  <si>
    <t>http://www.wealthminder.com</t>
  </si>
  <si>
    <t>/Organization/Wealthsimple</t>
  </si>
  <si>
    <t>Wealthsimple</t>
  </si>
  <si>
    <t>https://www.wealthsimple.com/</t>
  </si>
  <si>
    <t>Finance|Impact Investing|Investment Management</t>
  </si>
  <si>
    <t>/Organization/Wealthtouch</t>
  </si>
  <si>
    <t>WealthTouch</t>
  </si>
  <si>
    <t>http://www.wealthtouch.com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Ferrara</t>
  </si>
  <si>
    <t>/Organization/Wear-Inns</t>
  </si>
  <si>
    <t>Wear Inns</t>
  </si>
  <si>
    <t>http://www.wearinns.co.uk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Analytics|Clean Technology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Curated Web|E-Commerce|Fashion|News|Search|Shopping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/Organization/Webdata-Solutions</t>
  </si>
  <si>
    <t>Webdata Solutions</t>
  </si>
  <si>
    <t>http://webdata-solutions.com/</t>
  </si>
  <si>
    <t>/Organization/Webdna-Io</t>
  </si>
  <si>
    <t>WebDNA.io</t>
  </si>
  <si>
    <t>http://webdna.io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Content|Curated Web|Search|Vertical Search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</t>
  </si>
  <si>
    <t>Fliplet</t>
  </si>
  <si>
    <t>http://fliplet.com</t>
  </si>
  <si>
    <t>Apps|Enterprise Application|Mobile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/Organization/Websafety</t>
  </si>
  <si>
    <t>WebSafety</t>
  </si>
  <si>
    <t>Cyber Security|Mobile|Software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/Organization/Webtuner</t>
  </si>
  <si>
    <t>WebTuner</t>
  </si>
  <si>
    <t>http://www.webtuner.tv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Advertising|Internet|News|Social Media|Visual Search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Digital Media|Entertainment|Music|Software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Entertainment|Games|Social Games|Virtual Worlds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E-Commerce|Hotels|Search|Travel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Advertising|Colleges|Entertainment|Mobile|Social Media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Å–‚È½¦Ç§‘Æš€</t>
  </si>
  <si>
    <t>Weiche Tech å–‚è½¦ç§‘æŠ€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WeiÃŸ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Application Platforms|Messaging|Photo Sharing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Health Care|Hospitals|Medication Adherence|Real Time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/Organization/Wellright</t>
  </si>
  <si>
    <t>WellRight</t>
  </si>
  <si>
    <t>http://www.wellright.com</t>
  </si>
  <si>
    <t>Cloud Computing|Health and Wellness|Health Care|Software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/Organization/Welltrackone</t>
  </si>
  <si>
    <t>WellTrackONE, Corporation</t>
  </si>
  <si>
    <t>http://www.welltrackone.net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/Organization/Wemedia-Alliance</t>
  </si>
  <si>
    <t>WeMedia Alliance</t>
  </si>
  <si>
    <t>http://www.weibo.com/3515741524/AkmVcwB70</t>
  </si>
  <si>
    <t>Chat|Media|Messaging|Mobile</t>
  </si>
  <si>
    <t>/Organization/Wemo-Lab</t>
  </si>
  <si>
    <t>WemoLab</t>
  </si>
  <si>
    <t>http://wemolab.com</t>
  </si>
  <si>
    <t>/Organization/Wemoms</t>
  </si>
  <si>
    <t>WeMoms</t>
  </si>
  <si>
    <t>http://www.wemoms.fr/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/Organization/Wepiao</t>
  </si>
  <si>
    <t>WePiao</t>
  </si>
  <si>
    <t>/Organization/Weplann</t>
  </si>
  <si>
    <t>WePlann</t>
  </si>
  <si>
    <t>http://www.weplann.com.br</t>
  </si>
  <si>
    <t>E-Commerce|Entertainment|Marketplaces|Online Reservations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â€‹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wap-Com</t>
  </si>
  <si>
    <t>WeSwap.com</t>
  </si>
  <si>
    <t>http://www.weswap.com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od</t>
  </si>
  <si>
    <t>Wevod</t>
  </si>
  <si>
    <t>http://www.wevod.tv</t>
  </si>
  <si>
    <t>Broadcasting|Games|Publishing|Television|Video|Video Streaming</t>
  </si>
  <si>
    <t>/Organization/Wevorce</t>
  </si>
  <si>
    <t>Wevorce</t>
  </si>
  <si>
    <t>http://wevorce.com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Mobile|News|Real Time|Social Media</t>
  </si>
  <si>
    <t>/Organization/Whagoo</t>
  </si>
  <si>
    <t>WhaGoO</t>
  </si>
  <si>
    <t>http://www.whagoo.io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Big Data|Business Services|Marketplaces|Market Research|SaaS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back-Systems</t>
  </si>
  <si>
    <t>Whaleback Systems</t>
  </si>
  <si>
    <t>http://www.whalebackms.com/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Entertainment Industry|Events|Mobile|Software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â€™s More Alive Than You</t>
  </si>
  <si>
    <t>/Organization/Whats-On-Foodie</t>
  </si>
  <si>
    <t>Whatâ€™s On Foodie</t>
  </si>
  <si>
    <t>http://www.whatsonfoodie.com</t>
  </si>
  <si>
    <t>Classifieds|Events|Hospitality|Journalism|News|Restaurants|Social Media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Messaging|Mobile|Mobile Social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Android|iPhone|Search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è½¦è½®äº’è”</t>
  </si>
  <si>
    <t>http://eclicks.cn</t>
  </si>
  <si>
    <t>Internet|Service Providers|Social + Mobile + Local</t>
  </si>
  <si>
    <t>/Organization/Wheelright</t>
  </si>
  <si>
    <t>Wheelright</t>
  </si>
  <si>
    <t>http://wheelright.co.uk</t>
  </si>
  <si>
    <t>Logistics|Sensors|Supply Chain Management|Technology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Apps|Families|Messaging|Mobile|Social Media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Facebook Applications|Maps|Search|Social Media|Travel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Content|News|Opinions|Social Media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her</t>
  </si>
  <si>
    <t>Whisher</t>
  </si>
  <si>
    <t>http://www.whisher.info</t>
  </si>
  <si>
    <t>File Sharing|Mobile|Networking|Wireless</t>
  </si>
  <si>
    <t>/Organization/Whisk</t>
  </si>
  <si>
    <t>Whisk.com</t>
  </si>
  <si>
    <t>http://www.whisk.com</t>
  </si>
  <si>
    <t>Advertising Platforms|Groceries|Online Shopping|Recipes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Messaging|Mobile|Mobile Payments|Security</t>
  </si>
  <si>
    <t>/Organization/Whispering-Gibbon</t>
  </si>
  <si>
    <t>Whispering Gibbon</t>
  </si>
  <si>
    <t>http://whisperinggibbon.com/</t>
  </si>
  <si>
    <t>3D Printing|3D Technology|Mobile Games</t>
  </si>
  <si>
    <t>/Organization/Whisperinvest-Iinc</t>
  </si>
  <si>
    <t>Vetr</t>
  </si>
  <si>
    <t>http://www.vetr.com</t>
  </si>
  <si>
    <t>Crowdsourcing|Finance|News|Social Media|Social Network Media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Entertainment|Sports|Video Streaming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hill-Technologies</t>
  </si>
  <si>
    <t>Whitehill Technologies</t>
  </si>
  <si>
    <t>http://www.whitehilltech.com/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Messaging|Mobile|Network Security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Whiteplus-Inc</t>
  </si>
  <si>
    <t>WHITEPLUS, Inc</t>
  </si>
  <si>
    <t>http://www.wh-plus.com</t>
  </si>
  <si>
    <t>Business Services|Delivery|Services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â€™S-Holdings</t>
  </si>
  <si>
    <t>Whiteâ€™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Curated Web|Printing|Search|Web Development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â€™S-Spaces</t>
  </si>
  <si>
    <t>Whodatâ€™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Crowdsourcing|Journalism|Mobile|News|Photography|Social Network Media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Nanotechnology|Semiconductors|Solar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/Organization/Wib-Machines</t>
  </si>
  <si>
    <t>WIB Machines</t>
  </si>
  <si>
    <t>http://www.wibmachines.com/</t>
  </si>
  <si>
    <t>/Organization/Wibbitz</t>
  </si>
  <si>
    <t>Wibbitz</t>
  </si>
  <si>
    <t>http://www.wibbitz.com</t>
  </si>
  <si>
    <t>Mobile|News|Video|Web Development</t>
  </si>
  <si>
    <t>/Organization/Wibbu</t>
  </si>
  <si>
    <t>Wibbu</t>
  </si>
  <si>
    <t>http://www.wibbu.com</t>
  </si>
  <si>
    <t>Android|Games|iOS|Language Learning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Auctions|E-Commerce|Retail|Shopping|Trading</t>
  </si>
  <si>
    <t>/Organization/Wigo</t>
  </si>
  <si>
    <t>WiGo</t>
  </si>
  <si>
    <t>http://www.wigo.us/</t>
  </si>
  <si>
    <t>Colleges|Location Based Services|University Students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Curated Web|Search|Web Tools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Consulting|Public Relations|Reputation|Semantic Search</t>
  </si>
  <si>
    <t>/Organization/Wikia</t>
  </si>
  <si>
    <t>Wikia</t>
  </si>
  <si>
    <t>http://www.wikia.com</t>
  </si>
  <si>
    <t>Curated Web|Media|Search|Social Medi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Nonprofits|Open Source|Semantic Search|Web Tools</t>
  </si>
  <si>
    <t>/Organization/Wikinvest</t>
  </si>
  <si>
    <t>Wikinvest</t>
  </si>
  <si>
    <t>http://www.wikinvest.com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Big Data|Data Visualization|Interface Design|Internet|Search|Software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Databases|Search|Web Tools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/Organization/Wild-Wild-East-Inc</t>
  </si>
  <si>
    <t>Wild Wild East, Inc.</t>
  </si>
  <si>
    <t>http://www.wilderbase.com</t>
  </si>
  <si>
    <t>Big Data|Cloud Computing|SaaS|Social Media Platforms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wood-Harvest</t>
  </si>
  <si>
    <t>Wildwood Harvest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/Organization/Windlab-Systems</t>
  </si>
  <si>
    <t>Windlab Systems</t>
  </si>
  <si>
    <t>http://www.windlab.com</t>
  </si>
  <si>
    <t>Clean Energy|Clean Technology|Renewable Energies|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/Organization/Winebibber</t>
  </si>
  <si>
    <t>Jiuxian.com</t>
  </si>
  <si>
    <t>http://www.jiuxian.com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/Organization/Winedemon</t>
  </si>
  <si>
    <t>WineDemon</t>
  </si>
  <si>
    <t>http://www.winedemon.com</t>
  </si>
  <si>
    <t>Hospitality|iPhone|Wine And Spirits</t>
  </si>
  <si>
    <t>/Organization/Winedirect-2</t>
  </si>
  <si>
    <t>Inertia Beverage Group</t>
  </si>
  <si>
    <t>http://www.inertiabev.com</t>
  </si>
  <si>
    <t>Software|Wine And Spirits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Local Advertising|Local Businesses|Local Search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Clean Technology|Hospitality|Optimization|Waste Management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Digital Media|Entertainment|Games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Bitcoin|Messaging|Music|Video|VoIP</t>
  </si>
  <si>
    <t>/Organization/Wipit</t>
  </si>
  <si>
    <t>Wipit</t>
  </si>
  <si>
    <t>http://wipit.me</t>
  </si>
  <si>
    <t>Finance|Financial Services|Mobile|Mobile Commerce|Mobile Payments|Web Development</t>
  </si>
  <si>
    <t>/Organization/Wipster</t>
  </si>
  <si>
    <t>Wipster</t>
  </si>
  <si>
    <t>http://www.wipster.io</t>
  </si>
  <si>
    <t>Collaboration|Media|Project Management|SaaS|Software|Video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/Organization/Wirewax</t>
  </si>
  <si>
    <t>WIREWAX</t>
  </si>
  <si>
    <t>http://www.wirewax.com</t>
  </si>
  <si>
    <t>Digital Entertainment|Digital Media|Entertainment|Media|Photography|Video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/Organization/Wise-S-R-L</t>
  </si>
  <si>
    <t>WISE s.r.l</t>
  </si>
  <si>
    <t>http://wisebiotech.com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Artificial Intelligence|Crowdsourcing|Employment|Gamification|Recruiting|Search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/Organization/Wish-Upon-A-Hero-2</t>
  </si>
  <si>
    <t>Wish Upon A Hero</t>
  </si>
  <si>
    <t>http://www.wishuponahero.com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/Organization/Wishpot</t>
  </si>
  <si>
    <t>Wishpot</t>
  </si>
  <si>
    <t>http://www.wishpot.com</t>
  </si>
  <si>
    <t>E-Commerce|Shopping|Social Media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Entertainment|Internet|Travel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Entertainment|Media|Music</t>
  </si>
  <si>
    <t>/Organization/Wivlabs</t>
  </si>
  <si>
    <t>WIV Labs</t>
  </si>
  <si>
    <t>http://qaster.com</t>
  </si>
  <si>
    <t>Analytics|Big Data|Big Data Analytics|Search|SNS|Startups|Technology</t>
  </si>
  <si>
    <t>/Organization/Wivo</t>
  </si>
  <si>
    <t>Wivo</t>
  </si>
  <si>
    <t>http://www.wivo.cl</t>
  </si>
  <si>
    <t>/Organization/Wiwide</t>
  </si>
  <si>
    <t>WiWide</t>
  </si>
  <si>
    <t>http://www.wiwide.com/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/Organization/Wize</t>
  </si>
  <si>
    <t>Wize</t>
  </si>
  <si>
    <t>http://wize.com</t>
  </si>
  <si>
    <t>E-Commerce|Reviews and Recommendations|Search|Shopping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Blogging Platforms|Browser Extensions|Internet|Marketplaces|Software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/Organization/Wokup</t>
  </si>
  <si>
    <t>Wokup</t>
  </si>
  <si>
    <t>Document Management|Publishing|Software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1843-01-01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dotcom</t>
  </si>
  <si>
    <t>Women.com</t>
  </si>
  <si>
    <t>https://www.women.com</t>
  </si>
  <si>
    <t>Entertainment|News|Social Media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/Organization/Wonder-2</t>
  </si>
  <si>
    <t>Wonder</t>
  </si>
  <si>
    <t>https://askwonder.com/</t>
  </si>
  <si>
    <t>Doctors|Internet|Search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/Organization/Wonderpoint-Software</t>
  </si>
  <si>
    <t>WonderPoint Software</t>
  </si>
  <si>
    <t>http://www.wonderpoint.com</t>
  </si>
  <si>
    <t>Enterprise Software|Logistics|SaaS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Credit|Curated Web|Finance|Financial Services|FinTech|Risk Management</t>
  </si>
  <si>
    <t>/Organization/Wongnai</t>
  </si>
  <si>
    <t>Wongnai</t>
  </si>
  <si>
    <t>http://www.wongnai.com</t>
  </si>
  <si>
    <t>Consumers|Local|Location Based Services|Search</t>
  </si>
  <si>
    <t>/Organization/Wongsang-Worldwide</t>
  </si>
  <si>
    <t>wongsang Worldwide</t>
  </si>
  <si>
    <t>http://www.wongsangworlwide.com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/Organization/Woofound</t>
  </si>
  <si>
    <t>Traitify</t>
  </si>
  <si>
    <t>http://traitify.com/</t>
  </si>
  <si>
    <t>Career Management|Developer APIs|Personal Data|Personalization|Software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All Students|Entertainment|Fashion|Photography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/Organization/Woooba</t>
  </si>
  <si>
    <t>WOOOBA</t>
  </si>
  <si>
    <t>http://www.woooba.com</t>
  </si>
  <si>
    <t>Mobile Commerce|Online Scheduling|Online Shopping|Social Entrepreneurship|Sports|Technology</t>
  </si>
  <si>
    <t>/Organization/Wooop</t>
  </si>
  <si>
    <t>Wooop</t>
  </si>
  <si>
    <t>http://wooop.fr/en/</t>
  </si>
  <si>
    <t>E-Commerce|Retail|Shopping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Active Lifestyle|Fitness|Marketplaces|Search|Sports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/Organization/Wootup</t>
  </si>
  <si>
    <t>Wootup</t>
  </si>
  <si>
    <t>http://www.wootup.io</t>
  </si>
  <si>
    <t>Messaging|Mobile|Mobile Games|Photo Sharing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Education|Search|Young Adults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Advertising|Search|Semantic Search|SEO|Small and Medium Businesses</t>
  </si>
  <si>
    <t>/Organization/Wordy</t>
  </si>
  <si>
    <t>Wordy</t>
  </si>
  <si>
    <t>http://wordy.com</t>
  </si>
  <si>
    <t>Blogging Platforms|Content|English-Speaking|Messaging|Photo Editing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/Organization/Work-In-Field</t>
  </si>
  <si>
    <t>Vezma</t>
  </si>
  <si>
    <t>http://www.vezma.com/</t>
  </si>
  <si>
    <t>Android|Apps|Gps|iPhone|Public Transportation|Tracking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Clean Technology|Computers|Medical Devices|Telecommunications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Recruiting|Search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nug</t>
  </si>
  <si>
    <t>WorkSnug</t>
  </si>
  <si>
    <t>http://www.worksnug.com</t>
  </si>
  <si>
    <t>Apps|iPhone|Mobile|Wireless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/Organization/Worktopia</t>
  </si>
  <si>
    <t>Worktopia</t>
  </si>
  <si>
    <t>http://www.worktopia.com</t>
  </si>
  <si>
    <t>Enterprise Software|Meeting Softwar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Workwell-Systems</t>
  </si>
  <si>
    <t>WorkWell Systems</t>
  </si>
  <si>
    <t>http://workwell.com</t>
  </si>
  <si>
    <t>Health and Wellness|Physical Security|Therapeutics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Health and Wellness|Medical|News|Women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/Organization/World-Wide-Premium-Packers</t>
  </si>
  <si>
    <t>World Wide Premium Packers</t>
  </si>
  <si>
    <t>Distribution|Manufacturing|Services|Specialty Foods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Collaboration|Hotels|Mobile|News|Real Time|Social Media|Travel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Entertainment|Game|Internet|Online Gaming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/Organization/Wouzee-Media</t>
  </si>
  <si>
    <t>Wouzee America LLC</t>
  </si>
  <si>
    <t>http://www.wouzee.com</t>
  </si>
  <si>
    <t>Advertising|Content|Social Media|Software|Video Streaming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Entertainment|Online Dating|Social Games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/Organization/Wrapp</t>
  </si>
  <si>
    <t>Wrapp</t>
  </si>
  <si>
    <t>http://www.wrapp.com</t>
  </si>
  <si>
    <t>Apps|App Stores|Curated Web|Facebook Applications|Gift Card|Mobile|Social Media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Clean Technology|Energy|Fleet Management|Transportation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Ã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Film|Games|Media|News|Video|Video Streaming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/Organization/Wurldtech</t>
  </si>
  <si>
    <t>Wurldtech</t>
  </si>
  <si>
    <t>http://www.wurldtech.com/</t>
  </si>
  <si>
    <t>Certification Test|Cyber Security|Infrastructure</t>
  </si>
  <si>
    <t>/Organization/Wut</t>
  </si>
  <si>
    <t>WUT</t>
  </si>
  <si>
    <t>http://wutwut.com</t>
  </si>
  <si>
    <t>Apps|Messaging|Social Media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Employment|Services|Social Search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/Organization/Wylei-Llc</t>
  </si>
  <si>
    <t>Wylei, LLC</t>
  </si>
  <si>
    <t>http://www.wylei.com/</t>
  </si>
  <si>
    <t>Digital Media|Direct Marketing|Messaging|Real Time</t>
  </si>
  <si>
    <t>/Organization/Wylio</t>
  </si>
  <si>
    <t>Wylio</t>
  </si>
  <si>
    <t>http://www.wylio.com</t>
  </si>
  <si>
    <t>Blogging Platforms|Image Recognition|Photography|Search</t>
  </si>
  <si>
    <t>/Organization/Wymsee</t>
  </si>
  <si>
    <t>Wymsee</t>
  </si>
  <si>
    <t>http://www.wymsee.com</t>
  </si>
  <si>
    <t>Film|Film Production|Media|Software|Television|TV Production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iPhone|Location Based Services|Messaging|Mobile|Photography|Social Media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Quierschied</t>
  </si>
  <si>
    <t>/Organization/X-Body</t>
  </si>
  <si>
    <t>X BODY</t>
  </si>
  <si>
    <t>http://x-bodybiosciences.com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Financial Services|Investment Management|Market Research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/Organization/X5-Group</t>
  </si>
  <si>
    <t>X5 Group</t>
  </si>
  <si>
    <t>http://www.x5musicgroup.com</t>
  </si>
  <si>
    <t>Art|Audio|Distribution|Internet|Licensing|Media|Music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Analytics|Incentives</t>
  </si>
  <si>
    <t>/Organization/Xad</t>
  </si>
  <si>
    <t>xAd</t>
  </si>
  <si>
    <t>http://www.xAd.com</t>
  </si>
  <si>
    <t>Advertising|Apps|Local|Mobile|Search|Technology|Wireless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noptix</t>
  </si>
  <si>
    <t>Xanoptix</t>
  </si>
  <si>
    <t>http://www.xanoptix.com/</t>
  </si>
  <si>
    <t>Manufacturing|Semiconductor Manufacturing Equipment|Semiconductors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Clean Technology|Mobile|Smart Grid|Software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/Organization/Xceleron</t>
  </si>
  <si>
    <t>Xceleron Inc.</t>
  </si>
  <si>
    <t>http://www.xceleron.com</t>
  </si>
  <si>
    <t>Analytics|Bio-Pharm|Biotechnology|Pharmaceuticals</t>
  </si>
  <si>
    <t>/Organization/Xceliant</t>
  </si>
  <si>
    <t>Xceliant</t>
  </si>
  <si>
    <t>http://www.beingguided.com</t>
  </si>
  <si>
    <t>Cloud Computing|Enterprise Software|SaaS|Sales Automation</t>
  </si>
  <si>
    <t>/Organization/Xceligent</t>
  </si>
  <si>
    <t>Xceligent</t>
  </si>
  <si>
    <t>http://www.xceligent.com</t>
  </si>
  <si>
    <t>Market Research|Property Management|Real Estate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/Organization/Xd-Nutrition</t>
  </si>
  <si>
    <t>XD Nutrition</t>
  </si>
  <si>
    <t>/Organization/Xdc</t>
  </si>
  <si>
    <t>XDC</t>
  </si>
  <si>
    <t>http://www.dcinex.com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erated-Holdings</t>
  </si>
  <si>
    <t>Xelerated Holdings</t>
  </si>
  <si>
    <t>Networking|Semiconductors|Service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Ã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Enterprise Search|Enterprise Software|Productivity Software|SaaS|Search|Semantic Search</t>
  </si>
  <si>
    <t>/Organization/Xeneta</t>
  </si>
  <si>
    <t>Xeneta</t>
  </si>
  <si>
    <t>http://www.xeneta.com</t>
  </si>
  <si>
    <t>Analytics|Enterprises|Logistics|SaaS|Shipping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/Organization/Xenon-Pharmaceuticals</t>
  </si>
  <si>
    <t>Xenon Pharmaceuticals</t>
  </si>
  <si>
    <t>http://www.xenon-pharma.com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/Organization/Xfire</t>
  </si>
  <si>
    <t>Xfire</t>
  </si>
  <si>
    <t>http://www.xfire.com</t>
  </si>
  <si>
    <t>Computers|Entertainment|Games|Networking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hockware</t>
  </si>
  <si>
    <t>Xhockware</t>
  </si>
  <si>
    <t>http://www.xhockware.com</t>
  </si>
  <si>
    <t>Apps|Mobile|Retail|Shopping</t>
  </si>
  <si>
    <t>/Organization/Xi3</t>
  </si>
  <si>
    <t>Xi3</t>
  </si>
  <si>
    <t>http://www.xi3.com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Xiamen-Shenzhouying-Software-Technology-Co-Ltd</t>
  </si>
  <si>
    <t>Shenzhouying Software Technology</t>
  </si>
  <si>
    <t>http://www.szy.cn</t>
  </si>
  <si>
    <t>/Organization/Xiami-Music-Network</t>
  </si>
  <si>
    <t>Xiami Music Network</t>
  </si>
  <si>
    <t>http://www.xiami.com/</t>
  </si>
  <si>
    <t>Algorithms|Curated Web|Music|Music Services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/Organization/Xian-Haotian-Biological-Engineering-Technology-Co-Ltd</t>
  </si>
  <si>
    <t>Haotian Biological Engineering technology</t>
  </si>
  <si>
    <t>http://www.htinc.cn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a</t>
  </si>
  <si>
    <t>xica Co.,Ltd.</t>
  </si>
  <si>
    <t>http://xica-inc.com/</t>
  </si>
  <si>
    <t>Information Technology|Micro-Enterprises|Systems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/Organization/Xipwire</t>
  </si>
  <si>
    <t>XIPWIRE</t>
  </si>
  <si>
    <t>http://www.xipwire.com</t>
  </si>
  <si>
    <t>Messaging|Mobile|Mobile Payments|SMS</t>
  </si>
  <si>
    <t>/Organization/Xirrus</t>
  </si>
  <si>
    <t>Xirrus</t>
  </si>
  <si>
    <t>http://www.xirrus.com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Ã‰tienne-vallÃ©e-franÃ§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www.xola.com</t>
  </si>
  <si>
    <t>/Organization/Xolve</t>
  </si>
  <si>
    <t>Xolve</t>
  </si>
  <si>
    <t>http://www.xolve.com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Xoom</t>
  </si>
  <si>
    <t>Xoom Corporation</t>
  </si>
  <si>
    <t>http://xoom.com</t>
  </si>
  <si>
    <t>E-Commerce|Finance|Financial Services|P2P Money Transfer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Curated Web|Email|Photo Sharing|Search|Social Network Media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Enterprise 2.0|Market Research|Mobile|Software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/Organization/Xplicit-Computing</t>
  </si>
  <si>
    <t>Xplicit Computing</t>
  </si>
  <si>
    <t>http://xplicitcomputing.com/</t>
  </si>
  <si>
    <t>Entertainment|Online Gaming|Software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/Organization/Xrs-Corporation</t>
  </si>
  <si>
    <t>XRS corporation</t>
  </si>
  <si>
    <t>http://xrscorp.com/</t>
  </si>
  <si>
    <t>Fleet Management|Software|Tracking|Transportation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ourmaker</t>
  </si>
  <si>
    <t>XTourMaker</t>
  </si>
  <si>
    <t>http://www.xtourmaker.com</t>
  </si>
  <si>
    <t>Apps|SaaS|Travel &amp; Tourism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/Organization/Xtrader</t>
  </si>
  <si>
    <t>Spotware Systems / cTrader</t>
  </si>
  <si>
    <t>http://www.spotware.com</t>
  </si>
  <si>
    <t>Software|Trading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Chat|iPhone|Messaging|Mobile|Networking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Local Search|Mobile Payments</t>
  </si>
  <si>
    <t>/Organization/Xxvii</t>
  </si>
  <si>
    <t>xxvii</t>
  </si>
  <si>
    <t>http://www.xxvii.com</t>
  </si>
  <si>
    <t>Bicycles|E-Commerce</t>
  </si>
  <si>
    <t>/Organization/Xy-Mobile</t>
  </si>
  <si>
    <t>XY Mobile</t>
  </si>
  <si>
    <t>/Organization/Xydo</t>
  </si>
  <si>
    <t>Curate.me</t>
  </si>
  <si>
    <t>http://curate.me/</t>
  </si>
  <si>
    <t>Journalism|News|Social Media|Social Network Media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/Organization/Y5Zone</t>
  </si>
  <si>
    <t>Y5Zone</t>
  </si>
  <si>
    <t>https://www.y5zone.net/en/home.aspx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/Organization/Yagomart</t>
  </si>
  <si>
    <t>Yagomart</t>
  </si>
  <si>
    <t>http://www.yagomart.com</t>
  </si>
  <si>
    <t>Social Games|Social Media Platforms|Social Network Media|Social News</t>
  </si>
  <si>
    <t>/Organization/Yahoo</t>
  </si>
  <si>
    <t>Yahoo!</t>
  </si>
  <si>
    <t>http://www.yahoo.com</t>
  </si>
  <si>
    <t>Email|Internet|Photography|Portals|Search|Technology</t>
  </si>
  <si>
    <t>/Organization/Yakarouler</t>
  </si>
  <si>
    <t>Yakarouler</t>
  </si>
  <si>
    <t>http://www.yakarouler.com/</t>
  </si>
  <si>
    <t>Automotive|Discounts|Marketplaces</t>
  </si>
  <si>
    <t>/Organization/Yakaz</t>
  </si>
  <si>
    <t>Yakaz</t>
  </si>
  <si>
    <t>http://www.yakaz.com</t>
  </si>
  <si>
    <t>Classifieds|Local|Search|Social Media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Language Learning|Search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/Organization/Yanado</t>
  </si>
  <si>
    <t>Yanado</t>
  </si>
  <si>
    <t>http://www.yanado.com/</t>
  </si>
  <si>
    <t>Productivity Software|Project Management</t>
  </si>
  <si>
    <t>/Organization/Yandex</t>
  </si>
  <si>
    <t>Yandex | Ð¯Ð½Ð´ÐµÐºÑ</t>
  </si>
  <si>
    <t>http://www.yandex.ru</t>
  </si>
  <si>
    <t>Big Data Analytics|Cloud-Based Music|E-Commerce|Email|Information Technology|Mobile Search|Mobile Software Tools|Portals|Search|Software</t>
  </si>
  <si>
    <t>/Organization/Yaneeda</t>
  </si>
  <si>
    <t>Yaneeda</t>
  </si>
  <si>
    <t>http://www.yaneeda.com/</t>
  </si>
  <si>
    <t>Online Travel|Resorts|Travel &amp; Tourism</t>
  </si>
  <si>
    <t>/Organization/Yangaroo</t>
  </si>
  <si>
    <t>Yangaroo</t>
  </si>
  <si>
    <t>http://yangaroo.dmds.com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Data Mining|E-Commerce|Internet Technology|Product Search</t>
  </si>
  <si>
    <t>/Organization/Yaoyao</t>
  </si>
  <si>
    <t>YaoYao</t>
  </si>
  <si>
    <t>http://www.yypd.net/</t>
  </si>
  <si>
    <t>/Organization/Yap</t>
  </si>
  <si>
    <t>Yap</t>
  </si>
  <si>
    <t>http://www.yapme.com</t>
  </si>
  <si>
    <t>Audio|Messaging|Mobile|Speech Recognition|Telecommunications|Telephony</t>
  </si>
  <si>
    <t>/Organization/Yap-Jobs</t>
  </si>
  <si>
    <t>YAP Jobs</t>
  </si>
  <si>
    <t>http://yapjobs.com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hie</t>
  </si>
  <si>
    <t>Yaphie</t>
  </si>
  <si>
    <t>http://yaph.ie</t>
  </si>
  <si>
    <t>Education|Personalization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Apps|Chat|Location Based Services|Messaging|Mobile|Networking|Social Media</t>
  </si>
  <si>
    <t>/Organization/Yappn</t>
  </si>
  <si>
    <t>Yappn</t>
  </si>
  <si>
    <t>http://yappn.com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ta</t>
  </si>
  <si>
    <t>Yapta</t>
  </si>
  <si>
    <t>http://www.yapta.com</t>
  </si>
  <si>
    <t>Tracking|Transportation|Travel</t>
  </si>
  <si>
    <t>/Organization/Yaptap-Inc</t>
  </si>
  <si>
    <t>YapTap Inc.</t>
  </si>
  <si>
    <t>http://www.yaptapapp.com</t>
  </si>
  <si>
    <t>Computers|Messaging|Mobile|Music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Advertising|Local|Local Search|Mobile|Search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/Organization/Yasssu</t>
  </si>
  <si>
    <t>YASSSU</t>
  </si>
  <si>
    <t>http://www.YASSSU.com</t>
  </si>
  <si>
    <t>Android|Digital Media|iPhone|Media|Mobile|Mobile Video|News|Video Streaming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/Organization/Yd-Yourdelivery</t>
  </si>
  <si>
    <t>yourdelivery</t>
  </si>
  <si>
    <t>http://www.yourdelivery.de</t>
  </si>
  <si>
    <t>Delivery|Hospitality|SaaS</t>
  </si>
  <si>
    <t>/Organization/Ydea</t>
  </si>
  <si>
    <t>YDEA</t>
  </si>
  <si>
    <t>http://www.ydea.co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Ã¡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/Organization/Yebo-World-Yebo</t>
  </si>
  <si>
    <t>Yebo!World (Yebo!)</t>
  </si>
  <si>
    <t>http://yebo.world</t>
  </si>
  <si>
    <t>Apps|Social Media|Social Network Media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Distribution|Entertainment|Film|Games|Video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/Organization/Yeloha</t>
  </si>
  <si>
    <t>Yeloha</t>
  </si>
  <si>
    <t>http://www.yeloha.com/</t>
  </si>
  <si>
    <t>/Organization/Yelp</t>
  </si>
  <si>
    <t>Yelp</t>
  </si>
  <si>
    <t>http://yelp.com</t>
  </si>
  <si>
    <t>Customer Service|Reviews and Recommendations|Search</t>
  </si>
  <si>
    <t>/Organization/Yemeksepeti</t>
  </si>
  <si>
    <t>Yemeksepeti</t>
  </si>
  <si>
    <t>http://www.yemeksepeti.com</t>
  </si>
  <si>
    <t>E-Commerce|Hospitality|Service Providers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rbabuena-Software</t>
  </si>
  <si>
    <t>Yerbabuena Software</t>
  </si>
  <si>
    <t>http://www.yerbabuenasoftware.com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Consumers|Messaging|Services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Content Discovery|Entertainment|Guides|Internet TV|Search|Television|Video</t>
  </si>
  <si>
    <t>/Organization/Yield-Software</t>
  </si>
  <si>
    <t>Yield Software</t>
  </si>
  <si>
    <t>http://www.yieldsoftware.com</t>
  </si>
  <si>
    <t>Optimization|Semantic Search|SEO|Software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Art|Artists Globally|Entertainment Industry</t>
  </si>
  <si>
    <t>/Organization/Yindou</t>
  </si>
  <si>
    <t>Yindou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Yippie</t>
  </si>
  <si>
    <t>Yippie!</t>
  </si>
  <si>
    <t>http://yippie.nl</t>
  </si>
  <si>
    <t>Curated Web|E-Commerce|Online Shopping|Price Comparison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/Organization/Ymatou</t>
  </si>
  <si>
    <t>Ymatou</t>
  </si>
  <si>
    <t>http://www.ymatou.com/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Apps|Communications Infrastructure|Messaging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 - RGP Korea</t>
  </si>
  <si>
    <t>http://www.yogiyo.co.kr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Entertainment|Game|Social Media</t>
  </si>
  <si>
    <t>/Organization/Yogurt-Lab</t>
  </si>
  <si>
    <t>Yogurt Lab</t>
  </si>
  <si>
    <t>http://yogurtlabs.com</t>
  </si>
  <si>
    <t>Consumer Goods|Entertainment|Restaurants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Machine Learning|News|Personalization|Publishing|Reviews and Recommendations</t>
  </si>
  <si>
    <t>/Organization/Yongche</t>
  </si>
  <si>
    <t>Yidao Yongche</t>
  </si>
  <si>
    <t>http://www.yongche.com</t>
  </si>
  <si>
    <t>/Organization/Yonghong-Tech</t>
  </si>
  <si>
    <t>Yonghong Tech</t>
  </si>
  <si>
    <t>http://www.yonghongtech.com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Development Platforms|Mobile Commerce|Search Marketing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/Organization/Yoose</t>
  </si>
  <si>
    <t>YOOSE</t>
  </si>
  <si>
    <t>http://www.yoose.com</t>
  </si>
  <si>
    <t>Advertising|Location Based Services|Mobile|Mobile Video|Startups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/Organization/Yottio</t>
  </si>
  <si>
    <t>Yottio</t>
  </si>
  <si>
    <t>http://www.yott.io</t>
  </si>
  <si>
    <t>Digital Media|Games|Media|Social Television|Television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E-Books|Internet|Printing|Publishing|SaaS|Search|Software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Charity|Entertainment|Humanitarian|Social Media|Social Network Media</t>
  </si>
  <si>
    <t>/Organization/Youinvest</t>
  </si>
  <si>
    <t>YouInvest</t>
  </si>
  <si>
    <t>http://www.youinvest.org</t>
  </si>
  <si>
    <t>Education|Finance Technology|FinTech|Personal Finance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ventsfactory</t>
  </si>
  <si>
    <t>Tu FÃ¡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Internet|Media|News|Public Relations|Publishing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Entertainment|Games|Online Rental|Video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Entertainment|iPhone|Mobile|Mobile Commerce|Startups|Ticketing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/Organization/Yto-Express</t>
  </si>
  <si>
    <t>YTO Express</t>
  </si>
  <si>
    <t>http://www.yto.net.cn/en/index.html</t>
  </si>
  <si>
    <t>Delivery|Service Providers|Services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â„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Email|Enterprises|Software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Chat|Messaging|Software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/Organization/Yuyuto</t>
  </si>
  <si>
    <t>Yuyuto</t>
  </si>
  <si>
    <t>http://www.yuyuto.com/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/Organization/Ywire-Technologies</t>
  </si>
  <si>
    <t>YWire technologies</t>
  </si>
  <si>
    <t>http://www.ywiretech.com/</t>
  </si>
  <si>
    <t>Design|Electronics|Manufacturing</t>
  </si>
  <si>
    <t>/Organization/Yworld</t>
  </si>
  <si>
    <t>yWorld</t>
  </si>
  <si>
    <t>http://www.yworld.com</t>
  </si>
  <si>
    <t>Collaboration|Messaging|Social Media|Startups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Ã¼m XR</t>
  </si>
  <si>
    <t>http://www.zumxr.com/</t>
  </si>
  <si>
    <t>/Organization/Z-Plane</t>
  </si>
  <si>
    <t>Z Plane</t>
  </si>
  <si>
    <t>http://www.z-planeinc.com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sk</t>
  </si>
  <si>
    <t>Zaask</t>
  </si>
  <si>
    <t>http://www.zaask.com</t>
  </si>
  <si>
    <t>Curated Web|Local Search|Professional Services|Service Providers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Columbia Falls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Messaging|Social Network Media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/Organization/Zapgocharger-Ltd</t>
  </si>
  <si>
    <t>Zapgocharger Ltd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Entertainment|Games|Social Media|Social Television|Television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choice</t>
  </si>
  <si>
    <t>ZappChoice</t>
  </si>
  <si>
    <t>http://timezapp.de/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Broadcasting|Communities|Messaging|Video Chat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Recruiting|Small and Medium Businesses</t>
  </si>
  <si>
    <t>/Organization/Zealot-Network</t>
  </si>
  <si>
    <t>Zealot Networks</t>
  </si>
  <si>
    <t>http://zealotnetworks.com/</t>
  </si>
  <si>
    <t>Business Services|Digital Media|Media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Zeavision</t>
  </si>
  <si>
    <t>ZeaVision</t>
  </si>
  <si>
    <t>http://www.zeavision.com/</t>
  </si>
  <si>
    <t>/Organization/Zeb</t>
  </si>
  <si>
    <t>ZEB</t>
  </si>
  <si>
    <t>AnthÃ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Crowdsourcing|Curated Web|Local|Opinions|Reviews and Recommendations|Search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Messaging|Social Media|Telephony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Enterprise Software|Entertainment|Film|Internet|Video</t>
  </si>
  <si>
    <t>/Organization/Zeifie</t>
  </si>
  <si>
    <t>Zeifie</t>
  </si>
  <si>
    <t>http://zeifie.com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Ç¦…Æ¸¸Ç§‘Æš€</t>
  </si>
  <si>
    <t>ZenGame ç¦…æ¸¸ç§‘æŠ€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/Organization/Zenovia-Digital-Exchange</t>
  </si>
  <si>
    <t>Zenovia Digital Exchange</t>
  </si>
  <si>
    <t>http://www.zenoviaexchange.com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/Organization/Zenph</t>
  </si>
  <si>
    <t>Zenph</t>
  </si>
  <si>
    <t>http://www.thezoen.com</t>
  </si>
  <si>
    <t>/Organization/Zenph-Sound-Innovations</t>
  </si>
  <si>
    <t>Zenph Sound Innovations</t>
  </si>
  <si>
    <t>Apps|Music|Music Services</t>
  </si>
  <si>
    <t>/Organization/Zenprise</t>
  </si>
  <si>
    <t>Zenprise</t>
  </si>
  <si>
    <t>http://www.zenprise.com</t>
  </si>
  <si>
    <t>Mobile|Mobile Devices|Mobile Security|Mobility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uite</t>
  </si>
  <si>
    <t>ZenSuite</t>
  </si>
  <si>
    <t>http://zensuite.net/it</t>
  </si>
  <si>
    <t>SaaS|Tourism|Travel|Web CMS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/Organization/Zeptosens</t>
  </si>
  <si>
    <t>Zeptosens</t>
  </si>
  <si>
    <t>http://www.zeptosens.com/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Agriculture|Carbon|Sustainability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Email|Information Technology|Messaging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Creative|Curated Web|Entertainment Industry|Personal Branding|Recruiting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/Organization/Zeto</t>
  </si>
  <si>
    <t>Zeto</t>
  </si>
  <si>
    <t>http://www.zeto.ie/#1024</t>
  </si>
  <si>
    <t>Clean Technology IT|Hardware + Software|Product Design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/Organization/Ziarco-Pharma</t>
  </si>
  <si>
    <t>Ziarco Pharma</t>
  </si>
  <si>
    <t>http://www.ziarcopharma.com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Property Management|Real Estate|Search|Startups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Enterprise Software|Messaging|Mobile|Mobile Security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/Organization/Zigswitch</t>
  </si>
  <si>
    <t>Zigswitch</t>
  </si>
  <si>
    <t>http://zigswitch.com</t>
  </si>
  <si>
    <t>Clean Energy|Clean Technology|Energy Efficiency|Wireless</t>
  </si>
  <si>
    <t>/Organization/Zigya-Technology-Labs-Pvt-Ltd</t>
  </si>
  <si>
    <t>Zigya Technology Labs Pvt. Ltd.</t>
  </si>
  <si>
    <t>http://zigya.com</t>
  </si>
  <si>
    <t>All Students|Education|Social Commerce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/Organization/Zimp-Recompensas</t>
  </si>
  <si>
    <t>Zimp Recompensas</t>
  </si>
  <si>
    <t>http://www.zimp.me</t>
  </si>
  <si>
    <t>Loyalty Programs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Zinch</t>
  </si>
  <si>
    <t>Zinch</t>
  </si>
  <si>
    <t>http://www.zinch.com</t>
  </si>
  <si>
    <t>Apps|Colleges|Curated Web</t>
  </si>
  <si>
    <t>/Organization/Zindigo</t>
  </si>
  <si>
    <t>Zindigo</t>
  </si>
  <si>
    <t>http://zindigo.com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Customer Service|E-Commerce|Messaging|Telecommunications|VoIP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Big Data Analytics|Cloud Data Services|Experience Design|Market Research|Real Time</t>
  </si>
  <si>
    <t>/Organization/Zinio</t>
  </si>
  <si>
    <t>Zinio</t>
  </si>
  <si>
    <t>http://www.zinio.com</t>
  </si>
  <si>
    <t>Digital Media|News|Publishing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Brand Marketing|Entertainment|Games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Advertising|Business Services|Internet Marketing|Local Search|Search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Cloud Computing|Messaging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a</t>
  </si>
  <si>
    <t>Zize</t>
  </si>
  <si>
    <t>Big Data Analytics|Bitcoin</t>
  </si>
  <si>
    <t>/Organization/Zizerones</t>
  </si>
  <si>
    <t>Zizerones</t>
  </si>
  <si>
    <t>http://www.zizerones.com</t>
  </si>
  <si>
    <t>/Organization/Zizooboats-Gmbh</t>
  </si>
  <si>
    <t>Zizoo</t>
  </si>
  <si>
    <t>http://www.zizoo.com</t>
  </si>
  <si>
    <t>Boating Industry|Marketplaces|Sailing Community|Vacation Rentals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/Organization/Zmp</t>
  </si>
  <si>
    <t>ZMP</t>
  </si>
  <si>
    <t>http://zmp.co.jp</t>
  </si>
  <si>
    <t>Automotive|Robotics|Sensors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Local Search|Reviews and Recommendations|Search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Content Discovery|Hospitality|Local Search|Restaurants</t>
  </si>
  <si>
    <t>/Organization/Zomazz</t>
  </si>
  <si>
    <t>Zomazz</t>
  </si>
  <si>
    <t>http://www.zomazz.com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Entertainment|Games|Messaging|Mobile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Artificial Intelligence|News|Personalization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Advertising|Digital Media|Entertainment|Games|Internet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Chat|E-Commerce|Messaging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Entertainment|Fitness|Mobile|Music|Sports</t>
  </si>
  <si>
    <t>/Organization/Zovolt-Ltd</t>
  </si>
  <si>
    <t>ZoVolt Ltd</t>
  </si>
  <si>
    <t>http://www.zovolt.com</t>
  </si>
  <si>
    <t>Hardware|Internet|Manufacturing|Mobile|Sensors|Software|Wireless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Batteries|Clean Technology|Medical Devices</t>
  </si>
  <si>
    <t>/Organization/Zqgame</t>
  </si>
  <si>
    <t>ZQGame</t>
  </si>
  <si>
    <t>http://zqgame.com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/Organization/Zubka</t>
  </si>
  <si>
    <t>Zubka</t>
  </si>
  <si>
    <t>http://www.zubka.com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Application Platforms|Entertainment|Games|Graphics|Online Gaming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Chat|Entertainment|Interest Graph|Messaging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Android|Apps|Identity|iOS|Messaging|Mobile|Social Media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Ã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Brand Marketing|Social Bookmarking|Web Tools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Data Mining|Market Research|Search</t>
  </si>
  <si>
    <t>/Organization/Zurvu</t>
  </si>
  <si>
    <t>zurvu</t>
  </si>
  <si>
    <t>https://www.zurvu.com/</t>
  </si>
  <si>
    <t>/Organization/Zusa</t>
  </si>
  <si>
    <t>zusa.</t>
  </si>
  <si>
    <t>http://zusa-app.com</t>
  </si>
  <si>
    <t>Business Analytics|Business Services|Search|Travel &amp; Touris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Apps|Entertainment|Kids|Mobile|Publishing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/Organization/Zykis</t>
  </si>
  <si>
    <t>Zykis</t>
  </si>
  <si>
    <t>http://zykis.com</t>
  </si>
  <si>
    <t>Automotive|Data Security|Education|Kids|Portals|Public Relations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/Organization/Zyncro</t>
  </si>
  <si>
    <t>Zyncro</t>
  </si>
  <si>
    <t>http://www.zyncro.com</t>
  </si>
  <si>
    <t>Cloud Computing|Enterprise 2.0|Enterprise Software|MicroBlogging|Social Business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/Organization/ÃEron</t>
  </si>
  <si>
    <t>ÃERON</t>
  </si>
  <si>
    <t>http://www.aeron.hu/</t>
  </si>
  <si>
    <t>/Organization/Ã”Asys-2</t>
  </si>
  <si>
    <t>Ã”asys</t>
  </si>
  <si>
    <t>http://www.oasys.io/</t>
  </si>
  <si>
    <t>Consumer Electronics|Internet of Things|Telecommunications</t>
  </si>
  <si>
    <t>/Organization/Ä°Novatiff-Reklam-Ve-Tanä±Tä±M-Hizmetleri-Tic</t>
  </si>
  <si>
    <t>Ä°novatiff Reklam ve TanÄ±tÄ±m Hizmetleri Tic</t>
  </si>
  <si>
    <t>http://inovatiff.com</t>
  </si>
  <si>
    <t>Consumer Goods|E-Commerce|Internet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65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4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  <fill>
      <patternFill patternType="solid">
        <fgColor theme="2" tint="-0.249977111117893"/>
        <bgColor indexed="64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7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7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7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7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7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7" fillId="32" borderId="0" applyNumberFormat="0" applyBorder="0" applyAlignment="0" applyProtection="0"/>
  </cellStyleXfs>
  <cellXfs count="3">
    <xf numFmtId="0" fontId="0" fillId="0" borderId="0" xfId="0"/>
    <xf numFmtId="14" fontId="0" fillId="0" borderId="0" xfId="0" applyNumberFormat="1"/>
    <xf numFmtId="0" fontId="16" fillId="33" borderId="0" xfId="0" applyFont="1" applyFill="1" applyAlignment="1">
      <alignment horizontal="center"/>
    </xf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J66369"/>
  <sheetViews>
    <sheetView tabSelected="1" topLeftCell="A65791" workbookViewId="0">
      <selection activeCell="B2" sqref="B2:B66369"/>
    </sheetView>
  </sheetViews>
  <sheetFormatPr defaultColWidth="50.5703125" defaultRowHeight="15" x14ac:dyDescent="0.25"/>
  <cols>
    <col min="4" max="4" width="82.85546875" customWidth="1"/>
  </cols>
  <sheetData>
    <row r="1" spans="1:10" s="2" customFormat="1" x14ac:dyDescent="0.25">
      <c r="A1" s="2" t="s">
        <v>0</v>
      </c>
      <c r="B1" s="2" t="s">
        <v>1</v>
      </c>
      <c r="C1" s="2" t="s">
        <v>2</v>
      </c>
      <c r="D1" s="2" t="s">
        <v>3</v>
      </c>
      <c r="E1" s="2" t="s">
        <v>4</v>
      </c>
      <c r="F1" s="2" t="s">
        <v>5</v>
      </c>
      <c r="G1" s="2" t="s">
        <v>6</v>
      </c>
      <c r="H1" s="2" t="s">
        <v>7</v>
      </c>
      <c r="I1" s="2" t="s">
        <v>8</v>
      </c>
      <c r="J1" s="2" t="s">
        <v>9</v>
      </c>
    </row>
    <row r="2" spans="1:10" x14ac:dyDescent="0.25">
      <c r="A2" t="s">
        <v>10</v>
      </c>
      <c r="B2" t="s">
        <v>11</v>
      </c>
      <c r="C2" t="s">
        <v>12</v>
      </c>
      <c r="D2" t="s">
        <v>13</v>
      </c>
      <c r="E2" t="s">
        <v>14</v>
      </c>
      <c r="F2" t="s">
        <v>15</v>
      </c>
      <c r="G2">
        <v>16</v>
      </c>
      <c r="H2" t="s">
        <v>16</v>
      </c>
      <c r="I2" t="s">
        <v>16</v>
      </c>
    </row>
    <row r="3" spans="1:10" x14ac:dyDescent="0.25">
      <c r="A3" t="s">
        <v>17</v>
      </c>
      <c r="B3" t="s">
        <v>18</v>
      </c>
      <c r="C3" t="s">
        <v>19</v>
      </c>
      <c r="D3" t="s">
        <v>20</v>
      </c>
      <c r="E3" t="s">
        <v>14</v>
      </c>
      <c r="F3" t="s">
        <v>21</v>
      </c>
      <c r="G3" t="s">
        <v>22</v>
      </c>
      <c r="H3" t="s">
        <v>23</v>
      </c>
      <c r="I3" t="s">
        <v>24</v>
      </c>
      <c r="J3" s="1">
        <v>41886</v>
      </c>
    </row>
    <row r="4" spans="1:10" x14ac:dyDescent="0.25">
      <c r="A4" t="s">
        <v>25</v>
      </c>
      <c r="B4" t="s">
        <v>26</v>
      </c>
      <c r="C4" t="s">
        <v>27</v>
      </c>
      <c r="D4" t="s">
        <v>28</v>
      </c>
      <c r="E4" t="s">
        <v>14</v>
      </c>
    </row>
    <row r="5" spans="1:10" x14ac:dyDescent="0.25">
      <c r="A5" t="s">
        <v>29</v>
      </c>
      <c r="B5" t="s">
        <v>30</v>
      </c>
      <c r="C5" t="s">
        <v>31</v>
      </c>
      <c r="D5" t="s">
        <v>32</v>
      </c>
      <c r="E5" t="s">
        <v>14</v>
      </c>
      <c r="F5" t="s">
        <v>33</v>
      </c>
      <c r="G5">
        <v>22</v>
      </c>
      <c r="H5" t="s">
        <v>34</v>
      </c>
      <c r="I5" t="s">
        <v>34</v>
      </c>
      <c r="J5" s="1">
        <v>39083</v>
      </c>
    </row>
    <row r="6" spans="1:10" x14ac:dyDescent="0.25">
      <c r="A6" t="s">
        <v>35</v>
      </c>
      <c r="B6" t="s">
        <v>36</v>
      </c>
      <c r="C6" t="s">
        <v>37</v>
      </c>
      <c r="D6" t="s">
        <v>38</v>
      </c>
      <c r="E6" t="s">
        <v>14</v>
      </c>
      <c r="F6" t="s">
        <v>21</v>
      </c>
      <c r="G6" t="s">
        <v>39</v>
      </c>
      <c r="H6" t="s">
        <v>40</v>
      </c>
      <c r="I6" t="s">
        <v>41</v>
      </c>
      <c r="J6" s="1">
        <v>40179</v>
      </c>
    </row>
    <row r="7" spans="1:10" x14ac:dyDescent="0.25">
      <c r="A7" t="s">
        <v>42</v>
      </c>
      <c r="B7" t="s">
        <v>43</v>
      </c>
      <c r="C7" t="s">
        <v>44</v>
      </c>
      <c r="D7" t="s">
        <v>45</v>
      </c>
      <c r="E7" t="s">
        <v>14</v>
      </c>
      <c r="F7" t="s">
        <v>46</v>
      </c>
      <c r="H7" t="s">
        <v>47</v>
      </c>
      <c r="I7" t="s">
        <v>47</v>
      </c>
    </row>
    <row r="8" spans="1:10" x14ac:dyDescent="0.25">
      <c r="A8" t="s">
        <v>48</v>
      </c>
      <c r="B8" t="s">
        <v>49</v>
      </c>
      <c r="C8" t="s">
        <v>50</v>
      </c>
      <c r="D8" t="s">
        <v>51</v>
      </c>
      <c r="E8" t="s">
        <v>14</v>
      </c>
      <c r="F8" t="s">
        <v>52</v>
      </c>
      <c r="G8" t="s">
        <v>53</v>
      </c>
      <c r="H8" t="s">
        <v>54</v>
      </c>
      <c r="I8" t="s">
        <v>54</v>
      </c>
      <c r="J8" s="1">
        <v>35431</v>
      </c>
    </row>
    <row r="9" spans="1:10" x14ac:dyDescent="0.25">
      <c r="A9" t="s">
        <v>55</v>
      </c>
      <c r="B9" t="s">
        <v>56</v>
      </c>
      <c r="C9" t="s">
        <v>57</v>
      </c>
      <c r="D9" t="s">
        <v>58</v>
      </c>
      <c r="E9" t="s">
        <v>14</v>
      </c>
      <c r="F9" t="s">
        <v>21</v>
      </c>
      <c r="G9" t="s">
        <v>59</v>
      </c>
      <c r="H9" t="s">
        <v>60</v>
      </c>
      <c r="I9" t="s">
        <v>61</v>
      </c>
      <c r="J9" s="1">
        <v>40544</v>
      </c>
    </row>
    <row r="10" spans="1:10" x14ac:dyDescent="0.25">
      <c r="A10" t="s">
        <v>62</v>
      </c>
      <c r="B10" t="s">
        <v>63</v>
      </c>
      <c r="C10" t="s">
        <v>64</v>
      </c>
      <c r="D10" t="s">
        <v>65</v>
      </c>
      <c r="E10" t="s">
        <v>14</v>
      </c>
      <c r="F10" t="s">
        <v>21</v>
      </c>
      <c r="G10" t="s">
        <v>59</v>
      </c>
      <c r="H10" t="s">
        <v>60</v>
      </c>
      <c r="I10" t="s">
        <v>66</v>
      </c>
      <c r="J10" s="1">
        <v>40756</v>
      </c>
    </row>
    <row r="11" spans="1:10" x14ac:dyDescent="0.25">
      <c r="A11" t="s">
        <v>67</v>
      </c>
      <c r="B11" t="s">
        <v>68</v>
      </c>
      <c r="C11" t="s">
        <v>69</v>
      </c>
      <c r="D11" t="s">
        <v>70</v>
      </c>
      <c r="E11" t="s">
        <v>14</v>
      </c>
      <c r="F11" t="s">
        <v>71</v>
      </c>
      <c r="G11">
        <v>12</v>
      </c>
      <c r="H11" t="s">
        <v>72</v>
      </c>
      <c r="I11" t="s">
        <v>73</v>
      </c>
      <c r="J11" s="1">
        <v>40909</v>
      </c>
    </row>
    <row r="12" spans="1:10" x14ac:dyDescent="0.25">
      <c r="A12" t="s">
        <v>74</v>
      </c>
      <c r="B12" t="s">
        <v>75</v>
      </c>
      <c r="D12" t="s">
        <v>76</v>
      </c>
      <c r="E12" t="s">
        <v>14</v>
      </c>
      <c r="F12" t="s">
        <v>21</v>
      </c>
      <c r="G12" t="s">
        <v>77</v>
      </c>
      <c r="H12" t="s">
        <v>78</v>
      </c>
      <c r="I12" t="s">
        <v>79</v>
      </c>
    </row>
    <row r="13" spans="1:10" x14ac:dyDescent="0.25">
      <c r="A13" t="s">
        <v>80</v>
      </c>
      <c r="B13" t="s">
        <v>81</v>
      </c>
      <c r="C13" t="s">
        <v>82</v>
      </c>
      <c r="D13" t="s">
        <v>83</v>
      </c>
      <c r="E13" t="s">
        <v>14</v>
      </c>
      <c r="F13" t="s">
        <v>21</v>
      </c>
      <c r="G13" t="s">
        <v>84</v>
      </c>
      <c r="H13" t="s">
        <v>85</v>
      </c>
      <c r="I13" t="s">
        <v>85</v>
      </c>
      <c r="J13" s="1">
        <v>41615</v>
      </c>
    </row>
    <row r="14" spans="1:10" x14ac:dyDescent="0.25">
      <c r="A14" t="s">
        <v>86</v>
      </c>
      <c r="B14" t="s">
        <v>87</v>
      </c>
      <c r="C14" t="s">
        <v>88</v>
      </c>
      <c r="D14" t="s">
        <v>89</v>
      </c>
      <c r="E14" t="s">
        <v>14</v>
      </c>
      <c r="F14" t="s">
        <v>21</v>
      </c>
      <c r="G14" t="s">
        <v>59</v>
      </c>
      <c r="H14" t="s">
        <v>90</v>
      </c>
      <c r="I14" t="s">
        <v>90</v>
      </c>
      <c r="J14" s="1">
        <v>31413</v>
      </c>
    </row>
    <row r="15" spans="1:10" x14ac:dyDescent="0.25">
      <c r="A15" t="s">
        <v>91</v>
      </c>
      <c r="B15" t="s">
        <v>92</v>
      </c>
      <c r="C15" t="s">
        <v>93</v>
      </c>
      <c r="D15" t="s">
        <v>89</v>
      </c>
      <c r="E15" t="s">
        <v>14</v>
      </c>
      <c r="F15" t="s">
        <v>21</v>
      </c>
      <c r="G15" t="s">
        <v>94</v>
      </c>
      <c r="H15" t="s">
        <v>95</v>
      </c>
      <c r="I15" t="s">
        <v>96</v>
      </c>
      <c r="J15" s="1">
        <v>30682</v>
      </c>
    </row>
    <row r="16" spans="1:10" x14ac:dyDescent="0.25">
      <c r="A16" t="s">
        <v>97</v>
      </c>
      <c r="B16" t="s">
        <v>98</v>
      </c>
      <c r="C16" t="s">
        <v>99</v>
      </c>
      <c r="D16" t="s">
        <v>100</v>
      </c>
      <c r="E16" t="s">
        <v>14</v>
      </c>
      <c r="F16" t="s">
        <v>21</v>
      </c>
      <c r="G16" t="s">
        <v>101</v>
      </c>
      <c r="H16" t="s">
        <v>102</v>
      </c>
      <c r="I16" t="s">
        <v>103</v>
      </c>
      <c r="J16" s="1">
        <v>41571</v>
      </c>
    </row>
    <row r="17" spans="1:10" x14ac:dyDescent="0.25">
      <c r="A17" t="s">
        <v>104</v>
      </c>
      <c r="B17" t="s">
        <v>105</v>
      </c>
      <c r="C17" t="s">
        <v>106</v>
      </c>
      <c r="D17" t="s">
        <v>107</v>
      </c>
      <c r="E17" t="s">
        <v>108</v>
      </c>
      <c r="F17" t="s">
        <v>21</v>
      </c>
      <c r="G17" t="s">
        <v>59</v>
      </c>
      <c r="H17" t="s">
        <v>60</v>
      </c>
      <c r="I17" t="s">
        <v>109</v>
      </c>
      <c r="J17" s="1">
        <v>40969</v>
      </c>
    </row>
    <row r="18" spans="1:10" x14ac:dyDescent="0.25">
      <c r="A18" t="s">
        <v>110</v>
      </c>
      <c r="B18" t="s">
        <v>111</v>
      </c>
      <c r="D18" t="s">
        <v>112</v>
      </c>
      <c r="E18" t="s">
        <v>14</v>
      </c>
      <c r="F18" t="s">
        <v>21</v>
      </c>
      <c r="G18" t="s">
        <v>59</v>
      </c>
      <c r="H18" t="s">
        <v>60</v>
      </c>
      <c r="I18" t="s">
        <v>61</v>
      </c>
      <c r="J18" s="1">
        <v>41974</v>
      </c>
    </row>
    <row r="19" spans="1:10" x14ac:dyDescent="0.25">
      <c r="A19" t="s">
        <v>113</v>
      </c>
      <c r="B19" t="s">
        <v>114</v>
      </c>
      <c r="C19" t="s">
        <v>115</v>
      </c>
      <c r="D19" t="s">
        <v>70</v>
      </c>
      <c r="E19" t="s">
        <v>14</v>
      </c>
      <c r="F19" t="s">
        <v>21</v>
      </c>
      <c r="G19" t="s">
        <v>116</v>
      </c>
      <c r="H19" t="s">
        <v>117</v>
      </c>
      <c r="I19" t="s">
        <v>118</v>
      </c>
      <c r="J19" s="1">
        <v>36892</v>
      </c>
    </row>
    <row r="20" spans="1:10" x14ac:dyDescent="0.25">
      <c r="A20" t="s">
        <v>119</v>
      </c>
      <c r="B20" t="s">
        <v>120</v>
      </c>
      <c r="C20" t="s">
        <v>121</v>
      </c>
      <c r="D20" t="s">
        <v>122</v>
      </c>
      <c r="E20" t="s">
        <v>14</v>
      </c>
      <c r="F20" t="s">
        <v>123</v>
      </c>
      <c r="G20" t="s">
        <v>124</v>
      </c>
      <c r="H20" t="s">
        <v>125</v>
      </c>
      <c r="I20" t="s">
        <v>125</v>
      </c>
      <c r="J20" s="1">
        <v>41275</v>
      </c>
    </row>
    <row r="21" spans="1:10" x14ac:dyDescent="0.25">
      <c r="A21" t="s">
        <v>126</v>
      </c>
      <c r="B21" t="s">
        <v>127</v>
      </c>
      <c r="C21" t="s">
        <v>128</v>
      </c>
      <c r="D21" t="s">
        <v>129</v>
      </c>
      <c r="E21" t="s">
        <v>14</v>
      </c>
      <c r="F21" t="s">
        <v>21</v>
      </c>
      <c r="G21" t="s">
        <v>130</v>
      </c>
      <c r="H21" t="s">
        <v>131</v>
      </c>
      <c r="I21" t="s">
        <v>132</v>
      </c>
      <c r="J21" s="1">
        <v>39448</v>
      </c>
    </row>
    <row r="22" spans="1:10" x14ac:dyDescent="0.25">
      <c r="A22" t="s">
        <v>133</v>
      </c>
      <c r="B22" t="s">
        <v>134</v>
      </c>
      <c r="C22" t="s">
        <v>135</v>
      </c>
      <c r="D22" t="s">
        <v>136</v>
      </c>
      <c r="E22" t="s">
        <v>108</v>
      </c>
      <c r="F22" t="s">
        <v>21</v>
      </c>
      <c r="G22" t="s">
        <v>137</v>
      </c>
      <c r="H22" t="s">
        <v>138</v>
      </c>
      <c r="I22" t="s">
        <v>138</v>
      </c>
      <c r="J22" s="1">
        <v>39814</v>
      </c>
    </row>
    <row r="23" spans="1:10" x14ac:dyDescent="0.25">
      <c r="A23" t="s">
        <v>139</v>
      </c>
      <c r="B23" t="s">
        <v>140</v>
      </c>
      <c r="C23" t="s">
        <v>141</v>
      </c>
      <c r="D23" t="s">
        <v>65</v>
      </c>
      <c r="E23" t="s">
        <v>14</v>
      </c>
      <c r="J23" s="1">
        <v>39448</v>
      </c>
    </row>
    <row r="24" spans="1:10" x14ac:dyDescent="0.25">
      <c r="A24" t="s">
        <v>142</v>
      </c>
      <c r="B24" t="s">
        <v>143</v>
      </c>
      <c r="C24" t="s">
        <v>144</v>
      </c>
      <c r="D24" t="s">
        <v>145</v>
      </c>
      <c r="E24" t="s">
        <v>14</v>
      </c>
      <c r="F24" t="s">
        <v>15</v>
      </c>
      <c r="G24">
        <v>25</v>
      </c>
      <c r="H24" t="s">
        <v>146</v>
      </c>
      <c r="I24" t="s">
        <v>146</v>
      </c>
      <c r="J24" s="1">
        <v>39448</v>
      </c>
    </row>
    <row r="25" spans="1:10" x14ac:dyDescent="0.25">
      <c r="A25" t="s">
        <v>147</v>
      </c>
      <c r="B25" t="s">
        <v>148</v>
      </c>
      <c r="C25" t="s">
        <v>149</v>
      </c>
      <c r="D25" t="s">
        <v>32</v>
      </c>
      <c r="E25" t="s">
        <v>108</v>
      </c>
      <c r="F25" t="s">
        <v>21</v>
      </c>
      <c r="G25" t="s">
        <v>59</v>
      </c>
      <c r="H25" t="s">
        <v>60</v>
      </c>
      <c r="I25" t="s">
        <v>66</v>
      </c>
      <c r="J25" s="1">
        <v>40360</v>
      </c>
    </row>
    <row r="26" spans="1:10" x14ac:dyDescent="0.25">
      <c r="A26" t="s">
        <v>150</v>
      </c>
      <c r="B26" t="s">
        <v>151</v>
      </c>
      <c r="C26" t="s">
        <v>152</v>
      </c>
      <c r="D26" t="s">
        <v>32</v>
      </c>
      <c r="E26" t="s">
        <v>14</v>
      </c>
      <c r="F26" t="s">
        <v>21</v>
      </c>
      <c r="G26" t="s">
        <v>153</v>
      </c>
      <c r="H26" t="s">
        <v>154</v>
      </c>
      <c r="I26" t="s">
        <v>155</v>
      </c>
      <c r="J26" s="1">
        <v>39448</v>
      </c>
    </row>
    <row r="27" spans="1:10" x14ac:dyDescent="0.25">
      <c r="A27" t="s">
        <v>156</v>
      </c>
      <c r="B27" t="s">
        <v>157</v>
      </c>
      <c r="C27" t="s">
        <v>158</v>
      </c>
      <c r="D27" t="s">
        <v>159</v>
      </c>
      <c r="E27" t="s">
        <v>14</v>
      </c>
      <c r="F27" t="s">
        <v>160</v>
      </c>
      <c r="G27" t="s">
        <v>161</v>
      </c>
      <c r="H27" t="s">
        <v>162</v>
      </c>
      <c r="I27" t="s">
        <v>162</v>
      </c>
      <c r="J27" s="1">
        <v>40502</v>
      </c>
    </row>
    <row r="28" spans="1:10" x14ac:dyDescent="0.25">
      <c r="A28" t="s">
        <v>163</v>
      </c>
      <c r="B28" t="s">
        <v>164</v>
      </c>
      <c r="C28" t="s">
        <v>165</v>
      </c>
      <c r="D28" t="s">
        <v>166</v>
      </c>
      <c r="E28" t="s">
        <v>14</v>
      </c>
      <c r="F28" t="s">
        <v>160</v>
      </c>
      <c r="G28" t="s">
        <v>167</v>
      </c>
      <c r="H28" t="s">
        <v>168</v>
      </c>
      <c r="I28" t="s">
        <v>168</v>
      </c>
      <c r="J28" s="1">
        <v>40909</v>
      </c>
    </row>
    <row r="29" spans="1:10" x14ac:dyDescent="0.25">
      <c r="A29" t="s">
        <v>169</v>
      </c>
      <c r="B29" t="s">
        <v>170</v>
      </c>
      <c r="C29" t="s">
        <v>171</v>
      </c>
      <c r="D29" t="s">
        <v>172</v>
      </c>
      <c r="E29" t="s">
        <v>14</v>
      </c>
      <c r="F29" t="s">
        <v>33</v>
      </c>
      <c r="G29">
        <v>22</v>
      </c>
      <c r="H29" t="s">
        <v>34</v>
      </c>
      <c r="I29" t="s">
        <v>34</v>
      </c>
      <c r="J29" s="1">
        <v>39814</v>
      </c>
    </row>
    <row r="30" spans="1:10" x14ac:dyDescent="0.25">
      <c r="A30" t="s">
        <v>173</v>
      </c>
      <c r="B30" t="s">
        <v>174</v>
      </c>
      <c r="C30" t="s">
        <v>175</v>
      </c>
      <c r="D30" t="s">
        <v>176</v>
      </c>
      <c r="E30" t="s">
        <v>14</v>
      </c>
      <c r="F30" t="s">
        <v>33</v>
      </c>
      <c r="G30">
        <v>23</v>
      </c>
      <c r="H30" t="s">
        <v>177</v>
      </c>
      <c r="I30" t="s">
        <v>177</v>
      </c>
    </row>
    <row r="31" spans="1:10" x14ac:dyDescent="0.25">
      <c r="A31" t="s">
        <v>178</v>
      </c>
      <c r="B31" t="s">
        <v>179</v>
      </c>
      <c r="C31" t="s">
        <v>180</v>
      </c>
      <c r="D31" t="s">
        <v>122</v>
      </c>
      <c r="E31" t="s">
        <v>14</v>
      </c>
      <c r="F31" t="s">
        <v>33</v>
      </c>
      <c r="G31">
        <v>22</v>
      </c>
      <c r="H31" t="s">
        <v>34</v>
      </c>
      <c r="I31" t="s">
        <v>34</v>
      </c>
    </row>
    <row r="32" spans="1:10" x14ac:dyDescent="0.25">
      <c r="A32" t="s">
        <v>181</v>
      </c>
      <c r="B32" t="s">
        <v>182</v>
      </c>
      <c r="C32" t="s">
        <v>183</v>
      </c>
      <c r="D32" t="s">
        <v>184</v>
      </c>
      <c r="E32" t="s">
        <v>14</v>
      </c>
      <c r="F32" t="s">
        <v>21</v>
      </c>
      <c r="G32" t="s">
        <v>185</v>
      </c>
      <c r="H32" t="s">
        <v>186</v>
      </c>
      <c r="I32" t="s">
        <v>186</v>
      </c>
      <c r="J32" s="1">
        <v>41824</v>
      </c>
    </row>
    <row r="33" spans="1:10" x14ac:dyDescent="0.25">
      <c r="A33" t="s">
        <v>187</v>
      </c>
      <c r="B33" t="s">
        <v>188</v>
      </c>
      <c r="C33" t="s">
        <v>189</v>
      </c>
      <c r="D33" t="s">
        <v>58</v>
      </c>
      <c r="E33" t="s">
        <v>108</v>
      </c>
      <c r="F33" t="s">
        <v>21</v>
      </c>
      <c r="G33" t="s">
        <v>59</v>
      </c>
      <c r="H33" t="s">
        <v>60</v>
      </c>
      <c r="I33" t="s">
        <v>66</v>
      </c>
      <c r="J33" s="1">
        <v>40802</v>
      </c>
    </row>
    <row r="34" spans="1:10" x14ac:dyDescent="0.25">
      <c r="A34" t="s">
        <v>190</v>
      </c>
      <c r="B34" t="s">
        <v>191</v>
      </c>
      <c r="C34" t="s">
        <v>192</v>
      </c>
      <c r="D34" t="s">
        <v>38</v>
      </c>
      <c r="E34" t="s">
        <v>108</v>
      </c>
      <c r="F34" t="s">
        <v>21</v>
      </c>
      <c r="G34" t="s">
        <v>101</v>
      </c>
      <c r="H34" t="s">
        <v>102</v>
      </c>
      <c r="I34" t="s">
        <v>103</v>
      </c>
      <c r="J34" s="1">
        <v>36526</v>
      </c>
    </row>
    <row r="35" spans="1:10" x14ac:dyDescent="0.25">
      <c r="A35" t="s">
        <v>193</v>
      </c>
      <c r="B35" t="s">
        <v>194</v>
      </c>
      <c r="C35" t="s">
        <v>195</v>
      </c>
      <c r="D35" t="s">
        <v>196</v>
      </c>
      <c r="E35" t="s">
        <v>14</v>
      </c>
      <c r="F35" t="s">
        <v>52</v>
      </c>
      <c r="G35" t="s">
        <v>197</v>
      </c>
      <c r="H35" t="s">
        <v>198</v>
      </c>
      <c r="I35" t="s">
        <v>198</v>
      </c>
      <c r="J35" s="1">
        <v>40971</v>
      </c>
    </row>
    <row r="36" spans="1:10" x14ac:dyDescent="0.25">
      <c r="A36" t="s">
        <v>199</v>
      </c>
      <c r="B36" t="s">
        <v>200</v>
      </c>
      <c r="C36" t="s">
        <v>201</v>
      </c>
      <c r="D36" t="s">
        <v>32</v>
      </c>
      <c r="E36" t="s">
        <v>202</v>
      </c>
      <c r="F36" t="s">
        <v>21</v>
      </c>
      <c r="G36" t="s">
        <v>203</v>
      </c>
      <c r="H36" t="s">
        <v>204</v>
      </c>
      <c r="I36" t="s">
        <v>204</v>
      </c>
      <c r="J36" s="1">
        <v>39904</v>
      </c>
    </row>
    <row r="37" spans="1:10" x14ac:dyDescent="0.25">
      <c r="A37" t="s">
        <v>205</v>
      </c>
      <c r="B37" t="s">
        <v>206</v>
      </c>
      <c r="C37" t="s">
        <v>207</v>
      </c>
      <c r="D37" t="s">
        <v>208</v>
      </c>
      <c r="E37" t="s">
        <v>14</v>
      </c>
      <c r="J37" s="1">
        <v>42095</v>
      </c>
    </row>
    <row r="38" spans="1:10" x14ac:dyDescent="0.25">
      <c r="A38" t="s">
        <v>209</v>
      </c>
      <c r="B38" t="s">
        <v>210</v>
      </c>
      <c r="C38" t="s">
        <v>211</v>
      </c>
      <c r="D38" t="s">
        <v>212</v>
      </c>
      <c r="E38" t="s">
        <v>14</v>
      </c>
      <c r="F38" t="s">
        <v>21</v>
      </c>
      <c r="G38" t="s">
        <v>59</v>
      </c>
      <c r="H38" t="s">
        <v>60</v>
      </c>
      <c r="I38" t="s">
        <v>66</v>
      </c>
      <c r="J38" s="1">
        <v>41463</v>
      </c>
    </row>
    <row r="39" spans="1:10" x14ac:dyDescent="0.25">
      <c r="A39" t="s">
        <v>213</v>
      </c>
      <c r="B39" t="s">
        <v>214</v>
      </c>
      <c r="C39" t="s">
        <v>215</v>
      </c>
      <c r="D39" t="s">
        <v>216</v>
      </c>
      <c r="E39" t="s">
        <v>14</v>
      </c>
      <c r="F39" t="s">
        <v>217</v>
      </c>
      <c r="G39">
        <v>2</v>
      </c>
      <c r="H39" t="s">
        <v>218</v>
      </c>
      <c r="I39" t="s">
        <v>218</v>
      </c>
      <c r="J39" s="1">
        <v>39995</v>
      </c>
    </row>
    <row r="40" spans="1:10" x14ac:dyDescent="0.25">
      <c r="A40" t="s">
        <v>219</v>
      </c>
      <c r="B40" t="s">
        <v>220</v>
      </c>
      <c r="C40" t="s">
        <v>221</v>
      </c>
      <c r="D40" t="s">
        <v>222</v>
      </c>
      <c r="E40" t="s">
        <v>14</v>
      </c>
      <c r="F40" t="s">
        <v>21</v>
      </c>
      <c r="G40" t="s">
        <v>101</v>
      </c>
      <c r="H40" t="s">
        <v>102</v>
      </c>
      <c r="I40" t="s">
        <v>103</v>
      </c>
    </row>
    <row r="41" spans="1:10" x14ac:dyDescent="0.25">
      <c r="A41" t="s">
        <v>223</v>
      </c>
      <c r="B41" t="s">
        <v>224</v>
      </c>
      <c r="C41" t="s">
        <v>225</v>
      </c>
      <c r="D41" t="s">
        <v>226</v>
      </c>
      <c r="E41" t="s">
        <v>14</v>
      </c>
      <c r="J41" s="1">
        <v>40909</v>
      </c>
    </row>
    <row r="42" spans="1:10" x14ac:dyDescent="0.25">
      <c r="A42" t="s">
        <v>227</v>
      </c>
      <c r="B42" t="s">
        <v>228</v>
      </c>
      <c r="C42" t="s">
        <v>229</v>
      </c>
      <c r="D42" t="s">
        <v>230</v>
      </c>
      <c r="E42" t="s">
        <v>14</v>
      </c>
      <c r="F42" t="s">
        <v>21</v>
      </c>
      <c r="G42" t="s">
        <v>59</v>
      </c>
      <c r="H42" t="s">
        <v>60</v>
      </c>
      <c r="I42" t="s">
        <v>231</v>
      </c>
      <c r="J42" s="1">
        <v>40909</v>
      </c>
    </row>
    <row r="43" spans="1:10" x14ac:dyDescent="0.25">
      <c r="A43" t="s">
        <v>232</v>
      </c>
      <c r="B43" t="s">
        <v>233</v>
      </c>
      <c r="C43" t="s">
        <v>234</v>
      </c>
      <c r="D43" t="s">
        <v>51</v>
      </c>
      <c r="E43" t="s">
        <v>14</v>
      </c>
      <c r="F43" t="s">
        <v>21</v>
      </c>
      <c r="G43" t="s">
        <v>59</v>
      </c>
      <c r="H43" t="s">
        <v>60</v>
      </c>
      <c r="I43" t="s">
        <v>235</v>
      </c>
      <c r="J43" s="1">
        <v>40909</v>
      </c>
    </row>
    <row r="44" spans="1:10" x14ac:dyDescent="0.25">
      <c r="A44" t="s">
        <v>236</v>
      </c>
      <c r="B44" t="s">
        <v>237</v>
      </c>
      <c r="C44" t="s">
        <v>238</v>
      </c>
      <c r="D44" t="s">
        <v>38</v>
      </c>
      <c r="E44" t="s">
        <v>14</v>
      </c>
      <c r="F44" t="s">
        <v>21</v>
      </c>
      <c r="G44" t="s">
        <v>153</v>
      </c>
      <c r="H44" t="s">
        <v>239</v>
      </c>
      <c r="I44" t="s">
        <v>240</v>
      </c>
      <c r="J44" s="1">
        <v>40179</v>
      </c>
    </row>
    <row r="45" spans="1:10" x14ac:dyDescent="0.25">
      <c r="A45" t="s">
        <v>241</v>
      </c>
      <c r="B45" t="s">
        <v>242</v>
      </c>
      <c r="D45" t="s">
        <v>243</v>
      </c>
      <c r="E45" t="s">
        <v>14</v>
      </c>
      <c r="F45" t="s">
        <v>52</v>
      </c>
      <c r="G45" t="s">
        <v>197</v>
      </c>
      <c r="H45" t="s">
        <v>198</v>
      </c>
      <c r="I45" t="s">
        <v>244</v>
      </c>
      <c r="J45" s="1">
        <v>41279</v>
      </c>
    </row>
    <row r="46" spans="1:10" x14ac:dyDescent="0.25">
      <c r="A46" t="s">
        <v>245</v>
      </c>
      <c r="B46" t="s">
        <v>246</v>
      </c>
      <c r="C46" t="s">
        <v>247</v>
      </c>
      <c r="D46" t="s">
        <v>89</v>
      </c>
      <c r="E46" t="s">
        <v>14</v>
      </c>
      <c r="F46" t="s">
        <v>123</v>
      </c>
      <c r="G46" t="s">
        <v>124</v>
      </c>
      <c r="H46" t="s">
        <v>125</v>
      </c>
      <c r="I46" t="s">
        <v>125</v>
      </c>
    </row>
    <row r="47" spans="1:10" x14ac:dyDescent="0.25">
      <c r="A47" t="s">
        <v>248</v>
      </c>
      <c r="B47" t="s">
        <v>249</v>
      </c>
      <c r="C47" t="s">
        <v>250</v>
      </c>
      <c r="D47" t="s">
        <v>251</v>
      </c>
      <c r="E47" t="s">
        <v>14</v>
      </c>
    </row>
    <row r="48" spans="1:10" x14ac:dyDescent="0.25">
      <c r="A48" t="s">
        <v>252</v>
      </c>
      <c r="B48" t="s">
        <v>253</v>
      </c>
      <c r="C48" t="s">
        <v>254</v>
      </c>
      <c r="D48" t="s">
        <v>255</v>
      </c>
      <c r="E48" t="s">
        <v>14</v>
      </c>
      <c r="F48" t="s">
        <v>33</v>
      </c>
      <c r="G48">
        <v>23</v>
      </c>
      <c r="H48" t="s">
        <v>177</v>
      </c>
      <c r="I48" t="s">
        <v>177</v>
      </c>
      <c r="J48" s="1">
        <v>40817</v>
      </c>
    </row>
    <row r="49" spans="1:10" x14ac:dyDescent="0.25">
      <c r="A49" t="s">
        <v>256</v>
      </c>
      <c r="B49" t="s">
        <v>257</v>
      </c>
      <c r="C49" t="s">
        <v>258</v>
      </c>
      <c r="D49" t="s">
        <v>259</v>
      </c>
      <c r="E49" t="s">
        <v>202</v>
      </c>
      <c r="F49" t="s">
        <v>21</v>
      </c>
      <c r="G49" t="s">
        <v>260</v>
      </c>
      <c r="H49" t="s">
        <v>261</v>
      </c>
      <c r="I49" t="s">
        <v>261</v>
      </c>
    </row>
    <row r="50" spans="1:10" x14ac:dyDescent="0.25">
      <c r="A50" t="s">
        <v>262</v>
      </c>
      <c r="B50" t="s">
        <v>263</v>
      </c>
      <c r="C50" t="s">
        <v>264</v>
      </c>
      <c r="D50" t="s">
        <v>265</v>
      </c>
      <c r="E50" t="s">
        <v>14</v>
      </c>
      <c r="F50" t="s">
        <v>21</v>
      </c>
      <c r="G50" t="s">
        <v>59</v>
      </c>
      <c r="H50" t="s">
        <v>60</v>
      </c>
      <c r="I50" t="s">
        <v>266</v>
      </c>
      <c r="J50" s="1">
        <v>41852</v>
      </c>
    </row>
    <row r="51" spans="1:10" x14ac:dyDescent="0.25">
      <c r="A51" t="s">
        <v>267</v>
      </c>
      <c r="B51" t="s">
        <v>268</v>
      </c>
      <c r="C51" t="s">
        <v>269</v>
      </c>
      <c r="D51" t="s">
        <v>270</v>
      </c>
      <c r="E51" t="s">
        <v>14</v>
      </c>
      <c r="F51" t="s">
        <v>271</v>
      </c>
      <c r="G51">
        <v>21</v>
      </c>
      <c r="H51" t="s">
        <v>272</v>
      </c>
      <c r="I51" t="s">
        <v>273</v>
      </c>
      <c r="J51" s="1">
        <v>41472</v>
      </c>
    </row>
    <row r="52" spans="1:10" x14ac:dyDescent="0.25">
      <c r="A52" t="s">
        <v>274</v>
      </c>
      <c r="B52" t="s">
        <v>275</v>
      </c>
      <c r="C52" t="s">
        <v>276</v>
      </c>
      <c r="D52" t="s">
        <v>270</v>
      </c>
      <c r="E52" t="s">
        <v>14</v>
      </c>
      <c r="F52" t="s">
        <v>21</v>
      </c>
      <c r="G52" t="s">
        <v>39</v>
      </c>
      <c r="H52" t="s">
        <v>277</v>
      </c>
      <c r="I52" t="s">
        <v>277</v>
      </c>
      <c r="J52" s="1">
        <v>41275</v>
      </c>
    </row>
    <row r="53" spans="1:10" x14ac:dyDescent="0.25">
      <c r="A53" t="s">
        <v>278</v>
      </c>
      <c r="B53" t="s">
        <v>279</v>
      </c>
      <c r="D53" t="s">
        <v>280</v>
      </c>
      <c r="E53" t="s">
        <v>14</v>
      </c>
      <c r="F53" t="s">
        <v>21</v>
      </c>
      <c r="G53" t="s">
        <v>281</v>
      </c>
      <c r="H53" t="s">
        <v>282</v>
      </c>
      <c r="I53" t="s">
        <v>283</v>
      </c>
      <c r="J53" s="1">
        <v>40645</v>
      </c>
    </row>
    <row r="54" spans="1:10" x14ac:dyDescent="0.25">
      <c r="A54" t="s">
        <v>284</v>
      </c>
      <c r="B54" t="s">
        <v>285</v>
      </c>
      <c r="C54" t="s">
        <v>286</v>
      </c>
      <c r="D54" t="s">
        <v>287</v>
      </c>
      <c r="E54" t="s">
        <v>14</v>
      </c>
      <c r="F54" t="s">
        <v>217</v>
      </c>
      <c r="G54">
        <v>7</v>
      </c>
      <c r="H54" t="s">
        <v>288</v>
      </c>
      <c r="I54" t="s">
        <v>288</v>
      </c>
      <c r="J54" s="1">
        <v>40940</v>
      </c>
    </row>
    <row r="55" spans="1:10" x14ac:dyDescent="0.25">
      <c r="A55" t="s">
        <v>289</v>
      </c>
      <c r="B55" t="s">
        <v>290</v>
      </c>
      <c r="C55" t="s">
        <v>291</v>
      </c>
      <c r="D55" t="s">
        <v>292</v>
      </c>
      <c r="E55" t="s">
        <v>14</v>
      </c>
      <c r="F55" t="s">
        <v>21</v>
      </c>
      <c r="G55" t="s">
        <v>293</v>
      </c>
      <c r="H55" t="s">
        <v>294</v>
      </c>
      <c r="I55" t="s">
        <v>294</v>
      </c>
      <c r="J55" s="1">
        <v>40823</v>
      </c>
    </row>
    <row r="56" spans="1:10" x14ac:dyDescent="0.25">
      <c r="A56" t="s">
        <v>295</v>
      </c>
      <c r="B56" t="s">
        <v>296</v>
      </c>
      <c r="C56" t="s">
        <v>297</v>
      </c>
      <c r="D56" t="s">
        <v>298</v>
      </c>
      <c r="E56" t="s">
        <v>14</v>
      </c>
      <c r="J56" s="1">
        <v>40909</v>
      </c>
    </row>
    <row r="57" spans="1:10" x14ac:dyDescent="0.25">
      <c r="A57" t="s">
        <v>299</v>
      </c>
      <c r="B57" t="s">
        <v>300</v>
      </c>
      <c r="C57" t="s">
        <v>301</v>
      </c>
      <c r="D57" t="s">
        <v>302</v>
      </c>
      <c r="E57" t="s">
        <v>14</v>
      </c>
      <c r="F57" t="s">
        <v>303</v>
      </c>
      <c r="G57">
        <v>36</v>
      </c>
      <c r="H57" t="s">
        <v>304</v>
      </c>
      <c r="I57" t="s">
        <v>304</v>
      </c>
      <c r="J57" s="1">
        <v>39448</v>
      </c>
    </row>
    <row r="58" spans="1:10" x14ac:dyDescent="0.25">
      <c r="A58" t="s">
        <v>305</v>
      </c>
      <c r="B58" t="s">
        <v>306</v>
      </c>
      <c r="C58" t="s">
        <v>307</v>
      </c>
      <c r="E58" t="s">
        <v>14</v>
      </c>
      <c r="F58" t="s">
        <v>33</v>
      </c>
      <c r="G58">
        <v>2</v>
      </c>
      <c r="H58" t="s">
        <v>308</v>
      </c>
      <c r="I58" t="s">
        <v>308</v>
      </c>
      <c r="J58" s="1">
        <v>41640</v>
      </c>
    </row>
    <row r="59" spans="1:10" x14ac:dyDescent="0.25">
      <c r="A59" t="s">
        <v>309</v>
      </c>
      <c r="B59" t="s">
        <v>310</v>
      </c>
      <c r="C59" t="s">
        <v>311</v>
      </c>
      <c r="D59" t="s">
        <v>312</v>
      </c>
      <c r="E59" t="s">
        <v>14</v>
      </c>
      <c r="J59" s="1">
        <v>35551</v>
      </c>
    </row>
    <row r="60" spans="1:10" x14ac:dyDescent="0.25">
      <c r="A60" t="s">
        <v>313</v>
      </c>
      <c r="B60" t="s">
        <v>314</v>
      </c>
      <c r="C60" t="s">
        <v>315</v>
      </c>
      <c r="D60" t="s">
        <v>316</v>
      </c>
      <c r="E60" t="s">
        <v>108</v>
      </c>
      <c r="F60" t="s">
        <v>317</v>
      </c>
      <c r="G60">
        <v>9</v>
      </c>
      <c r="H60" t="s">
        <v>318</v>
      </c>
      <c r="I60" t="s">
        <v>318</v>
      </c>
      <c r="J60" s="1">
        <v>39083</v>
      </c>
    </row>
    <row r="61" spans="1:10" x14ac:dyDescent="0.25">
      <c r="A61" t="s">
        <v>319</v>
      </c>
      <c r="B61">
        <v>1248</v>
      </c>
      <c r="C61" t="s">
        <v>320</v>
      </c>
      <c r="D61" t="s">
        <v>38</v>
      </c>
      <c r="E61" t="s">
        <v>14</v>
      </c>
      <c r="F61" t="s">
        <v>123</v>
      </c>
      <c r="G61" t="s">
        <v>321</v>
      </c>
      <c r="H61" t="s">
        <v>125</v>
      </c>
      <c r="I61" t="s">
        <v>322</v>
      </c>
      <c r="J61" s="1">
        <v>41275</v>
      </c>
    </row>
    <row r="62" spans="1:10" x14ac:dyDescent="0.25">
      <c r="A62" t="s">
        <v>323</v>
      </c>
      <c r="B62" t="s">
        <v>324</v>
      </c>
      <c r="C62" t="s">
        <v>325</v>
      </c>
      <c r="D62" t="s">
        <v>326</v>
      </c>
      <c r="E62" t="s">
        <v>14</v>
      </c>
      <c r="F62" t="s">
        <v>21</v>
      </c>
      <c r="G62" t="s">
        <v>153</v>
      </c>
      <c r="H62" t="s">
        <v>239</v>
      </c>
      <c r="I62" t="s">
        <v>327</v>
      </c>
      <c r="J62" s="1">
        <v>41827</v>
      </c>
    </row>
    <row r="63" spans="1:10" x14ac:dyDescent="0.25">
      <c r="A63" t="s">
        <v>328</v>
      </c>
      <c r="B63" t="s">
        <v>329</v>
      </c>
      <c r="C63" t="s">
        <v>330</v>
      </c>
      <c r="D63" t="s">
        <v>331</v>
      </c>
      <c r="E63" t="s">
        <v>14</v>
      </c>
      <c r="F63" t="s">
        <v>160</v>
      </c>
      <c r="G63" t="s">
        <v>161</v>
      </c>
      <c r="H63" t="s">
        <v>162</v>
      </c>
      <c r="I63" t="s">
        <v>162</v>
      </c>
      <c r="J63" s="1">
        <v>39448</v>
      </c>
    </row>
    <row r="64" spans="1:10" x14ac:dyDescent="0.25">
      <c r="A64" t="s">
        <v>332</v>
      </c>
      <c r="B64" t="s">
        <v>333</v>
      </c>
      <c r="C64" t="s">
        <v>334</v>
      </c>
      <c r="D64" t="s">
        <v>335</v>
      </c>
      <c r="E64" t="s">
        <v>14</v>
      </c>
      <c r="F64" t="s">
        <v>336</v>
      </c>
      <c r="G64">
        <v>13</v>
      </c>
      <c r="H64" t="s">
        <v>337</v>
      </c>
      <c r="I64" t="s">
        <v>337</v>
      </c>
    </row>
    <row r="65" spans="1:10" x14ac:dyDescent="0.25">
      <c r="A65" t="s">
        <v>338</v>
      </c>
      <c r="B65" t="s">
        <v>339</v>
      </c>
      <c r="C65" t="s">
        <v>340</v>
      </c>
      <c r="D65" t="s">
        <v>341</v>
      </c>
      <c r="E65" t="s">
        <v>14</v>
      </c>
      <c r="F65" t="s">
        <v>342</v>
      </c>
      <c r="G65">
        <v>11</v>
      </c>
      <c r="H65" t="s">
        <v>343</v>
      </c>
      <c r="I65" t="s">
        <v>344</v>
      </c>
      <c r="J65" s="1">
        <v>40522</v>
      </c>
    </row>
    <row r="66" spans="1:10" x14ac:dyDescent="0.25">
      <c r="A66" t="s">
        <v>345</v>
      </c>
      <c r="B66" t="s">
        <v>346</v>
      </c>
      <c r="C66" t="s">
        <v>347</v>
      </c>
      <c r="D66" t="s">
        <v>70</v>
      </c>
      <c r="E66" t="s">
        <v>108</v>
      </c>
      <c r="F66" t="s">
        <v>21</v>
      </c>
      <c r="G66" t="s">
        <v>59</v>
      </c>
      <c r="H66" t="s">
        <v>90</v>
      </c>
      <c r="I66" t="s">
        <v>348</v>
      </c>
      <c r="J66" s="1">
        <v>40909</v>
      </c>
    </row>
    <row r="67" spans="1:10" x14ac:dyDescent="0.25">
      <c r="A67" t="s">
        <v>349</v>
      </c>
      <c r="B67" t="s">
        <v>350</v>
      </c>
      <c r="C67" t="s">
        <v>351</v>
      </c>
      <c r="D67" t="s">
        <v>352</v>
      </c>
      <c r="E67" t="s">
        <v>14</v>
      </c>
      <c r="F67" t="s">
        <v>21</v>
      </c>
      <c r="G67" t="s">
        <v>153</v>
      </c>
      <c r="H67" t="s">
        <v>239</v>
      </c>
      <c r="I67" t="s">
        <v>353</v>
      </c>
      <c r="J67" s="1">
        <v>39083</v>
      </c>
    </row>
    <row r="68" spans="1:10" x14ac:dyDescent="0.25">
      <c r="A68" t="s">
        <v>354</v>
      </c>
      <c r="B68" t="s">
        <v>355</v>
      </c>
      <c r="C68" t="s">
        <v>356</v>
      </c>
      <c r="D68" t="s">
        <v>70</v>
      </c>
      <c r="E68" t="s">
        <v>14</v>
      </c>
      <c r="F68" t="s">
        <v>33</v>
      </c>
    </row>
    <row r="69" spans="1:10" x14ac:dyDescent="0.25">
      <c r="A69" t="s">
        <v>357</v>
      </c>
      <c r="B69" t="s">
        <v>358</v>
      </c>
      <c r="C69" t="s">
        <v>359</v>
      </c>
      <c r="D69" t="s">
        <v>360</v>
      </c>
      <c r="E69" t="s">
        <v>108</v>
      </c>
      <c r="F69" t="s">
        <v>361</v>
      </c>
      <c r="G69">
        <v>26</v>
      </c>
      <c r="H69" t="s">
        <v>362</v>
      </c>
      <c r="I69" t="s">
        <v>362</v>
      </c>
      <c r="J69" s="1">
        <v>40179</v>
      </c>
    </row>
    <row r="70" spans="1:10" x14ac:dyDescent="0.25">
      <c r="A70" t="s">
        <v>363</v>
      </c>
      <c r="B70" t="s">
        <v>364</v>
      </c>
      <c r="C70" t="s">
        <v>365</v>
      </c>
      <c r="D70" t="s">
        <v>366</v>
      </c>
      <c r="E70" t="s">
        <v>14</v>
      </c>
      <c r="F70" t="s">
        <v>21</v>
      </c>
      <c r="G70" t="s">
        <v>59</v>
      </c>
      <c r="H70" t="s">
        <v>60</v>
      </c>
      <c r="I70" t="s">
        <v>66</v>
      </c>
      <c r="J70" s="1">
        <v>40189</v>
      </c>
    </row>
    <row r="71" spans="1:10" x14ac:dyDescent="0.25">
      <c r="A71" t="s">
        <v>367</v>
      </c>
      <c r="B71" t="s">
        <v>368</v>
      </c>
      <c r="C71" t="s">
        <v>369</v>
      </c>
      <c r="D71" t="s">
        <v>370</v>
      </c>
      <c r="E71" t="s">
        <v>14</v>
      </c>
      <c r="F71" t="s">
        <v>21</v>
      </c>
      <c r="G71" t="s">
        <v>59</v>
      </c>
      <c r="H71" t="s">
        <v>90</v>
      </c>
      <c r="I71" t="s">
        <v>371</v>
      </c>
      <c r="J71" s="1">
        <v>40179</v>
      </c>
    </row>
    <row r="72" spans="1:10" x14ac:dyDescent="0.25">
      <c r="A72" t="s">
        <v>372</v>
      </c>
      <c r="B72">
        <v>1417</v>
      </c>
      <c r="C72" t="s">
        <v>373</v>
      </c>
      <c r="D72" t="s">
        <v>374</v>
      </c>
      <c r="E72" t="s">
        <v>14</v>
      </c>
      <c r="F72" t="s">
        <v>21</v>
      </c>
      <c r="G72" t="s">
        <v>375</v>
      </c>
      <c r="H72" t="s">
        <v>376</v>
      </c>
      <c r="I72" t="s">
        <v>377</v>
      </c>
      <c r="J72" s="1">
        <v>40920</v>
      </c>
    </row>
    <row r="73" spans="1:10" x14ac:dyDescent="0.25">
      <c r="A73" t="s">
        <v>378</v>
      </c>
      <c r="B73" t="s">
        <v>379</v>
      </c>
      <c r="C73" t="s">
        <v>380</v>
      </c>
      <c r="E73" t="s">
        <v>14</v>
      </c>
      <c r="F73" t="s">
        <v>33</v>
      </c>
      <c r="G73">
        <v>30</v>
      </c>
      <c r="H73" t="s">
        <v>381</v>
      </c>
      <c r="I73" t="s">
        <v>381</v>
      </c>
    </row>
    <row r="74" spans="1:10" x14ac:dyDescent="0.25">
      <c r="A74" t="s">
        <v>382</v>
      </c>
      <c r="B74" t="s">
        <v>383</v>
      </c>
      <c r="C74" t="s">
        <v>384</v>
      </c>
      <c r="D74" t="s">
        <v>38</v>
      </c>
      <c r="E74" t="s">
        <v>14</v>
      </c>
      <c r="F74" t="s">
        <v>21</v>
      </c>
      <c r="G74" t="s">
        <v>59</v>
      </c>
      <c r="H74" t="s">
        <v>60</v>
      </c>
      <c r="I74" t="s">
        <v>66</v>
      </c>
      <c r="J74" s="1">
        <v>40664</v>
      </c>
    </row>
    <row r="75" spans="1:10" x14ac:dyDescent="0.25">
      <c r="A75" t="s">
        <v>385</v>
      </c>
      <c r="B75" t="s">
        <v>386</v>
      </c>
      <c r="C75" t="s">
        <v>387</v>
      </c>
      <c r="D75" t="s">
        <v>45</v>
      </c>
      <c r="E75" t="s">
        <v>14</v>
      </c>
      <c r="J75" s="1">
        <v>40652</v>
      </c>
    </row>
    <row r="76" spans="1:10" x14ac:dyDescent="0.25">
      <c r="A76" t="s">
        <v>388</v>
      </c>
      <c r="B76" t="s">
        <v>389</v>
      </c>
      <c r="C76" t="s">
        <v>390</v>
      </c>
      <c r="D76" t="s">
        <v>243</v>
      </c>
      <c r="E76" t="s">
        <v>14</v>
      </c>
      <c r="F76" t="s">
        <v>21</v>
      </c>
      <c r="G76" t="s">
        <v>59</v>
      </c>
      <c r="H76" t="s">
        <v>90</v>
      </c>
      <c r="I76" t="s">
        <v>90</v>
      </c>
      <c r="J76" s="1">
        <v>41960</v>
      </c>
    </row>
    <row r="77" spans="1:10" x14ac:dyDescent="0.25">
      <c r="A77" t="s">
        <v>391</v>
      </c>
      <c r="B77" t="s">
        <v>392</v>
      </c>
      <c r="D77" t="s">
        <v>38</v>
      </c>
      <c r="E77" t="s">
        <v>14</v>
      </c>
      <c r="F77" t="s">
        <v>21</v>
      </c>
      <c r="G77" t="s">
        <v>137</v>
      </c>
      <c r="H77" t="s">
        <v>138</v>
      </c>
      <c r="I77" t="s">
        <v>138</v>
      </c>
      <c r="J77" s="1">
        <v>38718</v>
      </c>
    </row>
    <row r="78" spans="1:10" x14ac:dyDescent="0.25">
      <c r="A78" t="s">
        <v>393</v>
      </c>
      <c r="B78" t="s">
        <v>394</v>
      </c>
      <c r="C78" t="s">
        <v>395</v>
      </c>
      <c r="D78" t="s">
        <v>112</v>
      </c>
      <c r="E78" t="s">
        <v>202</v>
      </c>
      <c r="F78" t="s">
        <v>21</v>
      </c>
      <c r="G78" t="s">
        <v>84</v>
      </c>
      <c r="H78" t="s">
        <v>85</v>
      </c>
      <c r="I78" t="s">
        <v>396</v>
      </c>
      <c r="J78" s="1">
        <v>39948</v>
      </c>
    </row>
    <row r="79" spans="1:10" x14ac:dyDescent="0.25">
      <c r="A79" t="s">
        <v>397</v>
      </c>
      <c r="B79" t="s">
        <v>398</v>
      </c>
      <c r="C79" t="s">
        <v>399</v>
      </c>
      <c r="D79" t="s">
        <v>400</v>
      </c>
      <c r="E79" t="s">
        <v>14</v>
      </c>
      <c r="F79" t="s">
        <v>401</v>
      </c>
      <c r="G79">
        <v>19</v>
      </c>
      <c r="H79" t="s">
        <v>402</v>
      </c>
      <c r="I79" t="s">
        <v>403</v>
      </c>
      <c r="J79" s="1">
        <v>41388</v>
      </c>
    </row>
    <row r="80" spans="1:10" x14ac:dyDescent="0.25">
      <c r="A80" t="s">
        <v>404</v>
      </c>
      <c r="B80" t="s">
        <v>405</v>
      </c>
      <c r="D80" t="s">
        <v>406</v>
      </c>
      <c r="E80" t="s">
        <v>14</v>
      </c>
      <c r="F80" t="s">
        <v>33</v>
      </c>
      <c r="G80">
        <v>22</v>
      </c>
      <c r="H80" t="s">
        <v>34</v>
      </c>
      <c r="I80" t="s">
        <v>34</v>
      </c>
      <c r="J80" s="1">
        <v>40544</v>
      </c>
    </row>
    <row r="81" spans="1:10" x14ac:dyDescent="0.25">
      <c r="A81" t="s">
        <v>407</v>
      </c>
      <c r="B81" t="s">
        <v>408</v>
      </c>
      <c r="C81" t="s">
        <v>409</v>
      </c>
      <c r="E81" t="s">
        <v>14</v>
      </c>
      <c r="J81" s="1">
        <v>42200</v>
      </c>
    </row>
    <row r="82" spans="1:10" x14ac:dyDescent="0.25">
      <c r="A82" t="s">
        <v>410</v>
      </c>
      <c r="B82" t="s">
        <v>411</v>
      </c>
      <c r="C82" t="s">
        <v>412</v>
      </c>
      <c r="D82" t="s">
        <v>38</v>
      </c>
      <c r="E82" t="s">
        <v>108</v>
      </c>
      <c r="F82" t="s">
        <v>21</v>
      </c>
      <c r="G82" t="s">
        <v>153</v>
      </c>
      <c r="H82" t="s">
        <v>239</v>
      </c>
      <c r="I82" t="s">
        <v>353</v>
      </c>
      <c r="J82" s="1">
        <v>32874</v>
      </c>
    </row>
    <row r="83" spans="1:10" x14ac:dyDescent="0.25">
      <c r="A83" t="s">
        <v>413</v>
      </c>
      <c r="B83" t="s">
        <v>414</v>
      </c>
      <c r="C83" t="s">
        <v>415</v>
      </c>
      <c r="D83" t="s">
        <v>312</v>
      </c>
      <c r="E83" t="s">
        <v>14</v>
      </c>
      <c r="F83" t="s">
        <v>21</v>
      </c>
      <c r="G83" t="s">
        <v>59</v>
      </c>
      <c r="H83" t="s">
        <v>90</v>
      </c>
      <c r="I83" t="s">
        <v>90</v>
      </c>
      <c r="J83" s="1">
        <v>41640</v>
      </c>
    </row>
    <row r="84" spans="1:10" x14ac:dyDescent="0.25">
      <c r="A84" t="s">
        <v>416</v>
      </c>
      <c r="B84" t="s">
        <v>417</v>
      </c>
      <c r="C84" t="s">
        <v>418</v>
      </c>
      <c r="D84" t="s">
        <v>419</v>
      </c>
      <c r="E84" t="s">
        <v>14</v>
      </c>
      <c r="F84" t="s">
        <v>33</v>
      </c>
      <c r="G84">
        <v>4</v>
      </c>
      <c r="H84" t="s">
        <v>177</v>
      </c>
      <c r="I84" t="s">
        <v>420</v>
      </c>
      <c r="J84" s="1">
        <v>37987</v>
      </c>
    </row>
    <row r="85" spans="1:10" x14ac:dyDescent="0.25">
      <c r="A85" t="s">
        <v>421</v>
      </c>
      <c r="B85" t="s">
        <v>422</v>
      </c>
      <c r="C85" t="s">
        <v>423</v>
      </c>
      <c r="D85" t="s">
        <v>424</v>
      </c>
      <c r="E85" t="s">
        <v>14</v>
      </c>
      <c r="F85" t="s">
        <v>21</v>
      </c>
      <c r="G85" t="s">
        <v>425</v>
      </c>
      <c r="H85" t="s">
        <v>426</v>
      </c>
      <c r="I85" t="s">
        <v>177</v>
      </c>
      <c r="J85" s="1">
        <v>39083</v>
      </c>
    </row>
    <row r="86" spans="1:10" x14ac:dyDescent="0.25">
      <c r="A86" t="s">
        <v>427</v>
      </c>
      <c r="B86" t="s">
        <v>428</v>
      </c>
      <c r="D86" t="s">
        <v>429</v>
      </c>
      <c r="E86" t="s">
        <v>14</v>
      </c>
    </row>
    <row r="87" spans="1:10" x14ac:dyDescent="0.25">
      <c r="A87" t="s">
        <v>430</v>
      </c>
      <c r="B87" t="s">
        <v>431</v>
      </c>
      <c r="D87" t="s">
        <v>432</v>
      </c>
      <c r="E87" t="s">
        <v>202</v>
      </c>
      <c r="F87" t="s">
        <v>21</v>
      </c>
      <c r="G87" t="s">
        <v>137</v>
      </c>
      <c r="H87" t="s">
        <v>138</v>
      </c>
      <c r="I87" t="s">
        <v>433</v>
      </c>
    </row>
    <row r="88" spans="1:10" x14ac:dyDescent="0.25">
      <c r="A88" t="s">
        <v>434</v>
      </c>
      <c r="B88">
        <v>1871</v>
      </c>
      <c r="C88" t="s">
        <v>435</v>
      </c>
      <c r="D88" t="s">
        <v>436</v>
      </c>
      <c r="E88" t="s">
        <v>14</v>
      </c>
      <c r="F88" t="s">
        <v>21</v>
      </c>
      <c r="G88" t="s">
        <v>39</v>
      </c>
      <c r="H88" t="s">
        <v>277</v>
      </c>
      <c r="I88" t="s">
        <v>277</v>
      </c>
    </row>
    <row r="89" spans="1:10" x14ac:dyDescent="0.25">
      <c r="A89" t="s">
        <v>437</v>
      </c>
      <c r="B89" t="s">
        <v>438</v>
      </c>
      <c r="C89" t="s">
        <v>439</v>
      </c>
      <c r="D89" t="s">
        <v>440</v>
      </c>
      <c r="E89" t="s">
        <v>14</v>
      </c>
      <c r="F89" t="s">
        <v>33</v>
      </c>
      <c r="G89">
        <v>22</v>
      </c>
      <c r="H89" t="s">
        <v>34</v>
      </c>
      <c r="I89" t="s">
        <v>34</v>
      </c>
      <c r="J89" s="1">
        <v>38353</v>
      </c>
    </row>
    <row r="90" spans="1:10" x14ac:dyDescent="0.25">
      <c r="A90" t="s">
        <v>441</v>
      </c>
      <c r="B90" t="s">
        <v>442</v>
      </c>
      <c r="C90" t="s">
        <v>443</v>
      </c>
      <c r="D90" t="s">
        <v>444</v>
      </c>
      <c r="E90" t="s">
        <v>202</v>
      </c>
      <c r="F90" t="s">
        <v>33</v>
      </c>
      <c r="G90">
        <v>30</v>
      </c>
      <c r="H90" t="s">
        <v>381</v>
      </c>
      <c r="I90" t="s">
        <v>381</v>
      </c>
      <c r="J90" s="1">
        <v>38718</v>
      </c>
    </row>
    <row r="91" spans="1:10" x14ac:dyDescent="0.25">
      <c r="A91" t="s">
        <v>445</v>
      </c>
      <c r="B91" t="s">
        <v>446</v>
      </c>
      <c r="C91" t="s">
        <v>447</v>
      </c>
      <c r="D91" t="s">
        <v>448</v>
      </c>
      <c r="E91" t="s">
        <v>202</v>
      </c>
      <c r="F91" t="s">
        <v>21</v>
      </c>
      <c r="G91" t="s">
        <v>59</v>
      </c>
      <c r="H91" t="s">
        <v>60</v>
      </c>
      <c r="I91" t="s">
        <v>66</v>
      </c>
      <c r="J91" s="1">
        <v>39753</v>
      </c>
    </row>
    <row r="92" spans="1:10" x14ac:dyDescent="0.25">
      <c r="A92" t="s">
        <v>449</v>
      </c>
      <c r="B92" t="s">
        <v>450</v>
      </c>
      <c r="C92" t="s">
        <v>451</v>
      </c>
      <c r="D92" t="s">
        <v>452</v>
      </c>
      <c r="E92" t="s">
        <v>202</v>
      </c>
      <c r="F92" t="s">
        <v>453</v>
      </c>
      <c r="G92">
        <v>48</v>
      </c>
      <c r="H92" t="s">
        <v>454</v>
      </c>
      <c r="I92" t="s">
        <v>454</v>
      </c>
      <c r="J92" s="1">
        <v>33239</v>
      </c>
    </row>
    <row r="93" spans="1:10" x14ac:dyDescent="0.25">
      <c r="A93" t="s">
        <v>455</v>
      </c>
      <c r="B93" t="s">
        <v>456</v>
      </c>
      <c r="C93" t="s">
        <v>457</v>
      </c>
      <c r="D93" t="s">
        <v>458</v>
      </c>
      <c r="E93" t="s">
        <v>14</v>
      </c>
      <c r="F93" t="s">
        <v>271</v>
      </c>
      <c r="G93">
        <v>17</v>
      </c>
      <c r="H93" t="s">
        <v>459</v>
      </c>
      <c r="I93" t="s">
        <v>459</v>
      </c>
      <c r="J93" s="1">
        <v>39832</v>
      </c>
    </row>
    <row r="94" spans="1:10" x14ac:dyDescent="0.25">
      <c r="A94" t="s">
        <v>460</v>
      </c>
      <c r="B94" t="s">
        <v>461</v>
      </c>
      <c r="C94" t="s">
        <v>462</v>
      </c>
      <c r="D94" t="s">
        <v>463</v>
      </c>
      <c r="E94" t="s">
        <v>202</v>
      </c>
      <c r="F94" t="s">
        <v>21</v>
      </c>
      <c r="G94" t="s">
        <v>137</v>
      </c>
      <c r="H94" t="s">
        <v>138</v>
      </c>
      <c r="I94" t="s">
        <v>464</v>
      </c>
      <c r="J94" s="1">
        <v>38869</v>
      </c>
    </row>
    <row r="95" spans="1:10" x14ac:dyDescent="0.25">
      <c r="A95" t="s">
        <v>465</v>
      </c>
      <c r="B95" t="s">
        <v>466</v>
      </c>
      <c r="C95" t="s">
        <v>467</v>
      </c>
      <c r="D95" t="s">
        <v>468</v>
      </c>
      <c r="E95" t="s">
        <v>108</v>
      </c>
      <c r="F95" t="s">
        <v>15</v>
      </c>
      <c r="G95">
        <v>19</v>
      </c>
      <c r="H95" t="s">
        <v>469</v>
      </c>
      <c r="I95" t="s">
        <v>469</v>
      </c>
      <c r="J95" s="1">
        <v>41214</v>
      </c>
    </row>
    <row r="96" spans="1:10" x14ac:dyDescent="0.25">
      <c r="A96" t="s">
        <v>470</v>
      </c>
      <c r="B96" t="s">
        <v>471</v>
      </c>
      <c r="C96" t="s">
        <v>472</v>
      </c>
      <c r="D96" t="s">
        <v>473</v>
      </c>
      <c r="E96" t="s">
        <v>14</v>
      </c>
      <c r="F96" t="s">
        <v>474</v>
      </c>
      <c r="H96" t="s">
        <v>475</v>
      </c>
      <c r="I96" t="s">
        <v>475</v>
      </c>
      <c r="J96" s="1">
        <v>40909</v>
      </c>
    </row>
    <row r="97" spans="1:10" x14ac:dyDescent="0.25">
      <c r="A97" t="s">
        <v>476</v>
      </c>
      <c r="B97" t="s">
        <v>477</v>
      </c>
      <c r="C97" t="s">
        <v>478</v>
      </c>
      <c r="D97" t="s">
        <v>479</v>
      </c>
      <c r="E97" t="s">
        <v>14</v>
      </c>
      <c r="F97" t="s">
        <v>21</v>
      </c>
      <c r="G97" t="s">
        <v>480</v>
      </c>
      <c r="H97" t="s">
        <v>481</v>
      </c>
      <c r="I97" t="s">
        <v>482</v>
      </c>
      <c r="J97" s="1">
        <v>41275</v>
      </c>
    </row>
    <row r="98" spans="1:10" x14ac:dyDescent="0.25">
      <c r="A98" t="s">
        <v>483</v>
      </c>
      <c r="B98" t="s">
        <v>484</v>
      </c>
      <c r="C98" t="s">
        <v>485</v>
      </c>
      <c r="D98" t="s">
        <v>486</v>
      </c>
      <c r="E98" t="s">
        <v>14</v>
      </c>
      <c r="F98" t="s">
        <v>487</v>
      </c>
      <c r="G98">
        <v>2</v>
      </c>
    </row>
    <row r="99" spans="1:10" x14ac:dyDescent="0.25">
      <c r="A99" t="s">
        <v>488</v>
      </c>
      <c r="B99" t="s">
        <v>489</v>
      </c>
      <c r="C99" t="s">
        <v>490</v>
      </c>
      <c r="D99" t="s">
        <v>491</v>
      </c>
      <c r="E99" t="s">
        <v>14</v>
      </c>
      <c r="F99" t="s">
        <v>336</v>
      </c>
      <c r="G99">
        <v>11</v>
      </c>
      <c r="H99" t="s">
        <v>492</v>
      </c>
      <c r="I99" t="s">
        <v>492</v>
      </c>
      <c r="J99" s="1">
        <v>41244</v>
      </c>
    </row>
    <row r="100" spans="1:10" x14ac:dyDescent="0.25">
      <c r="A100" t="s">
        <v>493</v>
      </c>
      <c r="B100" t="s">
        <v>494</v>
      </c>
      <c r="C100" t="s">
        <v>495</v>
      </c>
      <c r="D100" t="s">
        <v>496</v>
      </c>
      <c r="E100" t="s">
        <v>202</v>
      </c>
      <c r="F100" t="s">
        <v>217</v>
      </c>
      <c r="G100">
        <v>2</v>
      </c>
      <c r="H100" t="s">
        <v>218</v>
      </c>
      <c r="I100" t="s">
        <v>497</v>
      </c>
      <c r="J100" s="1">
        <v>40051</v>
      </c>
    </row>
    <row r="101" spans="1:10" x14ac:dyDescent="0.25">
      <c r="A101" t="s">
        <v>498</v>
      </c>
      <c r="B101" t="s">
        <v>499</v>
      </c>
      <c r="C101" t="s">
        <v>500</v>
      </c>
      <c r="D101" t="s">
        <v>501</v>
      </c>
      <c r="E101" t="s">
        <v>202</v>
      </c>
      <c r="F101" t="s">
        <v>21</v>
      </c>
      <c r="G101" t="s">
        <v>59</v>
      </c>
      <c r="H101" t="s">
        <v>502</v>
      </c>
      <c r="I101" t="s">
        <v>503</v>
      </c>
      <c r="J101" s="1">
        <v>39629</v>
      </c>
    </row>
    <row r="102" spans="1:10" x14ac:dyDescent="0.25">
      <c r="A102" t="s">
        <v>504</v>
      </c>
      <c r="B102" t="s">
        <v>505</v>
      </c>
      <c r="C102" t="s">
        <v>506</v>
      </c>
      <c r="D102" t="s">
        <v>507</v>
      </c>
      <c r="E102" t="s">
        <v>14</v>
      </c>
      <c r="F102" t="s">
        <v>508</v>
      </c>
      <c r="G102">
        <v>34</v>
      </c>
      <c r="H102" t="s">
        <v>509</v>
      </c>
      <c r="I102" t="s">
        <v>510</v>
      </c>
      <c r="J102" s="1">
        <v>41579</v>
      </c>
    </row>
    <row r="103" spans="1:10" x14ac:dyDescent="0.25">
      <c r="A103" t="s">
        <v>511</v>
      </c>
      <c r="B103" t="s">
        <v>512</v>
      </c>
      <c r="C103" t="s">
        <v>513</v>
      </c>
      <c r="D103" t="s">
        <v>514</v>
      </c>
      <c r="E103" t="s">
        <v>108</v>
      </c>
      <c r="F103" t="s">
        <v>21</v>
      </c>
      <c r="G103" t="s">
        <v>101</v>
      </c>
      <c r="H103" t="s">
        <v>102</v>
      </c>
      <c r="I103" t="s">
        <v>103</v>
      </c>
      <c r="J103" s="1">
        <v>40575</v>
      </c>
    </row>
    <row r="104" spans="1:10" x14ac:dyDescent="0.25">
      <c r="A104" t="s">
        <v>515</v>
      </c>
      <c r="B104" t="s">
        <v>516</v>
      </c>
      <c r="C104" t="s">
        <v>517</v>
      </c>
      <c r="D104" t="s">
        <v>38</v>
      </c>
      <c r="E104" t="s">
        <v>14</v>
      </c>
      <c r="F104" t="s">
        <v>21</v>
      </c>
      <c r="G104" t="s">
        <v>137</v>
      </c>
      <c r="H104" t="s">
        <v>138</v>
      </c>
      <c r="I104" t="s">
        <v>138</v>
      </c>
      <c r="J104" s="1">
        <v>40179</v>
      </c>
    </row>
    <row r="105" spans="1:10" x14ac:dyDescent="0.25">
      <c r="A105" t="s">
        <v>518</v>
      </c>
      <c r="B105" t="s">
        <v>519</v>
      </c>
      <c r="C105" t="s">
        <v>520</v>
      </c>
      <c r="D105" t="s">
        <v>521</v>
      </c>
      <c r="E105" t="s">
        <v>14</v>
      </c>
      <c r="F105" t="s">
        <v>21</v>
      </c>
      <c r="G105" t="s">
        <v>522</v>
      </c>
      <c r="H105" t="s">
        <v>523</v>
      </c>
      <c r="I105" t="s">
        <v>524</v>
      </c>
      <c r="J105" s="1">
        <v>41341</v>
      </c>
    </row>
    <row r="106" spans="1:10" x14ac:dyDescent="0.25">
      <c r="A106" t="s">
        <v>525</v>
      </c>
      <c r="B106" t="s">
        <v>526</v>
      </c>
      <c r="C106" t="s">
        <v>527</v>
      </c>
      <c r="D106" t="s">
        <v>70</v>
      </c>
      <c r="E106" t="s">
        <v>14</v>
      </c>
      <c r="F106" t="s">
        <v>33</v>
      </c>
      <c r="G106">
        <v>22</v>
      </c>
      <c r="H106" t="s">
        <v>34</v>
      </c>
      <c r="I106" t="s">
        <v>34</v>
      </c>
    </row>
    <row r="107" spans="1:10" x14ac:dyDescent="0.25">
      <c r="A107" t="s">
        <v>528</v>
      </c>
      <c r="B107" t="s">
        <v>529</v>
      </c>
      <c r="C107" t="s">
        <v>530</v>
      </c>
      <c r="D107" t="s">
        <v>531</v>
      </c>
      <c r="E107" t="s">
        <v>14</v>
      </c>
      <c r="J107" s="1">
        <v>41473</v>
      </c>
    </row>
    <row r="108" spans="1:10" x14ac:dyDescent="0.25">
      <c r="A108" t="s">
        <v>532</v>
      </c>
      <c r="B108" t="s">
        <v>533</v>
      </c>
      <c r="C108" t="s">
        <v>534</v>
      </c>
      <c r="D108" t="s">
        <v>535</v>
      </c>
      <c r="E108" t="s">
        <v>14</v>
      </c>
      <c r="F108" t="s">
        <v>21</v>
      </c>
      <c r="G108" t="s">
        <v>59</v>
      </c>
      <c r="H108" t="s">
        <v>60</v>
      </c>
      <c r="I108" t="s">
        <v>66</v>
      </c>
      <c r="J108" s="1">
        <v>37257</v>
      </c>
    </row>
    <row r="109" spans="1:10" x14ac:dyDescent="0.25">
      <c r="A109" t="s">
        <v>536</v>
      </c>
      <c r="B109" t="s">
        <v>537</v>
      </c>
      <c r="C109" t="s">
        <v>538</v>
      </c>
      <c r="D109" t="s">
        <v>539</v>
      </c>
      <c r="E109" t="s">
        <v>14</v>
      </c>
      <c r="F109" t="s">
        <v>21</v>
      </c>
      <c r="G109" t="s">
        <v>540</v>
      </c>
      <c r="H109" t="s">
        <v>541</v>
      </c>
      <c r="I109" t="s">
        <v>542</v>
      </c>
      <c r="J109" s="1">
        <v>40544</v>
      </c>
    </row>
    <row r="110" spans="1:10" x14ac:dyDescent="0.25">
      <c r="A110" t="s">
        <v>543</v>
      </c>
      <c r="B110" t="s">
        <v>544</v>
      </c>
      <c r="C110" t="s">
        <v>545</v>
      </c>
      <c r="D110" t="s">
        <v>546</v>
      </c>
      <c r="E110" t="s">
        <v>14</v>
      </c>
      <c r="F110" t="s">
        <v>547</v>
      </c>
      <c r="G110">
        <v>53</v>
      </c>
      <c r="H110" t="s">
        <v>548</v>
      </c>
      <c r="I110" t="s">
        <v>548</v>
      </c>
      <c r="J110" s="1">
        <v>41518</v>
      </c>
    </row>
    <row r="111" spans="1:10" x14ac:dyDescent="0.25">
      <c r="A111" t="s">
        <v>549</v>
      </c>
      <c r="B111" t="s">
        <v>550</v>
      </c>
      <c r="C111" t="s">
        <v>551</v>
      </c>
      <c r="E111" t="s">
        <v>14</v>
      </c>
      <c r="F111" t="s">
        <v>33</v>
      </c>
      <c r="G111">
        <v>22</v>
      </c>
      <c r="H111" t="s">
        <v>34</v>
      </c>
      <c r="I111" t="s">
        <v>34</v>
      </c>
      <c r="J111" s="1">
        <v>41640</v>
      </c>
    </row>
    <row r="112" spans="1:10" x14ac:dyDescent="0.25">
      <c r="A112" t="s">
        <v>552</v>
      </c>
      <c r="B112" t="s">
        <v>553</v>
      </c>
      <c r="C112" t="s">
        <v>554</v>
      </c>
      <c r="D112" t="s">
        <v>555</v>
      </c>
      <c r="E112" t="s">
        <v>14</v>
      </c>
      <c r="J112" s="1">
        <v>40909</v>
      </c>
    </row>
    <row r="113" spans="1:10" x14ac:dyDescent="0.25">
      <c r="A113" t="s">
        <v>556</v>
      </c>
      <c r="B113" t="s">
        <v>557</v>
      </c>
      <c r="C113" t="s">
        <v>558</v>
      </c>
      <c r="D113" t="s">
        <v>559</v>
      </c>
      <c r="E113" t="s">
        <v>14</v>
      </c>
      <c r="F113" t="s">
        <v>123</v>
      </c>
      <c r="G113" t="s">
        <v>124</v>
      </c>
      <c r="H113" t="s">
        <v>125</v>
      </c>
      <c r="I113" t="s">
        <v>125</v>
      </c>
    </row>
    <row r="114" spans="1:10" x14ac:dyDescent="0.25">
      <c r="A114" t="s">
        <v>560</v>
      </c>
      <c r="B114" t="s">
        <v>561</v>
      </c>
      <c r="C114" t="s">
        <v>562</v>
      </c>
      <c r="D114" t="s">
        <v>563</v>
      </c>
      <c r="E114" t="s">
        <v>14</v>
      </c>
      <c r="J114" s="1">
        <v>39934</v>
      </c>
    </row>
    <row r="115" spans="1:10" x14ac:dyDescent="0.25">
      <c r="A115" t="s">
        <v>564</v>
      </c>
      <c r="B115" t="s">
        <v>565</v>
      </c>
      <c r="E115" t="s">
        <v>14</v>
      </c>
      <c r="F115" t="s">
        <v>21</v>
      </c>
      <c r="G115" t="s">
        <v>59</v>
      </c>
      <c r="H115" t="s">
        <v>90</v>
      </c>
      <c r="I115" t="s">
        <v>90</v>
      </c>
      <c r="J115" s="1">
        <v>40544</v>
      </c>
    </row>
    <row r="116" spans="1:10" x14ac:dyDescent="0.25">
      <c r="A116" t="s">
        <v>566</v>
      </c>
      <c r="B116" t="s">
        <v>567</v>
      </c>
      <c r="C116" t="s">
        <v>568</v>
      </c>
      <c r="D116" t="s">
        <v>569</v>
      </c>
      <c r="E116" t="s">
        <v>14</v>
      </c>
      <c r="J116" s="1">
        <v>41299</v>
      </c>
    </row>
    <row r="117" spans="1:10" x14ac:dyDescent="0.25">
      <c r="A117" t="s">
        <v>570</v>
      </c>
      <c r="B117" t="s">
        <v>571</v>
      </c>
      <c r="C117" t="s">
        <v>572</v>
      </c>
      <c r="D117" t="s">
        <v>352</v>
      </c>
      <c r="E117" t="s">
        <v>14</v>
      </c>
      <c r="F117" t="s">
        <v>21</v>
      </c>
      <c r="G117" t="s">
        <v>281</v>
      </c>
      <c r="H117" t="s">
        <v>573</v>
      </c>
      <c r="I117" t="s">
        <v>573</v>
      </c>
      <c r="J117" s="1">
        <v>40817</v>
      </c>
    </row>
    <row r="118" spans="1:10" x14ac:dyDescent="0.25">
      <c r="A118" t="s">
        <v>574</v>
      </c>
      <c r="B118" t="s">
        <v>575</v>
      </c>
      <c r="D118" t="s">
        <v>576</v>
      </c>
      <c r="E118" t="s">
        <v>14</v>
      </c>
      <c r="F118" t="s">
        <v>21</v>
      </c>
      <c r="G118" t="s">
        <v>577</v>
      </c>
      <c r="H118" t="s">
        <v>578</v>
      </c>
      <c r="I118" t="s">
        <v>579</v>
      </c>
      <c r="J118" s="1">
        <v>41122</v>
      </c>
    </row>
    <row r="119" spans="1:10" x14ac:dyDescent="0.25">
      <c r="A119" t="s">
        <v>580</v>
      </c>
      <c r="B119" t="s">
        <v>581</v>
      </c>
      <c r="C119" t="s">
        <v>582</v>
      </c>
      <c r="D119" t="s">
        <v>583</v>
      </c>
      <c r="E119" t="s">
        <v>14</v>
      </c>
      <c r="F119" t="s">
        <v>21</v>
      </c>
      <c r="G119" t="s">
        <v>84</v>
      </c>
      <c r="H119" t="s">
        <v>584</v>
      </c>
      <c r="I119" t="s">
        <v>584</v>
      </c>
      <c r="J119" s="1">
        <v>39083</v>
      </c>
    </row>
    <row r="120" spans="1:10" x14ac:dyDescent="0.25">
      <c r="A120" t="s">
        <v>585</v>
      </c>
      <c r="B120" t="s">
        <v>586</v>
      </c>
      <c r="C120" t="s">
        <v>587</v>
      </c>
      <c r="D120" t="s">
        <v>70</v>
      </c>
      <c r="E120" t="s">
        <v>14</v>
      </c>
      <c r="F120" t="s">
        <v>21</v>
      </c>
      <c r="G120" t="s">
        <v>101</v>
      </c>
      <c r="H120" t="s">
        <v>102</v>
      </c>
      <c r="I120" t="s">
        <v>103</v>
      </c>
      <c r="J120" s="1">
        <v>36892</v>
      </c>
    </row>
    <row r="121" spans="1:10" x14ac:dyDescent="0.25">
      <c r="A121" t="s">
        <v>588</v>
      </c>
      <c r="B121" t="s">
        <v>589</v>
      </c>
      <c r="C121" t="s">
        <v>590</v>
      </c>
      <c r="D121" t="s">
        <v>70</v>
      </c>
      <c r="E121" t="s">
        <v>14</v>
      </c>
      <c r="F121" t="s">
        <v>21</v>
      </c>
      <c r="G121" t="s">
        <v>101</v>
      </c>
      <c r="H121" t="s">
        <v>591</v>
      </c>
      <c r="I121" t="s">
        <v>592</v>
      </c>
      <c r="J121" s="1">
        <v>40026</v>
      </c>
    </row>
    <row r="122" spans="1:10" x14ac:dyDescent="0.25">
      <c r="A122" t="s">
        <v>593</v>
      </c>
      <c r="B122" t="s">
        <v>594</v>
      </c>
      <c r="C122" t="s">
        <v>595</v>
      </c>
      <c r="E122" t="s">
        <v>14</v>
      </c>
      <c r="F122" t="s">
        <v>21</v>
      </c>
      <c r="G122" t="s">
        <v>77</v>
      </c>
      <c r="H122" t="s">
        <v>596</v>
      </c>
      <c r="I122" t="s">
        <v>596</v>
      </c>
      <c r="J122" s="1">
        <v>41901</v>
      </c>
    </row>
    <row r="123" spans="1:10" x14ac:dyDescent="0.25">
      <c r="A123" t="s">
        <v>597</v>
      </c>
      <c r="B123" t="s">
        <v>598</v>
      </c>
      <c r="C123" t="s">
        <v>599</v>
      </c>
      <c r="D123" t="s">
        <v>600</v>
      </c>
      <c r="E123" t="s">
        <v>14</v>
      </c>
      <c r="F123" t="s">
        <v>21</v>
      </c>
      <c r="G123" t="s">
        <v>59</v>
      </c>
      <c r="H123" t="s">
        <v>60</v>
      </c>
      <c r="I123" t="s">
        <v>601</v>
      </c>
      <c r="J123" s="1">
        <v>40878</v>
      </c>
    </row>
    <row r="124" spans="1:10" x14ac:dyDescent="0.25">
      <c r="A124" t="s">
        <v>602</v>
      </c>
      <c r="B124" t="s">
        <v>603</v>
      </c>
      <c r="E124" t="s">
        <v>14</v>
      </c>
    </row>
    <row r="125" spans="1:10" x14ac:dyDescent="0.25">
      <c r="A125" t="s">
        <v>604</v>
      </c>
      <c r="B125" t="s">
        <v>605</v>
      </c>
      <c r="C125" t="s">
        <v>606</v>
      </c>
      <c r="D125" t="s">
        <v>45</v>
      </c>
      <c r="E125" t="s">
        <v>14</v>
      </c>
      <c r="F125" t="s">
        <v>160</v>
      </c>
      <c r="G125" t="s">
        <v>161</v>
      </c>
      <c r="H125" t="s">
        <v>162</v>
      </c>
      <c r="I125" t="s">
        <v>162</v>
      </c>
      <c r="J125" s="1">
        <v>36800</v>
      </c>
    </row>
    <row r="126" spans="1:10" x14ac:dyDescent="0.25">
      <c r="A126" t="s">
        <v>607</v>
      </c>
      <c r="B126" t="s">
        <v>608</v>
      </c>
      <c r="C126" t="s">
        <v>609</v>
      </c>
      <c r="D126" t="s">
        <v>610</v>
      </c>
      <c r="E126" t="s">
        <v>14</v>
      </c>
      <c r="F126" t="s">
        <v>21</v>
      </c>
      <c r="G126" t="s">
        <v>611</v>
      </c>
      <c r="H126" t="s">
        <v>612</v>
      </c>
      <c r="I126" t="s">
        <v>613</v>
      </c>
      <c r="J126" s="1">
        <v>40903</v>
      </c>
    </row>
    <row r="127" spans="1:10" x14ac:dyDescent="0.25">
      <c r="A127" t="s">
        <v>614</v>
      </c>
      <c r="B127" t="s">
        <v>615</v>
      </c>
      <c r="C127" t="s">
        <v>616</v>
      </c>
      <c r="D127" t="s">
        <v>617</v>
      </c>
      <c r="E127" t="s">
        <v>14</v>
      </c>
      <c r="F127" t="s">
        <v>618</v>
      </c>
      <c r="G127">
        <v>4</v>
      </c>
      <c r="H127" t="s">
        <v>619</v>
      </c>
      <c r="I127" t="s">
        <v>620</v>
      </c>
      <c r="J127" s="1">
        <v>40179</v>
      </c>
    </row>
    <row r="128" spans="1:10" x14ac:dyDescent="0.25">
      <c r="A128" t="s">
        <v>621</v>
      </c>
      <c r="B128" t="s">
        <v>622</v>
      </c>
      <c r="C128" t="s">
        <v>623</v>
      </c>
      <c r="D128" t="s">
        <v>624</v>
      </c>
      <c r="E128" t="s">
        <v>14</v>
      </c>
      <c r="J128" s="1">
        <v>40544</v>
      </c>
    </row>
    <row r="129" spans="1:10" x14ac:dyDescent="0.25">
      <c r="A129" t="s">
        <v>625</v>
      </c>
      <c r="B129" t="s">
        <v>626</v>
      </c>
      <c r="C129" t="s">
        <v>627</v>
      </c>
      <c r="D129" t="s">
        <v>628</v>
      </c>
      <c r="E129" t="s">
        <v>14</v>
      </c>
      <c r="F129" t="s">
        <v>21</v>
      </c>
      <c r="G129" t="s">
        <v>116</v>
      </c>
      <c r="H129" t="s">
        <v>523</v>
      </c>
      <c r="I129" t="s">
        <v>629</v>
      </c>
      <c r="J129" s="1">
        <v>36647</v>
      </c>
    </row>
    <row r="130" spans="1:10" x14ac:dyDescent="0.25">
      <c r="A130" t="s">
        <v>630</v>
      </c>
      <c r="B130" t="s">
        <v>631</v>
      </c>
      <c r="C130" t="s">
        <v>632</v>
      </c>
      <c r="D130" t="s">
        <v>65</v>
      </c>
      <c r="E130" t="s">
        <v>14</v>
      </c>
      <c r="F130" t="s">
        <v>633</v>
      </c>
      <c r="G130">
        <v>23</v>
      </c>
      <c r="H130" t="s">
        <v>634</v>
      </c>
      <c r="I130" t="s">
        <v>635</v>
      </c>
      <c r="J130" s="1">
        <v>38961</v>
      </c>
    </row>
    <row r="131" spans="1:10" x14ac:dyDescent="0.25">
      <c r="A131" t="s">
        <v>636</v>
      </c>
      <c r="B131" t="s">
        <v>637</v>
      </c>
      <c r="D131" t="s">
        <v>638</v>
      </c>
      <c r="E131" t="s">
        <v>14</v>
      </c>
      <c r="F131" t="s">
        <v>21</v>
      </c>
      <c r="G131" t="s">
        <v>639</v>
      </c>
      <c r="H131" t="s">
        <v>640</v>
      </c>
      <c r="I131" t="s">
        <v>640</v>
      </c>
      <c r="J131" s="1">
        <v>39448</v>
      </c>
    </row>
    <row r="132" spans="1:10" x14ac:dyDescent="0.25">
      <c r="A132" t="s">
        <v>641</v>
      </c>
      <c r="B132" t="s">
        <v>642</v>
      </c>
      <c r="C132" t="s">
        <v>643</v>
      </c>
      <c r="D132" t="s">
        <v>644</v>
      </c>
      <c r="E132" t="s">
        <v>14</v>
      </c>
      <c r="F132" t="s">
        <v>645</v>
      </c>
      <c r="G132">
        <v>20</v>
      </c>
      <c r="H132" t="s">
        <v>646</v>
      </c>
      <c r="I132" t="s">
        <v>646</v>
      </c>
      <c r="J132" s="1">
        <v>40909</v>
      </c>
    </row>
    <row r="133" spans="1:10" x14ac:dyDescent="0.25">
      <c r="A133" t="s">
        <v>647</v>
      </c>
      <c r="B133" t="s">
        <v>648</v>
      </c>
      <c r="C133" t="s">
        <v>649</v>
      </c>
      <c r="D133" t="s">
        <v>650</v>
      </c>
      <c r="E133" t="s">
        <v>14</v>
      </c>
      <c r="F133" t="s">
        <v>21</v>
      </c>
      <c r="G133" t="s">
        <v>59</v>
      </c>
      <c r="H133" t="s">
        <v>60</v>
      </c>
      <c r="I133" t="s">
        <v>66</v>
      </c>
    </row>
    <row r="134" spans="1:10" x14ac:dyDescent="0.25">
      <c r="A134" t="s">
        <v>651</v>
      </c>
      <c r="B134" t="s">
        <v>652</v>
      </c>
      <c r="C134" t="s">
        <v>653</v>
      </c>
      <c r="D134" t="s">
        <v>654</v>
      </c>
      <c r="E134" t="s">
        <v>14</v>
      </c>
      <c r="F134" t="s">
        <v>21</v>
      </c>
      <c r="G134" t="s">
        <v>101</v>
      </c>
      <c r="H134" t="s">
        <v>102</v>
      </c>
      <c r="I134" t="s">
        <v>103</v>
      </c>
      <c r="J134" s="1">
        <v>39326</v>
      </c>
    </row>
    <row r="135" spans="1:10" x14ac:dyDescent="0.25">
      <c r="A135" t="s">
        <v>655</v>
      </c>
      <c r="B135" t="s">
        <v>656</v>
      </c>
      <c r="C135" t="s">
        <v>657</v>
      </c>
      <c r="D135" t="s">
        <v>658</v>
      </c>
      <c r="E135" t="s">
        <v>202</v>
      </c>
      <c r="F135" t="s">
        <v>21</v>
      </c>
      <c r="G135" t="s">
        <v>59</v>
      </c>
      <c r="H135" t="s">
        <v>60</v>
      </c>
      <c r="I135" t="s">
        <v>659</v>
      </c>
      <c r="J135" s="1">
        <v>40709</v>
      </c>
    </row>
    <row r="136" spans="1:10" x14ac:dyDescent="0.25">
      <c r="A136" t="s">
        <v>660</v>
      </c>
      <c r="B136" t="s">
        <v>661</v>
      </c>
      <c r="C136" t="s">
        <v>662</v>
      </c>
      <c r="D136" t="s">
        <v>663</v>
      </c>
      <c r="E136" t="s">
        <v>14</v>
      </c>
      <c r="F136" t="s">
        <v>33</v>
      </c>
      <c r="G136">
        <v>22</v>
      </c>
      <c r="H136" t="s">
        <v>34</v>
      </c>
      <c r="I136" t="s">
        <v>34</v>
      </c>
      <c r="J136" s="1">
        <v>37987</v>
      </c>
    </row>
    <row r="137" spans="1:10" x14ac:dyDescent="0.25">
      <c r="A137" t="s">
        <v>664</v>
      </c>
      <c r="B137" t="s">
        <v>665</v>
      </c>
      <c r="C137" t="s">
        <v>666</v>
      </c>
      <c r="D137" t="s">
        <v>70</v>
      </c>
      <c r="E137" t="s">
        <v>14</v>
      </c>
      <c r="F137" t="s">
        <v>15</v>
      </c>
      <c r="G137">
        <v>10</v>
      </c>
      <c r="H137" t="s">
        <v>667</v>
      </c>
      <c r="I137" t="s">
        <v>668</v>
      </c>
      <c r="J137" s="1">
        <v>41061</v>
      </c>
    </row>
    <row r="138" spans="1:10" x14ac:dyDescent="0.25">
      <c r="A138" t="s">
        <v>669</v>
      </c>
      <c r="B138" t="s">
        <v>670</v>
      </c>
      <c r="C138" t="s">
        <v>671</v>
      </c>
      <c r="D138" t="s">
        <v>672</v>
      </c>
      <c r="E138" t="s">
        <v>14</v>
      </c>
      <c r="F138" t="s">
        <v>21</v>
      </c>
      <c r="G138" t="s">
        <v>59</v>
      </c>
      <c r="H138" t="s">
        <v>60</v>
      </c>
      <c r="I138" t="s">
        <v>66</v>
      </c>
      <c r="J138" s="1">
        <v>41395</v>
      </c>
    </row>
    <row r="139" spans="1:10" x14ac:dyDescent="0.25">
      <c r="A139" t="s">
        <v>673</v>
      </c>
      <c r="B139" t="s">
        <v>674</v>
      </c>
      <c r="C139" t="s">
        <v>675</v>
      </c>
      <c r="D139" t="s">
        <v>38</v>
      </c>
      <c r="E139" t="s">
        <v>14</v>
      </c>
      <c r="F139" t="s">
        <v>361</v>
      </c>
      <c r="G139">
        <v>26</v>
      </c>
      <c r="H139" t="s">
        <v>362</v>
      </c>
      <c r="I139" t="s">
        <v>362</v>
      </c>
    </row>
    <row r="140" spans="1:10" x14ac:dyDescent="0.25">
      <c r="A140" t="s">
        <v>676</v>
      </c>
      <c r="B140" t="s">
        <v>677</v>
      </c>
      <c r="C140" t="s">
        <v>678</v>
      </c>
      <c r="D140" t="s">
        <v>89</v>
      </c>
      <c r="E140" t="s">
        <v>14</v>
      </c>
      <c r="F140" t="s">
        <v>21</v>
      </c>
      <c r="G140" t="s">
        <v>84</v>
      </c>
      <c r="H140" t="s">
        <v>679</v>
      </c>
      <c r="I140" t="s">
        <v>679</v>
      </c>
    </row>
    <row r="141" spans="1:10" x14ac:dyDescent="0.25">
      <c r="A141" t="s">
        <v>680</v>
      </c>
      <c r="B141" t="s">
        <v>681</v>
      </c>
      <c r="C141" t="s">
        <v>682</v>
      </c>
      <c r="D141" t="s">
        <v>683</v>
      </c>
      <c r="E141" t="s">
        <v>684</v>
      </c>
      <c r="F141" t="s">
        <v>33</v>
      </c>
      <c r="G141">
        <v>22</v>
      </c>
      <c r="H141" t="s">
        <v>34</v>
      </c>
      <c r="I141" t="s">
        <v>34</v>
      </c>
      <c r="J141" s="1">
        <v>40102</v>
      </c>
    </row>
    <row r="142" spans="1:10" x14ac:dyDescent="0.25">
      <c r="A142" t="s">
        <v>685</v>
      </c>
      <c r="B142" t="s">
        <v>686</v>
      </c>
      <c r="C142" t="s">
        <v>687</v>
      </c>
      <c r="D142" t="s">
        <v>51</v>
      </c>
      <c r="E142" t="s">
        <v>684</v>
      </c>
      <c r="F142" t="s">
        <v>21</v>
      </c>
      <c r="G142" t="s">
        <v>101</v>
      </c>
      <c r="H142" t="s">
        <v>688</v>
      </c>
      <c r="I142" t="s">
        <v>689</v>
      </c>
      <c r="J142" s="1">
        <v>35796</v>
      </c>
    </row>
    <row r="143" spans="1:10" x14ac:dyDescent="0.25">
      <c r="A143" t="s">
        <v>690</v>
      </c>
      <c r="B143" t="s">
        <v>691</v>
      </c>
      <c r="C143" t="s">
        <v>692</v>
      </c>
      <c r="D143" t="s">
        <v>693</v>
      </c>
      <c r="E143" t="s">
        <v>202</v>
      </c>
      <c r="F143" t="s">
        <v>694</v>
      </c>
      <c r="G143">
        <v>5</v>
      </c>
      <c r="H143" t="s">
        <v>695</v>
      </c>
      <c r="I143" t="s">
        <v>695</v>
      </c>
      <c r="J143" s="1">
        <v>40179</v>
      </c>
    </row>
    <row r="144" spans="1:10" x14ac:dyDescent="0.25">
      <c r="A144" t="s">
        <v>696</v>
      </c>
      <c r="B144" t="s">
        <v>697</v>
      </c>
      <c r="C144" t="s">
        <v>698</v>
      </c>
      <c r="D144" t="s">
        <v>38</v>
      </c>
      <c r="E144" t="s">
        <v>14</v>
      </c>
      <c r="F144" t="s">
        <v>33</v>
      </c>
      <c r="G144">
        <v>23</v>
      </c>
      <c r="H144" t="s">
        <v>177</v>
      </c>
      <c r="I144" t="s">
        <v>177</v>
      </c>
      <c r="J144" s="1">
        <v>38596</v>
      </c>
    </row>
    <row r="145" spans="1:10" x14ac:dyDescent="0.25">
      <c r="A145" t="s">
        <v>699</v>
      </c>
      <c r="B145" t="s">
        <v>700</v>
      </c>
      <c r="C145" t="s">
        <v>701</v>
      </c>
      <c r="D145" t="s">
        <v>65</v>
      </c>
      <c r="E145" t="s">
        <v>14</v>
      </c>
      <c r="F145" t="s">
        <v>474</v>
      </c>
      <c r="H145" t="s">
        <v>475</v>
      </c>
      <c r="I145" t="s">
        <v>475</v>
      </c>
      <c r="J145" s="1">
        <v>39845</v>
      </c>
    </row>
    <row r="146" spans="1:10" x14ac:dyDescent="0.25">
      <c r="A146" t="s">
        <v>702</v>
      </c>
      <c r="B146" t="s">
        <v>703</v>
      </c>
      <c r="C146" t="s">
        <v>704</v>
      </c>
      <c r="D146" t="s">
        <v>705</v>
      </c>
      <c r="E146" t="s">
        <v>14</v>
      </c>
      <c r="F146" t="s">
        <v>21</v>
      </c>
      <c r="G146" t="s">
        <v>59</v>
      </c>
      <c r="H146" t="s">
        <v>60</v>
      </c>
      <c r="I146" t="s">
        <v>61</v>
      </c>
      <c r="J146" s="1">
        <v>38808</v>
      </c>
    </row>
    <row r="147" spans="1:10" x14ac:dyDescent="0.25">
      <c r="A147" t="s">
        <v>706</v>
      </c>
      <c r="B147" t="s">
        <v>707</v>
      </c>
      <c r="C147" t="s">
        <v>708</v>
      </c>
      <c r="D147" t="s">
        <v>709</v>
      </c>
      <c r="E147" t="s">
        <v>14</v>
      </c>
      <c r="F147" t="s">
        <v>52</v>
      </c>
      <c r="G147" t="s">
        <v>197</v>
      </c>
      <c r="H147" t="s">
        <v>198</v>
      </c>
      <c r="I147" t="s">
        <v>198</v>
      </c>
      <c r="J147" s="1">
        <v>40695</v>
      </c>
    </row>
    <row r="148" spans="1:10" x14ac:dyDescent="0.25">
      <c r="A148" t="s">
        <v>710</v>
      </c>
      <c r="B148" t="s">
        <v>711</v>
      </c>
      <c r="C148" t="s">
        <v>712</v>
      </c>
      <c r="D148" t="s">
        <v>713</v>
      </c>
      <c r="E148" t="s">
        <v>202</v>
      </c>
      <c r="F148" t="s">
        <v>21</v>
      </c>
      <c r="G148" t="s">
        <v>59</v>
      </c>
      <c r="H148" t="s">
        <v>90</v>
      </c>
      <c r="I148" t="s">
        <v>90</v>
      </c>
    </row>
    <row r="149" spans="1:10" x14ac:dyDescent="0.25">
      <c r="A149" t="s">
        <v>714</v>
      </c>
      <c r="B149" t="s">
        <v>715</v>
      </c>
      <c r="C149" t="s">
        <v>716</v>
      </c>
      <c r="D149" t="s">
        <v>717</v>
      </c>
      <c r="E149" t="s">
        <v>14</v>
      </c>
      <c r="F149" t="s">
        <v>21</v>
      </c>
      <c r="G149" t="s">
        <v>59</v>
      </c>
      <c r="H149" t="s">
        <v>60</v>
      </c>
      <c r="I149" t="s">
        <v>718</v>
      </c>
      <c r="J149" s="1">
        <v>36617</v>
      </c>
    </row>
    <row r="150" spans="1:10" x14ac:dyDescent="0.25">
      <c r="A150" t="s">
        <v>719</v>
      </c>
      <c r="B150" t="s">
        <v>720</v>
      </c>
      <c r="C150" t="s">
        <v>721</v>
      </c>
      <c r="D150" t="s">
        <v>270</v>
      </c>
      <c r="E150" t="s">
        <v>14</v>
      </c>
      <c r="F150" t="s">
        <v>21</v>
      </c>
      <c r="G150" t="s">
        <v>84</v>
      </c>
      <c r="H150" t="s">
        <v>722</v>
      </c>
      <c r="I150" t="s">
        <v>723</v>
      </c>
      <c r="J150" s="1">
        <v>41835</v>
      </c>
    </row>
    <row r="151" spans="1:10" x14ac:dyDescent="0.25">
      <c r="A151" t="s">
        <v>724</v>
      </c>
      <c r="B151" t="s">
        <v>725</v>
      </c>
      <c r="C151" t="s">
        <v>726</v>
      </c>
      <c r="D151" t="s">
        <v>638</v>
      </c>
      <c r="E151" t="s">
        <v>14</v>
      </c>
      <c r="F151" t="s">
        <v>361</v>
      </c>
      <c r="G151">
        <v>26</v>
      </c>
      <c r="H151" t="s">
        <v>362</v>
      </c>
      <c r="I151" t="s">
        <v>362</v>
      </c>
    </row>
    <row r="152" spans="1:10" x14ac:dyDescent="0.25">
      <c r="A152" t="s">
        <v>727</v>
      </c>
      <c r="B152" t="s">
        <v>728</v>
      </c>
      <c r="D152" t="s">
        <v>280</v>
      </c>
      <c r="E152" t="s">
        <v>14</v>
      </c>
    </row>
    <row r="153" spans="1:10" x14ac:dyDescent="0.25">
      <c r="A153" t="s">
        <v>729</v>
      </c>
      <c r="B153" t="s">
        <v>730</v>
      </c>
      <c r="C153" t="s">
        <v>731</v>
      </c>
      <c r="D153" t="s">
        <v>732</v>
      </c>
      <c r="E153" t="s">
        <v>14</v>
      </c>
      <c r="F153" t="s">
        <v>15</v>
      </c>
      <c r="G153">
        <v>19</v>
      </c>
      <c r="H153" t="s">
        <v>469</v>
      </c>
      <c r="I153" t="s">
        <v>469</v>
      </c>
      <c r="J153" s="1">
        <v>36892</v>
      </c>
    </row>
    <row r="154" spans="1:10" x14ac:dyDescent="0.25">
      <c r="A154" t="s">
        <v>733</v>
      </c>
      <c r="B154" t="s">
        <v>734</v>
      </c>
      <c r="C154" t="s">
        <v>735</v>
      </c>
      <c r="D154" t="s">
        <v>736</v>
      </c>
      <c r="E154" t="s">
        <v>14</v>
      </c>
      <c r="F154" t="s">
        <v>21</v>
      </c>
      <c r="G154" t="s">
        <v>101</v>
      </c>
      <c r="H154" t="s">
        <v>102</v>
      </c>
      <c r="I154" t="s">
        <v>103</v>
      </c>
    </row>
    <row r="155" spans="1:10" x14ac:dyDescent="0.25">
      <c r="A155" t="s">
        <v>737</v>
      </c>
      <c r="B155" t="s">
        <v>738</v>
      </c>
      <c r="D155" t="s">
        <v>739</v>
      </c>
      <c r="E155" t="s">
        <v>14</v>
      </c>
      <c r="F155" t="s">
        <v>21</v>
      </c>
      <c r="G155" t="s">
        <v>59</v>
      </c>
      <c r="H155" t="s">
        <v>90</v>
      </c>
      <c r="I155" t="s">
        <v>740</v>
      </c>
      <c r="J155" s="1">
        <v>39083</v>
      </c>
    </row>
    <row r="156" spans="1:10" x14ac:dyDescent="0.25">
      <c r="A156" t="s">
        <v>741</v>
      </c>
      <c r="B156" t="s">
        <v>742</v>
      </c>
      <c r="C156" t="s">
        <v>743</v>
      </c>
      <c r="E156" t="s">
        <v>14</v>
      </c>
      <c r="F156" t="s">
        <v>547</v>
      </c>
      <c r="G156">
        <v>29</v>
      </c>
      <c r="H156" t="s">
        <v>744</v>
      </c>
      <c r="I156" t="s">
        <v>744</v>
      </c>
    </row>
    <row r="157" spans="1:10" x14ac:dyDescent="0.25">
      <c r="A157" t="s">
        <v>745</v>
      </c>
      <c r="B157" t="s">
        <v>746</v>
      </c>
      <c r="C157" t="s">
        <v>747</v>
      </c>
      <c r="D157" t="s">
        <v>748</v>
      </c>
      <c r="E157" t="s">
        <v>14</v>
      </c>
      <c r="F157" t="s">
        <v>21</v>
      </c>
      <c r="G157" t="s">
        <v>39</v>
      </c>
      <c r="H157" t="s">
        <v>277</v>
      </c>
      <c r="I157" t="s">
        <v>749</v>
      </c>
      <c r="J157" s="1">
        <v>39295</v>
      </c>
    </row>
    <row r="158" spans="1:10" x14ac:dyDescent="0.25">
      <c r="A158" t="s">
        <v>750</v>
      </c>
      <c r="B158" t="s">
        <v>751</v>
      </c>
      <c r="C158" t="s">
        <v>752</v>
      </c>
      <c r="D158" t="s">
        <v>753</v>
      </c>
      <c r="E158" t="s">
        <v>202</v>
      </c>
      <c r="F158" t="s">
        <v>160</v>
      </c>
      <c r="G158" t="s">
        <v>161</v>
      </c>
      <c r="H158" t="s">
        <v>162</v>
      </c>
      <c r="I158" t="s">
        <v>162</v>
      </c>
      <c r="J158" s="1">
        <v>38718</v>
      </c>
    </row>
    <row r="159" spans="1:10" x14ac:dyDescent="0.25">
      <c r="A159" t="s">
        <v>754</v>
      </c>
      <c r="B159" t="s">
        <v>755</v>
      </c>
      <c r="C159" t="s">
        <v>756</v>
      </c>
      <c r="D159" t="s">
        <v>312</v>
      </c>
      <c r="E159" t="s">
        <v>14</v>
      </c>
      <c r="F159" t="s">
        <v>342</v>
      </c>
      <c r="G159">
        <v>7</v>
      </c>
      <c r="H159" t="s">
        <v>757</v>
      </c>
      <c r="I159" t="s">
        <v>757</v>
      </c>
      <c r="J159" s="1">
        <v>39814</v>
      </c>
    </row>
    <row r="160" spans="1:10" x14ac:dyDescent="0.25">
      <c r="A160" t="s">
        <v>758</v>
      </c>
      <c r="B160" t="s">
        <v>759</v>
      </c>
      <c r="C160" t="s">
        <v>760</v>
      </c>
      <c r="D160" t="s">
        <v>761</v>
      </c>
      <c r="E160" t="s">
        <v>14</v>
      </c>
      <c r="F160" t="s">
        <v>21</v>
      </c>
      <c r="G160" t="s">
        <v>116</v>
      </c>
      <c r="H160" t="s">
        <v>762</v>
      </c>
      <c r="I160" t="s">
        <v>322</v>
      </c>
      <c r="J160" s="1">
        <v>40179</v>
      </c>
    </row>
    <row r="161" spans="1:10" x14ac:dyDescent="0.25">
      <c r="A161" t="s">
        <v>763</v>
      </c>
      <c r="B161" t="s">
        <v>764</v>
      </c>
      <c r="C161" t="s">
        <v>765</v>
      </c>
      <c r="D161" t="s">
        <v>766</v>
      </c>
      <c r="E161" t="s">
        <v>14</v>
      </c>
      <c r="J161" s="1">
        <v>41275</v>
      </c>
    </row>
    <row r="162" spans="1:10" x14ac:dyDescent="0.25">
      <c r="A162" t="s">
        <v>767</v>
      </c>
      <c r="B162" t="s">
        <v>768</v>
      </c>
      <c r="E162" t="s">
        <v>202</v>
      </c>
    </row>
    <row r="163" spans="1:10" x14ac:dyDescent="0.25">
      <c r="A163" t="s">
        <v>769</v>
      </c>
      <c r="B163" t="s">
        <v>770</v>
      </c>
      <c r="C163" t="s">
        <v>771</v>
      </c>
      <c r="D163" t="s">
        <v>38</v>
      </c>
      <c r="E163" t="s">
        <v>202</v>
      </c>
      <c r="F163" t="s">
        <v>21</v>
      </c>
      <c r="G163" t="s">
        <v>101</v>
      </c>
      <c r="H163" t="s">
        <v>772</v>
      </c>
      <c r="I163" t="s">
        <v>773</v>
      </c>
      <c r="J163" s="1">
        <v>40179</v>
      </c>
    </row>
    <row r="164" spans="1:10" x14ac:dyDescent="0.25">
      <c r="A164" t="s">
        <v>774</v>
      </c>
      <c r="B164" t="s">
        <v>775</v>
      </c>
      <c r="C164" t="s">
        <v>776</v>
      </c>
      <c r="D164" t="s">
        <v>777</v>
      </c>
      <c r="E164" t="s">
        <v>14</v>
      </c>
      <c r="F164" t="s">
        <v>547</v>
      </c>
      <c r="G164">
        <v>29</v>
      </c>
      <c r="H164" t="s">
        <v>744</v>
      </c>
      <c r="I164" t="s">
        <v>744</v>
      </c>
      <c r="J164" s="1">
        <v>40397</v>
      </c>
    </row>
    <row r="165" spans="1:10" x14ac:dyDescent="0.25">
      <c r="A165" t="s">
        <v>778</v>
      </c>
      <c r="B165" t="s">
        <v>779</v>
      </c>
      <c r="C165" t="s">
        <v>780</v>
      </c>
      <c r="D165" t="s">
        <v>781</v>
      </c>
      <c r="E165" t="s">
        <v>14</v>
      </c>
      <c r="F165" t="s">
        <v>33</v>
      </c>
    </row>
    <row r="166" spans="1:10" x14ac:dyDescent="0.25">
      <c r="A166" t="s">
        <v>782</v>
      </c>
      <c r="B166" t="s">
        <v>783</v>
      </c>
      <c r="C166" t="s">
        <v>784</v>
      </c>
      <c r="D166" t="s">
        <v>38</v>
      </c>
      <c r="E166" t="s">
        <v>14</v>
      </c>
      <c r="F166" t="s">
        <v>21</v>
      </c>
      <c r="G166" t="s">
        <v>785</v>
      </c>
      <c r="H166" t="s">
        <v>786</v>
      </c>
      <c r="I166" t="s">
        <v>786</v>
      </c>
      <c r="J166" s="1">
        <v>40909</v>
      </c>
    </row>
    <row r="167" spans="1:10" x14ac:dyDescent="0.25">
      <c r="A167" t="s">
        <v>787</v>
      </c>
      <c r="B167" t="s">
        <v>788</v>
      </c>
      <c r="C167" t="s">
        <v>789</v>
      </c>
      <c r="D167" t="s">
        <v>790</v>
      </c>
      <c r="E167" t="s">
        <v>202</v>
      </c>
      <c r="F167" t="s">
        <v>21</v>
      </c>
      <c r="G167" t="s">
        <v>59</v>
      </c>
      <c r="H167" t="s">
        <v>60</v>
      </c>
      <c r="I167" t="s">
        <v>66</v>
      </c>
    </row>
    <row r="168" spans="1:10" x14ac:dyDescent="0.25">
      <c r="A168" t="s">
        <v>791</v>
      </c>
      <c r="B168" t="s">
        <v>792</v>
      </c>
      <c r="C168" t="s">
        <v>793</v>
      </c>
      <c r="D168" t="s">
        <v>38</v>
      </c>
      <c r="E168" t="s">
        <v>14</v>
      </c>
      <c r="F168" t="s">
        <v>33</v>
      </c>
      <c r="G168">
        <v>22</v>
      </c>
      <c r="H168" t="s">
        <v>34</v>
      </c>
      <c r="I168" t="s">
        <v>34</v>
      </c>
      <c r="J168" s="1">
        <v>37987</v>
      </c>
    </row>
    <row r="169" spans="1:10" x14ac:dyDescent="0.25">
      <c r="A169" t="s">
        <v>794</v>
      </c>
      <c r="B169" t="s">
        <v>795</v>
      </c>
      <c r="C169" t="s">
        <v>796</v>
      </c>
      <c r="D169" t="s">
        <v>797</v>
      </c>
      <c r="E169" t="s">
        <v>14</v>
      </c>
      <c r="F169" t="s">
        <v>21</v>
      </c>
      <c r="G169" t="s">
        <v>59</v>
      </c>
      <c r="H169" t="s">
        <v>60</v>
      </c>
      <c r="I169" t="s">
        <v>798</v>
      </c>
      <c r="J169" s="1">
        <v>40544</v>
      </c>
    </row>
    <row r="170" spans="1:10" x14ac:dyDescent="0.25">
      <c r="A170" t="s">
        <v>799</v>
      </c>
      <c r="B170" t="s">
        <v>800</v>
      </c>
      <c r="C170" t="s">
        <v>801</v>
      </c>
      <c r="D170" t="s">
        <v>802</v>
      </c>
      <c r="E170" t="s">
        <v>202</v>
      </c>
      <c r="F170" t="s">
        <v>21</v>
      </c>
      <c r="G170" t="s">
        <v>803</v>
      </c>
      <c r="H170" t="s">
        <v>804</v>
      </c>
      <c r="I170" t="s">
        <v>805</v>
      </c>
      <c r="J170" s="1">
        <v>41115</v>
      </c>
    </row>
    <row r="171" spans="1:10" x14ac:dyDescent="0.25">
      <c r="A171" t="s">
        <v>806</v>
      </c>
      <c r="B171" t="s">
        <v>807</v>
      </c>
      <c r="C171" t="s">
        <v>808</v>
      </c>
      <c r="D171" t="s">
        <v>809</v>
      </c>
      <c r="E171" t="s">
        <v>108</v>
      </c>
      <c r="F171" t="s">
        <v>21</v>
      </c>
      <c r="G171" t="s">
        <v>59</v>
      </c>
      <c r="H171" t="s">
        <v>60</v>
      </c>
      <c r="I171" t="s">
        <v>66</v>
      </c>
    </row>
    <row r="172" spans="1:10" x14ac:dyDescent="0.25">
      <c r="A172" t="s">
        <v>810</v>
      </c>
      <c r="B172" t="s">
        <v>811</v>
      </c>
      <c r="C172" t="s">
        <v>812</v>
      </c>
      <c r="D172" t="s">
        <v>813</v>
      </c>
      <c r="E172" t="s">
        <v>14</v>
      </c>
      <c r="F172" t="s">
        <v>21</v>
      </c>
      <c r="G172" t="s">
        <v>59</v>
      </c>
      <c r="H172" t="s">
        <v>60</v>
      </c>
      <c r="I172" t="s">
        <v>266</v>
      </c>
      <c r="J172" s="1">
        <v>39448</v>
      </c>
    </row>
    <row r="173" spans="1:10" x14ac:dyDescent="0.25">
      <c r="A173" t="s">
        <v>814</v>
      </c>
      <c r="B173" t="s">
        <v>815</v>
      </c>
      <c r="C173" t="s">
        <v>816</v>
      </c>
      <c r="E173" t="s">
        <v>108</v>
      </c>
    </row>
    <row r="174" spans="1:10" x14ac:dyDescent="0.25">
      <c r="A174" t="s">
        <v>817</v>
      </c>
      <c r="B174" t="s">
        <v>818</v>
      </c>
      <c r="C174" t="s">
        <v>819</v>
      </c>
      <c r="D174" t="s">
        <v>820</v>
      </c>
      <c r="E174" t="s">
        <v>14</v>
      </c>
      <c r="F174" t="s">
        <v>21</v>
      </c>
      <c r="G174" t="s">
        <v>59</v>
      </c>
      <c r="H174" t="s">
        <v>90</v>
      </c>
      <c r="I174" t="s">
        <v>821</v>
      </c>
      <c r="J174" s="1">
        <v>38961</v>
      </c>
    </row>
    <row r="175" spans="1:10" x14ac:dyDescent="0.25">
      <c r="A175" t="s">
        <v>822</v>
      </c>
      <c r="B175" t="s">
        <v>823</v>
      </c>
      <c r="C175" t="s">
        <v>824</v>
      </c>
      <c r="E175" t="s">
        <v>14</v>
      </c>
      <c r="F175" t="s">
        <v>694</v>
      </c>
      <c r="G175">
        <v>5</v>
      </c>
      <c r="H175" t="s">
        <v>695</v>
      </c>
      <c r="I175" t="s">
        <v>695</v>
      </c>
      <c r="J175" s="1">
        <v>39814</v>
      </c>
    </row>
    <row r="176" spans="1:10" x14ac:dyDescent="0.25">
      <c r="A176" t="s">
        <v>825</v>
      </c>
      <c r="B176" t="s">
        <v>826</v>
      </c>
      <c r="C176" t="s">
        <v>827</v>
      </c>
      <c r="D176" t="s">
        <v>828</v>
      </c>
      <c r="E176" t="s">
        <v>14</v>
      </c>
      <c r="F176" t="s">
        <v>474</v>
      </c>
      <c r="J176" s="1">
        <v>37622</v>
      </c>
    </row>
    <row r="177" spans="1:10" x14ac:dyDescent="0.25">
      <c r="A177" t="s">
        <v>829</v>
      </c>
      <c r="B177" t="s">
        <v>830</v>
      </c>
      <c r="C177" t="s">
        <v>831</v>
      </c>
      <c r="D177" t="s">
        <v>832</v>
      </c>
      <c r="E177" t="s">
        <v>14</v>
      </c>
      <c r="F177" t="s">
        <v>453</v>
      </c>
      <c r="G177">
        <v>48</v>
      </c>
      <c r="H177" t="s">
        <v>454</v>
      </c>
      <c r="I177" t="s">
        <v>454</v>
      </c>
      <c r="J177" s="1">
        <v>41011</v>
      </c>
    </row>
    <row r="178" spans="1:10" x14ac:dyDescent="0.25">
      <c r="A178" t="s">
        <v>833</v>
      </c>
      <c r="B178" t="s">
        <v>834</v>
      </c>
      <c r="D178" t="s">
        <v>38</v>
      </c>
      <c r="E178" t="s">
        <v>14</v>
      </c>
      <c r="F178" t="s">
        <v>52</v>
      </c>
      <c r="G178" t="s">
        <v>197</v>
      </c>
      <c r="H178" t="s">
        <v>198</v>
      </c>
      <c r="I178" t="s">
        <v>198</v>
      </c>
      <c r="J178" s="1">
        <v>39448</v>
      </c>
    </row>
    <row r="179" spans="1:10" x14ac:dyDescent="0.25">
      <c r="A179" t="s">
        <v>835</v>
      </c>
      <c r="B179" t="s">
        <v>836</v>
      </c>
      <c r="C179" t="s">
        <v>837</v>
      </c>
      <c r="D179" t="s">
        <v>70</v>
      </c>
      <c r="E179" t="s">
        <v>14</v>
      </c>
      <c r="F179" t="s">
        <v>21</v>
      </c>
      <c r="G179" t="s">
        <v>203</v>
      </c>
      <c r="H179" t="s">
        <v>838</v>
      </c>
      <c r="I179" t="s">
        <v>839</v>
      </c>
      <c r="J179" s="1">
        <v>36161</v>
      </c>
    </row>
    <row r="180" spans="1:10" x14ac:dyDescent="0.25">
      <c r="A180" t="s">
        <v>840</v>
      </c>
      <c r="B180" t="s">
        <v>841</v>
      </c>
      <c r="C180" t="s">
        <v>842</v>
      </c>
      <c r="D180" t="s">
        <v>843</v>
      </c>
      <c r="E180" t="s">
        <v>14</v>
      </c>
      <c r="J180" s="1">
        <v>39722</v>
      </c>
    </row>
    <row r="181" spans="1:10" x14ac:dyDescent="0.25">
      <c r="A181" t="s">
        <v>844</v>
      </c>
      <c r="B181" t="s">
        <v>845</v>
      </c>
      <c r="C181" t="s">
        <v>846</v>
      </c>
      <c r="D181" t="s">
        <v>38</v>
      </c>
      <c r="E181" t="s">
        <v>14</v>
      </c>
      <c r="F181" t="s">
        <v>217</v>
      </c>
      <c r="G181">
        <v>4</v>
      </c>
      <c r="H181" t="s">
        <v>847</v>
      </c>
      <c r="I181" t="s">
        <v>847</v>
      </c>
      <c r="J181" s="1">
        <v>40360</v>
      </c>
    </row>
    <row r="182" spans="1:10" x14ac:dyDescent="0.25">
      <c r="A182" t="s">
        <v>848</v>
      </c>
      <c r="B182" t="s">
        <v>849</v>
      </c>
      <c r="C182" t="s">
        <v>850</v>
      </c>
      <c r="D182" t="s">
        <v>736</v>
      </c>
      <c r="E182" t="s">
        <v>14</v>
      </c>
      <c r="F182" t="s">
        <v>21</v>
      </c>
      <c r="G182" t="s">
        <v>39</v>
      </c>
      <c r="H182" t="s">
        <v>277</v>
      </c>
      <c r="I182" t="s">
        <v>851</v>
      </c>
    </row>
    <row r="183" spans="1:10" x14ac:dyDescent="0.25">
      <c r="A183" t="s">
        <v>852</v>
      </c>
      <c r="B183" t="s">
        <v>853</v>
      </c>
      <c r="C183" t="s">
        <v>854</v>
      </c>
      <c r="D183" t="s">
        <v>65</v>
      </c>
      <c r="E183" t="s">
        <v>14</v>
      </c>
      <c r="F183" t="s">
        <v>855</v>
      </c>
      <c r="G183" t="s">
        <v>856</v>
      </c>
      <c r="H183" t="s">
        <v>857</v>
      </c>
      <c r="I183" t="s">
        <v>857</v>
      </c>
      <c r="J183" s="1">
        <v>39814</v>
      </c>
    </row>
    <row r="184" spans="1:10" x14ac:dyDescent="0.25">
      <c r="A184" t="s">
        <v>858</v>
      </c>
      <c r="B184" t="s">
        <v>859</v>
      </c>
      <c r="C184" t="s">
        <v>860</v>
      </c>
      <c r="D184" t="s">
        <v>761</v>
      </c>
      <c r="E184" t="s">
        <v>14</v>
      </c>
      <c r="F184" t="s">
        <v>123</v>
      </c>
      <c r="G184" t="s">
        <v>861</v>
      </c>
      <c r="H184" t="s">
        <v>862</v>
      </c>
      <c r="I184" t="s">
        <v>862</v>
      </c>
    </row>
    <row r="185" spans="1:10" x14ac:dyDescent="0.25">
      <c r="A185" t="s">
        <v>863</v>
      </c>
      <c r="B185" t="s">
        <v>864</v>
      </c>
      <c r="C185" t="s">
        <v>865</v>
      </c>
      <c r="D185" t="s">
        <v>70</v>
      </c>
      <c r="E185" t="s">
        <v>14</v>
      </c>
      <c r="F185" t="s">
        <v>33</v>
      </c>
      <c r="G185">
        <v>23</v>
      </c>
      <c r="H185" t="s">
        <v>177</v>
      </c>
      <c r="I185" t="s">
        <v>177</v>
      </c>
    </row>
    <row r="186" spans="1:10" x14ac:dyDescent="0.25">
      <c r="A186" t="s">
        <v>866</v>
      </c>
      <c r="B186" t="s">
        <v>867</v>
      </c>
      <c r="C186" t="s">
        <v>868</v>
      </c>
      <c r="D186" t="s">
        <v>38</v>
      </c>
      <c r="E186" t="s">
        <v>14</v>
      </c>
      <c r="F186" t="s">
        <v>21</v>
      </c>
      <c r="G186" t="s">
        <v>281</v>
      </c>
      <c r="H186" t="s">
        <v>869</v>
      </c>
      <c r="I186" t="s">
        <v>870</v>
      </c>
      <c r="J186" s="1">
        <v>39448</v>
      </c>
    </row>
    <row r="187" spans="1:10" x14ac:dyDescent="0.25">
      <c r="A187" t="s">
        <v>871</v>
      </c>
      <c r="B187" t="s">
        <v>872</v>
      </c>
      <c r="C187" t="s">
        <v>873</v>
      </c>
      <c r="D187" t="s">
        <v>874</v>
      </c>
      <c r="E187" t="s">
        <v>14</v>
      </c>
      <c r="F187" t="s">
        <v>160</v>
      </c>
      <c r="G187" t="s">
        <v>161</v>
      </c>
      <c r="H187" t="s">
        <v>162</v>
      </c>
      <c r="I187" t="s">
        <v>162</v>
      </c>
      <c r="J187" s="1">
        <v>40179</v>
      </c>
    </row>
    <row r="188" spans="1:10" x14ac:dyDescent="0.25">
      <c r="A188" t="s">
        <v>875</v>
      </c>
      <c r="B188" t="s">
        <v>876</v>
      </c>
      <c r="C188" t="s">
        <v>877</v>
      </c>
      <c r="D188" t="s">
        <v>32</v>
      </c>
      <c r="E188" t="s">
        <v>14</v>
      </c>
      <c r="F188" t="s">
        <v>618</v>
      </c>
      <c r="G188">
        <v>1</v>
      </c>
      <c r="H188" t="s">
        <v>878</v>
      </c>
      <c r="I188" t="s">
        <v>879</v>
      </c>
      <c r="J188" s="1">
        <v>40664</v>
      </c>
    </row>
    <row r="189" spans="1:10" x14ac:dyDescent="0.25">
      <c r="A189" t="s">
        <v>880</v>
      </c>
      <c r="B189" t="s">
        <v>881</v>
      </c>
      <c r="C189" t="s">
        <v>882</v>
      </c>
      <c r="D189" t="s">
        <v>883</v>
      </c>
      <c r="E189" t="s">
        <v>108</v>
      </c>
      <c r="F189" t="s">
        <v>21</v>
      </c>
      <c r="G189" t="s">
        <v>803</v>
      </c>
      <c r="H189" t="s">
        <v>804</v>
      </c>
      <c r="I189" t="s">
        <v>804</v>
      </c>
      <c r="J189" s="1">
        <v>40787</v>
      </c>
    </row>
    <row r="190" spans="1:10" x14ac:dyDescent="0.25">
      <c r="A190" t="s">
        <v>884</v>
      </c>
      <c r="B190" t="s">
        <v>885</v>
      </c>
      <c r="D190" t="s">
        <v>886</v>
      </c>
      <c r="E190" t="s">
        <v>202</v>
      </c>
    </row>
    <row r="191" spans="1:10" x14ac:dyDescent="0.25">
      <c r="A191" t="s">
        <v>887</v>
      </c>
      <c r="B191" t="s">
        <v>888</v>
      </c>
      <c r="C191" t="s">
        <v>889</v>
      </c>
      <c r="D191" t="s">
        <v>890</v>
      </c>
      <c r="E191" t="s">
        <v>14</v>
      </c>
      <c r="F191" t="s">
        <v>21</v>
      </c>
      <c r="G191" t="s">
        <v>137</v>
      </c>
      <c r="H191" t="s">
        <v>138</v>
      </c>
      <c r="I191" t="s">
        <v>464</v>
      </c>
      <c r="J191" s="1">
        <v>40909</v>
      </c>
    </row>
    <row r="192" spans="1:10" x14ac:dyDescent="0.25">
      <c r="A192" t="s">
        <v>891</v>
      </c>
      <c r="B192" t="s">
        <v>892</v>
      </c>
      <c r="D192" t="s">
        <v>89</v>
      </c>
      <c r="E192" t="s">
        <v>14</v>
      </c>
      <c r="F192" t="s">
        <v>21</v>
      </c>
      <c r="G192" t="s">
        <v>39</v>
      </c>
      <c r="H192" t="s">
        <v>277</v>
      </c>
      <c r="I192" t="s">
        <v>893</v>
      </c>
      <c r="J192" s="1">
        <v>42035</v>
      </c>
    </row>
    <row r="193" spans="1:10" x14ac:dyDescent="0.25">
      <c r="A193" t="s">
        <v>894</v>
      </c>
      <c r="B193" t="s">
        <v>895</v>
      </c>
      <c r="C193" t="s">
        <v>896</v>
      </c>
      <c r="E193" t="s">
        <v>202</v>
      </c>
      <c r="F193" t="s">
        <v>21</v>
      </c>
      <c r="G193" t="s">
        <v>59</v>
      </c>
      <c r="H193" t="s">
        <v>60</v>
      </c>
      <c r="I193" t="s">
        <v>66</v>
      </c>
    </row>
    <row r="194" spans="1:10" x14ac:dyDescent="0.25">
      <c r="A194" t="s">
        <v>897</v>
      </c>
      <c r="B194" t="s">
        <v>898</v>
      </c>
      <c r="C194" t="s">
        <v>899</v>
      </c>
      <c r="D194" t="s">
        <v>38</v>
      </c>
      <c r="E194" t="s">
        <v>108</v>
      </c>
      <c r="F194" t="s">
        <v>21</v>
      </c>
      <c r="G194" t="s">
        <v>480</v>
      </c>
      <c r="H194" t="s">
        <v>900</v>
      </c>
      <c r="I194" t="s">
        <v>900</v>
      </c>
      <c r="J194" s="1">
        <v>35841</v>
      </c>
    </row>
    <row r="195" spans="1:10" x14ac:dyDescent="0.25">
      <c r="A195" t="s">
        <v>901</v>
      </c>
      <c r="B195" t="s">
        <v>902</v>
      </c>
      <c r="C195" t="s">
        <v>903</v>
      </c>
      <c r="D195" t="s">
        <v>904</v>
      </c>
      <c r="E195" t="s">
        <v>14</v>
      </c>
      <c r="F195" t="s">
        <v>21</v>
      </c>
      <c r="G195" t="s">
        <v>137</v>
      </c>
      <c r="H195" t="s">
        <v>138</v>
      </c>
      <c r="I195" t="s">
        <v>138</v>
      </c>
      <c r="J195" s="1">
        <v>40179</v>
      </c>
    </row>
    <row r="196" spans="1:10" x14ac:dyDescent="0.25">
      <c r="A196" t="s">
        <v>905</v>
      </c>
      <c r="B196" t="s">
        <v>906</v>
      </c>
      <c r="C196" t="s">
        <v>907</v>
      </c>
      <c r="D196" t="s">
        <v>908</v>
      </c>
      <c r="E196" t="s">
        <v>14</v>
      </c>
      <c r="F196" t="s">
        <v>21</v>
      </c>
      <c r="G196" t="s">
        <v>59</v>
      </c>
      <c r="H196" t="s">
        <v>60</v>
      </c>
      <c r="I196" t="s">
        <v>909</v>
      </c>
      <c r="J196" s="1">
        <v>37987</v>
      </c>
    </row>
    <row r="197" spans="1:10" x14ac:dyDescent="0.25">
      <c r="A197" t="s">
        <v>910</v>
      </c>
      <c r="B197" t="s">
        <v>911</v>
      </c>
      <c r="C197" t="s">
        <v>912</v>
      </c>
      <c r="D197" t="s">
        <v>913</v>
      </c>
      <c r="E197" t="s">
        <v>14</v>
      </c>
      <c r="F197" t="s">
        <v>21</v>
      </c>
      <c r="G197" t="s">
        <v>59</v>
      </c>
      <c r="H197" t="s">
        <v>914</v>
      </c>
      <c r="I197" t="s">
        <v>915</v>
      </c>
      <c r="J197" s="1">
        <v>41530</v>
      </c>
    </row>
    <row r="198" spans="1:10" x14ac:dyDescent="0.25">
      <c r="A198" t="s">
        <v>916</v>
      </c>
      <c r="B198" t="s">
        <v>917</v>
      </c>
      <c r="D198" t="s">
        <v>918</v>
      </c>
      <c r="E198" t="s">
        <v>202</v>
      </c>
      <c r="F198" t="s">
        <v>633</v>
      </c>
      <c r="G198">
        <v>10</v>
      </c>
      <c r="H198" t="s">
        <v>634</v>
      </c>
      <c r="I198" t="s">
        <v>919</v>
      </c>
      <c r="J198" s="1">
        <v>36487</v>
      </c>
    </row>
    <row r="199" spans="1:10" x14ac:dyDescent="0.25">
      <c r="A199" t="s">
        <v>920</v>
      </c>
      <c r="B199" t="s">
        <v>921</v>
      </c>
      <c r="C199" t="s">
        <v>922</v>
      </c>
      <c r="D199" t="s">
        <v>923</v>
      </c>
      <c r="E199" t="s">
        <v>14</v>
      </c>
      <c r="F199" t="s">
        <v>21</v>
      </c>
      <c r="G199" t="s">
        <v>59</v>
      </c>
      <c r="H199" t="s">
        <v>60</v>
      </c>
      <c r="I199" t="s">
        <v>924</v>
      </c>
      <c r="J199" s="1">
        <v>40391</v>
      </c>
    </row>
    <row r="200" spans="1:10" x14ac:dyDescent="0.25">
      <c r="A200" t="s">
        <v>925</v>
      </c>
      <c r="B200" t="s">
        <v>926</v>
      </c>
      <c r="C200" t="s">
        <v>927</v>
      </c>
      <c r="D200" t="s">
        <v>928</v>
      </c>
      <c r="E200" t="s">
        <v>14</v>
      </c>
      <c r="F200" t="s">
        <v>21</v>
      </c>
      <c r="G200" t="s">
        <v>39</v>
      </c>
      <c r="H200" t="s">
        <v>277</v>
      </c>
      <c r="I200" t="s">
        <v>929</v>
      </c>
    </row>
    <row r="201" spans="1:10" x14ac:dyDescent="0.25">
      <c r="A201" t="s">
        <v>930</v>
      </c>
      <c r="B201" t="s">
        <v>931</v>
      </c>
      <c r="C201" t="s">
        <v>932</v>
      </c>
      <c r="D201" t="s">
        <v>176</v>
      </c>
      <c r="E201" t="s">
        <v>14</v>
      </c>
      <c r="J201" s="1">
        <v>40591</v>
      </c>
    </row>
    <row r="202" spans="1:10" x14ac:dyDescent="0.25">
      <c r="A202" t="s">
        <v>933</v>
      </c>
      <c r="B202" t="s">
        <v>934</v>
      </c>
      <c r="C202" t="s">
        <v>935</v>
      </c>
      <c r="D202" t="s">
        <v>936</v>
      </c>
      <c r="E202" t="s">
        <v>14</v>
      </c>
      <c r="F202" t="s">
        <v>217</v>
      </c>
      <c r="G202">
        <v>2</v>
      </c>
      <c r="H202" t="s">
        <v>218</v>
      </c>
      <c r="I202" t="s">
        <v>218</v>
      </c>
      <c r="J202" s="1">
        <v>38108</v>
      </c>
    </row>
    <row r="203" spans="1:10" x14ac:dyDescent="0.25">
      <c r="A203" t="s">
        <v>937</v>
      </c>
      <c r="B203" t="s">
        <v>938</v>
      </c>
      <c r="C203" t="s">
        <v>939</v>
      </c>
      <c r="D203" t="s">
        <v>940</v>
      </c>
      <c r="E203" t="s">
        <v>684</v>
      </c>
      <c r="F203" t="s">
        <v>21</v>
      </c>
      <c r="G203" t="s">
        <v>116</v>
      </c>
      <c r="H203" t="s">
        <v>941</v>
      </c>
      <c r="I203" t="s">
        <v>942</v>
      </c>
      <c r="J203" s="1">
        <v>39448</v>
      </c>
    </row>
    <row r="204" spans="1:10" x14ac:dyDescent="0.25">
      <c r="A204" t="s">
        <v>943</v>
      </c>
      <c r="B204" t="s">
        <v>944</v>
      </c>
      <c r="C204" t="s">
        <v>945</v>
      </c>
      <c r="D204" t="s">
        <v>946</v>
      </c>
      <c r="E204" t="s">
        <v>14</v>
      </c>
      <c r="F204" t="s">
        <v>52</v>
      </c>
      <c r="G204" t="s">
        <v>53</v>
      </c>
      <c r="H204" t="s">
        <v>54</v>
      </c>
      <c r="I204" t="s">
        <v>54</v>
      </c>
      <c r="J204" s="1">
        <v>40933</v>
      </c>
    </row>
    <row r="205" spans="1:10" x14ac:dyDescent="0.25">
      <c r="A205" t="s">
        <v>947</v>
      </c>
      <c r="B205" t="s">
        <v>948</v>
      </c>
      <c r="D205" t="s">
        <v>38</v>
      </c>
      <c r="E205" t="s">
        <v>108</v>
      </c>
    </row>
    <row r="206" spans="1:10" x14ac:dyDescent="0.25">
      <c r="A206" t="s">
        <v>949</v>
      </c>
      <c r="B206" t="s">
        <v>950</v>
      </c>
      <c r="C206" t="s">
        <v>951</v>
      </c>
      <c r="D206" t="s">
        <v>952</v>
      </c>
      <c r="E206" t="s">
        <v>202</v>
      </c>
      <c r="F206" t="s">
        <v>694</v>
      </c>
      <c r="G206">
        <v>2</v>
      </c>
      <c r="H206" t="s">
        <v>695</v>
      </c>
      <c r="I206" t="s">
        <v>953</v>
      </c>
    </row>
    <row r="207" spans="1:10" x14ac:dyDescent="0.25">
      <c r="A207" t="s">
        <v>954</v>
      </c>
      <c r="B207" t="s">
        <v>955</v>
      </c>
      <c r="C207" t="s">
        <v>956</v>
      </c>
      <c r="D207" t="s">
        <v>32</v>
      </c>
      <c r="E207" t="s">
        <v>108</v>
      </c>
      <c r="F207" t="s">
        <v>21</v>
      </c>
      <c r="G207" t="s">
        <v>59</v>
      </c>
      <c r="H207" t="s">
        <v>60</v>
      </c>
      <c r="I207" t="s">
        <v>601</v>
      </c>
    </row>
    <row r="208" spans="1:10" x14ac:dyDescent="0.25">
      <c r="A208" t="s">
        <v>957</v>
      </c>
      <c r="B208" t="s">
        <v>958</v>
      </c>
      <c r="C208" t="s">
        <v>959</v>
      </c>
      <c r="D208" t="s">
        <v>960</v>
      </c>
      <c r="E208" t="s">
        <v>108</v>
      </c>
      <c r="F208" t="s">
        <v>21</v>
      </c>
      <c r="G208" t="s">
        <v>59</v>
      </c>
      <c r="H208" t="s">
        <v>961</v>
      </c>
      <c r="I208" t="s">
        <v>962</v>
      </c>
      <c r="J208" s="1">
        <v>30682</v>
      </c>
    </row>
    <row r="209" spans="1:10" x14ac:dyDescent="0.25">
      <c r="A209" t="s">
        <v>963</v>
      </c>
      <c r="B209" t="s">
        <v>964</v>
      </c>
      <c r="C209" t="s">
        <v>965</v>
      </c>
      <c r="D209" t="s">
        <v>966</v>
      </c>
      <c r="E209" t="s">
        <v>14</v>
      </c>
      <c r="F209" t="s">
        <v>21</v>
      </c>
      <c r="G209" t="s">
        <v>967</v>
      </c>
      <c r="H209" t="s">
        <v>968</v>
      </c>
      <c r="I209" t="s">
        <v>968</v>
      </c>
      <c r="J209" s="1">
        <v>41247</v>
      </c>
    </row>
    <row r="210" spans="1:10" x14ac:dyDescent="0.25">
      <c r="A210" t="s">
        <v>969</v>
      </c>
      <c r="B210" t="s">
        <v>970</v>
      </c>
      <c r="C210" t="s">
        <v>971</v>
      </c>
      <c r="E210" t="s">
        <v>202</v>
      </c>
      <c r="F210" t="s">
        <v>123</v>
      </c>
      <c r="G210" t="s">
        <v>124</v>
      </c>
      <c r="H210" t="s">
        <v>125</v>
      </c>
      <c r="I210" t="s">
        <v>125</v>
      </c>
      <c r="J210" s="1">
        <v>42014</v>
      </c>
    </row>
    <row r="211" spans="1:10" x14ac:dyDescent="0.25">
      <c r="A211" t="s">
        <v>972</v>
      </c>
      <c r="B211" t="s">
        <v>973</v>
      </c>
      <c r="C211" t="s">
        <v>974</v>
      </c>
      <c r="D211" t="s">
        <v>312</v>
      </c>
      <c r="E211" t="s">
        <v>14</v>
      </c>
      <c r="F211" t="s">
        <v>401</v>
      </c>
      <c r="G211">
        <v>40</v>
      </c>
      <c r="H211" t="s">
        <v>975</v>
      </c>
      <c r="I211" t="s">
        <v>975</v>
      </c>
    </row>
    <row r="212" spans="1:10" x14ac:dyDescent="0.25">
      <c r="A212" t="s">
        <v>976</v>
      </c>
      <c r="B212" t="s">
        <v>977</v>
      </c>
      <c r="C212" t="s">
        <v>978</v>
      </c>
      <c r="D212" t="s">
        <v>51</v>
      </c>
      <c r="E212" t="s">
        <v>14</v>
      </c>
      <c r="F212" t="s">
        <v>21</v>
      </c>
      <c r="G212" t="s">
        <v>59</v>
      </c>
      <c r="H212" t="s">
        <v>60</v>
      </c>
      <c r="I212" t="s">
        <v>979</v>
      </c>
      <c r="J212" s="1">
        <v>39142</v>
      </c>
    </row>
    <row r="213" spans="1:10" x14ac:dyDescent="0.25">
      <c r="A213" t="s">
        <v>980</v>
      </c>
      <c r="B213" t="s">
        <v>981</v>
      </c>
      <c r="C213" t="s">
        <v>982</v>
      </c>
      <c r="D213" t="s">
        <v>983</v>
      </c>
      <c r="E213" t="s">
        <v>14</v>
      </c>
      <c r="F213" t="s">
        <v>21</v>
      </c>
      <c r="G213" t="s">
        <v>94</v>
      </c>
      <c r="H213" t="s">
        <v>95</v>
      </c>
      <c r="I213" t="s">
        <v>984</v>
      </c>
      <c r="J213" s="1">
        <v>41365</v>
      </c>
    </row>
    <row r="214" spans="1:10" x14ac:dyDescent="0.25">
      <c r="A214" t="s">
        <v>985</v>
      </c>
      <c r="B214" t="s">
        <v>986</v>
      </c>
      <c r="C214" t="s">
        <v>987</v>
      </c>
      <c r="D214" t="s">
        <v>988</v>
      </c>
      <c r="E214" t="s">
        <v>14</v>
      </c>
      <c r="F214" t="s">
        <v>21</v>
      </c>
      <c r="G214" t="s">
        <v>803</v>
      </c>
      <c r="H214" t="s">
        <v>804</v>
      </c>
      <c r="I214" t="s">
        <v>804</v>
      </c>
      <c r="J214" s="1">
        <v>41533</v>
      </c>
    </row>
    <row r="215" spans="1:10" x14ac:dyDescent="0.25">
      <c r="A215" t="s">
        <v>989</v>
      </c>
      <c r="B215" t="s">
        <v>990</v>
      </c>
      <c r="C215" t="s">
        <v>991</v>
      </c>
      <c r="E215" t="s">
        <v>202</v>
      </c>
      <c r="J215" s="1">
        <v>42109</v>
      </c>
    </row>
    <row r="216" spans="1:10" x14ac:dyDescent="0.25">
      <c r="A216" t="s">
        <v>992</v>
      </c>
      <c r="B216" t="s">
        <v>993</v>
      </c>
      <c r="C216" t="s">
        <v>994</v>
      </c>
      <c r="D216" t="s">
        <v>440</v>
      </c>
      <c r="E216" t="s">
        <v>14</v>
      </c>
      <c r="F216" t="s">
        <v>21</v>
      </c>
      <c r="G216" t="s">
        <v>39</v>
      </c>
      <c r="H216" t="s">
        <v>277</v>
      </c>
      <c r="I216" t="s">
        <v>277</v>
      </c>
      <c r="J216" s="1">
        <v>41297</v>
      </c>
    </row>
    <row r="217" spans="1:10" x14ac:dyDescent="0.25">
      <c r="A217" t="s">
        <v>995</v>
      </c>
      <c r="B217" t="s">
        <v>996</v>
      </c>
      <c r="C217" t="s">
        <v>997</v>
      </c>
      <c r="D217" t="s">
        <v>998</v>
      </c>
      <c r="E217" t="s">
        <v>14</v>
      </c>
      <c r="F217" t="s">
        <v>123</v>
      </c>
      <c r="G217" t="s">
        <v>124</v>
      </c>
      <c r="H217" t="s">
        <v>125</v>
      </c>
      <c r="I217" t="s">
        <v>125</v>
      </c>
      <c r="J217" s="1">
        <v>41091</v>
      </c>
    </row>
    <row r="218" spans="1:10" x14ac:dyDescent="0.25">
      <c r="A218" t="s">
        <v>999</v>
      </c>
      <c r="B218" t="s">
        <v>1000</v>
      </c>
      <c r="C218" t="s">
        <v>1001</v>
      </c>
      <c r="D218" t="s">
        <v>1002</v>
      </c>
      <c r="E218" t="s">
        <v>14</v>
      </c>
      <c r="F218" t="s">
        <v>21</v>
      </c>
      <c r="G218" t="s">
        <v>59</v>
      </c>
      <c r="H218" t="s">
        <v>60</v>
      </c>
      <c r="I218" t="s">
        <v>66</v>
      </c>
      <c r="J218" s="1">
        <v>41699</v>
      </c>
    </row>
    <row r="219" spans="1:10" x14ac:dyDescent="0.25">
      <c r="A219" t="s">
        <v>1003</v>
      </c>
      <c r="B219" t="s">
        <v>1004</v>
      </c>
      <c r="D219" t="s">
        <v>1005</v>
      </c>
      <c r="E219" t="s">
        <v>14</v>
      </c>
      <c r="F219" t="s">
        <v>21</v>
      </c>
      <c r="G219" t="s">
        <v>1006</v>
      </c>
      <c r="H219" t="s">
        <v>1007</v>
      </c>
      <c r="I219" t="s">
        <v>1007</v>
      </c>
      <c r="J219" s="1">
        <v>40422</v>
      </c>
    </row>
    <row r="220" spans="1:10" x14ac:dyDescent="0.25">
      <c r="A220" t="s">
        <v>1008</v>
      </c>
      <c r="B220" t="s">
        <v>1009</v>
      </c>
      <c r="C220" t="s">
        <v>1010</v>
      </c>
      <c r="D220" t="s">
        <v>1011</v>
      </c>
      <c r="E220" t="s">
        <v>14</v>
      </c>
      <c r="F220" t="s">
        <v>21</v>
      </c>
      <c r="G220" t="s">
        <v>101</v>
      </c>
      <c r="H220" t="s">
        <v>102</v>
      </c>
      <c r="I220" t="s">
        <v>103</v>
      </c>
      <c r="J220" s="1">
        <v>39326</v>
      </c>
    </row>
    <row r="221" spans="1:10" x14ac:dyDescent="0.25">
      <c r="A221" t="s">
        <v>1012</v>
      </c>
      <c r="B221" t="s">
        <v>1013</v>
      </c>
      <c r="C221" t="s">
        <v>1014</v>
      </c>
      <c r="D221" t="s">
        <v>312</v>
      </c>
      <c r="E221" t="s">
        <v>14</v>
      </c>
      <c r="F221" t="s">
        <v>15</v>
      </c>
      <c r="G221">
        <v>36</v>
      </c>
      <c r="H221" t="s">
        <v>1015</v>
      </c>
      <c r="I221" t="s">
        <v>1015</v>
      </c>
      <c r="J221" s="1">
        <v>42125</v>
      </c>
    </row>
    <row r="222" spans="1:10" x14ac:dyDescent="0.25">
      <c r="A222" t="s">
        <v>1016</v>
      </c>
      <c r="B222" t="s">
        <v>1017</v>
      </c>
      <c r="C222" t="s">
        <v>1018</v>
      </c>
      <c r="D222" t="s">
        <v>1019</v>
      </c>
      <c r="E222" t="s">
        <v>14</v>
      </c>
      <c r="F222" t="s">
        <v>1020</v>
      </c>
      <c r="G222">
        <v>52</v>
      </c>
      <c r="H222" t="s">
        <v>1021</v>
      </c>
      <c r="I222" t="s">
        <v>1021</v>
      </c>
      <c r="J222" s="1">
        <v>39083</v>
      </c>
    </row>
    <row r="223" spans="1:10" x14ac:dyDescent="0.25">
      <c r="A223" t="s">
        <v>1022</v>
      </c>
      <c r="B223" t="s">
        <v>1023</v>
      </c>
      <c r="D223" t="s">
        <v>1024</v>
      </c>
      <c r="E223" t="s">
        <v>108</v>
      </c>
      <c r="F223" t="s">
        <v>21</v>
      </c>
      <c r="G223" t="s">
        <v>281</v>
      </c>
      <c r="H223" t="s">
        <v>1025</v>
      </c>
      <c r="I223" t="s">
        <v>1025</v>
      </c>
    </row>
    <row r="224" spans="1:10" x14ac:dyDescent="0.25">
      <c r="A224" t="s">
        <v>1026</v>
      </c>
      <c r="B224" t="s">
        <v>1027</v>
      </c>
      <c r="C224" t="s">
        <v>1028</v>
      </c>
      <c r="D224" t="s">
        <v>1029</v>
      </c>
      <c r="E224" t="s">
        <v>14</v>
      </c>
      <c r="F224" t="s">
        <v>21</v>
      </c>
      <c r="G224" t="s">
        <v>1006</v>
      </c>
      <c r="H224" t="s">
        <v>1030</v>
      </c>
      <c r="I224" t="s">
        <v>1030</v>
      </c>
      <c r="J224" s="1">
        <v>35796</v>
      </c>
    </row>
    <row r="225" spans="1:10" x14ac:dyDescent="0.25">
      <c r="A225" t="s">
        <v>1031</v>
      </c>
      <c r="B225" t="s">
        <v>1032</v>
      </c>
      <c r="C225" t="s">
        <v>1033</v>
      </c>
      <c r="D225" t="s">
        <v>1034</v>
      </c>
      <c r="E225" t="s">
        <v>14</v>
      </c>
      <c r="F225" t="s">
        <v>33</v>
      </c>
      <c r="G225">
        <v>23</v>
      </c>
      <c r="H225" t="s">
        <v>177</v>
      </c>
      <c r="I225" t="s">
        <v>177</v>
      </c>
      <c r="J225" s="1">
        <v>36526</v>
      </c>
    </row>
    <row r="226" spans="1:10" x14ac:dyDescent="0.25">
      <c r="A226" t="s">
        <v>1035</v>
      </c>
      <c r="B226" t="s">
        <v>1036</v>
      </c>
      <c r="C226" t="s">
        <v>1037</v>
      </c>
      <c r="D226" t="s">
        <v>1038</v>
      </c>
      <c r="E226" t="s">
        <v>14</v>
      </c>
      <c r="F226" t="s">
        <v>21</v>
      </c>
      <c r="G226" t="s">
        <v>639</v>
      </c>
      <c r="H226" t="s">
        <v>640</v>
      </c>
      <c r="I226" t="s">
        <v>640</v>
      </c>
      <c r="J226" s="1">
        <v>38353</v>
      </c>
    </row>
    <row r="227" spans="1:10" x14ac:dyDescent="0.25">
      <c r="A227" t="s">
        <v>1039</v>
      </c>
      <c r="B227" t="s">
        <v>1040</v>
      </c>
      <c r="C227" t="s">
        <v>1041</v>
      </c>
      <c r="D227" t="s">
        <v>38</v>
      </c>
      <c r="E227" t="s">
        <v>14</v>
      </c>
      <c r="F227" t="s">
        <v>52</v>
      </c>
      <c r="G227" t="s">
        <v>197</v>
      </c>
      <c r="H227" t="s">
        <v>198</v>
      </c>
      <c r="I227" t="s">
        <v>1042</v>
      </c>
      <c r="J227" s="1">
        <v>39448</v>
      </c>
    </row>
    <row r="228" spans="1:10" x14ac:dyDescent="0.25">
      <c r="A228" t="s">
        <v>1043</v>
      </c>
      <c r="B228" t="s">
        <v>1044</v>
      </c>
      <c r="C228" t="s">
        <v>1045</v>
      </c>
      <c r="D228" t="s">
        <v>1046</v>
      </c>
      <c r="E228" t="s">
        <v>14</v>
      </c>
      <c r="F228" t="s">
        <v>160</v>
      </c>
      <c r="G228" t="s">
        <v>161</v>
      </c>
      <c r="H228" t="s">
        <v>162</v>
      </c>
      <c r="I228" t="s">
        <v>162</v>
      </c>
      <c r="J228" s="1">
        <v>40179</v>
      </c>
    </row>
    <row r="229" spans="1:10" x14ac:dyDescent="0.25">
      <c r="A229" t="s">
        <v>1047</v>
      </c>
      <c r="B229" t="s">
        <v>1048</v>
      </c>
      <c r="C229" t="s">
        <v>1049</v>
      </c>
      <c r="D229" t="s">
        <v>1050</v>
      </c>
      <c r="E229" t="s">
        <v>14</v>
      </c>
      <c r="J229" s="1">
        <v>38804</v>
      </c>
    </row>
    <row r="230" spans="1:10" x14ac:dyDescent="0.25">
      <c r="A230" t="s">
        <v>1051</v>
      </c>
      <c r="B230" t="s">
        <v>1052</v>
      </c>
      <c r="C230" t="s">
        <v>1053</v>
      </c>
      <c r="D230" t="s">
        <v>259</v>
      </c>
      <c r="E230" t="s">
        <v>14</v>
      </c>
      <c r="F230" t="s">
        <v>33</v>
      </c>
    </row>
    <row r="231" spans="1:10" x14ac:dyDescent="0.25">
      <c r="A231" t="s">
        <v>1054</v>
      </c>
      <c r="B231" t="s">
        <v>1055</v>
      </c>
      <c r="C231" t="s">
        <v>1056</v>
      </c>
      <c r="D231" t="s">
        <v>440</v>
      </c>
      <c r="E231" t="s">
        <v>108</v>
      </c>
      <c r="F231" t="s">
        <v>1057</v>
      </c>
      <c r="G231">
        <v>5</v>
      </c>
      <c r="H231" t="s">
        <v>1058</v>
      </c>
      <c r="I231" t="s">
        <v>1058</v>
      </c>
      <c r="J231" s="1">
        <v>36526</v>
      </c>
    </row>
    <row r="232" spans="1:10" x14ac:dyDescent="0.25">
      <c r="A232" t="s">
        <v>1059</v>
      </c>
      <c r="B232" t="s">
        <v>1060</v>
      </c>
      <c r="C232" t="s">
        <v>1061</v>
      </c>
      <c r="D232" t="s">
        <v>1062</v>
      </c>
      <c r="E232" t="s">
        <v>14</v>
      </c>
      <c r="F232" t="s">
        <v>21</v>
      </c>
      <c r="G232" t="s">
        <v>59</v>
      </c>
      <c r="H232" t="s">
        <v>60</v>
      </c>
      <c r="I232" t="s">
        <v>1063</v>
      </c>
      <c r="J232" s="1">
        <v>40909</v>
      </c>
    </row>
    <row r="233" spans="1:10" x14ac:dyDescent="0.25">
      <c r="A233" t="s">
        <v>1064</v>
      </c>
      <c r="B233" t="s">
        <v>1065</v>
      </c>
      <c r="C233" t="s">
        <v>1066</v>
      </c>
      <c r="D233" t="s">
        <v>1067</v>
      </c>
      <c r="E233" t="s">
        <v>14</v>
      </c>
      <c r="F233" t="s">
        <v>217</v>
      </c>
      <c r="G233">
        <v>2</v>
      </c>
      <c r="H233" t="s">
        <v>218</v>
      </c>
      <c r="I233" t="s">
        <v>218</v>
      </c>
      <c r="J233" s="1">
        <v>41275</v>
      </c>
    </row>
    <row r="234" spans="1:10" x14ac:dyDescent="0.25">
      <c r="A234" t="s">
        <v>1068</v>
      </c>
      <c r="B234" t="s">
        <v>1069</v>
      </c>
      <c r="C234" t="s">
        <v>1070</v>
      </c>
      <c r="D234" t="s">
        <v>713</v>
      </c>
      <c r="E234" t="s">
        <v>14</v>
      </c>
    </row>
    <row r="235" spans="1:10" x14ac:dyDescent="0.25">
      <c r="A235" t="s">
        <v>1071</v>
      </c>
      <c r="B235" t="s">
        <v>1072</v>
      </c>
      <c r="C235" t="s">
        <v>1073</v>
      </c>
      <c r="D235" t="s">
        <v>1074</v>
      </c>
      <c r="E235" t="s">
        <v>14</v>
      </c>
      <c r="F235" t="s">
        <v>21</v>
      </c>
      <c r="G235" t="s">
        <v>1075</v>
      </c>
      <c r="H235" t="s">
        <v>1076</v>
      </c>
      <c r="I235" t="s">
        <v>1077</v>
      </c>
      <c r="J235" s="1">
        <v>40026</v>
      </c>
    </row>
    <row r="236" spans="1:10" x14ac:dyDescent="0.25">
      <c r="A236" t="s">
        <v>1078</v>
      </c>
      <c r="B236" t="s">
        <v>1079</v>
      </c>
      <c r="C236" t="s">
        <v>1080</v>
      </c>
      <c r="D236" t="s">
        <v>1081</v>
      </c>
      <c r="E236" t="s">
        <v>14</v>
      </c>
      <c r="F236" t="s">
        <v>547</v>
      </c>
      <c r="J236" s="1">
        <v>40889</v>
      </c>
    </row>
    <row r="237" spans="1:10" x14ac:dyDescent="0.25">
      <c r="A237" t="s">
        <v>1082</v>
      </c>
      <c r="B237" t="s">
        <v>1083</v>
      </c>
      <c r="C237" t="s">
        <v>1084</v>
      </c>
      <c r="D237" t="s">
        <v>1085</v>
      </c>
      <c r="E237" t="s">
        <v>14</v>
      </c>
      <c r="F237" t="s">
        <v>123</v>
      </c>
      <c r="G237" t="s">
        <v>124</v>
      </c>
      <c r="H237" t="s">
        <v>125</v>
      </c>
      <c r="I237" t="s">
        <v>125</v>
      </c>
      <c r="J237" s="1">
        <v>39448</v>
      </c>
    </row>
    <row r="238" spans="1:10" x14ac:dyDescent="0.25">
      <c r="A238" t="s">
        <v>1086</v>
      </c>
      <c r="B238" t="s">
        <v>1087</v>
      </c>
      <c r="C238" t="s">
        <v>1088</v>
      </c>
      <c r="D238" t="s">
        <v>1089</v>
      </c>
      <c r="E238" t="s">
        <v>14</v>
      </c>
      <c r="F238" t="s">
        <v>33</v>
      </c>
      <c r="G238">
        <v>2</v>
      </c>
      <c r="H238" t="s">
        <v>308</v>
      </c>
      <c r="I238" t="s">
        <v>308</v>
      </c>
    </row>
    <row r="239" spans="1:10" x14ac:dyDescent="0.25">
      <c r="A239" t="s">
        <v>1090</v>
      </c>
      <c r="B239" t="s">
        <v>1091</v>
      </c>
      <c r="C239" t="s">
        <v>1092</v>
      </c>
      <c r="D239" t="s">
        <v>1093</v>
      </c>
      <c r="E239" t="s">
        <v>14</v>
      </c>
      <c r="F239" t="s">
        <v>33</v>
      </c>
      <c r="G239">
        <v>22</v>
      </c>
      <c r="H239" t="s">
        <v>34</v>
      </c>
      <c r="I239" t="s">
        <v>34</v>
      </c>
      <c r="J239" s="1">
        <v>36161</v>
      </c>
    </row>
    <row r="240" spans="1:10" x14ac:dyDescent="0.25">
      <c r="A240" t="s">
        <v>1094</v>
      </c>
      <c r="B240" t="s">
        <v>1095</v>
      </c>
      <c r="C240" t="s">
        <v>1096</v>
      </c>
      <c r="D240" t="s">
        <v>1097</v>
      </c>
      <c r="E240" t="s">
        <v>14</v>
      </c>
      <c r="F240" t="s">
        <v>21</v>
      </c>
      <c r="G240" t="s">
        <v>59</v>
      </c>
      <c r="H240" t="s">
        <v>60</v>
      </c>
      <c r="I240" t="s">
        <v>1098</v>
      </c>
      <c r="J240" s="1">
        <v>41640</v>
      </c>
    </row>
    <row r="241" spans="1:10" x14ac:dyDescent="0.25">
      <c r="A241" t="s">
        <v>1099</v>
      </c>
      <c r="B241" t="s">
        <v>1100</v>
      </c>
      <c r="C241" t="s">
        <v>1101</v>
      </c>
      <c r="D241" t="s">
        <v>65</v>
      </c>
      <c r="E241" t="s">
        <v>14</v>
      </c>
      <c r="F241" t="s">
        <v>33</v>
      </c>
      <c r="J241" s="1">
        <v>41275</v>
      </c>
    </row>
    <row r="242" spans="1:10" x14ac:dyDescent="0.25">
      <c r="A242" t="s">
        <v>1102</v>
      </c>
      <c r="B242" t="s">
        <v>1103</v>
      </c>
      <c r="C242" t="s">
        <v>1104</v>
      </c>
      <c r="D242" t="s">
        <v>1105</v>
      </c>
      <c r="E242" t="s">
        <v>14</v>
      </c>
      <c r="F242" t="s">
        <v>21</v>
      </c>
      <c r="G242" t="s">
        <v>39</v>
      </c>
      <c r="H242" t="s">
        <v>277</v>
      </c>
      <c r="I242" t="s">
        <v>277</v>
      </c>
      <c r="J242" s="1">
        <v>36161</v>
      </c>
    </row>
    <row r="243" spans="1:10" x14ac:dyDescent="0.25">
      <c r="A243" t="s">
        <v>1106</v>
      </c>
      <c r="B243" t="s">
        <v>1107</v>
      </c>
      <c r="C243" t="s">
        <v>1108</v>
      </c>
      <c r="D243" t="s">
        <v>38</v>
      </c>
      <c r="E243" t="s">
        <v>14</v>
      </c>
      <c r="F243" t="s">
        <v>21</v>
      </c>
      <c r="G243" t="s">
        <v>130</v>
      </c>
      <c r="H243" t="s">
        <v>131</v>
      </c>
      <c r="I243" t="s">
        <v>1109</v>
      </c>
    </row>
    <row r="244" spans="1:10" x14ac:dyDescent="0.25">
      <c r="A244" t="s">
        <v>1110</v>
      </c>
      <c r="B244" t="s">
        <v>1111</v>
      </c>
      <c r="C244" t="s">
        <v>1112</v>
      </c>
      <c r="D244" t="s">
        <v>65</v>
      </c>
      <c r="E244" t="s">
        <v>14</v>
      </c>
      <c r="F244" t="s">
        <v>21</v>
      </c>
      <c r="G244" t="s">
        <v>153</v>
      </c>
      <c r="H244" t="s">
        <v>239</v>
      </c>
      <c r="I244" t="s">
        <v>1113</v>
      </c>
      <c r="J244" s="1">
        <v>40179</v>
      </c>
    </row>
    <row r="245" spans="1:10" x14ac:dyDescent="0.25">
      <c r="A245" t="s">
        <v>1114</v>
      </c>
      <c r="B245" t="s">
        <v>1115</v>
      </c>
      <c r="C245" t="s">
        <v>1116</v>
      </c>
      <c r="D245" t="s">
        <v>89</v>
      </c>
      <c r="E245" t="s">
        <v>14</v>
      </c>
      <c r="F245" t="s">
        <v>33</v>
      </c>
      <c r="G245">
        <v>30</v>
      </c>
      <c r="H245" t="s">
        <v>381</v>
      </c>
      <c r="I245" t="s">
        <v>381</v>
      </c>
    </row>
    <row r="246" spans="1:10" x14ac:dyDescent="0.25">
      <c r="A246" t="s">
        <v>1117</v>
      </c>
      <c r="B246" t="s">
        <v>1118</v>
      </c>
      <c r="C246" t="s">
        <v>1119</v>
      </c>
      <c r="D246" t="s">
        <v>1120</v>
      </c>
      <c r="E246" t="s">
        <v>14</v>
      </c>
      <c r="F246" t="s">
        <v>1121</v>
      </c>
      <c r="G246">
        <v>7</v>
      </c>
      <c r="H246" t="s">
        <v>1122</v>
      </c>
      <c r="I246" t="s">
        <v>1122</v>
      </c>
      <c r="J246" s="1">
        <v>40756</v>
      </c>
    </row>
    <row r="247" spans="1:10" x14ac:dyDescent="0.25">
      <c r="A247" t="s">
        <v>1123</v>
      </c>
      <c r="B247" t="s">
        <v>1124</v>
      </c>
      <c r="C247" t="s">
        <v>1125</v>
      </c>
      <c r="D247" t="s">
        <v>1126</v>
      </c>
      <c r="E247" t="s">
        <v>14</v>
      </c>
      <c r="F247" t="s">
        <v>21</v>
      </c>
      <c r="G247" t="s">
        <v>84</v>
      </c>
      <c r="H247" t="s">
        <v>1127</v>
      </c>
      <c r="I247" t="s">
        <v>1128</v>
      </c>
      <c r="J247" s="1">
        <v>38353</v>
      </c>
    </row>
    <row r="248" spans="1:10" x14ac:dyDescent="0.25">
      <c r="A248" t="s">
        <v>1129</v>
      </c>
      <c r="B248" t="s">
        <v>1130</v>
      </c>
      <c r="C248" t="s">
        <v>1131</v>
      </c>
      <c r="D248" t="s">
        <v>1132</v>
      </c>
      <c r="E248" t="s">
        <v>14</v>
      </c>
      <c r="F248" t="s">
        <v>1133</v>
      </c>
      <c r="G248">
        <v>18</v>
      </c>
      <c r="H248" t="s">
        <v>1134</v>
      </c>
      <c r="I248" t="s">
        <v>1134</v>
      </c>
      <c r="J248" s="1">
        <v>41284</v>
      </c>
    </row>
    <row r="249" spans="1:10" x14ac:dyDescent="0.25">
      <c r="A249" t="s">
        <v>1135</v>
      </c>
      <c r="B249" t="s">
        <v>1136</v>
      </c>
      <c r="C249" t="s">
        <v>1137</v>
      </c>
      <c r="D249" t="s">
        <v>51</v>
      </c>
      <c r="E249" t="s">
        <v>14</v>
      </c>
      <c r="F249" t="s">
        <v>645</v>
      </c>
      <c r="G249">
        <v>6</v>
      </c>
      <c r="H249" t="s">
        <v>1138</v>
      </c>
      <c r="I249" t="s">
        <v>1138</v>
      </c>
      <c r="J249" s="1">
        <v>39448</v>
      </c>
    </row>
    <row r="250" spans="1:10" x14ac:dyDescent="0.25">
      <c r="A250" t="s">
        <v>1139</v>
      </c>
      <c r="B250" t="s">
        <v>1140</v>
      </c>
      <c r="C250" t="s">
        <v>1141</v>
      </c>
      <c r="D250" t="s">
        <v>1142</v>
      </c>
      <c r="E250" t="s">
        <v>14</v>
      </c>
      <c r="F250" t="s">
        <v>21</v>
      </c>
      <c r="G250" t="s">
        <v>101</v>
      </c>
      <c r="H250" t="s">
        <v>102</v>
      </c>
      <c r="I250" t="s">
        <v>103</v>
      </c>
      <c r="J250" s="1">
        <v>42036</v>
      </c>
    </row>
    <row r="251" spans="1:10" x14ac:dyDescent="0.25">
      <c r="A251" t="s">
        <v>1143</v>
      </c>
      <c r="B251" t="s">
        <v>1144</v>
      </c>
      <c r="C251" t="s">
        <v>1145</v>
      </c>
      <c r="D251" t="s">
        <v>1146</v>
      </c>
      <c r="E251" t="s">
        <v>202</v>
      </c>
      <c r="F251" t="s">
        <v>21</v>
      </c>
      <c r="G251" t="s">
        <v>153</v>
      </c>
      <c r="H251" t="s">
        <v>239</v>
      </c>
      <c r="I251" t="s">
        <v>1147</v>
      </c>
      <c r="J251" s="1">
        <v>40352</v>
      </c>
    </row>
    <row r="252" spans="1:10" x14ac:dyDescent="0.25">
      <c r="A252" t="s">
        <v>1148</v>
      </c>
      <c r="B252" t="s">
        <v>1149</v>
      </c>
      <c r="C252" t="s">
        <v>1150</v>
      </c>
      <c r="D252" t="s">
        <v>1151</v>
      </c>
      <c r="E252" t="s">
        <v>14</v>
      </c>
      <c r="F252" t="s">
        <v>21</v>
      </c>
      <c r="G252" t="s">
        <v>116</v>
      </c>
      <c r="H252" t="s">
        <v>523</v>
      </c>
      <c r="I252" t="s">
        <v>629</v>
      </c>
      <c r="J252" s="1">
        <v>38353</v>
      </c>
    </row>
    <row r="253" spans="1:10" x14ac:dyDescent="0.25">
      <c r="A253" t="s">
        <v>1152</v>
      </c>
      <c r="B253" t="s">
        <v>1153</v>
      </c>
      <c r="C253" t="s">
        <v>1154</v>
      </c>
      <c r="D253" t="s">
        <v>259</v>
      </c>
      <c r="E253" t="s">
        <v>108</v>
      </c>
      <c r="F253" t="s">
        <v>21</v>
      </c>
      <c r="G253" t="s">
        <v>59</v>
      </c>
      <c r="H253" t="s">
        <v>60</v>
      </c>
      <c r="I253" t="s">
        <v>1155</v>
      </c>
      <c r="J253" s="1">
        <v>40179</v>
      </c>
    </row>
    <row r="254" spans="1:10" x14ac:dyDescent="0.25">
      <c r="A254" t="s">
        <v>1156</v>
      </c>
      <c r="B254" t="s">
        <v>1157</v>
      </c>
      <c r="C254" t="s">
        <v>1158</v>
      </c>
      <c r="D254" t="s">
        <v>1159</v>
      </c>
      <c r="E254" t="s">
        <v>14</v>
      </c>
      <c r="F254" t="s">
        <v>21</v>
      </c>
      <c r="G254" t="s">
        <v>137</v>
      </c>
      <c r="H254" t="s">
        <v>1160</v>
      </c>
      <c r="I254" t="s">
        <v>1161</v>
      </c>
      <c r="J254" s="1">
        <v>40909</v>
      </c>
    </row>
    <row r="255" spans="1:10" x14ac:dyDescent="0.25">
      <c r="A255" t="s">
        <v>1162</v>
      </c>
      <c r="B255" t="s">
        <v>1163</v>
      </c>
      <c r="C255" t="s">
        <v>1164</v>
      </c>
      <c r="D255" t="s">
        <v>51</v>
      </c>
      <c r="E255" t="s">
        <v>14</v>
      </c>
      <c r="F255" t="s">
        <v>21</v>
      </c>
      <c r="G255" t="s">
        <v>1075</v>
      </c>
      <c r="H255" t="s">
        <v>1076</v>
      </c>
      <c r="I255" t="s">
        <v>1165</v>
      </c>
      <c r="J255" s="1">
        <v>40179</v>
      </c>
    </row>
    <row r="256" spans="1:10" x14ac:dyDescent="0.25">
      <c r="A256" t="s">
        <v>1166</v>
      </c>
      <c r="B256" t="s">
        <v>1167</v>
      </c>
      <c r="C256" t="s">
        <v>1168</v>
      </c>
      <c r="D256" t="s">
        <v>781</v>
      </c>
      <c r="E256" t="s">
        <v>14</v>
      </c>
      <c r="F256" t="s">
        <v>342</v>
      </c>
      <c r="G256">
        <v>5</v>
      </c>
      <c r="H256" t="s">
        <v>343</v>
      </c>
      <c r="I256" t="s">
        <v>1169</v>
      </c>
    </row>
    <row r="257" spans="1:10" x14ac:dyDescent="0.25">
      <c r="A257" t="s">
        <v>1170</v>
      </c>
      <c r="B257" t="s">
        <v>1171</v>
      </c>
      <c r="C257" t="s">
        <v>1172</v>
      </c>
      <c r="D257" t="s">
        <v>1173</v>
      </c>
      <c r="E257" t="s">
        <v>14</v>
      </c>
      <c r="F257" t="s">
        <v>21</v>
      </c>
      <c r="G257" t="s">
        <v>59</v>
      </c>
      <c r="H257" t="s">
        <v>60</v>
      </c>
      <c r="I257" t="s">
        <v>66</v>
      </c>
      <c r="J257" s="1">
        <v>41334</v>
      </c>
    </row>
    <row r="258" spans="1:10" x14ac:dyDescent="0.25">
      <c r="A258" t="s">
        <v>1174</v>
      </c>
      <c r="B258" t="s">
        <v>1175</v>
      </c>
      <c r="C258" t="s">
        <v>1176</v>
      </c>
      <c r="D258" t="s">
        <v>1177</v>
      </c>
      <c r="E258" t="s">
        <v>14</v>
      </c>
      <c r="F258" t="s">
        <v>21</v>
      </c>
      <c r="G258" t="s">
        <v>153</v>
      </c>
      <c r="H258" t="s">
        <v>239</v>
      </c>
      <c r="I258" t="s">
        <v>1113</v>
      </c>
      <c r="J258" s="1">
        <v>41275</v>
      </c>
    </row>
    <row r="259" spans="1:10" x14ac:dyDescent="0.25">
      <c r="A259" t="s">
        <v>1178</v>
      </c>
      <c r="B259" t="s">
        <v>1179</v>
      </c>
      <c r="C259" t="s">
        <v>1180</v>
      </c>
      <c r="D259" t="s">
        <v>1181</v>
      </c>
      <c r="E259" t="s">
        <v>14</v>
      </c>
      <c r="F259" t="s">
        <v>21</v>
      </c>
      <c r="G259" t="s">
        <v>84</v>
      </c>
      <c r="H259" t="s">
        <v>85</v>
      </c>
      <c r="I259" t="s">
        <v>1182</v>
      </c>
    </row>
    <row r="260" spans="1:10" x14ac:dyDescent="0.25">
      <c r="A260" t="s">
        <v>1183</v>
      </c>
      <c r="B260" t="s">
        <v>1184</v>
      </c>
      <c r="E260" t="s">
        <v>14</v>
      </c>
    </row>
    <row r="261" spans="1:10" x14ac:dyDescent="0.25">
      <c r="A261" t="s">
        <v>1185</v>
      </c>
      <c r="B261" t="s">
        <v>1186</v>
      </c>
      <c r="C261" t="s">
        <v>1187</v>
      </c>
      <c r="D261" t="s">
        <v>45</v>
      </c>
      <c r="E261" t="s">
        <v>202</v>
      </c>
      <c r="F261" t="s">
        <v>21</v>
      </c>
      <c r="G261" t="s">
        <v>84</v>
      </c>
      <c r="H261" t="s">
        <v>85</v>
      </c>
      <c r="I261" t="s">
        <v>1182</v>
      </c>
      <c r="J261" s="1">
        <v>40544</v>
      </c>
    </row>
    <row r="262" spans="1:10" x14ac:dyDescent="0.25">
      <c r="A262" t="s">
        <v>1188</v>
      </c>
      <c r="B262" t="s">
        <v>1189</v>
      </c>
      <c r="C262" t="s">
        <v>1190</v>
      </c>
      <c r="D262" t="s">
        <v>1191</v>
      </c>
      <c r="E262" t="s">
        <v>14</v>
      </c>
      <c r="F262" t="s">
        <v>21</v>
      </c>
      <c r="G262" t="s">
        <v>101</v>
      </c>
      <c r="H262" t="s">
        <v>102</v>
      </c>
      <c r="I262" t="s">
        <v>103</v>
      </c>
      <c r="J262" s="1">
        <v>41323</v>
      </c>
    </row>
    <row r="263" spans="1:10" x14ac:dyDescent="0.25">
      <c r="A263" t="s">
        <v>1192</v>
      </c>
      <c r="B263" t="s">
        <v>1193</v>
      </c>
      <c r="C263" t="s">
        <v>1194</v>
      </c>
      <c r="D263" t="s">
        <v>1195</v>
      </c>
      <c r="E263" t="s">
        <v>14</v>
      </c>
      <c r="F263" t="s">
        <v>342</v>
      </c>
      <c r="G263">
        <v>7</v>
      </c>
      <c r="H263" t="s">
        <v>757</v>
      </c>
      <c r="I263" t="s">
        <v>757</v>
      </c>
      <c r="J263" s="1">
        <v>41365</v>
      </c>
    </row>
    <row r="264" spans="1:10" x14ac:dyDescent="0.25">
      <c r="A264" t="s">
        <v>1196</v>
      </c>
      <c r="B264" t="s">
        <v>1197</v>
      </c>
      <c r="C264" t="s">
        <v>1198</v>
      </c>
      <c r="D264" t="s">
        <v>1199</v>
      </c>
      <c r="E264" t="s">
        <v>14</v>
      </c>
      <c r="F264" t="s">
        <v>123</v>
      </c>
      <c r="G264" t="s">
        <v>124</v>
      </c>
      <c r="H264" t="s">
        <v>125</v>
      </c>
      <c r="I264" t="s">
        <v>125</v>
      </c>
      <c r="J264" s="1">
        <v>40909</v>
      </c>
    </row>
    <row r="265" spans="1:10" x14ac:dyDescent="0.25">
      <c r="A265" t="s">
        <v>1200</v>
      </c>
      <c r="B265" t="s">
        <v>1201</v>
      </c>
      <c r="D265" t="s">
        <v>1202</v>
      </c>
      <c r="E265" t="s">
        <v>14</v>
      </c>
    </row>
    <row r="266" spans="1:10" x14ac:dyDescent="0.25">
      <c r="A266" t="s">
        <v>1203</v>
      </c>
      <c r="B266" t="s">
        <v>1204</v>
      </c>
      <c r="C266" t="s">
        <v>1205</v>
      </c>
      <c r="D266" t="s">
        <v>1206</v>
      </c>
      <c r="E266" t="s">
        <v>14</v>
      </c>
      <c r="F266" t="s">
        <v>21</v>
      </c>
      <c r="G266" t="s">
        <v>375</v>
      </c>
      <c r="H266" t="s">
        <v>1207</v>
      </c>
      <c r="I266" t="s">
        <v>1207</v>
      </c>
      <c r="J266" s="1">
        <v>41808</v>
      </c>
    </row>
    <row r="267" spans="1:10" x14ac:dyDescent="0.25">
      <c r="A267" t="s">
        <v>1208</v>
      </c>
      <c r="B267" t="s">
        <v>1209</v>
      </c>
      <c r="C267" t="s">
        <v>1210</v>
      </c>
      <c r="D267" t="s">
        <v>1211</v>
      </c>
      <c r="E267" t="s">
        <v>14</v>
      </c>
      <c r="F267" t="s">
        <v>21</v>
      </c>
      <c r="G267" t="s">
        <v>137</v>
      </c>
      <c r="H267" t="s">
        <v>138</v>
      </c>
      <c r="I267" t="s">
        <v>138</v>
      </c>
      <c r="J267" s="1">
        <v>41275</v>
      </c>
    </row>
    <row r="268" spans="1:10" x14ac:dyDescent="0.25">
      <c r="A268" t="s">
        <v>1212</v>
      </c>
      <c r="B268" t="s">
        <v>1213</v>
      </c>
      <c r="C268" t="s">
        <v>1214</v>
      </c>
      <c r="D268" t="s">
        <v>1215</v>
      </c>
      <c r="E268" t="s">
        <v>14</v>
      </c>
      <c r="F268" t="s">
        <v>21</v>
      </c>
      <c r="G268" t="s">
        <v>59</v>
      </c>
      <c r="H268" t="s">
        <v>1216</v>
      </c>
      <c r="I268" t="s">
        <v>1216</v>
      </c>
      <c r="J268" s="1">
        <v>39814</v>
      </c>
    </row>
    <row r="269" spans="1:10" x14ac:dyDescent="0.25">
      <c r="A269" t="s">
        <v>1217</v>
      </c>
      <c r="B269" t="s">
        <v>1218</v>
      </c>
      <c r="C269" t="s">
        <v>1219</v>
      </c>
      <c r="E269" t="s">
        <v>202</v>
      </c>
    </row>
    <row r="270" spans="1:10" x14ac:dyDescent="0.25">
      <c r="A270" t="s">
        <v>1220</v>
      </c>
      <c r="B270" t="s">
        <v>1221</v>
      </c>
      <c r="C270" t="s">
        <v>1222</v>
      </c>
      <c r="D270" t="s">
        <v>736</v>
      </c>
      <c r="E270" t="s">
        <v>14</v>
      </c>
      <c r="F270" t="s">
        <v>160</v>
      </c>
      <c r="G270" t="s">
        <v>1223</v>
      </c>
      <c r="H270" t="s">
        <v>1224</v>
      </c>
      <c r="I270" t="s">
        <v>1225</v>
      </c>
      <c r="J270" s="1">
        <v>41640</v>
      </c>
    </row>
    <row r="271" spans="1:10" x14ac:dyDescent="0.25">
      <c r="A271" t="s">
        <v>1226</v>
      </c>
      <c r="B271" t="s">
        <v>1227</v>
      </c>
      <c r="C271" t="s">
        <v>1228</v>
      </c>
      <c r="D271" t="s">
        <v>38</v>
      </c>
      <c r="E271" t="s">
        <v>14</v>
      </c>
      <c r="F271" t="s">
        <v>21</v>
      </c>
      <c r="G271" t="s">
        <v>1229</v>
      </c>
      <c r="H271" t="s">
        <v>1230</v>
      </c>
      <c r="I271" t="s">
        <v>1230</v>
      </c>
      <c r="J271" s="1">
        <v>40179</v>
      </c>
    </row>
    <row r="272" spans="1:10" x14ac:dyDescent="0.25">
      <c r="A272" t="s">
        <v>1231</v>
      </c>
      <c r="B272" t="s">
        <v>1232</v>
      </c>
      <c r="C272" t="s">
        <v>1233</v>
      </c>
      <c r="D272" t="s">
        <v>38</v>
      </c>
      <c r="E272" t="s">
        <v>684</v>
      </c>
      <c r="F272" t="s">
        <v>21</v>
      </c>
      <c r="G272" t="s">
        <v>1234</v>
      </c>
      <c r="H272" t="s">
        <v>1235</v>
      </c>
      <c r="I272" t="s">
        <v>1236</v>
      </c>
      <c r="J272" s="1">
        <v>31413</v>
      </c>
    </row>
    <row r="273" spans="1:10" x14ac:dyDescent="0.25">
      <c r="A273" t="s">
        <v>1237</v>
      </c>
      <c r="B273" t="s">
        <v>1238</v>
      </c>
      <c r="D273" t="s">
        <v>736</v>
      </c>
      <c r="E273" t="s">
        <v>14</v>
      </c>
      <c r="F273" t="s">
        <v>21</v>
      </c>
      <c r="G273" t="s">
        <v>1075</v>
      </c>
      <c r="H273" t="s">
        <v>1076</v>
      </c>
      <c r="I273" t="s">
        <v>1165</v>
      </c>
      <c r="J273" s="1">
        <v>39814</v>
      </c>
    </row>
    <row r="274" spans="1:10" x14ac:dyDescent="0.25">
      <c r="A274" t="s">
        <v>1239</v>
      </c>
      <c r="B274" t="s">
        <v>1240</v>
      </c>
      <c r="C274" t="s">
        <v>1241</v>
      </c>
      <c r="D274" t="s">
        <v>1242</v>
      </c>
      <c r="E274" t="s">
        <v>14</v>
      </c>
      <c r="F274" t="s">
        <v>633</v>
      </c>
      <c r="G274">
        <v>7</v>
      </c>
      <c r="H274" t="s">
        <v>924</v>
      </c>
      <c r="I274" t="s">
        <v>924</v>
      </c>
      <c r="J274" s="1">
        <v>37987</v>
      </c>
    </row>
    <row r="275" spans="1:10" x14ac:dyDescent="0.25">
      <c r="A275" t="s">
        <v>1243</v>
      </c>
      <c r="B275" t="s">
        <v>1244</v>
      </c>
      <c r="C275" t="s">
        <v>1245</v>
      </c>
      <c r="D275" t="s">
        <v>70</v>
      </c>
      <c r="E275" t="s">
        <v>14</v>
      </c>
      <c r="F275" t="s">
        <v>21</v>
      </c>
      <c r="G275" t="s">
        <v>59</v>
      </c>
      <c r="H275" t="s">
        <v>60</v>
      </c>
      <c r="I275" t="s">
        <v>1246</v>
      </c>
      <c r="J275" s="1">
        <v>39850</v>
      </c>
    </row>
    <row r="276" spans="1:10" x14ac:dyDescent="0.25">
      <c r="A276" t="s">
        <v>1247</v>
      </c>
      <c r="B276" t="s">
        <v>1248</v>
      </c>
      <c r="C276" t="s">
        <v>1249</v>
      </c>
      <c r="D276" t="s">
        <v>650</v>
      </c>
      <c r="E276" t="s">
        <v>108</v>
      </c>
      <c r="F276" t="s">
        <v>1250</v>
      </c>
      <c r="G276">
        <v>42</v>
      </c>
      <c r="H276" t="s">
        <v>1251</v>
      </c>
      <c r="I276" t="s">
        <v>1251</v>
      </c>
      <c r="J276" s="1">
        <v>39814</v>
      </c>
    </row>
    <row r="277" spans="1:10" x14ac:dyDescent="0.25">
      <c r="A277" t="s">
        <v>1252</v>
      </c>
      <c r="B277" t="s">
        <v>1253</v>
      </c>
      <c r="C277" t="s">
        <v>1254</v>
      </c>
      <c r="D277" t="s">
        <v>70</v>
      </c>
      <c r="E277" t="s">
        <v>14</v>
      </c>
      <c r="F277" t="s">
        <v>21</v>
      </c>
      <c r="G277" t="s">
        <v>84</v>
      </c>
      <c r="H277" t="s">
        <v>1255</v>
      </c>
      <c r="I277" t="s">
        <v>1256</v>
      </c>
      <c r="J277" s="1">
        <v>35551</v>
      </c>
    </row>
    <row r="278" spans="1:10" x14ac:dyDescent="0.25">
      <c r="A278" t="s">
        <v>1257</v>
      </c>
      <c r="B278" t="s">
        <v>1258</v>
      </c>
      <c r="C278" t="s">
        <v>1259</v>
      </c>
      <c r="D278" t="s">
        <v>1260</v>
      </c>
      <c r="E278" t="s">
        <v>202</v>
      </c>
      <c r="F278" t="s">
        <v>160</v>
      </c>
      <c r="G278" t="s">
        <v>1261</v>
      </c>
      <c r="H278" t="s">
        <v>1224</v>
      </c>
      <c r="I278" t="s">
        <v>1262</v>
      </c>
    </row>
    <row r="279" spans="1:10" x14ac:dyDescent="0.25">
      <c r="A279" t="s">
        <v>1263</v>
      </c>
      <c r="B279" t="s">
        <v>1264</v>
      </c>
      <c r="C279" t="s">
        <v>1265</v>
      </c>
      <c r="D279" t="s">
        <v>1266</v>
      </c>
      <c r="E279" t="s">
        <v>14</v>
      </c>
      <c r="F279" t="s">
        <v>21</v>
      </c>
      <c r="G279" t="s">
        <v>1267</v>
      </c>
      <c r="H279" t="s">
        <v>1268</v>
      </c>
      <c r="I279" t="s">
        <v>1269</v>
      </c>
      <c r="J279" s="1">
        <v>40909</v>
      </c>
    </row>
    <row r="280" spans="1:10" x14ac:dyDescent="0.25">
      <c r="A280" t="s">
        <v>1270</v>
      </c>
      <c r="B280" t="s">
        <v>1271</v>
      </c>
      <c r="C280" t="s">
        <v>1272</v>
      </c>
      <c r="D280" t="s">
        <v>1273</v>
      </c>
      <c r="E280" t="s">
        <v>14</v>
      </c>
      <c r="F280" t="s">
        <v>21</v>
      </c>
      <c r="G280" t="s">
        <v>59</v>
      </c>
      <c r="H280" t="s">
        <v>90</v>
      </c>
      <c r="I280" t="s">
        <v>1274</v>
      </c>
      <c r="J280" s="1">
        <v>41843</v>
      </c>
    </row>
    <row r="281" spans="1:10" x14ac:dyDescent="0.25">
      <c r="A281" t="s">
        <v>1275</v>
      </c>
      <c r="B281" t="s">
        <v>1276</v>
      </c>
      <c r="C281" t="s">
        <v>1277</v>
      </c>
      <c r="D281" t="s">
        <v>1278</v>
      </c>
      <c r="E281" t="s">
        <v>14</v>
      </c>
      <c r="F281" t="s">
        <v>1279</v>
      </c>
      <c r="G281">
        <v>61</v>
      </c>
      <c r="H281" t="s">
        <v>1280</v>
      </c>
      <c r="I281" t="s">
        <v>1280</v>
      </c>
    </row>
    <row r="282" spans="1:10" x14ac:dyDescent="0.25">
      <c r="A282" t="s">
        <v>1281</v>
      </c>
      <c r="B282" t="s">
        <v>1282</v>
      </c>
      <c r="C282" t="s">
        <v>1283</v>
      </c>
      <c r="D282" t="s">
        <v>1284</v>
      </c>
      <c r="E282" t="s">
        <v>14</v>
      </c>
      <c r="F282" t="s">
        <v>21</v>
      </c>
      <c r="G282" t="s">
        <v>39</v>
      </c>
      <c r="H282" t="s">
        <v>277</v>
      </c>
      <c r="I282" t="s">
        <v>277</v>
      </c>
      <c r="J282" s="1">
        <v>41275</v>
      </c>
    </row>
    <row r="283" spans="1:10" x14ac:dyDescent="0.25">
      <c r="A283" t="s">
        <v>1285</v>
      </c>
      <c r="B283" t="s">
        <v>1286</v>
      </c>
      <c r="C283" t="s">
        <v>1287</v>
      </c>
      <c r="E283" t="s">
        <v>202</v>
      </c>
      <c r="J283" s="1">
        <v>41821</v>
      </c>
    </row>
    <row r="284" spans="1:10" x14ac:dyDescent="0.25">
      <c r="A284" t="s">
        <v>1288</v>
      </c>
      <c r="B284" t="s">
        <v>1286</v>
      </c>
      <c r="C284" t="s">
        <v>1287</v>
      </c>
      <c r="E284" t="s">
        <v>14</v>
      </c>
      <c r="F284" t="s">
        <v>1121</v>
      </c>
      <c r="G284">
        <v>1</v>
      </c>
      <c r="H284" t="s">
        <v>1289</v>
      </c>
      <c r="I284" t="s">
        <v>1290</v>
      </c>
      <c r="J284" s="1">
        <v>41821</v>
      </c>
    </row>
    <row r="285" spans="1:10" x14ac:dyDescent="0.25">
      <c r="A285" t="s">
        <v>1291</v>
      </c>
      <c r="B285" t="s">
        <v>1292</v>
      </c>
      <c r="C285" t="s">
        <v>1293</v>
      </c>
      <c r="D285" t="s">
        <v>1294</v>
      </c>
      <c r="E285" t="s">
        <v>14</v>
      </c>
      <c r="F285" t="s">
        <v>453</v>
      </c>
      <c r="G285">
        <v>13</v>
      </c>
      <c r="H285" t="s">
        <v>1295</v>
      </c>
      <c r="I285" t="s">
        <v>1296</v>
      </c>
      <c r="J285" s="1">
        <v>40634</v>
      </c>
    </row>
    <row r="286" spans="1:10" x14ac:dyDescent="0.25">
      <c r="A286" t="s">
        <v>1297</v>
      </c>
      <c r="B286" t="s">
        <v>1298</v>
      </c>
      <c r="C286" t="s">
        <v>1299</v>
      </c>
      <c r="D286" t="s">
        <v>1300</v>
      </c>
      <c r="E286" t="s">
        <v>14</v>
      </c>
      <c r="F286" t="s">
        <v>21</v>
      </c>
      <c r="G286" t="s">
        <v>1301</v>
      </c>
      <c r="J286" s="1">
        <v>41244</v>
      </c>
    </row>
    <row r="287" spans="1:10" x14ac:dyDescent="0.25">
      <c r="A287" t="s">
        <v>1302</v>
      </c>
      <c r="B287" t="s">
        <v>1303</v>
      </c>
      <c r="C287" t="s">
        <v>1304</v>
      </c>
      <c r="D287" t="s">
        <v>1305</v>
      </c>
      <c r="E287" t="s">
        <v>14</v>
      </c>
      <c r="F287" t="s">
        <v>1306</v>
      </c>
      <c r="G287">
        <v>16</v>
      </c>
      <c r="H287" t="s">
        <v>1307</v>
      </c>
      <c r="I287" t="s">
        <v>1307</v>
      </c>
      <c r="J287" s="1">
        <v>41854</v>
      </c>
    </row>
    <row r="288" spans="1:10" x14ac:dyDescent="0.25">
      <c r="A288" t="s">
        <v>1308</v>
      </c>
      <c r="B288" t="s">
        <v>1309</v>
      </c>
      <c r="C288" t="s">
        <v>1310</v>
      </c>
      <c r="D288" t="s">
        <v>1311</v>
      </c>
      <c r="E288" t="s">
        <v>14</v>
      </c>
      <c r="J288" s="1">
        <v>36892</v>
      </c>
    </row>
    <row r="289" spans="1:10" x14ac:dyDescent="0.25">
      <c r="A289" t="s">
        <v>1312</v>
      </c>
      <c r="B289" t="s">
        <v>1313</v>
      </c>
      <c r="C289" t="s">
        <v>1314</v>
      </c>
      <c r="D289" t="s">
        <v>1315</v>
      </c>
      <c r="E289" t="s">
        <v>14</v>
      </c>
      <c r="F289" t="s">
        <v>21</v>
      </c>
      <c r="G289" t="s">
        <v>94</v>
      </c>
      <c r="H289" t="s">
        <v>95</v>
      </c>
      <c r="I289" t="s">
        <v>1316</v>
      </c>
      <c r="J289" s="1">
        <v>40544</v>
      </c>
    </row>
    <row r="290" spans="1:10" x14ac:dyDescent="0.25">
      <c r="A290" t="s">
        <v>1317</v>
      </c>
      <c r="B290" t="s">
        <v>1318</v>
      </c>
      <c r="C290" t="s">
        <v>1319</v>
      </c>
      <c r="D290" t="s">
        <v>1320</v>
      </c>
      <c r="E290" t="s">
        <v>202</v>
      </c>
      <c r="J290" s="1">
        <v>41599</v>
      </c>
    </row>
    <row r="291" spans="1:10" x14ac:dyDescent="0.25">
      <c r="A291" t="s">
        <v>1321</v>
      </c>
      <c r="B291" t="s">
        <v>1322</v>
      </c>
      <c r="C291" t="s">
        <v>1323</v>
      </c>
      <c r="D291" t="s">
        <v>1324</v>
      </c>
      <c r="E291" t="s">
        <v>14</v>
      </c>
      <c r="F291" t="s">
        <v>21</v>
      </c>
      <c r="G291" t="s">
        <v>1325</v>
      </c>
      <c r="H291" t="s">
        <v>1326</v>
      </c>
      <c r="I291" t="s">
        <v>1326</v>
      </c>
    </row>
    <row r="292" spans="1:10" x14ac:dyDescent="0.25">
      <c r="A292" t="s">
        <v>1327</v>
      </c>
      <c r="B292" t="s">
        <v>1328</v>
      </c>
      <c r="C292" t="s">
        <v>1329</v>
      </c>
      <c r="D292" t="s">
        <v>1330</v>
      </c>
      <c r="E292" t="s">
        <v>14</v>
      </c>
      <c r="J292" s="1">
        <v>41348</v>
      </c>
    </row>
    <row r="293" spans="1:10" x14ac:dyDescent="0.25">
      <c r="A293" t="s">
        <v>1331</v>
      </c>
      <c r="B293" t="s">
        <v>1332</v>
      </c>
      <c r="C293" t="s">
        <v>1333</v>
      </c>
      <c r="D293" t="s">
        <v>51</v>
      </c>
      <c r="E293" t="s">
        <v>14</v>
      </c>
      <c r="F293" t="s">
        <v>21</v>
      </c>
      <c r="G293" t="s">
        <v>1301</v>
      </c>
      <c r="H293" t="s">
        <v>1334</v>
      </c>
      <c r="I293" t="s">
        <v>1334</v>
      </c>
    </row>
    <row r="294" spans="1:10" x14ac:dyDescent="0.25">
      <c r="A294" t="s">
        <v>1335</v>
      </c>
      <c r="B294" t="s">
        <v>1336</v>
      </c>
      <c r="C294" t="s">
        <v>1337</v>
      </c>
      <c r="D294" t="s">
        <v>1338</v>
      </c>
      <c r="E294" t="s">
        <v>14</v>
      </c>
      <c r="F294" t="s">
        <v>694</v>
      </c>
      <c r="G294">
        <v>5</v>
      </c>
      <c r="H294" t="s">
        <v>695</v>
      </c>
      <c r="I294" t="s">
        <v>695</v>
      </c>
    </row>
    <row r="295" spans="1:10" x14ac:dyDescent="0.25">
      <c r="A295" t="s">
        <v>1339</v>
      </c>
      <c r="B295" t="s">
        <v>1340</v>
      </c>
      <c r="C295" t="s">
        <v>1341</v>
      </c>
      <c r="D295" t="s">
        <v>1342</v>
      </c>
      <c r="E295" t="s">
        <v>14</v>
      </c>
      <c r="F295" t="s">
        <v>15</v>
      </c>
      <c r="G295">
        <v>19</v>
      </c>
      <c r="H295" t="s">
        <v>469</v>
      </c>
      <c r="I295" t="s">
        <v>469</v>
      </c>
      <c r="J295" s="1">
        <v>38869</v>
      </c>
    </row>
    <row r="296" spans="1:10" x14ac:dyDescent="0.25">
      <c r="A296" t="s">
        <v>1343</v>
      </c>
      <c r="B296" t="s">
        <v>1344</v>
      </c>
      <c r="C296" t="s">
        <v>1345</v>
      </c>
      <c r="D296" t="s">
        <v>1346</v>
      </c>
      <c r="E296" t="s">
        <v>14</v>
      </c>
      <c r="F296" t="s">
        <v>21</v>
      </c>
      <c r="G296" t="s">
        <v>1347</v>
      </c>
      <c r="H296" t="s">
        <v>1348</v>
      </c>
      <c r="I296" t="s">
        <v>1349</v>
      </c>
      <c r="J296" s="1">
        <v>41671</v>
      </c>
    </row>
    <row r="297" spans="1:10" x14ac:dyDescent="0.25">
      <c r="A297" t="s">
        <v>1350</v>
      </c>
      <c r="B297" t="s">
        <v>1351</v>
      </c>
      <c r="C297" t="s">
        <v>1352</v>
      </c>
      <c r="D297" t="s">
        <v>32</v>
      </c>
      <c r="E297" t="s">
        <v>14</v>
      </c>
    </row>
    <row r="298" spans="1:10" x14ac:dyDescent="0.25">
      <c r="A298" t="s">
        <v>1353</v>
      </c>
      <c r="B298" t="s">
        <v>1354</v>
      </c>
      <c r="C298" t="s">
        <v>1355</v>
      </c>
      <c r="D298" t="s">
        <v>1356</v>
      </c>
      <c r="E298" t="s">
        <v>14</v>
      </c>
      <c r="F298" t="s">
        <v>21</v>
      </c>
      <c r="G298" t="s">
        <v>101</v>
      </c>
      <c r="H298" t="s">
        <v>102</v>
      </c>
      <c r="I298" t="s">
        <v>103</v>
      </c>
      <c r="J298" s="1">
        <v>40118</v>
      </c>
    </row>
    <row r="299" spans="1:10" x14ac:dyDescent="0.25">
      <c r="A299" t="s">
        <v>1357</v>
      </c>
      <c r="B299" t="s">
        <v>1358</v>
      </c>
      <c r="C299" t="s">
        <v>1359</v>
      </c>
      <c r="D299" t="s">
        <v>1360</v>
      </c>
      <c r="E299" t="s">
        <v>14</v>
      </c>
      <c r="F299" t="s">
        <v>633</v>
      </c>
      <c r="G299">
        <v>7</v>
      </c>
      <c r="H299" t="s">
        <v>924</v>
      </c>
      <c r="I299" t="s">
        <v>924</v>
      </c>
      <c r="J299" s="1">
        <v>41306</v>
      </c>
    </row>
    <row r="300" spans="1:10" x14ac:dyDescent="0.25">
      <c r="A300" t="s">
        <v>1361</v>
      </c>
      <c r="B300" t="s">
        <v>1362</v>
      </c>
      <c r="C300" t="s">
        <v>1363</v>
      </c>
      <c r="D300" t="s">
        <v>1364</v>
      </c>
      <c r="E300" t="s">
        <v>14</v>
      </c>
      <c r="F300" t="s">
        <v>1365</v>
      </c>
      <c r="G300">
        <v>5</v>
      </c>
      <c r="H300" t="s">
        <v>1366</v>
      </c>
      <c r="I300" t="s">
        <v>1366</v>
      </c>
      <c r="J300" s="1">
        <v>40071</v>
      </c>
    </row>
    <row r="301" spans="1:10" x14ac:dyDescent="0.25">
      <c r="A301" t="s">
        <v>1367</v>
      </c>
      <c r="B301" t="s">
        <v>1368</v>
      </c>
      <c r="C301" t="s">
        <v>1369</v>
      </c>
      <c r="D301" t="s">
        <v>38</v>
      </c>
      <c r="E301" t="s">
        <v>108</v>
      </c>
      <c r="F301" t="s">
        <v>21</v>
      </c>
      <c r="G301" t="s">
        <v>59</v>
      </c>
      <c r="H301" t="s">
        <v>60</v>
      </c>
      <c r="I301" t="s">
        <v>66</v>
      </c>
      <c r="J301" s="1">
        <v>40909</v>
      </c>
    </row>
    <row r="302" spans="1:10" x14ac:dyDescent="0.25">
      <c r="A302" t="s">
        <v>1370</v>
      </c>
      <c r="B302" t="s">
        <v>1371</v>
      </c>
      <c r="D302" t="s">
        <v>1372</v>
      </c>
      <c r="E302" t="s">
        <v>14</v>
      </c>
      <c r="F302" t="s">
        <v>21</v>
      </c>
      <c r="G302" t="s">
        <v>137</v>
      </c>
      <c r="H302" t="s">
        <v>138</v>
      </c>
      <c r="I302" t="s">
        <v>138</v>
      </c>
      <c r="J302" s="1">
        <v>37622</v>
      </c>
    </row>
    <row r="303" spans="1:10" x14ac:dyDescent="0.25">
      <c r="A303" t="s">
        <v>1373</v>
      </c>
      <c r="B303" t="s">
        <v>1374</v>
      </c>
      <c r="C303" t="s">
        <v>1375</v>
      </c>
      <c r="D303" t="s">
        <v>65</v>
      </c>
      <c r="E303" t="s">
        <v>14</v>
      </c>
      <c r="F303" t="s">
        <v>33</v>
      </c>
      <c r="G303">
        <v>22</v>
      </c>
      <c r="H303" t="s">
        <v>34</v>
      </c>
      <c r="I303" t="s">
        <v>34</v>
      </c>
      <c r="J303" s="1">
        <v>38534</v>
      </c>
    </row>
    <row r="304" spans="1:10" x14ac:dyDescent="0.25">
      <c r="A304" t="s">
        <v>1376</v>
      </c>
      <c r="B304" t="s">
        <v>1377</v>
      </c>
      <c r="C304" t="s">
        <v>1378</v>
      </c>
      <c r="D304" t="s">
        <v>1379</v>
      </c>
      <c r="E304" t="s">
        <v>202</v>
      </c>
      <c r="F304" t="s">
        <v>33</v>
      </c>
      <c r="G304">
        <v>5</v>
      </c>
      <c r="H304" t="s">
        <v>1380</v>
      </c>
      <c r="I304" t="s">
        <v>1380</v>
      </c>
      <c r="J304" s="1">
        <v>39022</v>
      </c>
    </row>
    <row r="305" spans="1:10" x14ac:dyDescent="0.25">
      <c r="A305" t="s">
        <v>1381</v>
      </c>
      <c r="B305" t="s">
        <v>1382</v>
      </c>
      <c r="C305" t="s">
        <v>1383</v>
      </c>
      <c r="E305" t="s">
        <v>14</v>
      </c>
    </row>
    <row r="306" spans="1:10" x14ac:dyDescent="0.25">
      <c r="A306" t="s">
        <v>1384</v>
      </c>
      <c r="B306" t="s">
        <v>1385</v>
      </c>
      <c r="C306" t="s">
        <v>1386</v>
      </c>
      <c r="D306" t="s">
        <v>1387</v>
      </c>
      <c r="E306" t="s">
        <v>14</v>
      </c>
      <c r="F306" t="s">
        <v>21</v>
      </c>
      <c r="G306" t="s">
        <v>59</v>
      </c>
      <c r="H306" t="s">
        <v>60</v>
      </c>
      <c r="I306" t="s">
        <v>66</v>
      </c>
      <c r="J306" s="1">
        <v>38353</v>
      </c>
    </row>
    <row r="307" spans="1:10" x14ac:dyDescent="0.25">
      <c r="A307" t="s">
        <v>1388</v>
      </c>
      <c r="B307" t="s">
        <v>1389</v>
      </c>
      <c r="C307" t="s">
        <v>1390</v>
      </c>
      <c r="D307" t="s">
        <v>38</v>
      </c>
      <c r="E307" t="s">
        <v>14</v>
      </c>
      <c r="F307" t="s">
        <v>21</v>
      </c>
      <c r="G307" t="s">
        <v>1391</v>
      </c>
      <c r="H307" t="s">
        <v>1392</v>
      </c>
      <c r="I307" t="s">
        <v>1392</v>
      </c>
      <c r="J307" s="1">
        <v>39114</v>
      </c>
    </row>
    <row r="308" spans="1:10" x14ac:dyDescent="0.25">
      <c r="A308" t="s">
        <v>1393</v>
      </c>
      <c r="B308" t="s">
        <v>1394</v>
      </c>
      <c r="C308" t="s">
        <v>1395</v>
      </c>
      <c r="D308" t="s">
        <v>1396</v>
      </c>
      <c r="E308" t="s">
        <v>108</v>
      </c>
      <c r="F308" t="s">
        <v>21</v>
      </c>
      <c r="G308" t="s">
        <v>59</v>
      </c>
      <c r="H308" t="s">
        <v>60</v>
      </c>
      <c r="I308" t="s">
        <v>1397</v>
      </c>
      <c r="J308" s="1">
        <v>38139</v>
      </c>
    </row>
    <row r="309" spans="1:10" x14ac:dyDescent="0.25">
      <c r="A309" t="s">
        <v>1398</v>
      </c>
      <c r="B309" t="s">
        <v>1399</v>
      </c>
      <c r="C309" t="s">
        <v>1400</v>
      </c>
      <c r="D309" t="s">
        <v>1401</v>
      </c>
      <c r="E309" t="s">
        <v>108</v>
      </c>
      <c r="J309" s="1">
        <v>40360</v>
      </c>
    </row>
    <row r="310" spans="1:10" x14ac:dyDescent="0.25">
      <c r="A310" t="s">
        <v>1402</v>
      </c>
      <c r="B310" t="s">
        <v>1403</v>
      </c>
      <c r="C310" t="s">
        <v>1404</v>
      </c>
      <c r="D310" t="s">
        <v>1405</v>
      </c>
      <c r="E310" t="s">
        <v>14</v>
      </c>
      <c r="F310" t="s">
        <v>123</v>
      </c>
      <c r="G310" t="s">
        <v>124</v>
      </c>
      <c r="H310" t="s">
        <v>125</v>
      </c>
      <c r="I310" t="s">
        <v>125</v>
      </c>
      <c r="J310" s="1">
        <v>41688</v>
      </c>
    </row>
    <row r="311" spans="1:10" x14ac:dyDescent="0.25">
      <c r="A311" t="s">
        <v>1406</v>
      </c>
      <c r="B311" t="s">
        <v>1407</v>
      </c>
      <c r="C311" t="s">
        <v>1408</v>
      </c>
      <c r="D311" t="s">
        <v>1409</v>
      </c>
      <c r="E311" t="s">
        <v>14</v>
      </c>
      <c r="F311" t="s">
        <v>547</v>
      </c>
      <c r="G311">
        <v>32</v>
      </c>
    </row>
    <row r="312" spans="1:10" x14ac:dyDescent="0.25">
      <c r="A312" t="s">
        <v>1410</v>
      </c>
      <c r="B312" t="s">
        <v>1411</v>
      </c>
      <c r="C312" t="s">
        <v>1412</v>
      </c>
      <c r="D312" t="s">
        <v>1413</v>
      </c>
      <c r="E312" t="s">
        <v>108</v>
      </c>
      <c r="F312" t="s">
        <v>21</v>
      </c>
      <c r="G312" t="s">
        <v>59</v>
      </c>
      <c r="H312" t="s">
        <v>60</v>
      </c>
      <c r="I312" t="s">
        <v>1414</v>
      </c>
      <c r="J312" s="1">
        <v>36161</v>
      </c>
    </row>
    <row r="313" spans="1:10" x14ac:dyDescent="0.25">
      <c r="A313" t="s">
        <v>1415</v>
      </c>
      <c r="B313" t="s">
        <v>1416</v>
      </c>
      <c r="C313" t="s">
        <v>1417</v>
      </c>
      <c r="D313" t="s">
        <v>1418</v>
      </c>
      <c r="E313" t="s">
        <v>14</v>
      </c>
      <c r="F313" t="s">
        <v>21</v>
      </c>
      <c r="G313" t="s">
        <v>425</v>
      </c>
      <c r="H313" t="s">
        <v>523</v>
      </c>
      <c r="I313" t="s">
        <v>1419</v>
      </c>
      <c r="J313" s="1">
        <v>38930</v>
      </c>
    </row>
    <row r="314" spans="1:10" x14ac:dyDescent="0.25">
      <c r="A314" t="s">
        <v>1420</v>
      </c>
      <c r="B314" t="s">
        <v>1421</v>
      </c>
      <c r="C314" t="s">
        <v>1422</v>
      </c>
      <c r="E314" t="s">
        <v>14</v>
      </c>
      <c r="F314" t="s">
        <v>21</v>
      </c>
      <c r="G314" t="s">
        <v>59</v>
      </c>
      <c r="H314" t="s">
        <v>90</v>
      </c>
      <c r="I314" t="s">
        <v>1423</v>
      </c>
      <c r="J314" s="1">
        <v>38718</v>
      </c>
    </row>
    <row r="315" spans="1:10" x14ac:dyDescent="0.25">
      <c r="A315" t="s">
        <v>1424</v>
      </c>
      <c r="B315" t="s">
        <v>1425</v>
      </c>
      <c r="C315" t="s">
        <v>1426</v>
      </c>
      <c r="D315" t="s">
        <v>38</v>
      </c>
      <c r="E315" t="s">
        <v>14</v>
      </c>
      <c r="F315" t="s">
        <v>21</v>
      </c>
      <c r="G315" t="s">
        <v>153</v>
      </c>
      <c r="H315" t="s">
        <v>239</v>
      </c>
      <c r="I315" t="s">
        <v>322</v>
      </c>
      <c r="J315" s="1">
        <v>39083</v>
      </c>
    </row>
    <row r="316" spans="1:10" x14ac:dyDescent="0.25">
      <c r="A316" t="s">
        <v>1427</v>
      </c>
      <c r="B316" t="s">
        <v>1428</v>
      </c>
      <c r="C316" t="s">
        <v>1429</v>
      </c>
      <c r="D316" t="s">
        <v>32</v>
      </c>
      <c r="E316" t="s">
        <v>14</v>
      </c>
      <c r="F316" t="s">
        <v>21</v>
      </c>
      <c r="G316" t="s">
        <v>1325</v>
      </c>
      <c r="H316" t="s">
        <v>1326</v>
      </c>
      <c r="I316" t="s">
        <v>1326</v>
      </c>
    </row>
    <row r="317" spans="1:10" x14ac:dyDescent="0.25">
      <c r="A317" t="s">
        <v>1430</v>
      </c>
      <c r="B317" t="s">
        <v>1431</v>
      </c>
      <c r="C317" t="s">
        <v>1432</v>
      </c>
      <c r="E317" t="s">
        <v>14</v>
      </c>
      <c r="J317" s="1">
        <v>39448</v>
      </c>
    </row>
    <row r="318" spans="1:10" x14ac:dyDescent="0.25">
      <c r="A318" t="s">
        <v>1433</v>
      </c>
      <c r="B318" t="s">
        <v>1434</v>
      </c>
      <c r="C318" t="s">
        <v>1435</v>
      </c>
      <c r="D318" t="s">
        <v>761</v>
      </c>
      <c r="E318" t="s">
        <v>14</v>
      </c>
      <c r="F318" t="s">
        <v>123</v>
      </c>
      <c r="G318" t="s">
        <v>1436</v>
      </c>
      <c r="H318" t="s">
        <v>1437</v>
      </c>
      <c r="I318" t="s">
        <v>1437</v>
      </c>
    </row>
    <row r="319" spans="1:10" x14ac:dyDescent="0.25">
      <c r="A319" t="s">
        <v>1438</v>
      </c>
      <c r="B319" t="s">
        <v>1439</v>
      </c>
      <c r="C319" t="s">
        <v>1440</v>
      </c>
      <c r="D319" t="s">
        <v>1441</v>
      </c>
      <c r="E319" t="s">
        <v>14</v>
      </c>
      <c r="F319" t="s">
        <v>33</v>
      </c>
      <c r="J319" s="1">
        <v>40321</v>
      </c>
    </row>
    <row r="320" spans="1:10" x14ac:dyDescent="0.25">
      <c r="A320" t="s">
        <v>1442</v>
      </c>
      <c r="B320" t="s">
        <v>1443</v>
      </c>
      <c r="C320" t="s">
        <v>1444</v>
      </c>
      <c r="D320" t="s">
        <v>1445</v>
      </c>
      <c r="E320" t="s">
        <v>14</v>
      </c>
      <c r="F320" t="s">
        <v>401</v>
      </c>
      <c r="G320">
        <v>40</v>
      </c>
      <c r="H320" t="s">
        <v>975</v>
      </c>
      <c r="I320" t="s">
        <v>975</v>
      </c>
    </row>
    <row r="321" spans="1:10" x14ac:dyDescent="0.25">
      <c r="A321" t="s">
        <v>1446</v>
      </c>
      <c r="B321" t="s">
        <v>1447</v>
      </c>
      <c r="C321" t="s">
        <v>1448</v>
      </c>
      <c r="D321" t="s">
        <v>65</v>
      </c>
      <c r="E321" t="s">
        <v>14</v>
      </c>
      <c r="F321" t="s">
        <v>160</v>
      </c>
      <c r="G321" t="s">
        <v>1449</v>
      </c>
      <c r="H321" t="s">
        <v>1450</v>
      </c>
      <c r="I321" t="s">
        <v>1451</v>
      </c>
      <c r="J321" s="1">
        <v>38353</v>
      </c>
    </row>
    <row r="322" spans="1:10" x14ac:dyDescent="0.25">
      <c r="A322" t="s">
        <v>1452</v>
      </c>
      <c r="B322" t="s">
        <v>1453</v>
      </c>
      <c r="C322" t="s">
        <v>1454</v>
      </c>
      <c r="D322" t="s">
        <v>1455</v>
      </c>
      <c r="E322" t="s">
        <v>14</v>
      </c>
      <c r="F322" t="s">
        <v>21</v>
      </c>
      <c r="G322" t="s">
        <v>59</v>
      </c>
      <c r="H322" t="s">
        <v>60</v>
      </c>
      <c r="I322" t="s">
        <v>66</v>
      </c>
      <c r="J322" s="1">
        <v>39417</v>
      </c>
    </row>
    <row r="323" spans="1:10" x14ac:dyDescent="0.25">
      <c r="A323" t="s">
        <v>1456</v>
      </c>
      <c r="B323" t="s">
        <v>1457</v>
      </c>
      <c r="C323" t="s">
        <v>1458</v>
      </c>
      <c r="D323" t="s">
        <v>51</v>
      </c>
      <c r="E323" t="s">
        <v>14</v>
      </c>
      <c r="F323" t="s">
        <v>21</v>
      </c>
      <c r="G323" t="s">
        <v>59</v>
      </c>
      <c r="H323" t="s">
        <v>60</v>
      </c>
      <c r="I323" t="s">
        <v>66</v>
      </c>
      <c r="J323" s="1">
        <v>40544</v>
      </c>
    </row>
    <row r="324" spans="1:10" x14ac:dyDescent="0.25">
      <c r="A324" t="s">
        <v>1459</v>
      </c>
      <c r="B324" t="s">
        <v>1460</v>
      </c>
      <c r="C324" t="s">
        <v>1461</v>
      </c>
      <c r="D324" t="s">
        <v>1462</v>
      </c>
      <c r="E324" t="s">
        <v>14</v>
      </c>
      <c r="F324" t="s">
        <v>21</v>
      </c>
      <c r="G324" t="s">
        <v>281</v>
      </c>
      <c r="H324" t="s">
        <v>1025</v>
      </c>
      <c r="I324" t="s">
        <v>1025</v>
      </c>
      <c r="J324" s="1">
        <v>39448</v>
      </c>
    </row>
    <row r="325" spans="1:10" x14ac:dyDescent="0.25">
      <c r="A325" t="s">
        <v>1463</v>
      </c>
      <c r="B325" t="s">
        <v>1464</v>
      </c>
      <c r="C325" t="s">
        <v>1465</v>
      </c>
      <c r="D325" t="s">
        <v>1466</v>
      </c>
      <c r="E325" t="s">
        <v>14</v>
      </c>
      <c r="F325" t="s">
        <v>21</v>
      </c>
      <c r="G325" t="s">
        <v>1006</v>
      </c>
      <c r="H325" t="s">
        <v>1007</v>
      </c>
      <c r="I325" t="s">
        <v>1467</v>
      </c>
      <c r="J325" s="1">
        <v>25934</v>
      </c>
    </row>
    <row r="326" spans="1:10" x14ac:dyDescent="0.25">
      <c r="A326" t="s">
        <v>1468</v>
      </c>
      <c r="B326" t="s">
        <v>1469</v>
      </c>
      <c r="C326" t="s">
        <v>1470</v>
      </c>
      <c r="D326" t="s">
        <v>1471</v>
      </c>
      <c r="E326" t="s">
        <v>14</v>
      </c>
      <c r="F326" t="s">
        <v>21</v>
      </c>
      <c r="G326" t="s">
        <v>59</v>
      </c>
      <c r="H326" t="s">
        <v>60</v>
      </c>
      <c r="I326" t="s">
        <v>66</v>
      </c>
      <c r="J326" s="1">
        <v>40909</v>
      </c>
    </row>
    <row r="327" spans="1:10" x14ac:dyDescent="0.25">
      <c r="A327" t="s">
        <v>1472</v>
      </c>
      <c r="B327" t="s">
        <v>1473</v>
      </c>
      <c r="C327" t="s">
        <v>1474</v>
      </c>
      <c r="D327" t="s">
        <v>352</v>
      </c>
      <c r="E327" t="s">
        <v>14</v>
      </c>
      <c r="F327" t="s">
        <v>160</v>
      </c>
      <c r="G327" t="s">
        <v>1475</v>
      </c>
    </row>
    <row r="328" spans="1:10" x14ac:dyDescent="0.25">
      <c r="A328" t="s">
        <v>1476</v>
      </c>
      <c r="B328" t="s">
        <v>1477</v>
      </c>
      <c r="C328" t="s">
        <v>1478</v>
      </c>
      <c r="D328" t="s">
        <v>761</v>
      </c>
      <c r="E328" t="s">
        <v>14</v>
      </c>
      <c r="F328" t="s">
        <v>123</v>
      </c>
      <c r="G328" t="s">
        <v>1479</v>
      </c>
      <c r="J328" s="1">
        <v>39083</v>
      </c>
    </row>
    <row r="329" spans="1:10" x14ac:dyDescent="0.25">
      <c r="A329" t="s">
        <v>1480</v>
      </c>
      <c r="B329" t="s">
        <v>1481</v>
      </c>
      <c r="C329" t="s">
        <v>1482</v>
      </c>
      <c r="D329" t="s">
        <v>38</v>
      </c>
      <c r="E329" t="s">
        <v>14</v>
      </c>
      <c r="F329" t="s">
        <v>21</v>
      </c>
      <c r="G329" t="s">
        <v>59</v>
      </c>
      <c r="H329" t="s">
        <v>60</v>
      </c>
      <c r="I329" t="s">
        <v>1397</v>
      </c>
      <c r="J329" s="1">
        <v>41501</v>
      </c>
    </row>
    <row r="330" spans="1:10" x14ac:dyDescent="0.25">
      <c r="A330" t="s">
        <v>1483</v>
      </c>
      <c r="B330" t="s">
        <v>1484</v>
      </c>
      <c r="C330" t="s">
        <v>1485</v>
      </c>
      <c r="D330" t="s">
        <v>761</v>
      </c>
      <c r="E330" t="s">
        <v>108</v>
      </c>
      <c r="F330" t="s">
        <v>21</v>
      </c>
      <c r="G330" t="s">
        <v>137</v>
      </c>
      <c r="H330" t="s">
        <v>138</v>
      </c>
      <c r="I330" t="s">
        <v>138</v>
      </c>
      <c r="J330" s="1">
        <v>36161</v>
      </c>
    </row>
    <row r="331" spans="1:10" x14ac:dyDescent="0.25">
      <c r="A331" t="s">
        <v>1486</v>
      </c>
      <c r="B331" t="s">
        <v>1487</v>
      </c>
      <c r="C331" t="s">
        <v>1488</v>
      </c>
      <c r="D331" t="s">
        <v>38</v>
      </c>
      <c r="E331" t="s">
        <v>202</v>
      </c>
      <c r="F331" t="s">
        <v>633</v>
      </c>
      <c r="G331">
        <v>29</v>
      </c>
      <c r="H331" t="s">
        <v>634</v>
      </c>
      <c r="I331" t="s">
        <v>1489</v>
      </c>
      <c r="J331" s="1">
        <v>37622</v>
      </c>
    </row>
    <row r="332" spans="1:10" x14ac:dyDescent="0.25">
      <c r="A332" t="s">
        <v>1490</v>
      </c>
      <c r="B332" t="s">
        <v>1491</v>
      </c>
      <c r="C332" t="s">
        <v>1492</v>
      </c>
      <c r="D332" t="s">
        <v>1493</v>
      </c>
      <c r="E332" t="s">
        <v>108</v>
      </c>
      <c r="F332" t="s">
        <v>633</v>
      </c>
      <c r="G332">
        <v>7</v>
      </c>
      <c r="H332" t="s">
        <v>1494</v>
      </c>
      <c r="I332" t="s">
        <v>1494</v>
      </c>
      <c r="J332" s="1">
        <v>37987</v>
      </c>
    </row>
    <row r="333" spans="1:10" x14ac:dyDescent="0.25">
      <c r="A333" t="s">
        <v>1495</v>
      </c>
      <c r="B333" t="s">
        <v>1496</v>
      </c>
      <c r="C333" t="s">
        <v>1497</v>
      </c>
      <c r="D333" t="s">
        <v>1498</v>
      </c>
      <c r="E333" t="s">
        <v>14</v>
      </c>
      <c r="F333" t="s">
        <v>21</v>
      </c>
      <c r="G333" t="s">
        <v>59</v>
      </c>
      <c r="H333" t="s">
        <v>60</v>
      </c>
      <c r="I333" t="s">
        <v>66</v>
      </c>
      <c r="J333" s="1">
        <v>37257</v>
      </c>
    </row>
    <row r="334" spans="1:10" x14ac:dyDescent="0.25">
      <c r="A334" t="s">
        <v>1499</v>
      </c>
      <c r="B334" t="s">
        <v>1500</v>
      </c>
      <c r="C334" t="s">
        <v>1501</v>
      </c>
      <c r="D334" t="s">
        <v>1502</v>
      </c>
      <c r="E334" t="s">
        <v>108</v>
      </c>
      <c r="F334" t="s">
        <v>21</v>
      </c>
      <c r="G334" t="s">
        <v>59</v>
      </c>
      <c r="H334" t="s">
        <v>60</v>
      </c>
      <c r="I334" t="s">
        <v>1098</v>
      </c>
    </row>
    <row r="335" spans="1:10" x14ac:dyDescent="0.25">
      <c r="A335" t="s">
        <v>1503</v>
      </c>
      <c r="B335" t="s">
        <v>1504</v>
      </c>
      <c r="C335" t="s">
        <v>1505</v>
      </c>
      <c r="D335" t="s">
        <v>1506</v>
      </c>
      <c r="E335" t="s">
        <v>14</v>
      </c>
      <c r="F335" t="s">
        <v>21</v>
      </c>
      <c r="G335" t="s">
        <v>203</v>
      </c>
      <c r="H335" t="s">
        <v>838</v>
      </c>
      <c r="I335" t="s">
        <v>839</v>
      </c>
      <c r="J335" s="1">
        <v>39387</v>
      </c>
    </row>
    <row r="336" spans="1:10" x14ac:dyDescent="0.25">
      <c r="A336" t="s">
        <v>1507</v>
      </c>
      <c r="B336" t="s">
        <v>1508</v>
      </c>
      <c r="C336" t="s">
        <v>1509</v>
      </c>
      <c r="D336" t="s">
        <v>1311</v>
      </c>
      <c r="E336" t="s">
        <v>14</v>
      </c>
      <c r="F336" t="s">
        <v>33</v>
      </c>
      <c r="G336">
        <v>12</v>
      </c>
      <c r="H336" t="s">
        <v>1510</v>
      </c>
      <c r="I336" t="s">
        <v>1511</v>
      </c>
    </row>
    <row r="337" spans="1:10" x14ac:dyDescent="0.25">
      <c r="A337" t="s">
        <v>1512</v>
      </c>
      <c r="B337" t="s">
        <v>1513</v>
      </c>
      <c r="C337" t="s">
        <v>1514</v>
      </c>
      <c r="D337" t="s">
        <v>1515</v>
      </c>
      <c r="E337" t="s">
        <v>14</v>
      </c>
      <c r="F337" t="s">
        <v>336</v>
      </c>
      <c r="G337">
        <v>11</v>
      </c>
      <c r="H337" t="s">
        <v>492</v>
      </c>
      <c r="I337" t="s">
        <v>492</v>
      </c>
    </row>
    <row r="338" spans="1:10" x14ac:dyDescent="0.25">
      <c r="A338" t="s">
        <v>1516</v>
      </c>
      <c r="B338" t="s">
        <v>1517</v>
      </c>
      <c r="C338" t="s">
        <v>1518</v>
      </c>
      <c r="D338" t="s">
        <v>1519</v>
      </c>
      <c r="E338" t="s">
        <v>14</v>
      </c>
      <c r="F338" t="s">
        <v>1057</v>
      </c>
      <c r="G338">
        <v>4</v>
      </c>
      <c r="H338" t="s">
        <v>1520</v>
      </c>
      <c r="I338" t="s">
        <v>1520</v>
      </c>
    </row>
    <row r="339" spans="1:10" x14ac:dyDescent="0.25">
      <c r="A339" t="s">
        <v>1521</v>
      </c>
      <c r="B339" t="s">
        <v>1522</v>
      </c>
      <c r="E339" t="s">
        <v>14</v>
      </c>
    </row>
    <row r="340" spans="1:10" x14ac:dyDescent="0.25">
      <c r="A340" t="s">
        <v>1523</v>
      </c>
      <c r="B340" t="s">
        <v>1524</v>
      </c>
      <c r="C340" t="s">
        <v>1525</v>
      </c>
      <c r="D340" t="s">
        <v>1526</v>
      </c>
      <c r="E340" t="s">
        <v>14</v>
      </c>
      <c r="F340" t="s">
        <v>21</v>
      </c>
      <c r="G340" t="s">
        <v>803</v>
      </c>
      <c r="H340" t="s">
        <v>1527</v>
      </c>
      <c r="I340" t="s">
        <v>1528</v>
      </c>
      <c r="J340" s="1">
        <v>41400</v>
      </c>
    </row>
    <row r="341" spans="1:10" x14ac:dyDescent="0.25">
      <c r="A341" t="s">
        <v>1529</v>
      </c>
      <c r="B341" t="s">
        <v>1530</v>
      </c>
      <c r="C341" t="s">
        <v>1531</v>
      </c>
      <c r="D341" t="s">
        <v>70</v>
      </c>
      <c r="E341" t="s">
        <v>14</v>
      </c>
      <c r="F341" t="s">
        <v>21</v>
      </c>
      <c r="G341" t="s">
        <v>137</v>
      </c>
      <c r="H341" t="s">
        <v>1160</v>
      </c>
      <c r="I341" t="s">
        <v>1532</v>
      </c>
      <c r="J341" s="1">
        <v>39904</v>
      </c>
    </row>
    <row r="342" spans="1:10" x14ac:dyDescent="0.25">
      <c r="A342" t="s">
        <v>1533</v>
      </c>
      <c r="B342" t="s">
        <v>1534</v>
      </c>
      <c r="C342" t="s">
        <v>1535</v>
      </c>
      <c r="D342" t="s">
        <v>1536</v>
      </c>
      <c r="E342" t="s">
        <v>14</v>
      </c>
      <c r="F342" t="s">
        <v>1537</v>
      </c>
      <c r="G342">
        <v>9</v>
      </c>
      <c r="H342" t="s">
        <v>1538</v>
      </c>
      <c r="I342" t="s">
        <v>1539</v>
      </c>
      <c r="J342" s="1">
        <v>41467</v>
      </c>
    </row>
    <row r="343" spans="1:10" x14ac:dyDescent="0.25">
      <c r="A343" t="s">
        <v>1540</v>
      </c>
      <c r="B343" t="s">
        <v>1541</v>
      </c>
      <c r="C343" t="s">
        <v>1542</v>
      </c>
      <c r="D343" t="s">
        <v>1543</v>
      </c>
      <c r="E343" t="s">
        <v>14</v>
      </c>
      <c r="F343" t="s">
        <v>123</v>
      </c>
      <c r="G343" t="s">
        <v>124</v>
      </c>
      <c r="H343" t="s">
        <v>125</v>
      </c>
      <c r="I343" t="s">
        <v>125</v>
      </c>
    </row>
    <row r="344" spans="1:10" x14ac:dyDescent="0.25">
      <c r="A344" t="s">
        <v>1544</v>
      </c>
      <c r="B344" t="s">
        <v>1545</v>
      </c>
      <c r="D344" t="s">
        <v>259</v>
      </c>
      <c r="E344" t="s">
        <v>14</v>
      </c>
      <c r="J344" s="1">
        <v>35431</v>
      </c>
    </row>
    <row r="345" spans="1:10" x14ac:dyDescent="0.25">
      <c r="A345" t="s">
        <v>1546</v>
      </c>
      <c r="B345" t="s">
        <v>1547</v>
      </c>
      <c r="C345" t="s">
        <v>1548</v>
      </c>
      <c r="D345" t="s">
        <v>1549</v>
      </c>
      <c r="E345" t="s">
        <v>14</v>
      </c>
      <c r="F345" t="s">
        <v>21</v>
      </c>
      <c r="G345" t="s">
        <v>59</v>
      </c>
      <c r="H345" t="s">
        <v>1216</v>
      </c>
      <c r="I345" t="s">
        <v>1216</v>
      </c>
      <c r="J345" s="1">
        <v>41640</v>
      </c>
    </row>
    <row r="346" spans="1:10" x14ac:dyDescent="0.25">
      <c r="A346" t="s">
        <v>1550</v>
      </c>
      <c r="B346" t="s">
        <v>1551</v>
      </c>
      <c r="C346" t="s">
        <v>1552</v>
      </c>
      <c r="D346" t="s">
        <v>1553</v>
      </c>
      <c r="E346" t="s">
        <v>14</v>
      </c>
      <c r="F346" t="s">
        <v>21</v>
      </c>
      <c r="G346" t="s">
        <v>639</v>
      </c>
      <c r="H346" t="s">
        <v>640</v>
      </c>
      <c r="I346" t="s">
        <v>640</v>
      </c>
      <c r="J346" s="1">
        <v>39470</v>
      </c>
    </row>
    <row r="347" spans="1:10" x14ac:dyDescent="0.25">
      <c r="A347" t="s">
        <v>1554</v>
      </c>
      <c r="B347" t="s">
        <v>1555</v>
      </c>
      <c r="C347" t="s">
        <v>1556</v>
      </c>
      <c r="D347" t="s">
        <v>928</v>
      </c>
      <c r="E347" t="s">
        <v>14</v>
      </c>
      <c r="F347" t="s">
        <v>21</v>
      </c>
      <c r="G347" t="s">
        <v>116</v>
      </c>
      <c r="H347" t="s">
        <v>117</v>
      </c>
      <c r="I347" t="s">
        <v>117</v>
      </c>
      <c r="J347" s="1">
        <v>40179</v>
      </c>
    </row>
    <row r="348" spans="1:10" x14ac:dyDescent="0.25">
      <c r="A348" t="s">
        <v>1557</v>
      </c>
      <c r="B348" t="s">
        <v>1558</v>
      </c>
      <c r="C348" t="s">
        <v>1559</v>
      </c>
      <c r="D348" t="s">
        <v>1498</v>
      </c>
      <c r="E348" t="s">
        <v>108</v>
      </c>
      <c r="F348" t="s">
        <v>21</v>
      </c>
      <c r="G348" t="s">
        <v>59</v>
      </c>
      <c r="H348" t="s">
        <v>60</v>
      </c>
      <c r="I348" t="s">
        <v>601</v>
      </c>
      <c r="J348" s="1">
        <v>37987</v>
      </c>
    </row>
    <row r="349" spans="1:10" x14ac:dyDescent="0.25">
      <c r="A349" t="s">
        <v>1560</v>
      </c>
      <c r="B349">
        <v>42</v>
      </c>
      <c r="C349" t="s">
        <v>1561</v>
      </c>
      <c r="D349" t="s">
        <v>259</v>
      </c>
      <c r="E349" t="s">
        <v>14</v>
      </c>
      <c r="F349" t="s">
        <v>21</v>
      </c>
      <c r="G349" t="s">
        <v>59</v>
      </c>
      <c r="H349" t="s">
        <v>60</v>
      </c>
      <c r="I349" t="s">
        <v>66</v>
      </c>
      <c r="J349" s="1">
        <v>41275</v>
      </c>
    </row>
    <row r="350" spans="1:10" x14ac:dyDescent="0.25">
      <c r="A350" t="s">
        <v>1562</v>
      </c>
      <c r="B350" t="s">
        <v>1563</v>
      </c>
      <c r="D350" t="s">
        <v>38</v>
      </c>
      <c r="E350" t="s">
        <v>14</v>
      </c>
      <c r="F350" t="s">
        <v>21</v>
      </c>
      <c r="G350" t="s">
        <v>639</v>
      </c>
      <c r="H350" t="s">
        <v>640</v>
      </c>
      <c r="I350" t="s">
        <v>1564</v>
      </c>
      <c r="J350" s="1">
        <v>37987</v>
      </c>
    </row>
    <row r="351" spans="1:10" x14ac:dyDescent="0.25">
      <c r="A351" t="s">
        <v>1565</v>
      </c>
      <c r="B351" t="s">
        <v>1566</v>
      </c>
      <c r="C351" t="s">
        <v>1567</v>
      </c>
      <c r="D351" t="s">
        <v>38</v>
      </c>
      <c r="E351" t="s">
        <v>14</v>
      </c>
      <c r="F351" t="s">
        <v>21</v>
      </c>
      <c r="G351" t="s">
        <v>137</v>
      </c>
      <c r="H351" t="s">
        <v>138</v>
      </c>
      <c r="I351" t="s">
        <v>1568</v>
      </c>
      <c r="J351" s="1">
        <v>38718</v>
      </c>
    </row>
    <row r="352" spans="1:10" x14ac:dyDescent="0.25">
      <c r="A352" t="s">
        <v>1569</v>
      </c>
      <c r="B352" t="s">
        <v>1570</v>
      </c>
      <c r="C352" t="s">
        <v>1571</v>
      </c>
      <c r="D352" t="s">
        <v>1572</v>
      </c>
      <c r="E352" t="s">
        <v>14</v>
      </c>
      <c r="F352" t="s">
        <v>21</v>
      </c>
      <c r="G352" t="s">
        <v>59</v>
      </c>
      <c r="H352" t="s">
        <v>60</v>
      </c>
      <c r="I352" t="s">
        <v>66</v>
      </c>
      <c r="J352" s="1">
        <v>40544</v>
      </c>
    </row>
    <row r="353" spans="1:10" x14ac:dyDescent="0.25">
      <c r="A353" t="s">
        <v>1573</v>
      </c>
      <c r="B353" t="s">
        <v>1574</v>
      </c>
      <c r="C353" t="s">
        <v>1575</v>
      </c>
      <c r="D353" t="s">
        <v>1576</v>
      </c>
      <c r="E353" t="s">
        <v>14</v>
      </c>
      <c r="F353" t="s">
        <v>1121</v>
      </c>
      <c r="G353">
        <v>25</v>
      </c>
      <c r="H353" t="s">
        <v>1577</v>
      </c>
      <c r="I353" t="s">
        <v>1578</v>
      </c>
      <c r="J353" s="1">
        <v>40687</v>
      </c>
    </row>
    <row r="354" spans="1:10" x14ac:dyDescent="0.25">
      <c r="A354" t="s">
        <v>1579</v>
      </c>
      <c r="B354" t="s">
        <v>1580</v>
      </c>
      <c r="C354" t="s">
        <v>1581</v>
      </c>
      <c r="D354" t="s">
        <v>1396</v>
      </c>
      <c r="E354" t="s">
        <v>108</v>
      </c>
      <c r="F354" t="s">
        <v>361</v>
      </c>
      <c r="G354">
        <v>26</v>
      </c>
      <c r="H354" t="s">
        <v>362</v>
      </c>
      <c r="I354" t="s">
        <v>1582</v>
      </c>
    </row>
    <row r="355" spans="1:10" x14ac:dyDescent="0.25">
      <c r="A355" t="s">
        <v>1583</v>
      </c>
      <c r="B355" t="s">
        <v>1584</v>
      </c>
      <c r="C355" t="s">
        <v>1585</v>
      </c>
      <c r="D355" t="s">
        <v>1586</v>
      </c>
      <c r="E355" t="s">
        <v>202</v>
      </c>
      <c r="J355" s="1">
        <v>42125</v>
      </c>
    </row>
    <row r="356" spans="1:10" x14ac:dyDescent="0.25">
      <c r="A356" t="s">
        <v>1587</v>
      </c>
      <c r="B356" t="s">
        <v>1588</v>
      </c>
      <c r="C356" t="s">
        <v>1589</v>
      </c>
      <c r="D356" t="s">
        <v>1590</v>
      </c>
      <c r="E356" t="s">
        <v>14</v>
      </c>
      <c r="F356" t="s">
        <v>21</v>
      </c>
      <c r="G356" t="s">
        <v>137</v>
      </c>
      <c r="H356" t="s">
        <v>138</v>
      </c>
      <c r="I356" t="s">
        <v>138</v>
      </c>
      <c r="J356" s="1">
        <v>38214</v>
      </c>
    </row>
    <row r="357" spans="1:10" x14ac:dyDescent="0.25">
      <c r="A357" t="s">
        <v>1591</v>
      </c>
      <c r="B357" t="s">
        <v>1592</v>
      </c>
      <c r="C357" t="s">
        <v>1593</v>
      </c>
      <c r="D357" t="s">
        <v>280</v>
      </c>
      <c r="E357" t="s">
        <v>14</v>
      </c>
      <c r="F357" t="s">
        <v>21</v>
      </c>
      <c r="G357" t="s">
        <v>59</v>
      </c>
      <c r="H357" t="s">
        <v>60</v>
      </c>
      <c r="I357" t="s">
        <v>1594</v>
      </c>
    </row>
    <row r="358" spans="1:10" x14ac:dyDescent="0.25">
      <c r="A358" t="s">
        <v>1595</v>
      </c>
      <c r="B358" t="s">
        <v>1596</v>
      </c>
      <c r="C358" t="s">
        <v>1597</v>
      </c>
      <c r="D358" t="s">
        <v>1598</v>
      </c>
      <c r="E358" t="s">
        <v>14</v>
      </c>
      <c r="F358" t="s">
        <v>21</v>
      </c>
      <c r="G358" t="s">
        <v>116</v>
      </c>
      <c r="H358" t="s">
        <v>941</v>
      </c>
      <c r="I358" t="s">
        <v>1599</v>
      </c>
      <c r="J358" s="1">
        <v>42009</v>
      </c>
    </row>
    <row r="359" spans="1:10" x14ac:dyDescent="0.25">
      <c r="A359" t="s">
        <v>1600</v>
      </c>
      <c r="B359" t="s">
        <v>1601</v>
      </c>
      <c r="C359" t="s">
        <v>1602</v>
      </c>
      <c r="D359" t="s">
        <v>1603</v>
      </c>
      <c r="E359" t="s">
        <v>14</v>
      </c>
      <c r="F359" t="s">
        <v>361</v>
      </c>
      <c r="G359">
        <v>21</v>
      </c>
      <c r="H359" t="s">
        <v>362</v>
      </c>
      <c r="I359" t="s">
        <v>1604</v>
      </c>
      <c r="J359" s="1">
        <v>40634</v>
      </c>
    </row>
    <row r="360" spans="1:10" x14ac:dyDescent="0.25">
      <c r="A360" t="s">
        <v>1605</v>
      </c>
      <c r="B360" t="s">
        <v>1606</v>
      </c>
      <c r="C360" t="s">
        <v>1607</v>
      </c>
      <c r="D360" t="s">
        <v>51</v>
      </c>
      <c r="E360" t="s">
        <v>14</v>
      </c>
      <c r="F360" t="s">
        <v>21</v>
      </c>
      <c r="G360" t="s">
        <v>153</v>
      </c>
      <c r="H360" t="s">
        <v>239</v>
      </c>
      <c r="I360" t="s">
        <v>1608</v>
      </c>
      <c r="J360" s="1">
        <v>40544</v>
      </c>
    </row>
    <row r="361" spans="1:10" x14ac:dyDescent="0.25">
      <c r="A361" t="s">
        <v>1609</v>
      </c>
      <c r="B361" t="s">
        <v>1610</v>
      </c>
      <c r="C361" t="s">
        <v>1611</v>
      </c>
      <c r="D361" t="s">
        <v>1612</v>
      </c>
      <c r="E361" t="s">
        <v>14</v>
      </c>
      <c r="F361" t="s">
        <v>21</v>
      </c>
      <c r="G361" t="s">
        <v>639</v>
      </c>
      <c r="H361" t="s">
        <v>640</v>
      </c>
      <c r="I361" t="s">
        <v>1613</v>
      </c>
      <c r="J361" s="1">
        <v>41802</v>
      </c>
    </row>
    <row r="362" spans="1:10" x14ac:dyDescent="0.25">
      <c r="A362" t="s">
        <v>1614</v>
      </c>
      <c r="B362" t="s">
        <v>1615</v>
      </c>
      <c r="D362" t="s">
        <v>112</v>
      </c>
      <c r="E362" t="s">
        <v>14</v>
      </c>
      <c r="F362" t="s">
        <v>21</v>
      </c>
      <c r="G362" t="s">
        <v>101</v>
      </c>
      <c r="H362" t="s">
        <v>1616</v>
      </c>
      <c r="I362" t="s">
        <v>1617</v>
      </c>
      <c r="J362" s="1">
        <v>33359</v>
      </c>
    </row>
    <row r="363" spans="1:10" x14ac:dyDescent="0.25">
      <c r="A363" t="s">
        <v>1618</v>
      </c>
      <c r="B363" t="s">
        <v>1619</v>
      </c>
      <c r="C363" t="s">
        <v>1620</v>
      </c>
      <c r="D363" t="s">
        <v>38</v>
      </c>
      <c r="E363" t="s">
        <v>202</v>
      </c>
      <c r="F363" t="s">
        <v>21</v>
      </c>
      <c r="G363" t="s">
        <v>59</v>
      </c>
      <c r="H363" t="s">
        <v>60</v>
      </c>
      <c r="I363" t="s">
        <v>601</v>
      </c>
      <c r="J363" s="1">
        <v>38930</v>
      </c>
    </row>
    <row r="364" spans="1:10" x14ac:dyDescent="0.25">
      <c r="A364" t="s">
        <v>1621</v>
      </c>
      <c r="B364" t="s">
        <v>1622</v>
      </c>
      <c r="C364" t="s">
        <v>1623</v>
      </c>
      <c r="D364" t="s">
        <v>58</v>
      </c>
      <c r="E364" t="s">
        <v>14</v>
      </c>
      <c r="F364" t="s">
        <v>21</v>
      </c>
      <c r="G364" t="s">
        <v>39</v>
      </c>
      <c r="H364" t="s">
        <v>277</v>
      </c>
      <c r="I364" t="s">
        <v>277</v>
      </c>
      <c r="J364" s="1">
        <v>40544</v>
      </c>
    </row>
    <row r="365" spans="1:10" x14ac:dyDescent="0.25">
      <c r="A365" t="s">
        <v>1624</v>
      </c>
      <c r="B365" t="s">
        <v>1625</v>
      </c>
      <c r="C365" t="s">
        <v>1626</v>
      </c>
      <c r="D365" t="s">
        <v>761</v>
      </c>
      <c r="E365" t="s">
        <v>14</v>
      </c>
      <c r="F365" t="s">
        <v>21</v>
      </c>
      <c r="G365" t="s">
        <v>1234</v>
      </c>
      <c r="H365" t="s">
        <v>1627</v>
      </c>
      <c r="I365" t="s">
        <v>1628</v>
      </c>
      <c r="J365" s="1">
        <v>38353</v>
      </c>
    </row>
    <row r="366" spans="1:10" x14ac:dyDescent="0.25">
      <c r="A366" t="s">
        <v>1629</v>
      </c>
      <c r="B366" t="s">
        <v>1630</v>
      </c>
      <c r="C366" t="s">
        <v>1631</v>
      </c>
      <c r="D366" t="s">
        <v>1632</v>
      </c>
      <c r="E366" t="s">
        <v>14</v>
      </c>
      <c r="F366" t="s">
        <v>21</v>
      </c>
      <c r="G366" t="s">
        <v>59</v>
      </c>
      <c r="H366" t="s">
        <v>60</v>
      </c>
      <c r="I366" t="s">
        <v>979</v>
      </c>
    </row>
    <row r="367" spans="1:10" x14ac:dyDescent="0.25">
      <c r="A367" t="s">
        <v>1633</v>
      </c>
      <c r="B367" t="s">
        <v>1634</v>
      </c>
      <c r="C367" t="s">
        <v>1635</v>
      </c>
      <c r="D367" t="s">
        <v>51</v>
      </c>
      <c r="E367" t="s">
        <v>14</v>
      </c>
      <c r="F367" t="s">
        <v>21</v>
      </c>
      <c r="G367" t="s">
        <v>59</v>
      </c>
      <c r="H367" t="s">
        <v>60</v>
      </c>
      <c r="I367" t="s">
        <v>1063</v>
      </c>
      <c r="J367" s="1">
        <v>41275</v>
      </c>
    </row>
    <row r="368" spans="1:10" x14ac:dyDescent="0.25">
      <c r="A368" t="s">
        <v>1636</v>
      </c>
      <c r="B368" t="s">
        <v>1637</v>
      </c>
      <c r="C368" t="s">
        <v>1638</v>
      </c>
      <c r="D368" t="s">
        <v>51</v>
      </c>
      <c r="E368" t="s">
        <v>14</v>
      </c>
      <c r="F368" t="s">
        <v>52</v>
      </c>
      <c r="G368" t="s">
        <v>1639</v>
      </c>
      <c r="H368" t="s">
        <v>1640</v>
      </c>
      <c r="I368" t="s">
        <v>1640</v>
      </c>
      <c r="J368" s="1">
        <v>39448</v>
      </c>
    </row>
    <row r="369" spans="1:10" x14ac:dyDescent="0.25">
      <c r="A369" t="s">
        <v>1641</v>
      </c>
      <c r="B369" t="s">
        <v>1642</v>
      </c>
      <c r="C369" t="s">
        <v>1643</v>
      </c>
      <c r="D369" t="s">
        <v>65</v>
      </c>
      <c r="E369" t="s">
        <v>108</v>
      </c>
      <c r="F369" t="s">
        <v>21</v>
      </c>
      <c r="G369" t="s">
        <v>425</v>
      </c>
      <c r="H369" t="s">
        <v>523</v>
      </c>
      <c r="I369" t="s">
        <v>1644</v>
      </c>
      <c r="J369" s="1">
        <v>38353</v>
      </c>
    </row>
    <row r="370" spans="1:10" x14ac:dyDescent="0.25">
      <c r="A370" t="s">
        <v>1645</v>
      </c>
      <c r="B370" t="s">
        <v>1646</v>
      </c>
      <c r="E370" t="s">
        <v>14</v>
      </c>
    </row>
    <row r="371" spans="1:10" x14ac:dyDescent="0.25">
      <c r="A371" t="s">
        <v>1647</v>
      </c>
      <c r="B371" t="s">
        <v>1648</v>
      </c>
      <c r="D371" t="s">
        <v>1649</v>
      </c>
      <c r="E371" t="s">
        <v>14</v>
      </c>
      <c r="F371" t="s">
        <v>21</v>
      </c>
      <c r="G371" t="s">
        <v>84</v>
      </c>
      <c r="H371" t="s">
        <v>1650</v>
      </c>
      <c r="I371" t="s">
        <v>1651</v>
      </c>
    </row>
    <row r="372" spans="1:10" x14ac:dyDescent="0.25">
      <c r="A372" t="s">
        <v>1652</v>
      </c>
      <c r="B372" t="s">
        <v>1653</v>
      </c>
      <c r="C372" t="s">
        <v>1654</v>
      </c>
      <c r="E372" t="s">
        <v>202</v>
      </c>
    </row>
    <row r="373" spans="1:10" x14ac:dyDescent="0.25">
      <c r="A373" t="s">
        <v>1655</v>
      </c>
      <c r="B373" t="s">
        <v>1656</v>
      </c>
      <c r="C373" t="s">
        <v>1657</v>
      </c>
      <c r="D373" t="s">
        <v>1658</v>
      </c>
      <c r="E373" t="s">
        <v>108</v>
      </c>
      <c r="F373" t="s">
        <v>21</v>
      </c>
      <c r="G373" t="s">
        <v>59</v>
      </c>
      <c r="H373" t="s">
        <v>60</v>
      </c>
      <c r="I373" t="s">
        <v>1098</v>
      </c>
      <c r="J373" s="1">
        <v>38718</v>
      </c>
    </row>
    <row r="374" spans="1:10" x14ac:dyDescent="0.25">
      <c r="A374" t="s">
        <v>1659</v>
      </c>
      <c r="B374" t="s">
        <v>1660</v>
      </c>
      <c r="C374" t="s">
        <v>1661</v>
      </c>
      <c r="D374" t="s">
        <v>1662</v>
      </c>
      <c r="E374" t="s">
        <v>14</v>
      </c>
      <c r="F374" t="s">
        <v>21</v>
      </c>
      <c r="G374" t="s">
        <v>59</v>
      </c>
      <c r="H374" t="s">
        <v>60</v>
      </c>
      <c r="I374" t="s">
        <v>1155</v>
      </c>
      <c r="J374" s="1">
        <v>38238</v>
      </c>
    </row>
    <row r="375" spans="1:10" x14ac:dyDescent="0.25">
      <c r="A375" t="s">
        <v>1663</v>
      </c>
      <c r="B375" t="s">
        <v>1664</v>
      </c>
      <c r="C375" t="s">
        <v>1665</v>
      </c>
      <c r="D375" t="s">
        <v>1666</v>
      </c>
      <c r="E375" t="s">
        <v>14</v>
      </c>
      <c r="J375" s="1">
        <v>40969</v>
      </c>
    </row>
    <row r="376" spans="1:10" x14ac:dyDescent="0.25">
      <c r="A376" t="s">
        <v>1667</v>
      </c>
      <c r="B376" t="s">
        <v>1668</v>
      </c>
      <c r="E376" t="s">
        <v>202</v>
      </c>
    </row>
    <row r="377" spans="1:10" x14ac:dyDescent="0.25">
      <c r="A377" t="s">
        <v>1669</v>
      </c>
      <c r="B377" t="s">
        <v>1670</v>
      </c>
      <c r="C377" t="s">
        <v>1671</v>
      </c>
      <c r="D377" t="s">
        <v>70</v>
      </c>
      <c r="E377" t="s">
        <v>108</v>
      </c>
      <c r="F377" t="s">
        <v>401</v>
      </c>
      <c r="G377">
        <v>40</v>
      </c>
      <c r="H377" t="s">
        <v>975</v>
      </c>
      <c r="I377" t="s">
        <v>975</v>
      </c>
    </row>
    <row r="378" spans="1:10" x14ac:dyDescent="0.25">
      <c r="A378" t="s">
        <v>1672</v>
      </c>
      <c r="B378" t="s">
        <v>1673</v>
      </c>
      <c r="C378" t="s">
        <v>1674</v>
      </c>
      <c r="D378" t="s">
        <v>736</v>
      </c>
      <c r="E378" t="s">
        <v>14</v>
      </c>
      <c r="F378" t="s">
        <v>21</v>
      </c>
      <c r="G378" t="s">
        <v>1006</v>
      </c>
      <c r="H378" t="s">
        <v>1030</v>
      </c>
      <c r="I378" t="s">
        <v>1030</v>
      </c>
      <c r="J378" s="1">
        <v>38353</v>
      </c>
    </row>
    <row r="379" spans="1:10" x14ac:dyDescent="0.25">
      <c r="A379" t="s">
        <v>1675</v>
      </c>
      <c r="B379" t="s">
        <v>1676</v>
      </c>
      <c r="C379" t="s">
        <v>1677</v>
      </c>
      <c r="D379" t="s">
        <v>45</v>
      </c>
      <c r="E379" t="s">
        <v>14</v>
      </c>
    </row>
    <row r="380" spans="1:10" x14ac:dyDescent="0.25">
      <c r="A380" t="s">
        <v>1678</v>
      </c>
      <c r="B380" t="s">
        <v>1679</v>
      </c>
      <c r="C380" t="s">
        <v>1680</v>
      </c>
      <c r="D380" t="s">
        <v>1681</v>
      </c>
      <c r="E380" t="s">
        <v>14</v>
      </c>
      <c r="F380" t="s">
        <v>303</v>
      </c>
      <c r="G380">
        <v>10</v>
      </c>
      <c r="H380" t="s">
        <v>1682</v>
      </c>
      <c r="I380" t="s">
        <v>1682</v>
      </c>
      <c r="J380" s="1">
        <v>37305</v>
      </c>
    </row>
    <row r="381" spans="1:10" x14ac:dyDescent="0.25">
      <c r="A381" t="s">
        <v>1683</v>
      </c>
      <c r="B381" t="s">
        <v>1684</v>
      </c>
      <c r="C381" t="s">
        <v>1685</v>
      </c>
      <c r="D381" t="s">
        <v>45</v>
      </c>
      <c r="E381" t="s">
        <v>14</v>
      </c>
      <c r="F381" t="s">
        <v>123</v>
      </c>
      <c r="G381" t="s">
        <v>124</v>
      </c>
      <c r="H381" t="s">
        <v>125</v>
      </c>
      <c r="I381" t="s">
        <v>125</v>
      </c>
      <c r="J381" s="1">
        <v>41920</v>
      </c>
    </row>
    <row r="382" spans="1:10" x14ac:dyDescent="0.25">
      <c r="A382" t="s">
        <v>1686</v>
      </c>
      <c r="B382" t="s">
        <v>1687</v>
      </c>
      <c r="C382" t="s">
        <v>1688</v>
      </c>
      <c r="D382" t="s">
        <v>65</v>
      </c>
      <c r="E382" t="s">
        <v>14</v>
      </c>
      <c r="F382" t="s">
        <v>33</v>
      </c>
      <c r="G382">
        <v>30</v>
      </c>
      <c r="H382" t="s">
        <v>381</v>
      </c>
      <c r="I382" t="s">
        <v>381</v>
      </c>
      <c r="J382" s="1">
        <v>40603</v>
      </c>
    </row>
    <row r="383" spans="1:10" x14ac:dyDescent="0.25">
      <c r="A383" t="s">
        <v>1689</v>
      </c>
      <c r="B383" t="s">
        <v>1690</v>
      </c>
      <c r="C383" t="s">
        <v>1691</v>
      </c>
      <c r="D383" t="s">
        <v>1692</v>
      </c>
      <c r="E383" t="s">
        <v>14</v>
      </c>
      <c r="F383" t="s">
        <v>1057</v>
      </c>
      <c r="G383">
        <v>2</v>
      </c>
      <c r="H383" t="s">
        <v>1693</v>
      </c>
      <c r="I383" t="s">
        <v>1694</v>
      </c>
    </row>
    <row r="384" spans="1:10" x14ac:dyDescent="0.25">
      <c r="A384" t="s">
        <v>1695</v>
      </c>
      <c r="B384" t="s">
        <v>1696</v>
      </c>
      <c r="C384" t="s">
        <v>1697</v>
      </c>
      <c r="D384" t="s">
        <v>1698</v>
      </c>
      <c r="E384" t="s">
        <v>14</v>
      </c>
      <c r="F384" t="s">
        <v>1057</v>
      </c>
      <c r="G384">
        <v>16</v>
      </c>
      <c r="H384" t="s">
        <v>1699</v>
      </c>
      <c r="I384" t="s">
        <v>1699</v>
      </c>
      <c r="J384" s="1">
        <v>41883</v>
      </c>
    </row>
    <row r="385" spans="1:10" x14ac:dyDescent="0.25">
      <c r="A385" t="s">
        <v>1700</v>
      </c>
      <c r="B385" t="s">
        <v>1701</v>
      </c>
      <c r="C385" t="s">
        <v>1702</v>
      </c>
      <c r="E385" t="s">
        <v>14</v>
      </c>
    </row>
    <row r="386" spans="1:10" x14ac:dyDescent="0.25">
      <c r="A386" t="s">
        <v>1703</v>
      </c>
      <c r="B386" t="s">
        <v>1704</v>
      </c>
      <c r="C386" t="s">
        <v>1705</v>
      </c>
      <c r="D386" t="s">
        <v>1706</v>
      </c>
      <c r="E386" t="s">
        <v>14</v>
      </c>
      <c r="F386" t="s">
        <v>21</v>
      </c>
      <c r="G386" t="s">
        <v>59</v>
      </c>
      <c r="H386" t="s">
        <v>60</v>
      </c>
      <c r="I386" t="s">
        <v>798</v>
      </c>
      <c r="J386" s="1">
        <v>40909</v>
      </c>
    </row>
    <row r="387" spans="1:10" x14ac:dyDescent="0.25">
      <c r="A387" t="s">
        <v>1707</v>
      </c>
      <c r="B387" t="s">
        <v>1708</v>
      </c>
      <c r="D387" t="s">
        <v>51</v>
      </c>
      <c r="E387" t="s">
        <v>14</v>
      </c>
      <c r="F387" t="s">
        <v>21</v>
      </c>
      <c r="G387" t="s">
        <v>153</v>
      </c>
      <c r="H387" t="s">
        <v>239</v>
      </c>
      <c r="I387" t="s">
        <v>1709</v>
      </c>
      <c r="J387" s="1">
        <v>40544</v>
      </c>
    </row>
    <row r="388" spans="1:10" x14ac:dyDescent="0.25">
      <c r="A388" t="s">
        <v>1710</v>
      </c>
      <c r="B388" t="s">
        <v>1711</v>
      </c>
      <c r="C388" t="s">
        <v>1712</v>
      </c>
      <c r="D388" t="s">
        <v>1713</v>
      </c>
      <c r="E388" t="s">
        <v>14</v>
      </c>
    </row>
    <row r="389" spans="1:10" x14ac:dyDescent="0.25">
      <c r="A389" t="s">
        <v>1714</v>
      </c>
      <c r="B389" t="s">
        <v>1715</v>
      </c>
      <c r="C389" t="s">
        <v>1716</v>
      </c>
      <c r="D389" t="s">
        <v>1717</v>
      </c>
      <c r="E389" t="s">
        <v>14</v>
      </c>
      <c r="F389" t="s">
        <v>123</v>
      </c>
      <c r="G389" t="s">
        <v>1718</v>
      </c>
      <c r="H389" t="s">
        <v>1719</v>
      </c>
      <c r="I389" t="s">
        <v>1719</v>
      </c>
      <c r="J389" s="1">
        <v>40247</v>
      </c>
    </row>
    <row r="390" spans="1:10" x14ac:dyDescent="0.25">
      <c r="A390" t="s">
        <v>1720</v>
      </c>
      <c r="B390" t="s">
        <v>1721</v>
      </c>
      <c r="C390" t="s">
        <v>1722</v>
      </c>
      <c r="D390" t="s">
        <v>1723</v>
      </c>
      <c r="E390" t="s">
        <v>14</v>
      </c>
      <c r="F390" t="s">
        <v>123</v>
      </c>
    </row>
    <row r="391" spans="1:10" x14ac:dyDescent="0.25">
      <c r="A391" t="s">
        <v>1724</v>
      </c>
      <c r="B391" t="s">
        <v>1725</v>
      </c>
      <c r="C391" t="s">
        <v>1726</v>
      </c>
      <c r="E391" t="s">
        <v>14</v>
      </c>
      <c r="J391" s="1">
        <v>41791</v>
      </c>
    </row>
    <row r="392" spans="1:10" x14ac:dyDescent="0.25">
      <c r="A392" t="s">
        <v>1727</v>
      </c>
      <c r="B392" t="s">
        <v>1728</v>
      </c>
      <c r="C392" t="s">
        <v>1729</v>
      </c>
      <c r="D392" t="s">
        <v>1730</v>
      </c>
      <c r="E392" t="s">
        <v>14</v>
      </c>
      <c r="F392" t="s">
        <v>1057</v>
      </c>
      <c r="G392">
        <v>2</v>
      </c>
      <c r="H392" t="s">
        <v>1731</v>
      </c>
      <c r="I392" t="s">
        <v>1731</v>
      </c>
      <c r="J392" s="1">
        <v>41618</v>
      </c>
    </row>
    <row r="393" spans="1:10" x14ac:dyDescent="0.25">
      <c r="A393" t="s">
        <v>1732</v>
      </c>
      <c r="B393" t="s">
        <v>1733</v>
      </c>
      <c r="C393" t="s">
        <v>1734</v>
      </c>
      <c r="D393" t="s">
        <v>1735</v>
      </c>
      <c r="E393" t="s">
        <v>14</v>
      </c>
      <c r="F393" t="s">
        <v>21</v>
      </c>
      <c r="G393" t="s">
        <v>101</v>
      </c>
      <c r="H393" t="s">
        <v>102</v>
      </c>
      <c r="I393" t="s">
        <v>103</v>
      </c>
      <c r="J393" s="1">
        <v>41298</v>
      </c>
    </row>
    <row r="394" spans="1:10" x14ac:dyDescent="0.25">
      <c r="A394" t="s">
        <v>1736</v>
      </c>
      <c r="B394" t="s">
        <v>1737</v>
      </c>
      <c r="C394" t="s">
        <v>1738</v>
      </c>
      <c r="D394" t="s">
        <v>1739</v>
      </c>
      <c r="E394" t="s">
        <v>14</v>
      </c>
      <c r="F394" t="s">
        <v>1133</v>
      </c>
      <c r="G394">
        <v>2</v>
      </c>
      <c r="H394" t="s">
        <v>1740</v>
      </c>
      <c r="I394" t="s">
        <v>1741</v>
      </c>
      <c r="J394" s="1">
        <v>41487</v>
      </c>
    </row>
    <row r="395" spans="1:10" x14ac:dyDescent="0.25">
      <c r="A395" t="s">
        <v>1742</v>
      </c>
      <c r="B395" t="s">
        <v>1743</v>
      </c>
      <c r="C395" t="s">
        <v>1744</v>
      </c>
      <c r="D395" t="s">
        <v>650</v>
      </c>
      <c r="E395" t="s">
        <v>14</v>
      </c>
      <c r="F395" t="s">
        <v>21</v>
      </c>
      <c r="G395" t="s">
        <v>425</v>
      </c>
      <c r="H395" t="s">
        <v>1745</v>
      </c>
      <c r="I395" t="s">
        <v>1746</v>
      </c>
    </row>
    <row r="396" spans="1:10" x14ac:dyDescent="0.25">
      <c r="A396" t="s">
        <v>1747</v>
      </c>
      <c r="B396" t="s">
        <v>1748</v>
      </c>
      <c r="C396" t="s">
        <v>1749</v>
      </c>
      <c r="D396" t="s">
        <v>1750</v>
      </c>
      <c r="E396" t="s">
        <v>14</v>
      </c>
      <c r="F396" t="s">
        <v>123</v>
      </c>
      <c r="G396" t="s">
        <v>1751</v>
      </c>
      <c r="H396" t="s">
        <v>1752</v>
      </c>
      <c r="I396" t="s">
        <v>1752</v>
      </c>
      <c r="J396" s="1">
        <v>41275</v>
      </c>
    </row>
    <row r="397" spans="1:10" x14ac:dyDescent="0.25">
      <c r="A397" t="s">
        <v>1753</v>
      </c>
      <c r="B397" t="s">
        <v>1754</v>
      </c>
      <c r="C397" t="s">
        <v>1755</v>
      </c>
      <c r="D397" t="s">
        <v>32</v>
      </c>
      <c r="E397" t="s">
        <v>14</v>
      </c>
      <c r="J397" s="1">
        <v>40909</v>
      </c>
    </row>
    <row r="398" spans="1:10" x14ac:dyDescent="0.25">
      <c r="A398" t="s">
        <v>1756</v>
      </c>
      <c r="B398" t="s">
        <v>1757</v>
      </c>
      <c r="C398" t="s">
        <v>1758</v>
      </c>
      <c r="D398" t="s">
        <v>38</v>
      </c>
      <c r="E398" t="s">
        <v>14</v>
      </c>
      <c r="F398" t="s">
        <v>21</v>
      </c>
      <c r="G398" t="s">
        <v>77</v>
      </c>
      <c r="H398" t="s">
        <v>1759</v>
      </c>
      <c r="I398" t="s">
        <v>1760</v>
      </c>
      <c r="J398" s="1">
        <v>37987</v>
      </c>
    </row>
    <row r="399" spans="1:10" x14ac:dyDescent="0.25">
      <c r="A399" t="s">
        <v>1761</v>
      </c>
      <c r="B399" t="s">
        <v>1762</v>
      </c>
      <c r="C399" t="s">
        <v>1763</v>
      </c>
      <c r="D399" t="s">
        <v>1764</v>
      </c>
      <c r="E399" t="s">
        <v>14</v>
      </c>
      <c r="F399" t="s">
        <v>21</v>
      </c>
      <c r="G399" t="s">
        <v>281</v>
      </c>
      <c r="H399" t="s">
        <v>869</v>
      </c>
      <c r="I399" t="s">
        <v>869</v>
      </c>
    </row>
    <row r="400" spans="1:10" x14ac:dyDescent="0.25">
      <c r="A400" t="s">
        <v>1765</v>
      </c>
      <c r="B400" t="s">
        <v>1766</v>
      </c>
      <c r="D400" t="s">
        <v>45</v>
      </c>
      <c r="E400" t="s">
        <v>14</v>
      </c>
      <c r="F400" t="s">
        <v>33</v>
      </c>
      <c r="G400">
        <v>23</v>
      </c>
      <c r="H400" t="s">
        <v>177</v>
      </c>
      <c r="I400" t="s">
        <v>177</v>
      </c>
    </row>
    <row r="401" spans="1:10" x14ac:dyDescent="0.25">
      <c r="A401" t="s">
        <v>1767</v>
      </c>
      <c r="B401" t="s">
        <v>1768</v>
      </c>
      <c r="C401" t="s">
        <v>1769</v>
      </c>
      <c r="D401" t="s">
        <v>38</v>
      </c>
      <c r="E401" t="s">
        <v>14</v>
      </c>
      <c r="F401" t="s">
        <v>21</v>
      </c>
      <c r="G401" t="s">
        <v>101</v>
      </c>
      <c r="H401" t="s">
        <v>102</v>
      </c>
      <c r="I401" t="s">
        <v>103</v>
      </c>
      <c r="J401" s="1">
        <v>40909</v>
      </c>
    </row>
    <row r="402" spans="1:10" x14ac:dyDescent="0.25">
      <c r="A402" t="s">
        <v>1770</v>
      </c>
      <c r="B402" t="s">
        <v>1771</v>
      </c>
      <c r="C402" t="s">
        <v>1772</v>
      </c>
      <c r="D402" t="s">
        <v>1773</v>
      </c>
      <c r="E402" t="s">
        <v>14</v>
      </c>
      <c r="J402" s="1">
        <v>41575</v>
      </c>
    </row>
    <row r="403" spans="1:10" x14ac:dyDescent="0.25">
      <c r="A403" t="s">
        <v>1774</v>
      </c>
      <c r="B403" t="s">
        <v>1775</v>
      </c>
      <c r="C403" t="s">
        <v>1776</v>
      </c>
      <c r="D403" t="s">
        <v>1777</v>
      </c>
      <c r="E403" t="s">
        <v>14</v>
      </c>
      <c r="F403" t="s">
        <v>21</v>
      </c>
      <c r="G403" t="s">
        <v>84</v>
      </c>
      <c r="H403" t="s">
        <v>1255</v>
      </c>
      <c r="I403" t="s">
        <v>1778</v>
      </c>
      <c r="J403" s="1">
        <v>41478</v>
      </c>
    </row>
    <row r="404" spans="1:10" x14ac:dyDescent="0.25">
      <c r="A404" t="s">
        <v>1779</v>
      </c>
      <c r="B404" t="s">
        <v>1780</v>
      </c>
      <c r="C404" t="s">
        <v>1781</v>
      </c>
      <c r="D404" t="s">
        <v>270</v>
      </c>
      <c r="E404" t="s">
        <v>14</v>
      </c>
      <c r="F404" t="s">
        <v>21</v>
      </c>
      <c r="G404" t="s">
        <v>293</v>
      </c>
      <c r="H404" t="s">
        <v>294</v>
      </c>
      <c r="I404" t="s">
        <v>1782</v>
      </c>
      <c r="J404" s="1">
        <v>40756</v>
      </c>
    </row>
    <row r="405" spans="1:10" x14ac:dyDescent="0.25">
      <c r="A405" t="s">
        <v>1783</v>
      </c>
      <c r="B405" t="s">
        <v>1784</v>
      </c>
      <c r="D405" t="s">
        <v>1785</v>
      </c>
      <c r="E405" t="s">
        <v>14</v>
      </c>
      <c r="F405" t="s">
        <v>21</v>
      </c>
      <c r="G405" t="s">
        <v>1234</v>
      </c>
      <c r="H405" t="s">
        <v>1627</v>
      </c>
      <c r="I405" t="s">
        <v>1786</v>
      </c>
      <c r="J405" s="1">
        <v>41832</v>
      </c>
    </row>
    <row r="406" spans="1:10" x14ac:dyDescent="0.25">
      <c r="A406" t="s">
        <v>1787</v>
      </c>
      <c r="B406" t="s">
        <v>1788</v>
      </c>
      <c r="C406" t="s">
        <v>1789</v>
      </c>
      <c r="D406" t="s">
        <v>1790</v>
      </c>
      <c r="E406" t="s">
        <v>14</v>
      </c>
      <c r="F406" t="s">
        <v>21</v>
      </c>
      <c r="G406" t="s">
        <v>59</v>
      </c>
      <c r="H406" t="s">
        <v>60</v>
      </c>
      <c r="I406" t="s">
        <v>66</v>
      </c>
    </row>
    <row r="407" spans="1:10" x14ac:dyDescent="0.25">
      <c r="A407" t="s">
        <v>1791</v>
      </c>
      <c r="B407" t="s">
        <v>1792</v>
      </c>
      <c r="C407" t="s">
        <v>1793</v>
      </c>
      <c r="D407" t="s">
        <v>1794</v>
      </c>
      <c r="E407" t="s">
        <v>14</v>
      </c>
      <c r="F407" t="s">
        <v>160</v>
      </c>
      <c r="G407" t="s">
        <v>161</v>
      </c>
      <c r="H407" t="s">
        <v>162</v>
      </c>
      <c r="I407" t="s">
        <v>162</v>
      </c>
      <c r="J407" s="1">
        <v>41091</v>
      </c>
    </row>
    <row r="408" spans="1:10" x14ac:dyDescent="0.25">
      <c r="A408" t="s">
        <v>1795</v>
      </c>
      <c r="B408" t="s">
        <v>1796</v>
      </c>
      <c r="D408" t="s">
        <v>1797</v>
      </c>
      <c r="E408" t="s">
        <v>14</v>
      </c>
      <c r="F408" t="s">
        <v>21</v>
      </c>
      <c r="G408" t="s">
        <v>59</v>
      </c>
      <c r="H408" t="s">
        <v>60</v>
      </c>
      <c r="I408" t="s">
        <v>61</v>
      </c>
    </row>
    <row r="409" spans="1:10" x14ac:dyDescent="0.25">
      <c r="A409" t="s">
        <v>1798</v>
      </c>
      <c r="B409" t="s">
        <v>1799</v>
      </c>
      <c r="C409" t="s">
        <v>1800</v>
      </c>
      <c r="D409" t="s">
        <v>1801</v>
      </c>
      <c r="E409" t="s">
        <v>108</v>
      </c>
      <c r="F409" t="s">
        <v>21</v>
      </c>
      <c r="G409" t="s">
        <v>59</v>
      </c>
      <c r="H409" t="s">
        <v>60</v>
      </c>
      <c r="I409" t="s">
        <v>66</v>
      </c>
      <c r="J409" s="1">
        <v>40179</v>
      </c>
    </row>
    <row r="410" spans="1:10" x14ac:dyDescent="0.25">
      <c r="A410" t="s">
        <v>1802</v>
      </c>
      <c r="B410" t="s">
        <v>1803</v>
      </c>
      <c r="C410" t="s">
        <v>1804</v>
      </c>
      <c r="D410" t="s">
        <v>1805</v>
      </c>
      <c r="E410" t="s">
        <v>14</v>
      </c>
      <c r="J410" s="1">
        <v>41866</v>
      </c>
    </row>
    <row r="411" spans="1:10" x14ac:dyDescent="0.25">
      <c r="A411" t="s">
        <v>1806</v>
      </c>
      <c r="B411" t="s">
        <v>1807</v>
      </c>
      <c r="C411" t="s">
        <v>1808</v>
      </c>
      <c r="D411" t="s">
        <v>1809</v>
      </c>
      <c r="E411" t="s">
        <v>14</v>
      </c>
      <c r="F411" t="s">
        <v>52</v>
      </c>
      <c r="G411" t="s">
        <v>197</v>
      </c>
      <c r="H411" t="s">
        <v>198</v>
      </c>
      <c r="I411" t="s">
        <v>198</v>
      </c>
      <c r="J411" s="1">
        <v>40087</v>
      </c>
    </row>
    <row r="412" spans="1:10" x14ac:dyDescent="0.25">
      <c r="A412" t="s">
        <v>1810</v>
      </c>
      <c r="B412" t="s">
        <v>1811</v>
      </c>
      <c r="C412" t="s">
        <v>1812</v>
      </c>
      <c r="D412" t="s">
        <v>1813</v>
      </c>
      <c r="E412" t="s">
        <v>14</v>
      </c>
      <c r="F412" t="s">
        <v>1814</v>
      </c>
      <c r="G412">
        <v>5</v>
      </c>
      <c r="H412" t="s">
        <v>1815</v>
      </c>
      <c r="I412" t="s">
        <v>1816</v>
      </c>
    </row>
    <row r="413" spans="1:10" x14ac:dyDescent="0.25">
      <c r="A413" t="s">
        <v>1817</v>
      </c>
      <c r="B413" t="s">
        <v>1818</v>
      </c>
      <c r="C413" t="s">
        <v>1819</v>
      </c>
      <c r="D413" t="s">
        <v>1284</v>
      </c>
      <c r="E413" t="s">
        <v>202</v>
      </c>
    </row>
    <row r="414" spans="1:10" x14ac:dyDescent="0.25">
      <c r="A414" t="s">
        <v>1820</v>
      </c>
      <c r="B414" t="s">
        <v>1821</v>
      </c>
      <c r="C414" t="s">
        <v>1822</v>
      </c>
      <c r="D414" t="s">
        <v>38</v>
      </c>
      <c r="E414" t="s">
        <v>14</v>
      </c>
      <c r="F414" t="s">
        <v>33</v>
      </c>
      <c r="G414">
        <v>23</v>
      </c>
      <c r="H414" t="s">
        <v>177</v>
      </c>
      <c r="I414" t="s">
        <v>177</v>
      </c>
      <c r="J414" s="1">
        <v>38353</v>
      </c>
    </row>
    <row r="415" spans="1:10" x14ac:dyDescent="0.25">
      <c r="A415" t="s">
        <v>1823</v>
      </c>
      <c r="B415" t="s">
        <v>1824</v>
      </c>
      <c r="C415" t="s">
        <v>1825</v>
      </c>
      <c r="D415" t="s">
        <v>1826</v>
      </c>
      <c r="E415" t="s">
        <v>14</v>
      </c>
      <c r="F415" t="s">
        <v>33</v>
      </c>
      <c r="G415">
        <v>22</v>
      </c>
      <c r="H415" t="s">
        <v>34</v>
      </c>
      <c r="I415" t="s">
        <v>34</v>
      </c>
      <c r="J415" s="1">
        <v>39326</v>
      </c>
    </row>
    <row r="416" spans="1:10" x14ac:dyDescent="0.25">
      <c r="A416" t="s">
        <v>1827</v>
      </c>
      <c r="B416" t="s">
        <v>1828</v>
      </c>
      <c r="C416" t="s">
        <v>1829</v>
      </c>
      <c r="E416" t="s">
        <v>14</v>
      </c>
    </row>
    <row r="417" spans="1:10" x14ac:dyDescent="0.25">
      <c r="A417" t="s">
        <v>1830</v>
      </c>
      <c r="B417" t="s">
        <v>1831</v>
      </c>
      <c r="C417" t="s">
        <v>1832</v>
      </c>
      <c r="D417" t="s">
        <v>280</v>
      </c>
      <c r="E417" t="s">
        <v>14</v>
      </c>
      <c r="F417" t="s">
        <v>33</v>
      </c>
      <c r="J417" s="1">
        <v>39814</v>
      </c>
    </row>
    <row r="418" spans="1:10" x14ac:dyDescent="0.25">
      <c r="A418" t="s">
        <v>1833</v>
      </c>
      <c r="B418" t="s">
        <v>1834</v>
      </c>
      <c r="C418" t="s">
        <v>1835</v>
      </c>
      <c r="D418" t="s">
        <v>70</v>
      </c>
      <c r="E418" t="s">
        <v>14</v>
      </c>
      <c r="F418" t="s">
        <v>33</v>
      </c>
      <c r="G418">
        <v>2</v>
      </c>
      <c r="H418" t="s">
        <v>1510</v>
      </c>
      <c r="I418" t="s">
        <v>1836</v>
      </c>
      <c r="J418" s="1">
        <v>37561</v>
      </c>
    </row>
    <row r="419" spans="1:10" x14ac:dyDescent="0.25">
      <c r="A419" t="s">
        <v>1837</v>
      </c>
      <c r="B419" t="s">
        <v>1838</v>
      </c>
      <c r="C419" t="s">
        <v>1839</v>
      </c>
      <c r="D419" t="s">
        <v>713</v>
      </c>
      <c r="E419" t="s">
        <v>14</v>
      </c>
      <c r="F419" t="s">
        <v>33</v>
      </c>
      <c r="G419">
        <v>22</v>
      </c>
      <c r="H419" t="s">
        <v>34</v>
      </c>
      <c r="I419" t="s">
        <v>34</v>
      </c>
    </row>
    <row r="420" spans="1:10" x14ac:dyDescent="0.25">
      <c r="A420" t="s">
        <v>1840</v>
      </c>
      <c r="B420" t="s">
        <v>1841</v>
      </c>
      <c r="C420" t="s">
        <v>1842</v>
      </c>
      <c r="E420" t="s">
        <v>14</v>
      </c>
      <c r="F420" t="s">
        <v>33</v>
      </c>
      <c r="G420">
        <v>22</v>
      </c>
      <c r="H420" t="s">
        <v>34</v>
      </c>
      <c r="I420" t="s">
        <v>34</v>
      </c>
    </row>
    <row r="421" spans="1:10" x14ac:dyDescent="0.25">
      <c r="A421" t="s">
        <v>1843</v>
      </c>
      <c r="B421" t="s">
        <v>1844</v>
      </c>
      <c r="C421" t="s">
        <v>1845</v>
      </c>
      <c r="D421" t="s">
        <v>70</v>
      </c>
      <c r="E421" t="s">
        <v>14</v>
      </c>
      <c r="F421" t="s">
        <v>33</v>
      </c>
      <c r="G421">
        <v>22</v>
      </c>
      <c r="H421" t="s">
        <v>34</v>
      </c>
      <c r="I421" t="s">
        <v>34</v>
      </c>
    </row>
    <row r="422" spans="1:10" x14ac:dyDescent="0.25">
      <c r="A422" t="s">
        <v>1846</v>
      </c>
      <c r="B422" t="s">
        <v>1847</v>
      </c>
      <c r="C422" t="s">
        <v>1848</v>
      </c>
      <c r="D422" t="s">
        <v>122</v>
      </c>
      <c r="E422" t="s">
        <v>14</v>
      </c>
      <c r="F422" t="s">
        <v>33</v>
      </c>
      <c r="G422">
        <v>22</v>
      </c>
      <c r="H422" t="s">
        <v>34</v>
      </c>
      <c r="I422" t="s">
        <v>34</v>
      </c>
      <c r="J422" s="1">
        <v>36892</v>
      </c>
    </row>
    <row r="423" spans="1:10" x14ac:dyDescent="0.25">
      <c r="A423" t="s">
        <v>1849</v>
      </c>
      <c r="B423" t="s">
        <v>1850</v>
      </c>
      <c r="C423" t="s">
        <v>1851</v>
      </c>
      <c r="D423" t="s">
        <v>32</v>
      </c>
      <c r="E423" t="s">
        <v>14</v>
      </c>
      <c r="F423" t="s">
        <v>33</v>
      </c>
      <c r="G423">
        <v>23</v>
      </c>
      <c r="H423" t="s">
        <v>177</v>
      </c>
      <c r="I423" t="s">
        <v>177</v>
      </c>
    </row>
    <row r="424" spans="1:10" x14ac:dyDescent="0.25">
      <c r="A424" t="s">
        <v>1852</v>
      </c>
      <c r="B424" t="s">
        <v>1853</v>
      </c>
      <c r="C424" t="s">
        <v>1854</v>
      </c>
      <c r="D424" t="s">
        <v>1855</v>
      </c>
      <c r="E424" t="s">
        <v>14</v>
      </c>
      <c r="F424" t="s">
        <v>33</v>
      </c>
      <c r="G424">
        <v>23</v>
      </c>
      <c r="H424" t="s">
        <v>177</v>
      </c>
      <c r="I424" t="s">
        <v>177</v>
      </c>
      <c r="J424" s="1">
        <v>40316</v>
      </c>
    </row>
    <row r="425" spans="1:10" x14ac:dyDescent="0.25">
      <c r="A425" t="s">
        <v>1856</v>
      </c>
      <c r="B425" t="s">
        <v>1857</v>
      </c>
      <c r="C425" t="s">
        <v>1858</v>
      </c>
      <c r="D425" t="s">
        <v>122</v>
      </c>
      <c r="E425" t="s">
        <v>14</v>
      </c>
      <c r="F425" t="s">
        <v>33</v>
      </c>
      <c r="G425">
        <v>22</v>
      </c>
      <c r="H425" t="s">
        <v>34</v>
      </c>
      <c r="I425" t="s">
        <v>34</v>
      </c>
      <c r="J425" s="1">
        <v>40544</v>
      </c>
    </row>
    <row r="426" spans="1:10" x14ac:dyDescent="0.25">
      <c r="A426" t="s">
        <v>1859</v>
      </c>
      <c r="B426" t="s">
        <v>1860</v>
      </c>
      <c r="C426" t="s">
        <v>1861</v>
      </c>
      <c r="D426" t="s">
        <v>1862</v>
      </c>
      <c r="E426" t="s">
        <v>14</v>
      </c>
      <c r="F426" t="s">
        <v>33</v>
      </c>
      <c r="G426">
        <v>22</v>
      </c>
      <c r="H426" t="s">
        <v>34</v>
      </c>
      <c r="I426" t="s">
        <v>34</v>
      </c>
    </row>
    <row r="427" spans="1:10" x14ac:dyDescent="0.25">
      <c r="A427" t="s">
        <v>1863</v>
      </c>
      <c r="B427" t="s">
        <v>1864</v>
      </c>
      <c r="C427" t="s">
        <v>1865</v>
      </c>
      <c r="D427" t="s">
        <v>45</v>
      </c>
      <c r="E427" t="s">
        <v>14</v>
      </c>
      <c r="F427" t="s">
        <v>33</v>
      </c>
      <c r="G427">
        <v>22</v>
      </c>
      <c r="H427" t="s">
        <v>34</v>
      </c>
      <c r="I427" t="s">
        <v>34</v>
      </c>
      <c r="J427" s="1">
        <v>39295</v>
      </c>
    </row>
    <row r="428" spans="1:10" x14ac:dyDescent="0.25">
      <c r="A428" t="s">
        <v>1866</v>
      </c>
      <c r="B428" t="s">
        <v>1867</v>
      </c>
      <c r="C428" t="s">
        <v>1868</v>
      </c>
      <c r="E428" t="s">
        <v>202</v>
      </c>
      <c r="J428" s="1">
        <v>41640</v>
      </c>
    </row>
    <row r="429" spans="1:10" x14ac:dyDescent="0.25">
      <c r="A429" t="s">
        <v>1869</v>
      </c>
      <c r="B429" t="s">
        <v>1870</v>
      </c>
      <c r="C429" t="s">
        <v>1871</v>
      </c>
      <c r="D429" t="s">
        <v>1872</v>
      </c>
      <c r="E429" t="s">
        <v>14</v>
      </c>
      <c r="F429" t="s">
        <v>33</v>
      </c>
      <c r="G429">
        <v>22</v>
      </c>
      <c r="H429" t="s">
        <v>34</v>
      </c>
      <c r="I429" t="s">
        <v>34</v>
      </c>
      <c r="J429" s="1">
        <v>41609</v>
      </c>
    </row>
    <row r="430" spans="1:10" x14ac:dyDescent="0.25">
      <c r="A430" t="s">
        <v>1873</v>
      </c>
      <c r="B430" t="s">
        <v>1874</v>
      </c>
      <c r="C430" t="s">
        <v>1875</v>
      </c>
      <c r="D430" t="s">
        <v>312</v>
      </c>
      <c r="E430" t="s">
        <v>14</v>
      </c>
      <c r="F430" t="s">
        <v>33</v>
      </c>
      <c r="G430">
        <v>2</v>
      </c>
      <c r="H430" t="s">
        <v>308</v>
      </c>
      <c r="I430" t="s">
        <v>308</v>
      </c>
    </row>
    <row r="431" spans="1:10" x14ac:dyDescent="0.25">
      <c r="A431" t="s">
        <v>1876</v>
      </c>
      <c r="B431" t="s">
        <v>1877</v>
      </c>
      <c r="C431" t="s">
        <v>1878</v>
      </c>
      <c r="D431" t="s">
        <v>45</v>
      </c>
      <c r="E431" t="s">
        <v>14</v>
      </c>
      <c r="F431" t="s">
        <v>33</v>
      </c>
      <c r="G431">
        <v>23</v>
      </c>
      <c r="H431" t="s">
        <v>177</v>
      </c>
      <c r="I431" t="s">
        <v>177</v>
      </c>
    </row>
    <row r="432" spans="1:10" x14ac:dyDescent="0.25">
      <c r="A432" t="s">
        <v>1879</v>
      </c>
      <c r="B432" t="s">
        <v>1880</v>
      </c>
      <c r="C432" t="s">
        <v>1881</v>
      </c>
      <c r="D432" t="s">
        <v>352</v>
      </c>
      <c r="E432" t="s">
        <v>14</v>
      </c>
      <c r="J432" s="1">
        <v>37622</v>
      </c>
    </row>
    <row r="433" spans="1:10" x14ac:dyDescent="0.25">
      <c r="A433" t="s">
        <v>1882</v>
      </c>
      <c r="B433" t="s">
        <v>1883</v>
      </c>
      <c r="C433" t="s">
        <v>1884</v>
      </c>
      <c r="D433" t="s">
        <v>1885</v>
      </c>
      <c r="E433" t="s">
        <v>14</v>
      </c>
      <c r="F433" t="s">
        <v>1057</v>
      </c>
      <c r="G433">
        <v>2</v>
      </c>
      <c r="H433" t="s">
        <v>1731</v>
      </c>
      <c r="I433" t="s">
        <v>1731</v>
      </c>
      <c r="J433" s="1">
        <v>41590</v>
      </c>
    </row>
    <row r="434" spans="1:10" x14ac:dyDescent="0.25">
      <c r="A434" t="s">
        <v>1886</v>
      </c>
      <c r="B434" t="s">
        <v>1887</v>
      </c>
      <c r="E434" t="s">
        <v>14</v>
      </c>
      <c r="F434" t="s">
        <v>21</v>
      </c>
      <c r="G434" t="s">
        <v>116</v>
      </c>
      <c r="H434" t="s">
        <v>941</v>
      </c>
      <c r="I434" t="s">
        <v>1888</v>
      </c>
      <c r="J434" s="1">
        <v>39979</v>
      </c>
    </row>
    <row r="435" spans="1:10" x14ac:dyDescent="0.25">
      <c r="A435" t="s">
        <v>1889</v>
      </c>
      <c r="B435" t="s">
        <v>1890</v>
      </c>
      <c r="C435" t="s">
        <v>1891</v>
      </c>
      <c r="D435" t="s">
        <v>38</v>
      </c>
      <c r="E435" t="s">
        <v>14</v>
      </c>
      <c r="J435" s="1">
        <v>40738</v>
      </c>
    </row>
    <row r="436" spans="1:10" x14ac:dyDescent="0.25">
      <c r="A436" t="s">
        <v>1892</v>
      </c>
      <c r="B436" t="s">
        <v>1893</v>
      </c>
      <c r="C436" t="s">
        <v>1894</v>
      </c>
      <c r="D436" t="s">
        <v>70</v>
      </c>
      <c r="E436" t="s">
        <v>14</v>
      </c>
      <c r="F436" t="s">
        <v>33</v>
      </c>
      <c r="G436">
        <v>22</v>
      </c>
      <c r="H436" t="s">
        <v>34</v>
      </c>
      <c r="I436" t="s">
        <v>34</v>
      </c>
      <c r="J436" s="1">
        <v>40252</v>
      </c>
    </row>
    <row r="437" spans="1:10" x14ac:dyDescent="0.25">
      <c r="A437" t="s">
        <v>1895</v>
      </c>
      <c r="B437" t="s">
        <v>1896</v>
      </c>
      <c r="C437" t="s">
        <v>1897</v>
      </c>
      <c r="D437" t="s">
        <v>1898</v>
      </c>
      <c r="E437" t="s">
        <v>108</v>
      </c>
      <c r="F437" t="s">
        <v>33</v>
      </c>
      <c r="G437">
        <v>30</v>
      </c>
      <c r="H437" t="s">
        <v>381</v>
      </c>
      <c r="I437" t="s">
        <v>381</v>
      </c>
      <c r="J437" s="1">
        <v>38443</v>
      </c>
    </row>
    <row r="438" spans="1:10" x14ac:dyDescent="0.25">
      <c r="A438" t="s">
        <v>1899</v>
      </c>
      <c r="B438" t="s">
        <v>1900</v>
      </c>
      <c r="C438" t="s">
        <v>1901</v>
      </c>
      <c r="D438" t="s">
        <v>1902</v>
      </c>
      <c r="E438" t="s">
        <v>684</v>
      </c>
      <c r="F438" t="s">
        <v>33</v>
      </c>
      <c r="G438">
        <v>19</v>
      </c>
      <c r="H438" t="s">
        <v>1510</v>
      </c>
      <c r="I438" t="s">
        <v>1903</v>
      </c>
      <c r="J438" s="1">
        <v>38353</v>
      </c>
    </row>
    <row r="439" spans="1:10" x14ac:dyDescent="0.25">
      <c r="A439" t="s">
        <v>1904</v>
      </c>
      <c r="B439" t="s">
        <v>1905</v>
      </c>
      <c r="C439" t="s">
        <v>1906</v>
      </c>
      <c r="D439" t="s">
        <v>1907</v>
      </c>
      <c r="E439" t="s">
        <v>14</v>
      </c>
      <c r="J439" s="1">
        <v>41883</v>
      </c>
    </row>
    <row r="440" spans="1:10" x14ac:dyDescent="0.25">
      <c r="A440" t="s">
        <v>1908</v>
      </c>
      <c r="B440" t="s">
        <v>1909</v>
      </c>
      <c r="C440" t="s">
        <v>1910</v>
      </c>
      <c r="D440" t="s">
        <v>32</v>
      </c>
      <c r="E440" t="s">
        <v>14</v>
      </c>
      <c r="F440" t="s">
        <v>33</v>
      </c>
      <c r="G440">
        <v>22</v>
      </c>
      <c r="H440" t="s">
        <v>34</v>
      </c>
      <c r="I440" t="s">
        <v>34</v>
      </c>
    </row>
    <row r="441" spans="1:10" x14ac:dyDescent="0.25">
      <c r="A441" t="s">
        <v>1911</v>
      </c>
      <c r="B441" t="s">
        <v>1912</v>
      </c>
      <c r="C441" t="s">
        <v>1913</v>
      </c>
      <c r="D441" t="s">
        <v>1914</v>
      </c>
      <c r="E441" t="s">
        <v>14</v>
      </c>
      <c r="J441" s="1">
        <v>40909</v>
      </c>
    </row>
    <row r="442" spans="1:10" x14ac:dyDescent="0.25">
      <c r="A442" t="s">
        <v>1915</v>
      </c>
      <c r="B442" t="s">
        <v>1916</v>
      </c>
      <c r="C442" t="s">
        <v>1917</v>
      </c>
      <c r="D442" t="s">
        <v>1918</v>
      </c>
      <c r="E442" t="s">
        <v>202</v>
      </c>
      <c r="J442" s="1">
        <v>42238</v>
      </c>
    </row>
    <row r="443" spans="1:10" x14ac:dyDescent="0.25">
      <c r="A443" t="s">
        <v>1919</v>
      </c>
      <c r="B443" t="s">
        <v>1920</v>
      </c>
      <c r="C443" t="s">
        <v>1921</v>
      </c>
      <c r="D443" t="s">
        <v>1922</v>
      </c>
      <c r="E443" t="s">
        <v>14</v>
      </c>
      <c r="F443" t="s">
        <v>123</v>
      </c>
      <c r="G443" t="s">
        <v>124</v>
      </c>
      <c r="H443" t="s">
        <v>125</v>
      </c>
      <c r="I443" t="s">
        <v>125</v>
      </c>
      <c r="J443" s="1">
        <v>40544</v>
      </c>
    </row>
    <row r="444" spans="1:10" x14ac:dyDescent="0.25">
      <c r="A444" t="s">
        <v>1923</v>
      </c>
      <c r="B444" t="s">
        <v>1924</v>
      </c>
      <c r="C444" t="s">
        <v>1925</v>
      </c>
      <c r="D444" t="s">
        <v>1926</v>
      </c>
      <c r="E444" t="s">
        <v>684</v>
      </c>
      <c r="F444" t="s">
        <v>21</v>
      </c>
      <c r="G444" t="s">
        <v>137</v>
      </c>
      <c r="H444" t="s">
        <v>138</v>
      </c>
      <c r="I444" t="s">
        <v>138</v>
      </c>
      <c r="J444" s="1">
        <v>39448</v>
      </c>
    </row>
    <row r="445" spans="1:10" x14ac:dyDescent="0.25">
      <c r="A445" t="s">
        <v>1927</v>
      </c>
      <c r="B445" t="s">
        <v>1928</v>
      </c>
      <c r="C445" t="s">
        <v>1929</v>
      </c>
      <c r="D445" t="s">
        <v>1930</v>
      </c>
      <c r="E445" t="s">
        <v>108</v>
      </c>
      <c r="F445" t="s">
        <v>21</v>
      </c>
      <c r="G445" t="s">
        <v>59</v>
      </c>
      <c r="H445" t="s">
        <v>60</v>
      </c>
      <c r="I445" t="s">
        <v>66</v>
      </c>
      <c r="J445" s="1">
        <v>40909</v>
      </c>
    </row>
    <row r="446" spans="1:10" x14ac:dyDescent="0.25">
      <c r="A446" t="s">
        <v>1931</v>
      </c>
      <c r="B446" t="s">
        <v>1932</v>
      </c>
      <c r="D446" t="s">
        <v>1933</v>
      </c>
      <c r="E446" t="s">
        <v>14</v>
      </c>
    </row>
    <row r="447" spans="1:10" x14ac:dyDescent="0.25">
      <c r="A447" t="s">
        <v>1934</v>
      </c>
      <c r="B447" t="s">
        <v>1935</v>
      </c>
      <c r="C447" t="s">
        <v>1936</v>
      </c>
      <c r="D447" t="s">
        <v>1937</v>
      </c>
      <c r="E447" t="s">
        <v>14</v>
      </c>
      <c r="J447" s="1">
        <v>41275</v>
      </c>
    </row>
    <row r="448" spans="1:10" x14ac:dyDescent="0.25">
      <c r="A448" t="s">
        <v>1938</v>
      </c>
      <c r="B448" t="s">
        <v>1939</v>
      </c>
      <c r="C448" t="s">
        <v>1940</v>
      </c>
      <c r="D448" t="s">
        <v>1941</v>
      </c>
      <c r="E448" t="s">
        <v>14</v>
      </c>
      <c r="F448" t="s">
        <v>547</v>
      </c>
      <c r="G448">
        <v>29</v>
      </c>
      <c r="H448" t="s">
        <v>744</v>
      </c>
      <c r="I448" t="s">
        <v>744</v>
      </c>
      <c r="J448" s="1">
        <v>39417</v>
      </c>
    </row>
    <row r="449" spans="1:10" x14ac:dyDescent="0.25">
      <c r="A449" t="s">
        <v>1942</v>
      </c>
      <c r="B449" t="s">
        <v>1943</v>
      </c>
      <c r="C449" t="s">
        <v>1944</v>
      </c>
      <c r="D449" t="s">
        <v>1945</v>
      </c>
      <c r="E449" t="s">
        <v>14</v>
      </c>
      <c r="F449" t="s">
        <v>21</v>
      </c>
      <c r="G449" t="s">
        <v>59</v>
      </c>
      <c r="H449" t="s">
        <v>1216</v>
      </c>
      <c r="I449" t="s">
        <v>1946</v>
      </c>
    </row>
    <row r="450" spans="1:10" x14ac:dyDescent="0.25">
      <c r="A450" t="s">
        <v>1947</v>
      </c>
      <c r="B450" t="s">
        <v>1948</v>
      </c>
      <c r="D450" t="s">
        <v>38</v>
      </c>
      <c r="E450" t="s">
        <v>14</v>
      </c>
      <c r="F450" t="s">
        <v>21</v>
      </c>
      <c r="G450" t="s">
        <v>59</v>
      </c>
      <c r="H450" t="s">
        <v>90</v>
      </c>
      <c r="I450" t="s">
        <v>90</v>
      </c>
    </row>
    <row r="451" spans="1:10" x14ac:dyDescent="0.25">
      <c r="A451" t="s">
        <v>1949</v>
      </c>
      <c r="B451" t="s">
        <v>1950</v>
      </c>
      <c r="C451" t="s">
        <v>1951</v>
      </c>
      <c r="D451" t="s">
        <v>1952</v>
      </c>
      <c r="E451" t="s">
        <v>14</v>
      </c>
      <c r="F451" t="s">
        <v>160</v>
      </c>
      <c r="G451" t="s">
        <v>161</v>
      </c>
      <c r="H451" t="s">
        <v>162</v>
      </c>
      <c r="I451" t="s">
        <v>162</v>
      </c>
    </row>
    <row r="452" spans="1:10" x14ac:dyDescent="0.25">
      <c r="A452" t="s">
        <v>1953</v>
      </c>
      <c r="B452" t="s">
        <v>1954</v>
      </c>
      <c r="C452" t="s">
        <v>1955</v>
      </c>
      <c r="D452" t="s">
        <v>1956</v>
      </c>
      <c r="E452" t="s">
        <v>108</v>
      </c>
      <c r="F452" t="s">
        <v>21</v>
      </c>
      <c r="G452" t="s">
        <v>101</v>
      </c>
      <c r="H452" t="s">
        <v>102</v>
      </c>
      <c r="I452" t="s">
        <v>103</v>
      </c>
      <c r="J452" s="1">
        <v>39083</v>
      </c>
    </row>
    <row r="453" spans="1:10" x14ac:dyDescent="0.25">
      <c r="A453" t="s">
        <v>1957</v>
      </c>
      <c r="B453" t="s">
        <v>1958</v>
      </c>
      <c r="C453" t="s">
        <v>1959</v>
      </c>
      <c r="D453" t="s">
        <v>1960</v>
      </c>
      <c r="E453" t="s">
        <v>14</v>
      </c>
      <c r="F453" t="s">
        <v>123</v>
      </c>
      <c r="G453" t="s">
        <v>124</v>
      </c>
      <c r="H453" t="s">
        <v>125</v>
      </c>
      <c r="I453" t="s">
        <v>125</v>
      </c>
      <c r="J453" s="1">
        <v>40621</v>
      </c>
    </row>
    <row r="454" spans="1:10" x14ac:dyDescent="0.25">
      <c r="A454" t="s">
        <v>1961</v>
      </c>
      <c r="B454" t="s">
        <v>1962</v>
      </c>
      <c r="C454" t="s">
        <v>1963</v>
      </c>
      <c r="D454" t="s">
        <v>1964</v>
      </c>
      <c r="E454" t="s">
        <v>14</v>
      </c>
      <c r="F454" t="s">
        <v>21</v>
      </c>
      <c r="G454" t="s">
        <v>94</v>
      </c>
      <c r="H454" t="s">
        <v>95</v>
      </c>
      <c r="I454" t="s">
        <v>1965</v>
      </c>
      <c r="J454" s="1">
        <v>39814</v>
      </c>
    </row>
    <row r="455" spans="1:10" x14ac:dyDescent="0.25">
      <c r="A455" t="s">
        <v>1966</v>
      </c>
      <c r="B455" t="s">
        <v>1967</v>
      </c>
      <c r="C455" t="s">
        <v>1968</v>
      </c>
      <c r="D455" t="s">
        <v>38</v>
      </c>
      <c r="E455" t="s">
        <v>14</v>
      </c>
      <c r="F455" t="s">
        <v>21</v>
      </c>
      <c r="G455" t="s">
        <v>803</v>
      </c>
      <c r="H455" t="s">
        <v>804</v>
      </c>
      <c r="I455" t="s">
        <v>805</v>
      </c>
      <c r="J455" s="1">
        <v>38718</v>
      </c>
    </row>
    <row r="456" spans="1:10" x14ac:dyDescent="0.25">
      <c r="A456" t="s">
        <v>1969</v>
      </c>
      <c r="B456" t="s">
        <v>1970</v>
      </c>
      <c r="C456" t="s">
        <v>1971</v>
      </c>
      <c r="D456" t="s">
        <v>45</v>
      </c>
      <c r="E456" t="s">
        <v>108</v>
      </c>
      <c r="F456" t="s">
        <v>336</v>
      </c>
      <c r="G456">
        <v>11</v>
      </c>
      <c r="H456" t="s">
        <v>492</v>
      </c>
      <c r="I456" t="s">
        <v>492</v>
      </c>
      <c r="J456" s="1">
        <v>41443</v>
      </c>
    </row>
    <row r="457" spans="1:10" x14ac:dyDescent="0.25">
      <c r="A457" t="s">
        <v>1972</v>
      </c>
      <c r="B457" t="s">
        <v>1973</v>
      </c>
      <c r="C457" t="s">
        <v>1974</v>
      </c>
      <c r="D457" t="s">
        <v>1975</v>
      </c>
      <c r="E457" t="s">
        <v>14</v>
      </c>
    </row>
    <row r="458" spans="1:10" x14ac:dyDescent="0.25">
      <c r="A458" t="s">
        <v>1976</v>
      </c>
      <c r="B458" t="s">
        <v>1977</v>
      </c>
      <c r="C458" t="s">
        <v>1978</v>
      </c>
      <c r="D458" t="s">
        <v>1979</v>
      </c>
      <c r="E458" t="s">
        <v>14</v>
      </c>
      <c r="F458" t="s">
        <v>21</v>
      </c>
      <c r="G458" t="s">
        <v>101</v>
      </c>
      <c r="H458" t="s">
        <v>102</v>
      </c>
      <c r="I458" t="s">
        <v>103</v>
      </c>
      <c r="J458" s="1">
        <v>41094</v>
      </c>
    </row>
    <row r="459" spans="1:10" x14ac:dyDescent="0.25">
      <c r="A459" t="s">
        <v>1980</v>
      </c>
      <c r="B459" t="s">
        <v>1981</v>
      </c>
      <c r="C459" t="s">
        <v>1982</v>
      </c>
      <c r="D459" t="s">
        <v>65</v>
      </c>
      <c r="E459" t="s">
        <v>108</v>
      </c>
      <c r="F459" t="s">
        <v>21</v>
      </c>
      <c r="G459" t="s">
        <v>59</v>
      </c>
      <c r="H459" t="s">
        <v>60</v>
      </c>
      <c r="I459" t="s">
        <v>66</v>
      </c>
      <c r="J459" s="1">
        <v>39448</v>
      </c>
    </row>
    <row r="460" spans="1:10" x14ac:dyDescent="0.25">
      <c r="A460" t="s">
        <v>1983</v>
      </c>
      <c r="B460" t="s">
        <v>1984</v>
      </c>
      <c r="C460" t="s">
        <v>1985</v>
      </c>
      <c r="D460" t="s">
        <v>1986</v>
      </c>
      <c r="E460" t="s">
        <v>14</v>
      </c>
      <c r="F460" t="s">
        <v>21</v>
      </c>
      <c r="G460" t="s">
        <v>59</v>
      </c>
      <c r="H460" t="s">
        <v>914</v>
      </c>
      <c r="I460" t="s">
        <v>1987</v>
      </c>
      <c r="J460" s="1">
        <v>39814</v>
      </c>
    </row>
    <row r="461" spans="1:10" x14ac:dyDescent="0.25">
      <c r="A461" t="s">
        <v>1988</v>
      </c>
      <c r="B461" t="s">
        <v>1989</v>
      </c>
      <c r="C461" t="s">
        <v>1990</v>
      </c>
      <c r="D461" t="s">
        <v>1991</v>
      </c>
      <c r="E461" t="s">
        <v>108</v>
      </c>
      <c r="F461" t="s">
        <v>21</v>
      </c>
      <c r="G461" t="s">
        <v>137</v>
      </c>
      <c r="H461" t="s">
        <v>138</v>
      </c>
      <c r="I461" t="s">
        <v>138</v>
      </c>
      <c r="J461" s="1">
        <v>39814</v>
      </c>
    </row>
    <row r="462" spans="1:10" x14ac:dyDescent="0.25">
      <c r="A462" t="s">
        <v>1992</v>
      </c>
      <c r="B462" t="s">
        <v>1993</v>
      </c>
      <c r="C462" t="s">
        <v>1994</v>
      </c>
      <c r="E462" t="s">
        <v>202</v>
      </c>
      <c r="F462" t="s">
        <v>21</v>
      </c>
      <c r="G462" t="s">
        <v>59</v>
      </c>
      <c r="H462" t="s">
        <v>90</v>
      </c>
      <c r="I462" t="s">
        <v>1995</v>
      </c>
    </row>
    <row r="463" spans="1:10" x14ac:dyDescent="0.25">
      <c r="A463" t="s">
        <v>1996</v>
      </c>
      <c r="B463" t="s">
        <v>1997</v>
      </c>
      <c r="C463" t="s">
        <v>1998</v>
      </c>
      <c r="D463" t="s">
        <v>1999</v>
      </c>
      <c r="E463" t="s">
        <v>108</v>
      </c>
      <c r="F463" t="s">
        <v>123</v>
      </c>
      <c r="G463" t="s">
        <v>2000</v>
      </c>
      <c r="H463" t="s">
        <v>2001</v>
      </c>
      <c r="I463" t="s">
        <v>2001</v>
      </c>
      <c r="J463" s="1">
        <v>39965</v>
      </c>
    </row>
    <row r="464" spans="1:10" x14ac:dyDescent="0.25">
      <c r="A464" t="s">
        <v>2002</v>
      </c>
      <c r="B464" t="s">
        <v>2003</v>
      </c>
      <c r="C464" t="s">
        <v>2004</v>
      </c>
      <c r="D464" t="s">
        <v>2005</v>
      </c>
      <c r="E464" t="s">
        <v>14</v>
      </c>
      <c r="F464" t="s">
        <v>21</v>
      </c>
      <c r="G464" t="s">
        <v>59</v>
      </c>
      <c r="H464" t="s">
        <v>60</v>
      </c>
      <c r="I464" t="s">
        <v>61</v>
      </c>
      <c r="J464" s="1">
        <v>40452</v>
      </c>
    </row>
    <row r="465" spans="1:10" x14ac:dyDescent="0.25">
      <c r="A465" t="s">
        <v>2006</v>
      </c>
      <c r="B465" t="s">
        <v>2007</v>
      </c>
      <c r="C465" t="s">
        <v>2008</v>
      </c>
      <c r="D465" t="s">
        <v>38</v>
      </c>
      <c r="E465" t="s">
        <v>108</v>
      </c>
      <c r="F465" t="s">
        <v>21</v>
      </c>
      <c r="G465" t="s">
        <v>39</v>
      </c>
      <c r="H465" t="s">
        <v>277</v>
      </c>
      <c r="I465" t="s">
        <v>277</v>
      </c>
      <c r="J465" s="1">
        <v>41275</v>
      </c>
    </row>
    <row r="466" spans="1:10" x14ac:dyDescent="0.25">
      <c r="A466" t="s">
        <v>2009</v>
      </c>
      <c r="B466" t="s">
        <v>2010</v>
      </c>
      <c r="C466" t="s">
        <v>2011</v>
      </c>
      <c r="D466" t="s">
        <v>280</v>
      </c>
      <c r="E466" t="s">
        <v>14</v>
      </c>
    </row>
    <row r="467" spans="1:10" x14ac:dyDescent="0.25">
      <c r="A467" t="s">
        <v>2012</v>
      </c>
      <c r="B467" t="s">
        <v>2013</v>
      </c>
      <c r="C467" t="s">
        <v>2014</v>
      </c>
      <c r="D467" t="s">
        <v>251</v>
      </c>
      <c r="E467" t="s">
        <v>14</v>
      </c>
      <c r="F467" t="s">
        <v>33</v>
      </c>
      <c r="G467">
        <v>22</v>
      </c>
      <c r="H467" t="s">
        <v>34</v>
      </c>
      <c r="I467" t="s">
        <v>34</v>
      </c>
    </row>
    <row r="468" spans="1:10" x14ac:dyDescent="0.25">
      <c r="A468" t="s">
        <v>2015</v>
      </c>
      <c r="B468" t="s">
        <v>2016</v>
      </c>
      <c r="C468" t="s">
        <v>2017</v>
      </c>
      <c r="D468" t="s">
        <v>1396</v>
      </c>
      <c r="E468" t="s">
        <v>14</v>
      </c>
      <c r="F468" t="s">
        <v>21</v>
      </c>
      <c r="G468" t="s">
        <v>59</v>
      </c>
      <c r="H468" t="s">
        <v>60</v>
      </c>
      <c r="I468" t="s">
        <v>66</v>
      </c>
      <c r="J468" s="1">
        <v>39814</v>
      </c>
    </row>
    <row r="469" spans="1:10" x14ac:dyDescent="0.25">
      <c r="A469" t="s">
        <v>2018</v>
      </c>
      <c r="B469" t="s">
        <v>2019</v>
      </c>
      <c r="C469" t="s">
        <v>2020</v>
      </c>
      <c r="D469" t="s">
        <v>2021</v>
      </c>
      <c r="E469" t="s">
        <v>14</v>
      </c>
      <c r="F469" t="s">
        <v>21</v>
      </c>
      <c r="G469" t="s">
        <v>281</v>
      </c>
      <c r="H469" t="s">
        <v>1025</v>
      </c>
      <c r="I469" t="s">
        <v>2022</v>
      </c>
      <c r="J469" s="1">
        <v>39814</v>
      </c>
    </row>
    <row r="470" spans="1:10" x14ac:dyDescent="0.25">
      <c r="A470" t="s">
        <v>2023</v>
      </c>
      <c r="B470" t="s">
        <v>2024</v>
      </c>
      <c r="C470" t="s">
        <v>2025</v>
      </c>
      <c r="D470" t="s">
        <v>781</v>
      </c>
      <c r="E470" t="s">
        <v>684</v>
      </c>
      <c r="F470" t="s">
        <v>21</v>
      </c>
      <c r="G470" t="s">
        <v>101</v>
      </c>
      <c r="H470" t="s">
        <v>102</v>
      </c>
      <c r="I470" t="s">
        <v>103</v>
      </c>
    </row>
    <row r="471" spans="1:10" x14ac:dyDescent="0.25">
      <c r="A471" t="s">
        <v>2026</v>
      </c>
      <c r="B471" t="s">
        <v>2027</v>
      </c>
      <c r="C471" t="s">
        <v>2028</v>
      </c>
      <c r="D471" t="s">
        <v>2029</v>
      </c>
      <c r="E471" t="s">
        <v>14</v>
      </c>
      <c r="F471" t="s">
        <v>474</v>
      </c>
      <c r="H471" t="s">
        <v>475</v>
      </c>
      <c r="I471" t="s">
        <v>475</v>
      </c>
      <c r="J471" s="1">
        <v>41426</v>
      </c>
    </row>
    <row r="472" spans="1:10" x14ac:dyDescent="0.25">
      <c r="A472" t="s">
        <v>2030</v>
      </c>
      <c r="B472" t="s">
        <v>2031</v>
      </c>
      <c r="C472" t="s">
        <v>2032</v>
      </c>
      <c r="E472" t="s">
        <v>14</v>
      </c>
      <c r="F472" t="s">
        <v>123</v>
      </c>
      <c r="G472" t="s">
        <v>2033</v>
      </c>
      <c r="H472" t="s">
        <v>2034</v>
      </c>
      <c r="I472" t="s">
        <v>2034</v>
      </c>
    </row>
    <row r="473" spans="1:10" x14ac:dyDescent="0.25">
      <c r="A473" t="s">
        <v>2035</v>
      </c>
      <c r="B473" t="s">
        <v>2036</v>
      </c>
      <c r="C473" t="s">
        <v>2037</v>
      </c>
      <c r="D473" t="s">
        <v>259</v>
      </c>
      <c r="E473" t="s">
        <v>14</v>
      </c>
      <c r="F473" t="s">
        <v>21</v>
      </c>
      <c r="G473" t="s">
        <v>77</v>
      </c>
      <c r="H473" t="s">
        <v>1759</v>
      </c>
      <c r="I473" t="s">
        <v>1759</v>
      </c>
      <c r="J473" s="1">
        <v>39448</v>
      </c>
    </row>
    <row r="474" spans="1:10" x14ac:dyDescent="0.25">
      <c r="A474" t="s">
        <v>2038</v>
      </c>
      <c r="B474" t="s">
        <v>2039</v>
      </c>
      <c r="C474" t="s">
        <v>2040</v>
      </c>
      <c r="D474" t="s">
        <v>2041</v>
      </c>
      <c r="E474" t="s">
        <v>108</v>
      </c>
      <c r="F474" t="s">
        <v>52</v>
      </c>
      <c r="G474" t="s">
        <v>197</v>
      </c>
      <c r="H474" t="s">
        <v>198</v>
      </c>
      <c r="I474" t="s">
        <v>2042</v>
      </c>
      <c r="J474" s="1">
        <v>38718</v>
      </c>
    </row>
    <row r="475" spans="1:10" x14ac:dyDescent="0.25">
      <c r="A475" t="s">
        <v>2043</v>
      </c>
      <c r="B475" t="s">
        <v>2044</v>
      </c>
      <c r="C475" t="s">
        <v>2045</v>
      </c>
      <c r="D475" t="s">
        <v>2046</v>
      </c>
      <c r="E475" t="s">
        <v>14</v>
      </c>
      <c r="F475" t="s">
        <v>21</v>
      </c>
      <c r="G475" t="s">
        <v>803</v>
      </c>
      <c r="H475" t="s">
        <v>804</v>
      </c>
      <c r="I475" t="s">
        <v>805</v>
      </c>
      <c r="J475" s="1">
        <v>41456</v>
      </c>
    </row>
    <row r="476" spans="1:10" x14ac:dyDescent="0.25">
      <c r="A476" t="s">
        <v>2047</v>
      </c>
      <c r="B476" t="s">
        <v>2048</v>
      </c>
      <c r="C476" t="s">
        <v>2049</v>
      </c>
      <c r="D476" t="s">
        <v>65</v>
      </c>
      <c r="E476" t="s">
        <v>14</v>
      </c>
      <c r="F476" t="s">
        <v>33</v>
      </c>
      <c r="G476">
        <v>22</v>
      </c>
      <c r="H476" t="s">
        <v>34</v>
      </c>
      <c r="I476" t="s">
        <v>34</v>
      </c>
      <c r="J476" s="1">
        <v>41426</v>
      </c>
    </row>
    <row r="477" spans="1:10" x14ac:dyDescent="0.25">
      <c r="A477" t="s">
        <v>2050</v>
      </c>
      <c r="B477" t="s">
        <v>2051</v>
      </c>
      <c r="C477" t="s">
        <v>2052</v>
      </c>
      <c r="D477" t="s">
        <v>1898</v>
      </c>
      <c r="E477" t="s">
        <v>14</v>
      </c>
      <c r="F477" t="s">
        <v>33</v>
      </c>
    </row>
    <row r="478" spans="1:10" x14ac:dyDescent="0.25">
      <c r="A478" t="s">
        <v>2053</v>
      </c>
      <c r="B478" t="s">
        <v>2054</v>
      </c>
      <c r="C478" t="s">
        <v>2055</v>
      </c>
      <c r="D478" t="s">
        <v>1498</v>
      </c>
      <c r="E478" t="s">
        <v>14</v>
      </c>
      <c r="F478" t="s">
        <v>694</v>
      </c>
      <c r="G478">
        <v>5</v>
      </c>
      <c r="H478" t="s">
        <v>695</v>
      </c>
      <c r="I478" t="s">
        <v>695</v>
      </c>
      <c r="J478" s="1">
        <v>40544</v>
      </c>
    </row>
    <row r="479" spans="1:10" x14ac:dyDescent="0.25">
      <c r="A479" t="s">
        <v>2056</v>
      </c>
      <c r="B479" t="s">
        <v>2057</v>
      </c>
      <c r="C479" t="s">
        <v>2058</v>
      </c>
      <c r="D479" t="s">
        <v>2059</v>
      </c>
      <c r="E479" t="s">
        <v>14</v>
      </c>
      <c r="F479" t="s">
        <v>21</v>
      </c>
      <c r="G479" t="s">
        <v>59</v>
      </c>
      <c r="H479" t="s">
        <v>60</v>
      </c>
      <c r="I479" t="s">
        <v>66</v>
      </c>
      <c r="J479" s="1">
        <v>41275</v>
      </c>
    </row>
    <row r="480" spans="1:10" x14ac:dyDescent="0.25">
      <c r="A480" t="s">
        <v>2060</v>
      </c>
      <c r="B480" t="s">
        <v>2061</v>
      </c>
      <c r="C480" t="s">
        <v>2062</v>
      </c>
      <c r="D480" t="s">
        <v>2063</v>
      </c>
      <c r="E480" t="s">
        <v>14</v>
      </c>
      <c r="F480" t="s">
        <v>21</v>
      </c>
      <c r="G480" t="s">
        <v>59</v>
      </c>
      <c r="H480" t="s">
        <v>60</v>
      </c>
      <c r="I480" t="s">
        <v>66</v>
      </c>
      <c r="J480" s="1">
        <v>41548</v>
      </c>
    </row>
    <row r="481" spans="1:10" x14ac:dyDescent="0.25">
      <c r="A481" t="s">
        <v>2064</v>
      </c>
      <c r="B481" t="s">
        <v>2065</v>
      </c>
      <c r="C481" t="s">
        <v>2066</v>
      </c>
      <c r="D481" t="s">
        <v>713</v>
      </c>
      <c r="E481" t="s">
        <v>14</v>
      </c>
      <c r="F481" t="s">
        <v>645</v>
      </c>
      <c r="G481">
        <v>9</v>
      </c>
      <c r="H481" t="s">
        <v>2067</v>
      </c>
      <c r="I481" t="s">
        <v>2067</v>
      </c>
    </row>
    <row r="482" spans="1:10" x14ac:dyDescent="0.25">
      <c r="A482" t="s">
        <v>2068</v>
      </c>
      <c r="B482" t="s">
        <v>2069</v>
      </c>
      <c r="C482" t="s">
        <v>2070</v>
      </c>
      <c r="D482" t="s">
        <v>38</v>
      </c>
      <c r="E482" t="s">
        <v>108</v>
      </c>
      <c r="F482" t="s">
        <v>21</v>
      </c>
      <c r="G482" t="s">
        <v>77</v>
      </c>
      <c r="H482" t="s">
        <v>1759</v>
      </c>
      <c r="I482" t="s">
        <v>1760</v>
      </c>
      <c r="J482" s="1">
        <v>37987</v>
      </c>
    </row>
    <row r="483" spans="1:10" x14ac:dyDescent="0.25">
      <c r="A483" t="s">
        <v>2071</v>
      </c>
      <c r="B483" t="s">
        <v>2072</v>
      </c>
      <c r="C483" t="s">
        <v>2073</v>
      </c>
      <c r="D483" t="s">
        <v>2074</v>
      </c>
      <c r="E483" t="s">
        <v>14</v>
      </c>
      <c r="F483" t="s">
        <v>21</v>
      </c>
      <c r="G483" t="s">
        <v>116</v>
      </c>
      <c r="H483" t="s">
        <v>117</v>
      </c>
      <c r="I483" t="s">
        <v>2075</v>
      </c>
      <c r="J483" s="1">
        <v>41458</v>
      </c>
    </row>
    <row r="484" spans="1:10" x14ac:dyDescent="0.25">
      <c r="A484" t="s">
        <v>2076</v>
      </c>
      <c r="B484" t="s">
        <v>2077</v>
      </c>
      <c r="C484" t="s">
        <v>2078</v>
      </c>
      <c r="D484" t="s">
        <v>2079</v>
      </c>
      <c r="E484" t="s">
        <v>14</v>
      </c>
      <c r="F484" t="s">
        <v>123</v>
      </c>
      <c r="G484" t="s">
        <v>124</v>
      </c>
      <c r="H484" t="s">
        <v>125</v>
      </c>
      <c r="I484" t="s">
        <v>125</v>
      </c>
      <c r="J484" s="1">
        <v>41640</v>
      </c>
    </row>
    <row r="485" spans="1:10" x14ac:dyDescent="0.25">
      <c r="A485" t="s">
        <v>2080</v>
      </c>
      <c r="B485" t="s">
        <v>2081</v>
      </c>
      <c r="C485" t="s">
        <v>2082</v>
      </c>
      <c r="D485" t="s">
        <v>2083</v>
      </c>
      <c r="E485" t="s">
        <v>108</v>
      </c>
      <c r="F485" t="s">
        <v>1057</v>
      </c>
      <c r="J485" s="1">
        <v>40422</v>
      </c>
    </row>
    <row r="486" spans="1:10" x14ac:dyDescent="0.25">
      <c r="A486" t="s">
        <v>2084</v>
      </c>
      <c r="B486" t="s">
        <v>2085</v>
      </c>
      <c r="C486" t="s">
        <v>2086</v>
      </c>
      <c r="D486" t="s">
        <v>2087</v>
      </c>
      <c r="E486" t="s">
        <v>202</v>
      </c>
      <c r="F486" t="s">
        <v>21</v>
      </c>
      <c r="G486" t="s">
        <v>281</v>
      </c>
      <c r="H486" t="s">
        <v>1025</v>
      </c>
      <c r="I486" t="s">
        <v>1025</v>
      </c>
      <c r="J486" s="1">
        <v>38718</v>
      </c>
    </row>
    <row r="487" spans="1:10" x14ac:dyDescent="0.25">
      <c r="A487" t="s">
        <v>2088</v>
      </c>
      <c r="B487" t="s">
        <v>2089</v>
      </c>
      <c r="C487" t="s">
        <v>2090</v>
      </c>
      <c r="D487" t="s">
        <v>259</v>
      </c>
      <c r="E487" t="s">
        <v>14</v>
      </c>
      <c r="F487" t="s">
        <v>401</v>
      </c>
    </row>
    <row r="488" spans="1:10" x14ac:dyDescent="0.25">
      <c r="A488" t="s">
        <v>2091</v>
      </c>
      <c r="B488" t="s">
        <v>2092</v>
      </c>
      <c r="C488" t="s">
        <v>2093</v>
      </c>
      <c r="D488" t="s">
        <v>2094</v>
      </c>
      <c r="E488" t="s">
        <v>14</v>
      </c>
      <c r="F488" t="s">
        <v>21</v>
      </c>
      <c r="G488" t="s">
        <v>425</v>
      </c>
      <c r="H488" t="s">
        <v>1745</v>
      </c>
      <c r="I488" t="s">
        <v>1746</v>
      </c>
      <c r="J488" s="1">
        <v>41275</v>
      </c>
    </row>
    <row r="489" spans="1:10" x14ac:dyDescent="0.25">
      <c r="A489" t="s">
        <v>2095</v>
      </c>
      <c r="B489" t="s">
        <v>2096</v>
      </c>
      <c r="C489" t="s">
        <v>2097</v>
      </c>
      <c r="D489" t="s">
        <v>2098</v>
      </c>
      <c r="E489" t="s">
        <v>14</v>
      </c>
      <c r="F489" t="s">
        <v>694</v>
      </c>
      <c r="G489">
        <v>5</v>
      </c>
      <c r="H489" t="s">
        <v>695</v>
      </c>
      <c r="I489" t="s">
        <v>695</v>
      </c>
    </row>
    <row r="490" spans="1:10" x14ac:dyDescent="0.25">
      <c r="A490" t="s">
        <v>2099</v>
      </c>
      <c r="B490" t="s">
        <v>2100</v>
      </c>
      <c r="C490" t="s">
        <v>2101</v>
      </c>
      <c r="D490" t="s">
        <v>51</v>
      </c>
      <c r="E490" t="s">
        <v>14</v>
      </c>
      <c r="F490" t="s">
        <v>21</v>
      </c>
      <c r="G490" t="s">
        <v>1234</v>
      </c>
      <c r="H490" t="s">
        <v>2102</v>
      </c>
      <c r="I490" t="s">
        <v>2103</v>
      </c>
      <c r="J490" s="1">
        <v>35431</v>
      </c>
    </row>
    <row r="491" spans="1:10" x14ac:dyDescent="0.25">
      <c r="A491" t="s">
        <v>2104</v>
      </c>
      <c r="B491" t="s">
        <v>2105</v>
      </c>
      <c r="C491" t="s">
        <v>2106</v>
      </c>
      <c r="D491" t="s">
        <v>45</v>
      </c>
      <c r="E491" t="s">
        <v>14</v>
      </c>
      <c r="F491" t="s">
        <v>21</v>
      </c>
      <c r="G491" t="s">
        <v>84</v>
      </c>
      <c r="H491" t="s">
        <v>1255</v>
      </c>
      <c r="I491" t="s">
        <v>2107</v>
      </c>
    </row>
    <row r="492" spans="1:10" x14ac:dyDescent="0.25">
      <c r="A492" t="s">
        <v>2108</v>
      </c>
      <c r="B492" t="s">
        <v>2109</v>
      </c>
      <c r="C492" t="s">
        <v>2110</v>
      </c>
      <c r="D492" t="s">
        <v>2111</v>
      </c>
      <c r="E492" t="s">
        <v>14</v>
      </c>
      <c r="F492" t="s">
        <v>33</v>
      </c>
      <c r="G492">
        <v>22</v>
      </c>
      <c r="H492" t="s">
        <v>34</v>
      </c>
      <c r="I492" t="s">
        <v>34</v>
      </c>
      <c r="J492" s="1">
        <v>40909</v>
      </c>
    </row>
    <row r="493" spans="1:10" x14ac:dyDescent="0.25">
      <c r="A493" t="s">
        <v>2112</v>
      </c>
      <c r="B493" t="s">
        <v>2113</v>
      </c>
      <c r="C493" t="s">
        <v>2114</v>
      </c>
      <c r="D493" t="s">
        <v>2115</v>
      </c>
      <c r="E493" t="s">
        <v>14</v>
      </c>
      <c r="F493" t="s">
        <v>21</v>
      </c>
      <c r="G493" t="s">
        <v>84</v>
      </c>
      <c r="H493" t="s">
        <v>1255</v>
      </c>
      <c r="I493" t="s">
        <v>1778</v>
      </c>
      <c r="J493" s="1">
        <v>40605</v>
      </c>
    </row>
    <row r="494" spans="1:10" x14ac:dyDescent="0.25">
      <c r="A494" t="s">
        <v>2116</v>
      </c>
      <c r="B494" t="s">
        <v>2117</v>
      </c>
      <c r="C494" t="s">
        <v>2118</v>
      </c>
      <c r="D494" t="s">
        <v>2119</v>
      </c>
      <c r="E494" t="s">
        <v>14</v>
      </c>
      <c r="F494" t="s">
        <v>2120</v>
      </c>
      <c r="G494">
        <v>13</v>
      </c>
      <c r="H494" t="s">
        <v>2121</v>
      </c>
      <c r="I494" t="s">
        <v>2122</v>
      </c>
      <c r="J494" s="1">
        <v>40909</v>
      </c>
    </row>
    <row r="495" spans="1:10" x14ac:dyDescent="0.25">
      <c r="A495" t="s">
        <v>2123</v>
      </c>
      <c r="B495" t="s">
        <v>2124</v>
      </c>
      <c r="C495" t="s">
        <v>2125</v>
      </c>
      <c r="D495" t="s">
        <v>70</v>
      </c>
      <c r="E495" t="s">
        <v>14</v>
      </c>
      <c r="F495" t="s">
        <v>33</v>
      </c>
      <c r="G495">
        <v>22</v>
      </c>
      <c r="H495" t="s">
        <v>34</v>
      </c>
      <c r="I495" t="s">
        <v>34</v>
      </c>
      <c r="J495" s="1">
        <v>40697</v>
      </c>
    </row>
    <row r="496" spans="1:10" x14ac:dyDescent="0.25">
      <c r="A496" t="s">
        <v>2126</v>
      </c>
      <c r="B496" t="s">
        <v>2127</v>
      </c>
      <c r="C496" t="s">
        <v>2128</v>
      </c>
      <c r="D496" t="s">
        <v>2129</v>
      </c>
      <c r="E496" t="s">
        <v>14</v>
      </c>
      <c r="F496" t="s">
        <v>21</v>
      </c>
      <c r="G496" t="s">
        <v>101</v>
      </c>
      <c r="H496" t="s">
        <v>102</v>
      </c>
      <c r="I496" t="s">
        <v>103</v>
      </c>
      <c r="J496" s="1">
        <v>40848</v>
      </c>
    </row>
    <row r="497" spans="1:10" x14ac:dyDescent="0.25">
      <c r="A497" t="s">
        <v>2130</v>
      </c>
      <c r="B497" t="s">
        <v>2131</v>
      </c>
      <c r="C497" t="s">
        <v>2132</v>
      </c>
      <c r="D497" t="s">
        <v>352</v>
      </c>
      <c r="E497" t="s">
        <v>14</v>
      </c>
    </row>
    <row r="498" spans="1:10" x14ac:dyDescent="0.25">
      <c r="A498" t="s">
        <v>2133</v>
      </c>
      <c r="B498" t="s">
        <v>2134</v>
      </c>
      <c r="C498" t="s">
        <v>2135</v>
      </c>
      <c r="D498" t="s">
        <v>32</v>
      </c>
      <c r="E498" t="s">
        <v>202</v>
      </c>
      <c r="F498" t="s">
        <v>855</v>
      </c>
      <c r="G498" t="s">
        <v>2136</v>
      </c>
      <c r="H498" t="s">
        <v>2137</v>
      </c>
      <c r="I498" t="s">
        <v>2137</v>
      </c>
      <c r="J498" s="1">
        <v>40323</v>
      </c>
    </row>
    <row r="499" spans="1:10" x14ac:dyDescent="0.25">
      <c r="A499" t="s">
        <v>2138</v>
      </c>
      <c r="B499" t="s">
        <v>2139</v>
      </c>
      <c r="D499" t="s">
        <v>650</v>
      </c>
      <c r="E499" t="s">
        <v>14</v>
      </c>
      <c r="F499" t="s">
        <v>21</v>
      </c>
      <c r="G499" t="s">
        <v>59</v>
      </c>
      <c r="H499" t="s">
        <v>60</v>
      </c>
      <c r="I499" t="s">
        <v>2140</v>
      </c>
      <c r="J499" s="1">
        <v>40544</v>
      </c>
    </row>
    <row r="500" spans="1:10" x14ac:dyDescent="0.25">
      <c r="A500" t="s">
        <v>2141</v>
      </c>
      <c r="B500" t="s">
        <v>2142</v>
      </c>
      <c r="C500" t="s">
        <v>2143</v>
      </c>
      <c r="D500" t="s">
        <v>352</v>
      </c>
      <c r="E500" t="s">
        <v>14</v>
      </c>
      <c r="F500" t="s">
        <v>21</v>
      </c>
      <c r="G500" t="s">
        <v>281</v>
      </c>
      <c r="H500" t="s">
        <v>573</v>
      </c>
      <c r="I500" t="s">
        <v>2144</v>
      </c>
      <c r="J500" s="1">
        <v>41000</v>
      </c>
    </row>
    <row r="501" spans="1:10" x14ac:dyDescent="0.25">
      <c r="A501" t="s">
        <v>2145</v>
      </c>
      <c r="B501" t="s">
        <v>2146</v>
      </c>
      <c r="C501" t="s">
        <v>2147</v>
      </c>
      <c r="D501" t="s">
        <v>761</v>
      </c>
      <c r="E501" t="s">
        <v>14</v>
      </c>
      <c r="F501" t="s">
        <v>21</v>
      </c>
      <c r="G501" t="s">
        <v>153</v>
      </c>
      <c r="H501" t="s">
        <v>239</v>
      </c>
      <c r="I501" t="s">
        <v>2148</v>
      </c>
      <c r="J501" s="1">
        <v>39814</v>
      </c>
    </row>
    <row r="502" spans="1:10" x14ac:dyDescent="0.25">
      <c r="A502" t="s">
        <v>2149</v>
      </c>
      <c r="B502" t="s">
        <v>2150</v>
      </c>
      <c r="C502" t="s">
        <v>2151</v>
      </c>
      <c r="D502" t="s">
        <v>539</v>
      </c>
      <c r="E502" t="s">
        <v>14</v>
      </c>
      <c r="F502" t="s">
        <v>123</v>
      </c>
      <c r="G502" t="s">
        <v>2152</v>
      </c>
      <c r="H502" t="s">
        <v>2153</v>
      </c>
      <c r="I502" t="s">
        <v>2153</v>
      </c>
      <c r="J502" s="1">
        <v>40544</v>
      </c>
    </row>
    <row r="503" spans="1:10" x14ac:dyDescent="0.25">
      <c r="A503" t="s">
        <v>2154</v>
      </c>
      <c r="B503" t="s">
        <v>2155</v>
      </c>
      <c r="C503" t="s">
        <v>2156</v>
      </c>
      <c r="D503" t="s">
        <v>2157</v>
      </c>
      <c r="E503" t="s">
        <v>108</v>
      </c>
      <c r="F503" t="s">
        <v>123</v>
      </c>
      <c r="G503" t="s">
        <v>124</v>
      </c>
      <c r="H503" t="s">
        <v>125</v>
      </c>
      <c r="I503" t="s">
        <v>125</v>
      </c>
      <c r="J503" s="1">
        <v>37987</v>
      </c>
    </row>
    <row r="504" spans="1:10" x14ac:dyDescent="0.25">
      <c r="A504" t="s">
        <v>2158</v>
      </c>
      <c r="B504" t="s">
        <v>2159</v>
      </c>
      <c r="C504" t="s">
        <v>2160</v>
      </c>
      <c r="D504" t="s">
        <v>2161</v>
      </c>
      <c r="E504" t="s">
        <v>14</v>
      </c>
      <c r="J504" s="1">
        <v>42037</v>
      </c>
    </row>
    <row r="505" spans="1:10" x14ac:dyDescent="0.25">
      <c r="A505" t="s">
        <v>2162</v>
      </c>
      <c r="B505" t="s">
        <v>2163</v>
      </c>
      <c r="C505" t="s">
        <v>2164</v>
      </c>
      <c r="D505" t="s">
        <v>45</v>
      </c>
      <c r="E505" t="s">
        <v>14</v>
      </c>
      <c r="F505" t="s">
        <v>33</v>
      </c>
      <c r="G505">
        <v>23</v>
      </c>
      <c r="H505" t="s">
        <v>177</v>
      </c>
      <c r="I505" t="s">
        <v>177</v>
      </c>
      <c r="J505" s="1">
        <v>38718</v>
      </c>
    </row>
    <row r="506" spans="1:10" x14ac:dyDescent="0.25">
      <c r="A506" t="s">
        <v>2165</v>
      </c>
      <c r="B506" t="s">
        <v>2166</v>
      </c>
      <c r="C506" t="s">
        <v>2167</v>
      </c>
      <c r="D506" t="s">
        <v>45</v>
      </c>
      <c r="E506" t="s">
        <v>14</v>
      </c>
      <c r="F506" t="s">
        <v>33</v>
      </c>
      <c r="G506">
        <v>22</v>
      </c>
      <c r="H506" t="s">
        <v>34</v>
      </c>
      <c r="I506" t="s">
        <v>34</v>
      </c>
      <c r="J506" s="1">
        <v>37622</v>
      </c>
    </row>
    <row r="507" spans="1:10" x14ac:dyDescent="0.25">
      <c r="A507" t="s">
        <v>2168</v>
      </c>
      <c r="B507" t="s">
        <v>2169</v>
      </c>
      <c r="D507" t="s">
        <v>38</v>
      </c>
      <c r="E507" t="s">
        <v>14</v>
      </c>
      <c r="F507" t="s">
        <v>21</v>
      </c>
      <c r="G507" t="s">
        <v>137</v>
      </c>
      <c r="H507" t="s">
        <v>138</v>
      </c>
      <c r="I507" t="s">
        <v>138</v>
      </c>
      <c r="J507" s="1">
        <v>41275</v>
      </c>
    </row>
    <row r="508" spans="1:10" x14ac:dyDescent="0.25">
      <c r="A508" t="s">
        <v>2170</v>
      </c>
      <c r="B508" t="s">
        <v>2171</v>
      </c>
      <c r="C508" t="s">
        <v>2172</v>
      </c>
      <c r="D508" t="s">
        <v>2173</v>
      </c>
      <c r="E508" t="s">
        <v>14</v>
      </c>
      <c r="F508" t="s">
        <v>21</v>
      </c>
      <c r="G508" t="s">
        <v>101</v>
      </c>
      <c r="H508" t="s">
        <v>102</v>
      </c>
      <c r="I508" t="s">
        <v>103</v>
      </c>
      <c r="J508" s="1">
        <v>40909</v>
      </c>
    </row>
    <row r="509" spans="1:10" x14ac:dyDescent="0.25">
      <c r="A509" t="s">
        <v>2174</v>
      </c>
      <c r="B509" t="s">
        <v>2175</v>
      </c>
      <c r="C509" t="s">
        <v>2176</v>
      </c>
      <c r="D509" t="s">
        <v>1396</v>
      </c>
      <c r="E509" t="s">
        <v>14</v>
      </c>
      <c r="F509" t="s">
        <v>21</v>
      </c>
      <c r="G509" t="s">
        <v>203</v>
      </c>
      <c r="H509" t="s">
        <v>2177</v>
      </c>
      <c r="I509" t="s">
        <v>2178</v>
      </c>
      <c r="J509" s="1">
        <v>38718</v>
      </c>
    </row>
    <row r="510" spans="1:10" x14ac:dyDescent="0.25">
      <c r="A510" t="s">
        <v>2179</v>
      </c>
      <c r="B510" t="s">
        <v>2180</v>
      </c>
      <c r="C510" t="s">
        <v>2181</v>
      </c>
      <c r="D510" t="s">
        <v>2182</v>
      </c>
      <c r="E510" t="s">
        <v>14</v>
      </c>
      <c r="F510" t="s">
        <v>21</v>
      </c>
      <c r="G510" t="s">
        <v>185</v>
      </c>
      <c r="H510" t="s">
        <v>2183</v>
      </c>
      <c r="I510" t="s">
        <v>2183</v>
      </c>
      <c r="J510" s="1">
        <v>39904</v>
      </c>
    </row>
    <row r="511" spans="1:10" x14ac:dyDescent="0.25">
      <c r="A511" t="s">
        <v>2184</v>
      </c>
      <c r="B511" t="s">
        <v>2185</v>
      </c>
      <c r="D511" t="s">
        <v>2186</v>
      </c>
      <c r="E511" t="s">
        <v>14</v>
      </c>
    </row>
    <row r="512" spans="1:10" x14ac:dyDescent="0.25">
      <c r="A512" t="s">
        <v>2187</v>
      </c>
      <c r="B512" t="s">
        <v>2188</v>
      </c>
      <c r="C512" t="s">
        <v>2189</v>
      </c>
      <c r="D512" t="s">
        <v>2190</v>
      </c>
      <c r="E512" t="s">
        <v>14</v>
      </c>
      <c r="F512" t="s">
        <v>342</v>
      </c>
      <c r="G512">
        <v>7</v>
      </c>
      <c r="H512" t="s">
        <v>757</v>
      </c>
      <c r="I512" t="s">
        <v>757</v>
      </c>
      <c r="J512" s="1">
        <v>41334</v>
      </c>
    </row>
    <row r="513" spans="1:10" x14ac:dyDescent="0.25">
      <c r="A513" t="s">
        <v>2191</v>
      </c>
      <c r="B513" t="s">
        <v>2192</v>
      </c>
      <c r="C513" t="s">
        <v>2193</v>
      </c>
      <c r="D513" t="s">
        <v>2194</v>
      </c>
      <c r="E513" t="s">
        <v>14</v>
      </c>
      <c r="F513" t="s">
        <v>123</v>
      </c>
      <c r="G513" t="s">
        <v>124</v>
      </c>
      <c r="H513" t="s">
        <v>125</v>
      </c>
      <c r="I513" t="s">
        <v>125</v>
      </c>
    </row>
    <row r="514" spans="1:10" x14ac:dyDescent="0.25">
      <c r="A514" t="s">
        <v>2195</v>
      </c>
      <c r="B514" t="s">
        <v>2196</v>
      </c>
      <c r="C514" t="s">
        <v>2197</v>
      </c>
      <c r="D514" t="s">
        <v>2198</v>
      </c>
      <c r="E514" t="s">
        <v>14</v>
      </c>
      <c r="F514" t="s">
        <v>21</v>
      </c>
      <c r="G514" t="s">
        <v>101</v>
      </c>
      <c r="H514" t="s">
        <v>102</v>
      </c>
      <c r="I514" t="s">
        <v>103</v>
      </c>
      <c r="J514" s="1">
        <v>41334</v>
      </c>
    </row>
    <row r="515" spans="1:10" x14ac:dyDescent="0.25">
      <c r="A515" t="s">
        <v>2199</v>
      </c>
      <c r="B515" t="s">
        <v>2200</v>
      </c>
      <c r="C515" t="s">
        <v>2201</v>
      </c>
      <c r="D515" t="s">
        <v>2202</v>
      </c>
      <c r="E515" t="s">
        <v>14</v>
      </c>
      <c r="F515" t="s">
        <v>46</v>
      </c>
      <c r="H515" t="s">
        <v>47</v>
      </c>
      <c r="I515" t="s">
        <v>47</v>
      </c>
      <c r="J515" s="1">
        <v>41050</v>
      </c>
    </row>
    <row r="516" spans="1:10" x14ac:dyDescent="0.25">
      <c r="A516" t="s">
        <v>2203</v>
      </c>
      <c r="B516" t="s">
        <v>2204</v>
      </c>
      <c r="C516" t="s">
        <v>2205</v>
      </c>
      <c r="D516" t="s">
        <v>2206</v>
      </c>
      <c r="E516" t="s">
        <v>202</v>
      </c>
      <c r="F516" t="s">
        <v>52</v>
      </c>
      <c r="G516" t="s">
        <v>197</v>
      </c>
      <c r="H516" t="s">
        <v>198</v>
      </c>
      <c r="I516" t="s">
        <v>198</v>
      </c>
    </row>
    <row r="517" spans="1:10" x14ac:dyDescent="0.25">
      <c r="A517" t="s">
        <v>2207</v>
      </c>
      <c r="B517" t="s">
        <v>2208</v>
      </c>
      <c r="C517" t="s">
        <v>2209</v>
      </c>
      <c r="D517" t="s">
        <v>2210</v>
      </c>
      <c r="E517" t="s">
        <v>14</v>
      </c>
      <c r="F517" t="s">
        <v>21</v>
      </c>
      <c r="G517" t="s">
        <v>1006</v>
      </c>
      <c r="H517" t="s">
        <v>1030</v>
      </c>
      <c r="I517" t="s">
        <v>1030</v>
      </c>
    </row>
    <row r="518" spans="1:10" x14ac:dyDescent="0.25">
      <c r="A518" t="s">
        <v>2211</v>
      </c>
      <c r="B518" t="s">
        <v>2212</v>
      </c>
      <c r="C518" t="s">
        <v>2213</v>
      </c>
      <c r="D518" t="s">
        <v>781</v>
      </c>
      <c r="E518" t="s">
        <v>14</v>
      </c>
      <c r="F518" t="s">
        <v>21</v>
      </c>
      <c r="G518" t="s">
        <v>130</v>
      </c>
      <c r="H518" t="s">
        <v>131</v>
      </c>
      <c r="I518" t="s">
        <v>1109</v>
      </c>
    </row>
    <row r="519" spans="1:10" x14ac:dyDescent="0.25">
      <c r="A519" t="s">
        <v>2214</v>
      </c>
      <c r="B519" t="s">
        <v>2215</v>
      </c>
      <c r="C519" t="s">
        <v>2216</v>
      </c>
      <c r="D519" t="s">
        <v>2217</v>
      </c>
      <c r="E519" t="s">
        <v>14</v>
      </c>
      <c r="F519" t="s">
        <v>33</v>
      </c>
      <c r="G519">
        <v>22</v>
      </c>
      <c r="H519" t="s">
        <v>34</v>
      </c>
      <c r="I519" t="s">
        <v>34</v>
      </c>
      <c r="J519" s="1">
        <v>38111</v>
      </c>
    </row>
    <row r="520" spans="1:10" x14ac:dyDescent="0.25">
      <c r="A520" t="s">
        <v>2218</v>
      </c>
      <c r="B520" t="s">
        <v>2219</v>
      </c>
      <c r="C520" t="s">
        <v>2220</v>
      </c>
      <c r="D520" t="s">
        <v>70</v>
      </c>
      <c r="E520" t="s">
        <v>14</v>
      </c>
      <c r="F520" t="s">
        <v>21</v>
      </c>
      <c r="G520" t="s">
        <v>116</v>
      </c>
      <c r="H520" t="s">
        <v>523</v>
      </c>
      <c r="I520" t="s">
        <v>2221</v>
      </c>
      <c r="J520" s="1">
        <v>40909</v>
      </c>
    </row>
    <row r="521" spans="1:10" x14ac:dyDescent="0.25">
      <c r="A521" t="s">
        <v>2222</v>
      </c>
      <c r="B521" t="s">
        <v>2223</v>
      </c>
      <c r="C521" t="s">
        <v>2224</v>
      </c>
      <c r="D521" t="s">
        <v>2225</v>
      </c>
      <c r="E521" t="s">
        <v>14</v>
      </c>
      <c r="F521" t="s">
        <v>21</v>
      </c>
      <c r="G521" t="s">
        <v>59</v>
      </c>
      <c r="H521" t="s">
        <v>60</v>
      </c>
      <c r="I521" t="s">
        <v>66</v>
      </c>
      <c r="J521" s="1">
        <v>38869</v>
      </c>
    </row>
    <row r="522" spans="1:10" x14ac:dyDescent="0.25">
      <c r="A522" t="s">
        <v>2226</v>
      </c>
      <c r="B522" t="s">
        <v>2227</v>
      </c>
      <c r="C522" t="s">
        <v>2228</v>
      </c>
      <c r="D522" t="s">
        <v>2229</v>
      </c>
      <c r="E522" t="s">
        <v>14</v>
      </c>
      <c r="F522" t="s">
        <v>21</v>
      </c>
      <c r="G522" t="s">
        <v>1006</v>
      </c>
      <c r="H522" t="s">
        <v>1030</v>
      </c>
      <c r="I522" t="s">
        <v>1030</v>
      </c>
    </row>
    <row r="523" spans="1:10" x14ac:dyDescent="0.25">
      <c r="A523" t="s">
        <v>2230</v>
      </c>
      <c r="B523" t="s">
        <v>2231</v>
      </c>
      <c r="D523" t="s">
        <v>89</v>
      </c>
      <c r="E523" t="s">
        <v>14</v>
      </c>
      <c r="F523" t="s">
        <v>21</v>
      </c>
      <c r="G523" t="s">
        <v>59</v>
      </c>
      <c r="H523" t="s">
        <v>961</v>
      </c>
      <c r="I523" t="s">
        <v>2232</v>
      </c>
      <c r="J523" s="1">
        <v>40544</v>
      </c>
    </row>
    <row r="524" spans="1:10" x14ac:dyDescent="0.25">
      <c r="A524" t="s">
        <v>2233</v>
      </c>
      <c r="B524" t="s">
        <v>2234</v>
      </c>
      <c r="C524" t="s">
        <v>2235</v>
      </c>
      <c r="D524" t="s">
        <v>2236</v>
      </c>
      <c r="E524" t="s">
        <v>14</v>
      </c>
      <c r="F524" t="s">
        <v>21</v>
      </c>
      <c r="G524" t="s">
        <v>101</v>
      </c>
      <c r="H524" t="s">
        <v>102</v>
      </c>
      <c r="I524" t="s">
        <v>103</v>
      </c>
      <c r="J524" s="1">
        <v>40909</v>
      </c>
    </row>
    <row r="525" spans="1:10" x14ac:dyDescent="0.25">
      <c r="A525" t="s">
        <v>2237</v>
      </c>
      <c r="B525" t="s">
        <v>2238</v>
      </c>
      <c r="D525" t="s">
        <v>2239</v>
      </c>
      <c r="E525" t="s">
        <v>14</v>
      </c>
      <c r="F525" t="s">
        <v>21</v>
      </c>
      <c r="G525" t="s">
        <v>59</v>
      </c>
      <c r="H525" t="s">
        <v>90</v>
      </c>
      <c r="I525" t="s">
        <v>90</v>
      </c>
    </row>
    <row r="526" spans="1:10" x14ac:dyDescent="0.25">
      <c r="A526" t="s">
        <v>2240</v>
      </c>
      <c r="B526" t="s">
        <v>2241</v>
      </c>
      <c r="E526" t="s">
        <v>202</v>
      </c>
    </row>
    <row r="527" spans="1:10" x14ac:dyDescent="0.25">
      <c r="A527" t="s">
        <v>2242</v>
      </c>
      <c r="B527">
        <v>8868</v>
      </c>
      <c r="C527" t="s">
        <v>2243</v>
      </c>
      <c r="D527" t="s">
        <v>2244</v>
      </c>
      <c r="E527" t="s">
        <v>14</v>
      </c>
      <c r="F527" t="s">
        <v>33</v>
      </c>
      <c r="J527" s="1">
        <v>40909</v>
      </c>
    </row>
    <row r="528" spans="1:10" x14ac:dyDescent="0.25">
      <c r="A528" t="s">
        <v>2245</v>
      </c>
      <c r="B528" t="s">
        <v>2246</v>
      </c>
      <c r="C528" t="s">
        <v>2247</v>
      </c>
      <c r="D528" t="s">
        <v>65</v>
      </c>
      <c r="E528" t="s">
        <v>14</v>
      </c>
    </row>
    <row r="529" spans="1:10" x14ac:dyDescent="0.25">
      <c r="A529" t="s">
        <v>2248</v>
      </c>
      <c r="B529" t="s">
        <v>2249</v>
      </c>
      <c r="C529" t="s">
        <v>2250</v>
      </c>
      <c r="D529" t="s">
        <v>2251</v>
      </c>
      <c r="E529" t="s">
        <v>14</v>
      </c>
      <c r="F529" t="s">
        <v>547</v>
      </c>
      <c r="G529">
        <v>27</v>
      </c>
      <c r="H529" t="s">
        <v>2252</v>
      </c>
      <c r="I529" t="s">
        <v>2253</v>
      </c>
    </row>
    <row r="530" spans="1:10" x14ac:dyDescent="0.25">
      <c r="A530" t="s">
        <v>2254</v>
      </c>
      <c r="B530" t="s">
        <v>2255</v>
      </c>
      <c r="C530" t="s">
        <v>2256</v>
      </c>
      <c r="D530" t="s">
        <v>2257</v>
      </c>
      <c r="E530" t="s">
        <v>202</v>
      </c>
      <c r="J530" s="1">
        <v>39448</v>
      </c>
    </row>
    <row r="531" spans="1:10" x14ac:dyDescent="0.25">
      <c r="A531" t="s">
        <v>2258</v>
      </c>
      <c r="B531" t="s">
        <v>2259</v>
      </c>
      <c r="C531" t="s">
        <v>2260</v>
      </c>
      <c r="D531" t="s">
        <v>2261</v>
      </c>
      <c r="E531" t="s">
        <v>14</v>
      </c>
      <c r="F531" t="s">
        <v>123</v>
      </c>
      <c r="G531" t="s">
        <v>124</v>
      </c>
      <c r="H531" t="s">
        <v>125</v>
      </c>
      <c r="I531" t="s">
        <v>125</v>
      </c>
      <c r="J531" s="1">
        <v>41306</v>
      </c>
    </row>
    <row r="532" spans="1:10" x14ac:dyDescent="0.25">
      <c r="A532" t="s">
        <v>2262</v>
      </c>
      <c r="B532" t="s">
        <v>2263</v>
      </c>
      <c r="C532" t="s">
        <v>2264</v>
      </c>
      <c r="D532" t="s">
        <v>2265</v>
      </c>
      <c r="E532" t="s">
        <v>14</v>
      </c>
      <c r="F532" t="s">
        <v>2266</v>
      </c>
      <c r="G532">
        <v>34</v>
      </c>
      <c r="H532" t="s">
        <v>2267</v>
      </c>
      <c r="I532" t="s">
        <v>2267</v>
      </c>
      <c r="J532" s="1">
        <v>40911</v>
      </c>
    </row>
    <row r="533" spans="1:10" x14ac:dyDescent="0.25">
      <c r="A533" t="s">
        <v>2268</v>
      </c>
      <c r="B533" t="s">
        <v>2269</v>
      </c>
      <c r="C533" t="s">
        <v>2270</v>
      </c>
      <c r="D533" t="s">
        <v>2271</v>
      </c>
      <c r="E533" t="s">
        <v>202</v>
      </c>
      <c r="F533" t="s">
        <v>21</v>
      </c>
      <c r="G533" t="s">
        <v>153</v>
      </c>
      <c r="H533" t="s">
        <v>239</v>
      </c>
      <c r="I533" t="s">
        <v>2272</v>
      </c>
    </row>
    <row r="534" spans="1:10" x14ac:dyDescent="0.25">
      <c r="A534" t="s">
        <v>2273</v>
      </c>
      <c r="B534" t="s">
        <v>2274</v>
      </c>
      <c r="C534" t="s">
        <v>2275</v>
      </c>
      <c r="D534" t="s">
        <v>243</v>
      </c>
      <c r="E534" t="s">
        <v>14</v>
      </c>
      <c r="F534" t="s">
        <v>21</v>
      </c>
      <c r="G534" t="s">
        <v>101</v>
      </c>
      <c r="H534" t="s">
        <v>102</v>
      </c>
      <c r="I534" t="s">
        <v>103</v>
      </c>
      <c r="J534" s="1">
        <v>40983</v>
      </c>
    </row>
    <row r="535" spans="1:10" x14ac:dyDescent="0.25">
      <c r="A535" t="s">
        <v>2276</v>
      </c>
      <c r="B535" t="s">
        <v>2277</v>
      </c>
      <c r="C535" t="s">
        <v>2278</v>
      </c>
      <c r="D535" t="s">
        <v>2279</v>
      </c>
      <c r="E535" t="s">
        <v>14</v>
      </c>
      <c r="F535" t="s">
        <v>21</v>
      </c>
      <c r="G535" t="s">
        <v>59</v>
      </c>
      <c r="H535" t="s">
        <v>60</v>
      </c>
      <c r="I535" t="s">
        <v>266</v>
      </c>
      <c r="J535" s="1">
        <v>41699</v>
      </c>
    </row>
    <row r="536" spans="1:10" x14ac:dyDescent="0.25">
      <c r="A536" t="s">
        <v>2280</v>
      </c>
      <c r="B536" t="s">
        <v>2281</v>
      </c>
      <c r="C536" t="s">
        <v>2282</v>
      </c>
      <c r="D536" t="s">
        <v>2283</v>
      </c>
      <c r="E536" t="s">
        <v>202</v>
      </c>
      <c r="F536" t="s">
        <v>694</v>
      </c>
    </row>
    <row r="537" spans="1:10" x14ac:dyDescent="0.25">
      <c r="A537" t="s">
        <v>2284</v>
      </c>
      <c r="B537" t="s">
        <v>2285</v>
      </c>
      <c r="C537" t="s">
        <v>2286</v>
      </c>
      <c r="D537" t="s">
        <v>2287</v>
      </c>
      <c r="E537" t="s">
        <v>14</v>
      </c>
      <c r="J537" s="1">
        <v>41760</v>
      </c>
    </row>
    <row r="538" spans="1:10" x14ac:dyDescent="0.25">
      <c r="A538" t="s">
        <v>2288</v>
      </c>
      <c r="B538" t="s">
        <v>2289</v>
      </c>
      <c r="C538" t="s">
        <v>2290</v>
      </c>
      <c r="D538" t="s">
        <v>761</v>
      </c>
      <c r="E538" t="s">
        <v>14</v>
      </c>
      <c r="F538" t="s">
        <v>21</v>
      </c>
      <c r="G538" t="s">
        <v>59</v>
      </c>
      <c r="H538" t="s">
        <v>914</v>
      </c>
      <c r="I538" t="s">
        <v>2291</v>
      </c>
    </row>
    <row r="539" spans="1:10" x14ac:dyDescent="0.25">
      <c r="A539" t="s">
        <v>2292</v>
      </c>
      <c r="B539" t="s">
        <v>2293</v>
      </c>
      <c r="C539" t="s">
        <v>2294</v>
      </c>
      <c r="D539" t="s">
        <v>2295</v>
      </c>
      <c r="E539" t="s">
        <v>14</v>
      </c>
      <c r="F539" t="s">
        <v>474</v>
      </c>
      <c r="J539" s="1">
        <v>41672</v>
      </c>
    </row>
    <row r="540" spans="1:10" x14ac:dyDescent="0.25">
      <c r="A540" t="s">
        <v>2296</v>
      </c>
      <c r="B540" t="s">
        <v>2297</v>
      </c>
      <c r="C540" t="s">
        <v>2298</v>
      </c>
      <c r="D540" t="s">
        <v>2299</v>
      </c>
      <c r="E540" t="s">
        <v>14</v>
      </c>
      <c r="F540" t="s">
        <v>21</v>
      </c>
      <c r="G540" t="s">
        <v>59</v>
      </c>
      <c r="H540" t="s">
        <v>90</v>
      </c>
      <c r="I540" t="s">
        <v>90</v>
      </c>
      <c r="J540" s="1">
        <v>41275</v>
      </c>
    </row>
    <row r="541" spans="1:10" x14ac:dyDescent="0.25">
      <c r="A541" t="s">
        <v>2300</v>
      </c>
      <c r="B541" t="s">
        <v>2301</v>
      </c>
      <c r="C541" t="s">
        <v>2302</v>
      </c>
      <c r="D541" t="s">
        <v>1372</v>
      </c>
      <c r="E541" t="s">
        <v>14</v>
      </c>
      <c r="F541" t="s">
        <v>21</v>
      </c>
      <c r="G541" t="s">
        <v>59</v>
      </c>
      <c r="H541" t="s">
        <v>60</v>
      </c>
      <c r="I541" t="s">
        <v>66</v>
      </c>
      <c r="J541" s="1">
        <v>39668</v>
      </c>
    </row>
    <row r="542" spans="1:10" x14ac:dyDescent="0.25">
      <c r="A542" t="s">
        <v>2303</v>
      </c>
      <c r="B542" t="s">
        <v>2304</v>
      </c>
      <c r="C542" t="s">
        <v>2305</v>
      </c>
      <c r="D542" t="s">
        <v>419</v>
      </c>
      <c r="E542" t="s">
        <v>14</v>
      </c>
      <c r="F542" t="s">
        <v>33</v>
      </c>
      <c r="G542">
        <v>4</v>
      </c>
      <c r="H542" t="s">
        <v>177</v>
      </c>
      <c r="I542" t="s">
        <v>420</v>
      </c>
      <c r="J542" s="1">
        <v>40544</v>
      </c>
    </row>
    <row r="543" spans="1:10" x14ac:dyDescent="0.25">
      <c r="A543" t="s">
        <v>2306</v>
      </c>
      <c r="B543" t="s">
        <v>2307</v>
      </c>
      <c r="C543" t="s">
        <v>2308</v>
      </c>
      <c r="D543" t="s">
        <v>2309</v>
      </c>
      <c r="E543" t="s">
        <v>14</v>
      </c>
      <c r="F543" t="s">
        <v>474</v>
      </c>
      <c r="H543" t="s">
        <v>475</v>
      </c>
      <c r="I543" t="s">
        <v>475</v>
      </c>
      <c r="J543" s="1">
        <v>41606</v>
      </c>
    </row>
    <row r="544" spans="1:10" x14ac:dyDescent="0.25">
      <c r="A544" t="s">
        <v>2310</v>
      </c>
      <c r="B544" t="s">
        <v>2311</v>
      </c>
      <c r="C544" t="s">
        <v>2312</v>
      </c>
      <c r="D544" t="s">
        <v>243</v>
      </c>
      <c r="E544" t="s">
        <v>14</v>
      </c>
      <c r="F544" t="s">
        <v>2313</v>
      </c>
      <c r="J544" s="1">
        <v>41318</v>
      </c>
    </row>
    <row r="545" spans="1:10" x14ac:dyDescent="0.25">
      <c r="A545" t="s">
        <v>2314</v>
      </c>
      <c r="B545" t="s">
        <v>2315</v>
      </c>
      <c r="C545" t="s">
        <v>2316</v>
      </c>
      <c r="D545" t="s">
        <v>2317</v>
      </c>
      <c r="E545" t="s">
        <v>684</v>
      </c>
      <c r="F545" t="s">
        <v>21</v>
      </c>
      <c r="G545" t="s">
        <v>59</v>
      </c>
      <c r="H545" t="s">
        <v>60</v>
      </c>
      <c r="I545" t="s">
        <v>601</v>
      </c>
      <c r="J545" s="1">
        <v>31778</v>
      </c>
    </row>
    <row r="546" spans="1:10" x14ac:dyDescent="0.25">
      <c r="A546" t="s">
        <v>2318</v>
      </c>
      <c r="B546" t="s">
        <v>2319</v>
      </c>
      <c r="C546" t="s">
        <v>2320</v>
      </c>
      <c r="D546" t="s">
        <v>2321</v>
      </c>
      <c r="E546" t="s">
        <v>14</v>
      </c>
      <c r="F546" t="s">
        <v>21</v>
      </c>
      <c r="G546" t="s">
        <v>59</v>
      </c>
      <c r="H546" t="s">
        <v>60</v>
      </c>
      <c r="I546" t="s">
        <v>979</v>
      </c>
      <c r="J546" s="1">
        <v>41275</v>
      </c>
    </row>
    <row r="547" spans="1:10" x14ac:dyDescent="0.25">
      <c r="A547" t="s">
        <v>2322</v>
      </c>
      <c r="B547" t="s">
        <v>2323</v>
      </c>
      <c r="C547" t="s">
        <v>2324</v>
      </c>
      <c r="D547" t="s">
        <v>352</v>
      </c>
      <c r="E547" t="s">
        <v>14</v>
      </c>
      <c r="F547" t="s">
        <v>21</v>
      </c>
      <c r="G547" t="s">
        <v>153</v>
      </c>
      <c r="H547" t="s">
        <v>239</v>
      </c>
      <c r="I547" t="s">
        <v>239</v>
      </c>
      <c r="J547" s="1">
        <v>40909</v>
      </c>
    </row>
    <row r="548" spans="1:10" x14ac:dyDescent="0.25">
      <c r="A548" t="s">
        <v>2325</v>
      </c>
      <c r="B548" t="s">
        <v>2326</v>
      </c>
      <c r="C548" t="s">
        <v>2327</v>
      </c>
      <c r="D548" t="s">
        <v>2328</v>
      </c>
      <c r="E548" t="s">
        <v>202</v>
      </c>
      <c r="J548" s="1">
        <v>40179</v>
      </c>
    </row>
    <row r="549" spans="1:10" x14ac:dyDescent="0.25">
      <c r="A549" t="s">
        <v>2329</v>
      </c>
      <c r="B549" t="s">
        <v>2330</v>
      </c>
      <c r="C549" t="s">
        <v>2331</v>
      </c>
      <c r="D549" t="s">
        <v>2332</v>
      </c>
      <c r="E549" t="s">
        <v>14</v>
      </c>
      <c r="F549" t="s">
        <v>123</v>
      </c>
      <c r="G549" t="s">
        <v>124</v>
      </c>
      <c r="H549" t="s">
        <v>125</v>
      </c>
      <c r="I549" t="s">
        <v>125</v>
      </c>
      <c r="J549" s="1">
        <v>40544</v>
      </c>
    </row>
    <row r="550" spans="1:10" x14ac:dyDescent="0.25">
      <c r="A550" t="s">
        <v>2333</v>
      </c>
      <c r="B550" t="s">
        <v>2334</v>
      </c>
      <c r="C550" t="s">
        <v>2335</v>
      </c>
      <c r="D550" t="s">
        <v>2336</v>
      </c>
      <c r="E550" t="s">
        <v>14</v>
      </c>
      <c r="F550" t="s">
        <v>694</v>
      </c>
      <c r="G550">
        <v>5</v>
      </c>
      <c r="H550" t="s">
        <v>695</v>
      </c>
      <c r="I550" t="s">
        <v>695</v>
      </c>
      <c r="J550" s="1">
        <v>41455</v>
      </c>
    </row>
    <row r="551" spans="1:10" x14ac:dyDescent="0.25">
      <c r="A551" t="s">
        <v>2337</v>
      </c>
      <c r="B551" t="s">
        <v>2338</v>
      </c>
      <c r="C551" t="s">
        <v>2339</v>
      </c>
      <c r="D551" t="s">
        <v>65</v>
      </c>
      <c r="E551" t="s">
        <v>14</v>
      </c>
      <c r="F551" t="s">
        <v>33</v>
      </c>
      <c r="G551">
        <v>3</v>
      </c>
      <c r="H551" t="s">
        <v>2340</v>
      </c>
      <c r="I551" t="s">
        <v>2340</v>
      </c>
    </row>
    <row r="552" spans="1:10" x14ac:dyDescent="0.25">
      <c r="A552" t="s">
        <v>2341</v>
      </c>
      <c r="B552" t="s">
        <v>2342</v>
      </c>
      <c r="C552" t="s">
        <v>2343</v>
      </c>
      <c r="D552" t="s">
        <v>65</v>
      </c>
      <c r="E552" t="s">
        <v>14</v>
      </c>
      <c r="F552" t="s">
        <v>33</v>
      </c>
      <c r="G552">
        <v>24</v>
      </c>
      <c r="H552" t="s">
        <v>1510</v>
      </c>
      <c r="I552" t="s">
        <v>2344</v>
      </c>
    </row>
    <row r="553" spans="1:10" x14ac:dyDescent="0.25">
      <c r="A553" t="s">
        <v>2345</v>
      </c>
      <c r="B553" t="s">
        <v>2346</v>
      </c>
      <c r="C553" t="s">
        <v>2347</v>
      </c>
      <c r="D553" t="s">
        <v>65</v>
      </c>
      <c r="E553" t="s">
        <v>108</v>
      </c>
      <c r="F553" t="s">
        <v>33</v>
      </c>
      <c r="G553">
        <v>3</v>
      </c>
      <c r="H553" t="s">
        <v>2340</v>
      </c>
      <c r="I553" t="s">
        <v>2340</v>
      </c>
      <c r="J553" s="1">
        <v>40422</v>
      </c>
    </row>
    <row r="554" spans="1:10" x14ac:dyDescent="0.25">
      <c r="A554" t="s">
        <v>2348</v>
      </c>
      <c r="B554" t="s">
        <v>2349</v>
      </c>
      <c r="C554" t="s">
        <v>2350</v>
      </c>
      <c r="E554" t="s">
        <v>14</v>
      </c>
      <c r="F554" t="s">
        <v>21</v>
      </c>
      <c r="G554" t="s">
        <v>281</v>
      </c>
      <c r="H554" t="s">
        <v>869</v>
      </c>
      <c r="I554" t="s">
        <v>869</v>
      </c>
      <c r="J554" s="1">
        <v>41636</v>
      </c>
    </row>
    <row r="555" spans="1:10" x14ac:dyDescent="0.25">
      <c r="A555" t="s">
        <v>2351</v>
      </c>
      <c r="B555" t="s">
        <v>2352</v>
      </c>
      <c r="E555" t="s">
        <v>14</v>
      </c>
      <c r="F555" t="s">
        <v>21</v>
      </c>
      <c r="G555" t="s">
        <v>375</v>
      </c>
      <c r="H555" t="s">
        <v>1207</v>
      </c>
      <c r="I555" t="s">
        <v>1207</v>
      </c>
    </row>
    <row r="556" spans="1:10" x14ac:dyDescent="0.25">
      <c r="A556" t="s">
        <v>2353</v>
      </c>
      <c r="B556" t="s">
        <v>2354</v>
      </c>
      <c r="C556" t="s">
        <v>2355</v>
      </c>
      <c r="D556" t="s">
        <v>2356</v>
      </c>
      <c r="E556" t="s">
        <v>14</v>
      </c>
      <c r="F556" t="s">
        <v>21</v>
      </c>
      <c r="G556" t="s">
        <v>803</v>
      </c>
      <c r="H556" t="s">
        <v>804</v>
      </c>
      <c r="I556" t="s">
        <v>804</v>
      </c>
      <c r="J556" s="1">
        <v>41640</v>
      </c>
    </row>
    <row r="557" spans="1:10" x14ac:dyDescent="0.25">
      <c r="A557" t="s">
        <v>2357</v>
      </c>
      <c r="B557" t="s">
        <v>2358</v>
      </c>
      <c r="C557" t="s">
        <v>2359</v>
      </c>
      <c r="D557" t="s">
        <v>539</v>
      </c>
      <c r="E557" t="s">
        <v>14</v>
      </c>
      <c r="F557" t="s">
        <v>33</v>
      </c>
      <c r="G557">
        <v>22</v>
      </c>
      <c r="H557" t="s">
        <v>34</v>
      </c>
      <c r="I557" t="s">
        <v>34</v>
      </c>
    </row>
    <row r="558" spans="1:10" x14ac:dyDescent="0.25">
      <c r="A558" t="s">
        <v>2360</v>
      </c>
      <c r="B558" t="s">
        <v>2361</v>
      </c>
      <c r="C558" t="s">
        <v>2362</v>
      </c>
      <c r="D558" t="s">
        <v>2363</v>
      </c>
      <c r="E558" t="s">
        <v>14</v>
      </c>
      <c r="F558" t="s">
        <v>33</v>
      </c>
      <c r="G558">
        <v>4</v>
      </c>
      <c r="H558" t="s">
        <v>2364</v>
      </c>
      <c r="I558" t="s">
        <v>2364</v>
      </c>
    </row>
    <row r="559" spans="1:10" x14ac:dyDescent="0.25">
      <c r="A559" t="s">
        <v>2365</v>
      </c>
      <c r="B559" t="s">
        <v>2366</v>
      </c>
      <c r="C559" t="s">
        <v>2367</v>
      </c>
      <c r="D559" t="s">
        <v>713</v>
      </c>
      <c r="E559" t="s">
        <v>14</v>
      </c>
      <c r="F559" t="s">
        <v>33</v>
      </c>
      <c r="G559">
        <v>22</v>
      </c>
      <c r="H559" t="s">
        <v>34</v>
      </c>
      <c r="I559" t="s">
        <v>34</v>
      </c>
    </row>
    <row r="560" spans="1:10" x14ac:dyDescent="0.25">
      <c r="A560" t="s">
        <v>2368</v>
      </c>
      <c r="B560" t="s">
        <v>2369</v>
      </c>
      <c r="C560" t="s">
        <v>2370</v>
      </c>
      <c r="D560" t="s">
        <v>2371</v>
      </c>
      <c r="E560" t="s">
        <v>14</v>
      </c>
      <c r="F560" t="s">
        <v>33</v>
      </c>
      <c r="G560">
        <v>22</v>
      </c>
      <c r="H560" t="s">
        <v>34</v>
      </c>
      <c r="I560" t="s">
        <v>34</v>
      </c>
    </row>
    <row r="561" spans="1:10" x14ac:dyDescent="0.25">
      <c r="A561" t="s">
        <v>2372</v>
      </c>
      <c r="B561" t="s">
        <v>2373</v>
      </c>
      <c r="C561" t="s">
        <v>2374</v>
      </c>
      <c r="D561" t="s">
        <v>65</v>
      </c>
      <c r="E561" t="s">
        <v>14</v>
      </c>
      <c r="F561" t="s">
        <v>15</v>
      </c>
      <c r="G561">
        <v>10</v>
      </c>
      <c r="H561" t="s">
        <v>667</v>
      </c>
      <c r="I561" t="s">
        <v>668</v>
      </c>
      <c r="J561" s="1">
        <v>40179</v>
      </c>
    </row>
    <row r="562" spans="1:10" x14ac:dyDescent="0.25">
      <c r="A562" t="s">
        <v>2375</v>
      </c>
      <c r="B562" t="s">
        <v>2376</v>
      </c>
      <c r="C562" t="s">
        <v>2377</v>
      </c>
      <c r="D562" t="s">
        <v>2378</v>
      </c>
      <c r="E562" t="s">
        <v>14</v>
      </c>
      <c r="F562" t="s">
        <v>21</v>
      </c>
      <c r="G562" t="s">
        <v>59</v>
      </c>
      <c r="H562" t="s">
        <v>60</v>
      </c>
      <c r="I562" t="s">
        <v>61</v>
      </c>
      <c r="J562" s="1">
        <v>40483</v>
      </c>
    </row>
    <row r="563" spans="1:10" x14ac:dyDescent="0.25">
      <c r="A563" t="s">
        <v>2379</v>
      </c>
      <c r="B563" t="s">
        <v>2380</v>
      </c>
      <c r="C563" t="s">
        <v>2381</v>
      </c>
      <c r="D563" t="s">
        <v>2382</v>
      </c>
      <c r="E563" t="s">
        <v>14</v>
      </c>
      <c r="F563" t="s">
        <v>474</v>
      </c>
      <c r="H563" t="s">
        <v>475</v>
      </c>
      <c r="I563" t="s">
        <v>475</v>
      </c>
      <c r="J563" s="1">
        <v>41647</v>
      </c>
    </row>
    <row r="564" spans="1:10" x14ac:dyDescent="0.25">
      <c r="A564" t="s">
        <v>2383</v>
      </c>
      <c r="B564" t="s">
        <v>2384</v>
      </c>
      <c r="D564" t="s">
        <v>713</v>
      </c>
      <c r="E564" t="s">
        <v>202</v>
      </c>
      <c r="F564" t="s">
        <v>645</v>
      </c>
      <c r="G564">
        <v>9</v>
      </c>
      <c r="H564" t="s">
        <v>2067</v>
      </c>
      <c r="I564" t="s">
        <v>2067</v>
      </c>
      <c r="J564" s="1">
        <v>40817</v>
      </c>
    </row>
    <row r="565" spans="1:10" x14ac:dyDescent="0.25">
      <c r="A565" t="s">
        <v>2385</v>
      </c>
      <c r="B565" t="s">
        <v>2386</v>
      </c>
      <c r="C565" t="s">
        <v>2387</v>
      </c>
      <c r="D565" t="s">
        <v>2388</v>
      </c>
      <c r="E565" t="s">
        <v>108</v>
      </c>
      <c r="F565" t="s">
        <v>33</v>
      </c>
      <c r="G565">
        <v>23</v>
      </c>
      <c r="H565" t="s">
        <v>177</v>
      </c>
      <c r="I565" t="s">
        <v>177</v>
      </c>
      <c r="J565" s="1">
        <v>38353</v>
      </c>
    </row>
    <row r="566" spans="1:10" x14ac:dyDescent="0.25">
      <c r="A566" t="s">
        <v>2389</v>
      </c>
      <c r="B566" t="s">
        <v>2390</v>
      </c>
      <c r="C566" t="s">
        <v>2391</v>
      </c>
      <c r="D566" t="s">
        <v>2392</v>
      </c>
      <c r="E566" t="s">
        <v>14</v>
      </c>
      <c r="F566" t="s">
        <v>1057</v>
      </c>
      <c r="G566">
        <v>16</v>
      </c>
      <c r="H566" t="s">
        <v>1699</v>
      </c>
      <c r="I566" t="s">
        <v>1699</v>
      </c>
      <c r="J566" s="1">
        <v>41729</v>
      </c>
    </row>
    <row r="567" spans="1:10" x14ac:dyDescent="0.25">
      <c r="A567" t="s">
        <v>2393</v>
      </c>
      <c r="B567" t="s">
        <v>2394</v>
      </c>
      <c r="C567" t="s">
        <v>2395</v>
      </c>
      <c r="E567" t="s">
        <v>14</v>
      </c>
      <c r="F567" t="s">
        <v>33</v>
      </c>
      <c r="G567">
        <v>23</v>
      </c>
      <c r="H567" t="s">
        <v>177</v>
      </c>
      <c r="I567" t="s">
        <v>177</v>
      </c>
    </row>
    <row r="568" spans="1:10" x14ac:dyDescent="0.25">
      <c r="A568" t="s">
        <v>2396</v>
      </c>
      <c r="B568" t="s">
        <v>2397</v>
      </c>
      <c r="C568" t="s">
        <v>2398</v>
      </c>
      <c r="D568" t="s">
        <v>2399</v>
      </c>
      <c r="E568" t="s">
        <v>14</v>
      </c>
      <c r="F568" t="s">
        <v>21</v>
      </c>
      <c r="G568" t="s">
        <v>153</v>
      </c>
      <c r="H568" t="s">
        <v>239</v>
      </c>
      <c r="I568" t="s">
        <v>2400</v>
      </c>
    </row>
    <row r="569" spans="1:10" x14ac:dyDescent="0.25">
      <c r="A569" t="s">
        <v>2401</v>
      </c>
      <c r="B569" t="s">
        <v>2402</v>
      </c>
      <c r="C569" t="s">
        <v>2403</v>
      </c>
      <c r="D569" t="s">
        <v>2404</v>
      </c>
      <c r="E569" t="s">
        <v>14</v>
      </c>
      <c r="F569" t="s">
        <v>21</v>
      </c>
      <c r="G569" t="s">
        <v>59</v>
      </c>
      <c r="H569" t="s">
        <v>60</v>
      </c>
      <c r="I569" t="s">
        <v>235</v>
      </c>
      <c r="J569" s="1">
        <v>39479</v>
      </c>
    </row>
    <row r="570" spans="1:10" x14ac:dyDescent="0.25">
      <c r="A570" t="s">
        <v>2405</v>
      </c>
      <c r="B570" t="s">
        <v>2406</v>
      </c>
      <c r="C570" t="s">
        <v>2407</v>
      </c>
      <c r="D570" t="s">
        <v>2408</v>
      </c>
      <c r="E570" t="s">
        <v>202</v>
      </c>
      <c r="F570" t="s">
        <v>217</v>
      </c>
      <c r="G570">
        <v>2</v>
      </c>
      <c r="H570" t="s">
        <v>218</v>
      </c>
      <c r="I570" t="s">
        <v>218</v>
      </c>
      <c r="J570" s="1">
        <v>40179</v>
      </c>
    </row>
    <row r="571" spans="1:10" x14ac:dyDescent="0.25">
      <c r="A571" t="s">
        <v>2409</v>
      </c>
      <c r="B571" t="s">
        <v>2410</v>
      </c>
      <c r="C571" t="s">
        <v>2411</v>
      </c>
      <c r="D571" t="s">
        <v>2412</v>
      </c>
      <c r="E571" t="s">
        <v>14</v>
      </c>
      <c r="F571" t="s">
        <v>342</v>
      </c>
      <c r="G571">
        <v>9</v>
      </c>
      <c r="H571" t="s">
        <v>2413</v>
      </c>
      <c r="I571" t="s">
        <v>2414</v>
      </c>
      <c r="J571" s="1">
        <v>41640</v>
      </c>
    </row>
    <row r="572" spans="1:10" x14ac:dyDescent="0.25">
      <c r="A572" t="s">
        <v>2415</v>
      </c>
      <c r="B572" t="s">
        <v>2416</v>
      </c>
      <c r="C572" t="s">
        <v>2417</v>
      </c>
      <c r="D572" t="s">
        <v>2418</v>
      </c>
      <c r="E572" t="s">
        <v>14</v>
      </c>
      <c r="F572" t="s">
        <v>21</v>
      </c>
      <c r="G572" t="s">
        <v>59</v>
      </c>
      <c r="H572" t="s">
        <v>60</v>
      </c>
      <c r="I572" t="s">
        <v>61</v>
      </c>
      <c r="J572" s="1">
        <v>41061</v>
      </c>
    </row>
    <row r="573" spans="1:10" x14ac:dyDescent="0.25">
      <c r="A573" t="s">
        <v>2419</v>
      </c>
      <c r="B573" t="s">
        <v>2420</v>
      </c>
      <c r="C573" t="s">
        <v>2421</v>
      </c>
      <c r="D573" t="s">
        <v>45</v>
      </c>
      <c r="E573" t="s">
        <v>14</v>
      </c>
      <c r="F573" t="s">
        <v>15</v>
      </c>
      <c r="G573">
        <v>19</v>
      </c>
      <c r="H573" t="s">
        <v>2422</v>
      </c>
      <c r="I573" t="s">
        <v>2422</v>
      </c>
      <c r="J573" s="1">
        <v>39448</v>
      </c>
    </row>
    <row r="574" spans="1:10" x14ac:dyDescent="0.25">
      <c r="A574" t="s">
        <v>2423</v>
      </c>
      <c r="B574" t="s">
        <v>2424</v>
      </c>
      <c r="C574" t="s">
        <v>2425</v>
      </c>
      <c r="D574" t="s">
        <v>1284</v>
      </c>
      <c r="E574" t="s">
        <v>14</v>
      </c>
      <c r="F574" t="s">
        <v>33</v>
      </c>
      <c r="G574">
        <v>23</v>
      </c>
      <c r="H574" t="s">
        <v>177</v>
      </c>
      <c r="I574" t="s">
        <v>177</v>
      </c>
    </row>
    <row r="575" spans="1:10" x14ac:dyDescent="0.25">
      <c r="A575" t="s">
        <v>2426</v>
      </c>
      <c r="B575" t="s">
        <v>2427</v>
      </c>
      <c r="C575" t="s">
        <v>2428</v>
      </c>
      <c r="D575" t="s">
        <v>2429</v>
      </c>
      <c r="E575" t="s">
        <v>14</v>
      </c>
      <c r="F575" t="s">
        <v>1133</v>
      </c>
      <c r="G575">
        <v>2</v>
      </c>
      <c r="H575" t="s">
        <v>1740</v>
      </c>
      <c r="I575" t="s">
        <v>1741</v>
      </c>
      <c r="J575" s="1">
        <v>41434</v>
      </c>
    </row>
    <row r="576" spans="1:10" x14ac:dyDescent="0.25">
      <c r="A576" t="s">
        <v>2430</v>
      </c>
      <c r="B576" t="s">
        <v>2431</v>
      </c>
      <c r="C576" t="s">
        <v>2432</v>
      </c>
      <c r="D576" t="s">
        <v>2433</v>
      </c>
      <c r="E576" t="s">
        <v>14</v>
      </c>
      <c r="F576" t="s">
        <v>1133</v>
      </c>
      <c r="G576">
        <v>27</v>
      </c>
      <c r="H576" t="s">
        <v>1740</v>
      </c>
      <c r="I576" t="s">
        <v>1741</v>
      </c>
      <c r="J576" s="1">
        <v>41548</v>
      </c>
    </row>
    <row r="577" spans="1:10" x14ac:dyDescent="0.25">
      <c r="A577" t="s">
        <v>2434</v>
      </c>
      <c r="B577" t="s">
        <v>2435</v>
      </c>
      <c r="C577" t="s">
        <v>2436</v>
      </c>
      <c r="D577" t="s">
        <v>2437</v>
      </c>
      <c r="E577" t="s">
        <v>14</v>
      </c>
      <c r="F577" t="s">
        <v>15</v>
      </c>
      <c r="G577">
        <v>9</v>
      </c>
      <c r="H577" t="s">
        <v>2438</v>
      </c>
      <c r="I577" t="s">
        <v>2438</v>
      </c>
      <c r="J577" s="1">
        <v>40988</v>
      </c>
    </row>
    <row r="578" spans="1:10" x14ac:dyDescent="0.25">
      <c r="A578" t="s">
        <v>2439</v>
      </c>
      <c r="B578" t="s">
        <v>2440</v>
      </c>
      <c r="C578" t="s">
        <v>2441</v>
      </c>
      <c r="D578" t="s">
        <v>352</v>
      </c>
      <c r="E578" t="s">
        <v>14</v>
      </c>
      <c r="F578" t="s">
        <v>33</v>
      </c>
      <c r="G578">
        <v>23</v>
      </c>
      <c r="H578" t="s">
        <v>177</v>
      </c>
      <c r="I578" t="s">
        <v>177</v>
      </c>
      <c r="J578" s="1">
        <v>39814</v>
      </c>
    </row>
    <row r="579" spans="1:10" x14ac:dyDescent="0.25">
      <c r="A579" t="s">
        <v>2442</v>
      </c>
      <c r="B579" t="s">
        <v>2443</v>
      </c>
      <c r="C579" t="s">
        <v>2444</v>
      </c>
      <c r="D579" t="s">
        <v>2445</v>
      </c>
      <c r="E579" t="s">
        <v>14</v>
      </c>
      <c r="F579" t="s">
        <v>1133</v>
      </c>
      <c r="G579">
        <v>2</v>
      </c>
      <c r="H579" t="s">
        <v>1740</v>
      </c>
      <c r="I579" t="s">
        <v>1741</v>
      </c>
      <c r="J579" s="1">
        <v>41359</v>
      </c>
    </row>
    <row r="580" spans="1:10" x14ac:dyDescent="0.25">
      <c r="A580" t="s">
        <v>2446</v>
      </c>
      <c r="B580" t="s">
        <v>2447</v>
      </c>
      <c r="C580" t="s">
        <v>2448</v>
      </c>
      <c r="D580" t="s">
        <v>38</v>
      </c>
      <c r="E580" t="s">
        <v>14</v>
      </c>
      <c r="F580" t="s">
        <v>15</v>
      </c>
      <c r="G580">
        <v>19</v>
      </c>
      <c r="H580" t="s">
        <v>469</v>
      </c>
      <c r="I580" t="s">
        <v>469</v>
      </c>
      <c r="J580" s="1">
        <v>40588</v>
      </c>
    </row>
    <row r="581" spans="1:10" x14ac:dyDescent="0.25">
      <c r="A581" t="s">
        <v>2449</v>
      </c>
      <c r="B581" t="s">
        <v>2450</v>
      </c>
      <c r="C581" t="s">
        <v>2451</v>
      </c>
      <c r="D581" t="s">
        <v>70</v>
      </c>
      <c r="E581" t="s">
        <v>202</v>
      </c>
      <c r="F581" t="s">
        <v>33</v>
      </c>
      <c r="G581">
        <v>23</v>
      </c>
      <c r="H581" t="s">
        <v>177</v>
      </c>
      <c r="I581" t="s">
        <v>177</v>
      </c>
      <c r="J581" s="1">
        <v>38353</v>
      </c>
    </row>
    <row r="582" spans="1:10" x14ac:dyDescent="0.25">
      <c r="A582" t="s">
        <v>2452</v>
      </c>
      <c r="B582" t="s">
        <v>2453</v>
      </c>
      <c r="C582" t="s">
        <v>2454</v>
      </c>
      <c r="D582" t="s">
        <v>2455</v>
      </c>
      <c r="E582" t="s">
        <v>202</v>
      </c>
      <c r="F582" t="s">
        <v>33</v>
      </c>
      <c r="G582">
        <v>22</v>
      </c>
      <c r="H582" t="s">
        <v>34</v>
      </c>
      <c r="I582" t="s">
        <v>34</v>
      </c>
      <c r="J582" s="1">
        <v>40135</v>
      </c>
    </row>
    <row r="583" spans="1:10" x14ac:dyDescent="0.25">
      <c r="A583" t="s">
        <v>2456</v>
      </c>
      <c r="B583" t="s">
        <v>2457</v>
      </c>
      <c r="C583" t="s">
        <v>2458</v>
      </c>
      <c r="D583" t="s">
        <v>2459</v>
      </c>
      <c r="E583" t="s">
        <v>108</v>
      </c>
      <c r="F583" t="s">
        <v>1057</v>
      </c>
      <c r="G583">
        <v>16</v>
      </c>
      <c r="H583" t="s">
        <v>1699</v>
      </c>
      <c r="I583" t="s">
        <v>1699</v>
      </c>
      <c r="J583" s="1">
        <v>40909</v>
      </c>
    </row>
    <row r="584" spans="1:10" x14ac:dyDescent="0.25">
      <c r="A584" t="s">
        <v>2460</v>
      </c>
      <c r="B584" t="s">
        <v>2461</v>
      </c>
      <c r="C584" t="s">
        <v>2462</v>
      </c>
      <c r="D584" t="s">
        <v>70</v>
      </c>
      <c r="E584" t="s">
        <v>14</v>
      </c>
      <c r="F584" t="s">
        <v>33</v>
      </c>
      <c r="G584">
        <v>23</v>
      </c>
      <c r="H584" t="s">
        <v>177</v>
      </c>
      <c r="I584" t="s">
        <v>177</v>
      </c>
      <c r="J584" s="1">
        <v>38412</v>
      </c>
    </row>
    <row r="585" spans="1:10" x14ac:dyDescent="0.25">
      <c r="A585" t="s">
        <v>2463</v>
      </c>
      <c r="B585" t="s">
        <v>2464</v>
      </c>
      <c r="C585" t="s">
        <v>2465</v>
      </c>
      <c r="D585" t="s">
        <v>2466</v>
      </c>
      <c r="E585" t="s">
        <v>202</v>
      </c>
      <c r="F585" t="s">
        <v>453</v>
      </c>
      <c r="G585">
        <v>71</v>
      </c>
      <c r="H585" t="s">
        <v>2467</v>
      </c>
      <c r="I585" t="s">
        <v>2468</v>
      </c>
      <c r="J585" s="1">
        <v>40664</v>
      </c>
    </row>
    <row r="586" spans="1:10" x14ac:dyDescent="0.25">
      <c r="A586" t="s">
        <v>2469</v>
      </c>
      <c r="B586" t="s">
        <v>2470</v>
      </c>
      <c r="C586" t="s">
        <v>2471</v>
      </c>
      <c r="D586" t="s">
        <v>419</v>
      </c>
      <c r="E586" t="s">
        <v>14</v>
      </c>
      <c r="J586" s="1">
        <v>40575</v>
      </c>
    </row>
    <row r="587" spans="1:10" x14ac:dyDescent="0.25">
      <c r="A587" t="s">
        <v>2472</v>
      </c>
      <c r="B587" t="s">
        <v>2473</v>
      </c>
      <c r="D587" t="s">
        <v>2474</v>
      </c>
      <c r="E587" t="s">
        <v>14</v>
      </c>
      <c r="F587" t="s">
        <v>336</v>
      </c>
      <c r="G587">
        <v>11</v>
      </c>
      <c r="H587" t="s">
        <v>492</v>
      </c>
      <c r="I587" t="s">
        <v>492</v>
      </c>
      <c r="J587" s="1">
        <v>40817</v>
      </c>
    </row>
    <row r="588" spans="1:10" x14ac:dyDescent="0.25">
      <c r="A588" t="s">
        <v>2475</v>
      </c>
      <c r="B588" t="s">
        <v>2476</v>
      </c>
      <c r="C588" t="s">
        <v>2477</v>
      </c>
      <c r="D588" t="s">
        <v>539</v>
      </c>
      <c r="E588" t="s">
        <v>14</v>
      </c>
      <c r="F588" t="s">
        <v>46</v>
      </c>
      <c r="H588" t="s">
        <v>47</v>
      </c>
      <c r="I588" t="s">
        <v>47</v>
      </c>
      <c r="J588" s="1">
        <v>39448</v>
      </c>
    </row>
    <row r="589" spans="1:10" x14ac:dyDescent="0.25">
      <c r="A589" t="s">
        <v>2478</v>
      </c>
      <c r="B589" t="s">
        <v>2479</v>
      </c>
      <c r="C589" t="s">
        <v>2480</v>
      </c>
      <c r="D589" t="s">
        <v>2481</v>
      </c>
      <c r="E589" t="s">
        <v>14</v>
      </c>
      <c r="F589" t="s">
        <v>21</v>
      </c>
      <c r="G589" t="s">
        <v>425</v>
      </c>
      <c r="H589" t="s">
        <v>523</v>
      </c>
      <c r="I589" t="s">
        <v>2482</v>
      </c>
      <c r="J589" s="1">
        <v>40544</v>
      </c>
    </row>
    <row r="590" spans="1:10" x14ac:dyDescent="0.25">
      <c r="A590" t="s">
        <v>2483</v>
      </c>
      <c r="B590" t="s">
        <v>2484</v>
      </c>
      <c r="C590" t="s">
        <v>2485</v>
      </c>
      <c r="D590" t="s">
        <v>2486</v>
      </c>
      <c r="E590" t="s">
        <v>14</v>
      </c>
      <c r="F590" t="s">
        <v>21</v>
      </c>
      <c r="G590" t="s">
        <v>137</v>
      </c>
      <c r="H590" t="s">
        <v>138</v>
      </c>
      <c r="I590" t="s">
        <v>138</v>
      </c>
      <c r="J590" s="1">
        <v>41275</v>
      </c>
    </row>
    <row r="591" spans="1:10" x14ac:dyDescent="0.25">
      <c r="A591" t="s">
        <v>2487</v>
      </c>
      <c r="B591" t="s">
        <v>2488</v>
      </c>
      <c r="C591" t="s">
        <v>2489</v>
      </c>
      <c r="D591" t="s">
        <v>1191</v>
      </c>
      <c r="E591" t="s">
        <v>14</v>
      </c>
      <c r="J591" s="1">
        <v>36161</v>
      </c>
    </row>
    <row r="592" spans="1:10" x14ac:dyDescent="0.25">
      <c r="A592" t="s">
        <v>2490</v>
      </c>
      <c r="B592" t="s">
        <v>2491</v>
      </c>
      <c r="C592" t="s">
        <v>2492</v>
      </c>
      <c r="D592" t="s">
        <v>2493</v>
      </c>
      <c r="E592" t="s">
        <v>108</v>
      </c>
      <c r="F592" t="s">
        <v>21</v>
      </c>
      <c r="G592" t="s">
        <v>137</v>
      </c>
      <c r="H592" t="s">
        <v>138</v>
      </c>
      <c r="I592" t="s">
        <v>2494</v>
      </c>
      <c r="J592" s="1">
        <v>40330</v>
      </c>
    </row>
    <row r="593" spans="1:10" x14ac:dyDescent="0.25">
      <c r="A593" t="s">
        <v>2495</v>
      </c>
      <c r="B593" t="s">
        <v>2496</v>
      </c>
      <c r="C593" t="s">
        <v>2497</v>
      </c>
      <c r="D593" t="s">
        <v>38</v>
      </c>
      <c r="E593" t="s">
        <v>14</v>
      </c>
      <c r="F593" t="s">
        <v>21</v>
      </c>
      <c r="G593" t="s">
        <v>281</v>
      </c>
      <c r="H593" t="s">
        <v>1025</v>
      </c>
      <c r="I593" t="s">
        <v>1025</v>
      </c>
      <c r="J593" s="1">
        <v>37257</v>
      </c>
    </row>
    <row r="594" spans="1:10" x14ac:dyDescent="0.25">
      <c r="A594" t="s">
        <v>2498</v>
      </c>
      <c r="B594" t="s">
        <v>2499</v>
      </c>
      <c r="C594" t="s">
        <v>2500</v>
      </c>
      <c r="E594" t="s">
        <v>202</v>
      </c>
    </row>
    <row r="595" spans="1:10" x14ac:dyDescent="0.25">
      <c r="A595" t="s">
        <v>2501</v>
      </c>
      <c r="B595" t="s">
        <v>2502</v>
      </c>
      <c r="C595" t="s">
        <v>2503</v>
      </c>
      <c r="D595" t="s">
        <v>65</v>
      </c>
      <c r="E595" t="s">
        <v>14</v>
      </c>
      <c r="F595" t="s">
        <v>33</v>
      </c>
      <c r="G595">
        <v>23</v>
      </c>
      <c r="H595" t="s">
        <v>177</v>
      </c>
      <c r="I595" t="s">
        <v>177</v>
      </c>
      <c r="J595" s="1">
        <v>40787</v>
      </c>
    </row>
    <row r="596" spans="1:10" x14ac:dyDescent="0.25">
      <c r="A596" t="s">
        <v>2504</v>
      </c>
      <c r="B596" t="s">
        <v>2505</v>
      </c>
      <c r="C596" t="s">
        <v>2506</v>
      </c>
      <c r="D596" t="s">
        <v>2271</v>
      </c>
      <c r="E596" t="s">
        <v>14</v>
      </c>
      <c r="F596" t="s">
        <v>33</v>
      </c>
      <c r="G596">
        <v>23</v>
      </c>
      <c r="H596" t="s">
        <v>177</v>
      </c>
      <c r="I596" t="s">
        <v>177</v>
      </c>
    </row>
    <row r="597" spans="1:10" x14ac:dyDescent="0.25">
      <c r="A597" t="s">
        <v>2507</v>
      </c>
      <c r="B597" t="s">
        <v>2508</v>
      </c>
      <c r="C597" t="s">
        <v>2509</v>
      </c>
      <c r="D597" t="s">
        <v>2510</v>
      </c>
      <c r="E597" t="s">
        <v>14</v>
      </c>
      <c r="F597" t="s">
        <v>21</v>
      </c>
      <c r="G597" t="s">
        <v>101</v>
      </c>
      <c r="H597" t="s">
        <v>102</v>
      </c>
      <c r="I597" t="s">
        <v>103</v>
      </c>
      <c r="J597" s="1">
        <v>41275</v>
      </c>
    </row>
    <row r="598" spans="1:10" x14ac:dyDescent="0.25">
      <c r="A598" t="s">
        <v>2511</v>
      </c>
      <c r="B598" t="s">
        <v>2512</v>
      </c>
      <c r="C598" t="s">
        <v>2513</v>
      </c>
      <c r="D598" t="s">
        <v>2514</v>
      </c>
      <c r="E598" t="s">
        <v>14</v>
      </c>
      <c r="F598" t="s">
        <v>21</v>
      </c>
      <c r="G598" t="s">
        <v>281</v>
      </c>
      <c r="H598" t="s">
        <v>573</v>
      </c>
      <c r="I598" t="s">
        <v>573</v>
      </c>
      <c r="J598" s="1">
        <v>41640</v>
      </c>
    </row>
    <row r="599" spans="1:10" x14ac:dyDescent="0.25">
      <c r="A599" t="s">
        <v>2515</v>
      </c>
      <c r="B599" t="s">
        <v>2516</v>
      </c>
      <c r="C599" t="s">
        <v>2517</v>
      </c>
      <c r="D599" t="s">
        <v>2518</v>
      </c>
      <c r="E599" t="s">
        <v>14</v>
      </c>
      <c r="F599" t="s">
        <v>21</v>
      </c>
      <c r="G599" t="s">
        <v>77</v>
      </c>
      <c r="H599" t="s">
        <v>1759</v>
      </c>
      <c r="I599" t="s">
        <v>2519</v>
      </c>
      <c r="J599" s="1">
        <v>41518</v>
      </c>
    </row>
    <row r="600" spans="1:10" x14ac:dyDescent="0.25">
      <c r="A600" t="s">
        <v>2520</v>
      </c>
      <c r="B600" t="s">
        <v>2521</v>
      </c>
      <c r="C600" t="s">
        <v>2522</v>
      </c>
      <c r="D600" t="s">
        <v>2523</v>
      </c>
      <c r="E600" t="s">
        <v>14</v>
      </c>
      <c r="F600" t="s">
        <v>21</v>
      </c>
      <c r="G600" t="s">
        <v>185</v>
      </c>
      <c r="H600" t="s">
        <v>2183</v>
      </c>
      <c r="I600" t="s">
        <v>2524</v>
      </c>
    </row>
    <row r="601" spans="1:10" x14ac:dyDescent="0.25">
      <c r="A601" t="s">
        <v>2525</v>
      </c>
      <c r="B601" t="s">
        <v>2526</v>
      </c>
      <c r="C601" t="s">
        <v>2527</v>
      </c>
      <c r="D601" t="s">
        <v>2528</v>
      </c>
      <c r="E601" t="s">
        <v>14</v>
      </c>
      <c r="F601" t="s">
        <v>21</v>
      </c>
      <c r="G601" t="s">
        <v>59</v>
      </c>
      <c r="H601" t="s">
        <v>90</v>
      </c>
      <c r="I601" t="s">
        <v>90</v>
      </c>
      <c r="J601" s="1">
        <v>39756</v>
      </c>
    </row>
    <row r="602" spans="1:10" x14ac:dyDescent="0.25">
      <c r="A602" t="s">
        <v>2529</v>
      </c>
      <c r="B602" t="s">
        <v>2530</v>
      </c>
      <c r="D602" t="s">
        <v>2531</v>
      </c>
      <c r="E602" t="s">
        <v>14</v>
      </c>
      <c r="F602" t="s">
        <v>21</v>
      </c>
      <c r="G602" t="s">
        <v>59</v>
      </c>
      <c r="H602" t="s">
        <v>90</v>
      </c>
      <c r="I602" t="s">
        <v>90</v>
      </c>
      <c r="J602" s="1">
        <v>41254</v>
      </c>
    </row>
    <row r="603" spans="1:10" x14ac:dyDescent="0.25">
      <c r="A603" t="s">
        <v>2532</v>
      </c>
      <c r="B603" t="s">
        <v>2533</v>
      </c>
      <c r="D603" t="s">
        <v>89</v>
      </c>
      <c r="E603" t="s">
        <v>14</v>
      </c>
      <c r="F603" t="s">
        <v>21</v>
      </c>
      <c r="G603" t="s">
        <v>59</v>
      </c>
      <c r="H603" t="s">
        <v>2534</v>
      </c>
      <c r="I603" t="s">
        <v>2535</v>
      </c>
      <c r="J603" s="1">
        <v>37987</v>
      </c>
    </row>
    <row r="604" spans="1:10" x14ac:dyDescent="0.25">
      <c r="A604" t="s">
        <v>2536</v>
      </c>
      <c r="B604" t="s">
        <v>2537</v>
      </c>
      <c r="C604" t="s">
        <v>2538</v>
      </c>
      <c r="D604" t="s">
        <v>2539</v>
      </c>
      <c r="E604" t="s">
        <v>202</v>
      </c>
      <c r="F604" t="s">
        <v>21</v>
      </c>
      <c r="G604" t="s">
        <v>59</v>
      </c>
      <c r="H604" t="s">
        <v>60</v>
      </c>
      <c r="I604" t="s">
        <v>1155</v>
      </c>
      <c r="J604" s="1">
        <v>40087</v>
      </c>
    </row>
    <row r="605" spans="1:10" x14ac:dyDescent="0.25">
      <c r="A605" t="s">
        <v>2540</v>
      </c>
      <c r="B605" t="s">
        <v>2541</v>
      </c>
      <c r="C605" t="s">
        <v>2542</v>
      </c>
      <c r="D605" t="s">
        <v>2543</v>
      </c>
      <c r="E605" t="s">
        <v>14</v>
      </c>
      <c r="F605" t="s">
        <v>21</v>
      </c>
      <c r="G605" t="s">
        <v>84</v>
      </c>
      <c r="H605" t="s">
        <v>1255</v>
      </c>
      <c r="I605" t="s">
        <v>2107</v>
      </c>
      <c r="J605" s="1">
        <v>40858</v>
      </c>
    </row>
    <row r="606" spans="1:10" x14ac:dyDescent="0.25">
      <c r="A606" t="s">
        <v>2544</v>
      </c>
      <c r="B606" t="s">
        <v>2545</v>
      </c>
      <c r="C606" t="s">
        <v>2546</v>
      </c>
      <c r="D606" t="s">
        <v>45</v>
      </c>
      <c r="E606" t="s">
        <v>14</v>
      </c>
      <c r="F606" t="s">
        <v>547</v>
      </c>
      <c r="G606">
        <v>56</v>
      </c>
      <c r="H606" t="s">
        <v>2547</v>
      </c>
      <c r="I606" t="s">
        <v>2547</v>
      </c>
    </row>
    <row r="607" spans="1:10" x14ac:dyDescent="0.25">
      <c r="A607" t="s">
        <v>2548</v>
      </c>
      <c r="B607" t="s">
        <v>2549</v>
      </c>
      <c r="C607" t="s">
        <v>2550</v>
      </c>
      <c r="D607" t="s">
        <v>70</v>
      </c>
      <c r="E607" t="s">
        <v>14</v>
      </c>
      <c r="F607" t="s">
        <v>21</v>
      </c>
      <c r="G607" t="s">
        <v>293</v>
      </c>
      <c r="H607" t="s">
        <v>294</v>
      </c>
      <c r="I607" t="s">
        <v>294</v>
      </c>
    </row>
    <row r="608" spans="1:10" x14ac:dyDescent="0.25">
      <c r="A608" t="s">
        <v>2551</v>
      </c>
      <c r="B608" t="s">
        <v>2552</v>
      </c>
      <c r="C608" t="s">
        <v>2553</v>
      </c>
      <c r="D608" t="s">
        <v>2554</v>
      </c>
      <c r="E608" t="s">
        <v>14</v>
      </c>
      <c r="J608" s="1">
        <v>32874</v>
      </c>
    </row>
    <row r="609" spans="1:10" x14ac:dyDescent="0.25">
      <c r="A609" t="s">
        <v>2555</v>
      </c>
      <c r="B609" t="s">
        <v>2556</v>
      </c>
      <c r="C609" t="s">
        <v>2557</v>
      </c>
      <c r="D609" t="s">
        <v>2558</v>
      </c>
      <c r="E609" t="s">
        <v>14</v>
      </c>
      <c r="F609" t="s">
        <v>21</v>
      </c>
      <c r="G609" t="s">
        <v>281</v>
      </c>
      <c r="H609" t="s">
        <v>573</v>
      </c>
      <c r="I609" t="s">
        <v>2559</v>
      </c>
      <c r="J609" s="1">
        <v>37653</v>
      </c>
    </row>
    <row r="610" spans="1:10" x14ac:dyDescent="0.25">
      <c r="A610" t="s">
        <v>2560</v>
      </c>
      <c r="B610" t="s">
        <v>2561</v>
      </c>
      <c r="C610" t="s">
        <v>2562</v>
      </c>
      <c r="D610" t="s">
        <v>2563</v>
      </c>
      <c r="E610" t="s">
        <v>14</v>
      </c>
      <c r="F610" t="s">
        <v>21</v>
      </c>
      <c r="G610" t="s">
        <v>2564</v>
      </c>
      <c r="H610" t="s">
        <v>2565</v>
      </c>
      <c r="I610" t="s">
        <v>2565</v>
      </c>
      <c r="J610" s="1">
        <v>40755</v>
      </c>
    </row>
    <row r="611" spans="1:10" x14ac:dyDescent="0.25">
      <c r="A611" t="s">
        <v>2566</v>
      </c>
      <c r="B611" t="s">
        <v>2567</v>
      </c>
      <c r="C611" t="s">
        <v>2568</v>
      </c>
      <c r="D611" t="s">
        <v>2321</v>
      </c>
      <c r="E611" t="s">
        <v>14</v>
      </c>
      <c r="F611" t="s">
        <v>21</v>
      </c>
      <c r="G611" t="s">
        <v>803</v>
      </c>
      <c r="H611" t="s">
        <v>804</v>
      </c>
      <c r="I611" t="s">
        <v>2569</v>
      </c>
      <c r="J611" s="1">
        <v>38899</v>
      </c>
    </row>
    <row r="612" spans="1:10" x14ac:dyDescent="0.25">
      <c r="A612" t="s">
        <v>2570</v>
      </c>
      <c r="B612" t="s">
        <v>2571</v>
      </c>
      <c r="C612" t="s">
        <v>2572</v>
      </c>
      <c r="D612" t="s">
        <v>89</v>
      </c>
      <c r="E612" t="s">
        <v>14</v>
      </c>
      <c r="F612" t="s">
        <v>21</v>
      </c>
      <c r="G612" t="s">
        <v>639</v>
      </c>
      <c r="H612" t="s">
        <v>640</v>
      </c>
      <c r="I612" t="s">
        <v>640</v>
      </c>
      <c r="J612" s="1">
        <v>39448</v>
      </c>
    </row>
    <row r="613" spans="1:10" x14ac:dyDescent="0.25">
      <c r="A613" t="s">
        <v>2573</v>
      </c>
      <c r="B613" t="s">
        <v>2574</v>
      </c>
      <c r="C613" t="s">
        <v>2575</v>
      </c>
      <c r="D613" t="s">
        <v>2576</v>
      </c>
      <c r="E613" t="s">
        <v>14</v>
      </c>
      <c r="F613" t="s">
        <v>21</v>
      </c>
      <c r="G613" t="s">
        <v>130</v>
      </c>
      <c r="H613" t="s">
        <v>131</v>
      </c>
      <c r="I613" t="s">
        <v>1109</v>
      </c>
    </row>
    <row r="614" spans="1:10" x14ac:dyDescent="0.25">
      <c r="A614" t="s">
        <v>2577</v>
      </c>
      <c r="B614" t="s">
        <v>2578</v>
      </c>
      <c r="C614" t="s">
        <v>2579</v>
      </c>
      <c r="D614" t="s">
        <v>51</v>
      </c>
      <c r="E614" t="s">
        <v>14</v>
      </c>
      <c r="F614" t="s">
        <v>21</v>
      </c>
      <c r="G614" t="s">
        <v>116</v>
      </c>
      <c r="H614" t="s">
        <v>117</v>
      </c>
      <c r="I614" t="s">
        <v>2580</v>
      </c>
    </row>
    <row r="615" spans="1:10" x14ac:dyDescent="0.25">
      <c r="A615" t="s">
        <v>2581</v>
      </c>
      <c r="B615" t="s">
        <v>2582</v>
      </c>
      <c r="C615" t="s">
        <v>2583</v>
      </c>
      <c r="D615" t="s">
        <v>761</v>
      </c>
      <c r="E615" t="s">
        <v>14</v>
      </c>
      <c r="F615" t="s">
        <v>123</v>
      </c>
      <c r="G615" t="s">
        <v>2584</v>
      </c>
      <c r="H615" t="s">
        <v>2585</v>
      </c>
      <c r="I615" t="s">
        <v>2585</v>
      </c>
    </row>
    <row r="616" spans="1:10" x14ac:dyDescent="0.25">
      <c r="A616" t="s">
        <v>2586</v>
      </c>
      <c r="B616" t="s">
        <v>2587</v>
      </c>
      <c r="C616" t="s">
        <v>2588</v>
      </c>
      <c r="E616" t="s">
        <v>14</v>
      </c>
      <c r="F616" t="s">
        <v>21</v>
      </c>
      <c r="G616" t="s">
        <v>203</v>
      </c>
      <c r="H616" t="s">
        <v>838</v>
      </c>
      <c r="I616" t="s">
        <v>839</v>
      </c>
      <c r="J616" s="1">
        <v>40544</v>
      </c>
    </row>
    <row r="617" spans="1:10" x14ac:dyDescent="0.25">
      <c r="A617" t="s">
        <v>2589</v>
      </c>
      <c r="B617" t="s">
        <v>2590</v>
      </c>
      <c r="C617" t="s">
        <v>2591</v>
      </c>
      <c r="D617" t="s">
        <v>1498</v>
      </c>
      <c r="E617" t="s">
        <v>14</v>
      </c>
      <c r="F617" t="s">
        <v>21</v>
      </c>
      <c r="G617" t="s">
        <v>101</v>
      </c>
      <c r="H617" t="s">
        <v>1616</v>
      </c>
      <c r="I617" t="s">
        <v>2592</v>
      </c>
      <c r="J617" s="1">
        <v>38353</v>
      </c>
    </row>
    <row r="618" spans="1:10" x14ac:dyDescent="0.25">
      <c r="A618" t="s">
        <v>2593</v>
      </c>
      <c r="B618" t="s">
        <v>2594</v>
      </c>
      <c r="D618" t="s">
        <v>2595</v>
      </c>
      <c r="E618" t="s">
        <v>14</v>
      </c>
      <c r="F618" t="s">
        <v>33</v>
      </c>
      <c r="G618">
        <v>22</v>
      </c>
      <c r="H618" t="s">
        <v>34</v>
      </c>
      <c r="I618" t="s">
        <v>34</v>
      </c>
    </row>
    <row r="619" spans="1:10" x14ac:dyDescent="0.25">
      <c r="A619" t="s">
        <v>2596</v>
      </c>
      <c r="B619" t="s">
        <v>2597</v>
      </c>
      <c r="C619" t="s">
        <v>2598</v>
      </c>
      <c r="D619" t="s">
        <v>65</v>
      </c>
      <c r="E619" t="s">
        <v>14</v>
      </c>
      <c r="F619" t="s">
        <v>21</v>
      </c>
      <c r="G619" t="s">
        <v>59</v>
      </c>
      <c r="H619" t="s">
        <v>60</v>
      </c>
      <c r="I619" t="s">
        <v>2599</v>
      </c>
      <c r="J619" s="1">
        <v>38504</v>
      </c>
    </row>
    <row r="620" spans="1:10" x14ac:dyDescent="0.25">
      <c r="A620" t="s">
        <v>2600</v>
      </c>
      <c r="B620" t="s">
        <v>2601</v>
      </c>
      <c r="C620" t="s">
        <v>2602</v>
      </c>
      <c r="D620" t="s">
        <v>51</v>
      </c>
      <c r="E620" t="s">
        <v>108</v>
      </c>
      <c r="F620" t="s">
        <v>21</v>
      </c>
      <c r="G620" t="s">
        <v>59</v>
      </c>
      <c r="H620" t="s">
        <v>1216</v>
      </c>
      <c r="I620" t="s">
        <v>1216</v>
      </c>
    </row>
    <row r="621" spans="1:10" x14ac:dyDescent="0.25">
      <c r="A621" t="s">
        <v>2603</v>
      </c>
      <c r="B621" t="s">
        <v>2604</v>
      </c>
      <c r="C621" t="s">
        <v>2605</v>
      </c>
      <c r="D621" t="s">
        <v>45</v>
      </c>
      <c r="E621" t="s">
        <v>14</v>
      </c>
      <c r="F621" t="s">
        <v>21</v>
      </c>
      <c r="G621" t="s">
        <v>59</v>
      </c>
      <c r="H621" t="s">
        <v>90</v>
      </c>
      <c r="I621" t="s">
        <v>2606</v>
      </c>
    </row>
    <row r="622" spans="1:10" x14ac:dyDescent="0.25">
      <c r="A622" t="s">
        <v>2607</v>
      </c>
      <c r="B622" t="s">
        <v>2608</v>
      </c>
      <c r="C622" t="s">
        <v>2609</v>
      </c>
      <c r="D622" t="s">
        <v>2610</v>
      </c>
      <c r="E622" t="s">
        <v>14</v>
      </c>
      <c r="F622" t="s">
        <v>21</v>
      </c>
      <c r="G622" t="s">
        <v>153</v>
      </c>
      <c r="H622" t="s">
        <v>239</v>
      </c>
      <c r="I622" t="s">
        <v>2611</v>
      </c>
    </row>
    <row r="623" spans="1:10" x14ac:dyDescent="0.25">
      <c r="A623" t="s">
        <v>2612</v>
      </c>
      <c r="B623" t="s">
        <v>2613</v>
      </c>
      <c r="C623" t="s">
        <v>2614</v>
      </c>
      <c r="D623" t="s">
        <v>713</v>
      </c>
      <c r="E623" t="s">
        <v>14</v>
      </c>
      <c r="F623" t="s">
        <v>15</v>
      </c>
      <c r="G623">
        <v>16</v>
      </c>
      <c r="H623" t="s">
        <v>16</v>
      </c>
      <c r="I623" t="s">
        <v>16</v>
      </c>
      <c r="J623" s="1">
        <v>36587</v>
      </c>
    </row>
    <row r="624" spans="1:10" x14ac:dyDescent="0.25">
      <c r="A624" t="s">
        <v>2615</v>
      </c>
      <c r="B624" t="s">
        <v>2616</v>
      </c>
      <c r="C624" t="s">
        <v>2617</v>
      </c>
      <c r="D624" t="s">
        <v>2618</v>
      </c>
      <c r="E624" t="s">
        <v>14</v>
      </c>
      <c r="J624" s="1">
        <v>37707</v>
      </c>
    </row>
    <row r="625" spans="1:10" x14ac:dyDescent="0.25">
      <c r="A625" t="s">
        <v>2619</v>
      </c>
      <c r="B625" t="s">
        <v>2620</v>
      </c>
      <c r="E625" t="s">
        <v>108</v>
      </c>
      <c r="F625" t="s">
        <v>21</v>
      </c>
      <c r="G625" t="s">
        <v>375</v>
      </c>
      <c r="H625" t="s">
        <v>376</v>
      </c>
      <c r="I625" t="s">
        <v>376</v>
      </c>
      <c r="J625" s="1">
        <v>32509</v>
      </c>
    </row>
    <row r="626" spans="1:10" x14ac:dyDescent="0.25">
      <c r="A626" t="s">
        <v>2621</v>
      </c>
      <c r="B626" t="s">
        <v>2622</v>
      </c>
      <c r="C626" t="s">
        <v>2623</v>
      </c>
      <c r="D626" t="s">
        <v>51</v>
      </c>
      <c r="E626" t="s">
        <v>14</v>
      </c>
      <c r="F626" t="s">
        <v>21</v>
      </c>
      <c r="G626" t="s">
        <v>59</v>
      </c>
      <c r="H626" t="s">
        <v>60</v>
      </c>
      <c r="I626" t="s">
        <v>1246</v>
      </c>
    </row>
    <row r="627" spans="1:10" x14ac:dyDescent="0.25">
      <c r="A627" t="s">
        <v>2624</v>
      </c>
      <c r="B627" t="s">
        <v>2625</v>
      </c>
      <c r="C627" t="s">
        <v>2626</v>
      </c>
      <c r="D627" t="s">
        <v>312</v>
      </c>
      <c r="E627" t="s">
        <v>14</v>
      </c>
      <c r="F627" t="s">
        <v>21</v>
      </c>
      <c r="G627" t="s">
        <v>137</v>
      </c>
      <c r="H627" t="s">
        <v>138</v>
      </c>
      <c r="I627" t="s">
        <v>138</v>
      </c>
      <c r="J627" s="1">
        <v>40544</v>
      </c>
    </row>
    <row r="628" spans="1:10" x14ac:dyDescent="0.25">
      <c r="A628" t="s">
        <v>2627</v>
      </c>
      <c r="B628" t="s">
        <v>2628</v>
      </c>
      <c r="D628" t="s">
        <v>176</v>
      </c>
      <c r="E628" t="s">
        <v>14</v>
      </c>
      <c r="F628" t="s">
        <v>21</v>
      </c>
      <c r="G628" t="s">
        <v>425</v>
      </c>
    </row>
    <row r="629" spans="1:10" x14ac:dyDescent="0.25">
      <c r="A629" t="s">
        <v>2629</v>
      </c>
      <c r="B629" t="s">
        <v>2630</v>
      </c>
      <c r="C629" t="s">
        <v>2631</v>
      </c>
      <c r="D629" t="s">
        <v>761</v>
      </c>
      <c r="E629" t="s">
        <v>202</v>
      </c>
      <c r="F629" t="s">
        <v>33</v>
      </c>
      <c r="G629">
        <v>19</v>
      </c>
      <c r="H629" t="s">
        <v>2632</v>
      </c>
      <c r="I629" t="s">
        <v>2632</v>
      </c>
      <c r="J629" s="1">
        <v>37622</v>
      </c>
    </row>
    <row r="630" spans="1:10" x14ac:dyDescent="0.25">
      <c r="A630" t="s">
        <v>2633</v>
      </c>
      <c r="B630" t="s">
        <v>2634</v>
      </c>
      <c r="C630" t="s">
        <v>2635</v>
      </c>
      <c r="D630" t="s">
        <v>2636</v>
      </c>
      <c r="E630" t="s">
        <v>202</v>
      </c>
      <c r="J630" s="1">
        <v>40607</v>
      </c>
    </row>
    <row r="631" spans="1:10" x14ac:dyDescent="0.25">
      <c r="A631" t="s">
        <v>2637</v>
      </c>
      <c r="B631" t="s">
        <v>2638</v>
      </c>
      <c r="C631" t="s">
        <v>2639</v>
      </c>
      <c r="D631" t="s">
        <v>38</v>
      </c>
      <c r="E631" t="s">
        <v>14</v>
      </c>
      <c r="F631" t="s">
        <v>401</v>
      </c>
      <c r="G631">
        <v>40</v>
      </c>
      <c r="H631" t="s">
        <v>975</v>
      </c>
      <c r="I631" t="s">
        <v>975</v>
      </c>
      <c r="J631" s="1">
        <v>41043</v>
      </c>
    </row>
    <row r="632" spans="1:10" x14ac:dyDescent="0.25">
      <c r="A632" t="s">
        <v>2640</v>
      </c>
      <c r="B632" t="s">
        <v>2641</v>
      </c>
      <c r="C632" t="s">
        <v>2642</v>
      </c>
      <c r="D632" t="s">
        <v>1739</v>
      </c>
      <c r="E632" t="s">
        <v>14</v>
      </c>
      <c r="F632" t="s">
        <v>123</v>
      </c>
    </row>
    <row r="633" spans="1:10" x14ac:dyDescent="0.25">
      <c r="A633" t="s">
        <v>2643</v>
      </c>
      <c r="B633" t="s">
        <v>2644</v>
      </c>
      <c r="C633" t="s">
        <v>2645</v>
      </c>
      <c r="D633" t="s">
        <v>280</v>
      </c>
      <c r="E633" t="s">
        <v>14</v>
      </c>
      <c r="F633" t="s">
        <v>21</v>
      </c>
      <c r="G633" t="s">
        <v>84</v>
      </c>
      <c r="H633" t="s">
        <v>1127</v>
      </c>
      <c r="I633" t="s">
        <v>2646</v>
      </c>
      <c r="J633" s="1">
        <v>39264</v>
      </c>
    </row>
    <row r="634" spans="1:10" x14ac:dyDescent="0.25">
      <c r="A634" t="s">
        <v>2647</v>
      </c>
      <c r="B634" t="s">
        <v>2648</v>
      </c>
      <c r="C634" t="s">
        <v>2649</v>
      </c>
      <c r="D634" t="s">
        <v>1914</v>
      </c>
      <c r="E634" t="s">
        <v>14</v>
      </c>
    </row>
    <row r="635" spans="1:10" x14ac:dyDescent="0.25">
      <c r="A635" t="s">
        <v>2650</v>
      </c>
      <c r="B635" t="s">
        <v>2651</v>
      </c>
      <c r="C635" t="s">
        <v>2652</v>
      </c>
      <c r="D635" t="s">
        <v>243</v>
      </c>
      <c r="E635" t="s">
        <v>14</v>
      </c>
      <c r="F635" t="s">
        <v>271</v>
      </c>
    </row>
    <row r="636" spans="1:10" x14ac:dyDescent="0.25">
      <c r="A636" t="s">
        <v>2653</v>
      </c>
      <c r="B636" t="s">
        <v>2654</v>
      </c>
      <c r="C636" t="s">
        <v>2655</v>
      </c>
      <c r="E636" t="s">
        <v>14</v>
      </c>
      <c r="F636" t="s">
        <v>21</v>
      </c>
      <c r="G636" t="s">
        <v>84</v>
      </c>
      <c r="H636" t="s">
        <v>722</v>
      </c>
      <c r="I636" t="s">
        <v>2656</v>
      </c>
      <c r="J636" s="1">
        <v>40870</v>
      </c>
    </row>
    <row r="637" spans="1:10" x14ac:dyDescent="0.25">
      <c r="A637" t="s">
        <v>2657</v>
      </c>
      <c r="B637" t="s">
        <v>2658</v>
      </c>
      <c r="D637" t="s">
        <v>2659</v>
      </c>
      <c r="E637" t="s">
        <v>14</v>
      </c>
      <c r="F637" t="s">
        <v>1133</v>
      </c>
      <c r="G637">
        <v>2</v>
      </c>
      <c r="H637" t="s">
        <v>1740</v>
      </c>
      <c r="I637" t="s">
        <v>1741</v>
      </c>
    </row>
    <row r="638" spans="1:10" x14ac:dyDescent="0.25">
      <c r="A638" t="s">
        <v>2660</v>
      </c>
      <c r="B638" t="s">
        <v>2661</v>
      </c>
      <c r="C638" t="s">
        <v>2662</v>
      </c>
      <c r="D638" t="s">
        <v>89</v>
      </c>
      <c r="E638" t="s">
        <v>14</v>
      </c>
      <c r="F638" t="s">
        <v>21</v>
      </c>
      <c r="G638" t="s">
        <v>1229</v>
      </c>
      <c r="H638" t="s">
        <v>1230</v>
      </c>
      <c r="I638" t="s">
        <v>2663</v>
      </c>
    </row>
    <row r="639" spans="1:10" x14ac:dyDescent="0.25">
      <c r="A639" t="s">
        <v>2664</v>
      </c>
      <c r="B639" t="s">
        <v>2665</v>
      </c>
      <c r="C639" t="s">
        <v>2666</v>
      </c>
      <c r="D639" t="s">
        <v>2667</v>
      </c>
      <c r="E639" t="s">
        <v>14</v>
      </c>
      <c r="F639" t="s">
        <v>21</v>
      </c>
      <c r="G639" t="s">
        <v>59</v>
      </c>
      <c r="H639" t="s">
        <v>60</v>
      </c>
      <c r="I639" t="s">
        <v>66</v>
      </c>
      <c r="J639" s="1">
        <v>41640</v>
      </c>
    </row>
    <row r="640" spans="1:10" x14ac:dyDescent="0.25">
      <c r="A640" t="s">
        <v>2668</v>
      </c>
      <c r="B640" t="s">
        <v>2669</v>
      </c>
      <c r="C640" t="s">
        <v>2670</v>
      </c>
      <c r="E640" t="s">
        <v>14</v>
      </c>
      <c r="F640" t="s">
        <v>21</v>
      </c>
      <c r="G640" t="s">
        <v>2671</v>
      </c>
      <c r="H640" t="s">
        <v>2672</v>
      </c>
      <c r="I640" t="s">
        <v>2672</v>
      </c>
      <c r="J640" s="1">
        <v>39083</v>
      </c>
    </row>
    <row r="641" spans="1:10" x14ac:dyDescent="0.25">
      <c r="A641" t="s">
        <v>2673</v>
      </c>
      <c r="B641" t="s">
        <v>2674</v>
      </c>
      <c r="C641" t="s">
        <v>2675</v>
      </c>
      <c r="D641" t="s">
        <v>2676</v>
      </c>
      <c r="E641" t="s">
        <v>684</v>
      </c>
      <c r="F641" t="s">
        <v>21</v>
      </c>
      <c r="G641" t="s">
        <v>59</v>
      </c>
      <c r="H641" t="s">
        <v>60</v>
      </c>
      <c r="I641" t="s">
        <v>601</v>
      </c>
      <c r="J641" s="1">
        <v>38261</v>
      </c>
    </row>
    <row r="642" spans="1:10" x14ac:dyDescent="0.25">
      <c r="A642" t="s">
        <v>2677</v>
      </c>
      <c r="B642" t="s">
        <v>2678</v>
      </c>
      <c r="C642" t="s">
        <v>2679</v>
      </c>
      <c r="D642" t="s">
        <v>2680</v>
      </c>
      <c r="E642" t="s">
        <v>684</v>
      </c>
      <c r="F642" t="s">
        <v>21</v>
      </c>
      <c r="G642" t="s">
        <v>153</v>
      </c>
      <c r="H642" t="s">
        <v>2681</v>
      </c>
      <c r="I642" t="s">
        <v>2682</v>
      </c>
      <c r="J642" s="1">
        <v>36892</v>
      </c>
    </row>
    <row r="643" spans="1:10" x14ac:dyDescent="0.25">
      <c r="A643" t="s">
        <v>2683</v>
      </c>
      <c r="B643" t="s">
        <v>2684</v>
      </c>
      <c r="C643" t="s">
        <v>2685</v>
      </c>
      <c r="D643" t="s">
        <v>2686</v>
      </c>
      <c r="E643" t="s">
        <v>202</v>
      </c>
      <c r="F643" t="s">
        <v>453</v>
      </c>
      <c r="G643">
        <v>66</v>
      </c>
      <c r="H643" t="s">
        <v>2687</v>
      </c>
      <c r="I643" t="s">
        <v>2688</v>
      </c>
    </row>
    <row r="644" spans="1:10" x14ac:dyDescent="0.25">
      <c r="A644" t="s">
        <v>2689</v>
      </c>
      <c r="B644" t="s">
        <v>2690</v>
      </c>
      <c r="E644" t="s">
        <v>202</v>
      </c>
    </row>
    <row r="645" spans="1:10" x14ac:dyDescent="0.25">
      <c r="A645" t="s">
        <v>2691</v>
      </c>
      <c r="B645" t="s">
        <v>2692</v>
      </c>
      <c r="C645" t="s">
        <v>2693</v>
      </c>
      <c r="D645" t="s">
        <v>2694</v>
      </c>
      <c r="E645" t="s">
        <v>14</v>
      </c>
      <c r="F645" t="s">
        <v>21</v>
      </c>
      <c r="G645" t="s">
        <v>94</v>
      </c>
      <c r="H645" t="s">
        <v>95</v>
      </c>
      <c r="I645" t="s">
        <v>2695</v>
      </c>
    </row>
    <row r="646" spans="1:10" x14ac:dyDescent="0.25">
      <c r="A646" t="s">
        <v>2696</v>
      </c>
      <c r="B646" t="s">
        <v>2697</v>
      </c>
      <c r="E646" t="s">
        <v>14</v>
      </c>
    </row>
    <row r="647" spans="1:10" x14ac:dyDescent="0.25">
      <c r="A647" t="s">
        <v>2698</v>
      </c>
      <c r="B647" t="s">
        <v>2699</v>
      </c>
      <c r="D647" t="s">
        <v>2700</v>
      </c>
      <c r="E647" t="s">
        <v>14</v>
      </c>
      <c r="F647" t="s">
        <v>21</v>
      </c>
      <c r="G647" t="s">
        <v>59</v>
      </c>
      <c r="H647" t="s">
        <v>60</v>
      </c>
      <c r="I647" t="s">
        <v>2701</v>
      </c>
      <c r="J647" s="1">
        <v>41395</v>
      </c>
    </row>
    <row r="648" spans="1:10" x14ac:dyDescent="0.25">
      <c r="A648" t="s">
        <v>2702</v>
      </c>
      <c r="B648" t="s">
        <v>2703</v>
      </c>
      <c r="C648" t="s">
        <v>2704</v>
      </c>
      <c r="D648" t="s">
        <v>2705</v>
      </c>
      <c r="E648" t="s">
        <v>108</v>
      </c>
      <c r="F648" t="s">
        <v>21</v>
      </c>
      <c r="G648" t="s">
        <v>59</v>
      </c>
      <c r="H648" t="s">
        <v>60</v>
      </c>
      <c r="I648" t="s">
        <v>1098</v>
      </c>
    </row>
    <row r="649" spans="1:10" x14ac:dyDescent="0.25">
      <c r="A649" t="s">
        <v>2706</v>
      </c>
      <c r="B649" t="s">
        <v>2707</v>
      </c>
      <c r="C649" t="s">
        <v>2708</v>
      </c>
      <c r="D649" t="s">
        <v>1372</v>
      </c>
      <c r="E649" t="s">
        <v>684</v>
      </c>
      <c r="F649" t="s">
        <v>33</v>
      </c>
      <c r="G649">
        <v>30</v>
      </c>
      <c r="H649" t="s">
        <v>2709</v>
      </c>
      <c r="I649" t="s">
        <v>2709</v>
      </c>
      <c r="J649" s="1">
        <v>36526</v>
      </c>
    </row>
    <row r="650" spans="1:10" x14ac:dyDescent="0.25">
      <c r="A650" t="s">
        <v>2710</v>
      </c>
      <c r="B650" t="s">
        <v>2711</v>
      </c>
      <c r="C650" t="s">
        <v>2712</v>
      </c>
      <c r="D650" t="s">
        <v>32</v>
      </c>
      <c r="E650" t="s">
        <v>14</v>
      </c>
      <c r="F650" t="s">
        <v>33</v>
      </c>
    </row>
    <row r="651" spans="1:10" x14ac:dyDescent="0.25">
      <c r="A651" t="s">
        <v>2713</v>
      </c>
      <c r="B651" t="s">
        <v>2714</v>
      </c>
      <c r="C651" t="s">
        <v>2715</v>
      </c>
      <c r="D651" t="s">
        <v>65</v>
      </c>
      <c r="E651" t="s">
        <v>14</v>
      </c>
      <c r="F651" t="s">
        <v>33</v>
      </c>
      <c r="G651">
        <v>22</v>
      </c>
      <c r="H651" t="s">
        <v>34</v>
      </c>
      <c r="I651" t="s">
        <v>34</v>
      </c>
    </row>
    <row r="652" spans="1:10" x14ac:dyDescent="0.25">
      <c r="A652" t="s">
        <v>2716</v>
      </c>
      <c r="B652" t="s">
        <v>2717</v>
      </c>
      <c r="C652" t="s">
        <v>2718</v>
      </c>
      <c r="D652" t="s">
        <v>736</v>
      </c>
      <c r="E652" t="s">
        <v>684</v>
      </c>
      <c r="F652" t="s">
        <v>33</v>
      </c>
      <c r="G652">
        <v>2</v>
      </c>
      <c r="H652" t="s">
        <v>177</v>
      </c>
      <c r="I652" t="s">
        <v>2719</v>
      </c>
      <c r="J652" s="1">
        <v>33970</v>
      </c>
    </row>
    <row r="653" spans="1:10" x14ac:dyDescent="0.25">
      <c r="A653" t="s">
        <v>2720</v>
      </c>
      <c r="B653" t="s">
        <v>2721</v>
      </c>
      <c r="C653" t="s">
        <v>2722</v>
      </c>
      <c r="D653" t="s">
        <v>51</v>
      </c>
      <c r="E653" t="s">
        <v>14</v>
      </c>
      <c r="F653" t="s">
        <v>21</v>
      </c>
      <c r="G653" t="s">
        <v>77</v>
      </c>
      <c r="H653" t="s">
        <v>2723</v>
      </c>
      <c r="I653" t="s">
        <v>2724</v>
      </c>
      <c r="J653" s="1">
        <v>28856</v>
      </c>
    </row>
    <row r="654" spans="1:10" x14ac:dyDescent="0.25">
      <c r="A654" t="s">
        <v>2725</v>
      </c>
      <c r="B654" t="s">
        <v>2726</v>
      </c>
      <c r="D654" t="s">
        <v>374</v>
      </c>
      <c r="E654" t="s">
        <v>14</v>
      </c>
      <c r="F654" t="s">
        <v>21</v>
      </c>
      <c r="G654" t="s">
        <v>39</v>
      </c>
      <c r="H654" t="s">
        <v>277</v>
      </c>
      <c r="I654" t="s">
        <v>277</v>
      </c>
      <c r="J654" s="1">
        <v>39980</v>
      </c>
    </row>
    <row r="655" spans="1:10" x14ac:dyDescent="0.25">
      <c r="A655" t="s">
        <v>2727</v>
      </c>
      <c r="B655" t="s">
        <v>2728</v>
      </c>
      <c r="C655" t="s">
        <v>2729</v>
      </c>
      <c r="D655" t="s">
        <v>2730</v>
      </c>
      <c r="E655" t="s">
        <v>14</v>
      </c>
      <c r="F655" t="s">
        <v>21</v>
      </c>
      <c r="G655" t="s">
        <v>84</v>
      </c>
      <c r="H655" t="s">
        <v>1255</v>
      </c>
      <c r="I655" t="s">
        <v>2731</v>
      </c>
      <c r="J655" s="1">
        <v>36677</v>
      </c>
    </row>
    <row r="656" spans="1:10" x14ac:dyDescent="0.25">
      <c r="A656" t="s">
        <v>2732</v>
      </c>
      <c r="B656" t="s">
        <v>2733</v>
      </c>
      <c r="C656" t="s">
        <v>2734</v>
      </c>
      <c r="D656" t="s">
        <v>51</v>
      </c>
      <c r="E656" t="s">
        <v>202</v>
      </c>
      <c r="F656" t="s">
        <v>21</v>
      </c>
      <c r="G656" t="s">
        <v>785</v>
      </c>
      <c r="H656" t="s">
        <v>786</v>
      </c>
      <c r="I656" t="s">
        <v>786</v>
      </c>
      <c r="J656" s="1">
        <v>39448</v>
      </c>
    </row>
    <row r="657" spans="1:10" x14ac:dyDescent="0.25">
      <c r="A657" t="s">
        <v>2735</v>
      </c>
      <c r="B657" t="s">
        <v>2736</v>
      </c>
      <c r="C657" t="s">
        <v>2737</v>
      </c>
      <c r="D657" t="s">
        <v>129</v>
      </c>
      <c r="E657" t="s">
        <v>108</v>
      </c>
      <c r="F657" t="s">
        <v>21</v>
      </c>
      <c r="G657" t="s">
        <v>59</v>
      </c>
      <c r="H657" t="s">
        <v>60</v>
      </c>
      <c r="I657" t="s">
        <v>66</v>
      </c>
      <c r="J657" s="1">
        <v>39264</v>
      </c>
    </row>
    <row r="658" spans="1:10" x14ac:dyDescent="0.25">
      <c r="A658" t="s">
        <v>2738</v>
      </c>
      <c r="B658" t="s">
        <v>2739</v>
      </c>
      <c r="C658" t="s">
        <v>2740</v>
      </c>
      <c r="D658" t="s">
        <v>2741</v>
      </c>
      <c r="E658" t="s">
        <v>14</v>
      </c>
      <c r="F658" t="s">
        <v>21</v>
      </c>
      <c r="G658" t="s">
        <v>59</v>
      </c>
      <c r="H658" t="s">
        <v>60</v>
      </c>
      <c r="I658" t="s">
        <v>61</v>
      </c>
      <c r="J658" s="1">
        <v>40431</v>
      </c>
    </row>
    <row r="659" spans="1:10" x14ac:dyDescent="0.25">
      <c r="A659" t="s">
        <v>2742</v>
      </c>
      <c r="B659" t="s">
        <v>2743</v>
      </c>
      <c r="C659" t="s">
        <v>2744</v>
      </c>
      <c r="D659" t="s">
        <v>2745</v>
      </c>
      <c r="E659" t="s">
        <v>108</v>
      </c>
      <c r="F659" t="s">
        <v>21</v>
      </c>
      <c r="G659" t="s">
        <v>59</v>
      </c>
      <c r="H659" t="s">
        <v>60</v>
      </c>
      <c r="I659" t="s">
        <v>601</v>
      </c>
    </row>
    <row r="660" spans="1:10" x14ac:dyDescent="0.25">
      <c r="A660" t="s">
        <v>2746</v>
      </c>
      <c r="B660" t="s">
        <v>2747</v>
      </c>
      <c r="C660" t="s">
        <v>2748</v>
      </c>
      <c r="D660" t="s">
        <v>243</v>
      </c>
      <c r="E660" t="s">
        <v>14</v>
      </c>
      <c r="F660" t="s">
        <v>21</v>
      </c>
      <c r="G660" t="s">
        <v>39</v>
      </c>
      <c r="H660" t="s">
        <v>277</v>
      </c>
      <c r="I660" t="s">
        <v>2749</v>
      </c>
      <c r="J660" s="1">
        <v>39462</v>
      </c>
    </row>
    <row r="661" spans="1:10" x14ac:dyDescent="0.25">
      <c r="A661" t="s">
        <v>2750</v>
      </c>
      <c r="B661" t="s">
        <v>2751</v>
      </c>
      <c r="C661" t="s">
        <v>2752</v>
      </c>
      <c r="D661" t="s">
        <v>2753</v>
      </c>
      <c r="E661" t="s">
        <v>14</v>
      </c>
      <c r="F661" t="s">
        <v>15</v>
      </c>
      <c r="G661">
        <v>16</v>
      </c>
      <c r="H661" t="s">
        <v>16</v>
      </c>
      <c r="I661" t="s">
        <v>16</v>
      </c>
      <c r="J661" s="1">
        <v>41944</v>
      </c>
    </row>
    <row r="662" spans="1:10" x14ac:dyDescent="0.25">
      <c r="A662" t="s">
        <v>2754</v>
      </c>
      <c r="B662" t="s">
        <v>2755</v>
      </c>
      <c r="C662" t="s">
        <v>2756</v>
      </c>
      <c r="D662" t="s">
        <v>2757</v>
      </c>
      <c r="E662" t="s">
        <v>14</v>
      </c>
      <c r="F662" t="s">
        <v>21</v>
      </c>
      <c r="G662" t="s">
        <v>39</v>
      </c>
      <c r="H662" t="s">
        <v>277</v>
      </c>
      <c r="I662" t="s">
        <v>2758</v>
      </c>
      <c r="J662" s="1">
        <v>38718</v>
      </c>
    </row>
    <row r="663" spans="1:10" x14ac:dyDescent="0.25">
      <c r="A663" t="s">
        <v>2759</v>
      </c>
      <c r="B663" t="s">
        <v>2760</v>
      </c>
      <c r="C663" t="s">
        <v>2761</v>
      </c>
      <c r="D663" t="s">
        <v>51</v>
      </c>
      <c r="E663" t="s">
        <v>684</v>
      </c>
      <c r="F663" t="s">
        <v>21</v>
      </c>
      <c r="G663" t="s">
        <v>1075</v>
      </c>
      <c r="H663" t="s">
        <v>1076</v>
      </c>
      <c r="I663" t="s">
        <v>1165</v>
      </c>
      <c r="J663" s="1">
        <v>32509</v>
      </c>
    </row>
    <row r="664" spans="1:10" x14ac:dyDescent="0.25">
      <c r="A664" t="s">
        <v>2762</v>
      </c>
      <c r="B664" t="s">
        <v>2763</v>
      </c>
      <c r="C664" t="s">
        <v>2764</v>
      </c>
      <c r="D664" t="s">
        <v>2765</v>
      </c>
      <c r="E664" t="s">
        <v>14</v>
      </c>
      <c r="F664" t="s">
        <v>21</v>
      </c>
      <c r="G664" t="s">
        <v>101</v>
      </c>
      <c r="H664" t="s">
        <v>102</v>
      </c>
      <c r="I664" t="s">
        <v>2766</v>
      </c>
    </row>
    <row r="665" spans="1:10" x14ac:dyDescent="0.25">
      <c r="A665" t="s">
        <v>2767</v>
      </c>
      <c r="B665" t="s">
        <v>2768</v>
      </c>
      <c r="C665" t="s">
        <v>2769</v>
      </c>
      <c r="D665" t="s">
        <v>539</v>
      </c>
      <c r="E665" t="s">
        <v>14</v>
      </c>
      <c r="F665" t="s">
        <v>1133</v>
      </c>
      <c r="G665">
        <v>27</v>
      </c>
      <c r="H665" t="s">
        <v>2770</v>
      </c>
      <c r="I665" t="s">
        <v>2771</v>
      </c>
      <c r="J665" s="1">
        <v>40330</v>
      </c>
    </row>
    <row r="666" spans="1:10" x14ac:dyDescent="0.25">
      <c r="A666" t="s">
        <v>2772</v>
      </c>
      <c r="B666" t="s">
        <v>2773</v>
      </c>
      <c r="C666" t="s">
        <v>2774</v>
      </c>
      <c r="D666" t="s">
        <v>65</v>
      </c>
      <c r="E666" t="s">
        <v>14</v>
      </c>
      <c r="F666" t="s">
        <v>2120</v>
      </c>
      <c r="G666">
        <v>13</v>
      </c>
      <c r="H666" t="s">
        <v>2121</v>
      </c>
      <c r="I666" t="s">
        <v>2121</v>
      </c>
      <c r="J666" s="1">
        <v>39814</v>
      </c>
    </row>
    <row r="667" spans="1:10" x14ac:dyDescent="0.25">
      <c r="A667" t="s">
        <v>2775</v>
      </c>
      <c r="B667" t="s">
        <v>2776</v>
      </c>
      <c r="C667" t="s">
        <v>2777</v>
      </c>
      <c r="D667" t="s">
        <v>2778</v>
      </c>
      <c r="E667" t="s">
        <v>14</v>
      </c>
      <c r="F667" t="s">
        <v>160</v>
      </c>
      <c r="G667" t="s">
        <v>161</v>
      </c>
      <c r="H667" t="s">
        <v>162</v>
      </c>
      <c r="I667" t="s">
        <v>162</v>
      </c>
    </row>
    <row r="668" spans="1:10" x14ac:dyDescent="0.25">
      <c r="A668" t="s">
        <v>2779</v>
      </c>
      <c r="B668" t="s">
        <v>2780</v>
      </c>
      <c r="C668" t="s">
        <v>2781</v>
      </c>
      <c r="D668" t="s">
        <v>2782</v>
      </c>
      <c r="E668" t="s">
        <v>14</v>
      </c>
      <c r="F668" t="s">
        <v>21</v>
      </c>
      <c r="G668" t="s">
        <v>153</v>
      </c>
      <c r="H668" t="s">
        <v>239</v>
      </c>
      <c r="I668" t="s">
        <v>239</v>
      </c>
    </row>
    <row r="669" spans="1:10" x14ac:dyDescent="0.25">
      <c r="A669" t="s">
        <v>2783</v>
      </c>
      <c r="B669" t="s">
        <v>2784</v>
      </c>
      <c r="D669" t="s">
        <v>2785</v>
      </c>
      <c r="E669" t="s">
        <v>14</v>
      </c>
      <c r="F669" t="s">
        <v>21</v>
      </c>
      <c r="G669" t="s">
        <v>2786</v>
      </c>
      <c r="H669" t="s">
        <v>2787</v>
      </c>
      <c r="I669" t="s">
        <v>2787</v>
      </c>
      <c r="J669" s="1">
        <v>40179</v>
      </c>
    </row>
    <row r="670" spans="1:10" x14ac:dyDescent="0.25">
      <c r="A670" t="s">
        <v>2788</v>
      </c>
      <c r="B670" t="s">
        <v>2789</v>
      </c>
      <c r="D670" t="s">
        <v>280</v>
      </c>
      <c r="E670" t="s">
        <v>14</v>
      </c>
      <c r="F670" t="s">
        <v>21</v>
      </c>
      <c r="G670" t="s">
        <v>84</v>
      </c>
      <c r="H670" t="s">
        <v>2790</v>
      </c>
      <c r="I670" t="s">
        <v>2791</v>
      </c>
      <c r="J670" s="1">
        <v>41767</v>
      </c>
    </row>
    <row r="671" spans="1:10" x14ac:dyDescent="0.25">
      <c r="A671" t="s">
        <v>2792</v>
      </c>
      <c r="B671" t="s">
        <v>2793</v>
      </c>
      <c r="C671" t="s">
        <v>2794</v>
      </c>
      <c r="D671" t="s">
        <v>713</v>
      </c>
      <c r="E671" t="s">
        <v>14</v>
      </c>
      <c r="F671" t="s">
        <v>1814</v>
      </c>
      <c r="G671">
        <v>5</v>
      </c>
      <c r="H671" t="s">
        <v>1815</v>
      </c>
      <c r="I671" t="s">
        <v>1815</v>
      </c>
    </row>
    <row r="672" spans="1:10" x14ac:dyDescent="0.25">
      <c r="A672" t="s">
        <v>2795</v>
      </c>
      <c r="B672" t="s">
        <v>2796</v>
      </c>
      <c r="C672" t="s">
        <v>2797</v>
      </c>
      <c r="D672" t="s">
        <v>2798</v>
      </c>
      <c r="E672" t="s">
        <v>14</v>
      </c>
      <c r="F672" t="s">
        <v>160</v>
      </c>
      <c r="G672" t="s">
        <v>161</v>
      </c>
      <c r="H672" t="s">
        <v>162</v>
      </c>
      <c r="I672" t="s">
        <v>162</v>
      </c>
    </row>
    <row r="673" spans="1:10" x14ac:dyDescent="0.25">
      <c r="A673" t="s">
        <v>2799</v>
      </c>
      <c r="B673" t="s">
        <v>2800</v>
      </c>
      <c r="C673" t="s">
        <v>2801</v>
      </c>
      <c r="D673" t="s">
        <v>251</v>
      </c>
      <c r="E673" t="s">
        <v>14</v>
      </c>
      <c r="F673" t="s">
        <v>547</v>
      </c>
      <c r="G673">
        <v>56</v>
      </c>
      <c r="H673" t="s">
        <v>2547</v>
      </c>
      <c r="I673" t="s">
        <v>2547</v>
      </c>
      <c r="J673" s="1">
        <v>39083</v>
      </c>
    </row>
    <row r="674" spans="1:10" x14ac:dyDescent="0.25">
      <c r="A674" t="s">
        <v>2802</v>
      </c>
      <c r="B674" t="s">
        <v>2803</v>
      </c>
      <c r="C674" t="s">
        <v>2804</v>
      </c>
      <c r="D674" t="s">
        <v>2805</v>
      </c>
      <c r="E674" t="s">
        <v>14</v>
      </c>
      <c r="F674" t="s">
        <v>2806</v>
      </c>
      <c r="G674">
        <v>1</v>
      </c>
      <c r="H674" t="s">
        <v>2807</v>
      </c>
      <c r="I674" t="s">
        <v>2807</v>
      </c>
      <c r="J674" s="1">
        <v>40909</v>
      </c>
    </row>
    <row r="675" spans="1:10" x14ac:dyDescent="0.25">
      <c r="A675" t="s">
        <v>2808</v>
      </c>
      <c r="B675" t="s">
        <v>2809</v>
      </c>
      <c r="C675" t="s">
        <v>2810</v>
      </c>
      <c r="D675" t="s">
        <v>58</v>
      </c>
      <c r="E675" t="s">
        <v>108</v>
      </c>
      <c r="F675" t="s">
        <v>21</v>
      </c>
      <c r="G675" t="s">
        <v>137</v>
      </c>
      <c r="H675" t="s">
        <v>138</v>
      </c>
      <c r="I675" t="s">
        <v>54</v>
      </c>
      <c r="J675" s="1">
        <v>36618</v>
      </c>
    </row>
    <row r="676" spans="1:10" x14ac:dyDescent="0.25">
      <c r="A676" t="s">
        <v>2811</v>
      </c>
      <c r="B676" t="s">
        <v>2812</v>
      </c>
      <c r="C676" t="s">
        <v>2813</v>
      </c>
      <c r="D676" t="s">
        <v>38</v>
      </c>
      <c r="E676" t="s">
        <v>14</v>
      </c>
      <c r="F676" t="s">
        <v>123</v>
      </c>
      <c r="G676" t="s">
        <v>124</v>
      </c>
      <c r="H676" t="s">
        <v>125</v>
      </c>
      <c r="I676" t="s">
        <v>125</v>
      </c>
      <c r="J676" s="1">
        <v>28126</v>
      </c>
    </row>
    <row r="677" spans="1:10" x14ac:dyDescent="0.25">
      <c r="A677" t="s">
        <v>2814</v>
      </c>
      <c r="B677" t="s">
        <v>2815</v>
      </c>
      <c r="C677" t="s">
        <v>2816</v>
      </c>
      <c r="D677" t="s">
        <v>2817</v>
      </c>
      <c r="E677" t="s">
        <v>14</v>
      </c>
      <c r="F677" t="s">
        <v>21</v>
      </c>
      <c r="G677" t="s">
        <v>101</v>
      </c>
      <c r="H677" t="s">
        <v>102</v>
      </c>
      <c r="I677" t="s">
        <v>103</v>
      </c>
      <c r="J677" s="1">
        <v>41275</v>
      </c>
    </row>
    <row r="678" spans="1:10" x14ac:dyDescent="0.25">
      <c r="A678" t="s">
        <v>2818</v>
      </c>
      <c r="B678" t="s">
        <v>2819</v>
      </c>
      <c r="C678" t="s">
        <v>2820</v>
      </c>
      <c r="D678" t="s">
        <v>2821</v>
      </c>
      <c r="E678" t="s">
        <v>14</v>
      </c>
      <c r="F678" t="s">
        <v>46</v>
      </c>
      <c r="H678" t="s">
        <v>47</v>
      </c>
      <c r="I678" t="s">
        <v>47</v>
      </c>
    </row>
    <row r="679" spans="1:10" x14ac:dyDescent="0.25">
      <c r="A679" t="s">
        <v>2822</v>
      </c>
      <c r="B679" t="s">
        <v>2823</v>
      </c>
      <c r="C679" t="s">
        <v>2824</v>
      </c>
      <c r="D679" t="s">
        <v>761</v>
      </c>
      <c r="E679" t="s">
        <v>14</v>
      </c>
      <c r="F679" t="s">
        <v>21</v>
      </c>
      <c r="G679" t="s">
        <v>84</v>
      </c>
      <c r="H679" t="s">
        <v>584</v>
      </c>
      <c r="I679" t="s">
        <v>584</v>
      </c>
      <c r="J679" s="1">
        <v>38718</v>
      </c>
    </row>
    <row r="680" spans="1:10" x14ac:dyDescent="0.25">
      <c r="A680" t="s">
        <v>2825</v>
      </c>
      <c r="B680" t="s">
        <v>2826</v>
      </c>
      <c r="C680" t="s">
        <v>2827</v>
      </c>
      <c r="D680" t="s">
        <v>2828</v>
      </c>
      <c r="E680" t="s">
        <v>14</v>
      </c>
      <c r="F680" t="s">
        <v>21</v>
      </c>
      <c r="G680" t="s">
        <v>59</v>
      </c>
      <c r="H680" t="s">
        <v>60</v>
      </c>
      <c r="I680" t="s">
        <v>1063</v>
      </c>
      <c r="J680" s="1">
        <v>41275</v>
      </c>
    </row>
    <row r="681" spans="1:10" x14ac:dyDescent="0.25">
      <c r="A681" t="s">
        <v>2829</v>
      </c>
      <c r="B681" t="s">
        <v>2830</v>
      </c>
      <c r="C681" t="s">
        <v>2831</v>
      </c>
      <c r="D681" t="s">
        <v>2832</v>
      </c>
      <c r="E681" t="s">
        <v>202</v>
      </c>
      <c r="F681" t="s">
        <v>633</v>
      </c>
      <c r="G681">
        <v>10</v>
      </c>
      <c r="H681" t="s">
        <v>2833</v>
      </c>
      <c r="I681" t="s">
        <v>2833</v>
      </c>
      <c r="J681" s="1">
        <v>39448</v>
      </c>
    </row>
    <row r="682" spans="1:10" x14ac:dyDescent="0.25">
      <c r="A682" t="s">
        <v>2834</v>
      </c>
      <c r="B682" t="s">
        <v>2835</v>
      </c>
      <c r="C682" t="s">
        <v>2836</v>
      </c>
      <c r="D682" t="s">
        <v>2837</v>
      </c>
      <c r="E682" t="s">
        <v>14</v>
      </c>
      <c r="F682" t="s">
        <v>21</v>
      </c>
      <c r="G682" t="s">
        <v>1006</v>
      </c>
      <c r="H682" t="s">
        <v>1007</v>
      </c>
      <c r="I682" t="s">
        <v>1007</v>
      </c>
      <c r="J682" s="1">
        <v>41760</v>
      </c>
    </row>
    <row r="683" spans="1:10" x14ac:dyDescent="0.25">
      <c r="A683" t="s">
        <v>2838</v>
      </c>
      <c r="B683" t="s">
        <v>2839</v>
      </c>
      <c r="C683" t="s">
        <v>2840</v>
      </c>
      <c r="D683" t="s">
        <v>2841</v>
      </c>
      <c r="E683" t="s">
        <v>14</v>
      </c>
      <c r="F683" t="s">
        <v>21</v>
      </c>
      <c r="G683" t="s">
        <v>1075</v>
      </c>
      <c r="H683" t="s">
        <v>1076</v>
      </c>
      <c r="I683" t="s">
        <v>2842</v>
      </c>
      <c r="J683" s="1">
        <v>40648</v>
      </c>
    </row>
    <row r="684" spans="1:10" x14ac:dyDescent="0.25">
      <c r="A684" t="s">
        <v>2843</v>
      </c>
      <c r="B684" t="s">
        <v>2844</v>
      </c>
      <c r="C684" t="s">
        <v>2845</v>
      </c>
      <c r="D684" t="s">
        <v>2846</v>
      </c>
      <c r="E684" t="s">
        <v>14</v>
      </c>
      <c r="F684" t="s">
        <v>21</v>
      </c>
      <c r="G684" t="s">
        <v>1006</v>
      </c>
      <c r="H684" t="s">
        <v>1030</v>
      </c>
      <c r="I684" t="s">
        <v>1030</v>
      </c>
      <c r="J684" s="1">
        <v>28856</v>
      </c>
    </row>
    <row r="685" spans="1:10" x14ac:dyDescent="0.25">
      <c r="A685" t="s">
        <v>2847</v>
      </c>
      <c r="B685" t="s">
        <v>2848</v>
      </c>
      <c r="C685" t="s">
        <v>2849</v>
      </c>
      <c r="D685" t="s">
        <v>51</v>
      </c>
      <c r="E685" t="s">
        <v>684</v>
      </c>
      <c r="F685" t="s">
        <v>52</v>
      </c>
      <c r="G685" t="s">
        <v>53</v>
      </c>
      <c r="H685" t="s">
        <v>54</v>
      </c>
      <c r="I685" t="s">
        <v>54</v>
      </c>
      <c r="J685" s="1">
        <v>35702</v>
      </c>
    </row>
    <row r="686" spans="1:10" x14ac:dyDescent="0.25">
      <c r="A686" t="s">
        <v>2850</v>
      </c>
      <c r="B686" t="s">
        <v>2851</v>
      </c>
      <c r="C686" t="s">
        <v>2852</v>
      </c>
      <c r="D686" t="s">
        <v>38</v>
      </c>
      <c r="E686" t="s">
        <v>108</v>
      </c>
      <c r="F686" t="s">
        <v>160</v>
      </c>
      <c r="G686" t="s">
        <v>161</v>
      </c>
      <c r="H686" t="s">
        <v>2853</v>
      </c>
      <c r="I686" t="s">
        <v>2853</v>
      </c>
      <c r="J686" s="1">
        <v>36892</v>
      </c>
    </row>
    <row r="687" spans="1:10" x14ac:dyDescent="0.25">
      <c r="A687" t="s">
        <v>2854</v>
      </c>
      <c r="B687" t="s">
        <v>2855</v>
      </c>
      <c r="D687" t="s">
        <v>38</v>
      </c>
      <c r="E687" t="s">
        <v>14</v>
      </c>
      <c r="F687" t="s">
        <v>1057</v>
      </c>
      <c r="G687">
        <v>1</v>
      </c>
      <c r="H687" t="s">
        <v>2856</v>
      </c>
      <c r="I687" t="s">
        <v>2856</v>
      </c>
      <c r="J687" s="1">
        <v>36161</v>
      </c>
    </row>
    <row r="688" spans="1:10" x14ac:dyDescent="0.25">
      <c r="A688" t="s">
        <v>2857</v>
      </c>
      <c r="B688" t="s">
        <v>2858</v>
      </c>
      <c r="D688" t="s">
        <v>32</v>
      </c>
      <c r="E688" t="s">
        <v>202</v>
      </c>
      <c r="F688" t="s">
        <v>21</v>
      </c>
      <c r="G688" t="s">
        <v>59</v>
      </c>
      <c r="H688" t="s">
        <v>60</v>
      </c>
      <c r="I688" t="s">
        <v>718</v>
      </c>
      <c r="J688" s="1">
        <v>35431</v>
      </c>
    </row>
    <row r="689" spans="1:10" x14ac:dyDescent="0.25">
      <c r="A689" t="s">
        <v>2859</v>
      </c>
      <c r="B689" t="s">
        <v>2860</v>
      </c>
      <c r="C689" t="s">
        <v>2861</v>
      </c>
      <c r="D689" t="s">
        <v>2862</v>
      </c>
      <c r="E689" t="s">
        <v>684</v>
      </c>
      <c r="F689" t="s">
        <v>1121</v>
      </c>
      <c r="G689">
        <v>25</v>
      </c>
      <c r="H689" t="s">
        <v>1577</v>
      </c>
      <c r="I689" t="s">
        <v>1578</v>
      </c>
      <c r="J689" s="1">
        <v>32143</v>
      </c>
    </row>
    <row r="690" spans="1:10" x14ac:dyDescent="0.25">
      <c r="A690" t="s">
        <v>2863</v>
      </c>
      <c r="B690" t="s">
        <v>2864</v>
      </c>
      <c r="C690" t="s">
        <v>2865</v>
      </c>
      <c r="D690" t="s">
        <v>38</v>
      </c>
      <c r="E690" t="s">
        <v>14</v>
      </c>
      <c r="F690" t="s">
        <v>21</v>
      </c>
      <c r="G690" t="s">
        <v>260</v>
      </c>
      <c r="H690" t="s">
        <v>2866</v>
      </c>
      <c r="I690" t="s">
        <v>2867</v>
      </c>
      <c r="J690" s="1">
        <v>40193</v>
      </c>
    </row>
    <row r="691" spans="1:10" x14ac:dyDescent="0.25">
      <c r="A691" t="s">
        <v>2868</v>
      </c>
      <c r="B691" t="s">
        <v>2869</v>
      </c>
      <c r="D691" t="s">
        <v>2870</v>
      </c>
      <c r="E691" t="s">
        <v>14</v>
      </c>
      <c r="F691" t="s">
        <v>21</v>
      </c>
      <c r="G691" t="s">
        <v>281</v>
      </c>
      <c r="H691" t="s">
        <v>1025</v>
      </c>
      <c r="I691" t="s">
        <v>1025</v>
      </c>
      <c r="J691" s="1">
        <v>38718</v>
      </c>
    </row>
    <row r="692" spans="1:10" x14ac:dyDescent="0.25">
      <c r="A692" t="s">
        <v>2871</v>
      </c>
      <c r="B692" t="s">
        <v>2872</v>
      </c>
      <c r="D692" t="s">
        <v>2873</v>
      </c>
      <c r="E692" t="s">
        <v>14</v>
      </c>
      <c r="J692" s="1">
        <v>39814</v>
      </c>
    </row>
    <row r="693" spans="1:10" x14ac:dyDescent="0.25">
      <c r="A693" t="s">
        <v>2874</v>
      </c>
      <c r="B693" t="s">
        <v>2875</v>
      </c>
      <c r="C693" t="s">
        <v>2876</v>
      </c>
      <c r="D693" t="s">
        <v>2877</v>
      </c>
      <c r="E693" t="s">
        <v>108</v>
      </c>
      <c r="F693" t="s">
        <v>21</v>
      </c>
      <c r="G693" t="s">
        <v>59</v>
      </c>
      <c r="H693" t="s">
        <v>60</v>
      </c>
      <c r="I693" t="s">
        <v>1155</v>
      </c>
      <c r="J693" s="1">
        <v>41730</v>
      </c>
    </row>
    <row r="694" spans="1:10" x14ac:dyDescent="0.25">
      <c r="A694" t="s">
        <v>2878</v>
      </c>
      <c r="B694" t="s">
        <v>2879</v>
      </c>
      <c r="C694" t="s">
        <v>2880</v>
      </c>
      <c r="D694" t="s">
        <v>2881</v>
      </c>
      <c r="E694" t="s">
        <v>14</v>
      </c>
      <c r="F694" t="s">
        <v>2882</v>
      </c>
      <c r="G694">
        <v>5</v>
      </c>
      <c r="H694" t="s">
        <v>2883</v>
      </c>
      <c r="I694" t="s">
        <v>2884</v>
      </c>
      <c r="J694" s="1">
        <v>41620</v>
      </c>
    </row>
    <row r="695" spans="1:10" x14ac:dyDescent="0.25">
      <c r="A695" t="s">
        <v>2885</v>
      </c>
      <c r="B695" t="s">
        <v>2886</v>
      </c>
      <c r="C695" t="s">
        <v>2887</v>
      </c>
      <c r="D695" t="s">
        <v>2888</v>
      </c>
      <c r="E695" t="s">
        <v>684</v>
      </c>
      <c r="F695" t="s">
        <v>21</v>
      </c>
      <c r="G695" t="s">
        <v>39</v>
      </c>
      <c r="H695" t="s">
        <v>277</v>
      </c>
      <c r="I695" t="s">
        <v>2889</v>
      </c>
      <c r="J695" s="1">
        <v>33239</v>
      </c>
    </row>
    <row r="696" spans="1:10" x14ac:dyDescent="0.25">
      <c r="A696" t="s">
        <v>2890</v>
      </c>
      <c r="B696" t="s">
        <v>2891</v>
      </c>
      <c r="C696" t="s">
        <v>2892</v>
      </c>
      <c r="D696" t="s">
        <v>2893</v>
      </c>
      <c r="E696" t="s">
        <v>14</v>
      </c>
      <c r="F696" t="s">
        <v>453</v>
      </c>
      <c r="G696">
        <v>48</v>
      </c>
      <c r="H696" t="s">
        <v>454</v>
      </c>
      <c r="I696" t="s">
        <v>454</v>
      </c>
      <c r="J696" s="1">
        <v>32509</v>
      </c>
    </row>
    <row r="697" spans="1:10" x14ac:dyDescent="0.25">
      <c r="A697" t="s">
        <v>2894</v>
      </c>
      <c r="B697" t="s">
        <v>2895</v>
      </c>
      <c r="C697" t="s">
        <v>2896</v>
      </c>
      <c r="D697" t="s">
        <v>1773</v>
      </c>
      <c r="E697" t="s">
        <v>14</v>
      </c>
      <c r="F697" t="s">
        <v>453</v>
      </c>
      <c r="G697">
        <v>48</v>
      </c>
      <c r="H697" t="s">
        <v>454</v>
      </c>
      <c r="I697" t="s">
        <v>454</v>
      </c>
      <c r="J697" s="1">
        <v>37987</v>
      </c>
    </row>
    <row r="698" spans="1:10" x14ac:dyDescent="0.25">
      <c r="A698" t="s">
        <v>2897</v>
      </c>
      <c r="B698" t="s">
        <v>2898</v>
      </c>
      <c r="C698" t="s">
        <v>2899</v>
      </c>
      <c r="D698" t="s">
        <v>2900</v>
      </c>
      <c r="E698" t="s">
        <v>14</v>
      </c>
      <c r="F698" t="s">
        <v>2901</v>
      </c>
      <c r="G698">
        <v>78</v>
      </c>
      <c r="H698" t="s">
        <v>2902</v>
      </c>
      <c r="I698" t="s">
        <v>2903</v>
      </c>
    </row>
    <row r="699" spans="1:10" x14ac:dyDescent="0.25">
      <c r="A699" t="s">
        <v>2904</v>
      </c>
      <c r="B699" t="s">
        <v>2905</v>
      </c>
      <c r="C699" t="s">
        <v>2906</v>
      </c>
      <c r="D699" t="s">
        <v>2474</v>
      </c>
      <c r="E699" t="s">
        <v>202</v>
      </c>
      <c r="F699" t="s">
        <v>15</v>
      </c>
      <c r="G699">
        <v>5</v>
      </c>
      <c r="H699" t="s">
        <v>2907</v>
      </c>
      <c r="I699" t="s">
        <v>2907</v>
      </c>
      <c r="J699" s="1">
        <v>39421</v>
      </c>
    </row>
    <row r="700" spans="1:10" x14ac:dyDescent="0.25">
      <c r="A700" t="s">
        <v>2908</v>
      </c>
      <c r="B700" t="s">
        <v>2909</v>
      </c>
      <c r="D700" t="s">
        <v>280</v>
      </c>
      <c r="E700" t="s">
        <v>14</v>
      </c>
      <c r="F700" t="s">
        <v>21</v>
      </c>
      <c r="G700" t="s">
        <v>522</v>
      </c>
      <c r="H700" t="s">
        <v>523</v>
      </c>
      <c r="I700" t="s">
        <v>524</v>
      </c>
      <c r="J700" s="1">
        <v>41275</v>
      </c>
    </row>
    <row r="701" spans="1:10" x14ac:dyDescent="0.25">
      <c r="A701" t="s">
        <v>2910</v>
      </c>
      <c r="B701" t="s">
        <v>2911</v>
      </c>
      <c r="C701" t="s">
        <v>2912</v>
      </c>
      <c r="D701" t="s">
        <v>2913</v>
      </c>
      <c r="E701" t="s">
        <v>14</v>
      </c>
      <c r="F701" t="s">
        <v>123</v>
      </c>
      <c r="G701" t="s">
        <v>321</v>
      </c>
      <c r="H701" t="s">
        <v>125</v>
      </c>
      <c r="I701" t="s">
        <v>322</v>
      </c>
      <c r="J701" s="1">
        <v>35796</v>
      </c>
    </row>
    <row r="702" spans="1:10" x14ac:dyDescent="0.25">
      <c r="A702" t="s">
        <v>2914</v>
      </c>
      <c r="B702" t="s">
        <v>2915</v>
      </c>
      <c r="C702" t="s">
        <v>2916</v>
      </c>
      <c r="D702" t="s">
        <v>2917</v>
      </c>
      <c r="E702" t="s">
        <v>14</v>
      </c>
      <c r="F702" t="s">
        <v>2918</v>
      </c>
      <c r="G702">
        <v>8</v>
      </c>
      <c r="H702" t="s">
        <v>2919</v>
      </c>
      <c r="I702" t="s">
        <v>2920</v>
      </c>
      <c r="J702" s="1">
        <v>40116</v>
      </c>
    </row>
    <row r="703" spans="1:10" x14ac:dyDescent="0.25">
      <c r="A703" t="s">
        <v>2921</v>
      </c>
      <c r="B703" t="s">
        <v>2922</v>
      </c>
      <c r="C703" t="s">
        <v>2923</v>
      </c>
      <c r="D703" t="s">
        <v>51</v>
      </c>
      <c r="E703" t="s">
        <v>14</v>
      </c>
      <c r="F703" t="s">
        <v>52</v>
      </c>
      <c r="G703" t="s">
        <v>197</v>
      </c>
      <c r="H703" t="s">
        <v>198</v>
      </c>
      <c r="I703" t="s">
        <v>244</v>
      </c>
      <c r="J703" s="1">
        <v>40179</v>
      </c>
    </row>
    <row r="704" spans="1:10" x14ac:dyDescent="0.25">
      <c r="A704" t="s">
        <v>2924</v>
      </c>
      <c r="B704" t="s">
        <v>2925</v>
      </c>
      <c r="C704" t="s">
        <v>2926</v>
      </c>
      <c r="D704" t="s">
        <v>51</v>
      </c>
      <c r="E704" t="s">
        <v>202</v>
      </c>
      <c r="F704" t="s">
        <v>123</v>
      </c>
      <c r="G704" t="s">
        <v>124</v>
      </c>
      <c r="H704" t="s">
        <v>125</v>
      </c>
      <c r="I704" t="s">
        <v>125</v>
      </c>
      <c r="J704" s="1">
        <v>36892</v>
      </c>
    </row>
    <row r="705" spans="1:10" x14ac:dyDescent="0.25">
      <c r="A705" t="s">
        <v>2927</v>
      </c>
      <c r="B705" t="s">
        <v>2928</v>
      </c>
      <c r="C705" t="s">
        <v>2929</v>
      </c>
      <c r="D705" t="s">
        <v>51</v>
      </c>
      <c r="E705" t="s">
        <v>14</v>
      </c>
      <c r="F705" t="s">
        <v>123</v>
      </c>
      <c r="G705" t="s">
        <v>124</v>
      </c>
      <c r="H705" t="s">
        <v>125</v>
      </c>
      <c r="I705" t="s">
        <v>125</v>
      </c>
      <c r="J705" s="1">
        <v>40179</v>
      </c>
    </row>
    <row r="706" spans="1:10" x14ac:dyDescent="0.25">
      <c r="A706" t="s">
        <v>2930</v>
      </c>
      <c r="B706" t="s">
        <v>2931</v>
      </c>
      <c r="C706" t="s">
        <v>2932</v>
      </c>
      <c r="D706" t="s">
        <v>2933</v>
      </c>
      <c r="E706" t="s">
        <v>108</v>
      </c>
      <c r="F706" t="s">
        <v>52</v>
      </c>
      <c r="G706" t="s">
        <v>53</v>
      </c>
      <c r="H706" t="s">
        <v>54</v>
      </c>
      <c r="I706" t="s">
        <v>2934</v>
      </c>
      <c r="J706" s="1">
        <v>35065</v>
      </c>
    </row>
    <row r="707" spans="1:10" x14ac:dyDescent="0.25">
      <c r="A707" t="s">
        <v>2935</v>
      </c>
      <c r="B707" t="s">
        <v>2936</v>
      </c>
      <c r="C707" t="s">
        <v>2937</v>
      </c>
      <c r="D707" t="s">
        <v>243</v>
      </c>
      <c r="E707" t="s">
        <v>14</v>
      </c>
      <c r="J707" s="1">
        <v>41487</v>
      </c>
    </row>
    <row r="708" spans="1:10" x14ac:dyDescent="0.25">
      <c r="A708" t="s">
        <v>2938</v>
      </c>
      <c r="B708" t="s">
        <v>2939</v>
      </c>
      <c r="C708" t="s">
        <v>2940</v>
      </c>
      <c r="D708" t="s">
        <v>2941</v>
      </c>
      <c r="E708" t="s">
        <v>14</v>
      </c>
      <c r="F708" t="s">
        <v>401</v>
      </c>
      <c r="G708">
        <v>40</v>
      </c>
      <c r="H708" t="s">
        <v>975</v>
      </c>
      <c r="I708" t="s">
        <v>975</v>
      </c>
      <c r="J708" s="1">
        <v>41162</v>
      </c>
    </row>
    <row r="709" spans="1:10" x14ac:dyDescent="0.25">
      <c r="A709" t="s">
        <v>2942</v>
      </c>
      <c r="B709" t="s">
        <v>2943</v>
      </c>
      <c r="C709" t="s">
        <v>2944</v>
      </c>
      <c r="D709" t="s">
        <v>2945</v>
      </c>
      <c r="E709" t="s">
        <v>14</v>
      </c>
      <c r="F709" t="s">
        <v>21</v>
      </c>
      <c r="G709" t="s">
        <v>59</v>
      </c>
      <c r="H709" t="s">
        <v>60</v>
      </c>
      <c r="I709" t="s">
        <v>2946</v>
      </c>
      <c r="J709" s="1">
        <v>40942</v>
      </c>
    </row>
    <row r="710" spans="1:10" x14ac:dyDescent="0.25">
      <c r="A710" t="s">
        <v>2947</v>
      </c>
      <c r="B710" t="s">
        <v>2948</v>
      </c>
      <c r="C710" t="s">
        <v>2949</v>
      </c>
      <c r="D710" t="s">
        <v>1242</v>
      </c>
      <c r="E710" t="s">
        <v>14</v>
      </c>
      <c r="F710" t="s">
        <v>21</v>
      </c>
      <c r="G710" t="s">
        <v>281</v>
      </c>
      <c r="H710" t="s">
        <v>869</v>
      </c>
      <c r="I710" t="s">
        <v>869</v>
      </c>
    </row>
    <row r="711" spans="1:10" x14ac:dyDescent="0.25">
      <c r="A711" t="s">
        <v>2950</v>
      </c>
      <c r="B711" t="s">
        <v>2951</v>
      </c>
      <c r="E711" t="s">
        <v>202</v>
      </c>
    </row>
    <row r="712" spans="1:10" x14ac:dyDescent="0.25">
      <c r="A712" t="s">
        <v>2952</v>
      </c>
      <c r="B712" t="s">
        <v>2953</v>
      </c>
      <c r="C712" t="s">
        <v>2954</v>
      </c>
      <c r="D712" t="s">
        <v>51</v>
      </c>
      <c r="E712" t="s">
        <v>14</v>
      </c>
      <c r="F712" t="s">
        <v>21</v>
      </c>
      <c r="G712" t="s">
        <v>203</v>
      </c>
      <c r="H712" t="s">
        <v>204</v>
      </c>
      <c r="I712" t="s">
        <v>204</v>
      </c>
      <c r="J712" s="1">
        <v>41275</v>
      </c>
    </row>
    <row r="713" spans="1:10" x14ac:dyDescent="0.25">
      <c r="A713" t="s">
        <v>2955</v>
      </c>
      <c r="B713" t="s">
        <v>2956</v>
      </c>
      <c r="C713" t="s">
        <v>2957</v>
      </c>
      <c r="D713" t="s">
        <v>70</v>
      </c>
      <c r="E713" t="s">
        <v>14</v>
      </c>
      <c r="F713" t="s">
        <v>21</v>
      </c>
      <c r="G713" t="s">
        <v>39</v>
      </c>
      <c r="H713" t="s">
        <v>277</v>
      </c>
      <c r="I713" t="s">
        <v>277</v>
      </c>
      <c r="J713" s="1">
        <v>40057</v>
      </c>
    </row>
    <row r="714" spans="1:10" x14ac:dyDescent="0.25">
      <c r="A714" t="s">
        <v>2958</v>
      </c>
      <c r="B714" t="s">
        <v>2959</v>
      </c>
      <c r="C714" t="s">
        <v>2960</v>
      </c>
      <c r="D714" t="s">
        <v>2961</v>
      </c>
      <c r="E714" t="s">
        <v>14</v>
      </c>
      <c r="F714" t="s">
        <v>21</v>
      </c>
      <c r="G714" t="s">
        <v>281</v>
      </c>
      <c r="H714" t="s">
        <v>869</v>
      </c>
      <c r="I714" t="s">
        <v>2962</v>
      </c>
      <c r="J714" s="1">
        <v>40212</v>
      </c>
    </row>
    <row r="715" spans="1:10" x14ac:dyDescent="0.25">
      <c r="A715" t="s">
        <v>2963</v>
      </c>
      <c r="B715" t="s">
        <v>2964</v>
      </c>
      <c r="C715" t="s">
        <v>2965</v>
      </c>
      <c r="D715" t="s">
        <v>51</v>
      </c>
      <c r="E715" t="s">
        <v>14</v>
      </c>
      <c r="F715" t="s">
        <v>21</v>
      </c>
      <c r="G715" t="s">
        <v>59</v>
      </c>
      <c r="H715" t="s">
        <v>60</v>
      </c>
      <c r="I715" t="s">
        <v>2966</v>
      </c>
      <c r="J715" s="1">
        <v>36678</v>
      </c>
    </row>
    <row r="716" spans="1:10" x14ac:dyDescent="0.25">
      <c r="A716" t="s">
        <v>2967</v>
      </c>
      <c r="B716" t="s">
        <v>2968</v>
      </c>
      <c r="C716" t="s">
        <v>2969</v>
      </c>
      <c r="D716" t="s">
        <v>2970</v>
      </c>
      <c r="E716" t="s">
        <v>14</v>
      </c>
      <c r="F716" t="s">
        <v>15</v>
      </c>
      <c r="G716">
        <v>7</v>
      </c>
      <c r="H716" t="s">
        <v>667</v>
      </c>
      <c r="I716" t="s">
        <v>667</v>
      </c>
      <c r="J716" s="1">
        <v>34609</v>
      </c>
    </row>
    <row r="717" spans="1:10" x14ac:dyDescent="0.25">
      <c r="A717" t="s">
        <v>2971</v>
      </c>
      <c r="B717" t="s">
        <v>2972</v>
      </c>
      <c r="C717" t="s">
        <v>2973</v>
      </c>
      <c r="D717" t="s">
        <v>51</v>
      </c>
      <c r="E717" t="s">
        <v>14</v>
      </c>
      <c r="F717" t="s">
        <v>21</v>
      </c>
      <c r="G717" t="s">
        <v>94</v>
      </c>
      <c r="H717" t="s">
        <v>95</v>
      </c>
      <c r="I717" t="s">
        <v>2974</v>
      </c>
      <c r="J717" s="1">
        <v>40544</v>
      </c>
    </row>
    <row r="718" spans="1:10" x14ac:dyDescent="0.25">
      <c r="A718" t="s">
        <v>2975</v>
      </c>
      <c r="B718" t="s">
        <v>2976</v>
      </c>
      <c r="C718" t="s">
        <v>2977</v>
      </c>
      <c r="D718" t="s">
        <v>2978</v>
      </c>
      <c r="E718" t="s">
        <v>202</v>
      </c>
    </row>
    <row r="719" spans="1:10" x14ac:dyDescent="0.25">
      <c r="A719" t="s">
        <v>2979</v>
      </c>
      <c r="B719" t="s">
        <v>2980</v>
      </c>
      <c r="C719" t="s">
        <v>2981</v>
      </c>
      <c r="D719" t="s">
        <v>243</v>
      </c>
      <c r="E719" t="s">
        <v>14</v>
      </c>
      <c r="F719" t="s">
        <v>21</v>
      </c>
      <c r="G719" t="s">
        <v>101</v>
      </c>
      <c r="H719" t="s">
        <v>102</v>
      </c>
      <c r="I719" t="s">
        <v>103</v>
      </c>
      <c r="J719" s="1">
        <v>40193</v>
      </c>
    </row>
    <row r="720" spans="1:10" x14ac:dyDescent="0.25">
      <c r="A720" t="s">
        <v>2982</v>
      </c>
      <c r="B720" t="s">
        <v>2983</v>
      </c>
      <c r="C720" t="s">
        <v>2984</v>
      </c>
      <c r="D720" t="s">
        <v>1242</v>
      </c>
      <c r="E720" t="s">
        <v>14</v>
      </c>
      <c r="F720" t="s">
        <v>21</v>
      </c>
      <c r="G720" t="s">
        <v>1347</v>
      </c>
      <c r="H720" t="s">
        <v>1348</v>
      </c>
      <c r="I720" t="s">
        <v>2985</v>
      </c>
      <c r="J720" s="1">
        <v>39814</v>
      </c>
    </row>
    <row r="721" spans="1:10" x14ac:dyDescent="0.25">
      <c r="A721" t="s">
        <v>2986</v>
      </c>
      <c r="B721" t="s">
        <v>2987</v>
      </c>
      <c r="C721" t="s">
        <v>2988</v>
      </c>
      <c r="D721" t="s">
        <v>1242</v>
      </c>
      <c r="E721" t="s">
        <v>14</v>
      </c>
      <c r="F721" t="s">
        <v>21</v>
      </c>
      <c r="G721" t="s">
        <v>1229</v>
      </c>
      <c r="H721" t="s">
        <v>1230</v>
      </c>
      <c r="I721" t="s">
        <v>1230</v>
      </c>
      <c r="J721" s="1">
        <v>36526</v>
      </c>
    </row>
    <row r="722" spans="1:10" x14ac:dyDescent="0.25">
      <c r="A722" t="s">
        <v>2989</v>
      </c>
      <c r="B722" t="s">
        <v>2990</v>
      </c>
      <c r="C722" t="s">
        <v>2991</v>
      </c>
      <c r="D722" t="s">
        <v>2992</v>
      </c>
      <c r="E722" t="s">
        <v>14</v>
      </c>
      <c r="F722" t="s">
        <v>21</v>
      </c>
      <c r="G722" t="s">
        <v>101</v>
      </c>
      <c r="H722" t="s">
        <v>102</v>
      </c>
      <c r="I722" t="s">
        <v>103</v>
      </c>
      <c r="J722" s="1">
        <v>39448</v>
      </c>
    </row>
    <row r="723" spans="1:10" x14ac:dyDescent="0.25">
      <c r="A723" t="s">
        <v>2993</v>
      </c>
      <c r="B723" t="s">
        <v>2994</v>
      </c>
      <c r="C723" t="s">
        <v>2995</v>
      </c>
      <c r="D723" t="s">
        <v>2996</v>
      </c>
      <c r="E723" t="s">
        <v>14</v>
      </c>
      <c r="J723" s="1">
        <v>41718</v>
      </c>
    </row>
    <row r="724" spans="1:10" x14ac:dyDescent="0.25">
      <c r="A724" t="s">
        <v>2997</v>
      </c>
      <c r="B724" t="s">
        <v>2998</v>
      </c>
      <c r="C724" t="s">
        <v>2999</v>
      </c>
      <c r="D724" t="s">
        <v>3000</v>
      </c>
      <c r="E724" t="s">
        <v>14</v>
      </c>
      <c r="F724" t="s">
        <v>21</v>
      </c>
      <c r="G724" t="s">
        <v>153</v>
      </c>
      <c r="H724" t="s">
        <v>239</v>
      </c>
      <c r="I724" t="s">
        <v>239</v>
      </c>
      <c r="J724" s="1">
        <v>39448</v>
      </c>
    </row>
    <row r="725" spans="1:10" x14ac:dyDescent="0.25">
      <c r="A725" t="s">
        <v>3001</v>
      </c>
      <c r="B725" t="s">
        <v>3002</v>
      </c>
      <c r="C725" t="s">
        <v>3003</v>
      </c>
      <c r="D725" t="s">
        <v>3004</v>
      </c>
      <c r="E725" t="s">
        <v>14</v>
      </c>
      <c r="F725" t="s">
        <v>123</v>
      </c>
      <c r="G725" t="s">
        <v>3005</v>
      </c>
      <c r="H725" t="s">
        <v>125</v>
      </c>
      <c r="I725" t="s">
        <v>3006</v>
      </c>
      <c r="J725" s="1">
        <v>39448</v>
      </c>
    </row>
    <row r="726" spans="1:10" x14ac:dyDescent="0.25">
      <c r="A726" t="s">
        <v>3007</v>
      </c>
      <c r="B726" t="s">
        <v>3008</v>
      </c>
      <c r="C726" t="s">
        <v>3009</v>
      </c>
      <c r="D726" t="s">
        <v>3010</v>
      </c>
      <c r="E726" t="s">
        <v>14</v>
      </c>
      <c r="F726" t="s">
        <v>21</v>
      </c>
      <c r="G726" t="s">
        <v>203</v>
      </c>
      <c r="H726" t="s">
        <v>838</v>
      </c>
      <c r="I726" t="s">
        <v>924</v>
      </c>
      <c r="J726" s="1">
        <v>42005</v>
      </c>
    </row>
    <row r="727" spans="1:10" x14ac:dyDescent="0.25">
      <c r="A727" t="s">
        <v>3011</v>
      </c>
      <c r="B727" t="s">
        <v>3012</v>
      </c>
      <c r="C727" t="s">
        <v>3013</v>
      </c>
      <c r="D727" t="s">
        <v>3014</v>
      </c>
      <c r="E727" t="s">
        <v>14</v>
      </c>
      <c r="F727" t="s">
        <v>21</v>
      </c>
      <c r="G727" t="s">
        <v>59</v>
      </c>
      <c r="H727" t="s">
        <v>60</v>
      </c>
      <c r="I727" t="s">
        <v>66</v>
      </c>
      <c r="J727" s="1">
        <v>40909</v>
      </c>
    </row>
    <row r="728" spans="1:10" x14ac:dyDescent="0.25">
      <c r="A728" t="s">
        <v>3015</v>
      </c>
      <c r="B728" t="s">
        <v>3016</v>
      </c>
      <c r="C728" t="s">
        <v>3017</v>
      </c>
      <c r="D728" t="s">
        <v>3018</v>
      </c>
      <c r="E728" t="s">
        <v>14</v>
      </c>
      <c r="F728" t="s">
        <v>1121</v>
      </c>
      <c r="G728">
        <v>23</v>
      </c>
      <c r="H728" t="s">
        <v>3019</v>
      </c>
      <c r="I728" t="s">
        <v>3019</v>
      </c>
      <c r="J728" s="1">
        <v>40179</v>
      </c>
    </row>
    <row r="729" spans="1:10" x14ac:dyDescent="0.25">
      <c r="A729" t="s">
        <v>3020</v>
      </c>
      <c r="B729" t="s">
        <v>3021</v>
      </c>
      <c r="C729" t="s">
        <v>3022</v>
      </c>
      <c r="E729" t="s">
        <v>202</v>
      </c>
    </row>
    <row r="730" spans="1:10" x14ac:dyDescent="0.25">
      <c r="A730" t="s">
        <v>3023</v>
      </c>
      <c r="B730" t="s">
        <v>3024</v>
      </c>
      <c r="C730" t="s">
        <v>3025</v>
      </c>
      <c r="D730" t="s">
        <v>3026</v>
      </c>
      <c r="E730" t="s">
        <v>14</v>
      </c>
      <c r="F730" t="s">
        <v>21</v>
      </c>
      <c r="G730" t="s">
        <v>59</v>
      </c>
      <c r="H730" t="s">
        <v>60</v>
      </c>
      <c r="I730" t="s">
        <v>1246</v>
      </c>
      <c r="J730" s="1">
        <v>40179</v>
      </c>
    </row>
    <row r="731" spans="1:10" x14ac:dyDescent="0.25">
      <c r="A731" t="s">
        <v>3027</v>
      </c>
      <c r="B731" t="s">
        <v>3028</v>
      </c>
      <c r="C731" t="s">
        <v>3029</v>
      </c>
      <c r="D731" t="s">
        <v>3030</v>
      </c>
      <c r="E731" t="s">
        <v>14</v>
      </c>
      <c r="F731" t="s">
        <v>21</v>
      </c>
      <c r="G731" t="s">
        <v>39</v>
      </c>
      <c r="H731" t="s">
        <v>277</v>
      </c>
      <c r="I731" t="s">
        <v>3031</v>
      </c>
      <c r="J731" s="1">
        <v>36024</v>
      </c>
    </row>
    <row r="732" spans="1:10" x14ac:dyDescent="0.25">
      <c r="A732" t="s">
        <v>3032</v>
      </c>
      <c r="B732" t="s">
        <v>3033</v>
      </c>
      <c r="C732" t="s">
        <v>3034</v>
      </c>
      <c r="D732" t="s">
        <v>3035</v>
      </c>
      <c r="E732" t="s">
        <v>14</v>
      </c>
      <c r="F732" t="s">
        <v>52</v>
      </c>
      <c r="G732" t="s">
        <v>1639</v>
      </c>
      <c r="H732" t="s">
        <v>1640</v>
      </c>
      <c r="I732" t="s">
        <v>1640</v>
      </c>
    </row>
    <row r="733" spans="1:10" x14ac:dyDescent="0.25">
      <c r="A733" t="s">
        <v>3036</v>
      </c>
      <c r="B733" t="s">
        <v>3037</v>
      </c>
      <c r="D733" t="s">
        <v>3038</v>
      </c>
      <c r="E733" t="s">
        <v>14</v>
      </c>
      <c r="F733" t="s">
        <v>21</v>
      </c>
      <c r="G733" t="s">
        <v>639</v>
      </c>
      <c r="H733" t="s">
        <v>640</v>
      </c>
      <c r="I733" t="s">
        <v>3039</v>
      </c>
      <c r="J733" s="1">
        <v>40065</v>
      </c>
    </row>
    <row r="734" spans="1:10" x14ac:dyDescent="0.25">
      <c r="A734" t="s">
        <v>3040</v>
      </c>
      <c r="B734" t="s">
        <v>3041</v>
      </c>
      <c r="D734" t="s">
        <v>3042</v>
      </c>
      <c r="E734" t="s">
        <v>108</v>
      </c>
      <c r="F734" t="s">
        <v>21</v>
      </c>
      <c r="G734" t="s">
        <v>59</v>
      </c>
      <c r="H734" t="s">
        <v>1216</v>
      </c>
      <c r="I734" t="s">
        <v>3043</v>
      </c>
    </row>
    <row r="735" spans="1:10" x14ac:dyDescent="0.25">
      <c r="A735" t="s">
        <v>3044</v>
      </c>
      <c r="B735" t="s">
        <v>3045</v>
      </c>
      <c r="C735" t="s">
        <v>3046</v>
      </c>
      <c r="D735" t="s">
        <v>51</v>
      </c>
      <c r="E735" t="s">
        <v>14</v>
      </c>
      <c r="F735" t="s">
        <v>21</v>
      </c>
      <c r="G735" t="s">
        <v>1075</v>
      </c>
      <c r="H735" t="s">
        <v>3047</v>
      </c>
      <c r="I735" t="s">
        <v>3047</v>
      </c>
      <c r="J735" s="1">
        <v>40544</v>
      </c>
    </row>
    <row r="736" spans="1:10" x14ac:dyDescent="0.25">
      <c r="A736" t="s">
        <v>3048</v>
      </c>
      <c r="B736" t="s">
        <v>3049</v>
      </c>
      <c r="C736" t="s">
        <v>3050</v>
      </c>
      <c r="D736" t="s">
        <v>3051</v>
      </c>
      <c r="E736" t="s">
        <v>14</v>
      </c>
      <c r="F736" t="s">
        <v>21</v>
      </c>
      <c r="G736" t="s">
        <v>281</v>
      </c>
      <c r="H736" t="s">
        <v>1025</v>
      </c>
      <c r="I736" t="s">
        <v>1025</v>
      </c>
      <c r="J736" s="1">
        <v>41640</v>
      </c>
    </row>
    <row r="737" spans="1:10" x14ac:dyDescent="0.25">
      <c r="A737" t="s">
        <v>3052</v>
      </c>
      <c r="B737" t="s">
        <v>3053</v>
      </c>
      <c r="C737" t="s">
        <v>3054</v>
      </c>
      <c r="D737" t="s">
        <v>3055</v>
      </c>
      <c r="E737" t="s">
        <v>14</v>
      </c>
      <c r="F737" t="s">
        <v>21</v>
      </c>
      <c r="G737" t="s">
        <v>77</v>
      </c>
      <c r="H737" t="s">
        <v>1759</v>
      </c>
      <c r="I737" t="s">
        <v>1759</v>
      </c>
    </row>
    <row r="738" spans="1:10" x14ac:dyDescent="0.25">
      <c r="A738" t="s">
        <v>3056</v>
      </c>
      <c r="B738" t="s">
        <v>3057</v>
      </c>
      <c r="C738" t="s">
        <v>3058</v>
      </c>
      <c r="D738" t="s">
        <v>89</v>
      </c>
      <c r="E738" t="s">
        <v>14</v>
      </c>
      <c r="F738" t="s">
        <v>21</v>
      </c>
      <c r="G738" t="s">
        <v>94</v>
      </c>
      <c r="H738" t="s">
        <v>1007</v>
      </c>
      <c r="I738" t="s">
        <v>3059</v>
      </c>
    </row>
    <row r="739" spans="1:10" x14ac:dyDescent="0.25">
      <c r="A739" t="s">
        <v>3060</v>
      </c>
      <c r="B739" t="s">
        <v>3061</v>
      </c>
      <c r="C739" t="s">
        <v>3062</v>
      </c>
      <c r="D739" t="s">
        <v>736</v>
      </c>
      <c r="E739" t="s">
        <v>14</v>
      </c>
      <c r="F739" t="s">
        <v>21</v>
      </c>
      <c r="G739" t="s">
        <v>803</v>
      </c>
      <c r="H739" t="s">
        <v>804</v>
      </c>
      <c r="I739" t="s">
        <v>3063</v>
      </c>
      <c r="J739" s="1">
        <v>38353</v>
      </c>
    </row>
    <row r="740" spans="1:10" x14ac:dyDescent="0.25">
      <c r="A740" t="s">
        <v>3064</v>
      </c>
      <c r="B740" t="s">
        <v>3065</v>
      </c>
      <c r="C740" t="s">
        <v>3066</v>
      </c>
      <c r="E740" t="s">
        <v>14</v>
      </c>
    </row>
    <row r="741" spans="1:10" x14ac:dyDescent="0.25">
      <c r="A741" t="s">
        <v>3067</v>
      </c>
      <c r="B741" t="s">
        <v>3068</v>
      </c>
      <c r="C741" t="s">
        <v>3069</v>
      </c>
      <c r="D741" t="s">
        <v>38</v>
      </c>
      <c r="E741" t="s">
        <v>14</v>
      </c>
      <c r="F741" t="s">
        <v>21</v>
      </c>
      <c r="G741" t="s">
        <v>59</v>
      </c>
      <c r="H741" t="s">
        <v>60</v>
      </c>
      <c r="I741" t="s">
        <v>61</v>
      </c>
      <c r="J741" s="1">
        <v>39083</v>
      </c>
    </row>
    <row r="742" spans="1:10" x14ac:dyDescent="0.25">
      <c r="A742" t="s">
        <v>3070</v>
      </c>
      <c r="B742" t="s">
        <v>3071</v>
      </c>
      <c r="C742" t="s">
        <v>3072</v>
      </c>
      <c r="D742" t="s">
        <v>51</v>
      </c>
      <c r="E742" t="s">
        <v>14</v>
      </c>
      <c r="F742" t="s">
        <v>21</v>
      </c>
      <c r="G742" t="s">
        <v>59</v>
      </c>
      <c r="H742" t="s">
        <v>60</v>
      </c>
      <c r="I742" t="s">
        <v>66</v>
      </c>
      <c r="J742" s="1">
        <v>39814</v>
      </c>
    </row>
    <row r="743" spans="1:10" x14ac:dyDescent="0.25">
      <c r="A743" t="s">
        <v>3073</v>
      </c>
      <c r="B743" t="s">
        <v>3074</v>
      </c>
      <c r="C743" t="s">
        <v>3075</v>
      </c>
      <c r="D743" t="s">
        <v>3076</v>
      </c>
      <c r="E743" t="s">
        <v>14</v>
      </c>
      <c r="F743" t="s">
        <v>21</v>
      </c>
      <c r="G743" t="s">
        <v>59</v>
      </c>
      <c r="H743" t="s">
        <v>90</v>
      </c>
      <c r="I743" t="s">
        <v>3077</v>
      </c>
      <c r="J743" s="1">
        <v>41821</v>
      </c>
    </row>
    <row r="744" spans="1:10" x14ac:dyDescent="0.25">
      <c r="A744" t="s">
        <v>3078</v>
      </c>
      <c r="B744" t="s">
        <v>3079</v>
      </c>
      <c r="C744" t="s">
        <v>3080</v>
      </c>
      <c r="D744" t="s">
        <v>3081</v>
      </c>
      <c r="E744" t="s">
        <v>14</v>
      </c>
      <c r="F744" t="s">
        <v>33</v>
      </c>
      <c r="G744">
        <v>22</v>
      </c>
      <c r="H744" t="s">
        <v>34</v>
      </c>
      <c r="I744" t="s">
        <v>34</v>
      </c>
      <c r="J744" s="1">
        <v>39661</v>
      </c>
    </row>
    <row r="745" spans="1:10" x14ac:dyDescent="0.25">
      <c r="A745" t="s">
        <v>3082</v>
      </c>
      <c r="B745" t="s">
        <v>3083</v>
      </c>
      <c r="C745" t="s">
        <v>3084</v>
      </c>
      <c r="D745" t="s">
        <v>51</v>
      </c>
      <c r="E745" t="s">
        <v>684</v>
      </c>
      <c r="F745" t="s">
        <v>618</v>
      </c>
      <c r="G745">
        <v>8</v>
      </c>
      <c r="H745" t="s">
        <v>619</v>
      </c>
      <c r="I745" t="s">
        <v>3085</v>
      </c>
      <c r="J745" s="1">
        <v>36892</v>
      </c>
    </row>
    <row r="746" spans="1:10" x14ac:dyDescent="0.25">
      <c r="A746" t="s">
        <v>3086</v>
      </c>
      <c r="B746" t="s">
        <v>3087</v>
      </c>
      <c r="C746" t="s">
        <v>3088</v>
      </c>
      <c r="D746" t="s">
        <v>259</v>
      </c>
      <c r="E746" t="s">
        <v>14</v>
      </c>
      <c r="F746" t="s">
        <v>21</v>
      </c>
      <c r="G746" t="s">
        <v>281</v>
      </c>
      <c r="H746" t="s">
        <v>282</v>
      </c>
      <c r="I746" t="s">
        <v>3089</v>
      </c>
      <c r="J746" s="1">
        <v>28856</v>
      </c>
    </row>
    <row r="747" spans="1:10" x14ac:dyDescent="0.25">
      <c r="A747" t="s">
        <v>3090</v>
      </c>
      <c r="B747" t="s">
        <v>3091</v>
      </c>
      <c r="C747" t="s">
        <v>3092</v>
      </c>
      <c r="D747" t="s">
        <v>3093</v>
      </c>
      <c r="E747" t="s">
        <v>14</v>
      </c>
      <c r="F747" t="s">
        <v>21</v>
      </c>
      <c r="G747" t="s">
        <v>59</v>
      </c>
      <c r="H747" t="s">
        <v>60</v>
      </c>
      <c r="I747" t="s">
        <v>266</v>
      </c>
      <c r="J747" s="1">
        <v>41667</v>
      </c>
    </row>
    <row r="748" spans="1:10" x14ac:dyDescent="0.25">
      <c r="A748" t="s">
        <v>3094</v>
      </c>
      <c r="B748" t="s">
        <v>3095</v>
      </c>
      <c r="C748" t="s">
        <v>3096</v>
      </c>
      <c r="D748" t="s">
        <v>3097</v>
      </c>
      <c r="E748" t="s">
        <v>14</v>
      </c>
      <c r="F748" t="s">
        <v>21</v>
      </c>
      <c r="G748" t="s">
        <v>185</v>
      </c>
      <c r="H748" t="s">
        <v>186</v>
      </c>
      <c r="I748" t="s">
        <v>186</v>
      </c>
      <c r="J748" s="1">
        <v>40546</v>
      </c>
    </row>
    <row r="749" spans="1:10" x14ac:dyDescent="0.25">
      <c r="A749" t="s">
        <v>3098</v>
      </c>
      <c r="B749" t="s">
        <v>3099</v>
      </c>
      <c r="C749" t="s">
        <v>3100</v>
      </c>
      <c r="D749" t="s">
        <v>3101</v>
      </c>
      <c r="E749" t="s">
        <v>14</v>
      </c>
      <c r="F749" t="s">
        <v>21</v>
      </c>
      <c r="G749" t="s">
        <v>59</v>
      </c>
      <c r="H749" t="s">
        <v>60</v>
      </c>
      <c r="I749" t="s">
        <v>1397</v>
      </c>
      <c r="J749" s="1">
        <v>33970</v>
      </c>
    </row>
    <row r="750" spans="1:10" x14ac:dyDescent="0.25">
      <c r="A750" t="s">
        <v>3102</v>
      </c>
      <c r="B750" t="s">
        <v>3103</v>
      </c>
      <c r="C750" t="s">
        <v>3104</v>
      </c>
      <c r="D750" t="s">
        <v>3105</v>
      </c>
      <c r="E750" t="s">
        <v>14</v>
      </c>
      <c r="F750" t="s">
        <v>21</v>
      </c>
      <c r="G750" t="s">
        <v>281</v>
      </c>
      <c r="H750" t="s">
        <v>1025</v>
      </c>
      <c r="I750" t="s">
        <v>1025</v>
      </c>
    </row>
    <row r="751" spans="1:10" x14ac:dyDescent="0.25">
      <c r="A751" t="s">
        <v>3106</v>
      </c>
      <c r="B751" t="s">
        <v>3107</v>
      </c>
      <c r="C751" t="s">
        <v>3108</v>
      </c>
      <c r="D751" t="s">
        <v>3109</v>
      </c>
      <c r="E751" t="s">
        <v>202</v>
      </c>
      <c r="F751" t="s">
        <v>21</v>
      </c>
      <c r="G751" t="s">
        <v>803</v>
      </c>
      <c r="H751" t="s">
        <v>1527</v>
      </c>
      <c r="I751" t="s">
        <v>3110</v>
      </c>
      <c r="J751" s="1">
        <v>39083</v>
      </c>
    </row>
    <row r="752" spans="1:10" x14ac:dyDescent="0.25">
      <c r="A752" t="s">
        <v>3111</v>
      </c>
      <c r="B752" t="s">
        <v>3112</v>
      </c>
      <c r="C752" t="s">
        <v>3113</v>
      </c>
      <c r="E752" t="s">
        <v>14</v>
      </c>
      <c r="J752" s="1">
        <v>41275</v>
      </c>
    </row>
    <row r="753" spans="1:10" x14ac:dyDescent="0.25">
      <c r="A753" t="s">
        <v>3114</v>
      </c>
      <c r="B753" t="s">
        <v>3115</v>
      </c>
      <c r="C753" t="s">
        <v>3116</v>
      </c>
      <c r="D753" t="s">
        <v>3117</v>
      </c>
      <c r="E753" t="s">
        <v>108</v>
      </c>
      <c r="F753" t="s">
        <v>633</v>
      </c>
      <c r="G753">
        <v>7</v>
      </c>
      <c r="H753" t="s">
        <v>924</v>
      </c>
      <c r="I753" t="s">
        <v>924</v>
      </c>
    </row>
    <row r="754" spans="1:10" x14ac:dyDescent="0.25">
      <c r="A754" t="s">
        <v>3118</v>
      </c>
      <c r="B754" t="s">
        <v>3119</v>
      </c>
      <c r="C754" t="s">
        <v>3120</v>
      </c>
      <c r="D754" t="s">
        <v>3121</v>
      </c>
      <c r="E754" t="s">
        <v>14</v>
      </c>
      <c r="F754" t="s">
        <v>21</v>
      </c>
      <c r="G754" t="s">
        <v>59</v>
      </c>
      <c r="H754" t="s">
        <v>60</v>
      </c>
      <c r="I754" t="s">
        <v>66</v>
      </c>
      <c r="J754" s="1">
        <v>41275</v>
      </c>
    </row>
    <row r="755" spans="1:10" x14ac:dyDescent="0.25">
      <c r="A755" t="s">
        <v>3122</v>
      </c>
      <c r="B755" t="s">
        <v>3123</v>
      </c>
      <c r="C755" t="s">
        <v>3124</v>
      </c>
      <c r="D755" t="s">
        <v>3125</v>
      </c>
      <c r="E755" t="s">
        <v>14</v>
      </c>
      <c r="F755" t="s">
        <v>21</v>
      </c>
      <c r="G755" t="s">
        <v>59</v>
      </c>
      <c r="H755" t="s">
        <v>60</v>
      </c>
      <c r="I755" t="s">
        <v>66</v>
      </c>
      <c r="J755" s="1">
        <v>41310</v>
      </c>
    </row>
    <row r="756" spans="1:10" x14ac:dyDescent="0.25">
      <c r="A756" t="s">
        <v>3126</v>
      </c>
      <c r="B756" t="s">
        <v>3127</v>
      </c>
      <c r="C756" t="s">
        <v>3128</v>
      </c>
      <c r="D756" t="s">
        <v>3129</v>
      </c>
      <c r="E756" t="s">
        <v>14</v>
      </c>
      <c r="J756" s="1">
        <v>40787</v>
      </c>
    </row>
    <row r="757" spans="1:10" x14ac:dyDescent="0.25">
      <c r="A757" t="s">
        <v>3130</v>
      </c>
      <c r="B757" t="s">
        <v>3131</v>
      </c>
      <c r="C757" t="s">
        <v>3132</v>
      </c>
      <c r="D757" t="s">
        <v>3133</v>
      </c>
      <c r="E757" t="s">
        <v>14</v>
      </c>
      <c r="F757" t="s">
        <v>21</v>
      </c>
      <c r="G757" t="s">
        <v>1006</v>
      </c>
      <c r="H757" t="s">
        <v>1007</v>
      </c>
      <c r="I757" t="s">
        <v>3134</v>
      </c>
      <c r="J757" s="1">
        <v>40330</v>
      </c>
    </row>
    <row r="758" spans="1:10" x14ac:dyDescent="0.25">
      <c r="A758" t="s">
        <v>3135</v>
      </c>
      <c r="B758" t="s">
        <v>3136</v>
      </c>
      <c r="C758" t="s">
        <v>3137</v>
      </c>
      <c r="D758" t="s">
        <v>3138</v>
      </c>
      <c r="E758" t="s">
        <v>14</v>
      </c>
      <c r="F758" t="s">
        <v>21</v>
      </c>
      <c r="G758" t="s">
        <v>203</v>
      </c>
      <c r="H758" t="s">
        <v>838</v>
      </c>
      <c r="I758" t="s">
        <v>839</v>
      </c>
      <c r="J758" s="1">
        <v>40909</v>
      </c>
    </row>
    <row r="759" spans="1:10" x14ac:dyDescent="0.25">
      <c r="A759" t="s">
        <v>3139</v>
      </c>
      <c r="B759" t="s">
        <v>3140</v>
      </c>
      <c r="C759" t="s">
        <v>3141</v>
      </c>
      <c r="D759" t="s">
        <v>32</v>
      </c>
      <c r="E759" t="s">
        <v>14</v>
      </c>
      <c r="F759" t="s">
        <v>21</v>
      </c>
      <c r="G759" t="s">
        <v>130</v>
      </c>
      <c r="H759" t="s">
        <v>131</v>
      </c>
      <c r="I759" t="s">
        <v>1109</v>
      </c>
      <c r="J759" s="1">
        <v>38718</v>
      </c>
    </row>
    <row r="760" spans="1:10" x14ac:dyDescent="0.25">
      <c r="A760" t="s">
        <v>3142</v>
      </c>
      <c r="B760" t="s">
        <v>3143</v>
      </c>
      <c r="D760" t="s">
        <v>38</v>
      </c>
      <c r="E760" t="s">
        <v>14</v>
      </c>
      <c r="F760" t="s">
        <v>21</v>
      </c>
      <c r="G760" t="s">
        <v>59</v>
      </c>
      <c r="H760" t="s">
        <v>60</v>
      </c>
      <c r="I760" t="s">
        <v>1246</v>
      </c>
      <c r="J760" s="1">
        <v>37257</v>
      </c>
    </row>
    <row r="761" spans="1:10" x14ac:dyDescent="0.25">
      <c r="A761" t="s">
        <v>3144</v>
      </c>
      <c r="B761" t="s">
        <v>3145</v>
      </c>
      <c r="C761" t="s">
        <v>3146</v>
      </c>
      <c r="D761" t="s">
        <v>3147</v>
      </c>
      <c r="E761" t="s">
        <v>14</v>
      </c>
      <c r="F761" t="s">
        <v>1121</v>
      </c>
      <c r="G761">
        <v>23</v>
      </c>
      <c r="H761" t="s">
        <v>3019</v>
      </c>
      <c r="I761" t="s">
        <v>3019</v>
      </c>
      <c r="J761" s="1">
        <v>36312</v>
      </c>
    </row>
    <row r="762" spans="1:10" x14ac:dyDescent="0.25">
      <c r="A762" t="s">
        <v>3148</v>
      </c>
      <c r="B762" t="s">
        <v>3149</v>
      </c>
      <c r="C762" t="s">
        <v>3150</v>
      </c>
      <c r="D762" t="s">
        <v>38</v>
      </c>
      <c r="E762" t="s">
        <v>14</v>
      </c>
      <c r="F762" t="s">
        <v>21</v>
      </c>
      <c r="G762" t="s">
        <v>153</v>
      </c>
      <c r="H762" t="s">
        <v>239</v>
      </c>
      <c r="I762" t="s">
        <v>240</v>
      </c>
      <c r="J762" s="1">
        <v>39630</v>
      </c>
    </row>
    <row r="763" spans="1:10" x14ac:dyDescent="0.25">
      <c r="A763" t="s">
        <v>3151</v>
      </c>
      <c r="B763" t="s">
        <v>3152</v>
      </c>
      <c r="C763" t="s">
        <v>3153</v>
      </c>
      <c r="E763" t="s">
        <v>14</v>
      </c>
      <c r="J763" s="1">
        <v>42096</v>
      </c>
    </row>
    <row r="764" spans="1:10" x14ac:dyDescent="0.25">
      <c r="A764" t="s">
        <v>3154</v>
      </c>
      <c r="B764" t="s">
        <v>3155</v>
      </c>
      <c r="C764" t="s">
        <v>3156</v>
      </c>
      <c r="D764" t="s">
        <v>89</v>
      </c>
      <c r="E764" t="s">
        <v>14</v>
      </c>
      <c r="F764" t="s">
        <v>21</v>
      </c>
      <c r="G764" t="s">
        <v>3157</v>
      </c>
      <c r="H764" t="s">
        <v>3158</v>
      </c>
      <c r="I764" t="s">
        <v>3159</v>
      </c>
      <c r="J764" s="1">
        <v>40330</v>
      </c>
    </row>
    <row r="765" spans="1:10" x14ac:dyDescent="0.25">
      <c r="A765" t="s">
        <v>3160</v>
      </c>
      <c r="B765" t="s">
        <v>3161</v>
      </c>
      <c r="C765" t="s">
        <v>3162</v>
      </c>
      <c r="D765" t="s">
        <v>3105</v>
      </c>
      <c r="E765" t="s">
        <v>14</v>
      </c>
      <c r="F765" t="s">
        <v>21</v>
      </c>
      <c r="G765" t="s">
        <v>59</v>
      </c>
      <c r="H765" t="s">
        <v>60</v>
      </c>
      <c r="I765" t="s">
        <v>61</v>
      </c>
      <c r="J765" s="1">
        <v>41640</v>
      </c>
    </row>
    <row r="766" spans="1:10" x14ac:dyDescent="0.25">
      <c r="A766" t="s">
        <v>3163</v>
      </c>
      <c r="B766" t="s">
        <v>3164</v>
      </c>
      <c r="C766" t="s">
        <v>3165</v>
      </c>
      <c r="D766" t="s">
        <v>3166</v>
      </c>
      <c r="E766" t="s">
        <v>14</v>
      </c>
      <c r="F766" t="s">
        <v>21</v>
      </c>
      <c r="G766" t="s">
        <v>59</v>
      </c>
      <c r="H766" t="s">
        <v>961</v>
      </c>
      <c r="I766" t="s">
        <v>962</v>
      </c>
      <c r="J766" s="1">
        <v>33821</v>
      </c>
    </row>
    <row r="767" spans="1:10" x14ac:dyDescent="0.25">
      <c r="A767" t="s">
        <v>3167</v>
      </c>
      <c r="B767" t="s">
        <v>3168</v>
      </c>
      <c r="C767" t="s">
        <v>3169</v>
      </c>
      <c r="D767" t="s">
        <v>3170</v>
      </c>
      <c r="E767" t="s">
        <v>14</v>
      </c>
      <c r="F767" t="s">
        <v>2313</v>
      </c>
      <c r="G767">
        <v>4</v>
      </c>
      <c r="H767" t="s">
        <v>3171</v>
      </c>
      <c r="I767" t="s">
        <v>3172</v>
      </c>
      <c r="J767" s="1">
        <v>40909</v>
      </c>
    </row>
    <row r="768" spans="1:10" x14ac:dyDescent="0.25">
      <c r="A768" t="s">
        <v>3173</v>
      </c>
      <c r="B768" t="s">
        <v>3174</v>
      </c>
      <c r="C768" t="s">
        <v>3175</v>
      </c>
      <c r="E768" t="s">
        <v>108</v>
      </c>
    </row>
    <row r="769" spans="1:10" x14ac:dyDescent="0.25">
      <c r="A769" t="s">
        <v>3176</v>
      </c>
      <c r="B769" t="s">
        <v>3177</v>
      </c>
      <c r="C769" t="s">
        <v>3178</v>
      </c>
      <c r="D769" t="s">
        <v>3179</v>
      </c>
      <c r="E769" t="s">
        <v>14</v>
      </c>
    </row>
    <row r="770" spans="1:10" x14ac:dyDescent="0.25">
      <c r="A770" t="s">
        <v>3180</v>
      </c>
      <c r="B770" t="s">
        <v>3181</v>
      </c>
      <c r="C770" t="s">
        <v>3182</v>
      </c>
      <c r="D770" t="s">
        <v>3183</v>
      </c>
      <c r="E770" t="s">
        <v>14</v>
      </c>
      <c r="F770" t="s">
        <v>1133</v>
      </c>
      <c r="G770">
        <v>2</v>
      </c>
      <c r="H770" t="s">
        <v>1740</v>
      </c>
      <c r="I770" t="s">
        <v>1741</v>
      </c>
      <c r="J770" s="1">
        <v>18264</v>
      </c>
    </row>
    <row r="771" spans="1:10" x14ac:dyDescent="0.25">
      <c r="A771" t="s">
        <v>3184</v>
      </c>
      <c r="B771" t="s">
        <v>3185</v>
      </c>
      <c r="C771" t="s">
        <v>3186</v>
      </c>
      <c r="D771" t="s">
        <v>122</v>
      </c>
      <c r="E771" t="s">
        <v>14</v>
      </c>
      <c r="F771" t="s">
        <v>21</v>
      </c>
      <c r="G771" t="s">
        <v>153</v>
      </c>
      <c r="H771" t="s">
        <v>239</v>
      </c>
      <c r="I771" t="s">
        <v>239</v>
      </c>
      <c r="J771" s="1">
        <v>39206</v>
      </c>
    </row>
    <row r="772" spans="1:10" x14ac:dyDescent="0.25">
      <c r="A772" t="s">
        <v>3187</v>
      </c>
      <c r="B772" t="s">
        <v>3188</v>
      </c>
      <c r="C772" t="s">
        <v>3189</v>
      </c>
      <c r="D772" t="s">
        <v>1242</v>
      </c>
      <c r="E772" t="s">
        <v>14</v>
      </c>
      <c r="F772" t="s">
        <v>21</v>
      </c>
      <c r="G772" t="s">
        <v>1229</v>
      </c>
      <c r="H772" t="s">
        <v>1230</v>
      </c>
      <c r="I772" t="s">
        <v>2663</v>
      </c>
      <c r="J772" s="1">
        <v>39814</v>
      </c>
    </row>
    <row r="773" spans="1:10" x14ac:dyDescent="0.25">
      <c r="A773" t="s">
        <v>3190</v>
      </c>
      <c r="B773" t="s">
        <v>3191</v>
      </c>
      <c r="C773" t="s">
        <v>3192</v>
      </c>
      <c r="D773" t="s">
        <v>2961</v>
      </c>
      <c r="E773" t="s">
        <v>14</v>
      </c>
      <c r="F773" t="s">
        <v>21</v>
      </c>
      <c r="G773" t="s">
        <v>153</v>
      </c>
      <c r="H773" t="s">
        <v>239</v>
      </c>
      <c r="I773" t="s">
        <v>1113</v>
      </c>
      <c r="J773" s="1">
        <v>41494</v>
      </c>
    </row>
    <row r="774" spans="1:10" x14ac:dyDescent="0.25">
      <c r="A774" t="s">
        <v>3193</v>
      </c>
      <c r="B774" t="s">
        <v>3194</v>
      </c>
      <c r="C774" t="s">
        <v>3195</v>
      </c>
      <c r="E774" t="s">
        <v>14</v>
      </c>
    </row>
    <row r="775" spans="1:10" x14ac:dyDescent="0.25">
      <c r="A775" t="s">
        <v>3196</v>
      </c>
      <c r="B775" t="s">
        <v>3197</v>
      </c>
      <c r="C775" t="s">
        <v>3198</v>
      </c>
      <c r="D775" t="s">
        <v>761</v>
      </c>
      <c r="E775" t="s">
        <v>14</v>
      </c>
      <c r="F775" t="s">
        <v>21</v>
      </c>
      <c r="G775" t="s">
        <v>203</v>
      </c>
      <c r="H775" t="s">
        <v>2177</v>
      </c>
      <c r="I775" t="s">
        <v>3199</v>
      </c>
      <c r="J775" s="1">
        <v>39448</v>
      </c>
    </row>
    <row r="776" spans="1:10" x14ac:dyDescent="0.25">
      <c r="A776" t="s">
        <v>3200</v>
      </c>
      <c r="B776" t="s">
        <v>3201</v>
      </c>
      <c r="C776" t="s">
        <v>3202</v>
      </c>
      <c r="D776" t="s">
        <v>3203</v>
      </c>
      <c r="E776" t="s">
        <v>14</v>
      </c>
      <c r="F776" t="s">
        <v>361</v>
      </c>
      <c r="G776">
        <v>24</v>
      </c>
      <c r="H776" t="s">
        <v>3204</v>
      </c>
      <c r="I776" t="s">
        <v>3205</v>
      </c>
      <c r="J776" s="1">
        <v>39083</v>
      </c>
    </row>
    <row r="777" spans="1:10" x14ac:dyDescent="0.25">
      <c r="A777" t="s">
        <v>3206</v>
      </c>
      <c r="B777" t="s">
        <v>3207</v>
      </c>
      <c r="C777" t="s">
        <v>3208</v>
      </c>
      <c r="D777" t="s">
        <v>58</v>
      </c>
      <c r="E777" t="s">
        <v>14</v>
      </c>
      <c r="F777" t="s">
        <v>21</v>
      </c>
      <c r="G777" t="s">
        <v>59</v>
      </c>
      <c r="H777" t="s">
        <v>60</v>
      </c>
      <c r="I777" t="s">
        <v>3209</v>
      </c>
    </row>
    <row r="778" spans="1:10" x14ac:dyDescent="0.25">
      <c r="A778" t="s">
        <v>3210</v>
      </c>
      <c r="B778" t="s">
        <v>3211</v>
      </c>
      <c r="C778" t="s">
        <v>3212</v>
      </c>
      <c r="D778" t="s">
        <v>3213</v>
      </c>
      <c r="E778" t="s">
        <v>14</v>
      </c>
      <c r="F778" t="s">
        <v>123</v>
      </c>
      <c r="G778" t="s">
        <v>3214</v>
      </c>
      <c r="H778" t="s">
        <v>3215</v>
      </c>
      <c r="I778" t="s">
        <v>3216</v>
      </c>
    </row>
    <row r="779" spans="1:10" x14ac:dyDescent="0.25">
      <c r="A779" t="s">
        <v>3217</v>
      </c>
      <c r="B779" t="s">
        <v>3218</v>
      </c>
      <c r="C779" t="s">
        <v>3219</v>
      </c>
      <c r="D779" t="s">
        <v>38</v>
      </c>
      <c r="E779" t="s">
        <v>14</v>
      </c>
      <c r="F779" t="s">
        <v>21</v>
      </c>
      <c r="G779" t="s">
        <v>293</v>
      </c>
      <c r="H779" t="s">
        <v>294</v>
      </c>
      <c r="I779" t="s">
        <v>294</v>
      </c>
      <c r="J779" s="1">
        <v>40909</v>
      </c>
    </row>
    <row r="780" spans="1:10" x14ac:dyDescent="0.25">
      <c r="A780" t="s">
        <v>3220</v>
      </c>
      <c r="B780" t="s">
        <v>3221</v>
      </c>
      <c r="C780" t="s">
        <v>3222</v>
      </c>
      <c r="D780" t="s">
        <v>3223</v>
      </c>
      <c r="E780" t="s">
        <v>14</v>
      </c>
      <c r="F780" t="s">
        <v>15</v>
      </c>
      <c r="G780">
        <v>19</v>
      </c>
      <c r="H780" t="s">
        <v>469</v>
      </c>
      <c r="I780" t="s">
        <v>469</v>
      </c>
      <c r="J780" s="1">
        <v>40314</v>
      </c>
    </row>
    <row r="781" spans="1:10" x14ac:dyDescent="0.25">
      <c r="A781" t="s">
        <v>3224</v>
      </c>
      <c r="B781" t="s">
        <v>3225</v>
      </c>
      <c r="C781" t="s">
        <v>3226</v>
      </c>
      <c r="D781" t="s">
        <v>122</v>
      </c>
      <c r="E781" t="s">
        <v>202</v>
      </c>
    </row>
    <row r="782" spans="1:10" x14ac:dyDescent="0.25">
      <c r="A782" t="s">
        <v>3227</v>
      </c>
      <c r="B782" t="s">
        <v>3228</v>
      </c>
      <c r="C782" t="s">
        <v>3229</v>
      </c>
      <c r="D782" t="s">
        <v>3230</v>
      </c>
      <c r="E782" t="s">
        <v>14</v>
      </c>
      <c r="J782" s="1">
        <v>40909</v>
      </c>
    </row>
    <row r="783" spans="1:10" x14ac:dyDescent="0.25">
      <c r="A783" t="s">
        <v>3231</v>
      </c>
      <c r="B783" t="s">
        <v>3232</v>
      </c>
      <c r="C783" t="s">
        <v>3233</v>
      </c>
      <c r="D783" t="s">
        <v>51</v>
      </c>
      <c r="E783" t="s">
        <v>14</v>
      </c>
      <c r="F783" t="s">
        <v>21</v>
      </c>
      <c r="G783" t="s">
        <v>59</v>
      </c>
      <c r="H783" t="s">
        <v>961</v>
      </c>
      <c r="I783" t="s">
        <v>3234</v>
      </c>
    </row>
    <row r="784" spans="1:10" x14ac:dyDescent="0.25">
      <c r="A784" t="s">
        <v>3235</v>
      </c>
      <c r="B784" t="s">
        <v>3236</v>
      </c>
      <c r="C784" t="s">
        <v>3237</v>
      </c>
      <c r="D784" t="s">
        <v>51</v>
      </c>
      <c r="E784" t="s">
        <v>14</v>
      </c>
      <c r="F784" t="s">
        <v>123</v>
      </c>
      <c r="G784" t="s">
        <v>3238</v>
      </c>
      <c r="H784" t="s">
        <v>3239</v>
      </c>
      <c r="I784" t="s">
        <v>3239</v>
      </c>
      <c r="J784" s="1">
        <v>39083</v>
      </c>
    </row>
    <row r="785" spans="1:10" x14ac:dyDescent="0.25">
      <c r="A785" t="s">
        <v>3240</v>
      </c>
      <c r="B785" t="s">
        <v>3241</v>
      </c>
      <c r="C785" t="s">
        <v>3242</v>
      </c>
      <c r="D785" t="s">
        <v>1242</v>
      </c>
      <c r="E785" t="s">
        <v>14</v>
      </c>
      <c r="F785" t="s">
        <v>21</v>
      </c>
      <c r="G785" t="s">
        <v>375</v>
      </c>
      <c r="H785" t="s">
        <v>3243</v>
      </c>
      <c r="I785" t="s">
        <v>3243</v>
      </c>
      <c r="J785" s="1">
        <v>38718</v>
      </c>
    </row>
    <row r="786" spans="1:10" x14ac:dyDescent="0.25">
      <c r="A786" t="s">
        <v>3244</v>
      </c>
      <c r="B786" t="s">
        <v>3245</v>
      </c>
      <c r="C786" t="s">
        <v>3246</v>
      </c>
      <c r="D786" t="s">
        <v>3247</v>
      </c>
      <c r="E786" t="s">
        <v>684</v>
      </c>
      <c r="F786" t="s">
        <v>21</v>
      </c>
      <c r="G786" t="s">
        <v>1347</v>
      </c>
      <c r="H786" t="s">
        <v>1348</v>
      </c>
      <c r="I786" t="s">
        <v>1349</v>
      </c>
      <c r="J786" s="1">
        <v>34700</v>
      </c>
    </row>
    <row r="787" spans="1:10" x14ac:dyDescent="0.25">
      <c r="A787" t="s">
        <v>3248</v>
      </c>
      <c r="B787" t="s">
        <v>3249</v>
      </c>
      <c r="C787" t="s">
        <v>3250</v>
      </c>
      <c r="E787" t="s">
        <v>14</v>
      </c>
      <c r="F787" t="s">
        <v>633</v>
      </c>
      <c r="G787">
        <v>4</v>
      </c>
      <c r="H787" t="s">
        <v>3251</v>
      </c>
      <c r="I787" t="s">
        <v>3251</v>
      </c>
      <c r="J787" s="1">
        <v>35431</v>
      </c>
    </row>
    <row r="788" spans="1:10" x14ac:dyDescent="0.25">
      <c r="A788" t="s">
        <v>3252</v>
      </c>
      <c r="B788" t="s">
        <v>3253</v>
      </c>
      <c r="C788" t="s">
        <v>3254</v>
      </c>
      <c r="D788" t="s">
        <v>3255</v>
      </c>
      <c r="E788" t="s">
        <v>14</v>
      </c>
      <c r="F788" t="s">
        <v>21</v>
      </c>
      <c r="G788" t="s">
        <v>59</v>
      </c>
      <c r="H788" t="s">
        <v>60</v>
      </c>
      <c r="I788" t="s">
        <v>66</v>
      </c>
      <c r="J788" s="1">
        <v>40179</v>
      </c>
    </row>
    <row r="789" spans="1:10" x14ac:dyDescent="0.25">
      <c r="A789" t="s">
        <v>3256</v>
      </c>
      <c r="B789" t="s">
        <v>3257</v>
      </c>
      <c r="C789" t="s">
        <v>3258</v>
      </c>
      <c r="D789" t="s">
        <v>713</v>
      </c>
      <c r="E789" t="s">
        <v>14</v>
      </c>
      <c r="F789" t="s">
        <v>123</v>
      </c>
      <c r="G789" t="s">
        <v>124</v>
      </c>
      <c r="H789" t="s">
        <v>125</v>
      </c>
      <c r="I789" t="s">
        <v>125</v>
      </c>
      <c r="J789" s="1">
        <v>39814</v>
      </c>
    </row>
    <row r="790" spans="1:10" x14ac:dyDescent="0.25">
      <c r="A790" t="s">
        <v>3259</v>
      </c>
      <c r="B790" t="s">
        <v>3260</v>
      </c>
      <c r="C790" t="s">
        <v>3261</v>
      </c>
      <c r="D790" t="s">
        <v>70</v>
      </c>
      <c r="E790" t="s">
        <v>202</v>
      </c>
      <c r="F790" t="s">
        <v>21</v>
      </c>
      <c r="G790" t="s">
        <v>639</v>
      </c>
      <c r="H790" t="s">
        <v>640</v>
      </c>
      <c r="I790" t="s">
        <v>640</v>
      </c>
      <c r="J790" s="1">
        <v>39448</v>
      </c>
    </row>
    <row r="791" spans="1:10" x14ac:dyDescent="0.25">
      <c r="A791" t="s">
        <v>3262</v>
      </c>
      <c r="B791" t="s">
        <v>3263</v>
      </c>
      <c r="C791" t="s">
        <v>3264</v>
      </c>
      <c r="D791" t="s">
        <v>3265</v>
      </c>
      <c r="E791" t="s">
        <v>14</v>
      </c>
      <c r="F791" t="s">
        <v>1057</v>
      </c>
      <c r="G791">
        <v>16</v>
      </c>
      <c r="H791" t="s">
        <v>1699</v>
      </c>
      <c r="I791" t="s">
        <v>1699</v>
      </c>
      <c r="J791" s="1">
        <v>40544</v>
      </c>
    </row>
    <row r="792" spans="1:10" x14ac:dyDescent="0.25">
      <c r="A792" t="s">
        <v>3266</v>
      </c>
      <c r="B792" t="s">
        <v>3267</v>
      </c>
      <c r="C792" t="s">
        <v>3268</v>
      </c>
      <c r="D792" t="s">
        <v>3269</v>
      </c>
      <c r="E792" t="s">
        <v>14</v>
      </c>
      <c r="F792" t="s">
        <v>21</v>
      </c>
      <c r="G792" t="s">
        <v>59</v>
      </c>
      <c r="H792" t="s">
        <v>60</v>
      </c>
      <c r="I792" t="s">
        <v>66</v>
      </c>
      <c r="J792" s="1">
        <v>40087</v>
      </c>
    </row>
    <row r="793" spans="1:10" x14ac:dyDescent="0.25">
      <c r="A793" t="s">
        <v>3270</v>
      </c>
      <c r="B793" t="s">
        <v>3271</v>
      </c>
      <c r="C793" t="s">
        <v>3272</v>
      </c>
      <c r="D793" t="s">
        <v>32</v>
      </c>
      <c r="E793" t="s">
        <v>14</v>
      </c>
      <c r="F793" t="s">
        <v>336</v>
      </c>
      <c r="G793">
        <v>11</v>
      </c>
      <c r="H793" t="s">
        <v>492</v>
      </c>
      <c r="I793" t="s">
        <v>492</v>
      </c>
      <c r="J793" s="1">
        <v>40118</v>
      </c>
    </row>
    <row r="794" spans="1:10" x14ac:dyDescent="0.25">
      <c r="A794" t="s">
        <v>3273</v>
      </c>
      <c r="B794" t="s">
        <v>3274</v>
      </c>
      <c r="C794" t="s">
        <v>3275</v>
      </c>
      <c r="D794" t="s">
        <v>51</v>
      </c>
      <c r="E794" t="s">
        <v>684</v>
      </c>
      <c r="F794" t="s">
        <v>123</v>
      </c>
      <c r="G794" t="s">
        <v>124</v>
      </c>
      <c r="H794" t="s">
        <v>125</v>
      </c>
      <c r="I794" t="s">
        <v>125</v>
      </c>
      <c r="J794" s="1">
        <v>37257</v>
      </c>
    </row>
    <row r="795" spans="1:10" x14ac:dyDescent="0.25">
      <c r="A795" t="s">
        <v>3276</v>
      </c>
      <c r="B795" t="s">
        <v>3277</v>
      </c>
      <c r="C795" t="s">
        <v>3278</v>
      </c>
      <c r="D795" t="s">
        <v>3279</v>
      </c>
      <c r="E795" t="s">
        <v>108</v>
      </c>
      <c r="J795" s="1">
        <v>41026</v>
      </c>
    </row>
    <row r="796" spans="1:10" x14ac:dyDescent="0.25">
      <c r="A796" t="s">
        <v>3280</v>
      </c>
      <c r="B796" t="s">
        <v>3281</v>
      </c>
      <c r="D796" t="s">
        <v>3282</v>
      </c>
      <c r="E796" t="s">
        <v>14</v>
      </c>
      <c r="F796" t="s">
        <v>21</v>
      </c>
      <c r="G796" t="s">
        <v>39</v>
      </c>
      <c r="H796" t="s">
        <v>277</v>
      </c>
      <c r="I796" t="s">
        <v>3283</v>
      </c>
    </row>
    <row r="797" spans="1:10" x14ac:dyDescent="0.25">
      <c r="A797" t="s">
        <v>3284</v>
      </c>
      <c r="B797" t="s">
        <v>3285</v>
      </c>
      <c r="C797" t="s">
        <v>3286</v>
      </c>
      <c r="D797" t="s">
        <v>51</v>
      </c>
      <c r="E797" t="s">
        <v>14</v>
      </c>
      <c r="F797" t="s">
        <v>1121</v>
      </c>
      <c r="G797">
        <v>23</v>
      </c>
      <c r="H797" t="s">
        <v>3019</v>
      </c>
      <c r="I797" t="s">
        <v>3019</v>
      </c>
      <c r="J797" s="1">
        <v>37622</v>
      </c>
    </row>
    <row r="798" spans="1:10" x14ac:dyDescent="0.25">
      <c r="A798" t="s">
        <v>3287</v>
      </c>
      <c r="B798" t="s">
        <v>3288</v>
      </c>
      <c r="C798" t="s">
        <v>3289</v>
      </c>
      <c r="D798" t="s">
        <v>70</v>
      </c>
      <c r="E798" t="s">
        <v>684</v>
      </c>
      <c r="F798" t="s">
        <v>21</v>
      </c>
      <c r="G798" t="s">
        <v>94</v>
      </c>
      <c r="H798" t="s">
        <v>3290</v>
      </c>
      <c r="I798" t="s">
        <v>1699</v>
      </c>
      <c r="J798" s="1">
        <v>30682</v>
      </c>
    </row>
    <row r="799" spans="1:10" x14ac:dyDescent="0.25">
      <c r="A799" t="s">
        <v>3291</v>
      </c>
      <c r="B799" t="s">
        <v>3292</v>
      </c>
      <c r="C799" t="s">
        <v>3293</v>
      </c>
      <c r="D799" t="s">
        <v>3294</v>
      </c>
      <c r="E799" t="s">
        <v>14</v>
      </c>
      <c r="F799" t="s">
        <v>21</v>
      </c>
      <c r="G799" t="s">
        <v>375</v>
      </c>
      <c r="H799" t="s">
        <v>376</v>
      </c>
      <c r="I799" t="s">
        <v>376</v>
      </c>
      <c r="J799" s="1">
        <v>40978</v>
      </c>
    </row>
    <row r="800" spans="1:10" x14ac:dyDescent="0.25">
      <c r="A800" t="s">
        <v>3295</v>
      </c>
      <c r="B800" t="s">
        <v>3296</v>
      </c>
      <c r="C800" t="s">
        <v>3297</v>
      </c>
      <c r="D800" t="s">
        <v>1396</v>
      </c>
      <c r="E800" t="s">
        <v>14</v>
      </c>
      <c r="F800" t="s">
        <v>21</v>
      </c>
      <c r="G800" t="s">
        <v>153</v>
      </c>
      <c r="H800" t="s">
        <v>239</v>
      </c>
      <c r="I800" t="s">
        <v>3298</v>
      </c>
      <c r="J800" s="1">
        <v>39814</v>
      </c>
    </row>
    <row r="801" spans="1:10" x14ac:dyDescent="0.25">
      <c r="A801" t="s">
        <v>3299</v>
      </c>
      <c r="B801" t="s">
        <v>3300</v>
      </c>
      <c r="C801" t="s">
        <v>3301</v>
      </c>
      <c r="D801" t="s">
        <v>38</v>
      </c>
      <c r="E801" t="s">
        <v>14</v>
      </c>
      <c r="F801" t="s">
        <v>21</v>
      </c>
      <c r="G801" t="s">
        <v>375</v>
      </c>
      <c r="H801" t="s">
        <v>376</v>
      </c>
      <c r="I801" t="s">
        <v>376</v>
      </c>
      <c r="J801" s="1">
        <v>40909</v>
      </c>
    </row>
    <row r="802" spans="1:10" x14ac:dyDescent="0.25">
      <c r="A802" t="s">
        <v>3302</v>
      </c>
      <c r="B802" t="s">
        <v>3303</v>
      </c>
      <c r="C802" t="s">
        <v>3304</v>
      </c>
      <c r="D802" t="s">
        <v>89</v>
      </c>
      <c r="E802" t="s">
        <v>14</v>
      </c>
      <c r="F802" t="s">
        <v>21</v>
      </c>
      <c r="G802" t="s">
        <v>1347</v>
      </c>
      <c r="H802" t="s">
        <v>1348</v>
      </c>
      <c r="I802" t="s">
        <v>1349</v>
      </c>
      <c r="J802" s="1">
        <v>40179</v>
      </c>
    </row>
    <row r="803" spans="1:10" x14ac:dyDescent="0.25">
      <c r="A803" t="s">
        <v>3305</v>
      </c>
      <c r="B803" t="s">
        <v>3306</v>
      </c>
      <c r="C803" t="s">
        <v>3307</v>
      </c>
      <c r="D803" t="s">
        <v>51</v>
      </c>
      <c r="E803" t="s">
        <v>14</v>
      </c>
      <c r="F803" t="s">
        <v>123</v>
      </c>
      <c r="G803" t="s">
        <v>321</v>
      </c>
      <c r="H803" t="s">
        <v>125</v>
      </c>
      <c r="I803" t="s">
        <v>322</v>
      </c>
      <c r="J803" s="1">
        <v>38718</v>
      </c>
    </row>
    <row r="804" spans="1:10" x14ac:dyDescent="0.25">
      <c r="A804" t="s">
        <v>3308</v>
      </c>
      <c r="B804" t="s">
        <v>3309</v>
      </c>
      <c r="C804" t="s">
        <v>3310</v>
      </c>
      <c r="D804" t="s">
        <v>3311</v>
      </c>
      <c r="E804" t="s">
        <v>684</v>
      </c>
      <c r="F804" t="s">
        <v>21</v>
      </c>
      <c r="G804" t="s">
        <v>59</v>
      </c>
      <c r="H804" t="s">
        <v>961</v>
      </c>
      <c r="I804" t="s">
        <v>2232</v>
      </c>
      <c r="J804" s="1">
        <v>33970</v>
      </c>
    </row>
    <row r="805" spans="1:10" x14ac:dyDescent="0.25">
      <c r="A805" t="s">
        <v>3312</v>
      </c>
      <c r="B805" t="s">
        <v>3313</v>
      </c>
      <c r="D805" t="s">
        <v>1379</v>
      </c>
      <c r="E805" t="s">
        <v>14</v>
      </c>
      <c r="F805" t="s">
        <v>3314</v>
      </c>
      <c r="G805">
        <v>19</v>
      </c>
      <c r="H805" t="s">
        <v>3315</v>
      </c>
      <c r="I805" t="s">
        <v>3316</v>
      </c>
      <c r="J805" s="1">
        <v>37622</v>
      </c>
    </row>
    <row r="806" spans="1:10" x14ac:dyDescent="0.25">
      <c r="A806" t="s">
        <v>3317</v>
      </c>
      <c r="B806" t="s">
        <v>3318</v>
      </c>
      <c r="C806" t="s">
        <v>3319</v>
      </c>
      <c r="D806" t="s">
        <v>3320</v>
      </c>
      <c r="E806" t="s">
        <v>14</v>
      </c>
      <c r="F806" t="s">
        <v>21</v>
      </c>
      <c r="G806" t="s">
        <v>59</v>
      </c>
      <c r="H806" t="s">
        <v>60</v>
      </c>
      <c r="I806" t="s">
        <v>979</v>
      </c>
      <c r="J806" s="1">
        <v>41640</v>
      </c>
    </row>
    <row r="807" spans="1:10" x14ac:dyDescent="0.25">
      <c r="A807" t="s">
        <v>3321</v>
      </c>
      <c r="B807" t="s">
        <v>3322</v>
      </c>
      <c r="C807" t="s">
        <v>3323</v>
      </c>
      <c r="D807" t="s">
        <v>3324</v>
      </c>
      <c r="E807" t="s">
        <v>14</v>
      </c>
      <c r="F807" t="s">
        <v>1279</v>
      </c>
      <c r="G807" t="s">
        <v>3325</v>
      </c>
      <c r="H807" t="s">
        <v>3326</v>
      </c>
      <c r="I807" t="s">
        <v>3327</v>
      </c>
      <c r="J807" s="1">
        <v>40612</v>
      </c>
    </row>
    <row r="808" spans="1:10" x14ac:dyDescent="0.25">
      <c r="A808" t="s">
        <v>3328</v>
      </c>
      <c r="B808" t="s">
        <v>3329</v>
      </c>
      <c r="C808" t="s">
        <v>3330</v>
      </c>
      <c r="D808" t="s">
        <v>539</v>
      </c>
      <c r="E808" t="s">
        <v>14</v>
      </c>
      <c r="F808" t="s">
        <v>21</v>
      </c>
      <c r="G808" t="s">
        <v>59</v>
      </c>
      <c r="H808" t="s">
        <v>60</v>
      </c>
      <c r="I808" t="s">
        <v>66</v>
      </c>
      <c r="J808" s="1">
        <v>39692</v>
      </c>
    </row>
    <row r="809" spans="1:10" x14ac:dyDescent="0.25">
      <c r="A809" t="s">
        <v>3331</v>
      </c>
      <c r="B809" t="s">
        <v>3332</v>
      </c>
      <c r="C809" t="s">
        <v>3333</v>
      </c>
      <c r="D809" t="s">
        <v>2321</v>
      </c>
      <c r="E809" t="s">
        <v>14</v>
      </c>
      <c r="F809" t="s">
        <v>52</v>
      </c>
      <c r="G809" t="s">
        <v>3334</v>
      </c>
      <c r="H809" t="s">
        <v>3335</v>
      </c>
      <c r="I809" t="s">
        <v>3336</v>
      </c>
      <c r="J809" s="1">
        <v>38353</v>
      </c>
    </row>
    <row r="810" spans="1:10" x14ac:dyDescent="0.25">
      <c r="A810" t="s">
        <v>3337</v>
      </c>
      <c r="B810" t="s">
        <v>3338</v>
      </c>
      <c r="C810" t="s">
        <v>3339</v>
      </c>
      <c r="D810" t="s">
        <v>3340</v>
      </c>
      <c r="E810" t="s">
        <v>108</v>
      </c>
      <c r="F810" t="s">
        <v>21</v>
      </c>
      <c r="G810" t="s">
        <v>59</v>
      </c>
      <c r="H810" t="s">
        <v>60</v>
      </c>
      <c r="I810" t="s">
        <v>66</v>
      </c>
      <c r="J810" s="1">
        <v>39448</v>
      </c>
    </row>
    <row r="811" spans="1:10" x14ac:dyDescent="0.25">
      <c r="A811" t="s">
        <v>3341</v>
      </c>
      <c r="B811" t="s">
        <v>3342</v>
      </c>
      <c r="E811" t="s">
        <v>14</v>
      </c>
      <c r="F811" t="s">
        <v>21</v>
      </c>
      <c r="G811" t="s">
        <v>153</v>
      </c>
      <c r="H811" t="s">
        <v>3343</v>
      </c>
      <c r="I811" t="s">
        <v>3344</v>
      </c>
      <c r="J811" s="1">
        <v>26299</v>
      </c>
    </row>
    <row r="812" spans="1:10" x14ac:dyDescent="0.25">
      <c r="A812" t="s">
        <v>3345</v>
      </c>
      <c r="B812" t="s">
        <v>3346</v>
      </c>
      <c r="C812" t="s">
        <v>3347</v>
      </c>
      <c r="D812" t="s">
        <v>2321</v>
      </c>
      <c r="E812" t="s">
        <v>14</v>
      </c>
      <c r="F812" t="s">
        <v>2120</v>
      </c>
      <c r="G812">
        <v>13</v>
      </c>
      <c r="H812" t="s">
        <v>2121</v>
      </c>
      <c r="I812" t="s">
        <v>2121</v>
      </c>
    </row>
    <row r="813" spans="1:10" x14ac:dyDescent="0.25">
      <c r="A813" t="s">
        <v>3348</v>
      </c>
      <c r="B813" t="s">
        <v>3349</v>
      </c>
      <c r="C813" t="s">
        <v>3350</v>
      </c>
      <c r="D813" t="s">
        <v>3351</v>
      </c>
      <c r="E813" t="s">
        <v>14</v>
      </c>
      <c r="F813" t="s">
        <v>21</v>
      </c>
      <c r="G813" t="s">
        <v>59</v>
      </c>
      <c r="H813" t="s">
        <v>60</v>
      </c>
      <c r="I813" t="s">
        <v>979</v>
      </c>
      <c r="J813" s="1">
        <v>37987</v>
      </c>
    </row>
    <row r="814" spans="1:10" x14ac:dyDescent="0.25">
      <c r="A814" t="s">
        <v>3352</v>
      </c>
      <c r="B814" t="s">
        <v>3353</v>
      </c>
      <c r="C814" t="s">
        <v>3354</v>
      </c>
      <c r="D814" t="s">
        <v>3355</v>
      </c>
      <c r="E814" t="s">
        <v>14</v>
      </c>
      <c r="F814" t="s">
        <v>21</v>
      </c>
      <c r="G814" t="s">
        <v>59</v>
      </c>
      <c r="H814" t="s">
        <v>60</v>
      </c>
      <c r="I814" t="s">
        <v>66</v>
      </c>
      <c r="J814" s="1">
        <v>40695</v>
      </c>
    </row>
    <row r="815" spans="1:10" x14ac:dyDescent="0.25">
      <c r="A815" t="s">
        <v>3356</v>
      </c>
      <c r="B815" t="s">
        <v>3357</v>
      </c>
      <c r="D815" t="s">
        <v>3358</v>
      </c>
      <c r="E815" t="s">
        <v>202</v>
      </c>
    </row>
    <row r="816" spans="1:10" x14ac:dyDescent="0.25">
      <c r="A816" t="s">
        <v>3359</v>
      </c>
      <c r="B816" t="s">
        <v>3360</v>
      </c>
      <c r="D816" t="s">
        <v>539</v>
      </c>
      <c r="E816" t="s">
        <v>14</v>
      </c>
      <c r="J816" s="1">
        <v>40585</v>
      </c>
    </row>
    <row r="817" spans="1:10" x14ac:dyDescent="0.25">
      <c r="A817" t="s">
        <v>3361</v>
      </c>
      <c r="B817" t="s">
        <v>3362</v>
      </c>
      <c r="C817" t="s">
        <v>3363</v>
      </c>
      <c r="D817" t="s">
        <v>122</v>
      </c>
      <c r="E817" t="s">
        <v>108</v>
      </c>
      <c r="F817" t="s">
        <v>21</v>
      </c>
      <c r="G817" t="s">
        <v>59</v>
      </c>
      <c r="H817" t="s">
        <v>90</v>
      </c>
      <c r="I817" t="s">
        <v>3077</v>
      </c>
      <c r="J817" s="1">
        <v>37987</v>
      </c>
    </row>
    <row r="818" spans="1:10" x14ac:dyDescent="0.25">
      <c r="A818" t="s">
        <v>3364</v>
      </c>
      <c r="B818" t="s">
        <v>3365</v>
      </c>
      <c r="C818" t="s">
        <v>3366</v>
      </c>
      <c r="D818" t="s">
        <v>3367</v>
      </c>
      <c r="E818" t="s">
        <v>684</v>
      </c>
      <c r="F818" t="s">
        <v>21</v>
      </c>
      <c r="G818" t="s">
        <v>59</v>
      </c>
      <c r="H818" t="s">
        <v>1216</v>
      </c>
      <c r="I818" t="s">
        <v>1216</v>
      </c>
    </row>
    <row r="819" spans="1:10" x14ac:dyDescent="0.25">
      <c r="A819" t="s">
        <v>3368</v>
      </c>
      <c r="B819" t="s">
        <v>3369</v>
      </c>
      <c r="C819" t="s">
        <v>3370</v>
      </c>
      <c r="D819" t="s">
        <v>713</v>
      </c>
      <c r="E819" t="s">
        <v>14</v>
      </c>
      <c r="F819" t="s">
        <v>21</v>
      </c>
      <c r="G819" t="s">
        <v>153</v>
      </c>
      <c r="H819" t="s">
        <v>239</v>
      </c>
      <c r="I819" t="s">
        <v>3371</v>
      </c>
      <c r="J819" s="1">
        <v>39814</v>
      </c>
    </row>
    <row r="820" spans="1:10" x14ac:dyDescent="0.25">
      <c r="A820" t="s">
        <v>3372</v>
      </c>
      <c r="B820" t="s">
        <v>3373</v>
      </c>
      <c r="C820" t="s">
        <v>3374</v>
      </c>
      <c r="E820" t="s">
        <v>202</v>
      </c>
    </row>
    <row r="821" spans="1:10" x14ac:dyDescent="0.25">
      <c r="A821" t="s">
        <v>3375</v>
      </c>
      <c r="B821" t="s">
        <v>3376</v>
      </c>
      <c r="C821" t="s">
        <v>3377</v>
      </c>
      <c r="D821" t="s">
        <v>3378</v>
      </c>
      <c r="E821" t="s">
        <v>14</v>
      </c>
      <c r="J821" s="1">
        <v>42200</v>
      </c>
    </row>
    <row r="822" spans="1:10" x14ac:dyDescent="0.25">
      <c r="A822" t="s">
        <v>3379</v>
      </c>
      <c r="B822" t="s">
        <v>3380</v>
      </c>
      <c r="C822" t="s">
        <v>3381</v>
      </c>
      <c r="D822" t="s">
        <v>3382</v>
      </c>
      <c r="E822" t="s">
        <v>14</v>
      </c>
      <c r="F822" t="s">
        <v>21</v>
      </c>
      <c r="G822" t="s">
        <v>59</v>
      </c>
      <c r="H822" t="s">
        <v>60</v>
      </c>
      <c r="I822" t="s">
        <v>109</v>
      </c>
      <c r="J822" s="1">
        <v>41365</v>
      </c>
    </row>
    <row r="823" spans="1:10" x14ac:dyDescent="0.25">
      <c r="A823" t="s">
        <v>3383</v>
      </c>
      <c r="B823" t="s">
        <v>3384</v>
      </c>
      <c r="C823" t="s">
        <v>3385</v>
      </c>
      <c r="D823" t="s">
        <v>761</v>
      </c>
      <c r="E823" t="s">
        <v>14</v>
      </c>
      <c r="F823" t="s">
        <v>123</v>
      </c>
      <c r="G823" t="s">
        <v>3386</v>
      </c>
      <c r="H823" t="s">
        <v>3387</v>
      </c>
      <c r="I823" t="s">
        <v>3387</v>
      </c>
      <c r="J823" s="1">
        <v>38200</v>
      </c>
    </row>
    <row r="824" spans="1:10" x14ac:dyDescent="0.25">
      <c r="A824" t="s">
        <v>3388</v>
      </c>
      <c r="B824" t="s">
        <v>3389</v>
      </c>
      <c r="C824" t="s">
        <v>3390</v>
      </c>
      <c r="D824" t="s">
        <v>3391</v>
      </c>
      <c r="E824" t="s">
        <v>14</v>
      </c>
      <c r="F824" t="s">
        <v>123</v>
      </c>
      <c r="G824" t="s">
        <v>3392</v>
      </c>
      <c r="H824" t="s">
        <v>3393</v>
      </c>
      <c r="I824" t="s">
        <v>3393</v>
      </c>
      <c r="J824" s="1">
        <v>32874</v>
      </c>
    </row>
    <row r="825" spans="1:10" x14ac:dyDescent="0.25">
      <c r="A825" t="s">
        <v>3394</v>
      </c>
      <c r="B825" t="s">
        <v>3395</v>
      </c>
      <c r="C825" t="s">
        <v>3396</v>
      </c>
      <c r="D825" t="s">
        <v>3397</v>
      </c>
      <c r="E825" t="s">
        <v>14</v>
      </c>
      <c r="F825" t="s">
        <v>3398</v>
      </c>
      <c r="G825">
        <v>7</v>
      </c>
      <c r="H825" t="s">
        <v>3399</v>
      </c>
      <c r="I825" t="s">
        <v>3399</v>
      </c>
      <c r="J825" s="1">
        <v>41091</v>
      </c>
    </row>
    <row r="826" spans="1:10" x14ac:dyDescent="0.25">
      <c r="A826" t="s">
        <v>3400</v>
      </c>
      <c r="B826" t="s">
        <v>3401</v>
      </c>
      <c r="C826" t="s">
        <v>3402</v>
      </c>
      <c r="D826" t="s">
        <v>1242</v>
      </c>
      <c r="E826" t="s">
        <v>14</v>
      </c>
      <c r="F826" t="s">
        <v>271</v>
      </c>
      <c r="G826">
        <v>17</v>
      </c>
      <c r="H826" t="s">
        <v>272</v>
      </c>
      <c r="I826" t="s">
        <v>3403</v>
      </c>
      <c r="J826" s="1">
        <v>39814</v>
      </c>
    </row>
    <row r="827" spans="1:10" x14ac:dyDescent="0.25">
      <c r="A827" t="s">
        <v>3404</v>
      </c>
      <c r="B827" t="s">
        <v>3405</v>
      </c>
      <c r="C827" t="s">
        <v>3406</v>
      </c>
      <c r="D827" t="s">
        <v>3407</v>
      </c>
      <c r="E827" t="s">
        <v>14</v>
      </c>
      <c r="F827" t="s">
        <v>361</v>
      </c>
      <c r="G827">
        <v>26</v>
      </c>
      <c r="H827" t="s">
        <v>362</v>
      </c>
      <c r="I827" t="s">
        <v>362</v>
      </c>
      <c r="J827" s="1">
        <v>41557</v>
      </c>
    </row>
    <row r="828" spans="1:10" x14ac:dyDescent="0.25">
      <c r="A828" t="s">
        <v>3408</v>
      </c>
      <c r="B828" t="s">
        <v>3409</v>
      </c>
      <c r="C828" t="s">
        <v>3410</v>
      </c>
      <c r="D828" t="s">
        <v>3411</v>
      </c>
      <c r="E828" t="s">
        <v>14</v>
      </c>
      <c r="F828" t="s">
        <v>15</v>
      </c>
      <c r="G828">
        <v>10</v>
      </c>
      <c r="H828" t="s">
        <v>667</v>
      </c>
      <c r="I828" t="s">
        <v>668</v>
      </c>
      <c r="J828" s="1">
        <v>35431</v>
      </c>
    </row>
    <row r="829" spans="1:10" x14ac:dyDescent="0.25">
      <c r="A829" t="s">
        <v>3412</v>
      </c>
      <c r="B829" t="s">
        <v>3413</v>
      </c>
      <c r="C829" t="s">
        <v>3414</v>
      </c>
      <c r="E829" t="s">
        <v>202</v>
      </c>
      <c r="J829" s="1">
        <v>42005</v>
      </c>
    </row>
    <row r="830" spans="1:10" x14ac:dyDescent="0.25">
      <c r="A830" t="s">
        <v>3415</v>
      </c>
      <c r="B830" t="s">
        <v>3416</v>
      </c>
      <c r="C830" t="s">
        <v>3417</v>
      </c>
      <c r="D830" t="s">
        <v>70</v>
      </c>
      <c r="E830" t="s">
        <v>14</v>
      </c>
      <c r="F830" t="s">
        <v>21</v>
      </c>
      <c r="G830" t="s">
        <v>1325</v>
      </c>
      <c r="H830" t="s">
        <v>1326</v>
      </c>
      <c r="I830" t="s">
        <v>3418</v>
      </c>
      <c r="J830" s="1">
        <v>37257</v>
      </c>
    </row>
    <row r="831" spans="1:10" x14ac:dyDescent="0.25">
      <c r="A831" t="s">
        <v>3419</v>
      </c>
      <c r="B831" t="s">
        <v>3420</v>
      </c>
      <c r="C831" t="s">
        <v>3421</v>
      </c>
      <c r="D831" t="s">
        <v>3422</v>
      </c>
      <c r="E831" t="s">
        <v>14</v>
      </c>
      <c r="F831" t="s">
        <v>52</v>
      </c>
      <c r="G831" t="s">
        <v>3334</v>
      </c>
      <c r="H831" t="s">
        <v>3335</v>
      </c>
      <c r="I831" t="s">
        <v>3336</v>
      </c>
      <c r="J831" s="1">
        <v>37987</v>
      </c>
    </row>
    <row r="832" spans="1:10" x14ac:dyDescent="0.25">
      <c r="A832" t="s">
        <v>3423</v>
      </c>
      <c r="B832" t="s">
        <v>3424</v>
      </c>
      <c r="C832" t="s">
        <v>3425</v>
      </c>
      <c r="D832" t="s">
        <v>3426</v>
      </c>
      <c r="E832" t="s">
        <v>14</v>
      </c>
      <c r="F832" t="s">
        <v>361</v>
      </c>
      <c r="G832">
        <v>26</v>
      </c>
      <c r="H832" t="s">
        <v>362</v>
      </c>
      <c r="I832" t="s">
        <v>362</v>
      </c>
      <c r="J832" s="1">
        <v>37987</v>
      </c>
    </row>
    <row r="833" spans="1:10" x14ac:dyDescent="0.25">
      <c r="A833" t="s">
        <v>3427</v>
      </c>
      <c r="B833" t="s">
        <v>3428</v>
      </c>
      <c r="C833" t="s">
        <v>3429</v>
      </c>
      <c r="D833" t="s">
        <v>3430</v>
      </c>
      <c r="E833" t="s">
        <v>14</v>
      </c>
      <c r="F833" t="s">
        <v>21</v>
      </c>
      <c r="G833" t="s">
        <v>1006</v>
      </c>
      <c r="H833" t="s">
        <v>1030</v>
      </c>
      <c r="I833" t="s">
        <v>1030</v>
      </c>
      <c r="J833" s="1">
        <v>40909</v>
      </c>
    </row>
    <row r="834" spans="1:10" x14ac:dyDescent="0.25">
      <c r="A834" t="s">
        <v>3431</v>
      </c>
      <c r="B834" t="s">
        <v>3432</v>
      </c>
      <c r="C834" t="s">
        <v>3433</v>
      </c>
      <c r="D834" t="s">
        <v>3434</v>
      </c>
      <c r="E834" t="s">
        <v>14</v>
      </c>
      <c r="J834" s="1">
        <v>36161</v>
      </c>
    </row>
    <row r="835" spans="1:10" x14ac:dyDescent="0.25">
      <c r="A835" t="s">
        <v>3435</v>
      </c>
      <c r="B835" t="s">
        <v>3436</v>
      </c>
      <c r="C835" t="s">
        <v>3437</v>
      </c>
      <c r="D835" t="s">
        <v>51</v>
      </c>
      <c r="E835" t="s">
        <v>14</v>
      </c>
      <c r="F835" t="s">
        <v>21</v>
      </c>
      <c r="G835" t="s">
        <v>59</v>
      </c>
      <c r="H835" t="s">
        <v>60</v>
      </c>
      <c r="I835" t="s">
        <v>979</v>
      </c>
      <c r="J835" s="1">
        <v>38353</v>
      </c>
    </row>
    <row r="836" spans="1:10" x14ac:dyDescent="0.25">
      <c r="A836" t="s">
        <v>3438</v>
      </c>
      <c r="B836" t="s">
        <v>3439</v>
      </c>
      <c r="C836" t="s">
        <v>3440</v>
      </c>
      <c r="D836" t="s">
        <v>3441</v>
      </c>
      <c r="E836" t="s">
        <v>14</v>
      </c>
      <c r="F836" t="s">
        <v>694</v>
      </c>
      <c r="G836">
        <v>5</v>
      </c>
      <c r="H836" t="s">
        <v>695</v>
      </c>
      <c r="I836" t="s">
        <v>3442</v>
      </c>
      <c r="J836" s="1">
        <v>41640</v>
      </c>
    </row>
    <row r="837" spans="1:10" x14ac:dyDescent="0.25">
      <c r="A837" t="s">
        <v>3443</v>
      </c>
      <c r="B837" t="s">
        <v>3444</v>
      </c>
      <c r="C837" t="s">
        <v>3445</v>
      </c>
      <c r="D837" t="s">
        <v>3446</v>
      </c>
      <c r="E837" t="s">
        <v>108</v>
      </c>
      <c r="F837" t="s">
        <v>21</v>
      </c>
      <c r="G837" t="s">
        <v>137</v>
      </c>
      <c r="H837" t="s">
        <v>138</v>
      </c>
      <c r="I837" t="s">
        <v>433</v>
      </c>
    </row>
    <row r="838" spans="1:10" x14ac:dyDescent="0.25">
      <c r="A838" t="s">
        <v>3447</v>
      </c>
      <c r="B838" t="s">
        <v>3448</v>
      </c>
      <c r="C838" t="s">
        <v>3449</v>
      </c>
      <c r="D838" t="s">
        <v>3450</v>
      </c>
      <c r="E838" t="s">
        <v>14</v>
      </c>
      <c r="F838" t="s">
        <v>21</v>
      </c>
      <c r="G838" t="s">
        <v>3157</v>
      </c>
      <c r="H838" t="s">
        <v>3451</v>
      </c>
      <c r="I838" t="s">
        <v>3452</v>
      </c>
    </row>
    <row r="839" spans="1:10" x14ac:dyDescent="0.25">
      <c r="A839" t="s">
        <v>3453</v>
      </c>
      <c r="B839" t="s">
        <v>3454</v>
      </c>
      <c r="C839" t="s">
        <v>3455</v>
      </c>
      <c r="D839" t="s">
        <v>1926</v>
      </c>
      <c r="E839" t="s">
        <v>14</v>
      </c>
      <c r="F839" t="s">
        <v>21</v>
      </c>
      <c r="G839" t="s">
        <v>59</v>
      </c>
      <c r="H839" t="s">
        <v>60</v>
      </c>
      <c r="I839" t="s">
        <v>1397</v>
      </c>
      <c r="J839" s="1">
        <v>39814</v>
      </c>
    </row>
    <row r="840" spans="1:10" x14ac:dyDescent="0.25">
      <c r="A840" t="s">
        <v>3456</v>
      </c>
      <c r="B840" t="s">
        <v>3457</v>
      </c>
      <c r="C840" t="s">
        <v>3458</v>
      </c>
      <c r="D840" t="s">
        <v>89</v>
      </c>
      <c r="E840" t="s">
        <v>684</v>
      </c>
      <c r="F840" t="s">
        <v>21</v>
      </c>
      <c r="G840" t="s">
        <v>39</v>
      </c>
      <c r="H840" t="s">
        <v>277</v>
      </c>
      <c r="I840" t="s">
        <v>3459</v>
      </c>
    </row>
    <row r="841" spans="1:10" x14ac:dyDescent="0.25">
      <c r="A841" t="s">
        <v>3460</v>
      </c>
      <c r="B841" t="s">
        <v>3461</v>
      </c>
      <c r="C841" t="s">
        <v>3462</v>
      </c>
      <c r="D841" t="s">
        <v>3463</v>
      </c>
      <c r="E841" t="s">
        <v>684</v>
      </c>
      <c r="F841" t="s">
        <v>21</v>
      </c>
      <c r="G841" t="s">
        <v>1347</v>
      </c>
      <c r="H841" t="s">
        <v>3464</v>
      </c>
      <c r="I841" t="s">
        <v>3464</v>
      </c>
      <c r="J841" s="1">
        <v>37987</v>
      </c>
    </row>
    <row r="842" spans="1:10" x14ac:dyDescent="0.25">
      <c r="A842" t="s">
        <v>3465</v>
      </c>
      <c r="B842" t="s">
        <v>3466</v>
      </c>
      <c r="C842" t="s">
        <v>3467</v>
      </c>
      <c r="D842" t="s">
        <v>65</v>
      </c>
      <c r="E842" t="s">
        <v>14</v>
      </c>
      <c r="F842" t="s">
        <v>21</v>
      </c>
      <c r="G842" t="s">
        <v>59</v>
      </c>
      <c r="H842" t="s">
        <v>60</v>
      </c>
      <c r="I842" t="s">
        <v>3468</v>
      </c>
      <c r="J842" s="1">
        <v>39814</v>
      </c>
    </row>
    <row r="843" spans="1:10" x14ac:dyDescent="0.25">
      <c r="A843" t="s">
        <v>3469</v>
      </c>
      <c r="B843" t="s">
        <v>3470</v>
      </c>
      <c r="C843" t="s">
        <v>3471</v>
      </c>
      <c r="D843" t="s">
        <v>38</v>
      </c>
      <c r="E843" t="s">
        <v>14</v>
      </c>
      <c r="F843" t="s">
        <v>21</v>
      </c>
      <c r="G843" t="s">
        <v>3472</v>
      </c>
      <c r="H843" t="s">
        <v>3473</v>
      </c>
      <c r="I843" t="s">
        <v>3473</v>
      </c>
      <c r="J843" s="1">
        <v>35431</v>
      </c>
    </row>
    <row r="844" spans="1:10" x14ac:dyDescent="0.25">
      <c r="A844" t="s">
        <v>3474</v>
      </c>
      <c r="B844" t="s">
        <v>3475</v>
      </c>
      <c r="C844" t="s">
        <v>3476</v>
      </c>
      <c r="D844" t="s">
        <v>1242</v>
      </c>
      <c r="E844" t="s">
        <v>202</v>
      </c>
      <c r="F844" t="s">
        <v>21</v>
      </c>
      <c r="G844" t="s">
        <v>1267</v>
      </c>
      <c r="H844" t="s">
        <v>1268</v>
      </c>
      <c r="I844" t="s">
        <v>3477</v>
      </c>
    </row>
    <row r="845" spans="1:10" x14ac:dyDescent="0.25">
      <c r="A845" t="s">
        <v>3478</v>
      </c>
      <c r="B845" t="s">
        <v>3479</v>
      </c>
      <c r="D845" t="s">
        <v>3480</v>
      </c>
      <c r="E845" t="s">
        <v>14</v>
      </c>
      <c r="F845" t="s">
        <v>21</v>
      </c>
      <c r="G845" t="s">
        <v>39</v>
      </c>
      <c r="H845" t="s">
        <v>3481</v>
      </c>
      <c r="I845" t="s">
        <v>3482</v>
      </c>
      <c r="J845" s="1">
        <v>41640</v>
      </c>
    </row>
    <row r="846" spans="1:10" x14ac:dyDescent="0.25">
      <c r="A846" t="s">
        <v>3483</v>
      </c>
      <c r="B846" t="s">
        <v>3484</v>
      </c>
      <c r="C846" t="s">
        <v>3485</v>
      </c>
      <c r="D846" t="s">
        <v>38</v>
      </c>
      <c r="E846" t="s">
        <v>14</v>
      </c>
      <c r="F846" t="s">
        <v>21</v>
      </c>
      <c r="G846" t="s">
        <v>137</v>
      </c>
      <c r="H846" t="s">
        <v>138</v>
      </c>
      <c r="I846" t="s">
        <v>138</v>
      </c>
    </row>
    <row r="847" spans="1:10" x14ac:dyDescent="0.25">
      <c r="A847" t="s">
        <v>3486</v>
      </c>
      <c r="B847" t="s">
        <v>3487</v>
      </c>
      <c r="D847" t="s">
        <v>3488</v>
      </c>
      <c r="E847" t="s">
        <v>202</v>
      </c>
      <c r="F847" t="s">
        <v>21</v>
      </c>
      <c r="G847" t="s">
        <v>101</v>
      </c>
      <c r="H847" t="s">
        <v>102</v>
      </c>
      <c r="I847" t="s">
        <v>103</v>
      </c>
    </row>
    <row r="848" spans="1:10" x14ac:dyDescent="0.25">
      <c r="A848" t="s">
        <v>3489</v>
      </c>
      <c r="B848" t="s">
        <v>3490</v>
      </c>
      <c r="C848" t="s">
        <v>3491</v>
      </c>
      <c r="D848" t="s">
        <v>58</v>
      </c>
      <c r="E848" t="s">
        <v>14</v>
      </c>
      <c r="F848" t="s">
        <v>21</v>
      </c>
      <c r="G848" t="s">
        <v>3157</v>
      </c>
      <c r="H848" t="s">
        <v>3158</v>
      </c>
      <c r="I848" t="s">
        <v>3159</v>
      </c>
      <c r="J848" s="1">
        <v>40544</v>
      </c>
    </row>
    <row r="849" spans="1:10" x14ac:dyDescent="0.25">
      <c r="A849" t="s">
        <v>3492</v>
      </c>
      <c r="B849" t="s">
        <v>3493</v>
      </c>
      <c r="C849" t="s">
        <v>3494</v>
      </c>
      <c r="E849" t="s">
        <v>14</v>
      </c>
      <c r="F849" t="s">
        <v>52</v>
      </c>
      <c r="G849" t="s">
        <v>197</v>
      </c>
      <c r="H849" t="s">
        <v>198</v>
      </c>
      <c r="I849" t="s">
        <v>3495</v>
      </c>
      <c r="J849" s="1">
        <v>38718</v>
      </c>
    </row>
    <row r="850" spans="1:10" x14ac:dyDescent="0.25">
      <c r="A850" t="s">
        <v>3496</v>
      </c>
      <c r="B850" t="s">
        <v>3497</v>
      </c>
      <c r="C850" t="s">
        <v>3498</v>
      </c>
      <c r="E850" t="s">
        <v>14</v>
      </c>
      <c r="F850" t="s">
        <v>21</v>
      </c>
      <c r="G850" t="s">
        <v>137</v>
      </c>
      <c r="H850" t="s">
        <v>138</v>
      </c>
      <c r="I850" t="s">
        <v>138</v>
      </c>
      <c r="J850" s="1">
        <v>37622</v>
      </c>
    </row>
    <row r="851" spans="1:10" x14ac:dyDescent="0.25">
      <c r="A851" t="s">
        <v>3499</v>
      </c>
      <c r="B851" t="s">
        <v>3500</v>
      </c>
      <c r="C851" t="s">
        <v>3501</v>
      </c>
      <c r="D851" t="s">
        <v>539</v>
      </c>
      <c r="E851" t="s">
        <v>14</v>
      </c>
    </row>
    <row r="852" spans="1:10" x14ac:dyDescent="0.25">
      <c r="A852" t="s">
        <v>3502</v>
      </c>
      <c r="B852" t="s">
        <v>3503</v>
      </c>
      <c r="C852" t="s">
        <v>3504</v>
      </c>
      <c r="D852" t="s">
        <v>3505</v>
      </c>
      <c r="E852" t="s">
        <v>14</v>
      </c>
      <c r="F852" t="s">
        <v>21</v>
      </c>
      <c r="G852" t="s">
        <v>281</v>
      </c>
      <c r="H852" t="s">
        <v>573</v>
      </c>
      <c r="I852" t="s">
        <v>573</v>
      </c>
    </row>
    <row r="853" spans="1:10" x14ac:dyDescent="0.25">
      <c r="A853" t="s">
        <v>3506</v>
      </c>
      <c r="B853" t="s">
        <v>3507</v>
      </c>
      <c r="C853" t="s">
        <v>3508</v>
      </c>
      <c r="D853" t="s">
        <v>259</v>
      </c>
      <c r="E853" t="s">
        <v>684</v>
      </c>
      <c r="F853" t="s">
        <v>21</v>
      </c>
      <c r="G853" t="s">
        <v>59</v>
      </c>
      <c r="H853" t="s">
        <v>90</v>
      </c>
      <c r="I853" t="s">
        <v>90</v>
      </c>
      <c r="J853" s="1">
        <v>38353</v>
      </c>
    </row>
    <row r="854" spans="1:10" x14ac:dyDescent="0.25">
      <c r="A854" t="s">
        <v>3509</v>
      </c>
      <c r="B854" t="s">
        <v>3510</v>
      </c>
      <c r="C854" t="s">
        <v>3511</v>
      </c>
      <c r="D854" t="s">
        <v>51</v>
      </c>
      <c r="E854" t="s">
        <v>684</v>
      </c>
      <c r="F854" t="s">
        <v>21</v>
      </c>
      <c r="G854" t="s">
        <v>153</v>
      </c>
      <c r="H854" t="s">
        <v>239</v>
      </c>
      <c r="I854" t="s">
        <v>322</v>
      </c>
      <c r="J854" s="1">
        <v>37987</v>
      </c>
    </row>
    <row r="855" spans="1:10" x14ac:dyDescent="0.25">
      <c r="A855" t="s">
        <v>3512</v>
      </c>
      <c r="B855" t="s">
        <v>3513</v>
      </c>
      <c r="C855" t="s">
        <v>3514</v>
      </c>
      <c r="D855" t="s">
        <v>3515</v>
      </c>
      <c r="E855" t="s">
        <v>202</v>
      </c>
      <c r="F855" t="s">
        <v>21</v>
      </c>
      <c r="G855" t="s">
        <v>153</v>
      </c>
      <c r="H855" t="s">
        <v>239</v>
      </c>
      <c r="I855" t="s">
        <v>322</v>
      </c>
      <c r="J855" s="1">
        <v>39661</v>
      </c>
    </row>
    <row r="856" spans="1:10" x14ac:dyDescent="0.25">
      <c r="A856" t="s">
        <v>3516</v>
      </c>
      <c r="B856" t="s">
        <v>3517</v>
      </c>
      <c r="D856" t="s">
        <v>3518</v>
      </c>
      <c r="E856" t="s">
        <v>202</v>
      </c>
      <c r="F856" t="s">
        <v>21</v>
      </c>
      <c r="G856" t="s">
        <v>1006</v>
      </c>
      <c r="H856" t="s">
        <v>1030</v>
      </c>
      <c r="I856" t="s">
        <v>3519</v>
      </c>
      <c r="J856" s="1">
        <v>36161</v>
      </c>
    </row>
    <row r="857" spans="1:10" x14ac:dyDescent="0.25">
      <c r="A857" t="s">
        <v>3520</v>
      </c>
      <c r="B857" t="s">
        <v>3521</v>
      </c>
      <c r="C857" t="s">
        <v>3522</v>
      </c>
      <c r="D857" t="s">
        <v>38</v>
      </c>
      <c r="E857" t="s">
        <v>14</v>
      </c>
      <c r="F857" t="s">
        <v>21</v>
      </c>
      <c r="G857" t="s">
        <v>137</v>
      </c>
      <c r="H857" t="s">
        <v>138</v>
      </c>
      <c r="I857" t="s">
        <v>3523</v>
      </c>
      <c r="J857" s="1">
        <v>36892</v>
      </c>
    </row>
    <row r="858" spans="1:10" x14ac:dyDescent="0.25">
      <c r="A858" t="s">
        <v>3524</v>
      </c>
      <c r="B858" t="s">
        <v>3525</v>
      </c>
      <c r="C858" t="s">
        <v>3526</v>
      </c>
      <c r="D858" t="s">
        <v>940</v>
      </c>
      <c r="E858" t="s">
        <v>14</v>
      </c>
      <c r="F858" t="s">
        <v>21</v>
      </c>
      <c r="G858" t="s">
        <v>1301</v>
      </c>
      <c r="H858" t="s">
        <v>1334</v>
      </c>
      <c r="I858" t="s">
        <v>1334</v>
      </c>
      <c r="J858" s="1">
        <v>37987</v>
      </c>
    </row>
    <row r="859" spans="1:10" x14ac:dyDescent="0.25">
      <c r="A859" t="s">
        <v>3527</v>
      </c>
      <c r="B859" t="s">
        <v>3528</v>
      </c>
      <c r="C859" t="s">
        <v>3529</v>
      </c>
      <c r="D859" t="s">
        <v>3530</v>
      </c>
      <c r="E859" t="s">
        <v>14</v>
      </c>
      <c r="F859" t="s">
        <v>21</v>
      </c>
      <c r="G859" t="s">
        <v>59</v>
      </c>
      <c r="H859" t="s">
        <v>60</v>
      </c>
      <c r="I859" t="s">
        <v>266</v>
      </c>
      <c r="J859" s="1">
        <v>36161</v>
      </c>
    </row>
    <row r="860" spans="1:10" x14ac:dyDescent="0.25">
      <c r="A860" t="s">
        <v>3531</v>
      </c>
      <c r="B860" t="s">
        <v>3532</v>
      </c>
      <c r="C860" t="s">
        <v>3533</v>
      </c>
      <c r="D860" t="s">
        <v>3534</v>
      </c>
      <c r="E860" t="s">
        <v>14</v>
      </c>
      <c r="F860" t="s">
        <v>21</v>
      </c>
      <c r="G860" t="s">
        <v>803</v>
      </c>
      <c r="H860" t="s">
        <v>3535</v>
      </c>
      <c r="I860" t="s">
        <v>3535</v>
      </c>
      <c r="J860" s="1">
        <v>38718</v>
      </c>
    </row>
    <row r="861" spans="1:10" x14ac:dyDescent="0.25">
      <c r="A861" t="s">
        <v>3536</v>
      </c>
      <c r="B861" t="s">
        <v>3537</v>
      </c>
      <c r="C861" t="s">
        <v>3538</v>
      </c>
      <c r="D861" t="s">
        <v>38</v>
      </c>
      <c r="E861" t="s">
        <v>202</v>
      </c>
      <c r="F861" t="s">
        <v>21</v>
      </c>
      <c r="G861" t="s">
        <v>137</v>
      </c>
      <c r="H861" t="s">
        <v>138</v>
      </c>
      <c r="I861" t="s">
        <v>464</v>
      </c>
      <c r="J861" s="1">
        <v>41275</v>
      </c>
    </row>
    <row r="862" spans="1:10" x14ac:dyDescent="0.25">
      <c r="A862" t="s">
        <v>3539</v>
      </c>
      <c r="B862" t="s">
        <v>3540</v>
      </c>
      <c r="C862" t="s">
        <v>3541</v>
      </c>
      <c r="D862" t="s">
        <v>3542</v>
      </c>
      <c r="E862" t="s">
        <v>14</v>
      </c>
      <c r="F862" t="s">
        <v>21</v>
      </c>
      <c r="G862" t="s">
        <v>59</v>
      </c>
      <c r="H862" t="s">
        <v>60</v>
      </c>
      <c r="I862" t="s">
        <v>1397</v>
      </c>
      <c r="J862" s="1">
        <v>39083</v>
      </c>
    </row>
    <row r="863" spans="1:10" x14ac:dyDescent="0.25">
      <c r="A863" t="s">
        <v>3543</v>
      </c>
      <c r="B863" t="s">
        <v>3544</v>
      </c>
      <c r="C863" t="s">
        <v>3545</v>
      </c>
      <c r="D863" t="s">
        <v>38</v>
      </c>
      <c r="E863" t="s">
        <v>14</v>
      </c>
    </row>
    <row r="864" spans="1:10" x14ac:dyDescent="0.25">
      <c r="A864" t="s">
        <v>3546</v>
      </c>
      <c r="B864" t="s">
        <v>3547</v>
      </c>
      <c r="C864" t="s">
        <v>3548</v>
      </c>
      <c r="D864" t="s">
        <v>38</v>
      </c>
      <c r="E864" t="s">
        <v>14</v>
      </c>
      <c r="F864" t="s">
        <v>15</v>
      </c>
      <c r="G864">
        <v>2</v>
      </c>
      <c r="H864" t="s">
        <v>3549</v>
      </c>
      <c r="I864" t="s">
        <v>3549</v>
      </c>
      <c r="J864" s="1">
        <v>37257</v>
      </c>
    </row>
    <row r="865" spans="1:10" x14ac:dyDescent="0.25">
      <c r="A865" t="s">
        <v>3550</v>
      </c>
      <c r="B865" t="s">
        <v>3551</v>
      </c>
      <c r="D865" t="s">
        <v>89</v>
      </c>
      <c r="E865" t="s">
        <v>14</v>
      </c>
      <c r="F865" t="s">
        <v>21</v>
      </c>
      <c r="G865" t="s">
        <v>59</v>
      </c>
      <c r="H865" t="s">
        <v>1216</v>
      </c>
      <c r="I865" t="s">
        <v>3043</v>
      </c>
      <c r="J865" s="1">
        <v>40179</v>
      </c>
    </row>
    <row r="866" spans="1:10" x14ac:dyDescent="0.25">
      <c r="A866" t="s">
        <v>3552</v>
      </c>
      <c r="B866" t="s">
        <v>3553</v>
      </c>
      <c r="C866" t="s">
        <v>3554</v>
      </c>
      <c r="D866" t="s">
        <v>3555</v>
      </c>
      <c r="E866" t="s">
        <v>14</v>
      </c>
      <c r="F866" t="s">
        <v>160</v>
      </c>
      <c r="G866" t="s">
        <v>161</v>
      </c>
      <c r="H866" t="s">
        <v>162</v>
      </c>
      <c r="I866" t="s">
        <v>162</v>
      </c>
    </row>
    <row r="867" spans="1:10" x14ac:dyDescent="0.25">
      <c r="A867" t="s">
        <v>3556</v>
      </c>
      <c r="B867" t="s">
        <v>3557</v>
      </c>
      <c r="C867" t="s">
        <v>3558</v>
      </c>
      <c r="D867" t="s">
        <v>1379</v>
      </c>
      <c r="E867" t="s">
        <v>14</v>
      </c>
      <c r="F867" t="s">
        <v>1133</v>
      </c>
      <c r="G867">
        <v>26</v>
      </c>
      <c r="H867" t="s">
        <v>3559</v>
      </c>
      <c r="I867" t="s">
        <v>3560</v>
      </c>
    </row>
    <row r="868" spans="1:10" x14ac:dyDescent="0.25">
      <c r="A868" t="s">
        <v>3561</v>
      </c>
      <c r="B868" t="s">
        <v>3562</v>
      </c>
      <c r="D868" t="s">
        <v>3563</v>
      </c>
      <c r="E868" t="s">
        <v>14</v>
      </c>
      <c r="F868" t="s">
        <v>21</v>
      </c>
      <c r="G868" t="s">
        <v>84</v>
      </c>
      <c r="H868" t="s">
        <v>3564</v>
      </c>
      <c r="I868" t="s">
        <v>3565</v>
      </c>
      <c r="J868" s="1">
        <v>41062</v>
      </c>
    </row>
    <row r="869" spans="1:10" x14ac:dyDescent="0.25">
      <c r="A869" t="s">
        <v>3566</v>
      </c>
      <c r="B869" t="s">
        <v>3567</v>
      </c>
      <c r="C869" t="s">
        <v>3568</v>
      </c>
      <c r="D869" t="s">
        <v>3569</v>
      </c>
      <c r="E869" t="s">
        <v>14</v>
      </c>
      <c r="F869" t="s">
        <v>123</v>
      </c>
      <c r="G869" t="s">
        <v>124</v>
      </c>
      <c r="H869" t="s">
        <v>125</v>
      </c>
      <c r="I869" t="s">
        <v>125</v>
      </c>
      <c r="J869" s="1">
        <v>40960</v>
      </c>
    </row>
    <row r="870" spans="1:10" x14ac:dyDescent="0.25">
      <c r="A870" t="s">
        <v>3570</v>
      </c>
      <c r="B870" t="s">
        <v>3571</v>
      </c>
      <c r="C870" t="s">
        <v>3572</v>
      </c>
      <c r="D870" t="s">
        <v>3573</v>
      </c>
      <c r="E870" t="s">
        <v>202</v>
      </c>
    </row>
    <row r="871" spans="1:10" x14ac:dyDescent="0.25">
      <c r="A871" t="s">
        <v>3574</v>
      </c>
      <c r="B871" t="s">
        <v>3575</v>
      </c>
      <c r="C871" t="s">
        <v>3576</v>
      </c>
      <c r="D871" t="s">
        <v>3577</v>
      </c>
      <c r="E871" t="s">
        <v>684</v>
      </c>
      <c r="F871" t="s">
        <v>21</v>
      </c>
      <c r="G871" t="s">
        <v>84</v>
      </c>
      <c r="H871" t="s">
        <v>3564</v>
      </c>
      <c r="I871" t="s">
        <v>3564</v>
      </c>
      <c r="J871" s="1">
        <v>37257</v>
      </c>
    </row>
    <row r="872" spans="1:10" x14ac:dyDescent="0.25">
      <c r="A872" t="s">
        <v>3578</v>
      </c>
      <c r="B872" t="s">
        <v>3579</v>
      </c>
      <c r="C872" t="s">
        <v>3580</v>
      </c>
      <c r="D872" t="s">
        <v>3581</v>
      </c>
      <c r="E872" t="s">
        <v>14</v>
      </c>
      <c r="F872" t="s">
        <v>15</v>
      </c>
      <c r="G872">
        <v>10</v>
      </c>
      <c r="H872" t="s">
        <v>667</v>
      </c>
      <c r="I872" t="s">
        <v>668</v>
      </c>
      <c r="J872" s="1">
        <v>39288</v>
      </c>
    </row>
    <row r="873" spans="1:10" x14ac:dyDescent="0.25">
      <c r="A873" t="s">
        <v>3582</v>
      </c>
      <c r="B873" t="s">
        <v>3583</v>
      </c>
      <c r="C873" t="s">
        <v>3584</v>
      </c>
      <c r="D873" t="s">
        <v>38</v>
      </c>
      <c r="E873" t="s">
        <v>108</v>
      </c>
      <c r="F873" t="s">
        <v>21</v>
      </c>
      <c r="G873" t="s">
        <v>59</v>
      </c>
      <c r="H873" t="s">
        <v>961</v>
      </c>
      <c r="I873" t="s">
        <v>962</v>
      </c>
      <c r="J873" s="1">
        <v>35431</v>
      </c>
    </row>
    <row r="874" spans="1:10" x14ac:dyDescent="0.25">
      <c r="A874" t="s">
        <v>3585</v>
      </c>
      <c r="B874" t="s">
        <v>3586</v>
      </c>
      <c r="D874" t="s">
        <v>3587</v>
      </c>
      <c r="E874" t="s">
        <v>108</v>
      </c>
      <c r="F874" t="s">
        <v>21</v>
      </c>
      <c r="G874" t="s">
        <v>59</v>
      </c>
      <c r="H874" t="s">
        <v>60</v>
      </c>
      <c r="I874" t="s">
        <v>1397</v>
      </c>
      <c r="J874" s="1">
        <v>37257</v>
      </c>
    </row>
    <row r="875" spans="1:10" x14ac:dyDescent="0.25">
      <c r="A875" t="s">
        <v>3588</v>
      </c>
      <c r="B875" t="s">
        <v>3589</v>
      </c>
      <c r="C875" t="s">
        <v>3590</v>
      </c>
      <c r="D875" t="s">
        <v>38</v>
      </c>
      <c r="E875" t="s">
        <v>14</v>
      </c>
      <c r="F875" t="s">
        <v>21</v>
      </c>
      <c r="G875" t="s">
        <v>203</v>
      </c>
      <c r="H875" t="s">
        <v>838</v>
      </c>
      <c r="I875" t="s">
        <v>839</v>
      </c>
      <c r="J875" s="1">
        <v>40544</v>
      </c>
    </row>
    <row r="876" spans="1:10" x14ac:dyDescent="0.25">
      <c r="A876" t="s">
        <v>3591</v>
      </c>
      <c r="B876" t="s">
        <v>3592</v>
      </c>
      <c r="C876" t="s">
        <v>3593</v>
      </c>
      <c r="D876" t="s">
        <v>51</v>
      </c>
      <c r="E876" t="s">
        <v>14</v>
      </c>
      <c r="F876" t="s">
        <v>21</v>
      </c>
      <c r="G876" t="s">
        <v>803</v>
      </c>
      <c r="H876" t="s">
        <v>804</v>
      </c>
      <c r="I876" t="s">
        <v>3594</v>
      </c>
      <c r="J876" s="1">
        <v>36892</v>
      </c>
    </row>
    <row r="877" spans="1:10" x14ac:dyDescent="0.25">
      <c r="A877" t="s">
        <v>3595</v>
      </c>
      <c r="B877" t="s">
        <v>3596</v>
      </c>
      <c r="C877" t="s">
        <v>3597</v>
      </c>
      <c r="D877" t="s">
        <v>3598</v>
      </c>
      <c r="E877" t="s">
        <v>108</v>
      </c>
      <c r="F877" t="s">
        <v>21</v>
      </c>
      <c r="G877" t="s">
        <v>39</v>
      </c>
      <c r="H877" t="s">
        <v>277</v>
      </c>
      <c r="I877" t="s">
        <v>3283</v>
      </c>
      <c r="J877" s="1">
        <v>39142</v>
      </c>
    </row>
    <row r="878" spans="1:10" x14ac:dyDescent="0.25">
      <c r="A878" t="s">
        <v>3599</v>
      </c>
      <c r="B878" t="s">
        <v>3600</v>
      </c>
      <c r="C878" t="s">
        <v>3601</v>
      </c>
      <c r="D878" t="s">
        <v>3602</v>
      </c>
      <c r="E878" t="s">
        <v>14</v>
      </c>
      <c r="F878" t="s">
        <v>21</v>
      </c>
      <c r="G878" t="s">
        <v>59</v>
      </c>
      <c r="H878" t="s">
        <v>3603</v>
      </c>
      <c r="I878" t="s">
        <v>3604</v>
      </c>
      <c r="J878" s="1">
        <v>41883</v>
      </c>
    </row>
    <row r="879" spans="1:10" x14ac:dyDescent="0.25">
      <c r="A879" t="s">
        <v>3605</v>
      </c>
      <c r="B879" t="s">
        <v>3606</v>
      </c>
      <c r="C879" t="s">
        <v>3607</v>
      </c>
      <c r="D879" t="s">
        <v>1242</v>
      </c>
      <c r="E879" t="s">
        <v>108</v>
      </c>
      <c r="F879" t="s">
        <v>21</v>
      </c>
      <c r="G879" t="s">
        <v>59</v>
      </c>
      <c r="H879" t="s">
        <v>60</v>
      </c>
      <c r="I879" t="s">
        <v>61</v>
      </c>
      <c r="J879" s="1">
        <v>37257</v>
      </c>
    </row>
    <row r="880" spans="1:10" x14ac:dyDescent="0.25">
      <c r="A880" t="s">
        <v>3608</v>
      </c>
      <c r="B880" t="s">
        <v>3609</v>
      </c>
      <c r="C880" t="s">
        <v>3610</v>
      </c>
      <c r="D880" t="s">
        <v>259</v>
      </c>
      <c r="E880" t="s">
        <v>14</v>
      </c>
      <c r="F880" t="s">
        <v>21</v>
      </c>
      <c r="G880" t="s">
        <v>59</v>
      </c>
      <c r="H880" t="s">
        <v>60</v>
      </c>
      <c r="I880" t="s">
        <v>3611</v>
      </c>
    </row>
    <row r="881" spans="1:10" x14ac:dyDescent="0.25">
      <c r="A881" t="s">
        <v>3612</v>
      </c>
      <c r="B881" t="s">
        <v>3613</v>
      </c>
      <c r="C881" t="s">
        <v>3614</v>
      </c>
      <c r="D881" t="s">
        <v>535</v>
      </c>
      <c r="E881" t="s">
        <v>14</v>
      </c>
      <c r="F881" t="s">
        <v>21</v>
      </c>
      <c r="G881" t="s">
        <v>59</v>
      </c>
      <c r="H881" t="s">
        <v>90</v>
      </c>
      <c r="I881" t="s">
        <v>90</v>
      </c>
      <c r="J881" s="1">
        <v>41913</v>
      </c>
    </row>
    <row r="882" spans="1:10" x14ac:dyDescent="0.25">
      <c r="A882" t="s">
        <v>3615</v>
      </c>
      <c r="B882" t="s">
        <v>3616</v>
      </c>
      <c r="C882" t="s">
        <v>3617</v>
      </c>
      <c r="D882" t="s">
        <v>638</v>
      </c>
      <c r="E882" t="s">
        <v>14</v>
      </c>
      <c r="F882" t="s">
        <v>21</v>
      </c>
      <c r="G882" t="s">
        <v>116</v>
      </c>
      <c r="H882" t="s">
        <v>523</v>
      </c>
      <c r="I882" t="s">
        <v>629</v>
      </c>
    </row>
    <row r="883" spans="1:10" x14ac:dyDescent="0.25">
      <c r="A883" t="s">
        <v>3618</v>
      </c>
      <c r="B883" t="s">
        <v>3619</v>
      </c>
      <c r="C883" t="s">
        <v>3620</v>
      </c>
      <c r="D883" t="s">
        <v>1498</v>
      </c>
      <c r="E883" t="s">
        <v>14</v>
      </c>
      <c r="F883" t="s">
        <v>21</v>
      </c>
      <c r="G883" t="s">
        <v>39</v>
      </c>
      <c r="H883" t="s">
        <v>3481</v>
      </c>
      <c r="I883" t="s">
        <v>3621</v>
      </c>
      <c r="J883" s="1">
        <v>39083</v>
      </c>
    </row>
    <row r="884" spans="1:10" x14ac:dyDescent="0.25">
      <c r="A884" t="s">
        <v>3622</v>
      </c>
      <c r="B884" t="s">
        <v>3623</v>
      </c>
      <c r="C884" t="s">
        <v>3624</v>
      </c>
      <c r="D884" t="s">
        <v>1242</v>
      </c>
      <c r="E884" t="s">
        <v>14</v>
      </c>
      <c r="F884" t="s">
        <v>21</v>
      </c>
      <c r="G884" t="s">
        <v>84</v>
      </c>
      <c r="H884" t="s">
        <v>85</v>
      </c>
      <c r="I884" t="s">
        <v>396</v>
      </c>
      <c r="J884" s="1">
        <v>35431</v>
      </c>
    </row>
    <row r="885" spans="1:10" x14ac:dyDescent="0.25">
      <c r="A885" t="s">
        <v>3625</v>
      </c>
      <c r="B885" t="s">
        <v>3626</v>
      </c>
      <c r="C885" t="s">
        <v>3627</v>
      </c>
      <c r="D885" t="s">
        <v>65</v>
      </c>
      <c r="E885" t="s">
        <v>14</v>
      </c>
      <c r="F885" t="s">
        <v>21</v>
      </c>
      <c r="G885" t="s">
        <v>803</v>
      </c>
      <c r="H885" t="s">
        <v>804</v>
      </c>
      <c r="I885" t="s">
        <v>804</v>
      </c>
      <c r="J885" s="1">
        <v>40179</v>
      </c>
    </row>
    <row r="886" spans="1:10" x14ac:dyDescent="0.25">
      <c r="A886" t="s">
        <v>3628</v>
      </c>
      <c r="B886" t="s">
        <v>3629</v>
      </c>
      <c r="C886" t="s">
        <v>3630</v>
      </c>
      <c r="D886" t="s">
        <v>3631</v>
      </c>
      <c r="E886" t="s">
        <v>108</v>
      </c>
      <c r="F886" t="s">
        <v>21</v>
      </c>
      <c r="G886" t="s">
        <v>153</v>
      </c>
      <c r="H886" t="s">
        <v>239</v>
      </c>
      <c r="I886" t="s">
        <v>3632</v>
      </c>
      <c r="J886" s="1">
        <v>36161</v>
      </c>
    </row>
    <row r="887" spans="1:10" x14ac:dyDescent="0.25">
      <c r="A887" t="s">
        <v>3633</v>
      </c>
      <c r="B887" t="s">
        <v>3634</v>
      </c>
      <c r="C887" t="s">
        <v>3635</v>
      </c>
      <c r="D887" t="s">
        <v>51</v>
      </c>
      <c r="E887" t="s">
        <v>202</v>
      </c>
      <c r="F887" t="s">
        <v>21</v>
      </c>
      <c r="G887" t="s">
        <v>281</v>
      </c>
      <c r="H887" t="s">
        <v>869</v>
      </c>
      <c r="I887" t="s">
        <v>869</v>
      </c>
    </row>
    <row r="888" spans="1:10" x14ac:dyDescent="0.25">
      <c r="A888" t="s">
        <v>3636</v>
      </c>
      <c r="B888" t="s">
        <v>3637</v>
      </c>
      <c r="C888" t="s">
        <v>3638</v>
      </c>
      <c r="D888" t="s">
        <v>3639</v>
      </c>
      <c r="E888" t="s">
        <v>14</v>
      </c>
      <c r="F888" t="s">
        <v>303</v>
      </c>
      <c r="G888">
        <v>23</v>
      </c>
      <c r="H888" t="s">
        <v>3640</v>
      </c>
      <c r="I888" t="s">
        <v>3640</v>
      </c>
      <c r="J888" s="1">
        <v>39682</v>
      </c>
    </row>
    <row r="889" spans="1:10" x14ac:dyDescent="0.25">
      <c r="A889" t="s">
        <v>3641</v>
      </c>
      <c r="B889" t="s">
        <v>3642</v>
      </c>
      <c r="C889" t="s">
        <v>3643</v>
      </c>
      <c r="D889" t="s">
        <v>51</v>
      </c>
      <c r="E889" t="s">
        <v>14</v>
      </c>
      <c r="F889" t="s">
        <v>21</v>
      </c>
      <c r="G889" t="s">
        <v>137</v>
      </c>
      <c r="H889" t="s">
        <v>138</v>
      </c>
      <c r="I889" t="s">
        <v>3644</v>
      </c>
      <c r="J889" s="1">
        <v>40544</v>
      </c>
    </row>
    <row r="890" spans="1:10" x14ac:dyDescent="0.25">
      <c r="A890" t="s">
        <v>3645</v>
      </c>
      <c r="B890" t="s">
        <v>3646</v>
      </c>
      <c r="C890" t="s">
        <v>3647</v>
      </c>
      <c r="D890" t="s">
        <v>1242</v>
      </c>
      <c r="E890" t="s">
        <v>108</v>
      </c>
      <c r="F890" t="s">
        <v>21</v>
      </c>
      <c r="G890" t="s">
        <v>59</v>
      </c>
      <c r="H890" t="s">
        <v>1216</v>
      </c>
      <c r="I890" t="s">
        <v>1216</v>
      </c>
      <c r="J890" s="1">
        <v>37987</v>
      </c>
    </row>
    <row r="891" spans="1:10" x14ac:dyDescent="0.25">
      <c r="A891" t="s">
        <v>3648</v>
      </c>
      <c r="B891" t="s">
        <v>3649</v>
      </c>
      <c r="C891" t="s">
        <v>3650</v>
      </c>
      <c r="D891" t="s">
        <v>3651</v>
      </c>
      <c r="E891" t="s">
        <v>14</v>
      </c>
      <c r="F891" t="s">
        <v>21</v>
      </c>
      <c r="G891" t="s">
        <v>59</v>
      </c>
      <c r="H891" t="s">
        <v>90</v>
      </c>
      <c r="I891" t="s">
        <v>90</v>
      </c>
      <c r="J891" s="1">
        <v>37622</v>
      </c>
    </row>
    <row r="892" spans="1:10" x14ac:dyDescent="0.25">
      <c r="A892" t="s">
        <v>3652</v>
      </c>
      <c r="B892" t="s">
        <v>3653</v>
      </c>
      <c r="C892" t="s">
        <v>3654</v>
      </c>
      <c r="D892" t="s">
        <v>3655</v>
      </c>
      <c r="E892" t="s">
        <v>14</v>
      </c>
      <c r="F892" t="s">
        <v>21</v>
      </c>
      <c r="G892" t="s">
        <v>425</v>
      </c>
      <c r="H892" t="s">
        <v>523</v>
      </c>
      <c r="I892" t="s">
        <v>3656</v>
      </c>
    </row>
    <row r="893" spans="1:10" x14ac:dyDescent="0.25">
      <c r="A893" t="s">
        <v>3657</v>
      </c>
      <c r="B893" t="s">
        <v>3658</v>
      </c>
      <c r="C893" t="s">
        <v>3659</v>
      </c>
      <c r="D893" t="s">
        <v>3660</v>
      </c>
      <c r="E893" t="s">
        <v>14</v>
      </c>
      <c r="F893" t="s">
        <v>123</v>
      </c>
      <c r="G893" t="s">
        <v>3661</v>
      </c>
    </row>
    <row r="894" spans="1:10" x14ac:dyDescent="0.25">
      <c r="A894" t="s">
        <v>3662</v>
      </c>
      <c r="B894" t="s">
        <v>3663</v>
      </c>
      <c r="C894" t="s">
        <v>3664</v>
      </c>
      <c r="D894" t="s">
        <v>51</v>
      </c>
      <c r="E894" t="s">
        <v>14</v>
      </c>
      <c r="F894" t="s">
        <v>21</v>
      </c>
      <c r="G894" t="s">
        <v>94</v>
      </c>
      <c r="H894" t="s">
        <v>95</v>
      </c>
      <c r="I894" t="s">
        <v>3665</v>
      </c>
    </row>
    <row r="895" spans="1:10" x14ac:dyDescent="0.25">
      <c r="A895" t="s">
        <v>3666</v>
      </c>
      <c r="B895" t="s">
        <v>3667</v>
      </c>
      <c r="C895" t="s">
        <v>3668</v>
      </c>
      <c r="D895" t="s">
        <v>259</v>
      </c>
      <c r="E895" t="s">
        <v>14</v>
      </c>
      <c r="F895" t="s">
        <v>21</v>
      </c>
      <c r="G895" t="s">
        <v>1325</v>
      </c>
      <c r="H895" t="s">
        <v>1326</v>
      </c>
      <c r="I895" t="s">
        <v>3669</v>
      </c>
      <c r="J895" s="1">
        <v>31778</v>
      </c>
    </row>
    <row r="896" spans="1:10" x14ac:dyDescent="0.25">
      <c r="A896" t="s">
        <v>3670</v>
      </c>
      <c r="B896" t="s">
        <v>3671</v>
      </c>
      <c r="C896" t="s">
        <v>3672</v>
      </c>
      <c r="D896" t="s">
        <v>89</v>
      </c>
      <c r="E896" t="s">
        <v>108</v>
      </c>
      <c r="F896" t="s">
        <v>21</v>
      </c>
      <c r="G896" t="s">
        <v>59</v>
      </c>
      <c r="H896" t="s">
        <v>90</v>
      </c>
      <c r="I896" t="s">
        <v>90</v>
      </c>
      <c r="J896" s="1">
        <v>39387</v>
      </c>
    </row>
    <row r="897" spans="1:10" x14ac:dyDescent="0.25">
      <c r="A897" t="s">
        <v>3673</v>
      </c>
      <c r="B897" t="s">
        <v>3674</v>
      </c>
      <c r="C897" t="s">
        <v>3675</v>
      </c>
      <c r="D897" t="s">
        <v>3676</v>
      </c>
      <c r="E897" t="s">
        <v>14</v>
      </c>
      <c r="F897" t="s">
        <v>21</v>
      </c>
      <c r="G897" t="s">
        <v>59</v>
      </c>
      <c r="H897" t="s">
        <v>60</v>
      </c>
      <c r="I897" t="s">
        <v>601</v>
      </c>
    </row>
    <row r="898" spans="1:10" x14ac:dyDescent="0.25">
      <c r="A898" t="s">
        <v>3677</v>
      </c>
      <c r="B898" t="s">
        <v>3678</v>
      </c>
      <c r="C898" t="s">
        <v>3679</v>
      </c>
      <c r="D898" t="s">
        <v>2474</v>
      </c>
      <c r="E898" t="s">
        <v>14</v>
      </c>
      <c r="F898" t="s">
        <v>21</v>
      </c>
      <c r="G898" t="s">
        <v>101</v>
      </c>
      <c r="H898" t="s">
        <v>102</v>
      </c>
      <c r="I898" t="s">
        <v>103</v>
      </c>
      <c r="J898" s="1">
        <v>39448</v>
      </c>
    </row>
    <row r="899" spans="1:10" x14ac:dyDescent="0.25">
      <c r="A899" t="s">
        <v>3680</v>
      </c>
      <c r="B899" t="s">
        <v>3681</v>
      </c>
      <c r="C899" t="s">
        <v>3682</v>
      </c>
      <c r="D899" t="s">
        <v>3683</v>
      </c>
      <c r="E899" t="s">
        <v>14</v>
      </c>
      <c r="F899" t="s">
        <v>21</v>
      </c>
      <c r="G899" t="s">
        <v>84</v>
      </c>
      <c r="H899" t="s">
        <v>3684</v>
      </c>
      <c r="I899" t="s">
        <v>3685</v>
      </c>
      <c r="J899" s="1">
        <v>41201</v>
      </c>
    </row>
    <row r="900" spans="1:10" x14ac:dyDescent="0.25">
      <c r="A900" t="s">
        <v>3686</v>
      </c>
      <c r="B900" t="s">
        <v>3687</v>
      </c>
      <c r="C900" t="s">
        <v>3688</v>
      </c>
      <c r="D900" t="s">
        <v>713</v>
      </c>
      <c r="E900" t="s">
        <v>14</v>
      </c>
      <c r="F900" t="s">
        <v>123</v>
      </c>
      <c r="G900" t="s">
        <v>124</v>
      </c>
      <c r="H900" t="s">
        <v>125</v>
      </c>
      <c r="I900" t="s">
        <v>125</v>
      </c>
      <c r="J900" s="1">
        <v>40940</v>
      </c>
    </row>
    <row r="901" spans="1:10" x14ac:dyDescent="0.25">
      <c r="A901" t="s">
        <v>3689</v>
      </c>
      <c r="B901" t="s">
        <v>3690</v>
      </c>
      <c r="C901" t="s">
        <v>3691</v>
      </c>
      <c r="D901" t="s">
        <v>761</v>
      </c>
      <c r="E901" t="s">
        <v>14</v>
      </c>
      <c r="F901" t="s">
        <v>21</v>
      </c>
      <c r="G901" t="s">
        <v>1075</v>
      </c>
      <c r="H901" t="s">
        <v>1076</v>
      </c>
      <c r="I901" t="s">
        <v>1165</v>
      </c>
      <c r="J901" s="1">
        <v>39083</v>
      </c>
    </row>
    <row r="902" spans="1:10" x14ac:dyDescent="0.25">
      <c r="A902" t="s">
        <v>3692</v>
      </c>
      <c r="B902" t="s">
        <v>3693</v>
      </c>
      <c r="C902" t="s">
        <v>3694</v>
      </c>
      <c r="D902" t="s">
        <v>3695</v>
      </c>
      <c r="E902" t="s">
        <v>14</v>
      </c>
      <c r="F902" t="s">
        <v>21</v>
      </c>
      <c r="G902" t="s">
        <v>153</v>
      </c>
      <c r="H902" t="s">
        <v>239</v>
      </c>
      <c r="I902" t="s">
        <v>239</v>
      </c>
      <c r="J902" s="1">
        <v>22282</v>
      </c>
    </row>
    <row r="903" spans="1:10" x14ac:dyDescent="0.25">
      <c r="A903" t="s">
        <v>3696</v>
      </c>
      <c r="B903" t="s">
        <v>3697</v>
      </c>
      <c r="C903" t="s">
        <v>3698</v>
      </c>
      <c r="D903" t="s">
        <v>3699</v>
      </c>
      <c r="E903" t="s">
        <v>14</v>
      </c>
      <c r="F903" t="s">
        <v>21</v>
      </c>
      <c r="G903" t="s">
        <v>153</v>
      </c>
      <c r="H903" t="s">
        <v>239</v>
      </c>
      <c r="I903" t="s">
        <v>322</v>
      </c>
      <c r="J903" s="1">
        <v>41640</v>
      </c>
    </row>
    <row r="904" spans="1:10" x14ac:dyDescent="0.25">
      <c r="A904" t="s">
        <v>3700</v>
      </c>
      <c r="B904" t="s">
        <v>3701</v>
      </c>
      <c r="C904" t="s">
        <v>3702</v>
      </c>
      <c r="D904" t="s">
        <v>3703</v>
      </c>
      <c r="E904" t="s">
        <v>14</v>
      </c>
      <c r="F904" t="s">
        <v>21</v>
      </c>
      <c r="G904" t="s">
        <v>281</v>
      </c>
      <c r="H904" t="s">
        <v>3704</v>
      </c>
      <c r="I904" t="s">
        <v>3704</v>
      </c>
      <c r="J904" s="1">
        <v>34335</v>
      </c>
    </row>
    <row r="905" spans="1:10" x14ac:dyDescent="0.25">
      <c r="A905" t="s">
        <v>3705</v>
      </c>
      <c r="B905" t="s">
        <v>3706</v>
      </c>
      <c r="C905" t="s">
        <v>3707</v>
      </c>
      <c r="D905" t="s">
        <v>3708</v>
      </c>
      <c r="E905" t="s">
        <v>14</v>
      </c>
      <c r="F905" t="s">
        <v>21</v>
      </c>
      <c r="G905" t="s">
        <v>77</v>
      </c>
      <c r="H905" t="s">
        <v>1759</v>
      </c>
      <c r="I905" t="s">
        <v>1759</v>
      </c>
      <c r="J905" s="1">
        <v>35217</v>
      </c>
    </row>
    <row r="906" spans="1:10" x14ac:dyDescent="0.25">
      <c r="A906" t="s">
        <v>3709</v>
      </c>
      <c r="B906" t="s">
        <v>3710</v>
      </c>
      <c r="C906" t="s">
        <v>3711</v>
      </c>
      <c r="D906" t="s">
        <v>3712</v>
      </c>
      <c r="E906" t="s">
        <v>14</v>
      </c>
      <c r="F906" t="s">
        <v>21</v>
      </c>
      <c r="G906" t="s">
        <v>101</v>
      </c>
      <c r="H906" t="s">
        <v>688</v>
      </c>
      <c r="I906" t="s">
        <v>3713</v>
      </c>
      <c r="J906" s="1">
        <v>34335</v>
      </c>
    </row>
    <row r="907" spans="1:10" x14ac:dyDescent="0.25">
      <c r="A907" t="s">
        <v>3714</v>
      </c>
      <c r="B907" t="s">
        <v>3715</v>
      </c>
      <c r="C907" t="s">
        <v>3716</v>
      </c>
      <c r="D907" t="s">
        <v>58</v>
      </c>
      <c r="E907" t="s">
        <v>14</v>
      </c>
      <c r="F907" t="s">
        <v>21</v>
      </c>
      <c r="G907" t="s">
        <v>1006</v>
      </c>
      <c r="H907" t="s">
        <v>1030</v>
      </c>
      <c r="I907" t="s">
        <v>3717</v>
      </c>
      <c r="J907" s="1">
        <v>37257</v>
      </c>
    </row>
    <row r="908" spans="1:10" x14ac:dyDescent="0.25">
      <c r="A908" t="s">
        <v>3718</v>
      </c>
      <c r="B908" t="s">
        <v>3719</v>
      </c>
      <c r="C908" t="s">
        <v>3720</v>
      </c>
      <c r="D908" t="s">
        <v>45</v>
      </c>
      <c r="E908" t="s">
        <v>108</v>
      </c>
      <c r="F908" t="s">
        <v>21</v>
      </c>
      <c r="G908" t="s">
        <v>59</v>
      </c>
      <c r="H908" t="s">
        <v>90</v>
      </c>
      <c r="I908" t="s">
        <v>1995</v>
      </c>
      <c r="J908" s="1">
        <v>35788</v>
      </c>
    </row>
    <row r="909" spans="1:10" x14ac:dyDescent="0.25">
      <c r="A909" t="s">
        <v>3721</v>
      </c>
      <c r="B909" t="s">
        <v>3722</v>
      </c>
      <c r="C909" t="s">
        <v>3723</v>
      </c>
      <c r="D909" t="s">
        <v>3724</v>
      </c>
      <c r="E909" t="s">
        <v>14</v>
      </c>
      <c r="F909" t="s">
        <v>21</v>
      </c>
      <c r="G909" t="s">
        <v>203</v>
      </c>
      <c r="H909" t="s">
        <v>838</v>
      </c>
      <c r="I909" t="s">
        <v>839</v>
      </c>
      <c r="J909" s="1">
        <v>40940</v>
      </c>
    </row>
    <row r="910" spans="1:10" x14ac:dyDescent="0.25">
      <c r="A910" t="s">
        <v>3725</v>
      </c>
      <c r="B910" t="s">
        <v>3726</v>
      </c>
      <c r="C910" t="s">
        <v>3727</v>
      </c>
      <c r="D910" t="s">
        <v>3728</v>
      </c>
      <c r="E910" t="s">
        <v>108</v>
      </c>
      <c r="F910" t="s">
        <v>21</v>
      </c>
      <c r="G910" t="s">
        <v>59</v>
      </c>
      <c r="H910" t="s">
        <v>60</v>
      </c>
      <c r="I910" t="s">
        <v>979</v>
      </c>
      <c r="J910" s="1">
        <v>38139</v>
      </c>
    </row>
    <row r="911" spans="1:10" x14ac:dyDescent="0.25">
      <c r="A911" t="s">
        <v>3729</v>
      </c>
      <c r="B911" t="s">
        <v>3730</v>
      </c>
      <c r="C911" t="s">
        <v>3731</v>
      </c>
      <c r="D911" t="s">
        <v>3732</v>
      </c>
      <c r="E911" t="s">
        <v>108</v>
      </c>
      <c r="F911" t="s">
        <v>21</v>
      </c>
      <c r="G911" t="s">
        <v>84</v>
      </c>
      <c r="H911" t="s">
        <v>3564</v>
      </c>
      <c r="I911" t="s">
        <v>3564</v>
      </c>
      <c r="J911" s="1">
        <v>40179</v>
      </c>
    </row>
    <row r="912" spans="1:10" x14ac:dyDescent="0.25">
      <c r="A912" t="s">
        <v>3733</v>
      </c>
      <c r="B912" t="s">
        <v>3734</v>
      </c>
      <c r="C912" t="s">
        <v>3735</v>
      </c>
      <c r="D912" t="s">
        <v>736</v>
      </c>
      <c r="E912" t="s">
        <v>684</v>
      </c>
      <c r="F912" t="s">
        <v>21</v>
      </c>
      <c r="G912" t="s">
        <v>39</v>
      </c>
      <c r="H912" t="s">
        <v>277</v>
      </c>
      <c r="I912" t="s">
        <v>3736</v>
      </c>
      <c r="J912" s="1">
        <v>17168</v>
      </c>
    </row>
    <row r="913" spans="1:10" x14ac:dyDescent="0.25">
      <c r="A913" t="s">
        <v>3737</v>
      </c>
      <c r="B913" t="s">
        <v>3738</v>
      </c>
      <c r="C913" t="s">
        <v>3739</v>
      </c>
      <c r="E913" t="s">
        <v>14</v>
      </c>
    </row>
    <row r="914" spans="1:10" x14ac:dyDescent="0.25">
      <c r="A914" t="s">
        <v>3740</v>
      </c>
      <c r="B914" t="s">
        <v>3741</v>
      </c>
      <c r="C914" t="s">
        <v>3742</v>
      </c>
      <c r="D914" t="s">
        <v>1379</v>
      </c>
      <c r="E914" t="s">
        <v>14</v>
      </c>
      <c r="F914" t="s">
        <v>21</v>
      </c>
      <c r="G914" t="s">
        <v>59</v>
      </c>
      <c r="H914" t="s">
        <v>60</v>
      </c>
      <c r="I914" t="s">
        <v>1098</v>
      </c>
      <c r="J914" s="1">
        <v>34335</v>
      </c>
    </row>
    <row r="915" spans="1:10" x14ac:dyDescent="0.25">
      <c r="A915" t="s">
        <v>3743</v>
      </c>
      <c r="B915" t="s">
        <v>3744</v>
      </c>
      <c r="C915" t="s">
        <v>3745</v>
      </c>
      <c r="D915" t="s">
        <v>3746</v>
      </c>
      <c r="E915" t="s">
        <v>14</v>
      </c>
      <c r="F915" t="s">
        <v>21</v>
      </c>
      <c r="G915" t="s">
        <v>1006</v>
      </c>
      <c r="H915" t="s">
        <v>1007</v>
      </c>
      <c r="I915" t="s">
        <v>3747</v>
      </c>
      <c r="J915" s="1">
        <v>39083</v>
      </c>
    </row>
    <row r="916" spans="1:10" x14ac:dyDescent="0.25">
      <c r="A916" t="s">
        <v>3748</v>
      </c>
      <c r="B916" t="s">
        <v>3749</v>
      </c>
      <c r="C916" t="s">
        <v>3750</v>
      </c>
      <c r="D916" t="s">
        <v>2321</v>
      </c>
      <c r="E916" t="s">
        <v>14</v>
      </c>
      <c r="F916" t="s">
        <v>21</v>
      </c>
      <c r="G916" t="s">
        <v>59</v>
      </c>
      <c r="H916" t="s">
        <v>60</v>
      </c>
      <c r="I916" t="s">
        <v>3751</v>
      </c>
      <c r="J916" s="1">
        <v>36526</v>
      </c>
    </row>
    <row r="917" spans="1:10" x14ac:dyDescent="0.25">
      <c r="A917" t="s">
        <v>3752</v>
      </c>
      <c r="B917" t="s">
        <v>3753</v>
      </c>
      <c r="C917" t="s">
        <v>3754</v>
      </c>
      <c r="D917" t="s">
        <v>3755</v>
      </c>
      <c r="E917" t="s">
        <v>14</v>
      </c>
      <c r="F917" t="s">
        <v>21</v>
      </c>
      <c r="G917" t="s">
        <v>59</v>
      </c>
      <c r="H917" t="s">
        <v>60</v>
      </c>
      <c r="I917" t="s">
        <v>2966</v>
      </c>
      <c r="J917" s="1">
        <v>41275</v>
      </c>
    </row>
    <row r="918" spans="1:10" x14ac:dyDescent="0.25">
      <c r="A918" t="s">
        <v>3756</v>
      </c>
      <c r="B918" t="s">
        <v>3757</v>
      </c>
      <c r="C918" t="s">
        <v>3758</v>
      </c>
      <c r="D918" t="s">
        <v>280</v>
      </c>
      <c r="E918" t="s">
        <v>202</v>
      </c>
      <c r="F918" t="s">
        <v>21</v>
      </c>
      <c r="G918" t="s">
        <v>59</v>
      </c>
      <c r="H918" t="s">
        <v>60</v>
      </c>
      <c r="I918" t="s">
        <v>66</v>
      </c>
      <c r="J918" s="1">
        <v>41275</v>
      </c>
    </row>
    <row r="919" spans="1:10" x14ac:dyDescent="0.25">
      <c r="A919" t="s">
        <v>3759</v>
      </c>
      <c r="B919" t="s">
        <v>3760</v>
      </c>
      <c r="C919" t="s">
        <v>3761</v>
      </c>
      <c r="D919" t="s">
        <v>51</v>
      </c>
      <c r="E919" t="s">
        <v>14</v>
      </c>
      <c r="F919" t="s">
        <v>21</v>
      </c>
      <c r="G919" t="s">
        <v>1075</v>
      </c>
      <c r="H919" t="s">
        <v>1076</v>
      </c>
      <c r="I919" t="s">
        <v>1165</v>
      </c>
      <c r="J919" s="1">
        <v>39448</v>
      </c>
    </row>
    <row r="920" spans="1:10" x14ac:dyDescent="0.25">
      <c r="A920" t="s">
        <v>3762</v>
      </c>
      <c r="B920" t="s">
        <v>3763</v>
      </c>
      <c r="C920" t="s">
        <v>3764</v>
      </c>
      <c r="D920" t="s">
        <v>2321</v>
      </c>
      <c r="E920" t="s">
        <v>108</v>
      </c>
      <c r="F920" t="s">
        <v>21</v>
      </c>
      <c r="G920" t="s">
        <v>59</v>
      </c>
      <c r="H920" t="s">
        <v>90</v>
      </c>
      <c r="I920" t="s">
        <v>1274</v>
      </c>
    </row>
    <row r="921" spans="1:10" x14ac:dyDescent="0.25">
      <c r="A921" t="s">
        <v>3765</v>
      </c>
      <c r="B921" t="s">
        <v>3766</v>
      </c>
      <c r="C921" t="s">
        <v>3767</v>
      </c>
      <c r="D921" t="s">
        <v>3768</v>
      </c>
      <c r="E921" t="s">
        <v>202</v>
      </c>
      <c r="F921" t="s">
        <v>21</v>
      </c>
      <c r="G921" t="s">
        <v>281</v>
      </c>
      <c r="H921" t="s">
        <v>1025</v>
      </c>
      <c r="I921" t="s">
        <v>1025</v>
      </c>
      <c r="J921" s="1">
        <v>41773</v>
      </c>
    </row>
    <row r="922" spans="1:10" x14ac:dyDescent="0.25">
      <c r="A922" t="s">
        <v>3769</v>
      </c>
      <c r="B922" t="s">
        <v>3770</v>
      </c>
      <c r="C922" t="s">
        <v>3771</v>
      </c>
      <c r="D922" t="s">
        <v>3772</v>
      </c>
      <c r="E922" t="s">
        <v>14</v>
      </c>
      <c r="F922" t="s">
        <v>21</v>
      </c>
      <c r="G922" t="s">
        <v>1234</v>
      </c>
      <c r="H922" t="s">
        <v>1235</v>
      </c>
      <c r="I922" t="s">
        <v>3773</v>
      </c>
      <c r="J922" s="1">
        <v>41334</v>
      </c>
    </row>
    <row r="923" spans="1:10" x14ac:dyDescent="0.25">
      <c r="A923" t="s">
        <v>3774</v>
      </c>
      <c r="B923" t="s">
        <v>3775</v>
      </c>
      <c r="C923" t="s">
        <v>3776</v>
      </c>
      <c r="D923" t="s">
        <v>3777</v>
      </c>
      <c r="E923" t="s">
        <v>14</v>
      </c>
      <c r="F923" t="s">
        <v>401</v>
      </c>
      <c r="G923">
        <v>40</v>
      </c>
      <c r="H923" t="s">
        <v>975</v>
      </c>
      <c r="I923" t="s">
        <v>975</v>
      </c>
      <c r="J923" s="1">
        <v>39965</v>
      </c>
    </row>
    <row r="924" spans="1:10" x14ac:dyDescent="0.25">
      <c r="A924" t="s">
        <v>3778</v>
      </c>
      <c r="B924" t="s">
        <v>3779</v>
      </c>
      <c r="C924" t="s">
        <v>3780</v>
      </c>
      <c r="D924" t="s">
        <v>3781</v>
      </c>
      <c r="E924" t="s">
        <v>14</v>
      </c>
      <c r="F924" t="s">
        <v>21</v>
      </c>
      <c r="G924" t="s">
        <v>59</v>
      </c>
      <c r="H924" t="s">
        <v>60</v>
      </c>
      <c r="I924" t="s">
        <v>2599</v>
      </c>
      <c r="J924" s="1">
        <v>37622</v>
      </c>
    </row>
    <row r="925" spans="1:10" x14ac:dyDescent="0.25">
      <c r="A925" t="s">
        <v>3782</v>
      </c>
      <c r="B925" t="s">
        <v>3783</v>
      </c>
      <c r="C925" t="s">
        <v>3784</v>
      </c>
      <c r="D925" t="s">
        <v>3785</v>
      </c>
      <c r="E925" t="s">
        <v>14</v>
      </c>
      <c r="F925" t="s">
        <v>21</v>
      </c>
      <c r="G925" t="s">
        <v>59</v>
      </c>
      <c r="H925" t="s">
        <v>60</v>
      </c>
      <c r="I925" t="s">
        <v>266</v>
      </c>
    </row>
    <row r="926" spans="1:10" x14ac:dyDescent="0.25">
      <c r="A926" t="s">
        <v>3786</v>
      </c>
      <c r="B926" t="s">
        <v>3787</v>
      </c>
      <c r="C926" t="s">
        <v>3788</v>
      </c>
      <c r="D926" t="s">
        <v>38</v>
      </c>
      <c r="E926" t="s">
        <v>14</v>
      </c>
      <c r="F926" t="s">
        <v>21</v>
      </c>
      <c r="G926" t="s">
        <v>153</v>
      </c>
      <c r="H926" t="s">
        <v>239</v>
      </c>
      <c r="I926" t="s">
        <v>239</v>
      </c>
      <c r="J926" s="1">
        <v>39448</v>
      </c>
    </row>
    <row r="927" spans="1:10" x14ac:dyDescent="0.25">
      <c r="A927" t="s">
        <v>3789</v>
      </c>
      <c r="B927" t="s">
        <v>3790</v>
      </c>
      <c r="C927" t="s">
        <v>3791</v>
      </c>
      <c r="D927" t="s">
        <v>3792</v>
      </c>
      <c r="E927" t="s">
        <v>14</v>
      </c>
      <c r="F927" t="s">
        <v>21</v>
      </c>
      <c r="G927" t="s">
        <v>59</v>
      </c>
      <c r="H927" t="s">
        <v>1216</v>
      </c>
      <c r="I927" t="s">
        <v>1216</v>
      </c>
      <c r="J927" s="1">
        <v>40179</v>
      </c>
    </row>
    <row r="928" spans="1:10" x14ac:dyDescent="0.25">
      <c r="A928" t="s">
        <v>3793</v>
      </c>
      <c r="B928" t="s">
        <v>3794</v>
      </c>
      <c r="C928" t="s">
        <v>3795</v>
      </c>
      <c r="D928" t="s">
        <v>3796</v>
      </c>
      <c r="E928" t="s">
        <v>202</v>
      </c>
      <c r="J928" s="1">
        <v>40318</v>
      </c>
    </row>
    <row r="929" spans="1:10" x14ac:dyDescent="0.25">
      <c r="A929" t="s">
        <v>3797</v>
      </c>
      <c r="B929" t="s">
        <v>3798</v>
      </c>
      <c r="C929" t="s">
        <v>3799</v>
      </c>
      <c r="D929" t="s">
        <v>259</v>
      </c>
      <c r="E929" t="s">
        <v>14</v>
      </c>
      <c r="F929" t="s">
        <v>21</v>
      </c>
      <c r="G929" t="s">
        <v>59</v>
      </c>
      <c r="H929" t="s">
        <v>90</v>
      </c>
      <c r="I929" t="s">
        <v>371</v>
      </c>
      <c r="J929" s="1">
        <v>34700</v>
      </c>
    </row>
    <row r="930" spans="1:10" x14ac:dyDescent="0.25">
      <c r="A930" t="s">
        <v>3800</v>
      </c>
      <c r="B930" t="s">
        <v>3801</v>
      </c>
      <c r="C930" t="s">
        <v>3802</v>
      </c>
      <c r="D930" t="s">
        <v>38</v>
      </c>
      <c r="E930" t="s">
        <v>14</v>
      </c>
      <c r="F930" t="s">
        <v>21</v>
      </c>
      <c r="G930" t="s">
        <v>803</v>
      </c>
      <c r="H930" t="s">
        <v>804</v>
      </c>
      <c r="I930" t="s">
        <v>804</v>
      </c>
      <c r="J930" s="1">
        <v>36526</v>
      </c>
    </row>
    <row r="931" spans="1:10" x14ac:dyDescent="0.25">
      <c r="A931" t="s">
        <v>3803</v>
      </c>
      <c r="B931" t="s">
        <v>3804</v>
      </c>
      <c r="C931" t="s">
        <v>3805</v>
      </c>
      <c r="D931" t="s">
        <v>51</v>
      </c>
      <c r="E931" t="s">
        <v>14</v>
      </c>
      <c r="F931" t="s">
        <v>21</v>
      </c>
      <c r="G931" t="s">
        <v>84</v>
      </c>
      <c r="H931" t="s">
        <v>1255</v>
      </c>
      <c r="I931" t="s">
        <v>1778</v>
      </c>
      <c r="J931" s="1">
        <v>36892</v>
      </c>
    </row>
    <row r="932" spans="1:10" x14ac:dyDescent="0.25">
      <c r="A932" t="s">
        <v>3806</v>
      </c>
      <c r="B932" t="s">
        <v>3807</v>
      </c>
      <c r="C932" t="s">
        <v>3808</v>
      </c>
      <c r="D932" t="s">
        <v>3809</v>
      </c>
      <c r="E932" t="s">
        <v>14</v>
      </c>
      <c r="F932" t="s">
        <v>21</v>
      </c>
      <c r="G932" t="s">
        <v>281</v>
      </c>
      <c r="H932" t="s">
        <v>1025</v>
      </c>
      <c r="I932" t="s">
        <v>3810</v>
      </c>
      <c r="J932" s="1">
        <v>31778</v>
      </c>
    </row>
    <row r="933" spans="1:10" x14ac:dyDescent="0.25">
      <c r="A933" t="s">
        <v>3811</v>
      </c>
      <c r="B933" t="s">
        <v>3812</v>
      </c>
      <c r="C933" t="s">
        <v>3813</v>
      </c>
      <c r="D933" t="s">
        <v>51</v>
      </c>
      <c r="E933" t="s">
        <v>14</v>
      </c>
      <c r="F933" t="s">
        <v>21</v>
      </c>
      <c r="G933" t="s">
        <v>84</v>
      </c>
      <c r="H933" t="s">
        <v>1127</v>
      </c>
      <c r="I933" t="s">
        <v>1128</v>
      </c>
      <c r="J933" s="1">
        <v>40179</v>
      </c>
    </row>
    <row r="934" spans="1:10" x14ac:dyDescent="0.25">
      <c r="A934" t="s">
        <v>3814</v>
      </c>
      <c r="B934" t="s">
        <v>3815</v>
      </c>
      <c r="C934" t="s">
        <v>3816</v>
      </c>
      <c r="D934" t="s">
        <v>38</v>
      </c>
      <c r="E934" t="s">
        <v>14</v>
      </c>
      <c r="F934" t="s">
        <v>21</v>
      </c>
      <c r="G934" t="s">
        <v>84</v>
      </c>
      <c r="H934" t="s">
        <v>85</v>
      </c>
      <c r="I934" t="s">
        <v>396</v>
      </c>
      <c r="J934" s="1">
        <v>33604</v>
      </c>
    </row>
    <row r="935" spans="1:10" x14ac:dyDescent="0.25">
      <c r="A935" t="s">
        <v>3817</v>
      </c>
      <c r="B935" t="s">
        <v>3818</v>
      </c>
      <c r="C935" t="s">
        <v>3819</v>
      </c>
      <c r="D935" t="s">
        <v>89</v>
      </c>
      <c r="E935" t="s">
        <v>14</v>
      </c>
      <c r="F935" t="s">
        <v>21</v>
      </c>
      <c r="G935" t="s">
        <v>3157</v>
      </c>
      <c r="H935" t="s">
        <v>3158</v>
      </c>
      <c r="I935" t="s">
        <v>3820</v>
      </c>
      <c r="J935" s="1">
        <v>40544</v>
      </c>
    </row>
    <row r="936" spans="1:10" x14ac:dyDescent="0.25">
      <c r="A936" t="s">
        <v>3821</v>
      </c>
      <c r="B936" t="s">
        <v>3822</v>
      </c>
      <c r="C936" t="s">
        <v>3823</v>
      </c>
      <c r="D936" t="s">
        <v>89</v>
      </c>
      <c r="E936" t="s">
        <v>14</v>
      </c>
      <c r="F936" t="s">
        <v>21</v>
      </c>
      <c r="G936" t="s">
        <v>639</v>
      </c>
      <c r="H936" t="s">
        <v>640</v>
      </c>
      <c r="I936" t="s">
        <v>3824</v>
      </c>
      <c r="J936" s="1">
        <v>40544</v>
      </c>
    </row>
    <row r="937" spans="1:10" x14ac:dyDescent="0.25">
      <c r="A937" t="s">
        <v>3825</v>
      </c>
      <c r="B937" t="s">
        <v>3826</v>
      </c>
      <c r="C937" t="s">
        <v>3827</v>
      </c>
      <c r="D937" t="s">
        <v>3391</v>
      </c>
      <c r="E937" t="s">
        <v>14</v>
      </c>
      <c r="F937" t="s">
        <v>21</v>
      </c>
      <c r="G937" t="s">
        <v>59</v>
      </c>
      <c r="H937" t="s">
        <v>1216</v>
      </c>
      <c r="I937" t="s">
        <v>1216</v>
      </c>
    </row>
    <row r="938" spans="1:10" x14ac:dyDescent="0.25">
      <c r="A938" t="s">
        <v>3828</v>
      </c>
      <c r="B938" t="s">
        <v>3829</v>
      </c>
      <c r="C938" t="s">
        <v>3830</v>
      </c>
      <c r="D938" t="s">
        <v>2961</v>
      </c>
      <c r="E938" t="s">
        <v>14</v>
      </c>
      <c r="F938" t="s">
        <v>21</v>
      </c>
      <c r="G938" t="s">
        <v>101</v>
      </c>
      <c r="H938" t="s">
        <v>3831</v>
      </c>
      <c r="I938" t="s">
        <v>3831</v>
      </c>
      <c r="J938" s="1">
        <v>34335</v>
      </c>
    </row>
    <row r="939" spans="1:10" x14ac:dyDescent="0.25">
      <c r="A939" t="s">
        <v>3832</v>
      </c>
      <c r="B939" t="s">
        <v>3833</v>
      </c>
      <c r="C939" t="s">
        <v>3834</v>
      </c>
      <c r="D939" t="s">
        <v>38</v>
      </c>
      <c r="E939" t="s">
        <v>202</v>
      </c>
    </row>
    <row r="940" spans="1:10" x14ac:dyDescent="0.25">
      <c r="A940" t="s">
        <v>3835</v>
      </c>
      <c r="B940" t="s">
        <v>3836</v>
      </c>
      <c r="C940" t="s">
        <v>3837</v>
      </c>
      <c r="D940" t="s">
        <v>3838</v>
      </c>
      <c r="E940" t="s">
        <v>14</v>
      </c>
      <c r="F940" t="s">
        <v>21</v>
      </c>
      <c r="G940" t="s">
        <v>59</v>
      </c>
      <c r="H940" t="s">
        <v>1216</v>
      </c>
      <c r="I940" t="s">
        <v>1216</v>
      </c>
      <c r="J940" s="1">
        <v>40695</v>
      </c>
    </row>
    <row r="941" spans="1:10" x14ac:dyDescent="0.25">
      <c r="A941" t="s">
        <v>3839</v>
      </c>
      <c r="B941" t="s">
        <v>3840</v>
      </c>
      <c r="C941" t="s">
        <v>3841</v>
      </c>
      <c r="D941" t="s">
        <v>51</v>
      </c>
      <c r="E941" t="s">
        <v>108</v>
      </c>
      <c r="F941" t="s">
        <v>21</v>
      </c>
      <c r="G941" t="s">
        <v>59</v>
      </c>
      <c r="H941" t="s">
        <v>1216</v>
      </c>
      <c r="I941" t="s">
        <v>1216</v>
      </c>
      <c r="J941" s="1">
        <v>35065</v>
      </c>
    </row>
    <row r="942" spans="1:10" x14ac:dyDescent="0.25">
      <c r="A942" t="s">
        <v>3842</v>
      </c>
      <c r="B942" t="s">
        <v>3843</v>
      </c>
      <c r="C942" t="s">
        <v>3844</v>
      </c>
      <c r="D942" t="s">
        <v>3845</v>
      </c>
      <c r="E942" t="s">
        <v>14</v>
      </c>
      <c r="F942" t="s">
        <v>361</v>
      </c>
      <c r="G942">
        <v>26</v>
      </c>
      <c r="H942" t="s">
        <v>362</v>
      </c>
      <c r="I942" t="s">
        <v>362</v>
      </c>
      <c r="J942" s="1">
        <v>38353</v>
      </c>
    </row>
    <row r="943" spans="1:10" x14ac:dyDescent="0.25">
      <c r="A943" t="s">
        <v>3846</v>
      </c>
      <c r="B943" t="s">
        <v>3847</v>
      </c>
      <c r="C943" t="s">
        <v>3848</v>
      </c>
      <c r="D943" t="s">
        <v>3849</v>
      </c>
      <c r="E943" t="s">
        <v>14</v>
      </c>
      <c r="F943" t="s">
        <v>123</v>
      </c>
      <c r="G943" t="s">
        <v>3850</v>
      </c>
      <c r="H943" t="s">
        <v>125</v>
      </c>
      <c r="I943" t="s">
        <v>3851</v>
      </c>
      <c r="J943" s="1">
        <v>35065</v>
      </c>
    </row>
    <row r="944" spans="1:10" x14ac:dyDescent="0.25">
      <c r="A944" t="s">
        <v>3852</v>
      </c>
      <c r="B944" t="s">
        <v>3853</v>
      </c>
      <c r="C944" t="s">
        <v>3854</v>
      </c>
      <c r="D944" t="s">
        <v>3004</v>
      </c>
      <c r="E944" t="s">
        <v>14</v>
      </c>
      <c r="F944" t="s">
        <v>123</v>
      </c>
      <c r="G944" t="s">
        <v>3855</v>
      </c>
      <c r="H944" t="s">
        <v>3215</v>
      </c>
      <c r="I944" t="s">
        <v>3856</v>
      </c>
      <c r="J944" s="1">
        <v>39448</v>
      </c>
    </row>
    <row r="945" spans="1:10" x14ac:dyDescent="0.25">
      <c r="A945" t="s">
        <v>3857</v>
      </c>
      <c r="B945" t="s">
        <v>3858</v>
      </c>
      <c r="C945" t="s">
        <v>3859</v>
      </c>
      <c r="D945" t="s">
        <v>2961</v>
      </c>
      <c r="E945" t="s">
        <v>14</v>
      </c>
      <c r="F945" t="s">
        <v>21</v>
      </c>
      <c r="G945" t="s">
        <v>1391</v>
      </c>
      <c r="H945" t="s">
        <v>3860</v>
      </c>
      <c r="I945" t="s">
        <v>3860</v>
      </c>
      <c r="J945" s="1">
        <v>39448</v>
      </c>
    </row>
    <row r="946" spans="1:10" x14ac:dyDescent="0.25">
      <c r="A946" t="s">
        <v>3861</v>
      </c>
      <c r="B946" t="s">
        <v>3862</v>
      </c>
      <c r="C946" t="s">
        <v>3863</v>
      </c>
      <c r="D946" t="s">
        <v>65</v>
      </c>
      <c r="E946" t="s">
        <v>14</v>
      </c>
    </row>
    <row r="947" spans="1:10" x14ac:dyDescent="0.25">
      <c r="A947" t="s">
        <v>3864</v>
      </c>
      <c r="B947" t="s">
        <v>3865</v>
      </c>
      <c r="D947" t="s">
        <v>38</v>
      </c>
      <c r="E947" t="s">
        <v>108</v>
      </c>
      <c r="F947" t="s">
        <v>21</v>
      </c>
      <c r="G947" t="s">
        <v>803</v>
      </c>
      <c r="H947" t="s">
        <v>804</v>
      </c>
      <c r="I947" t="s">
        <v>3866</v>
      </c>
    </row>
    <row r="948" spans="1:10" x14ac:dyDescent="0.25">
      <c r="A948" t="s">
        <v>3867</v>
      </c>
      <c r="B948" t="s">
        <v>3868</v>
      </c>
      <c r="C948" t="s">
        <v>3869</v>
      </c>
      <c r="D948" t="s">
        <v>3870</v>
      </c>
      <c r="E948" t="s">
        <v>14</v>
      </c>
      <c r="F948" t="s">
        <v>21</v>
      </c>
      <c r="G948" t="s">
        <v>39</v>
      </c>
      <c r="H948" t="s">
        <v>277</v>
      </c>
      <c r="I948" t="s">
        <v>277</v>
      </c>
      <c r="J948" s="1">
        <v>36982</v>
      </c>
    </row>
    <row r="949" spans="1:10" x14ac:dyDescent="0.25">
      <c r="A949" t="s">
        <v>3871</v>
      </c>
      <c r="B949" t="s">
        <v>3872</v>
      </c>
      <c r="C949" t="s">
        <v>3873</v>
      </c>
      <c r="D949" t="s">
        <v>280</v>
      </c>
      <c r="E949" t="s">
        <v>14</v>
      </c>
      <c r="F949" t="s">
        <v>21</v>
      </c>
      <c r="G949" t="s">
        <v>77</v>
      </c>
      <c r="H949" t="s">
        <v>3874</v>
      </c>
      <c r="I949" t="s">
        <v>3874</v>
      </c>
    </row>
    <row r="950" spans="1:10" x14ac:dyDescent="0.25">
      <c r="A950" t="s">
        <v>3875</v>
      </c>
      <c r="B950" t="s">
        <v>3876</v>
      </c>
      <c r="C950" t="s">
        <v>3877</v>
      </c>
      <c r="D950" t="s">
        <v>38</v>
      </c>
      <c r="E950" t="s">
        <v>14</v>
      </c>
      <c r="F950" t="s">
        <v>21</v>
      </c>
      <c r="G950" t="s">
        <v>803</v>
      </c>
      <c r="H950" t="s">
        <v>804</v>
      </c>
      <c r="I950" t="s">
        <v>3878</v>
      </c>
      <c r="J950" s="1">
        <v>38353</v>
      </c>
    </row>
    <row r="951" spans="1:10" x14ac:dyDescent="0.25">
      <c r="A951" t="s">
        <v>3879</v>
      </c>
      <c r="B951" t="s">
        <v>3880</v>
      </c>
      <c r="C951" t="s">
        <v>3881</v>
      </c>
      <c r="D951" t="s">
        <v>38</v>
      </c>
      <c r="E951" t="s">
        <v>14</v>
      </c>
      <c r="F951" t="s">
        <v>21</v>
      </c>
      <c r="G951" t="s">
        <v>153</v>
      </c>
      <c r="H951" t="s">
        <v>239</v>
      </c>
      <c r="I951" t="s">
        <v>3882</v>
      </c>
      <c r="J951" s="1">
        <v>35796</v>
      </c>
    </row>
    <row r="952" spans="1:10" x14ac:dyDescent="0.25">
      <c r="A952" t="s">
        <v>3883</v>
      </c>
      <c r="B952" t="s">
        <v>3884</v>
      </c>
      <c r="C952" t="s">
        <v>3885</v>
      </c>
      <c r="D952" t="s">
        <v>51</v>
      </c>
      <c r="E952" t="s">
        <v>14</v>
      </c>
      <c r="F952" t="s">
        <v>21</v>
      </c>
      <c r="G952" t="s">
        <v>1075</v>
      </c>
      <c r="H952" t="s">
        <v>1076</v>
      </c>
      <c r="I952" t="s">
        <v>1165</v>
      </c>
    </row>
    <row r="953" spans="1:10" x14ac:dyDescent="0.25">
      <c r="A953" t="s">
        <v>3886</v>
      </c>
      <c r="B953" t="s">
        <v>3887</v>
      </c>
      <c r="C953" t="s">
        <v>3888</v>
      </c>
      <c r="D953" t="s">
        <v>736</v>
      </c>
      <c r="E953" t="s">
        <v>14</v>
      </c>
      <c r="F953" t="s">
        <v>123</v>
      </c>
      <c r="G953" t="s">
        <v>3889</v>
      </c>
      <c r="H953" t="s">
        <v>2681</v>
      </c>
      <c r="I953" t="s">
        <v>2681</v>
      </c>
      <c r="J953" s="1">
        <v>40544</v>
      </c>
    </row>
    <row r="954" spans="1:10" x14ac:dyDescent="0.25">
      <c r="A954" t="s">
        <v>3890</v>
      </c>
      <c r="B954" t="s">
        <v>3891</v>
      </c>
      <c r="C954" t="s">
        <v>3892</v>
      </c>
      <c r="D954" t="s">
        <v>3893</v>
      </c>
      <c r="E954" t="s">
        <v>14</v>
      </c>
      <c r="F954" t="s">
        <v>633</v>
      </c>
      <c r="G954">
        <v>7</v>
      </c>
      <c r="H954" t="s">
        <v>924</v>
      </c>
      <c r="I954" t="s">
        <v>924</v>
      </c>
      <c r="J954" s="1">
        <v>35796</v>
      </c>
    </row>
    <row r="955" spans="1:10" x14ac:dyDescent="0.25">
      <c r="A955" t="s">
        <v>3894</v>
      </c>
      <c r="B955" t="s">
        <v>3895</v>
      </c>
      <c r="C955" t="s">
        <v>3896</v>
      </c>
      <c r="D955" t="s">
        <v>1379</v>
      </c>
      <c r="E955" t="s">
        <v>14</v>
      </c>
      <c r="F955" t="s">
        <v>21</v>
      </c>
      <c r="G955" t="s">
        <v>59</v>
      </c>
      <c r="H955" t="s">
        <v>60</v>
      </c>
      <c r="I955" t="s">
        <v>1397</v>
      </c>
      <c r="J955" s="1">
        <v>40544</v>
      </c>
    </row>
    <row r="956" spans="1:10" x14ac:dyDescent="0.25">
      <c r="A956" t="s">
        <v>3897</v>
      </c>
      <c r="B956" t="s">
        <v>3898</v>
      </c>
      <c r="C956" t="s">
        <v>3899</v>
      </c>
      <c r="D956" t="s">
        <v>38</v>
      </c>
      <c r="E956" t="s">
        <v>14</v>
      </c>
      <c r="F956" t="s">
        <v>21</v>
      </c>
      <c r="G956" t="s">
        <v>84</v>
      </c>
      <c r="H956" t="s">
        <v>3564</v>
      </c>
      <c r="I956" t="s">
        <v>3564</v>
      </c>
      <c r="J956" s="1">
        <v>33239</v>
      </c>
    </row>
    <row r="957" spans="1:10" x14ac:dyDescent="0.25">
      <c r="A957" t="s">
        <v>3900</v>
      </c>
      <c r="B957" t="s">
        <v>3901</v>
      </c>
      <c r="C957" t="s">
        <v>3902</v>
      </c>
      <c r="D957" t="s">
        <v>736</v>
      </c>
      <c r="E957" t="s">
        <v>14</v>
      </c>
      <c r="F957" t="s">
        <v>21</v>
      </c>
      <c r="G957" t="s">
        <v>1075</v>
      </c>
      <c r="H957" t="s">
        <v>1076</v>
      </c>
      <c r="I957" t="s">
        <v>1165</v>
      </c>
    </row>
    <row r="958" spans="1:10" x14ac:dyDescent="0.25">
      <c r="A958" t="s">
        <v>3903</v>
      </c>
      <c r="B958" t="s">
        <v>3904</v>
      </c>
      <c r="C958" t="s">
        <v>3905</v>
      </c>
      <c r="D958" t="s">
        <v>3906</v>
      </c>
      <c r="E958" t="s">
        <v>14</v>
      </c>
      <c r="F958" t="s">
        <v>123</v>
      </c>
      <c r="G958" t="s">
        <v>124</v>
      </c>
      <c r="H958" t="s">
        <v>125</v>
      </c>
      <c r="I958" t="s">
        <v>125</v>
      </c>
      <c r="J958" s="1">
        <v>40544</v>
      </c>
    </row>
    <row r="959" spans="1:10" x14ac:dyDescent="0.25">
      <c r="A959" t="s">
        <v>3907</v>
      </c>
      <c r="B959" t="s">
        <v>3908</v>
      </c>
      <c r="C959" t="s">
        <v>3909</v>
      </c>
      <c r="D959" t="s">
        <v>1498</v>
      </c>
      <c r="E959" t="s">
        <v>108</v>
      </c>
      <c r="F959" t="s">
        <v>21</v>
      </c>
      <c r="G959" t="s">
        <v>803</v>
      </c>
      <c r="H959" t="s">
        <v>804</v>
      </c>
      <c r="I959" t="s">
        <v>804</v>
      </c>
      <c r="J959" s="1">
        <v>37257</v>
      </c>
    </row>
    <row r="960" spans="1:10" x14ac:dyDescent="0.25">
      <c r="A960" t="s">
        <v>3910</v>
      </c>
      <c r="B960" t="s">
        <v>3911</v>
      </c>
      <c r="C960" t="s">
        <v>3912</v>
      </c>
      <c r="D960" t="s">
        <v>736</v>
      </c>
      <c r="E960" t="s">
        <v>14</v>
      </c>
      <c r="F960" t="s">
        <v>21</v>
      </c>
      <c r="G960" t="s">
        <v>101</v>
      </c>
      <c r="H960" t="s">
        <v>1616</v>
      </c>
      <c r="I960" t="s">
        <v>3913</v>
      </c>
      <c r="J960" s="1">
        <v>38718</v>
      </c>
    </row>
    <row r="961" spans="1:10" x14ac:dyDescent="0.25">
      <c r="A961" t="s">
        <v>3914</v>
      </c>
      <c r="B961" t="s">
        <v>3915</v>
      </c>
      <c r="C961" t="s">
        <v>3916</v>
      </c>
      <c r="D961" t="s">
        <v>3391</v>
      </c>
      <c r="E961" t="s">
        <v>14</v>
      </c>
      <c r="F961" t="s">
        <v>21</v>
      </c>
      <c r="G961" t="s">
        <v>281</v>
      </c>
      <c r="H961" t="s">
        <v>1025</v>
      </c>
      <c r="I961" t="s">
        <v>1025</v>
      </c>
    </row>
    <row r="962" spans="1:10" x14ac:dyDescent="0.25">
      <c r="A962" t="s">
        <v>3917</v>
      </c>
      <c r="B962" t="s">
        <v>3918</v>
      </c>
      <c r="C962" t="s">
        <v>3919</v>
      </c>
      <c r="D962" t="s">
        <v>3728</v>
      </c>
      <c r="E962" t="s">
        <v>14</v>
      </c>
      <c r="F962" t="s">
        <v>21</v>
      </c>
      <c r="G962" t="s">
        <v>1006</v>
      </c>
      <c r="H962" t="s">
        <v>1030</v>
      </c>
      <c r="I962" t="s">
        <v>1030</v>
      </c>
      <c r="J962" s="1">
        <v>38718</v>
      </c>
    </row>
    <row r="963" spans="1:10" x14ac:dyDescent="0.25">
      <c r="A963" t="s">
        <v>3920</v>
      </c>
      <c r="B963" t="s">
        <v>3921</v>
      </c>
      <c r="C963" t="s">
        <v>3922</v>
      </c>
      <c r="D963" t="s">
        <v>3923</v>
      </c>
      <c r="E963" t="s">
        <v>14</v>
      </c>
      <c r="F963" t="s">
        <v>1814</v>
      </c>
      <c r="G963">
        <v>5</v>
      </c>
      <c r="H963" t="s">
        <v>1815</v>
      </c>
      <c r="I963" t="s">
        <v>1815</v>
      </c>
      <c r="J963" s="1">
        <v>41582</v>
      </c>
    </row>
    <row r="964" spans="1:10" x14ac:dyDescent="0.25">
      <c r="A964" t="s">
        <v>3924</v>
      </c>
      <c r="B964" t="s">
        <v>3925</v>
      </c>
      <c r="C964" t="s">
        <v>3926</v>
      </c>
      <c r="D964" t="s">
        <v>3927</v>
      </c>
      <c r="E964" t="s">
        <v>14</v>
      </c>
      <c r="F964" t="s">
        <v>21</v>
      </c>
      <c r="G964" t="s">
        <v>116</v>
      </c>
      <c r="H964" t="s">
        <v>523</v>
      </c>
      <c r="I964" t="s">
        <v>3928</v>
      </c>
      <c r="J964" s="1">
        <v>30317</v>
      </c>
    </row>
    <row r="965" spans="1:10" x14ac:dyDescent="0.25">
      <c r="A965" t="s">
        <v>3929</v>
      </c>
      <c r="B965" t="s">
        <v>3930</v>
      </c>
      <c r="C965" t="s">
        <v>3931</v>
      </c>
      <c r="E965" t="s">
        <v>202</v>
      </c>
    </row>
    <row r="966" spans="1:10" x14ac:dyDescent="0.25">
      <c r="A966" t="s">
        <v>3932</v>
      </c>
      <c r="B966" t="s">
        <v>3933</v>
      </c>
      <c r="D966" t="s">
        <v>3934</v>
      </c>
      <c r="E966" t="s">
        <v>14</v>
      </c>
      <c r="F966" t="s">
        <v>21</v>
      </c>
      <c r="G966" t="s">
        <v>94</v>
      </c>
      <c r="H966" t="s">
        <v>95</v>
      </c>
      <c r="I966" t="s">
        <v>95</v>
      </c>
      <c r="J966" s="1">
        <v>40695</v>
      </c>
    </row>
    <row r="967" spans="1:10" x14ac:dyDescent="0.25">
      <c r="A967" t="s">
        <v>3935</v>
      </c>
      <c r="B967" t="s">
        <v>3936</v>
      </c>
      <c r="C967" t="s">
        <v>3937</v>
      </c>
      <c r="D967" t="s">
        <v>3938</v>
      </c>
      <c r="E967" t="s">
        <v>14</v>
      </c>
      <c r="F967" t="s">
        <v>633</v>
      </c>
      <c r="G967">
        <v>7</v>
      </c>
      <c r="H967" t="s">
        <v>924</v>
      </c>
      <c r="I967" t="s">
        <v>924</v>
      </c>
      <c r="J967" s="1">
        <v>40179</v>
      </c>
    </row>
    <row r="968" spans="1:10" x14ac:dyDescent="0.25">
      <c r="A968" t="s">
        <v>3939</v>
      </c>
      <c r="B968" t="s">
        <v>3940</v>
      </c>
      <c r="C968" t="s">
        <v>3941</v>
      </c>
      <c r="D968" t="s">
        <v>3942</v>
      </c>
      <c r="E968" t="s">
        <v>14</v>
      </c>
      <c r="F968" t="s">
        <v>21</v>
      </c>
      <c r="G968" t="s">
        <v>59</v>
      </c>
      <c r="H968" t="s">
        <v>60</v>
      </c>
      <c r="I968" t="s">
        <v>2966</v>
      </c>
      <c r="J968" s="1">
        <v>40544</v>
      </c>
    </row>
    <row r="969" spans="1:10" x14ac:dyDescent="0.25">
      <c r="A969" t="s">
        <v>3943</v>
      </c>
      <c r="B969" t="s">
        <v>3944</v>
      </c>
      <c r="C969" t="s">
        <v>3945</v>
      </c>
      <c r="D969" t="s">
        <v>2474</v>
      </c>
      <c r="E969" t="s">
        <v>14</v>
      </c>
      <c r="F969" t="s">
        <v>21</v>
      </c>
      <c r="G969" t="s">
        <v>59</v>
      </c>
      <c r="H969" t="s">
        <v>90</v>
      </c>
      <c r="I969" t="s">
        <v>1274</v>
      </c>
      <c r="J969" s="1">
        <v>39083</v>
      </c>
    </row>
    <row r="970" spans="1:10" x14ac:dyDescent="0.25">
      <c r="A970" t="s">
        <v>3946</v>
      </c>
      <c r="B970" t="s">
        <v>3947</v>
      </c>
      <c r="C970" t="s">
        <v>3948</v>
      </c>
      <c r="D970" t="s">
        <v>3949</v>
      </c>
      <c r="E970" t="s">
        <v>14</v>
      </c>
      <c r="F970" t="s">
        <v>21</v>
      </c>
      <c r="G970" t="s">
        <v>101</v>
      </c>
      <c r="H970" t="s">
        <v>102</v>
      </c>
      <c r="I970" t="s">
        <v>103</v>
      </c>
      <c r="J970" s="1">
        <v>40179</v>
      </c>
    </row>
    <row r="971" spans="1:10" x14ac:dyDescent="0.25">
      <c r="A971" t="s">
        <v>3950</v>
      </c>
      <c r="B971" t="s">
        <v>3951</v>
      </c>
      <c r="C971" t="s">
        <v>3952</v>
      </c>
      <c r="D971" t="s">
        <v>51</v>
      </c>
      <c r="E971" t="s">
        <v>14</v>
      </c>
      <c r="F971" t="s">
        <v>21</v>
      </c>
      <c r="G971" t="s">
        <v>59</v>
      </c>
      <c r="H971" t="s">
        <v>1216</v>
      </c>
      <c r="I971" t="s">
        <v>1216</v>
      </c>
      <c r="J971" s="1">
        <v>37257</v>
      </c>
    </row>
    <row r="972" spans="1:10" x14ac:dyDescent="0.25">
      <c r="A972" t="s">
        <v>3953</v>
      </c>
      <c r="B972" t="s">
        <v>3954</v>
      </c>
      <c r="C972" t="s">
        <v>3955</v>
      </c>
      <c r="D972" t="s">
        <v>3956</v>
      </c>
      <c r="E972" t="s">
        <v>14</v>
      </c>
      <c r="F972" t="s">
        <v>21</v>
      </c>
      <c r="G972" t="s">
        <v>281</v>
      </c>
      <c r="H972" t="s">
        <v>1025</v>
      </c>
      <c r="I972" t="s">
        <v>1025</v>
      </c>
      <c r="J972" s="1">
        <v>40909</v>
      </c>
    </row>
    <row r="973" spans="1:10" x14ac:dyDescent="0.25">
      <c r="A973" t="s">
        <v>3957</v>
      </c>
      <c r="B973" t="s">
        <v>3958</v>
      </c>
      <c r="C973" t="s">
        <v>3959</v>
      </c>
      <c r="D973" t="s">
        <v>3960</v>
      </c>
      <c r="E973" t="s">
        <v>14</v>
      </c>
      <c r="F973" t="s">
        <v>21</v>
      </c>
      <c r="G973" t="s">
        <v>101</v>
      </c>
      <c r="H973" t="s">
        <v>102</v>
      </c>
      <c r="I973" t="s">
        <v>103</v>
      </c>
      <c r="J973" s="1">
        <v>36892</v>
      </c>
    </row>
    <row r="974" spans="1:10" x14ac:dyDescent="0.25">
      <c r="A974" t="s">
        <v>3961</v>
      </c>
      <c r="B974" t="s">
        <v>3962</v>
      </c>
      <c r="C974" t="s">
        <v>3963</v>
      </c>
      <c r="D974" t="s">
        <v>89</v>
      </c>
      <c r="E974" t="s">
        <v>14</v>
      </c>
      <c r="F974" t="s">
        <v>21</v>
      </c>
      <c r="G974" t="s">
        <v>116</v>
      </c>
      <c r="H974" t="s">
        <v>117</v>
      </c>
      <c r="I974" t="s">
        <v>2580</v>
      </c>
      <c r="J974" s="1">
        <v>36161</v>
      </c>
    </row>
    <row r="975" spans="1:10" x14ac:dyDescent="0.25">
      <c r="A975" t="s">
        <v>3964</v>
      </c>
      <c r="B975" t="s">
        <v>3965</v>
      </c>
      <c r="C975" t="s">
        <v>3966</v>
      </c>
      <c r="D975" t="s">
        <v>3367</v>
      </c>
      <c r="E975" t="s">
        <v>684</v>
      </c>
      <c r="F975" t="s">
        <v>21</v>
      </c>
      <c r="G975" t="s">
        <v>59</v>
      </c>
      <c r="H975" t="s">
        <v>60</v>
      </c>
      <c r="I975" t="s">
        <v>1246</v>
      </c>
    </row>
    <row r="976" spans="1:10" x14ac:dyDescent="0.25">
      <c r="A976" t="s">
        <v>3967</v>
      </c>
      <c r="B976" t="s">
        <v>3968</v>
      </c>
      <c r="C976" t="s">
        <v>3969</v>
      </c>
      <c r="D976" t="s">
        <v>3970</v>
      </c>
      <c r="E976" t="s">
        <v>14</v>
      </c>
      <c r="F976" t="s">
        <v>123</v>
      </c>
      <c r="G976" t="s">
        <v>3971</v>
      </c>
      <c r="H976" t="s">
        <v>3972</v>
      </c>
      <c r="I976" t="s">
        <v>3972</v>
      </c>
      <c r="J976" s="1">
        <v>41640</v>
      </c>
    </row>
    <row r="977" spans="1:10" x14ac:dyDescent="0.25">
      <c r="A977" t="s">
        <v>3973</v>
      </c>
      <c r="B977" t="s">
        <v>3974</v>
      </c>
      <c r="C977" t="s">
        <v>3975</v>
      </c>
      <c r="D977" t="s">
        <v>1498</v>
      </c>
      <c r="E977" t="s">
        <v>202</v>
      </c>
      <c r="F977" t="s">
        <v>21</v>
      </c>
      <c r="G977" t="s">
        <v>59</v>
      </c>
      <c r="H977" t="s">
        <v>60</v>
      </c>
      <c r="I977" t="s">
        <v>66</v>
      </c>
    </row>
    <row r="978" spans="1:10" x14ac:dyDescent="0.25">
      <c r="A978" t="s">
        <v>3976</v>
      </c>
      <c r="B978" t="s">
        <v>3977</v>
      </c>
      <c r="C978" t="s">
        <v>3978</v>
      </c>
      <c r="D978" t="s">
        <v>3979</v>
      </c>
      <c r="E978" t="s">
        <v>14</v>
      </c>
      <c r="F978" t="s">
        <v>3980</v>
      </c>
      <c r="G978">
        <v>3</v>
      </c>
      <c r="H978" t="s">
        <v>2364</v>
      </c>
      <c r="I978" t="s">
        <v>3981</v>
      </c>
      <c r="J978" s="1">
        <v>27760</v>
      </c>
    </row>
    <row r="979" spans="1:10" x14ac:dyDescent="0.25">
      <c r="A979" t="s">
        <v>3982</v>
      </c>
      <c r="B979" t="s">
        <v>3983</v>
      </c>
      <c r="C979" t="s">
        <v>3984</v>
      </c>
      <c r="D979" t="s">
        <v>3480</v>
      </c>
      <c r="E979" t="s">
        <v>14</v>
      </c>
      <c r="F979" t="s">
        <v>21</v>
      </c>
      <c r="G979" t="s">
        <v>153</v>
      </c>
      <c r="H979" t="s">
        <v>239</v>
      </c>
      <c r="I979" t="s">
        <v>322</v>
      </c>
      <c r="J979" s="1">
        <v>41275</v>
      </c>
    </row>
    <row r="980" spans="1:10" x14ac:dyDescent="0.25">
      <c r="A980" t="s">
        <v>3985</v>
      </c>
      <c r="B980" t="s">
        <v>3986</v>
      </c>
      <c r="C980" t="s">
        <v>3987</v>
      </c>
      <c r="D980" t="s">
        <v>1242</v>
      </c>
      <c r="E980" t="s">
        <v>14</v>
      </c>
      <c r="F980" t="s">
        <v>21</v>
      </c>
      <c r="G980" t="s">
        <v>3988</v>
      </c>
      <c r="H980" t="s">
        <v>3989</v>
      </c>
      <c r="I980" t="s">
        <v>3990</v>
      </c>
      <c r="J980" s="1">
        <v>41275</v>
      </c>
    </row>
    <row r="981" spans="1:10" x14ac:dyDescent="0.25">
      <c r="A981" t="s">
        <v>3991</v>
      </c>
      <c r="B981" t="s">
        <v>3992</v>
      </c>
      <c r="C981" t="s">
        <v>3993</v>
      </c>
      <c r="D981" t="s">
        <v>1379</v>
      </c>
      <c r="E981" t="s">
        <v>202</v>
      </c>
      <c r="F981" t="s">
        <v>52</v>
      </c>
      <c r="G981" t="s">
        <v>3334</v>
      </c>
      <c r="H981" t="s">
        <v>3335</v>
      </c>
      <c r="I981" t="s">
        <v>3336</v>
      </c>
      <c r="J981" s="1">
        <v>36526</v>
      </c>
    </row>
    <row r="982" spans="1:10" x14ac:dyDescent="0.25">
      <c r="A982" t="s">
        <v>3994</v>
      </c>
      <c r="B982" t="s">
        <v>3995</v>
      </c>
      <c r="C982" t="s">
        <v>3996</v>
      </c>
      <c r="D982" t="s">
        <v>51</v>
      </c>
      <c r="E982" t="s">
        <v>202</v>
      </c>
      <c r="F982" t="s">
        <v>21</v>
      </c>
      <c r="G982" t="s">
        <v>59</v>
      </c>
      <c r="H982" t="s">
        <v>60</v>
      </c>
      <c r="I982" t="s">
        <v>3997</v>
      </c>
    </row>
    <row r="983" spans="1:10" x14ac:dyDescent="0.25">
      <c r="A983" t="s">
        <v>3998</v>
      </c>
      <c r="B983" t="s">
        <v>3999</v>
      </c>
      <c r="C983" t="s">
        <v>4000</v>
      </c>
      <c r="D983" t="s">
        <v>51</v>
      </c>
      <c r="E983" t="s">
        <v>14</v>
      </c>
      <c r="F983" t="s">
        <v>271</v>
      </c>
      <c r="G983">
        <v>17</v>
      </c>
      <c r="H983" t="s">
        <v>459</v>
      </c>
      <c r="I983" t="s">
        <v>459</v>
      </c>
      <c r="J983" s="1">
        <v>40544</v>
      </c>
    </row>
    <row r="984" spans="1:10" x14ac:dyDescent="0.25">
      <c r="A984" t="s">
        <v>4001</v>
      </c>
      <c r="B984" t="s">
        <v>4002</v>
      </c>
      <c r="C984" t="s">
        <v>4003</v>
      </c>
      <c r="D984" t="s">
        <v>4004</v>
      </c>
      <c r="E984" t="s">
        <v>14</v>
      </c>
      <c r="F984" t="s">
        <v>21</v>
      </c>
      <c r="G984" t="s">
        <v>59</v>
      </c>
      <c r="H984" t="s">
        <v>60</v>
      </c>
      <c r="I984" t="s">
        <v>61</v>
      </c>
      <c r="J984" s="1">
        <v>38718</v>
      </c>
    </row>
    <row r="985" spans="1:10" x14ac:dyDescent="0.25">
      <c r="A985" t="s">
        <v>4005</v>
      </c>
      <c r="B985" t="s">
        <v>4006</v>
      </c>
      <c r="D985" t="s">
        <v>1242</v>
      </c>
      <c r="E985" t="s">
        <v>14</v>
      </c>
      <c r="F985" t="s">
        <v>46</v>
      </c>
      <c r="H985" t="s">
        <v>47</v>
      </c>
      <c r="I985" t="s">
        <v>47</v>
      </c>
      <c r="J985" s="1">
        <v>41473</v>
      </c>
    </row>
    <row r="986" spans="1:10" x14ac:dyDescent="0.25">
      <c r="A986" t="s">
        <v>4007</v>
      </c>
      <c r="B986" t="s">
        <v>4008</v>
      </c>
      <c r="C986" t="s">
        <v>4009</v>
      </c>
      <c r="D986" t="s">
        <v>51</v>
      </c>
      <c r="E986" t="s">
        <v>14</v>
      </c>
      <c r="F986" t="s">
        <v>21</v>
      </c>
      <c r="G986" t="s">
        <v>153</v>
      </c>
      <c r="H986" t="s">
        <v>239</v>
      </c>
      <c r="I986" t="s">
        <v>239</v>
      </c>
      <c r="J986" s="1">
        <v>39448</v>
      </c>
    </row>
    <row r="987" spans="1:10" x14ac:dyDescent="0.25">
      <c r="A987" t="s">
        <v>4010</v>
      </c>
      <c r="B987" t="s">
        <v>4011</v>
      </c>
      <c r="D987" t="s">
        <v>259</v>
      </c>
      <c r="E987" t="s">
        <v>108</v>
      </c>
      <c r="F987" t="s">
        <v>21</v>
      </c>
      <c r="G987" t="s">
        <v>59</v>
      </c>
      <c r="H987" t="s">
        <v>60</v>
      </c>
      <c r="I987" t="s">
        <v>1155</v>
      </c>
      <c r="J987" s="1">
        <v>36161</v>
      </c>
    </row>
    <row r="988" spans="1:10" x14ac:dyDescent="0.25">
      <c r="A988" t="s">
        <v>4012</v>
      </c>
      <c r="B988" t="s">
        <v>4013</v>
      </c>
      <c r="C988" t="s">
        <v>4014</v>
      </c>
      <c r="D988" t="s">
        <v>4015</v>
      </c>
      <c r="E988" t="s">
        <v>14</v>
      </c>
      <c r="F988" t="s">
        <v>1133</v>
      </c>
      <c r="G988">
        <v>21</v>
      </c>
      <c r="H988" t="s">
        <v>4016</v>
      </c>
      <c r="I988" t="s">
        <v>4017</v>
      </c>
      <c r="J988" s="1">
        <v>39814</v>
      </c>
    </row>
    <row r="989" spans="1:10" x14ac:dyDescent="0.25">
      <c r="A989" t="s">
        <v>4018</v>
      </c>
      <c r="B989" t="s">
        <v>4019</v>
      </c>
      <c r="C989" t="s">
        <v>4020</v>
      </c>
      <c r="D989" t="s">
        <v>3367</v>
      </c>
      <c r="E989" t="s">
        <v>684</v>
      </c>
      <c r="F989" t="s">
        <v>21</v>
      </c>
      <c r="G989" t="s">
        <v>59</v>
      </c>
      <c r="H989" t="s">
        <v>60</v>
      </c>
      <c r="I989" t="s">
        <v>4021</v>
      </c>
      <c r="J989" s="1">
        <v>37987</v>
      </c>
    </row>
    <row r="990" spans="1:10" x14ac:dyDescent="0.25">
      <c r="A990" t="s">
        <v>4022</v>
      </c>
      <c r="B990" t="s">
        <v>4023</v>
      </c>
      <c r="C990" t="s">
        <v>4024</v>
      </c>
      <c r="D990" t="s">
        <v>761</v>
      </c>
      <c r="E990" t="s">
        <v>14</v>
      </c>
      <c r="F990" t="s">
        <v>21</v>
      </c>
      <c r="G990" t="s">
        <v>59</v>
      </c>
      <c r="H990" t="s">
        <v>1216</v>
      </c>
      <c r="I990" t="s">
        <v>1216</v>
      </c>
      <c r="J990" s="1">
        <v>37987</v>
      </c>
    </row>
    <row r="991" spans="1:10" x14ac:dyDescent="0.25">
      <c r="A991" t="s">
        <v>4025</v>
      </c>
      <c r="B991" t="s">
        <v>4026</v>
      </c>
      <c r="C991" t="s">
        <v>4027</v>
      </c>
      <c r="D991" t="s">
        <v>4028</v>
      </c>
      <c r="E991" t="s">
        <v>14</v>
      </c>
      <c r="F991" t="s">
        <v>33</v>
      </c>
      <c r="G991">
        <v>22</v>
      </c>
      <c r="H991" t="s">
        <v>34</v>
      </c>
      <c r="I991" t="s">
        <v>34</v>
      </c>
    </row>
    <row r="992" spans="1:10" x14ac:dyDescent="0.25">
      <c r="A992" t="s">
        <v>4029</v>
      </c>
      <c r="B992" t="s">
        <v>4030</v>
      </c>
      <c r="C992" t="s">
        <v>4031</v>
      </c>
      <c r="D992" t="s">
        <v>713</v>
      </c>
      <c r="E992" t="s">
        <v>202</v>
      </c>
      <c r="F992" t="s">
        <v>21</v>
      </c>
      <c r="G992" t="s">
        <v>785</v>
      </c>
      <c r="H992" t="s">
        <v>1334</v>
      </c>
      <c r="I992" t="s">
        <v>4032</v>
      </c>
    </row>
    <row r="993" spans="1:10" x14ac:dyDescent="0.25">
      <c r="A993" t="s">
        <v>4033</v>
      </c>
      <c r="B993" t="s">
        <v>4034</v>
      </c>
      <c r="C993" t="s">
        <v>4035</v>
      </c>
      <c r="D993" t="s">
        <v>51</v>
      </c>
      <c r="E993" t="s">
        <v>14</v>
      </c>
      <c r="F993" t="s">
        <v>21</v>
      </c>
      <c r="G993" t="s">
        <v>77</v>
      </c>
      <c r="H993" t="s">
        <v>1759</v>
      </c>
      <c r="I993" t="s">
        <v>4036</v>
      </c>
    </row>
    <row r="994" spans="1:10" x14ac:dyDescent="0.25">
      <c r="A994" t="s">
        <v>4037</v>
      </c>
      <c r="B994" t="s">
        <v>4038</v>
      </c>
      <c r="C994" t="s">
        <v>4039</v>
      </c>
      <c r="D994" t="s">
        <v>4040</v>
      </c>
      <c r="E994" t="s">
        <v>14</v>
      </c>
      <c r="F994" t="s">
        <v>123</v>
      </c>
      <c r="G994" t="s">
        <v>124</v>
      </c>
      <c r="H994" t="s">
        <v>125</v>
      </c>
      <c r="I994" t="s">
        <v>125</v>
      </c>
      <c r="J994" s="1">
        <v>40210</v>
      </c>
    </row>
    <row r="995" spans="1:10" x14ac:dyDescent="0.25">
      <c r="A995" t="s">
        <v>4041</v>
      </c>
      <c r="B995" t="s">
        <v>4042</v>
      </c>
      <c r="C995" t="s">
        <v>4043</v>
      </c>
      <c r="D995" t="s">
        <v>4044</v>
      </c>
      <c r="E995" t="s">
        <v>14</v>
      </c>
      <c r="F995" t="s">
        <v>21</v>
      </c>
      <c r="G995" t="s">
        <v>281</v>
      </c>
      <c r="H995" t="s">
        <v>1025</v>
      </c>
      <c r="I995" t="s">
        <v>1025</v>
      </c>
    </row>
    <row r="996" spans="1:10" x14ac:dyDescent="0.25">
      <c r="A996" t="s">
        <v>4045</v>
      </c>
      <c r="B996" t="s">
        <v>4046</v>
      </c>
      <c r="C996" t="s">
        <v>4047</v>
      </c>
      <c r="D996" t="s">
        <v>4048</v>
      </c>
      <c r="E996" t="s">
        <v>14</v>
      </c>
      <c r="F996" t="s">
        <v>21</v>
      </c>
      <c r="G996" t="s">
        <v>101</v>
      </c>
      <c r="H996" t="s">
        <v>102</v>
      </c>
      <c r="I996" t="s">
        <v>103</v>
      </c>
      <c r="J996" s="1">
        <v>41640</v>
      </c>
    </row>
    <row r="997" spans="1:10" x14ac:dyDescent="0.25">
      <c r="A997" t="s">
        <v>4049</v>
      </c>
      <c r="B997" t="s">
        <v>4050</v>
      </c>
      <c r="C997" t="s">
        <v>4051</v>
      </c>
      <c r="D997" t="s">
        <v>38</v>
      </c>
      <c r="E997" t="s">
        <v>14</v>
      </c>
      <c r="F997" t="s">
        <v>21</v>
      </c>
      <c r="G997" t="s">
        <v>1006</v>
      </c>
      <c r="H997" t="s">
        <v>1007</v>
      </c>
      <c r="I997" t="s">
        <v>4052</v>
      </c>
      <c r="J997" s="1">
        <v>39448</v>
      </c>
    </row>
    <row r="998" spans="1:10" x14ac:dyDescent="0.25">
      <c r="A998" t="s">
        <v>4053</v>
      </c>
      <c r="B998" t="s">
        <v>4054</v>
      </c>
      <c r="C998" t="s">
        <v>4055</v>
      </c>
      <c r="D998" t="s">
        <v>38</v>
      </c>
      <c r="E998" t="s">
        <v>14</v>
      </c>
      <c r="F998" t="s">
        <v>21</v>
      </c>
      <c r="G998" t="s">
        <v>94</v>
      </c>
      <c r="H998" t="s">
        <v>95</v>
      </c>
      <c r="I998" t="s">
        <v>2569</v>
      </c>
      <c r="J998" s="1">
        <v>36526</v>
      </c>
    </row>
    <row r="999" spans="1:10" x14ac:dyDescent="0.25">
      <c r="A999" t="s">
        <v>4056</v>
      </c>
      <c r="B999" t="s">
        <v>4057</v>
      </c>
      <c r="C999" t="s">
        <v>4058</v>
      </c>
      <c r="D999" t="s">
        <v>4059</v>
      </c>
      <c r="E999" t="s">
        <v>14</v>
      </c>
      <c r="F999" t="s">
        <v>342</v>
      </c>
      <c r="G999">
        <v>7</v>
      </c>
      <c r="H999" t="s">
        <v>757</v>
      </c>
      <c r="I999" t="s">
        <v>757</v>
      </c>
      <c r="J999" s="1">
        <v>41395</v>
      </c>
    </row>
    <row r="1000" spans="1:10" x14ac:dyDescent="0.25">
      <c r="A1000" t="s">
        <v>4060</v>
      </c>
      <c r="B1000" t="s">
        <v>4061</v>
      </c>
      <c r="C1000" t="s">
        <v>4062</v>
      </c>
      <c r="D1000" t="s">
        <v>259</v>
      </c>
      <c r="E1000" t="s">
        <v>14</v>
      </c>
      <c r="J1000" s="1">
        <v>40179</v>
      </c>
    </row>
    <row r="1001" spans="1:10" x14ac:dyDescent="0.25">
      <c r="A1001" t="s">
        <v>4063</v>
      </c>
      <c r="B1001" t="s">
        <v>4064</v>
      </c>
      <c r="C1001" t="s">
        <v>4065</v>
      </c>
      <c r="D1001" t="s">
        <v>4066</v>
      </c>
      <c r="E1001" t="s">
        <v>14</v>
      </c>
      <c r="F1001" t="s">
        <v>21</v>
      </c>
      <c r="G1001" t="s">
        <v>59</v>
      </c>
      <c r="H1001" t="s">
        <v>60</v>
      </c>
      <c r="I1001" t="s">
        <v>66</v>
      </c>
      <c r="J1001" s="1">
        <v>40909</v>
      </c>
    </row>
    <row r="1002" spans="1:10" x14ac:dyDescent="0.25">
      <c r="A1002" t="s">
        <v>4067</v>
      </c>
      <c r="B1002" t="s">
        <v>4068</v>
      </c>
      <c r="C1002" t="s">
        <v>4069</v>
      </c>
      <c r="D1002" t="s">
        <v>4070</v>
      </c>
      <c r="E1002" t="s">
        <v>202</v>
      </c>
      <c r="J1002" s="1">
        <v>41619</v>
      </c>
    </row>
    <row r="1003" spans="1:10" x14ac:dyDescent="0.25">
      <c r="A1003" t="s">
        <v>4071</v>
      </c>
      <c r="B1003" t="s">
        <v>4072</v>
      </c>
      <c r="C1003" t="s">
        <v>4073</v>
      </c>
      <c r="D1003" t="s">
        <v>4074</v>
      </c>
      <c r="E1003" t="s">
        <v>108</v>
      </c>
      <c r="F1003" t="s">
        <v>21</v>
      </c>
      <c r="G1003" t="s">
        <v>59</v>
      </c>
      <c r="H1003" t="s">
        <v>60</v>
      </c>
      <c r="I1003" t="s">
        <v>66</v>
      </c>
      <c r="J1003" s="1">
        <v>34700</v>
      </c>
    </row>
    <row r="1004" spans="1:10" x14ac:dyDescent="0.25">
      <c r="A1004" t="s">
        <v>4075</v>
      </c>
      <c r="B1004" t="s">
        <v>4076</v>
      </c>
      <c r="C1004" t="s">
        <v>4077</v>
      </c>
      <c r="D1004" t="s">
        <v>4078</v>
      </c>
      <c r="E1004" t="s">
        <v>14</v>
      </c>
    </row>
    <row r="1005" spans="1:10" x14ac:dyDescent="0.25">
      <c r="A1005" t="s">
        <v>4079</v>
      </c>
      <c r="B1005" t="s">
        <v>4080</v>
      </c>
      <c r="C1005" t="s">
        <v>4081</v>
      </c>
      <c r="D1005" t="s">
        <v>259</v>
      </c>
      <c r="E1005" t="s">
        <v>14</v>
      </c>
      <c r="F1005" t="s">
        <v>21</v>
      </c>
      <c r="G1005" t="s">
        <v>59</v>
      </c>
      <c r="H1005" t="s">
        <v>60</v>
      </c>
      <c r="I1005" t="s">
        <v>2599</v>
      </c>
    </row>
    <row r="1006" spans="1:10" x14ac:dyDescent="0.25">
      <c r="A1006" t="s">
        <v>4082</v>
      </c>
      <c r="B1006" t="s">
        <v>4083</v>
      </c>
      <c r="C1006" t="s">
        <v>4084</v>
      </c>
      <c r="D1006" t="s">
        <v>259</v>
      </c>
      <c r="E1006" t="s">
        <v>14</v>
      </c>
      <c r="F1006" t="s">
        <v>123</v>
      </c>
      <c r="G1006" t="s">
        <v>3005</v>
      </c>
      <c r="H1006" t="s">
        <v>125</v>
      </c>
      <c r="I1006" t="s">
        <v>4085</v>
      </c>
      <c r="J1006" s="1">
        <v>32874</v>
      </c>
    </row>
    <row r="1007" spans="1:10" x14ac:dyDescent="0.25">
      <c r="A1007" t="s">
        <v>4086</v>
      </c>
      <c r="B1007" t="s">
        <v>4087</v>
      </c>
      <c r="C1007" t="s">
        <v>4088</v>
      </c>
      <c r="D1007" t="s">
        <v>3367</v>
      </c>
      <c r="E1007" t="s">
        <v>684</v>
      </c>
      <c r="F1007" t="s">
        <v>21</v>
      </c>
      <c r="G1007" t="s">
        <v>1267</v>
      </c>
      <c r="H1007" t="s">
        <v>1268</v>
      </c>
      <c r="I1007" t="s">
        <v>1269</v>
      </c>
      <c r="J1007" s="1">
        <v>35796</v>
      </c>
    </row>
    <row r="1008" spans="1:10" x14ac:dyDescent="0.25">
      <c r="A1008" t="s">
        <v>4089</v>
      </c>
      <c r="B1008" t="s">
        <v>4090</v>
      </c>
      <c r="C1008" t="s">
        <v>4091</v>
      </c>
      <c r="D1008" t="s">
        <v>1379</v>
      </c>
      <c r="E1008" t="s">
        <v>14</v>
      </c>
      <c r="F1008" t="s">
        <v>21</v>
      </c>
      <c r="G1008" t="s">
        <v>59</v>
      </c>
      <c r="H1008" t="s">
        <v>60</v>
      </c>
      <c r="I1008" t="s">
        <v>1397</v>
      </c>
      <c r="J1008" s="1">
        <v>37987</v>
      </c>
    </row>
    <row r="1009" spans="1:10" x14ac:dyDescent="0.25">
      <c r="A1009" t="s">
        <v>4092</v>
      </c>
      <c r="B1009" t="s">
        <v>4093</v>
      </c>
      <c r="C1009" t="s">
        <v>4094</v>
      </c>
      <c r="D1009" t="s">
        <v>4095</v>
      </c>
      <c r="E1009" t="s">
        <v>14</v>
      </c>
      <c r="F1009" t="s">
        <v>21</v>
      </c>
      <c r="G1009" t="s">
        <v>153</v>
      </c>
      <c r="H1009" t="s">
        <v>239</v>
      </c>
      <c r="I1009" t="s">
        <v>239</v>
      </c>
      <c r="J1009" s="1">
        <v>40830</v>
      </c>
    </row>
    <row r="1010" spans="1:10" x14ac:dyDescent="0.25">
      <c r="A1010" t="s">
        <v>4096</v>
      </c>
      <c r="B1010" t="s">
        <v>4097</v>
      </c>
      <c r="C1010" t="s">
        <v>4098</v>
      </c>
      <c r="D1010" t="s">
        <v>4099</v>
      </c>
      <c r="E1010" t="s">
        <v>14</v>
      </c>
      <c r="F1010" t="s">
        <v>21</v>
      </c>
      <c r="G1010" t="s">
        <v>425</v>
      </c>
      <c r="H1010" t="s">
        <v>523</v>
      </c>
      <c r="I1010" t="s">
        <v>4100</v>
      </c>
      <c r="J1010" s="1">
        <v>36922</v>
      </c>
    </row>
    <row r="1011" spans="1:10" x14ac:dyDescent="0.25">
      <c r="A1011" t="s">
        <v>4101</v>
      </c>
      <c r="B1011" t="s">
        <v>4102</v>
      </c>
      <c r="C1011" t="s">
        <v>4103</v>
      </c>
      <c r="D1011" t="s">
        <v>4104</v>
      </c>
      <c r="E1011" t="s">
        <v>14</v>
      </c>
      <c r="F1011" t="s">
        <v>21</v>
      </c>
      <c r="G1011" t="s">
        <v>59</v>
      </c>
      <c r="H1011" t="s">
        <v>90</v>
      </c>
      <c r="I1011" t="s">
        <v>371</v>
      </c>
      <c r="J1011" s="1">
        <v>37622</v>
      </c>
    </row>
    <row r="1012" spans="1:10" x14ac:dyDescent="0.25">
      <c r="A1012" t="s">
        <v>4105</v>
      </c>
      <c r="B1012" t="s">
        <v>4106</v>
      </c>
      <c r="C1012" t="s">
        <v>4107</v>
      </c>
      <c r="D1012" t="s">
        <v>51</v>
      </c>
      <c r="E1012" t="s">
        <v>108</v>
      </c>
      <c r="F1012" t="s">
        <v>21</v>
      </c>
      <c r="G1012" t="s">
        <v>153</v>
      </c>
      <c r="H1012" t="s">
        <v>2681</v>
      </c>
      <c r="I1012" t="s">
        <v>2682</v>
      </c>
    </row>
    <row r="1013" spans="1:10" x14ac:dyDescent="0.25">
      <c r="A1013" t="s">
        <v>4108</v>
      </c>
      <c r="B1013" t="s">
        <v>4109</v>
      </c>
      <c r="C1013" t="s">
        <v>4110</v>
      </c>
      <c r="D1013" t="s">
        <v>4111</v>
      </c>
      <c r="E1013" t="s">
        <v>108</v>
      </c>
      <c r="F1013" t="s">
        <v>21</v>
      </c>
      <c r="G1013" t="s">
        <v>153</v>
      </c>
      <c r="H1013" t="s">
        <v>239</v>
      </c>
      <c r="I1013" t="s">
        <v>4112</v>
      </c>
      <c r="J1013" s="1">
        <v>38718</v>
      </c>
    </row>
    <row r="1014" spans="1:10" x14ac:dyDescent="0.25">
      <c r="A1014" t="s">
        <v>4113</v>
      </c>
      <c r="B1014" t="s">
        <v>4114</v>
      </c>
      <c r="D1014" t="s">
        <v>38</v>
      </c>
      <c r="E1014" t="s">
        <v>108</v>
      </c>
      <c r="F1014" t="s">
        <v>21</v>
      </c>
      <c r="G1014" t="s">
        <v>59</v>
      </c>
      <c r="H1014" t="s">
        <v>60</v>
      </c>
      <c r="I1014" t="s">
        <v>601</v>
      </c>
    </row>
    <row r="1015" spans="1:10" x14ac:dyDescent="0.25">
      <c r="A1015" t="s">
        <v>4115</v>
      </c>
      <c r="B1015" t="s">
        <v>4116</v>
      </c>
      <c r="C1015" t="s">
        <v>4117</v>
      </c>
      <c r="D1015" t="s">
        <v>65</v>
      </c>
      <c r="E1015" t="s">
        <v>108</v>
      </c>
      <c r="F1015" t="s">
        <v>15</v>
      </c>
      <c r="G1015">
        <v>10</v>
      </c>
      <c r="H1015" t="s">
        <v>667</v>
      </c>
      <c r="I1015" t="s">
        <v>668</v>
      </c>
      <c r="J1015" s="1">
        <v>33604</v>
      </c>
    </row>
    <row r="1016" spans="1:10" x14ac:dyDescent="0.25">
      <c r="A1016" t="s">
        <v>4118</v>
      </c>
      <c r="B1016" t="s">
        <v>4119</v>
      </c>
      <c r="C1016" t="s">
        <v>4120</v>
      </c>
      <c r="D1016" t="s">
        <v>4121</v>
      </c>
      <c r="E1016" t="s">
        <v>14</v>
      </c>
      <c r="F1016" t="s">
        <v>21</v>
      </c>
      <c r="G1016" t="s">
        <v>59</v>
      </c>
      <c r="H1016" t="s">
        <v>60</v>
      </c>
      <c r="I1016" t="s">
        <v>4122</v>
      </c>
      <c r="J1016" s="1">
        <v>41640</v>
      </c>
    </row>
    <row r="1017" spans="1:10" x14ac:dyDescent="0.25">
      <c r="A1017" t="s">
        <v>4123</v>
      </c>
      <c r="B1017" t="s">
        <v>4124</v>
      </c>
      <c r="C1017" t="s">
        <v>4125</v>
      </c>
      <c r="D1017" t="s">
        <v>51</v>
      </c>
      <c r="E1017" t="s">
        <v>684</v>
      </c>
      <c r="F1017" t="s">
        <v>21</v>
      </c>
      <c r="G1017" t="s">
        <v>1006</v>
      </c>
      <c r="H1017" t="s">
        <v>1007</v>
      </c>
      <c r="I1017" t="s">
        <v>1467</v>
      </c>
    </row>
    <row r="1018" spans="1:10" x14ac:dyDescent="0.25">
      <c r="A1018" t="s">
        <v>4126</v>
      </c>
      <c r="B1018" t="s">
        <v>4127</v>
      </c>
      <c r="C1018" t="s">
        <v>4128</v>
      </c>
      <c r="E1018" t="s">
        <v>14</v>
      </c>
      <c r="F1018" t="s">
        <v>4129</v>
      </c>
      <c r="G1018">
        <v>11</v>
      </c>
      <c r="H1018" t="s">
        <v>4130</v>
      </c>
      <c r="I1018" t="s">
        <v>4130</v>
      </c>
      <c r="J1018" s="1">
        <v>33970</v>
      </c>
    </row>
    <row r="1019" spans="1:10" x14ac:dyDescent="0.25">
      <c r="A1019" t="s">
        <v>4131</v>
      </c>
      <c r="B1019" t="s">
        <v>4132</v>
      </c>
      <c r="C1019" t="s">
        <v>4133</v>
      </c>
      <c r="D1019" t="s">
        <v>2321</v>
      </c>
      <c r="E1019" t="s">
        <v>14</v>
      </c>
      <c r="F1019" t="s">
        <v>21</v>
      </c>
      <c r="G1019" t="s">
        <v>84</v>
      </c>
      <c r="H1019" t="s">
        <v>584</v>
      </c>
      <c r="I1019" t="s">
        <v>584</v>
      </c>
      <c r="J1019" s="1">
        <v>39661</v>
      </c>
    </row>
    <row r="1020" spans="1:10" x14ac:dyDescent="0.25">
      <c r="A1020" t="s">
        <v>4134</v>
      </c>
      <c r="B1020" t="s">
        <v>4135</v>
      </c>
      <c r="C1020" t="s">
        <v>4136</v>
      </c>
      <c r="D1020" t="s">
        <v>4137</v>
      </c>
      <c r="E1020" t="s">
        <v>108</v>
      </c>
      <c r="F1020" t="s">
        <v>21</v>
      </c>
      <c r="G1020" t="s">
        <v>153</v>
      </c>
      <c r="H1020" t="s">
        <v>239</v>
      </c>
      <c r="I1020" t="s">
        <v>353</v>
      </c>
    </row>
    <row r="1021" spans="1:10" x14ac:dyDescent="0.25">
      <c r="A1021" t="s">
        <v>4138</v>
      </c>
      <c r="B1021" t="s">
        <v>4139</v>
      </c>
      <c r="C1021" t="s">
        <v>4140</v>
      </c>
      <c r="D1021" t="s">
        <v>243</v>
      </c>
      <c r="E1021" t="s">
        <v>14</v>
      </c>
    </row>
    <row r="1022" spans="1:10" x14ac:dyDescent="0.25">
      <c r="A1022" t="s">
        <v>4141</v>
      </c>
      <c r="B1022" t="s">
        <v>4142</v>
      </c>
      <c r="C1022" t="s">
        <v>4143</v>
      </c>
      <c r="D1022" t="s">
        <v>51</v>
      </c>
      <c r="E1022" t="s">
        <v>14</v>
      </c>
      <c r="F1022" t="s">
        <v>21</v>
      </c>
      <c r="G1022" t="s">
        <v>59</v>
      </c>
      <c r="H1022" t="s">
        <v>60</v>
      </c>
      <c r="I1022" t="s">
        <v>4144</v>
      </c>
      <c r="J1022" s="1">
        <v>33604</v>
      </c>
    </row>
    <row r="1023" spans="1:10" x14ac:dyDescent="0.25">
      <c r="A1023" t="s">
        <v>4145</v>
      </c>
      <c r="B1023" t="s">
        <v>4146</v>
      </c>
      <c r="C1023" t="s">
        <v>4147</v>
      </c>
      <c r="D1023" t="s">
        <v>70</v>
      </c>
      <c r="E1023" t="s">
        <v>14</v>
      </c>
      <c r="F1023" t="s">
        <v>4148</v>
      </c>
      <c r="G1023">
        <v>40</v>
      </c>
      <c r="H1023" t="s">
        <v>4149</v>
      </c>
      <c r="I1023" t="s">
        <v>4149</v>
      </c>
      <c r="J1023" s="1">
        <v>41275</v>
      </c>
    </row>
    <row r="1024" spans="1:10" x14ac:dyDescent="0.25">
      <c r="A1024" t="s">
        <v>4150</v>
      </c>
      <c r="B1024" t="s">
        <v>4151</v>
      </c>
      <c r="C1024" t="s">
        <v>4152</v>
      </c>
      <c r="D1024" t="s">
        <v>1536</v>
      </c>
      <c r="E1024" t="s">
        <v>14</v>
      </c>
      <c r="F1024" t="s">
        <v>21</v>
      </c>
      <c r="G1024" t="s">
        <v>1347</v>
      </c>
      <c r="H1024" t="s">
        <v>3464</v>
      </c>
      <c r="I1024" t="s">
        <v>3464</v>
      </c>
      <c r="J1024" s="1">
        <v>41234</v>
      </c>
    </row>
    <row r="1025" spans="1:10" x14ac:dyDescent="0.25">
      <c r="A1025" t="s">
        <v>4153</v>
      </c>
      <c r="B1025" t="s">
        <v>4154</v>
      </c>
      <c r="C1025" t="s">
        <v>4155</v>
      </c>
      <c r="D1025" t="s">
        <v>4156</v>
      </c>
      <c r="E1025" t="s">
        <v>108</v>
      </c>
      <c r="F1025" t="s">
        <v>21</v>
      </c>
      <c r="G1025" t="s">
        <v>59</v>
      </c>
      <c r="H1025" t="s">
        <v>60</v>
      </c>
      <c r="I1025" t="s">
        <v>66</v>
      </c>
      <c r="J1025" s="1">
        <v>41426</v>
      </c>
    </row>
    <row r="1026" spans="1:10" x14ac:dyDescent="0.25">
      <c r="A1026" t="s">
        <v>4157</v>
      </c>
      <c r="B1026" t="s">
        <v>4158</v>
      </c>
      <c r="C1026" t="s">
        <v>4159</v>
      </c>
      <c r="D1026" t="s">
        <v>736</v>
      </c>
      <c r="E1026" t="s">
        <v>14</v>
      </c>
      <c r="F1026" t="s">
        <v>271</v>
      </c>
      <c r="G1026">
        <v>21</v>
      </c>
      <c r="H1026" t="s">
        <v>272</v>
      </c>
      <c r="I1026" t="s">
        <v>4160</v>
      </c>
      <c r="J1026" s="1">
        <v>37622</v>
      </c>
    </row>
    <row r="1027" spans="1:10" x14ac:dyDescent="0.25">
      <c r="A1027" t="s">
        <v>4161</v>
      </c>
      <c r="B1027" t="s">
        <v>4162</v>
      </c>
      <c r="C1027" t="s">
        <v>4163</v>
      </c>
      <c r="D1027" t="s">
        <v>4164</v>
      </c>
      <c r="E1027" t="s">
        <v>14</v>
      </c>
      <c r="J1027" s="1">
        <v>36553</v>
      </c>
    </row>
    <row r="1028" spans="1:10" x14ac:dyDescent="0.25">
      <c r="A1028" t="s">
        <v>4165</v>
      </c>
      <c r="B1028" t="s">
        <v>4166</v>
      </c>
      <c r="C1028" t="s">
        <v>4167</v>
      </c>
      <c r="D1028" t="s">
        <v>38</v>
      </c>
      <c r="E1028" t="s">
        <v>14</v>
      </c>
      <c r="F1028" t="s">
        <v>123</v>
      </c>
      <c r="G1028" t="s">
        <v>124</v>
      </c>
      <c r="H1028" t="s">
        <v>125</v>
      </c>
      <c r="I1028" t="s">
        <v>125</v>
      </c>
      <c r="J1028" s="1">
        <v>36526</v>
      </c>
    </row>
    <row r="1029" spans="1:10" x14ac:dyDescent="0.25">
      <c r="A1029" t="s">
        <v>4168</v>
      </c>
      <c r="B1029" t="s">
        <v>4169</v>
      </c>
      <c r="D1029" t="s">
        <v>38</v>
      </c>
      <c r="E1029" t="s">
        <v>108</v>
      </c>
      <c r="F1029" t="s">
        <v>21</v>
      </c>
      <c r="G1029" t="s">
        <v>153</v>
      </c>
      <c r="H1029" t="s">
        <v>239</v>
      </c>
      <c r="I1029" t="s">
        <v>4170</v>
      </c>
      <c r="J1029" s="1">
        <v>37257</v>
      </c>
    </row>
    <row r="1030" spans="1:10" x14ac:dyDescent="0.25">
      <c r="A1030" t="s">
        <v>4171</v>
      </c>
      <c r="B1030" t="s">
        <v>4172</v>
      </c>
      <c r="C1030" t="s">
        <v>4173</v>
      </c>
      <c r="D1030" t="s">
        <v>4174</v>
      </c>
      <c r="E1030" t="s">
        <v>14</v>
      </c>
      <c r="F1030" t="s">
        <v>21</v>
      </c>
      <c r="G1030" t="s">
        <v>59</v>
      </c>
      <c r="H1030" t="s">
        <v>60</v>
      </c>
      <c r="I1030" t="s">
        <v>235</v>
      </c>
      <c r="J1030" s="1">
        <v>40909</v>
      </c>
    </row>
    <row r="1031" spans="1:10" x14ac:dyDescent="0.25">
      <c r="A1031" t="s">
        <v>4175</v>
      </c>
      <c r="B1031" t="s">
        <v>4176</v>
      </c>
      <c r="C1031" t="s">
        <v>4177</v>
      </c>
      <c r="D1031" t="s">
        <v>3367</v>
      </c>
      <c r="E1031" t="s">
        <v>684</v>
      </c>
      <c r="F1031" t="s">
        <v>21</v>
      </c>
      <c r="G1031" t="s">
        <v>101</v>
      </c>
      <c r="H1031" t="s">
        <v>102</v>
      </c>
      <c r="I1031" t="s">
        <v>4178</v>
      </c>
    </row>
    <row r="1032" spans="1:10" x14ac:dyDescent="0.25">
      <c r="A1032" t="s">
        <v>4179</v>
      </c>
      <c r="B1032" t="s">
        <v>4180</v>
      </c>
      <c r="C1032" t="s">
        <v>4181</v>
      </c>
      <c r="D1032" t="s">
        <v>259</v>
      </c>
      <c r="E1032" t="s">
        <v>14</v>
      </c>
      <c r="F1032" t="s">
        <v>21</v>
      </c>
      <c r="G1032" t="s">
        <v>153</v>
      </c>
      <c r="H1032" t="s">
        <v>239</v>
      </c>
      <c r="I1032" t="s">
        <v>239</v>
      </c>
      <c r="J1032" s="1">
        <v>40909</v>
      </c>
    </row>
    <row r="1033" spans="1:10" x14ac:dyDescent="0.25">
      <c r="A1033" t="s">
        <v>4182</v>
      </c>
      <c r="B1033" t="s">
        <v>4183</v>
      </c>
      <c r="C1033" t="s">
        <v>4184</v>
      </c>
      <c r="D1033" t="s">
        <v>38</v>
      </c>
      <c r="E1033" t="s">
        <v>14</v>
      </c>
      <c r="F1033" t="s">
        <v>21</v>
      </c>
      <c r="G1033" t="s">
        <v>77</v>
      </c>
      <c r="H1033" t="s">
        <v>1759</v>
      </c>
      <c r="I1033" t="s">
        <v>1759</v>
      </c>
    </row>
    <row r="1034" spans="1:10" x14ac:dyDescent="0.25">
      <c r="A1034" t="s">
        <v>4185</v>
      </c>
      <c r="B1034" t="s">
        <v>4186</v>
      </c>
      <c r="C1034" t="s">
        <v>4187</v>
      </c>
      <c r="D1034" t="s">
        <v>2474</v>
      </c>
      <c r="E1034" t="s">
        <v>684</v>
      </c>
      <c r="F1034" t="s">
        <v>33</v>
      </c>
      <c r="G1034">
        <v>23</v>
      </c>
      <c r="H1034" t="s">
        <v>177</v>
      </c>
      <c r="I1034" t="s">
        <v>177</v>
      </c>
    </row>
    <row r="1035" spans="1:10" x14ac:dyDescent="0.25">
      <c r="A1035" t="s">
        <v>4188</v>
      </c>
      <c r="B1035" t="s">
        <v>4189</v>
      </c>
      <c r="D1035" t="s">
        <v>4190</v>
      </c>
      <c r="E1035" t="s">
        <v>14</v>
      </c>
      <c r="F1035" t="s">
        <v>21</v>
      </c>
      <c r="G1035" t="s">
        <v>281</v>
      </c>
      <c r="H1035" t="s">
        <v>1025</v>
      </c>
      <c r="I1035" t="s">
        <v>1025</v>
      </c>
    </row>
    <row r="1036" spans="1:10" x14ac:dyDescent="0.25">
      <c r="A1036" t="s">
        <v>4191</v>
      </c>
      <c r="B1036" t="s">
        <v>4192</v>
      </c>
      <c r="C1036" t="s">
        <v>4193</v>
      </c>
      <c r="D1036" t="s">
        <v>4194</v>
      </c>
      <c r="E1036" t="s">
        <v>14</v>
      </c>
      <c r="F1036" t="s">
        <v>21</v>
      </c>
      <c r="G1036" t="s">
        <v>59</v>
      </c>
      <c r="H1036" t="s">
        <v>961</v>
      </c>
      <c r="I1036" t="s">
        <v>2232</v>
      </c>
      <c r="J1036" s="1">
        <v>40968</v>
      </c>
    </row>
    <row r="1037" spans="1:10" x14ac:dyDescent="0.25">
      <c r="A1037" t="s">
        <v>4195</v>
      </c>
      <c r="B1037" t="s">
        <v>4196</v>
      </c>
      <c r="C1037" t="s">
        <v>4197</v>
      </c>
      <c r="D1037" t="s">
        <v>2474</v>
      </c>
      <c r="E1037" t="s">
        <v>14</v>
      </c>
      <c r="F1037" t="s">
        <v>21</v>
      </c>
      <c r="G1037" t="s">
        <v>84</v>
      </c>
      <c r="H1037" t="s">
        <v>4198</v>
      </c>
      <c r="I1037" t="s">
        <v>4198</v>
      </c>
      <c r="J1037" s="1">
        <v>9863</v>
      </c>
    </row>
    <row r="1038" spans="1:10" x14ac:dyDescent="0.25">
      <c r="A1038" t="s">
        <v>4199</v>
      </c>
      <c r="B1038" t="s">
        <v>4200</v>
      </c>
      <c r="C1038" t="s">
        <v>4201</v>
      </c>
      <c r="D1038" t="s">
        <v>761</v>
      </c>
      <c r="E1038" t="s">
        <v>14</v>
      </c>
      <c r="F1038" t="s">
        <v>123</v>
      </c>
      <c r="G1038" t="s">
        <v>4202</v>
      </c>
      <c r="H1038" t="s">
        <v>4203</v>
      </c>
      <c r="I1038" t="s">
        <v>4203</v>
      </c>
      <c r="J1038" s="1">
        <v>40909</v>
      </c>
    </row>
    <row r="1039" spans="1:10" x14ac:dyDescent="0.25">
      <c r="A1039" t="s">
        <v>4204</v>
      </c>
      <c r="B1039" t="s">
        <v>4205</v>
      </c>
      <c r="C1039" t="s">
        <v>4206</v>
      </c>
      <c r="D1039" t="s">
        <v>38</v>
      </c>
      <c r="E1039" t="s">
        <v>108</v>
      </c>
      <c r="F1039" t="s">
        <v>21</v>
      </c>
      <c r="G1039" t="s">
        <v>281</v>
      </c>
      <c r="H1039" t="s">
        <v>1025</v>
      </c>
      <c r="I1039" t="s">
        <v>1025</v>
      </c>
      <c r="J1039" s="1">
        <v>35796</v>
      </c>
    </row>
    <row r="1040" spans="1:10" x14ac:dyDescent="0.25">
      <c r="A1040" t="s">
        <v>4207</v>
      </c>
      <c r="B1040" t="s">
        <v>4208</v>
      </c>
      <c r="C1040" t="s">
        <v>4209</v>
      </c>
      <c r="D1040" t="s">
        <v>761</v>
      </c>
      <c r="E1040" t="s">
        <v>14</v>
      </c>
      <c r="F1040" t="s">
        <v>21</v>
      </c>
      <c r="G1040" t="s">
        <v>281</v>
      </c>
      <c r="H1040" t="s">
        <v>573</v>
      </c>
      <c r="I1040" t="s">
        <v>573</v>
      </c>
      <c r="J1040" s="1">
        <v>38718</v>
      </c>
    </row>
    <row r="1041" spans="1:10" x14ac:dyDescent="0.25">
      <c r="A1041" t="s">
        <v>4210</v>
      </c>
      <c r="B1041" t="s">
        <v>4211</v>
      </c>
      <c r="C1041" t="s">
        <v>4212</v>
      </c>
      <c r="D1041" t="s">
        <v>352</v>
      </c>
      <c r="E1041" t="s">
        <v>14</v>
      </c>
      <c r="F1041" t="s">
        <v>21</v>
      </c>
      <c r="G1041" t="s">
        <v>967</v>
      </c>
      <c r="H1041" t="s">
        <v>968</v>
      </c>
      <c r="I1041" t="s">
        <v>968</v>
      </c>
      <c r="J1041" s="1">
        <v>41382</v>
      </c>
    </row>
    <row r="1042" spans="1:10" x14ac:dyDescent="0.25">
      <c r="A1042" t="s">
        <v>4213</v>
      </c>
      <c r="B1042" t="s">
        <v>4214</v>
      </c>
      <c r="C1042" t="s">
        <v>4215</v>
      </c>
      <c r="D1042" t="s">
        <v>4216</v>
      </c>
      <c r="E1042" t="s">
        <v>14</v>
      </c>
      <c r="F1042" t="s">
        <v>123</v>
      </c>
      <c r="G1042" t="s">
        <v>124</v>
      </c>
      <c r="H1042" t="s">
        <v>125</v>
      </c>
      <c r="I1042" t="s">
        <v>125</v>
      </c>
      <c r="J1042" s="1">
        <v>41430</v>
      </c>
    </row>
    <row r="1043" spans="1:10" x14ac:dyDescent="0.25">
      <c r="A1043" t="s">
        <v>4217</v>
      </c>
      <c r="B1043" t="s">
        <v>4218</v>
      </c>
      <c r="C1043" t="s">
        <v>4219</v>
      </c>
      <c r="D1043" t="s">
        <v>32</v>
      </c>
      <c r="E1043" t="s">
        <v>108</v>
      </c>
      <c r="F1043" t="s">
        <v>21</v>
      </c>
      <c r="G1043" t="s">
        <v>101</v>
      </c>
      <c r="H1043" t="s">
        <v>102</v>
      </c>
      <c r="I1043" t="s">
        <v>103</v>
      </c>
      <c r="J1043" s="1">
        <v>40909</v>
      </c>
    </row>
    <row r="1044" spans="1:10" x14ac:dyDescent="0.25">
      <c r="A1044" t="s">
        <v>4220</v>
      </c>
      <c r="B1044" t="s">
        <v>4221</v>
      </c>
      <c r="C1044" t="s">
        <v>4222</v>
      </c>
      <c r="D1044" t="s">
        <v>4223</v>
      </c>
      <c r="E1044" t="s">
        <v>14</v>
      </c>
      <c r="F1044" t="s">
        <v>21</v>
      </c>
      <c r="G1044" t="s">
        <v>153</v>
      </c>
      <c r="H1044" t="s">
        <v>239</v>
      </c>
      <c r="I1044" t="s">
        <v>327</v>
      </c>
      <c r="J1044" s="1">
        <v>39203</v>
      </c>
    </row>
    <row r="1045" spans="1:10" x14ac:dyDescent="0.25">
      <c r="A1045" t="s">
        <v>4224</v>
      </c>
      <c r="B1045" t="s">
        <v>4225</v>
      </c>
      <c r="C1045" t="s">
        <v>4226</v>
      </c>
      <c r="D1045" t="s">
        <v>280</v>
      </c>
      <c r="E1045" t="s">
        <v>14</v>
      </c>
      <c r="F1045" t="s">
        <v>21</v>
      </c>
      <c r="G1045" t="s">
        <v>101</v>
      </c>
      <c r="H1045" t="s">
        <v>102</v>
      </c>
      <c r="I1045" t="s">
        <v>103</v>
      </c>
      <c r="J1045" s="1">
        <v>41275</v>
      </c>
    </row>
    <row r="1046" spans="1:10" x14ac:dyDescent="0.25">
      <c r="A1046" t="s">
        <v>4227</v>
      </c>
      <c r="B1046" t="s">
        <v>4228</v>
      </c>
      <c r="C1046" t="s">
        <v>4229</v>
      </c>
      <c r="D1046" t="s">
        <v>4230</v>
      </c>
      <c r="E1046" t="s">
        <v>14</v>
      </c>
      <c r="F1046" t="s">
        <v>52</v>
      </c>
      <c r="G1046" t="s">
        <v>3334</v>
      </c>
      <c r="H1046" t="s">
        <v>4231</v>
      </c>
      <c r="I1046" t="s">
        <v>4231</v>
      </c>
      <c r="J1046" s="1">
        <v>37622</v>
      </c>
    </row>
    <row r="1047" spans="1:10" x14ac:dyDescent="0.25">
      <c r="A1047" t="s">
        <v>4232</v>
      </c>
      <c r="B1047" t="s">
        <v>4233</v>
      </c>
      <c r="D1047" t="s">
        <v>89</v>
      </c>
      <c r="E1047" t="s">
        <v>14</v>
      </c>
      <c r="F1047" t="s">
        <v>52</v>
      </c>
      <c r="G1047" t="s">
        <v>3334</v>
      </c>
      <c r="H1047" t="s">
        <v>4234</v>
      </c>
      <c r="I1047" t="s">
        <v>4234</v>
      </c>
    </row>
    <row r="1048" spans="1:10" x14ac:dyDescent="0.25">
      <c r="A1048" t="s">
        <v>4235</v>
      </c>
      <c r="B1048" t="s">
        <v>4236</v>
      </c>
      <c r="C1048" t="s">
        <v>4237</v>
      </c>
      <c r="D1048" t="s">
        <v>352</v>
      </c>
      <c r="E1048" t="s">
        <v>14</v>
      </c>
      <c r="F1048" t="s">
        <v>21</v>
      </c>
      <c r="G1048" t="s">
        <v>1267</v>
      </c>
      <c r="H1048" t="s">
        <v>1268</v>
      </c>
      <c r="I1048" t="s">
        <v>4238</v>
      </c>
    </row>
    <row r="1049" spans="1:10" x14ac:dyDescent="0.25">
      <c r="A1049" t="s">
        <v>4239</v>
      </c>
      <c r="B1049" t="s">
        <v>4240</v>
      </c>
      <c r="D1049" t="s">
        <v>4241</v>
      </c>
      <c r="E1049" t="s">
        <v>14</v>
      </c>
      <c r="F1049" t="s">
        <v>21</v>
      </c>
      <c r="G1049" t="s">
        <v>77</v>
      </c>
      <c r="H1049" t="s">
        <v>1759</v>
      </c>
      <c r="I1049" t="s">
        <v>4242</v>
      </c>
      <c r="J1049" s="1">
        <v>40603</v>
      </c>
    </row>
    <row r="1050" spans="1:10" x14ac:dyDescent="0.25">
      <c r="A1050" t="s">
        <v>4243</v>
      </c>
      <c r="B1050" t="s">
        <v>4244</v>
      </c>
      <c r="C1050" t="s">
        <v>4245</v>
      </c>
      <c r="D1050" t="s">
        <v>713</v>
      </c>
      <c r="E1050" t="s">
        <v>14</v>
      </c>
      <c r="F1050" t="s">
        <v>2918</v>
      </c>
      <c r="G1050">
        <v>1</v>
      </c>
      <c r="H1050" t="s">
        <v>4246</v>
      </c>
      <c r="I1050" t="s">
        <v>4247</v>
      </c>
    </row>
    <row r="1051" spans="1:10" x14ac:dyDescent="0.25">
      <c r="A1051" t="s">
        <v>4248</v>
      </c>
      <c r="B1051" t="s">
        <v>4249</v>
      </c>
      <c r="C1051" t="s">
        <v>4250</v>
      </c>
      <c r="D1051" t="s">
        <v>4251</v>
      </c>
      <c r="E1051" t="s">
        <v>14</v>
      </c>
      <c r="F1051" t="s">
        <v>21</v>
      </c>
      <c r="G1051" t="s">
        <v>1006</v>
      </c>
      <c r="H1051" t="s">
        <v>1030</v>
      </c>
      <c r="I1051" t="s">
        <v>1030</v>
      </c>
    </row>
    <row r="1052" spans="1:10" x14ac:dyDescent="0.25">
      <c r="A1052" t="s">
        <v>4252</v>
      </c>
      <c r="B1052" t="s">
        <v>4253</v>
      </c>
      <c r="C1052" t="s">
        <v>4254</v>
      </c>
      <c r="D1052" t="s">
        <v>713</v>
      </c>
      <c r="E1052" t="s">
        <v>14</v>
      </c>
      <c r="F1052" t="s">
        <v>21</v>
      </c>
      <c r="G1052" t="s">
        <v>1075</v>
      </c>
      <c r="H1052" t="s">
        <v>4255</v>
      </c>
      <c r="I1052" t="s">
        <v>4255</v>
      </c>
      <c r="J1052" s="1">
        <v>38718</v>
      </c>
    </row>
    <row r="1053" spans="1:10" x14ac:dyDescent="0.25">
      <c r="A1053" t="s">
        <v>4256</v>
      </c>
      <c r="B1053" t="s">
        <v>4257</v>
      </c>
      <c r="C1053" t="s">
        <v>4258</v>
      </c>
      <c r="E1053" t="s">
        <v>14</v>
      </c>
      <c r="F1053" t="s">
        <v>123</v>
      </c>
      <c r="G1053" t="s">
        <v>4259</v>
      </c>
      <c r="H1053" t="s">
        <v>125</v>
      </c>
      <c r="I1053" t="s">
        <v>4260</v>
      </c>
      <c r="J1053" s="1">
        <v>38718</v>
      </c>
    </row>
    <row r="1054" spans="1:10" x14ac:dyDescent="0.25">
      <c r="A1054" t="s">
        <v>4261</v>
      </c>
      <c r="B1054" t="s">
        <v>4262</v>
      </c>
      <c r="C1054" t="s">
        <v>4263</v>
      </c>
      <c r="D1054" t="s">
        <v>251</v>
      </c>
      <c r="E1054" t="s">
        <v>14</v>
      </c>
      <c r="F1054" t="s">
        <v>21</v>
      </c>
      <c r="G1054" t="s">
        <v>1006</v>
      </c>
      <c r="H1054" t="s">
        <v>1030</v>
      </c>
      <c r="I1054" t="s">
        <v>1030</v>
      </c>
      <c r="J1054" s="1">
        <v>41275</v>
      </c>
    </row>
    <row r="1055" spans="1:10" x14ac:dyDescent="0.25">
      <c r="A1055" t="s">
        <v>4264</v>
      </c>
      <c r="B1055" t="s">
        <v>4265</v>
      </c>
      <c r="C1055" t="s">
        <v>4266</v>
      </c>
      <c r="D1055" t="s">
        <v>38</v>
      </c>
      <c r="E1055" t="s">
        <v>14</v>
      </c>
      <c r="J1055" s="1">
        <v>37257</v>
      </c>
    </row>
    <row r="1056" spans="1:10" x14ac:dyDescent="0.25">
      <c r="A1056" t="s">
        <v>4267</v>
      </c>
      <c r="B1056" t="s">
        <v>4268</v>
      </c>
      <c r="C1056" t="s">
        <v>4269</v>
      </c>
      <c r="D1056" t="s">
        <v>4270</v>
      </c>
      <c r="E1056" t="s">
        <v>14</v>
      </c>
      <c r="F1056" t="s">
        <v>474</v>
      </c>
      <c r="H1056" t="s">
        <v>475</v>
      </c>
      <c r="I1056" t="s">
        <v>475</v>
      </c>
      <c r="J1056" s="1">
        <v>37257</v>
      </c>
    </row>
    <row r="1057" spans="1:10" x14ac:dyDescent="0.25">
      <c r="A1057" t="s">
        <v>4271</v>
      </c>
      <c r="B1057" t="s">
        <v>4272</v>
      </c>
      <c r="C1057" t="s">
        <v>4273</v>
      </c>
      <c r="D1057" t="s">
        <v>4274</v>
      </c>
      <c r="E1057" t="s">
        <v>14</v>
      </c>
      <c r="F1057" t="s">
        <v>21</v>
      </c>
      <c r="G1057" t="s">
        <v>101</v>
      </c>
      <c r="H1057" t="s">
        <v>102</v>
      </c>
      <c r="I1057" t="s">
        <v>103</v>
      </c>
      <c r="J1057" s="1">
        <v>34759</v>
      </c>
    </row>
    <row r="1058" spans="1:10" x14ac:dyDescent="0.25">
      <c r="A1058" t="s">
        <v>4275</v>
      </c>
      <c r="B1058" t="s">
        <v>4276</v>
      </c>
      <c r="D1058" t="s">
        <v>713</v>
      </c>
      <c r="E1058" t="s">
        <v>14</v>
      </c>
      <c r="F1058" t="s">
        <v>21</v>
      </c>
      <c r="G1058" t="s">
        <v>803</v>
      </c>
      <c r="H1058" t="s">
        <v>804</v>
      </c>
      <c r="I1058" t="s">
        <v>4277</v>
      </c>
      <c r="J1058" s="1">
        <v>38353</v>
      </c>
    </row>
    <row r="1059" spans="1:10" x14ac:dyDescent="0.25">
      <c r="A1059" t="s">
        <v>4278</v>
      </c>
      <c r="B1059" t="s">
        <v>4279</v>
      </c>
      <c r="D1059" t="s">
        <v>45</v>
      </c>
      <c r="E1059" t="s">
        <v>14</v>
      </c>
    </row>
    <row r="1060" spans="1:10" x14ac:dyDescent="0.25">
      <c r="A1060" t="s">
        <v>4280</v>
      </c>
      <c r="B1060" t="s">
        <v>4281</v>
      </c>
      <c r="C1060" t="s">
        <v>4282</v>
      </c>
      <c r="D1060" t="s">
        <v>270</v>
      </c>
      <c r="E1060" t="s">
        <v>14</v>
      </c>
      <c r="F1060" t="s">
        <v>21</v>
      </c>
      <c r="G1060" t="s">
        <v>281</v>
      </c>
      <c r="H1060" t="s">
        <v>1025</v>
      </c>
      <c r="I1060" t="s">
        <v>1025</v>
      </c>
      <c r="J1060" s="1">
        <v>36161</v>
      </c>
    </row>
    <row r="1061" spans="1:10" x14ac:dyDescent="0.25">
      <c r="A1061" t="s">
        <v>4283</v>
      </c>
      <c r="B1061" t="s">
        <v>4284</v>
      </c>
      <c r="C1061" t="s">
        <v>4285</v>
      </c>
      <c r="D1061" t="s">
        <v>51</v>
      </c>
      <c r="E1061" t="s">
        <v>14</v>
      </c>
      <c r="F1061" t="s">
        <v>342</v>
      </c>
    </row>
    <row r="1062" spans="1:10" x14ac:dyDescent="0.25">
      <c r="A1062" t="s">
        <v>4286</v>
      </c>
      <c r="B1062" t="s">
        <v>4287</v>
      </c>
      <c r="C1062" t="s">
        <v>4288</v>
      </c>
      <c r="D1062" t="s">
        <v>70</v>
      </c>
      <c r="E1062" t="s">
        <v>14</v>
      </c>
      <c r="F1062" t="s">
        <v>123</v>
      </c>
      <c r="G1062" t="s">
        <v>4289</v>
      </c>
      <c r="H1062" t="s">
        <v>4290</v>
      </c>
      <c r="I1062" t="s">
        <v>4290</v>
      </c>
      <c r="J1062" s="1">
        <v>35431</v>
      </c>
    </row>
    <row r="1063" spans="1:10" x14ac:dyDescent="0.25">
      <c r="A1063" t="s">
        <v>4291</v>
      </c>
      <c r="B1063" t="s">
        <v>4292</v>
      </c>
      <c r="C1063" t="s">
        <v>4293</v>
      </c>
      <c r="D1063" t="s">
        <v>51</v>
      </c>
      <c r="E1063" t="s">
        <v>684</v>
      </c>
      <c r="F1063" t="s">
        <v>21</v>
      </c>
      <c r="G1063" t="s">
        <v>94</v>
      </c>
      <c r="H1063" t="s">
        <v>95</v>
      </c>
      <c r="I1063" t="s">
        <v>4294</v>
      </c>
    </row>
    <row r="1064" spans="1:10" x14ac:dyDescent="0.25">
      <c r="A1064" t="s">
        <v>4295</v>
      </c>
      <c r="B1064" t="s">
        <v>4296</v>
      </c>
      <c r="C1064" t="s">
        <v>4297</v>
      </c>
      <c r="D1064" t="s">
        <v>259</v>
      </c>
      <c r="E1064" t="s">
        <v>14</v>
      </c>
      <c r="F1064" t="s">
        <v>508</v>
      </c>
      <c r="G1064">
        <v>34</v>
      </c>
      <c r="H1064" t="s">
        <v>509</v>
      </c>
      <c r="I1064" t="s">
        <v>510</v>
      </c>
      <c r="J1064" s="1">
        <v>39479</v>
      </c>
    </row>
    <row r="1065" spans="1:10" x14ac:dyDescent="0.25">
      <c r="A1065" t="s">
        <v>4298</v>
      </c>
      <c r="B1065" t="s">
        <v>4299</v>
      </c>
      <c r="D1065" t="s">
        <v>38</v>
      </c>
      <c r="E1065" t="s">
        <v>14</v>
      </c>
    </row>
    <row r="1066" spans="1:10" x14ac:dyDescent="0.25">
      <c r="A1066" t="s">
        <v>4300</v>
      </c>
      <c r="B1066" t="s">
        <v>4301</v>
      </c>
      <c r="C1066" t="s">
        <v>4302</v>
      </c>
      <c r="D1066" t="s">
        <v>4303</v>
      </c>
      <c r="E1066" t="s">
        <v>14</v>
      </c>
      <c r="F1066" t="s">
        <v>15</v>
      </c>
      <c r="G1066">
        <v>19</v>
      </c>
      <c r="H1066" t="s">
        <v>469</v>
      </c>
      <c r="I1066" t="s">
        <v>469</v>
      </c>
      <c r="J1066" s="1">
        <v>39448</v>
      </c>
    </row>
    <row r="1067" spans="1:10" x14ac:dyDescent="0.25">
      <c r="A1067" t="s">
        <v>4304</v>
      </c>
      <c r="B1067" t="s">
        <v>4305</v>
      </c>
      <c r="C1067" t="s">
        <v>4306</v>
      </c>
      <c r="D1067" t="s">
        <v>4307</v>
      </c>
      <c r="E1067" t="s">
        <v>14</v>
      </c>
      <c r="F1067" t="s">
        <v>21</v>
      </c>
      <c r="G1067" t="s">
        <v>59</v>
      </c>
      <c r="H1067" t="s">
        <v>60</v>
      </c>
      <c r="I1067" t="s">
        <v>66</v>
      </c>
      <c r="J1067" s="1">
        <v>39448</v>
      </c>
    </row>
    <row r="1068" spans="1:10" x14ac:dyDescent="0.25">
      <c r="A1068" t="s">
        <v>4308</v>
      </c>
      <c r="B1068" t="s">
        <v>4309</v>
      </c>
      <c r="C1068" t="s">
        <v>4310</v>
      </c>
      <c r="D1068" t="s">
        <v>4311</v>
      </c>
      <c r="E1068" t="s">
        <v>14</v>
      </c>
      <c r="F1068" t="s">
        <v>3980</v>
      </c>
      <c r="G1068">
        <v>3</v>
      </c>
      <c r="H1068" t="s">
        <v>2364</v>
      </c>
      <c r="I1068" t="s">
        <v>3981</v>
      </c>
      <c r="J1068" s="1">
        <v>41640</v>
      </c>
    </row>
    <row r="1069" spans="1:10" x14ac:dyDescent="0.25">
      <c r="A1069" t="s">
        <v>4312</v>
      </c>
      <c r="B1069" t="s">
        <v>4313</v>
      </c>
      <c r="C1069" t="s">
        <v>4314</v>
      </c>
      <c r="D1069" t="s">
        <v>38</v>
      </c>
      <c r="E1069" t="s">
        <v>14</v>
      </c>
      <c r="F1069" t="s">
        <v>21</v>
      </c>
      <c r="G1069" t="s">
        <v>153</v>
      </c>
      <c r="H1069" t="s">
        <v>239</v>
      </c>
      <c r="I1069" t="s">
        <v>239</v>
      </c>
      <c r="J1069" s="1">
        <v>40909</v>
      </c>
    </row>
    <row r="1070" spans="1:10" x14ac:dyDescent="0.25">
      <c r="A1070" t="s">
        <v>4315</v>
      </c>
      <c r="B1070" t="s">
        <v>4316</v>
      </c>
      <c r="C1070" t="s">
        <v>4317</v>
      </c>
      <c r="D1070" t="s">
        <v>4318</v>
      </c>
      <c r="E1070" t="s">
        <v>14</v>
      </c>
      <c r="F1070" t="s">
        <v>21</v>
      </c>
      <c r="G1070" t="s">
        <v>130</v>
      </c>
      <c r="H1070" t="s">
        <v>131</v>
      </c>
      <c r="I1070" t="s">
        <v>4319</v>
      </c>
      <c r="J1070" s="1">
        <v>39448</v>
      </c>
    </row>
    <row r="1071" spans="1:10" x14ac:dyDescent="0.25">
      <c r="A1071" t="s">
        <v>4320</v>
      </c>
      <c r="B1071" t="s">
        <v>4321</v>
      </c>
      <c r="C1071" t="s">
        <v>4322</v>
      </c>
      <c r="D1071" t="s">
        <v>4323</v>
      </c>
      <c r="E1071" t="s">
        <v>14</v>
      </c>
      <c r="J1071" s="1">
        <v>32874</v>
      </c>
    </row>
    <row r="1072" spans="1:10" x14ac:dyDescent="0.25">
      <c r="A1072" t="s">
        <v>4324</v>
      </c>
      <c r="B1072" t="s">
        <v>4325</v>
      </c>
      <c r="C1072" t="s">
        <v>4326</v>
      </c>
      <c r="D1072" t="s">
        <v>4327</v>
      </c>
      <c r="E1072" t="s">
        <v>108</v>
      </c>
      <c r="F1072" t="s">
        <v>21</v>
      </c>
      <c r="G1072" t="s">
        <v>59</v>
      </c>
      <c r="H1072" t="s">
        <v>60</v>
      </c>
      <c r="I1072" t="s">
        <v>61</v>
      </c>
    </row>
    <row r="1073" spans="1:10" x14ac:dyDescent="0.25">
      <c r="A1073" t="s">
        <v>4328</v>
      </c>
      <c r="B1073" t="s">
        <v>4329</v>
      </c>
      <c r="C1073" t="s">
        <v>4330</v>
      </c>
      <c r="D1073" t="s">
        <v>4331</v>
      </c>
      <c r="E1073" t="s">
        <v>108</v>
      </c>
      <c r="F1073" t="s">
        <v>21</v>
      </c>
      <c r="G1073" t="s">
        <v>281</v>
      </c>
      <c r="H1073" t="s">
        <v>1025</v>
      </c>
      <c r="I1073" t="s">
        <v>1025</v>
      </c>
    </row>
    <row r="1074" spans="1:10" x14ac:dyDescent="0.25">
      <c r="A1074" t="s">
        <v>4332</v>
      </c>
      <c r="B1074" t="s">
        <v>4333</v>
      </c>
      <c r="C1074" t="s">
        <v>4334</v>
      </c>
      <c r="D1074" t="s">
        <v>4335</v>
      </c>
      <c r="E1074" t="s">
        <v>14</v>
      </c>
      <c r="J1074" s="1">
        <v>37987</v>
      </c>
    </row>
    <row r="1075" spans="1:10" x14ac:dyDescent="0.25">
      <c r="A1075" t="s">
        <v>4336</v>
      </c>
      <c r="B1075" t="s">
        <v>4337</v>
      </c>
      <c r="C1075" t="s">
        <v>4338</v>
      </c>
      <c r="D1075" t="s">
        <v>4339</v>
      </c>
      <c r="E1075" t="s">
        <v>202</v>
      </c>
      <c r="F1075" t="s">
        <v>401</v>
      </c>
      <c r="G1075">
        <v>40</v>
      </c>
      <c r="H1075" t="s">
        <v>975</v>
      </c>
      <c r="I1075" t="s">
        <v>975</v>
      </c>
      <c r="J1075" s="1">
        <v>41039</v>
      </c>
    </row>
    <row r="1076" spans="1:10" x14ac:dyDescent="0.25">
      <c r="A1076" t="s">
        <v>4340</v>
      </c>
      <c r="B1076" t="s">
        <v>4341</v>
      </c>
      <c r="C1076" t="s">
        <v>4342</v>
      </c>
      <c r="D1076" t="s">
        <v>4343</v>
      </c>
      <c r="E1076" t="s">
        <v>108</v>
      </c>
      <c r="F1076" t="s">
        <v>633</v>
      </c>
      <c r="G1076">
        <v>7</v>
      </c>
      <c r="H1076" t="s">
        <v>924</v>
      </c>
      <c r="I1076" t="s">
        <v>924</v>
      </c>
      <c r="J1076" s="1">
        <v>41275</v>
      </c>
    </row>
    <row r="1077" spans="1:10" x14ac:dyDescent="0.25">
      <c r="A1077" t="s">
        <v>4344</v>
      </c>
      <c r="B1077" t="s">
        <v>4345</v>
      </c>
      <c r="C1077" t="s">
        <v>4346</v>
      </c>
      <c r="D1077" t="s">
        <v>4347</v>
      </c>
      <c r="E1077" t="s">
        <v>14</v>
      </c>
      <c r="F1077" t="s">
        <v>21</v>
      </c>
      <c r="G1077" t="s">
        <v>59</v>
      </c>
      <c r="H1077" t="s">
        <v>60</v>
      </c>
      <c r="I1077" t="s">
        <v>1414</v>
      </c>
      <c r="J1077" s="1">
        <v>35796</v>
      </c>
    </row>
    <row r="1078" spans="1:10" x14ac:dyDescent="0.25">
      <c r="A1078" t="s">
        <v>4348</v>
      </c>
      <c r="B1078" t="s">
        <v>4349</v>
      </c>
      <c r="C1078" t="s">
        <v>4350</v>
      </c>
      <c r="D1078" t="s">
        <v>38</v>
      </c>
      <c r="E1078" t="s">
        <v>14</v>
      </c>
      <c r="F1078" t="s">
        <v>21</v>
      </c>
      <c r="G1078" t="s">
        <v>59</v>
      </c>
      <c r="H1078" t="s">
        <v>60</v>
      </c>
      <c r="I1078" t="s">
        <v>1246</v>
      </c>
      <c r="J1078" s="1">
        <v>35796</v>
      </c>
    </row>
    <row r="1079" spans="1:10" x14ac:dyDescent="0.25">
      <c r="A1079" t="s">
        <v>4351</v>
      </c>
      <c r="B1079" t="s">
        <v>4352</v>
      </c>
      <c r="D1079" t="s">
        <v>352</v>
      </c>
      <c r="E1079" t="s">
        <v>14</v>
      </c>
      <c r="F1079" t="s">
        <v>21</v>
      </c>
      <c r="G1079" t="s">
        <v>1325</v>
      </c>
      <c r="H1079" t="s">
        <v>4353</v>
      </c>
      <c r="I1079" t="s">
        <v>4354</v>
      </c>
      <c r="J1079" s="1">
        <v>38528</v>
      </c>
    </row>
    <row r="1080" spans="1:10" x14ac:dyDescent="0.25">
      <c r="A1080" t="s">
        <v>4355</v>
      </c>
      <c r="B1080" t="s">
        <v>4356</v>
      </c>
      <c r="C1080" t="s">
        <v>4357</v>
      </c>
      <c r="D1080" t="s">
        <v>2321</v>
      </c>
      <c r="E1080" t="s">
        <v>14</v>
      </c>
      <c r="F1080" t="s">
        <v>21</v>
      </c>
      <c r="G1080" t="s">
        <v>1229</v>
      </c>
      <c r="H1080" t="s">
        <v>1230</v>
      </c>
      <c r="I1080" t="s">
        <v>1437</v>
      </c>
      <c r="J1080" s="1">
        <v>37622</v>
      </c>
    </row>
    <row r="1081" spans="1:10" x14ac:dyDescent="0.25">
      <c r="A1081" t="s">
        <v>4358</v>
      </c>
      <c r="B1081" t="s">
        <v>4359</v>
      </c>
      <c r="C1081" t="s">
        <v>4360</v>
      </c>
      <c r="D1081" t="s">
        <v>4361</v>
      </c>
      <c r="E1081" t="s">
        <v>14</v>
      </c>
      <c r="F1081" t="s">
        <v>694</v>
      </c>
      <c r="G1081">
        <v>5</v>
      </c>
      <c r="H1081" t="s">
        <v>695</v>
      </c>
      <c r="I1081" t="s">
        <v>4362</v>
      </c>
      <c r="J1081" s="1">
        <v>42052</v>
      </c>
    </row>
    <row r="1082" spans="1:10" x14ac:dyDescent="0.25">
      <c r="A1082" t="s">
        <v>4363</v>
      </c>
      <c r="B1082" t="s">
        <v>4364</v>
      </c>
      <c r="C1082" t="s">
        <v>4365</v>
      </c>
      <c r="D1082" t="s">
        <v>4366</v>
      </c>
      <c r="E1082" t="s">
        <v>14</v>
      </c>
      <c r="F1082" t="s">
        <v>21</v>
      </c>
      <c r="G1082" t="s">
        <v>153</v>
      </c>
      <c r="H1082" t="s">
        <v>239</v>
      </c>
      <c r="I1082" t="s">
        <v>1709</v>
      </c>
      <c r="J1082" s="1">
        <v>39995</v>
      </c>
    </row>
    <row r="1083" spans="1:10" x14ac:dyDescent="0.25">
      <c r="A1083" t="s">
        <v>4367</v>
      </c>
      <c r="B1083" t="s">
        <v>4368</v>
      </c>
      <c r="C1083" t="s">
        <v>4369</v>
      </c>
      <c r="D1083" t="s">
        <v>2765</v>
      </c>
      <c r="E1083" t="s">
        <v>14</v>
      </c>
      <c r="F1083" t="s">
        <v>160</v>
      </c>
      <c r="G1083" t="s">
        <v>161</v>
      </c>
      <c r="H1083" t="s">
        <v>162</v>
      </c>
      <c r="I1083" t="s">
        <v>162</v>
      </c>
      <c r="J1083" s="1">
        <v>40179</v>
      </c>
    </row>
    <row r="1084" spans="1:10" x14ac:dyDescent="0.25">
      <c r="A1084" t="s">
        <v>4370</v>
      </c>
      <c r="B1084" t="s">
        <v>4371</v>
      </c>
      <c r="C1084" t="s">
        <v>4372</v>
      </c>
      <c r="D1084" t="s">
        <v>38</v>
      </c>
      <c r="E1084" t="s">
        <v>14</v>
      </c>
      <c r="F1084" t="s">
        <v>160</v>
      </c>
      <c r="G1084" t="s">
        <v>161</v>
      </c>
      <c r="H1084" t="s">
        <v>162</v>
      </c>
      <c r="I1084" t="s">
        <v>162</v>
      </c>
      <c r="J1084" s="1">
        <v>37622</v>
      </c>
    </row>
    <row r="1085" spans="1:10" x14ac:dyDescent="0.25">
      <c r="A1085" t="s">
        <v>4373</v>
      </c>
      <c r="B1085" t="s">
        <v>4374</v>
      </c>
      <c r="C1085" t="s">
        <v>4375</v>
      </c>
      <c r="D1085" t="s">
        <v>51</v>
      </c>
      <c r="E1085" t="s">
        <v>108</v>
      </c>
      <c r="F1085" t="s">
        <v>21</v>
      </c>
      <c r="G1085" t="s">
        <v>59</v>
      </c>
      <c r="H1085" t="s">
        <v>1216</v>
      </c>
      <c r="I1085" t="s">
        <v>1216</v>
      </c>
    </row>
    <row r="1086" spans="1:10" x14ac:dyDescent="0.25">
      <c r="A1086" t="s">
        <v>4376</v>
      </c>
      <c r="B1086" t="s">
        <v>4377</v>
      </c>
      <c r="C1086" t="s">
        <v>4378</v>
      </c>
      <c r="D1086" t="s">
        <v>38</v>
      </c>
      <c r="E1086" t="s">
        <v>108</v>
      </c>
      <c r="J1086" s="1">
        <v>36161</v>
      </c>
    </row>
    <row r="1087" spans="1:10" x14ac:dyDescent="0.25">
      <c r="A1087" t="s">
        <v>4379</v>
      </c>
      <c r="B1087" t="s">
        <v>4380</v>
      </c>
      <c r="C1087" t="s">
        <v>4381</v>
      </c>
      <c r="D1087" t="s">
        <v>4382</v>
      </c>
      <c r="E1087" t="s">
        <v>14</v>
      </c>
      <c r="F1087" t="s">
        <v>271</v>
      </c>
      <c r="G1087">
        <v>17</v>
      </c>
      <c r="H1087" t="s">
        <v>459</v>
      </c>
      <c r="I1087" t="s">
        <v>459</v>
      </c>
      <c r="J1087" s="1">
        <v>40179</v>
      </c>
    </row>
    <row r="1088" spans="1:10" x14ac:dyDescent="0.25">
      <c r="A1088" t="s">
        <v>4383</v>
      </c>
      <c r="B1088" t="s">
        <v>4384</v>
      </c>
      <c r="C1088" t="s">
        <v>4385</v>
      </c>
      <c r="D1088" t="s">
        <v>51</v>
      </c>
      <c r="E1088" t="s">
        <v>684</v>
      </c>
      <c r="F1088" t="s">
        <v>21</v>
      </c>
      <c r="G1088" t="s">
        <v>101</v>
      </c>
      <c r="H1088" t="s">
        <v>102</v>
      </c>
      <c r="I1088" t="s">
        <v>103</v>
      </c>
      <c r="J1088" s="1">
        <v>36526</v>
      </c>
    </row>
    <row r="1089" spans="1:10" x14ac:dyDescent="0.25">
      <c r="A1089" t="s">
        <v>4386</v>
      </c>
      <c r="B1089" t="s">
        <v>4387</v>
      </c>
      <c r="C1089" t="s">
        <v>4388</v>
      </c>
      <c r="D1089" t="s">
        <v>51</v>
      </c>
      <c r="E1089" t="s">
        <v>14</v>
      </c>
      <c r="F1089" t="s">
        <v>21</v>
      </c>
      <c r="G1089" t="s">
        <v>94</v>
      </c>
      <c r="H1089" t="s">
        <v>95</v>
      </c>
      <c r="I1089" t="s">
        <v>4389</v>
      </c>
      <c r="J1089" s="1">
        <v>39814</v>
      </c>
    </row>
    <row r="1090" spans="1:10" x14ac:dyDescent="0.25">
      <c r="A1090" t="s">
        <v>4390</v>
      </c>
      <c r="B1090" t="s">
        <v>4391</v>
      </c>
      <c r="C1090" t="s">
        <v>4392</v>
      </c>
      <c r="D1090" t="s">
        <v>70</v>
      </c>
      <c r="E1090" t="s">
        <v>14</v>
      </c>
    </row>
    <row r="1091" spans="1:10" x14ac:dyDescent="0.25">
      <c r="A1091" t="s">
        <v>4393</v>
      </c>
      <c r="B1091" t="s">
        <v>4394</v>
      </c>
      <c r="C1091" t="s">
        <v>4395</v>
      </c>
      <c r="D1091" t="s">
        <v>3934</v>
      </c>
      <c r="E1091" t="s">
        <v>14</v>
      </c>
      <c r="F1091" t="s">
        <v>21</v>
      </c>
      <c r="G1091" t="s">
        <v>101</v>
      </c>
      <c r="H1091" t="s">
        <v>688</v>
      </c>
      <c r="I1091" t="s">
        <v>4396</v>
      </c>
      <c r="J1091" s="1">
        <v>41072</v>
      </c>
    </row>
    <row r="1092" spans="1:10" x14ac:dyDescent="0.25">
      <c r="A1092" t="s">
        <v>4397</v>
      </c>
      <c r="B1092" t="s">
        <v>4398</v>
      </c>
      <c r="C1092" t="s">
        <v>4399</v>
      </c>
      <c r="D1092" t="s">
        <v>374</v>
      </c>
      <c r="E1092" t="s">
        <v>14</v>
      </c>
      <c r="F1092" t="s">
        <v>21</v>
      </c>
      <c r="G1092" t="s">
        <v>59</v>
      </c>
      <c r="H1092" t="s">
        <v>4400</v>
      </c>
      <c r="I1092" t="s">
        <v>4401</v>
      </c>
      <c r="J1092" s="1">
        <v>40941</v>
      </c>
    </row>
    <row r="1093" spans="1:10" x14ac:dyDescent="0.25">
      <c r="A1093" t="s">
        <v>4402</v>
      </c>
      <c r="B1093" t="s">
        <v>4403</v>
      </c>
      <c r="C1093" t="s">
        <v>4404</v>
      </c>
      <c r="D1093" t="s">
        <v>4405</v>
      </c>
      <c r="E1093" t="s">
        <v>14</v>
      </c>
      <c r="F1093" t="s">
        <v>123</v>
      </c>
      <c r="G1093" t="s">
        <v>4406</v>
      </c>
      <c r="H1093" t="s">
        <v>4407</v>
      </c>
      <c r="I1093" t="s">
        <v>4407</v>
      </c>
    </row>
    <row r="1094" spans="1:10" x14ac:dyDescent="0.25">
      <c r="A1094" t="s">
        <v>4408</v>
      </c>
      <c r="B1094" t="s">
        <v>4409</v>
      </c>
      <c r="C1094" t="s">
        <v>4410</v>
      </c>
      <c r="D1094" t="s">
        <v>4411</v>
      </c>
      <c r="E1094" t="s">
        <v>14</v>
      </c>
      <c r="F1094" t="s">
        <v>21</v>
      </c>
      <c r="G1094" t="s">
        <v>84</v>
      </c>
    </row>
    <row r="1095" spans="1:10" x14ac:dyDescent="0.25">
      <c r="A1095" t="s">
        <v>4412</v>
      </c>
      <c r="B1095" t="s">
        <v>4413</v>
      </c>
      <c r="C1095" t="s">
        <v>4414</v>
      </c>
      <c r="D1095" t="s">
        <v>4415</v>
      </c>
      <c r="E1095" t="s">
        <v>14</v>
      </c>
      <c r="F1095" t="s">
        <v>21</v>
      </c>
      <c r="G1095" t="s">
        <v>3988</v>
      </c>
      <c r="H1095" t="s">
        <v>3989</v>
      </c>
      <c r="I1095" t="s">
        <v>3990</v>
      </c>
      <c r="J1095" s="1">
        <v>40179</v>
      </c>
    </row>
    <row r="1096" spans="1:10" x14ac:dyDescent="0.25">
      <c r="A1096" t="s">
        <v>4416</v>
      </c>
      <c r="B1096" t="s">
        <v>4417</v>
      </c>
      <c r="C1096" t="s">
        <v>4418</v>
      </c>
      <c r="D1096" t="s">
        <v>51</v>
      </c>
      <c r="E1096" t="s">
        <v>202</v>
      </c>
      <c r="J1096" s="1">
        <v>36526</v>
      </c>
    </row>
    <row r="1097" spans="1:10" x14ac:dyDescent="0.25">
      <c r="A1097" t="s">
        <v>4419</v>
      </c>
      <c r="B1097" t="s">
        <v>4420</v>
      </c>
      <c r="C1097" t="s">
        <v>4421</v>
      </c>
      <c r="D1097" t="s">
        <v>4422</v>
      </c>
      <c r="E1097" t="s">
        <v>202</v>
      </c>
      <c r="F1097" t="s">
        <v>4423</v>
      </c>
      <c r="G1097">
        <v>3</v>
      </c>
      <c r="H1097" t="s">
        <v>4424</v>
      </c>
      <c r="I1097" t="s">
        <v>4424</v>
      </c>
      <c r="J1097" s="1">
        <v>42065</v>
      </c>
    </row>
    <row r="1098" spans="1:10" x14ac:dyDescent="0.25">
      <c r="A1098" t="s">
        <v>4425</v>
      </c>
      <c r="B1098" t="s">
        <v>4426</v>
      </c>
      <c r="C1098" t="s">
        <v>4427</v>
      </c>
      <c r="D1098" t="s">
        <v>4428</v>
      </c>
      <c r="E1098" t="s">
        <v>14</v>
      </c>
      <c r="F1098" t="s">
        <v>21</v>
      </c>
      <c r="G1098" t="s">
        <v>101</v>
      </c>
      <c r="H1098" t="s">
        <v>102</v>
      </c>
      <c r="I1098" t="s">
        <v>103</v>
      </c>
    </row>
    <row r="1099" spans="1:10" x14ac:dyDescent="0.25">
      <c r="A1099" t="s">
        <v>4429</v>
      </c>
      <c r="B1099" t="s">
        <v>4430</v>
      </c>
      <c r="D1099" t="s">
        <v>4431</v>
      </c>
      <c r="E1099" t="s">
        <v>14</v>
      </c>
      <c r="F1099" t="s">
        <v>21</v>
      </c>
      <c r="G1099" t="s">
        <v>153</v>
      </c>
      <c r="H1099" t="s">
        <v>239</v>
      </c>
      <c r="I1099" t="s">
        <v>4432</v>
      </c>
    </row>
    <row r="1100" spans="1:10" x14ac:dyDescent="0.25">
      <c r="A1100" t="s">
        <v>4433</v>
      </c>
      <c r="B1100" t="s">
        <v>4434</v>
      </c>
      <c r="C1100" t="s">
        <v>4435</v>
      </c>
      <c r="E1100" t="s">
        <v>202</v>
      </c>
    </row>
    <row r="1101" spans="1:10" x14ac:dyDescent="0.25">
      <c r="A1101" t="s">
        <v>4436</v>
      </c>
      <c r="B1101" t="s">
        <v>4437</v>
      </c>
      <c r="D1101" t="s">
        <v>650</v>
      </c>
      <c r="E1101" t="s">
        <v>202</v>
      </c>
    </row>
    <row r="1102" spans="1:10" x14ac:dyDescent="0.25">
      <c r="A1102" t="s">
        <v>4438</v>
      </c>
      <c r="B1102" t="s">
        <v>4439</v>
      </c>
      <c r="D1102" t="s">
        <v>2474</v>
      </c>
      <c r="E1102" t="s">
        <v>14</v>
      </c>
      <c r="F1102" t="s">
        <v>1057</v>
      </c>
      <c r="G1102">
        <v>2</v>
      </c>
      <c r="H1102" t="s">
        <v>1731</v>
      </c>
      <c r="I1102" t="s">
        <v>1731</v>
      </c>
      <c r="J1102" s="1">
        <v>38353</v>
      </c>
    </row>
    <row r="1103" spans="1:10" x14ac:dyDescent="0.25">
      <c r="A1103" t="s">
        <v>4440</v>
      </c>
      <c r="B1103" t="s">
        <v>4441</v>
      </c>
      <c r="C1103" t="s">
        <v>4442</v>
      </c>
      <c r="D1103" t="s">
        <v>4443</v>
      </c>
      <c r="E1103" t="s">
        <v>14</v>
      </c>
      <c r="F1103" t="s">
        <v>694</v>
      </c>
      <c r="G1103">
        <v>5</v>
      </c>
      <c r="H1103" t="s">
        <v>695</v>
      </c>
      <c r="I1103" t="s">
        <v>695</v>
      </c>
      <c r="J1103" s="1">
        <v>39142</v>
      </c>
    </row>
    <row r="1104" spans="1:10" x14ac:dyDescent="0.25">
      <c r="A1104" t="s">
        <v>4444</v>
      </c>
      <c r="B1104" t="s">
        <v>4445</v>
      </c>
      <c r="C1104" t="s">
        <v>4446</v>
      </c>
      <c r="D1104" t="s">
        <v>65</v>
      </c>
      <c r="E1104" t="s">
        <v>108</v>
      </c>
      <c r="F1104" t="s">
        <v>21</v>
      </c>
      <c r="G1104" t="s">
        <v>137</v>
      </c>
      <c r="H1104" t="s">
        <v>138</v>
      </c>
      <c r="I1104" t="s">
        <v>433</v>
      </c>
      <c r="J1104" s="1">
        <v>36557</v>
      </c>
    </row>
    <row r="1105" spans="1:10" x14ac:dyDescent="0.25">
      <c r="A1105" t="s">
        <v>4447</v>
      </c>
      <c r="B1105" t="s">
        <v>4448</v>
      </c>
      <c r="C1105" t="s">
        <v>4449</v>
      </c>
      <c r="D1105" t="s">
        <v>4450</v>
      </c>
      <c r="E1105" t="s">
        <v>14</v>
      </c>
      <c r="F1105" t="s">
        <v>3314</v>
      </c>
      <c r="G1105">
        <v>14</v>
      </c>
      <c r="H1105" t="s">
        <v>4451</v>
      </c>
      <c r="I1105" t="s">
        <v>4451</v>
      </c>
      <c r="J1105" s="1">
        <v>39995</v>
      </c>
    </row>
    <row r="1106" spans="1:10" x14ac:dyDescent="0.25">
      <c r="A1106" t="s">
        <v>4452</v>
      </c>
      <c r="B1106" t="s">
        <v>4453</v>
      </c>
      <c r="C1106" t="s">
        <v>4454</v>
      </c>
      <c r="D1106" t="s">
        <v>4455</v>
      </c>
      <c r="E1106" t="s">
        <v>14</v>
      </c>
      <c r="F1106" t="s">
        <v>21</v>
      </c>
      <c r="G1106" t="s">
        <v>101</v>
      </c>
      <c r="H1106" t="s">
        <v>102</v>
      </c>
      <c r="I1106" t="s">
        <v>103</v>
      </c>
      <c r="J1106" s="1">
        <v>41821</v>
      </c>
    </row>
    <row r="1107" spans="1:10" x14ac:dyDescent="0.25">
      <c r="A1107" t="s">
        <v>4456</v>
      </c>
      <c r="B1107" t="s">
        <v>4457</v>
      </c>
      <c r="C1107" t="s">
        <v>4458</v>
      </c>
      <c r="D1107" t="s">
        <v>4459</v>
      </c>
      <c r="E1107" t="s">
        <v>14</v>
      </c>
      <c r="F1107" t="s">
        <v>271</v>
      </c>
      <c r="J1107" s="1">
        <v>41275</v>
      </c>
    </row>
    <row r="1108" spans="1:10" x14ac:dyDescent="0.25">
      <c r="A1108" t="s">
        <v>4460</v>
      </c>
      <c r="B1108" t="s">
        <v>4461</v>
      </c>
      <c r="C1108" t="s">
        <v>4462</v>
      </c>
      <c r="D1108" t="s">
        <v>38</v>
      </c>
      <c r="E1108" t="s">
        <v>14</v>
      </c>
      <c r="F1108" t="s">
        <v>21</v>
      </c>
      <c r="G1108" t="s">
        <v>59</v>
      </c>
      <c r="H1108" t="s">
        <v>60</v>
      </c>
      <c r="I1108" t="s">
        <v>61</v>
      </c>
      <c r="J1108" s="1">
        <v>39448</v>
      </c>
    </row>
    <row r="1109" spans="1:10" x14ac:dyDescent="0.25">
      <c r="A1109" t="s">
        <v>4463</v>
      </c>
      <c r="B1109" t="s">
        <v>4464</v>
      </c>
      <c r="C1109" t="s">
        <v>4465</v>
      </c>
      <c r="D1109" t="s">
        <v>4466</v>
      </c>
      <c r="E1109" t="s">
        <v>14</v>
      </c>
      <c r="F1109" t="s">
        <v>645</v>
      </c>
      <c r="G1109">
        <v>12</v>
      </c>
      <c r="H1109" t="s">
        <v>4467</v>
      </c>
      <c r="I1109" t="s">
        <v>4467</v>
      </c>
    </row>
    <row r="1110" spans="1:10" x14ac:dyDescent="0.25">
      <c r="A1110" t="s">
        <v>4468</v>
      </c>
      <c r="B1110" t="s">
        <v>4469</v>
      </c>
      <c r="C1110" t="s">
        <v>4470</v>
      </c>
      <c r="D1110" t="s">
        <v>4471</v>
      </c>
      <c r="E1110" t="s">
        <v>684</v>
      </c>
      <c r="F1110" t="s">
        <v>33</v>
      </c>
      <c r="G1110">
        <v>5</v>
      </c>
      <c r="H1110" t="s">
        <v>1380</v>
      </c>
      <c r="I1110" t="s">
        <v>1380</v>
      </c>
    </row>
    <row r="1111" spans="1:10" x14ac:dyDescent="0.25">
      <c r="A1111" t="s">
        <v>4472</v>
      </c>
      <c r="B1111" t="s">
        <v>4473</v>
      </c>
      <c r="C1111" t="s">
        <v>4474</v>
      </c>
      <c r="D1111" t="s">
        <v>259</v>
      </c>
      <c r="E1111" t="s">
        <v>14</v>
      </c>
      <c r="F1111" t="s">
        <v>33</v>
      </c>
      <c r="G1111">
        <v>22</v>
      </c>
      <c r="H1111" t="s">
        <v>34</v>
      </c>
      <c r="I1111" t="s">
        <v>34</v>
      </c>
    </row>
    <row r="1112" spans="1:10" x14ac:dyDescent="0.25">
      <c r="A1112" t="s">
        <v>4475</v>
      </c>
      <c r="B1112" t="s">
        <v>4476</v>
      </c>
      <c r="C1112" t="s">
        <v>4477</v>
      </c>
      <c r="D1112" t="s">
        <v>4478</v>
      </c>
      <c r="E1112" t="s">
        <v>14</v>
      </c>
      <c r="F1112" t="s">
        <v>21</v>
      </c>
      <c r="G1112" t="s">
        <v>137</v>
      </c>
      <c r="H1112" t="s">
        <v>138</v>
      </c>
      <c r="I1112" t="s">
        <v>3523</v>
      </c>
    </row>
    <row r="1113" spans="1:10" x14ac:dyDescent="0.25">
      <c r="A1113" t="s">
        <v>4479</v>
      </c>
      <c r="B1113" t="s">
        <v>4480</v>
      </c>
      <c r="C1113" t="s">
        <v>4481</v>
      </c>
      <c r="D1113" t="s">
        <v>374</v>
      </c>
      <c r="E1113" t="s">
        <v>14</v>
      </c>
      <c r="F1113" t="s">
        <v>52</v>
      </c>
      <c r="G1113" t="s">
        <v>4482</v>
      </c>
      <c r="H1113" t="s">
        <v>4483</v>
      </c>
      <c r="I1113" t="s">
        <v>4484</v>
      </c>
      <c r="J1113" s="1">
        <v>40210</v>
      </c>
    </row>
    <row r="1114" spans="1:10" x14ac:dyDescent="0.25">
      <c r="A1114" t="s">
        <v>4485</v>
      </c>
      <c r="B1114" t="s">
        <v>4486</v>
      </c>
      <c r="C1114" t="s">
        <v>4487</v>
      </c>
      <c r="D1114" t="s">
        <v>65</v>
      </c>
      <c r="E1114" t="s">
        <v>14</v>
      </c>
      <c r="F1114" t="s">
        <v>21</v>
      </c>
      <c r="G1114" t="s">
        <v>101</v>
      </c>
      <c r="H1114" t="s">
        <v>102</v>
      </c>
      <c r="I1114" t="s">
        <v>103</v>
      </c>
      <c r="J1114" s="1">
        <v>40909</v>
      </c>
    </row>
    <row r="1115" spans="1:10" x14ac:dyDescent="0.25">
      <c r="A1115" t="s">
        <v>4488</v>
      </c>
      <c r="B1115" t="s">
        <v>4489</v>
      </c>
      <c r="C1115" t="s">
        <v>4490</v>
      </c>
      <c r="D1115" t="s">
        <v>4491</v>
      </c>
      <c r="E1115" t="s">
        <v>14</v>
      </c>
      <c r="F1115" t="s">
        <v>618</v>
      </c>
      <c r="G1115">
        <v>12</v>
      </c>
      <c r="H1115" t="s">
        <v>878</v>
      </c>
      <c r="I1115" t="s">
        <v>4492</v>
      </c>
      <c r="J1115" s="1">
        <v>36647</v>
      </c>
    </row>
    <row r="1116" spans="1:10" x14ac:dyDescent="0.25">
      <c r="A1116" t="s">
        <v>4493</v>
      </c>
      <c r="B1116" t="s">
        <v>4494</v>
      </c>
      <c r="C1116" t="s">
        <v>4495</v>
      </c>
      <c r="D1116" t="s">
        <v>4496</v>
      </c>
      <c r="E1116" t="s">
        <v>14</v>
      </c>
    </row>
    <row r="1117" spans="1:10" x14ac:dyDescent="0.25">
      <c r="A1117" t="s">
        <v>4497</v>
      </c>
      <c r="B1117" t="s">
        <v>4498</v>
      </c>
      <c r="C1117" t="s">
        <v>4499</v>
      </c>
      <c r="D1117" t="s">
        <v>38</v>
      </c>
      <c r="E1117" t="s">
        <v>14</v>
      </c>
      <c r="F1117" t="s">
        <v>21</v>
      </c>
      <c r="G1117" t="s">
        <v>39</v>
      </c>
      <c r="H1117" t="s">
        <v>277</v>
      </c>
      <c r="I1117" t="s">
        <v>277</v>
      </c>
      <c r="J1117" s="1">
        <v>37257</v>
      </c>
    </row>
    <row r="1118" spans="1:10" x14ac:dyDescent="0.25">
      <c r="A1118" t="s">
        <v>4500</v>
      </c>
      <c r="B1118" t="s">
        <v>4501</v>
      </c>
      <c r="C1118" t="s">
        <v>4502</v>
      </c>
      <c r="D1118" t="s">
        <v>38</v>
      </c>
      <c r="E1118" t="s">
        <v>14</v>
      </c>
      <c r="F1118" t="s">
        <v>21</v>
      </c>
      <c r="G1118" t="s">
        <v>639</v>
      </c>
      <c r="H1118" t="s">
        <v>640</v>
      </c>
      <c r="I1118" t="s">
        <v>4503</v>
      </c>
      <c r="J1118" s="1">
        <v>38718</v>
      </c>
    </row>
    <row r="1119" spans="1:10" x14ac:dyDescent="0.25">
      <c r="A1119" t="s">
        <v>4504</v>
      </c>
      <c r="B1119" t="s">
        <v>4505</v>
      </c>
      <c r="C1119" t="s">
        <v>4506</v>
      </c>
      <c r="D1119" t="s">
        <v>38</v>
      </c>
      <c r="E1119" t="s">
        <v>14</v>
      </c>
      <c r="F1119" t="s">
        <v>123</v>
      </c>
      <c r="G1119" t="s">
        <v>4507</v>
      </c>
      <c r="H1119" t="s">
        <v>3215</v>
      </c>
      <c r="I1119" t="s">
        <v>4508</v>
      </c>
      <c r="J1119" s="1">
        <v>38353</v>
      </c>
    </row>
    <row r="1120" spans="1:10" x14ac:dyDescent="0.25">
      <c r="A1120" t="s">
        <v>4509</v>
      </c>
      <c r="B1120" t="s">
        <v>4510</v>
      </c>
      <c r="C1120" t="s">
        <v>4511</v>
      </c>
      <c r="D1120" t="s">
        <v>51</v>
      </c>
      <c r="E1120" t="s">
        <v>108</v>
      </c>
      <c r="F1120" t="s">
        <v>1057</v>
      </c>
      <c r="G1120">
        <v>2</v>
      </c>
      <c r="H1120" t="s">
        <v>1693</v>
      </c>
      <c r="I1120" t="s">
        <v>4512</v>
      </c>
      <c r="J1120" s="1">
        <v>37987</v>
      </c>
    </row>
    <row r="1121" spans="1:10" x14ac:dyDescent="0.25">
      <c r="A1121" t="s">
        <v>4513</v>
      </c>
      <c r="B1121" t="s">
        <v>4514</v>
      </c>
      <c r="C1121" t="s">
        <v>4515</v>
      </c>
      <c r="D1121" t="s">
        <v>4516</v>
      </c>
      <c r="E1121" t="s">
        <v>14</v>
      </c>
      <c r="F1121" t="s">
        <v>21</v>
      </c>
      <c r="G1121" t="s">
        <v>1006</v>
      </c>
      <c r="H1121" t="s">
        <v>1030</v>
      </c>
      <c r="I1121" t="s">
        <v>1030</v>
      </c>
      <c r="J1121" s="1">
        <v>40544</v>
      </c>
    </row>
    <row r="1122" spans="1:10" x14ac:dyDescent="0.25">
      <c r="A1122" t="s">
        <v>4517</v>
      </c>
      <c r="B1122" t="s">
        <v>4518</v>
      </c>
      <c r="C1122" t="s">
        <v>4519</v>
      </c>
      <c r="D1122" t="s">
        <v>1242</v>
      </c>
      <c r="E1122" t="s">
        <v>14</v>
      </c>
      <c r="F1122" t="s">
        <v>21</v>
      </c>
      <c r="G1122" t="s">
        <v>785</v>
      </c>
      <c r="H1122" t="s">
        <v>786</v>
      </c>
      <c r="I1122" t="s">
        <v>786</v>
      </c>
      <c r="J1122" s="1">
        <v>39814</v>
      </c>
    </row>
    <row r="1123" spans="1:10" x14ac:dyDescent="0.25">
      <c r="A1123" t="s">
        <v>4520</v>
      </c>
      <c r="B1123" t="s">
        <v>4521</v>
      </c>
      <c r="C1123" t="s">
        <v>4522</v>
      </c>
      <c r="D1123" t="s">
        <v>4523</v>
      </c>
      <c r="E1123" t="s">
        <v>14</v>
      </c>
    </row>
    <row r="1124" spans="1:10" x14ac:dyDescent="0.25">
      <c r="A1124" t="s">
        <v>4524</v>
      </c>
      <c r="B1124" t="s">
        <v>4525</v>
      </c>
      <c r="C1124" t="s">
        <v>4526</v>
      </c>
      <c r="D1124" t="s">
        <v>51</v>
      </c>
      <c r="E1124" t="s">
        <v>14</v>
      </c>
      <c r="F1124" t="s">
        <v>21</v>
      </c>
      <c r="G1124" t="s">
        <v>1229</v>
      </c>
      <c r="H1124" t="s">
        <v>1230</v>
      </c>
      <c r="I1124" t="s">
        <v>4527</v>
      </c>
      <c r="J1124" s="1">
        <v>39814</v>
      </c>
    </row>
    <row r="1125" spans="1:10" x14ac:dyDescent="0.25">
      <c r="A1125" t="s">
        <v>4528</v>
      </c>
      <c r="B1125" t="s">
        <v>4529</v>
      </c>
      <c r="C1125" t="s">
        <v>4530</v>
      </c>
      <c r="D1125" t="s">
        <v>4531</v>
      </c>
      <c r="E1125" t="s">
        <v>14</v>
      </c>
      <c r="F1125" t="s">
        <v>21</v>
      </c>
      <c r="G1125" t="s">
        <v>101</v>
      </c>
      <c r="H1125" t="s">
        <v>102</v>
      </c>
      <c r="I1125" t="s">
        <v>103</v>
      </c>
      <c r="J1125" s="1">
        <v>40664</v>
      </c>
    </row>
    <row r="1126" spans="1:10" x14ac:dyDescent="0.25">
      <c r="A1126" t="s">
        <v>4532</v>
      </c>
      <c r="B1126" t="s">
        <v>4533</v>
      </c>
      <c r="C1126" t="s">
        <v>4534</v>
      </c>
      <c r="D1126" t="s">
        <v>1418</v>
      </c>
      <c r="E1126" t="s">
        <v>14</v>
      </c>
      <c r="F1126" t="s">
        <v>21</v>
      </c>
      <c r="G1126" t="s">
        <v>84</v>
      </c>
      <c r="H1126" t="s">
        <v>3564</v>
      </c>
      <c r="I1126" t="s">
        <v>4535</v>
      </c>
      <c r="J1126" s="1">
        <v>41838</v>
      </c>
    </row>
    <row r="1127" spans="1:10" x14ac:dyDescent="0.25">
      <c r="A1127" t="s">
        <v>4536</v>
      </c>
      <c r="B1127" t="s">
        <v>4537</v>
      </c>
      <c r="C1127" t="s">
        <v>4538</v>
      </c>
      <c r="D1127" t="s">
        <v>4539</v>
      </c>
      <c r="E1127" t="s">
        <v>14</v>
      </c>
    </row>
    <row r="1128" spans="1:10" x14ac:dyDescent="0.25">
      <c r="A1128" t="s">
        <v>4540</v>
      </c>
      <c r="B1128" t="s">
        <v>4541</v>
      </c>
      <c r="C1128" t="s">
        <v>4542</v>
      </c>
      <c r="D1128" t="s">
        <v>38</v>
      </c>
      <c r="E1128" t="s">
        <v>202</v>
      </c>
      <c r="F1128" t="s">
        <v>160</v>
      </c>
      <c r="G1128" t="s">
        <v>161</v>
      </c>
      <c r="H1128" t="s">
        <v>1224</v>
      </c>
      <c r="I1128" t="s">
        <v>4543</v>
      </c>
      <c r="J1128" s="1">
        <v>41244</v>
      </c>
    </row>
    <row r="1129" spans="1:10" x14ac:dyDescent="0.25">
      <c r="A1129" t="s">
        <v>4544</v>
      </c>
      <c r="B1129" t="s">
        <v>4545</v>
      </c>
      <c r="C1129" t="s">
        <v>4546</v>
      </c>
      <c r="D1129" t="s">
        <v>38</v>
      </c>
      <c r="E1129" t="s">
        <v>14</v>
      </c>
      <c r="F1129" t="s">
        <v>487</v>
      </c>
      <c r="G1129">
        <v>16</v>
      </c>
      <c r="H1129" t="s">
        <v>4547</v>
      </c>
      <c r="I1129" t="s">
        <v>4547</v>
      </c>
      <c r="J1129" s="1">
        <v>38718</v>
      </c>
    </row>
    <row r="1130" spans="1:10" x14ac:dyDescent="0.25">
      <c r="A1130" t="s">
        <v>4548</v>
      </c>
      <c r="B1130" t="s">
        <v>4549</v>
      </c>
      <c r="C1130" t="s">
        <v>4550</v>
      </c>
      <c r="D1130" t="s">
        <v>259</v>
      </c>
      <c r="E1130" t="s">
        <v>14</v>
      </c>
      <c r="F1130" t="s">
        <v>21</v>
      </c>
      <c r="G1130" t="s">
        <v>153</v>
      </c>
      <c r="H1130" t="s">
        <v>239</v>
      </c>
      <c r="I1130" t="s">
        <v>1709</v>
      </c>
      <c r="J1130" s="1">
        <v>37622</v>
      </c>
    </row>
    <row r="1131" spans="1:10" x14ac:dyDescent="0.25">
      <c r="A1131" t="s">
        <v>4551</v>
      </c>
      <c r="B1131" t="s">
        <v>4552</v>
      </c>
      <c r="C1131" t="s">
        <v>4553</v>
      </c>
      <c r="D1131" t="s">
        <v>51</v>
      </c>
      <c r="E1131" t="s">
        <v>14</v>
      </c>
      <c r="F1131" t="s">
        <v>21</v>
      </c>
      <c r="G1131" t="s">
        <v>375</v>
      </c>
      <c r="H1131" t="s">
        <v>4554</v>
      </c>
      <c r="I1131" t="s">
        <v>4554</v>
      </c>
      <c r="J1131" s="1">
        <v>38139</v>
      </c>
    </row>
    <row r="1132" spans="1:10" x14ac:dyDescent="0.25">
      <c r="A1132" t="s">
        <v>4555</v>
      </c>
      <c r="B1132" t="s">
        <v>4556</v>
      </c>
      <c r="C1132" t="s">
        <v>4557</v>
      </c>
      <c r="D1132" t="s">
        <v>2474</v>
      </c>
      <c r="E1132" t="s">
        <v>14</v>
      </c>
      <c r="F1132" t="s">
        <v>21</v>
      </c>
      <c r="G1132" t="s">
        <v>101</v>
      </c>
      <c r="H1132" t="s">
        <v>102</v>
      </c>
      <c r="I1132" t="s">
        <v>4558</v>
      </c>
      <c r="J1132" s="1">
        <v>30682</v>
      </c>
    </row>
    <row r="1133" spans="1:10" x14ac:dyDescent="0.25">
      <c r="A1133" t="s">
        <v>4559</v>
      </c>
      <c r="B1133" t="s">
        <v>4560</v>
      </c>
      <c r="C1133" t="s">
        <v>4561</v>
      </c>
      <c r="D1133" t="s">
        <v>4562</v>
      </c>
      <c r="E1133" t="s">
        <v>108</v>
      </c>
      <c r="F1133" t="s">
        <v>21</v>
      </c>
      <c r="G1133" t="s">
        <v>803</v>
      </c>
      <c r="H1133" t="s">
        <v>804</v>
      </c>
      <c r="I1133" t="s">
        <v>804</v>
      </c>
      <c r="J1133" s="1">
        <v>40179</v>
      </c>
    </row>
    <row r="1134" spans="1:10" x14ac:dyDescent="0.25">
      <c r="A1134" t="s">
        <v>4563</v>
      </c>
      <c r="B1134" t="s">
        <v>4564</v>
      </c>
      <c r="E1134" t="s">
        <v>14</v>
      </c>
    </row>
    <row r="1135" spans="1:10" x14ac:dyDescent="0.25">
      <c r="A1135" t="s">
        <v>4565</v>
      </c>
      <c r="B1135" t="s">
        <v>4566</v>
      </c>
      <c r="C1135" t="s">
        <v>4567</v>
      </c>
      <c r="D1135" t="s">
        <v>4568</v>
      </c>
      <c r="E1135" t="s">
        <v>14</v>
      </c>
      <c r="F1135" t="s">
        <v>21</v>
      </c>
      <c r="G1135" t="s">
        <v>77</v>
      </c>
      <c r="H1135" t="s">
        <v>1759</v>
      </c>
      <c r="I1135" t="s">
        <v>1759</v>
      </c>
      <c r="J1135" s="1">
        <v>41684</v>
      </c>
    </row>
    <row r="1136" spans="1:10" x14ac:dyDescent="0.25">
      <c r="A1136" t="s">
        <v>4569</v>
      </c>
      <c r="B1136" t="s">
        <v>4570</v>
      </c>
      <c r="C1136" t="s">
        <v>4571</v>
      </c>
      <c r="D1136" t="s">
        <v>2474</v>
      </c>
      <c r="E1136" t="s">
        <v>14</v>
      </c>
      <c r="F1136" t="s">
        <v>33</v>
      </c>
      <c r="J1136" s="1">
        <v>38353</v>
      </c>
    </row>
    <row r="1137" spans="1:10" x14ac:dyDescent="0.25">
      <c r="A1137" t="s">
        <v>4572</v>
      </c>
      <c r="B1137" t="s">
        <v>4573</v>
      </c>
      <c r="C1137" t="s">
        <v>4574</v>
      </c>
      <c r="D1137" t="s">
        <v>38</v>
      </c>
      <c r="E1137" t="s">
        <v>14</v>
      </c>
      <c r="F1137" t="s">
        <v>21</v>
      </c>
      <c r="G1137" t="s">
        <v>59</v>
      </c>
      <c r="H1137" t="s">
        <v>60</v>
      </c>
      <c r="I1137" t="s">
        <v>66</v>
      </c>
      <c r="J1137" s="1">
        <v>40179</v>
      </c>
    </row>
    <row r="1138" spans="1:10" x14ac:dyDescent="0.25">
      <c r="A1138" t="s">
        <v>4575</v>
      </c>
      <c r="B1138" t="s">
        <v>4576</v>
      </c>
      <c r="C1138" t="s">
        <v>4577</v>
      </c>
      <c r="D1138" t="s">
        <v>4578</v>
      </c>
      <c r="E1138" t="s">
        <v>14</v>
      </c>
      <c r="F1138" t="s">
        <v>123</v>
      </c>
      <c r="G1138" t="s">
        <v>3850</v>
      </c>
      <c r="H1138" t="s">
        <v>125</v>
      </c>
      <c r="I1138" t="s">
        <v>4579</v>
      </c>
    </row>
    <row r="1139" spans="1:10" x14ac:dyDescent="0.25">
      <c r="A1139" t="s">
        <v>4580</v>
      </c>
      <c r="B1139" t="s">
        <v>4581</v>
      </c>
      <c r="C1139" t="s">
        <v>4582</v>
      </c>
      <c r="D1139" t="s">
        <v>4583</v>
      </c>
      <c r="E1139" t="s">
        <v>202</v>
      </c>
      <c r="F1139" t="s">
        <v>21</v>
      </c>
      <c r="G1139" t="s">
        <v>59</v>
      </c>
      <c r="H1139" t="s">
        <v>60</v>
      </c>
      <c r="I1139" t="s">
        <v>1414</v>
      </c>
    </row>
    <row r="1140" spans="1:10" x14ac:dyDescent="0.25">
      <c r="A1140" t="s">
        <v>4584</v>
      </c>
      <c r="B1140" t="s">
        <v>4585</v>
      </c>
      <c r="C1140" t="s">
        <v>4586</v>
      </c>
      <c r="D1140" t="s">
        <v>38</v>
      </c>
      <c r="E1140" t="s">
        <v>14</v>
      </c>
      <c r="F1140" t="s">
        <v>21</v>
      </c>
      <c r="G1140" t="s">
        <v>59</v>
      </c>
      <c r="H1140" t="s">
        <v>60</v>
      </c>
      <c r="I1140" t="s">
        <v>1098</v>
      </c>
    </row>
    <row r="1141" spans="1:10" x14ac:dyDescent="0.25">
      <c r="A1141" t="s">
        <v>4587</v>
      </c>
      <c r="B1141" t="s">
        <v>4588</v>
      </c>
      <c r="C1141" t="s">
        <v>4589</v>
      </c>
      <c r="D1141" t="s">
        <v>1379</v>
      </c>
      <c r="E1141" t="s">
        <v>14</v>
      </c>
      <c r="F1141" t="s">
        <v>21</v>
      </c>
      <c r="G1141" t="s">
        <v>281</v>
      </c>
      <c r="H1141" t="s">
        <v>869</v>
      </c>
      <c r="I1141" t="s">
        <v>4590</v>
      </c>
      <c r="J1141" s="1">
        <v>37987</v>
      </c>
    </row>
    <row r="1142" spans="1:10" x14ac:dyDescent="0.25">
      <c r="A1142" t="s">
        <v>4591</v>
      </c>
      <c r="B1142" t="s">
        <v>4592</v>
      </c>
      <c r="C1142" t="s">
        <v>4593</v>
      </c>
      <c r="D1142" t="s">
        <v>4594</v>
      </c>
      <c r="E1142" t="s">
        <v>14</v>
      </c>
      <c r="J1142" s="1">
        <v>41214</v>
      </c>
    </row>
    <row r="1143" spans="1:10" x14ac:dyDescent="0.25">
      <c r="A1143" t="s">
        <v>4595</v>
      </c>
      <c r="B1143" t="s">
        <v>4596</v>
      </c>
      <c r="C1143" t="s">
        <v>4597</v>
      </c>
      <c r="D1143" t="s">
        <v>259</v>
      </c>
      <c r="E1143" t="s">
        <v>202</v>
      </c>
      <c r="F1143" t="s">
        <v>21</v>
      </c>
      <c r="G1143" t="s">
        <v>59</v>
      </c>
      <c r="H1143" t="s">
        <v>90</v>
      </c>
      <c r="I1143" t="s">
        <v>4598</v>
      </c>
      <c r="J1143" s="1">
        <v>39722</v>
      </c>
    </row>
    <row r="1144" spans="1:10" x14ac:dyDescent="0.25">
      <c r="A1144" t="s">
        <v>4599</v>
      </c>
      <c r="B1144" t="s">
        <v>4600</v>
      </c>
      <c r="C1144" t="s">
        <v>4601</v>
      </c>
      <c r="D1144" t="s">
        <v>2321</v>
      </c>
      <c r="E1144" t="s">
        <v>14</v>
      </c>
      <c r="F1144" t="s">
        <v>21</v>
      </c>
      <c r="G1144" t="s">
        <v>130</v>
      </c>
      <c r="H1144" t="s">
        <v>4602</v>
      </c>
      <c r="I1144" t="s">
        <v>4603</v>
      </c>
      <c r="J1144" s="1">
        <v>41456</v>
      </c>
    </row>
    <row r="1145" spans="1:10" x14ac:dyDescent="0.25">
      <c r="A1145" t="s">
        <v>4604</v>
      </c>
      <c r="B1145" t="s">
        <v>4605</v>
      </c>
      <c r="D1145" t="s">
        <v>539</v>
      </c>
      <c r="E1145" t="s">
        <v>108</v>
      </c>
      <c r="F1145" t="s">
        <v>21</v>
      </c>
      <c r="G1145" t="s">
        <v>137</v>
      </c>
      <c r="H1145" t="s">
        <v>138</v>
      </c>
      <c r="I1145" t="s">
        <v>138</v>
      </c>
      <c r="J1145" s="1">
        <v>30317</v>
      </c>
    </row>
    <row r="1146" spans="1:10" x14ac:dyDescent="0.25">
      <c r="A1146" t="s">
        <v>4606</v>
      </c>
      <c r="B1146" t="s">
        <v>4607</v>
      </c>
      <c r="C1146" t="s">
        <v>4608</v>
      </c>
      <c r="D1146" t="s">
        <v>4609</v>
      </c>
      <c r="E1146" t="s">
        <v>202</v>
      </c>
      <c r="F1146" t="s">
        <v>453</v>
      </c>
      <c r="G1146">
        <v>48</v>
      </c>
      <c r="H1146" t="s">
        <v>454</v>
      </c>
      <c r="I1146" t="s">
        <v>454</v>
      </c>
    </row>
    <row r="1147" spans="1:10" x14ac:dyDescent="0.25">
      <c r="A1147" t="s">
        <v>4610</v>
      </c>
      <c r="B1147" t="s">
        <v>4611</v>
      </c>
      <c r="C1147" t="s">
        <v>4612</v>
      </c>
      <c r="D1147" t="s">
        <v>122</v>
      </c>
      <c r="E1147" t="s">
        <v>14</v>
      </c>
      <c r="F1147" t="s">
        <v>21</v>
      </c>
      <c r="G1147" t="s">
        <v>1234</v>
      </c>
      <c r="H1147" t="s">
        <v>2102</v>
      </c>
      <c r="I1147" t="s">
        <v>4613</v>
      </c>
    </row>
    <row r="1148" spans="1:10" x14ac:dyDescent="0.25">
      <c r="A1148" t="s">
        <v>4614</v>
      </c>
      <c r="B1148" t="s">
        <v>4615</v>
      </c>
      <c r="C1148" t="s">
        <v>4616</v>
      </c>
      <c r="D1148" t="s">
        <v>4609</v>
      </c>
      <c r="E1148" t="s">
        <v>14</v>
      </c>
      <c r="F1148" t="s">
        <v>160</v>
      </c>
      <c r="G1148" t="s">
        <v>1449</v>
      </c>
      <c r="H1148" t="s">
        <v>1450</v>
      </c>
      <c r="I1148" t="s">
        <v>4617</v>
      </c>
      <c r="J1148" s="1">
        <v>39083</v>
      </c>
    </row>
    <row r="1149" spans="1:10" x14ac:dyDescent="0.25">
      <c r="A1149" t="s">
        <v>4618</v>
      </c>
      <c r="B1149" t="s">
        <v>4619</v>
      </c>
      <c r="C1149" t="s">
        <v>4620</v>
      </c>
      <c r="D1149" t="s">
        <v>4621</v>
      </c>
      <c r="E1149" t="s">
        <v>14</v>
      </c>
      <c r="F1149" t="s">
        <v>4622</v>
      </c>
      <c r="G1149">
        <v>13</v>
      </c>
      <c r="H1149" t="s">
        <v>4623</v>
      </c>
      <c r="I1149" t="s">
        <v>4623</v>
      </c>
      <c r="J1149" s="1">
        <v>40603</v>
      </c>
    </row>
    <row r="1150" spans="1:10" x14ac:dyDescent="0.25">
      <c r="A1150" t="s">
        <v>4624</v>
      </c>
      <c r="B1150" t="s">
        <v>4625</v>
      </c>
      <c r="C1150" t="s">
        <v>4626</v>
      </c>
      <c r="D1150" t="s">
        <v>4627</v>
      </c>
      <c r="E1150" t="s">
        <v>202</v>
      </c>
      <c r="F1150" t="s">
        <v>21</v>
      </c>
      <c r="G1150" t="s">
        <v>59</v>
      </c>
      <c r="H1150" t="s">
        <v>60</v>
      </c>
      <c r="I1150" t="s">
        <v>66</v>
      </c>
    </row>
    <row r="1151" spans="1:10" x14ac:dyDescent="0.25">
      <c r="A1151" t="s">
        <v>4628</v>
      </c>
      <c r="B1151" t="s">
        <v>4629</v>
      </c>
      <c r="C1151" t="s">
        <v>4630</v>
      </c>
      <c r="D1151" t="s">
        <v>3105</v>
      </c>
      <c r="E1151" t="s">
        <v>14</v>
      </c>
      <c r="F1151" t="s">
        <v>21</v>
      </c>
      <c r="G1151" t="s">
        <v>59</v>
      </c>
      <c r="H1151" t="s">
        <v>60</v>
      </c>
      <c r="I1151" t="s">
        <v>266</v>
      </c>
      <c r="J1151" s="1">
        <v>40909</v>
      </c>
    </row>
    <row r="1152" spans="1:10" x14ac:dyDescent="0.25">
      <c r="A1152" t="s">
        <v>4631</v>
      </c>
      <c r="B1152" t="s">
        <v>4632</v>
      </c>
      <c r="C1152" t="s">
        <v>4633</v>
      </c>
      <c r="D1152" t="s">
        <v>51</v>
      </c>
      <c r="E1152" t="s">
        <v>14</v>
      </c>
      <c r="F1152" t="s">
        <v>21</v>
      </c>
      <c r="G1152" t="s">
        <v>59</v>
      </c>
      <c r="H1152" t="s">
        <v>4634</v>
      </c>
      <c r="I1152" t="s">
        <v>4634</v>
      </c>
      <c r="J1152" s="1">
        <v>39083</v>
      </c>
    </row>
    <row r="1153" spans="1:10" x14ac:dyDescent="0.25">
      <c r="A1153" t="s">
        <v>4635</v>
      </c>
      <c r="B1153" t="s">
        <v>4636</v>
      </c>
      <c r="C1153" t="s">
        <v>4637</v>
      </c>
      <c r="D1153" t="s">
        <v>122</v>
      </c>
      <c r="E1153" t="s">
        <v>14</v>
      </c>
      <c r="F1153" t="s">
        <v>21</v>
      </c>
      <c r="G1153" t="s">
        <v>137</v>
      </c>
      <c r="H1153" t="s">
        <v>138</v>
      </c>
      <c r="I1153" t="s">
        <v>138</v>
      </c>
      <c r="J1153" s="1">
        <v>41010</v>
      </c>
    </row>
    <row r="1154" spans="1:10" x14ac:dyDescent="0.25">
      <c r="A1154" t="s">
        <v>4638</v>
      </c>
      <c r="B1154" t="s">
        <v>4639</v>
      </c>
      <c r="C1154" t="s">
        <v>4640</v>
      </c>
      <c r="D1154" t="s">
        <v>38</v>
      </c>
      <c r="E1154" t="s">
        <v>108</v>
      </c>
      <c r="F1154" t="s">
        <v>21</v>
      </c>
      <c r="G1154" t="s">
        <v>281</v>
      </c>
      <c r="H1154" t="s">
        <v>869</v>
      </c>
      <c r="I1154" t="s">
        <v>869</v>
      </c>
      <c r="J1154" s="1">
        <v>36373</v>
      </c>
    </row>
    <row r="1155" spans="1:10" x14ac:dyDescent="0.25">
      <c r="A1155" t="s">
        <v>4641</v>
      </c>
      <c r="B1155" t="s">
        <v>4642</v>
      </c>
      <c r="C1155" t="s">
        <v>4643</v>
      </c>
      <c r="D1155" t="s">
        <v>89</v>
      </c>
      <c r="E1155" t="s">
        <v>14</v>
      </c>
      <c r="F1155" t="s">
        <v>21</v>
      </c>
      <c r="G1155" t="s">
        <v>967</v>
      </c>
      <c r="H1155" t="s">
        <v>4644</v>
      </c>
      <c r="I1155" t="s">
        <v>4645</v>
      </c>
    </row>
    <row r="1156" spans="1:10" x14ac:dyDescent="0.25">
      <c r="A1156" t="s">
        <v>4646</v>
      </c>
      <c r="B1156" t="s">
        <v>4647</v>
      </c>
      <c r="C1156" t="s">
        <v>4648</v>
      </c>
      <c r="D1156" t="s">
        <v>713</v>
      </c>
      <c r="E1156" t="s">
        <v>14</v>
      </c>
      <c r="F1156" t="s">
        <v>21</v>
      </c>
      <c r="G1156" t="s">
        <v>101</v>
      </c>
      <c r="H1156" t="s">
        <v>102</v>
      </c>
      <c r="I1156" t="s">
        <v>103</v>
      </c>
      <c r="J1156" s="1">
        <v>39083</v>
      </c>
    </row>
    <row r="1157" spans="1:10" x14ac:dyDescent="0.25">
      <c r="A1157" t="s">
        <v>4649</v>
      </c>
      <c r="B1157" t="s">
        <v>4650</v>
      </c>
      <c r="C1157" t="s">
        <v>4651</v>
      </c>
      <c r="D1157" t="s">
        <v>280</v>
      </c>
      <c r="E1157" t="s">
        <v>14</v>
      </c>
      <c r="F1157" t="s">
        <v>21</v>
      </c>
      <c r="G1157" t="s">
        <v>137</v>
      </c>
      <c r="H1157" t="s">
        <v>138</v>
      </c>
      <c r="I1157" t="s">
        <v>138</v>
      </c>
      <c r="J1157" s="1">
        <v>38869</v>
      </c>
    </row>
    <row r="1158" spans="1:10" x14ac:dyDescent="0.25">
      <c r="A1158" t="s">
        <v>4652</v>
      </c>
      <c r="B1158" t="s">
        <v>4653</v>
      </c>
      <c r="C1158" t="s">
        <v>4654</v>
      </c>
      <c r="D1158" t="s">
        <v>4655</v>
      </c>
      <c r="E1158" t="s">
        <v>14</v>
      </c>
      <c r="F1158" t="s">
        <v>4656</v>
      </c>
      <c r="G1158">
        <v>65</v>
      </c>
      <c r="H1158" t="s">
        <v>4657</v>
      </c>
      <c r="I1158" t="s">
        <v>4657</v>
      </c>
      <c r="J1158" s="1">
        <v>39048</v>
      </c>
    </row>
    <row r="1159" spans="1:10" x14ac:dyDescent="0.25">
      <c r="A1159" t="s">
        <v>4658</v>
      </c>
      <c r="B1159" t="s">
        <v>4659</v>
      </c>
      <c r="C1159" t="s">
        <v>4660</v>
      </c>
      <c r="D1159" t="s">
        <v>4661</v>
      </c>
      <c r="E1159" t="s">
        <v>14</v>
      </c>
      <c r="F1159" t="s">
        <v>21</v>
      </c>
      <c r="G1159" t="s">
        <v>1006</v>
      </c>
      <c r="H1159" t="s">
        <v>1007</v>
      </c>
      <c r="I1159" t="s">
        <v>3747</v>
      </c>
      <c r="J1159" s="1">
        <v>36526</v>
      </c>
    </row>
    <row r="1160" spans="1:10" x14ac:dyDescent="0.25">
      <c r="A1160" t="s">
        <v>4662</v>
      </c>
      <c r="B1160" t="s">
        <v>4663</v>
      </c>
      <c r="C1160" t="s">
        <v>4664</v>
      </c>
      <c r="D1160" t="s">
        <v>4665</v>
      </c>
      <c r="E1160" t="s">
        <v>14</v>
      </c>
      <c r="F1160" t="s">
        <v>21</v>
      </c>
      <c r="G1160" t="s">
        <v>130</v>
      </c>
      <c r="H1160" t="s">
        <v>131</v>
      </c>
      <c r="I1160" t="s">
        <v>1109</v>
      </c>
      <c r="J1160" s="1">
        <v>39083</v>
      </c>
    </row>
    <row r="1161" spans="1:10" x14ac:dyDescent="0.25">
      <c r="A1161" t="s">
        <v>4666</v>
      </c>
      <c r="B1161" t="s">
        <v>4667</v>
      </c>
      <c r="C1161" t="s">
        <v>4668</v>
      </c>
      <c r="E1161" t="s">
        <v>202</v>
      </c>
    </row>
    <row r="1162" spans="1:10" x14ac:dyDescent="0.25">
      <c r="A1162" t="s">
        <v>4669</v>
      </c>
      <c r="B1162" t="s">
        <v>4670</v>
      </c>
      <c r="C1162" t="s">
        <v>4671</v>
      </c>
      <c r="D1162" t="s">
        <v>259</v>
      </c>
      <c r="E1162" t="s">
        <v>108</v>
      </c>
      <c r="F1162" t="s">
        <v>21</v>
      </c>
      <c r="G1162" t="s">
        <v>59</v>
      </c>
      <c r="H1162" t="s">
        <v>60</v>
      </c>
      <c r="I1162" t="s">
        <v>1414</v>
      </c>
      <c r="J1162" s="1">
        <v>31048</v>
      </c>
    </row>
    <row r="1163" spans="1:10" x14ac:dyDescent="0.25">
      <c r="A1163" t="s">
        <v>4672</v>
      </c>
      <c r="B1163" t="s">
        <v>4673</v>
      </c>
      <c r="C1163" t="s">
        <v>4674</v>
      </c>
      <c r="D1163" t="s">
        <v>1242</v>
      </c>
      <c r="E1163" t="s">
        <v>108</v>
      </c>
      <c r="F1163" t="s">
        <v>694</v>
      </c>
      <c r="G1163">
        <v>4</v>
      </c>
      <c r="H1163" t="s">
        <v>695</v>
      </c>
      <c r="I1163" t="s">
        <v>4675</v>
      </c>
      <c r="J1163" s="1">
        <v>38718</v>
      </c>
    </row>
    <row r="1164" spans="1:10" x14ac:dyDescent="0.25">
      <c r="A1164" t="s">
        <v>4676</v>
      </c>
      <c r="B1164" t="s">
        <v>4677</v>
      </c>
      <c r="C1164" t="s">
        <v>4678</v>
      </c>
      <c r="D1164" t="s">
        <v>628</v>
      </c>
      <c r="E1164" t="s">
        <v>108</v>
      </c>
      <c r="F1164" t="s">
        <v>123</v>
      </c>
      <c r="G1164" t="s">
        <v>124</v>
      </c>
      <c r="H1164" t="s">
        <v>125</v>
      </c>
      <c r="I1164" t="s">
        <v>125</v>
      </c>
    </row>
    <row r="1165" spans="1:10" x14ac:dyDescent="0.25">
      <c r="A1165" t="s">
        <v>4679</v>
      </c>
      <c r="B1165" t="s">
        <v>4680</v>
      </c>
      <c r="C1165" t="s">
        <v>4681</v>
      </c>
      <c r="D1165" t="s">
        <v>1396</v>
      </c>
      <c r="E1165" t="s">
        <v>14</v>
      </c>
      <c r="J1165" s="1">
        <v>40360</v>
      </c>
    </row>
    <row r="1166" spans="1:10" x14ac:dyDescent="0.25">
      <c r="A1166" t="s">
        <v>4682</v>
      </c>
      <c r="B1166" t="s">
        <v>4683</v>
      </c>
      <c r="C1166" t="s">
        <v>4684</v>
      </c>
      <c r="E1166" t="s">
        <v>14</v>
      </c>
      <c r="F1166" t="s">
        <v>123</v>
      </c>
      <c r="G1166" t="s">
        <v>3005</v>
      </c>
      <c r="H1166" t="s">
        <v>125</v>
      </c>
      <c r="I1166" t="s">
        <v>3006</v>
      </c>
      <c r="J1166" s="1">
        <v>40633</v>
      </c>
    </row>
    <row r="1167" spans="1:10" x14ac:dyDescent="0.25">
      <c r="A1167" t="s">
        <v>4685</v>
      </c>
      <c r="B1167" t="s">
        <v>4686</v>
      </c>
      <c r="C1167" t="s">
        <v>4687</v>
      </c>
      <c r="D1167" t="s">
        <v>4688</v>
      </c>
      <c r="E1167" t="s">
        <v>14</v>
      </c>
      <c r="F1167" t="s">
        <v>21</v>
      </c>
      <c r="G1167" t="s">
        <v>116</v>
      </c>
      <c r="H1167" t="s">
        <v>523</v>
      </c>
      <c r="I1167" t="s">
        <v>4689</v>
      </c>
      <c r="J1167" s="1">
        <v>40787</v>
      </c>
    </row>
    <row r="1168" spans="1:10" x14ac:dyDescent="0.25">
      <c r="A1168" t="s">
        <v>4690</v>
      </c>
      <c r="B1168" t="s">
        <v>4691</v>
      </c>
      <c r="C1168" t="s">
        <v>4692</v>
      </c>
      <c r="D1168" t="s">
        <v>4693</v>
      </c>
      <c r="E1168" t="s">
        <v>14</v>
      </c>
      <c r="F1168" t="s">
        <v>4694</v>
      </c>
      <c r="G1168">
        <v>10</v>
      </c>
      <c r="H1168" t="s">
        <v>4695</v>
      </c>
      <c r="I1168" t="s">
        <v>4696</v>
      </c>
      <c r="J1168" s="1">
        <v>41320</v>
      </c>
    </row>
    <row r="1169" spans="1:10" x14ac:dyDescent="0.25">
      <c r="A1169" t="s">
        <v>4697</v>
      </c>
      <c r="B1169" t="s">
        <v>4698</v>
      </c>
      <c r="C1169" t="s">
        <v>4699</v>
      </c>
      <c r="D1169" t="s">
        <v>122</v>
      </c>
      <c r="E1169" t="s">
        <v>14</v>
      </c>
      <c r="F1169" t="s">
        <v>21</v>
      </c>
      <c r="G1169" t="s">
        <v>59</v>
      </c>
      <c r="H1169" t="s">
        <v>60</v>
      </c>
      <c r="I1169" t="s">
        <v>1098</v>
      </c>
      <c r="J1169" s="1">
        <v>40544</v>
      </c>
    </row>
    <row r="1170" spans="1:10" x14ac:dyDescent="0.25">
      <c r="A1170" t="s">
        <v>4700</v>
      </c>
      <c r="B1170" t="s">
        <v>4701</v>
      </c>
      <c r="C1170" t="s">
        <v>4702</v>
      </c>
      <c r="D1170" t="s">
        <v>259</v>
      </c>
      <c r="E1170" t="s">
        <v>14</v>
      </c>
      <c r="J1170" s="1">
        <v>32509</v>
      </c>
    </row>
    <row r="1171" spans="1:10" x14ac:dyDescent="0.25">
      <c r="A1171" t="s">
        <v>4703</v>
      </c>
      <c r="B1171" t="s">
        <v>4704</v>
      </c>
      <c r="C1171" t="s">
        <v>4705</v>
      </c>
      <c r="D1171" t="s">
        <v>65</v>
      </c>
      <c r="E1171" t="s">
        <v>14</v>
      </c>
      <c r="F1171" t="s">
        <v>361</v>
      </c>
      <c r="G1171">
        <v>16</v>
      </c>
      <c r="H1171" t="s">
        <v>4706</v>
      </c>
      <c r="I1171" t="s">
        <v>4707</v>
      </c>
      <c r="J1171" s="1">
        <v>39083</v>
      </c>
    </row>
    <row r="1172" spans="1:10" x14ac:dyDescent="0.25">
      <c r="A1172" t="s">
        <v>4708</v>
      </c>
      <c r="B1172" t="s">
        <v>4709</v>
      </c>
      <c r="C1172" t="s">
        <v>4710</v>
      </c>
      <c r="D1172" t="s">
        <v>65</v>
      </c>
      <c r="E1172" t="s">
        <v>108</v>
      </c>
      <c r="F1172" t="s">
        <v>123</v>
      </c>
      <c r="G1172" t="s">
        <v>124</v>
      </c>
      <c r="H1172" t="s">
        <v>125</v>
      </c>
      <c r="I1172" t="s">
        <v>125</v>
      </c>
      <c r="J1172" s="1">
        <v>29587</v>
      </c>
    </row>
    <row r="1173" spans="1:10" x14ac:dyDescent="0.25">
      <c r="A1173" t="s">
        <v>4711</v>
      </c>
      <c r="B1173" t="s">
        <v>4712</v>
      </c>
      <c r="C1173" t="s">
        <v>4713</v>
      </c>
      <c r="D1173" t="s">
        <v>4714</v>
      </c>
      <c r="E1173" t="s">
        <v>14</v>
      </c>
      <c r="F1173" t="s">
        <v>1121</v>
      </c>
      <c r="G1173">
        <v>23</v>
      </c>
      <c r="H1173" t="s">
        <v>3019</v>
      </c>
      <c r="I1173" t="s">
        <v>3019</v>
      </c>
    </row>
    <row r="1174" spans="1:10" x14ac:dyDescent="0.25">
      <c r="A1174" t="s">
        <v>4715</v>
      </c>
      <c r="B1174" t="s">
        <v>4716</v>
      </c>
      <c r="C1174" t="s">
        <v>4717</v>
      </c>
      <c r="D1174" t="s">
        <v>4718</v>
      </c>
      <c r="E1174" t="s">
        <v>108</v>
      </c>
      <c r="F1174" t="s">
        <v>618</v>
      </c>
      <c r="G1174">
        <v>8</v>
      </c>
      <c r="H1174" t="s">
        <v>619</v>
      </c>
      <c r="I1174" t="s">
        <v>3085</v>
      </c>
    </row>
    <row r="1175" spans="1:10" x14ac:dyDescent="0.25">
      <c r="A1175" t="s">
        <v>4719</v>
      </c>
      <c r="B1175" t="s">
        <v>4720</v>
      </c>
      <c r="C1175" t="s">
        <v>4721</v>
      </c>
      <c r="D1175" t="s">
        <v>4722</v>
      </c>
      <c r="E1175" t="s">
        <v>14</v>
      </c>
      <c r="F1175" t="s">
        <v>21</v>
      </c>
      <c r="G1175" t="s">
        <v>59</v>
      </c>
      <c r="H1175" t="s">
        <v>90</v>
      </c>
      <c r="I1175" t="s">
        <v>4723</v>
      </c>
      <c r="J1175" s="1">
        <v>40544</v>
      </c>
    </row>
    <row r="1176" spans="1:10" x14ac:dyDescent="0.25">
      <c r="A1176" t="s">
        <v>4724</v>
      </c>
      <c r="B1176" t="s">
        <v>4725</v>
      </c>
      <c r="C1176" t="s">
        <v>4726</v>
      </c>
      <c r="D1176" t="s">
        <v>51</v>
      </c>
      <c r="E1176" t="s">
        <v>108</v>
      </c>
      <c r="F1176" t="s">
        <v>21</v>
      </c>
      <c r="G1176" t="s">
        <v>153</v>
      </c>
      <c r="H1176" t="s">
        <v>239</v>
      </c>
      <c r="I1176" t="s">
        <v>3632</v>
      </c>
    </row>
    <row r="1177" spans="1:10" x14ac:dyDescent="0.25">
      <c r="A1177" t="s">
        <v>4727</v>
      </c>
      <c r="B1177" t="s">
        <v>4728</v>
      </c>
      <c r="D1177" t="s">
        <v>4729</v>
      </c>
      <c r="E1177" t="s">
        <v>108</v>
      </c>
      <c r="F1177" t="s">
        <v>21</v>
      </c>
      <c r="G1177" t="s">
        <v>59</v>
      </c>
      <c r="H1177" t="s">
        <v>60</v>
      </c>
      <c r="I1177" t="s">
        <v>4122</v>
      </c>
      <c r="J1177" s="1">
        <v>36526</v>
      </c>
    </row>
    <row r="1178" spans="1:10" x14ac:dyDescent="0.25">
      <c r="A1178" t="s">
        <v>4730</v>
      </c>
      <c r="B1178" t="s">
        <v>4731</v>
      </c>
      <c r="C1178" t="s">
        <v>4732</v>
      </c>
      <c r="D1178" t="s">
        <v>4733</v>
      </c>
      <c r="E1178" t="s">
        <v>108</v>
      </c>
      <c r="F1178" t="s">
        <v>474</v>
      </c>
      <c r="H1178" t="s">
        <v>475</v>
      </c>
      <c r="I1178" t="s">
        <v>475</v>
      </c>
      <c r="J1178" s="1">
        <v>39848</v>
      </c>
    </row>
    <row r="1179" spans="1:10" x14ac:dyDescent="0.25">
      <c r="A1179" t="s">
        <v>4734</v>
      </c>
      <c r="B1179" t="s">
        <v>4735</v>
      </c>
      <c r="C1179" t="s">
        <v>4736</v>
      </c>
      <c r="D1179" t="s">
        <v>4737</v>
      </c>
      <c r="E1179" t="s">
        <v>14</v>
      </c>
      <c r="F1179" t="s">
        <v>15</v>
      </c>
      <c r="G1179">
        <v>2</v>
      </c>
      <c r="H1179" t="s">
        <v>3549</v>
      </c>
      <c r="I1179" t="s">
        <v>3549</v>
      </c>
      <c r="J1179" s="1">
        <v>42030</v>
      </c>
    </row>
    <row r="1180" spans="1:10" x14ac:dyDescent="0.25">
      <c r="A1180" t="s">
        <v>4738</v>
      </c>
      <c r="B1180" t="s">
        <v>4739</v>
      </c>
      <c r="C1180" t="s">
        <v>4740</v>
      </c>
      <c r="D1180" t="s">
        <v>4741</v>
      </c>
      <c r="E1180" t="s">
        <v>14</v>
      </c>
      <c r="F1180" t="s">
        <v>123</v>
      </c>
      <c r="G1180" t="s">
        <v>4742</v>
      </c>
      <c r="H1180" t="s">
        <v>4743</v>
      </c>
      <c r="I1180" t="s">
        <v>4743</v>
      </c>
      <c r="J1180" s="1">
        <v>39814</v>
      </c>
    </row>
    <row r="1181" spans="1:10" x14ac:dyDescent="0.25">
      <c r="A1181" t="s">
        <v>4744</v>
      </c>
      <c r="B1181" t="s">
        <v>4745</v>
      </c>
      <c r="C1181" t="s">
        <v>4746</v>
      </c>
      <c r="D1181" t="s">
        <v>4747</v>
      </c>
      <c r="E1181" t="s">
        <v>14</v>
      </c>
      <c r="J1181" s="1">
        <v>41122</v>
      </c>
    </row>
    <row r="1182" spans="1:10" x14ac:dyDescent="0.25">
      <c r="A1182" t="s">
        <v>4748</v>
      </c>
      <c r="B1182" t="s">
        <v>4749</v>
      </c>
      <c r="C1182" t="s">
        <v>4750</v>
      </c>
      <c r="D1182" t="s">
        <v>1242</v>
      </c>
      <c r="E1182" t="s">
        <v>14</v>
      </c>
      <c r="F1182" t="s">
        <v>21</v>
      </c>
      <c r="G1182" t="s">
        <v>1267</v>
      </c>
      <c r="H1182" t="s">
        <v>1268</v>
      </c>
      <c r="I1182" t="s">
        <v>4751</v>
      </c>
      <c r="J1182" s="1">
        <v>39814</v>
      </c>
    </row>
    <row r="1183" spans="1:10" x14ac:dyDescent="0.25">
      <c r="A1183" t="s">
        <v>4752</v>
      </c>
      <c r="B1183" t="s">
        <v>4753</v>
      </c>
      <c r="C1183" t="s">
        <v>4754</v>
      </c>
      <c r="E1183" t="s">
        <v>14</v>
      </c>
      <c r="F1183" t="s">
        <v>21</v>
      </c>
      <c r="G1183" t="s">
        <v>281</v>
      </c>
      <c r="H1183" t="s">
        <v>573</v>
      </c>
      <c r="I1183" t="s">
        <v>573</v>
      </c>
      <c r="J1183" s="1">
        <v>40909</v>
      </c>
    </row>
    <row r="1184" spans="1:10" x14ac:dyDescent="0.25">
      <c r="A1184" t="s">
        <v>4755</v>
      </c>
      <c r="B1184" t="s">
        <v>4756</v>
      </c>
      <c r="C1184" t="s">
        <v>4757</v>
      </c>
      <c r="D1184" t="s">
        <v>736</v>
      </c>
      <c r="E1184" t="s">
        <v>14</v>
      </c>
      <c r="F1184" t="s">
        <v>21</v>
      </c>
      <c r="G1184" t="s">
        <v>1006</v>
      </c>
      <c r="H1184" t="s">
        <v>4758</v>
      </c>
      <c r="I1184" t="s">
        <v>4759</v>
      </c>
      <c r="J1184" s="1">
        <v>38718</v>
      </c>
    </row>
    <row r="1185" spans="1:10" x14ac:dyDescent="0.25">
      <c r="A1185" t="s">
        <v>4760</v>
      </c>
      <c r="B1185" t="s">
        <v>4761</v>
      </c>
      <c r="C1185" t="s">
        <v>4762</v>
      </c>
      <c r="D1185" t="s">
        <v>38</v>
      </c>
      <c r="E1185" t="s">
        <v>14</v>
      </c>
      <c r="F1185" t="s">
        <v>123</v>
      </c>
      <c r="G1185" t="s">
        <v>124</v>
      </c>
      <c r="H1185" t="s">
        <v>125</v>
      </c>
      <c r="I1185" t="s">
        <v>125</v>
      </c>
      <c r="J1185" s="1">
        <v>36526</v>
      </c>
    </row>
    <row r="1186" spans="1:10" x14ac:dyDescent="0.25">
      <c r="A1186" t="s">
        <v>4763</v>
      </c>
      <c r="B1186" t="s">
        <v>4764</v>
      </c>
      <c r="C1186" t="s">
        <v>4765</v>
      </c>
      <c r="D1186" t="s">
        <v>4766</v>
      </c>
      <c r="E1186" t="s">
        <v>14</v>
      </c>
      <c r="F1186" t="s">
        <v>694</v>
      </c>
      <c r="G1186">
        <v>5</v>
      </c>
      <c r="H1186" t="s">
        <v>695</v>
      </c>
      <c r="I1186" t="s">
        <v>695</v>
      </c>
      <c r="J1186" s="1">
        <v>38718</v>
      </c>
    </row>
    <row r="1187" spans="1:10" x14ac:dyDescent="0.25">
      <c r="A1187" t="s">
        <v>4767</v>
      </c>
      <c r="B1187" t="s">
        <v>4768</v>
      </c>
      <c r="C1187" t="s">
        <v>4769</v>
      </c>
      <c r="D1187" t="s">
        <v>38</v>
      </c>
      <c r="E1187" t="s">
        <v>14</v>
      </c>
      <c r="F1187" t="s">
        <v>21</v>
      </c>
      <c r="G1187" t="s">
        <v>59</v>
      </c>
      <c r="H1187" t="s">
        <v>1216</v>
      </c>
      <c r="I1187" t="s">
        <v>3043</v>
      </c>
      <c r="J1187" s="1">
        <v>40544</v>
      </c>
    </row>
    <row r="1188" spans="1:10" x14ac:dyDescent="0.25">
      <c r="A1188" t="s">
        <v>4770</v>
      </c>
      <c r="B1188" t="s">
        <v>4771</v>
      </c>
      <c r="C1188" t="s">
        <v>4772</v>
      </c>
      <c r="D1188" t="s">
        <v>4137</v>
      </c>
      <c r="E1188" t="s">
        <v>14</v>
      </c>
      <c r="F1188" t="s">
        <v>21</v>
      </c>
      <c r="G1188" t="s">
        <v>59</v>
      </c>
      <c r="H1188" t="s">
        <v>90</v>
      </c>
      <c r="I1188" t="s">
        <v>1995</v>
      </c>
      <c r="J1188" s="1">
        <v>40544</v>
      </c>
    </row>
    <row r="1189" spans="1:10" x14ac:dyDescent="0.25">
      <c r="A1189" t="s">
        <v>4773</v>
      </c>
      <c r="B1189" t="s">
        <v>4774</v>
      </c>
      <c r="C1189" t="s">
        <v>4775</v>
      </c>
      <c r="D1189" t="s">
        <v>51</v>
      </c>
      <c r="E1189" t="s">
        <v>14</v>
      </c>
      <c r="F1189" t="s">
        <v>21</v>
      </c>
      <c r="G1189" t="s">
        <v>137</v>
      </c>
      <c r="H1189" t="s">
        <v>138</v>
      </c>
      <c r="I1189" t="s">
        <v>138</v>
      </c>
      <c r="J1189" s="1">
        <v>40909</v>
      </c>
    </row>
    <row r="1190" spans="1:10" x14ac:dyDescent="0.25">
      <c r="A1190" t="s">
        <v>4776</v>
      </c>
      <c r="B1190" t="s">
        <v>4777</v>
      </c>
      <c r="C1190" t="s">
        <v>4778</v>
      </c>
      <c r="D1190" t="s">
        <v>4779</v>
      </c>
      <c r="E1190" t="s">
        <v>202</v>
      </c>
      <c r="F1190" t="s">
        <v>1133</v>
      </c>
      <c r="G1190">
        <v>27</v>
      </c>
      <c r="H1190" t="s">
        <v>2770</v>
      </c>
      <c r="I1190" t="s">
        <v>4780</v>
      </c>
      <c r="J1190" s="1">
        <v>27760</v>
      </c>
    </row>
    <row r="1191" spans="1:10" x14ac:dyDescent="0.25">
      <c r="A1191" t="s">
        <v>4781</v>
      </c>
      <c r="B1191" t="s">
        <v>4782</v>
      </c>
      <c r="C1191" t="s">
        <v>4783</v>
      </c>
      <c r="D1191" t="s">
        <v>51</v>
      </c>
      <c r="E1191" t="s">
        <v>14</v>
      </c>
      <c r="F1191" t="s">
        <v>21</v>
      </c>
      <c r="G1191" t="s">
        <v>137</v>
      </c>
      <c r="H1191" t="s">
        <v>138</v>
      </c>
      <c r="I1191" t="s">
        <v>138</v>
      </c>
      <c r="J1191" s="1">
        <v>37257</v>
      </c>
    </row>
    <row r="1192" spans="1:10" x14ac:dyDescent="0.25">
      <c r="A1192" t="s">
        <v>4784</v>
      </c>
      <c r="B1192" t="s">
        <v>4785</v>
      </c>
      <c r="C1192" t="s">
        <v>4786</v>
      </c>
      <c r="D1192" t="s">
        <v>1242</v>
      </c>
      <c r="E1192" t="s">
        <v>14</v>
      </c>
      <c r="F1192" t="s">
        <v>21</v>
      </c>
      <c r="G1192" t="s">
        <v>59</v>
      </c>
      <c r="H1192" t="s">
        <v>961</v>
      </c>
      <c r="I1192" t="s">
        <v>962</v>
      </c>
      <c r="J1192" s="1">
        <v>36892</v>
      </c>
    </row>
    <row r="1193" spans="1:10" x14ac:dyDescent="0.25">
      <c r="A1193" t="s">
        <v>4787</v>
      </c>
      <c r="B1193" t="s">
        <v>4788</v>
      </c>
      <c r="C1193" t="s">
        <v>4789</v>
      </c>
      <c r="D1193" t="s">
        <v>4790</v>
      </c>
      <c r="E1193" t="s">
        <v>14</v>
      </c>
      <c r="J1193" s="1">
        <v>35065</v>
      </c>
    </row>
    <row r="1194" spans="1:10" x14ac:dyDescent="0.25">
      <c r="A1194" t="s">
        <v>4791</v>
      </c>
      <c r="B1194" t="s">
        <v>4792</v>
      </c>
      <c r="C1194" t="s">
        <v>4793</v>
      </c>
      <c r="D1194" t="s">
        <v>1242</v>
      </c>
      <c r="E1194" t="s">
        <v>14</v>
      </c>
      <c r="F1194" t="s">
        <v>123</v>
      </c>
      <c r="G1194" t="s">
        <v>4794</v>
      </c>
      <c r="H1194" t="s">
        <v>3215</v>
      </c>
      <c r="I1194" t="s">
        <v>4795</v>
      </c>
    </row>
    <row r="1195" spans="1:10" x14ac:dyDescent="0.25">
      <c r="A1195" t="s">
        <v>4796</v>
      </c>
      <c r="B1195" t="s">
        <v>4797</v>
      </c>
      <c r="C1195" t="s">
        <v>4798</v>
      </c>
      <c r="D1195" t="s">
        <v>1242</v>
      </c>
      <c r="E1195" t="s">
        <v>14</v>
      </c>
      <c r="F1195" t="s">
        <v>21</v>
      </c>
      <c r="G1195" t="s">
        <v>1229</v>
      </c>
      <c r="H1195" t="s">
        <v>1230</v>
      </c>
      <c r="I1195" t="s">
        <v>1230</v>
      </c>
      <c r="J1195" s="1">
        <v>35796</v>
      </c>
    </row>
    <row r="1196" spans="1:10" x14ac:dyDescent="0.25">
      <c r="A1196" t="s">
        <v>4799</v>
      </c>
      <c r="B1196" t="s">
        <v>4800</v>
      </c>
      <c r="C1196" t="s">
        <v>4801</v>
      </c>
      <c r="D1196" t="s">
        <v>4802</v>
      </c>
      <c r="E1196" t="s">
        <v>108</v>
      </c>
      <c r="F1196" t="s">
        <v>21</v>
      </c>
      <c r="G1196" t="s">
        <v>1006</v>
      </c>
      <c r="H1196" t="s">
        <v>1007</v>
      </c>
      <c r="I1196" t="s">
        <v>1007</v>
      </c>
    </row>
    <row r="1197" spans="1:10" x14ac:dyDescent="0.25">
      <c r="A1197" t="s">
        <v>4803</v>
      </c>
      <c r="B1197" t="s">
        <v>4804</v>
      </c>
      <c r="C1197" t="s">
        <v>4805</v>
      </c>
      <c r="D1197" t="s">
        <v>4806</v>
      </c>
      <c r="E1197" t="s">
        <v>14</v>
      </c>
      <c r="F1197" t="s">
        <v>21</v>
      </c>
      <c r="G1197" t="s">
        <v>281</v>
      </c>
      <c r="H1197" t="s">
        <v>869</v>
      </c>
      <c r="I1197" t="s">
        <v>869</v>
      </c>
      <c r="J1197" s="1">
        <v>34700</v>
      </c>
    </row>
    <row r="1198" spans="1:10" x14ac:dyDescent="0.25">
      <c r="A1198" t="s">
        <v>4807</v>
      </c>
      <c r="B1198" t="s">
        <v>4808</v>
      </c>
      <c r="C1198" t="s">
        <v>4809</v>
      </c>
      <c r="D1198" t="s">
        <v>4810</v>
      </c>
      <c r="E1198" t="s">
        <v>14</v>
      </c>
      <c r="F1198" t="s">
        <v>21</v>
      </c>
      <c r="G1198" t="s">
        <v>101</v>
      </c>
      <c r="H1198" t="s">
        <v>102</v>
      </c>
      <c r="I1198" t="s">
        <v>103</v>
      </c>
      <c r="J1198" s="1">
        <v>39814</v>
      </c>
    </row>
    <row r="1199" spans="1:10" x14ac:dyDescent="0.25">
      <c r="A1199" t="s">
        <v>4811</v>
      </c>
      <c r="B1199" t="s">
        <v>4812</v>
      </c>
      <c r="C1199" t="s">
        <v>4813</v>
      </c>
      <c r="D1199" t="s">
        <v>4814</v>
      </c>
      <c r="E1199" t="s">
        <v>14</v>
      </c>
      <c r="F1199" t="s">
        <v>21</v>
      </c>
      <c r="G1199" t="s">
        <v>137</v>
      </c>
      <c r="H1199" t="s">
        <v>138</v>
      </c>
      <c r="I1199" t="s">
        <v>464</v>
      </c>
      <c r="J1199" s="1">
        <v>39448</v>
      </c>
    </row>
    <row r="1200" spans="1:10" x14ac:dyDescent="0.25">
      <c r="A1200" t="s">
        <v>4815</v>
      </c>
      <c r="B1200" t="s">
        <v>4816</v>
      </c>
      <c r="C1200" t="s">
        <v>4817</v>
      </c>
      <c r="D1200" t="s">
        <v>4818</v>
      </c>
      <c r="E1200" t="s">
        <v>14</v>
      </c>
      <c r="F1200" t="s">
        <v>21</v>
      </c>
      <c r="G1200" t="s">
        <v>59</v>
      </c>
      <c r="H1200" t="s">
        <v>60</v>
      </c>
      <c r="I1200" t="s">
        <v>66</v>
      </c>
    </row>
    <row r="1201" spans="1:10" x14ac:dyDescent="0.25">
      <c r="A1201" t="s">
        <v>4819</v>
      </c>
      <c r="B1201" t="s">
        <v>4820</v>
      </c>
      <c r="C1201" t="s">
        <v>4821</v>
      </c>
      <c r="D1201" t="s">
        <v>70</v>
      </c>
      <c r="E1201" t="s">
        <v>14</v>
      </c>
      <c r="F1201" t="s">
        <v>21</v>
      </c>
      <c r="G1201" t="s">
        <v>1391</v>
      </c>
      <c r="H1201" t="s">
        <v>1392</v>
      </c>
      <c r="I1201" t="s">
        <v>1392</v>
      </c>
      <c r="J1201" s="1">
        <v>34700</v>
      </c>
    </row>
    <row r="1202" spans="1:10" x14ac:dyDescent="0.25">
      <c r="A1202" t="s">
        <v>4822</v>
      </c>
      <c r="B1202" t="s">
        <v>4823</v>
      </c>
      <c r="C1202" t="s">
        <v>4824</v>
      </c>
      <c r="D1202" t="s">
        <v>628</v>
      </c>
      <c r="E1202" t="s">
        <v>14</v>
      </c>
      <c r="F1202" t="s">
        <v>21</v>
      </c>
      <c r="G1202" t="s">
        <v>59</v>
      </c>
      <c r="H1202" t="s">
        <v>60</v>
      </c>
      <c r="I1202" t="s">
        <v>3611</v>
      </c>
      <c r="J1202" s="1">
        <v>35065</v>
      </c>
    </row>
    <row r="1203" spans="1:10" x14ac:dyDescent="0.25">
      <c r="A1203" t="s">
        <v>4825</v>
      </c>
      <c r="B1203" t="s">
        <v>4826</v>
      </c>
      <c r="C1203" t="s">
        <v>4827</v>
      </c>
      <c r="D1203" t="s">
        <v>352</v>
      </c>
      <c r="E1203" t="s">
        <v>14</v>
      </c>
      <c r="F1203" t="s">
        <v>21</v>
      </c>
      <c r="G1203" t="s">
        <v>153</v>
      </c>
      <c r="H1203" t="s">
        <v>239</v>
      </c>
      <c r="I1203" t="s">
        <v>4828</v>
      </c>
      <c r="J1203" s="1">
        <v>34335</v>
      </c>
    </row>
    <row r="1204" spans="1:10" x14ac:dyDescent="0.25">
      <c r="A1204" t="s">
        <v>4829</v>
      </c>
      <c r="B1204" t="s">
        <v>4830</v>
      </c>
      <c r="C1204" t="s">
        <v>4831</v>
      </c>
      <c r="D1204" t="s">
        <v>781</v>
      </c>
      <c r="E1204" t="s">
        <v>14</v>
      </c>
      <c r="F1204" t="s">
        <v>21</v>
      </c>
      <c r="G1204" t="s">
        <v>281</v>
      </c>
      <c r="H1204" t="s">
        <v>1025</v>
      </c>
      <c r="I1204" t="s">
        <v>1025</v>
      </c>
    </row>
    <row r="1205" spans="1:10" x14ac:dyDescent="0.25">
      <c r="A1205" t="s">
        <v>4832</v>
      </c>
      <c r="B1205" t="s">
        <v>4833</v>
      </c>
      <c r="C1205" t="s">
        <v>4834</v>
      </c>
      <c r="D1205" t="s">
        <v>4835</v>
      </c>
      <c r="E1205" t="s">
        <v>14</v>
      </c>
      <c r="F1205" t="s">
        <v>21</v>
      </c>
      <c r="G1205" t="s">
        <v>59</v>
      </c>
      <c r="H1205" t="s">
        <v>60</v>
      </c>
      <c r="I1205" t="s">
        <v>4836</v>
      </c>
      <c r="J1205" s="1">
        <v>39173</v>
      </c>
    </row>
    <row r="1206" spans="1:10" x14ac:dyDescent="0.25">
      <c r="A1206" t="s">
        <v>4837</v>
      </c>
      <c r="B1206" t="s">
        <v>4838</v>
      </c>
      <c r="C1206" t="s">
        <v>4839</v>
      </c>
      <c r="D1206" t="s">
        <v>4840</v>
      </c>
      <c r="E1206" t="s">
        <v>14</v>
      </c>
      <c r="F1206" t="s">
        <v>123</v>
      </c>
      <c r="G1206" t="s">
        <v>124</v>
      </c>
      <c r="H1206" t="s">
        <v>125</v>
      </c>
      <c r="I1206" t="s">
        <v>125</v>
      </c>
      <c r="J1206" s="1">
        <v>39934</v>
      </c>
    </row>
    <row r="1207" spans="1:10" x14ac:dyDescent="0.25">
      <c r="A1207" t="s">
        <v>4841</v>
      </c>
      <c r="B1207" t="s">
        <v>4842</v>
      </c>
      <c r="C1207" t="s">
        <v>4843</v>
      </c>
      <c r="D1207" t="s">
        <v>1242</v>
      </c>
      <c r="E1207" t="s">
        <v>14</v>
      </c>
      <c r="F1207" t="s">
        <v>21</v>
      </c>
      <c r="G1207" t="s">
        <v>59</v>
      </c>
      <c r="H1207" t="s">
        <v>60</v>
      </c>
      <c r="I1207" t="s">
        <v>66</v>
      </c>
      <c r="J1207" s="1">
        <v>40756</v>
      </c>
    </row>
    <row r="1208" spans="1:10" x14ac:dyDescent="0.25">
      <c r="A1208" t="s">
        <v>4844</v>
      </c>
      <c r="B1208" t="s">
        <v>4845</v>
      </c>
      <c r="C1208" t="s">
        <v>4846</v>
      </c>
      <c r="D1208" t="s">
        <v>51</v>
      </c>
      <c r="E1208" t="s">
        <v>684</v>
      </c>
      <c r="F1208" t="s">
        <v>21</v>
      </c>
      <c r="G1208" t="s">
        <v>39</v>
      </c>
      <c r="H1208" t="s">
        <v>277</v>
      </c>
      <c r="I1208" t="s">
        <v>4847</v>
      </c>
    </row>
    <row r="1209" spans="1:10" x14ac:dyDescent="0.25">
      <c r="A1209" t="s">
        <v>4848</v>
      </c>
      <c r="B1209" t="s">
        <v>4849</v>
      </c>
      <c r="C1209" t="s">
        <v>4850</v>
      </c>
      <c r="D1209" t="s">
        <v>4851</v>
      </c>
      <c r="E1209" t="s">
        <v>14</v>
      </c>
      <c r="F1209" t="s">
        <v>21</v>
      </c>
      <c r="G1209" t="s">
        <v>1006</v>
      </c>
      <c r="H1209" t="s">
        <v>1007</v>
      </c>
      <c r="I1209" t="s">
        <v>4852</v>
      </c>
    </row>
    <row r="1210" spans="1:10" x14ac:dyDescent="0.25">
      <c r="A1210" t="s">
        <v>4853</v>
      </c>
      <c r="B1210" t="s">
        <v>4854</v>
      </c>
      <c r="C1210" t="s">
        <v>4855</v>
      </c>
      <c r="D1210" t="s">
        <v>1409</v>
      </c>
      <c r="E1210" t="s">
        <v>684</v>
      </c>
      <c r="F1210" t="s">
        <v>21</v>
      </c>
      <c r="G1210" t="s">
        <v>153</v>
      </c>
      <c r="H1210" t="s">
        <v>239</v>
      </c>
      <c r="I1210" t="s">
        <v>240</v>
      </c>
      <c r="J1210" s="1">
        <v>33970</v>
      </c>
    </row>
    <row r="1211" spans="1:10" x14ac:dyDescent="0.25">
      <c r="A1211" t="s">
        <v>4856</v>
      </c>
      <c r="B1211" t="s">
        <v>4857</v>
      </c>
      <c r="C1211" t="s">
        <v>4858</v>
      </c>
      <c r="D1211" t="s">
        <v>4859</v>
      </c>
      <c r="E1211" t="s">
        <v>14</v>
      </c>
      <c r="F1211" t="s">
        <v>21</v>
      </c>
      <c r="G1211" t="s">
        <v>101</v>
      </c>
      <c r="H1211" t="s">
        <v>102</v>
      </c>
      <c r="I1211" t="s">
        <v>103</v>
      </c>
      <c r="J1211" s="1">
        <v>40544</v>
      </c>
    </row>
    <row r="1212" spans="1:10" x14ac:dyDescent="0.25">
      <c r="A1212" t="s">
        <v>4860</v>
      </c>
      <c r="B1212" t="s">
        <v>4861</v>
      </c>
      <c r="C1212" t="s">
        <v>4862</v>
      </c>
      <c r="D1212" t="s">
        <v>1242</v>
      </c>
      <c r="E1212" t="s">
        <v>14</v>
      </c>
      <c r="F1212" t="s">
        <v>21</v>
      </c>
      <c r="G1212" t="s">
        <v>803</v>
      </c>
      <c r="H1212" t="s">
        <v>804</v>
      </c>
      <c r="I1212" t="s">
        <v>4863</v>
      </c>
      <c r="J1212" s="1">
        <v>39083</v>
      </c>
    </row>
    <row r="1213" spans="1:10" x14ac:dyDescent="0.25">
      <c r="A1213" t="s">
        <v>4864</v>
      </c>
      <c r="B1213" t="s">
        <v>4865</v>
      </c>
      <c r="C1213" t="s">
        <v>4866</v>
      </c>
      <c r="D1213" t="s">
        <v>51</v>
      </c>
      <c r="E1213" t="s">
        <v>14</v>
      </c>
      <c r="F1213" t="s">
        <v>21</v>
      </c>
      <c r="G1213" t="s">
        <v>59</v>
      </c>
      <c r="H1213" t="s">
        <v>1216</v>
      </c>
      <c r="I1213" t="s">
        <v>1216</v>
      </c>
      <c r="J1213" s="1">
        <v>40544</v>
      </c>
    </row>
    <row r="1214" spans="1:10" x14ac:dyDescent="0.25">
      <c r="A1214" t="s">
        <v>4867</v>
      </c>
      <c r="B1214" t="s">
        <v>4868</v>
      </c>
      <c r="C1214" t="s">
        <v>4869</v>
      </c>
      <c r="D1214" t="s">
        <v>1284</v>
      </c>
      <c r="E1214" t="s">
        <v>14</v>
      </c>
      <c r="F1214" t="s">
        <v>21</v>
      </c>
      <c r="G1214" t="s">
        <v>101</v>
      </c>
      <c r="H1214" t="s">
        <v>3831</v>
      </c>
      <c r="I1214" t="s">
        <v>3831</v>
      </c>
      <c r="J1214" s="1">
        <v>41640</v>
      </c>
    </row>
    <row r="1215" spans="1:10" x14ac:dyDescent="0.25">
      <c r="A1215" t="s">
        <v>4870</v>
      </c>
      <c r="B1215" t="s">
        <v>4871</v>
      </c>
      <c r="C1215" t="s">
        <v>4872</v>
      </c>
      <c r="D1215" t="s">
        <v>51</v>
      </c>
      <c r="E1215" t="s">
        <v>14</v>
      </c>
      <c r="F1215" t="s">
        <v>21</v>
      </c>
      <c r="G1215" t="s">
        <v>137</v>
      </c>
      <c r="H1215" t="s">
        <v>138</v>
      </c>
      <c r="I1215" t="s">
        <v>138</v>
      </c>
      <c r="J1215" s="1">
        <v>39814</v>
      </c>
    </row>
    <row r="1216" spans="1:10" x14ac:dyDescent="0.25">
      <c r="A1216" t="s">
        <v>4873</v>
      </c>
      <c r="B1216" t="s">
        <v>4874</v>
      </c>
      <c r="C1216" t="s">
        <v>4875</v>
      </c>
      <c r="D1216" t="s">
        <v>2474</v>
      </c>
      <c r="E1216" t="s">
        <v>14</v>
      </c>
      <c r="F1216" t="s">
        <v>4876</v>
      </c>
      <c r="H1216" t="s">
        <v>4877</v>
      </c>
      <c r="I1216" t="s">
        <v>4877</v>
      </c>
      <c r="J1216" s="1">
        <v>39814</v>
      </c>
    </row>
    <row r="1217" spans="1:10" x14ac:dyDescent="0.25">
      <c r="A1217" t="s">
        <v>4878</v>
      </c>
      <c r="B1217" t="s">
        <v>4879</v>
      </c>
      <c r="C1217" t="s">
        <v>4880</v>
      </c>
      <c r="D1217" t="s">
        <v>4881</v>
      </c>
      <c r="E1217" t="s">
        <v>14</v>
      </c>
      <c r="F1217" t="s">
        <v>21</v>
      </c>
      <c r="G1217" t="s">
        <v>59</v>
      </c>
      <c r="H1217" t="s">
        <v>90</v>
      </c>
      <c r="I1217" t="s">
        <v>90</v>
      </c>
      <c r="J1217" s="1">
        <v>41122</v>
      </c>
    </row>
    <row r="1218" spans="1:10" x14ac:dyDescent="0.25">
      <c r="A1218" t="s">
        <v>4882</v>
      </c>
      <c r="B1218" t="s">
        <v>4883</v>
      </c>
      <c r="C1218" t="s">
        <v>4884</v>
      </c>
      <c r="D1218" t="s">
        <v>4885</v>
      </c>
      <c r="E1218" t="s">
        <v>108</v>
      </c>
      <c r="F1218" t="s">
        <v>21</v>
      </c>
      <c r="G1218" t="s">
        <v>59</v>
      </c>
      <c r="H1218" t="s">
        <v>60</v>
      </c>
      <c r="I1218" t="s">
        <v>66</v>
      </c>
      <c r="J1218" s="1">
        <v>38657</v>
      </c>
    </row>
    <row r="1219" spans="1:10" x14ac:dyDescent="0.25">
      <c r="A1219" t="s">
        <v>4886</v>
      </c>
      <c r="B1219" t="s">
        <v>4887</v>
      </c>
      <c r="C1219" t="s">
        <v>4888</v>
      </c>
      <c r="D1219" t="s">
        <v>4889</v>
      </c>
      <c r="E1219" t="s">
        <v>202</v>
      </c>
      <c r="F1219" t="s">
        <v>123</v>
      </c>
      <c r="G1219" t="s">
        <v>124</v>
      </c>
      <c r="H1219" t="s">
        <v>125</v>
      </c>
      <c r="I1219" t="s">
        <v>125</v>
      </c>
    </row>
    <row r="1220" spans="1:10" x14ac:dyDescent="0.25">
      <c r="A1220" t="s">
        <v>4890</v>
      </c>
      <c r="B1220" t="s">
        <v>4891</v>
      </c>
      <c r="C1220" t="s">
        <v>4892</v>
      </c>
      <c r="D1220" t="s">
        <v>4893</v>
      </c>
      <c r="E1220" t="s">
        <v>202</v>
      </c>
      <c r="F1220" t="s">
        <v>21</v>
      </c>
      <c r="G1220" t="s">
        <v>281</v>
      </c>
      <c r="H1220" t="s">
        <v>573</v>
      </c>
      <c r="I1220" t="s">
        <v>573</v>
      </c>
      <c r="J1220" s="1">
        <v>40238</v>
      </c>
    </row>
    <row r="1221" spans="1:10" x14ac:dyDescent="0.25">
      <c r="A1221" t="s">
        <v>4894</v>
      </c>
      <c r="B1221" t="s">
        <v>4895</v>
      </c>
      <c r="C1221" t="s">
        <v>4896</v>
      </c>
      <c r="D1221" t="s">
        <v>539</v>
      </c>
      <c r="E1221" t="s">
        <v>14</v>
      </c>
      <c r="F1221" t="s">
        <v>21</v>
      </c>
      <c r="G1221" t="s">
        <v>59</v>
      </c>
      <c r="H1221" t="s">
        <v>90</v>
      </c>
      <c r="I1221" t="s">
        <v>1995</v>
      </c>
      <c r="J1221" s="1">
        <v>39814</v>
      </c>
    </row>
    <row r="1222" spans="1:10" x14ac:dyDescent="0.25">
      <c r="A1222" t="s">
        <v>4897</v>
      </c>
      <c r="B1222" t="s">
        <v>4898</v>
      </c>
      <c r="C1222" t="s">
        <v>4899</v>
      </c>
      <c r="D1222" t="s">
        <v>2474</v>
      </c>
      <c r="E1222" t="s">
        <v>108</v>
      </c>
      <c r="F1222" t="s">
        <v>21</v>
      </c>
      <c r="G1222" t="s">
        <v>59</v>
      </c>
      <c r="H1222" t="s">
        <v>90</v>
      </c>
      <c r="I1222" t="s">
        <v>821</v>
      </c>
    </row>
    <row r="1223" spans="1:10" x14ac:dyDescent="0.25">
      <c r="A1223" t="s">
        <v>4900</v>
      </c>
      <c r="B1223" t="s">
        <v>4901</v>
      </c>
      <c r="D1223" t="s">
        <v>4902</v>
      </c>
      <c r="E1223" t="s">
        <v>202</v>
      </c>
      <c r="F1223" t="s">
        <v>21</v>
      </c>
      <c r="G1223" t="s">
        <v>59</v>
      </c>
      <c r="H1223" t="s">
        <v>961</v>
      </c>
      <c r="I1223" t="s">
        <v>2232</v>
      </c>
    </row>
    <row r="1224" spans="1:10" x14ac:dyDescent="0.25">
      <c r="A1224" t="s">
        <v>4903</v>
      </c>
      <c r="B1224" t="s">
        <v>4904</v>
      </c>
      <c r="C1224" t="s">
        <v>4905</v>
      </c>
      <c r="D1224" t="s">
        <v>2474</v>
      </c>
      <c r="E1224" t="s">
        <v>202</v>
      </c>
      <c r="F1224" t="s">
        <v>21</v>
      </c>
      <c r="G1224" t="s">
        <v>101</v>
      </c>
      <c r="H1224" t="s">
        <v>102</v>
      </c>
      <c r="I1224" t="s">
        <v>103</v>
      </c>
      <c r="J1224" s="1">
        <v>40179</v>
      </c>
    </row>
    <row r="1225" spans="1:10" x14ac:dyDescent="0.25">
      <c r="A1225" t="s">
        <v>4906</v>
      </c>
      <c r="B1225" t="s">
        <v>4907</v>
      </c>
      <c r="C1225" t="s">
        <v>4908</v>
      </c>
      <c r="D1225" t="s">
        <v>4909</v>
      </c>
      <c r="E1225" t="s">
        <v>14</v>
      </c>
      <c r="F1225" t="s">
        <v>21</v>
      </c>
      <c r="G1225" t="s">
        <v>281</v>
      </c>
      <c r="H1225" t="s">
        <v>869</v>
      </c>
      <c r="I1225" t="s">
        <v>869</v>
      </c>
      <c r="J1225" s="1">
        <v>41579</v>
      </c>
    </row>
    <row r="1226" spans="1:10" x14ac:dyDescent="0.25">
      <c r="A1226" t="s">
        <v>4910</v>
      </c>
      <c r="B1226" t="s">
        <v>4911</v>
      </c>
      <c r="C1226" t="s">
        <v>4912</v>
      </c>
      <c r="D1226" t="s">
        <v>4913</v>
      </c>
      <c r="E1226" t="s">
        <v>14</v>
      </c>
      <c r="F1226" t="s">
        <v>123</v>
      </c>
      <c r="G1226" t="s">
        <v>124</v>
      </c>
      <c r="H1226" t="s">
        <v>125</v>
      </c>
      <c r="I1226" t="s">
        <v>125</v>
      </c>
      <c r="J1226" s="1">
        <v>41620</v>
      </c>
    </row>
    <row r="1227" spans="1:10" x14ac:dyDescent="0.25">
      <c r="A1227" t="s">
        <v>4914</v>
      </c>
      <c r="B1227" t="s">
        <v>4915</v>
      </c>
      <c r="C1227" t="s">
        <v>4916</v>
      </c>
      <c r="D1227" t="s">
        <v>4917</v>
      </c>
      <c r="E1227" t="s">
        <v>108</v>
      </c>
      <c r="F1227" t="s">
        <v>1057</v>
      </c>
      <c r="G1227">
        <v>16</v>
      </c>
      <c r="H1227" t="s">
        <v>1699</v>
      </c>
      <c r="I1227" t="s">
        <v>1699</v>
      </c>
      <c r="J1227" s="1">
        <v>39083</v>
      </c>
    </row>
    <row r="1228" spans="1:10" x14ac:dyDescent="0.25">
      <c r="A1228" t="s">
        <v>4918</v>
      </c>
      <c r="B1228" t="s">
        <v>4919</v>
      </c>
      <c r="C1228" t="s">
        <v>4920</v>
      </c>
      <c r="E1228" t="s">
        <v>14</v>
      </c>
      <c r="J1228" s="1">
        <v>40909</v>
      </c>
    </row>
    <row r="1229" spans="1:10" x14ac:dyDescent="0.25">
      <c r="A1229" t="s">
        <v>4921</v>
      </c>
      <c r="B1229" t="s">
        <v>4922</v>
      </c>
      <c r="C1229" t="s">
        <v>4923</v>
      </c>
      <c r="D1229" t="s">
        <v>2474</v>
      </c>
      <c r="E1229" t="s">
        <v>14</v>
      </c>
      <c r="F1229" t="s">
        <v>21</v>
      </c>
      <c r="G1229" t="s">
        <v>1075</v>
      </c>
      <c r="H1229" t="s">
        <v>1076</v>
      </c>
      <c r="I1229" t="s">
        <v>1165</v>
      </c>
      <c r="J1229" s="1">
        <v>40909</v>
      </c>
    </row>
    <row r="1230" spans="1:10" x14ac:dyDescent="0.25">
      <c r="A1230" t="s">
        <v>4924</v>
      </c>
      <c r="B1230" t="s">
        <v>4925</v>
      </c>
      <c r="C1230" t="s">
        <v>4926</v>
      </c>
      <c r="D1230" t="s">
        <v>4927</v>
      </c>
      <c r="E1230" t="s">
        <v>202</v>
      </c>
      <c r="F1230" t="s">
        <v>317</v>
      </c>
      <c r="G1230">
        <v>9</v>
      </c>
      <c r="H1230" t="s">
        <v>318</v>
      </c>
      <c r="I1230" t="s">
        <v>318</v>
      </c>
      <c r="J1230" s="1">
        <v>39904</v>
      </c>
    </row>
    <row r="1231" spans="1:10" x14ac:dyDescent="0.25">
      <c r="A1231" t="s">
        <v>4928</v>
      </c>
      <c r="B1231" t="s">
        <v>4929</v>
      </c>
      <c r="C1231" t="s">
        <v>4930</v>
      </c>
      <c r="D1231" t="s">
        <v>4931</v>
      </c>
      <c r="E1231" t="s">
        <v>14</v>
      </c>
      <c r="F1231" t="s">
        <v>4932</v>
      </c>
      <c r="G1231">
        <v>19</v>
      </c>
      <c r="H1231" t="s">
        <v>4933</v>
      </c>
      <c r="I1231" t="s">
        <v>4934</v>
      </c>
    </row>
    <row r="1232" spans="1:10" x14ac:dyDescent="0.25">
      <c r="A1232" t="s">
        <v>4935</v>
      </c>
      <c r="B1232" t="s">
        <v>4936</v>
      </c>
      <c r="C1232" t="s">
        <v>4937</v>
      </c>
      <c r="D1232" t="s">
        <v>4938</v>
      </c>
      <c r="E1232" t="s">
        <v>14</v>
      </c>
      <c r="F1232" t="s">
        <v>21</v>
      </c>
      <c r="G1232" t="s">
        <v>153</v>
      </c>
      <c r="H1232" t="s">
        <v>239</v>
      </c>
      <c r="I1232" t="s">
        <v>1709</v>
      </c>
      <c r="J1232" s="1">
        <v>41061</v>
      </c>
    </row>
    <row r="1233" spans="1:10" x14ac:dyDescent="0.25">
      <c r="A1233" t="s">
        <v>4939</v>
      </c>
      <c r="B1233" t="s">
        <v>4940</v>
      </c>
      <c r="C1233" t="s">
        <v>4941</v>
      </c>
      <c r="D1233" t="s">
        <v>1242</v>
      </c>
      <c r="E1233" t="s">
        <v>14</v>
      </c>
      <c r="F1233" t="s">
        <v>21</v>
      </c>
      <c r="G1233" t="s">
        <v>59</v>
      </c>
      <c r="H1233" t="s">
        <v>90</v>
      </c>
      <c r="I1233" t="s">
        <v>4942</v>
      </c>
      <c r="J1233" s="1">
        <v>40544</v>
      </c>
    </row>
    <row r="1234" spans="1:10" x14ac:dyDescent="0.25">
      <c r="A1234" t="s">
        <v>4943</v>
      </c>
      <c r="B1234" t="s">
        <v>4944</v>
      </c>
      <c r="C1234" t="s">
        <v>4945</v>
      </c>
      <c r="D1234" t="s">
        <v>4946</v>
      </c>
      <c r="E1234" t="s">
        <v>108</v>
      </c>
      <c r="F1234" t="s">
        <v>21</v>
      </c>
      <c r="G1234" t="s">
        <v>59</v>
      </c>
      <c r="H1234" t="s">
        <v>60</v>
      </c>
      <c r="I1234" t="s">
        <v>266</v>
      </c>
      <c r="J1234" s="1">
        <v>40909</v>
      </c>
    </row>
    <row r="1235" spans="1:10" x14ac:dyDescent="0.25">
      <c r="A1235" t="s">
        <v>4947</v>
      </c>
      <c r="B1235" t="s">
        <v>4948</v>
      </c>
      <c r="C1235" t="s">
        <v>4949</v>
      </c>
      <c r="D1235" t="s">
        <v>51</v>
      </c>
      <c r="E1235" t="s">
        <v>14</v>
      </c>
      <c r="F1235" t="s">
        <v>217</v>
      </c>
      <c r="G1235">
        <v>7</v>
      </c>
      <c r="H1235" t="s">
        <v>4950</v>
      </c>
      <c r="I1235" t="s">
        <v>4951</v>
      </c>
      <c r="J1235" s="1">
        <v>40179</v>
      </c>
    </row>
    <row r="1236" spans="1:10" x14ac:dyDescent="0.25">
      <c r="A1236" t="s">
        <v>4952</v>
      </c>
      <c r="B1236" t="s">
        <v>4953</v>
      </c>
      <c r="C1236" t="s">
        <v>4954</v>
      </c>
      <c r="E1236" t="s">
        <v>202</v>
      </c>
      <c r="F1236" t="s">
        <v>21</v>
      </c>
      <c r="G1236" t="s">
        <v>803</v>
      </c>
      <c r="H1236" t="s">
        <v>804</v>
      </c>
      <c r="I1236" t="s">
        <v>4955</v>
      </c>
      <c r="J1236" s="1">
        <v>35796</v>
      </c>
    </row>
    <row r="1237" spans="1:10" x14ac:dyDescent="0.25">
      <c r="A1237" t="s">
        <v>4956</v>
      </c>
      <c r="B1237" t="s">
        <v>4957</v>
      </c>
      <c r="C1237" t="s">
        <v>4958</v>
      </c>
      <c r="D1237" t="s">
        <v>4959</v>
      </c>
      <c r="E1237" t="s">
        <v>14</v>
      </c>
      <c r="F1237" t="s">
        <v>633</v>
      </c>
      <c r="G1237">
        <v>7</v>
      </c>
      <c r="H1237" t="s">
        <v>924</v>
      </c>
      <c r="I1237" t="s">
        <v>924</v>
      </c>
      <c r="J1237" s="1">
        <v>40179</v>
      </c>
    </row>
    <row r="1238" spans="1:10" x14ac:dyDescent="0.25">
      <c r="A1238" t="s">
        <v>4960</v>
      </c>
      <c r="B1238" t="s">
        <v>4961</v>
      </c>
      <c r="C1238" t="s">
        <v>4962</v>
      </c>
      <c r="D1238" t="s">
        <v>2074</v>
      </c>
      <c r="E1238" t="s">
        <v>14</v>
      </c>
      <c r="F1238" t="s">
        <v>21</v>
      </c>
      <c r="G1238" t="s">
        <v>4963</v>
      </c>
      <c r="H1238" t="s">
        <v>4964</v>
      </c>
      <c r="I1238" t="s">
        <v>4964</v>
      </c>
      <c r="J1238" s="1">
        <v>39448</v>
      </c>
    </row>
    <row r="1239" spans="1:10" x14ac:dyDescent="0.25">
      <c r="A1239" t="s">
        <v>4965</v>
      </c>
      <c r="B1239" t="s">
        <v>4966</v>
      </c>
      <c r="C1239" t="s">
        <v>4967</v>
      </c>
      <c r="D1239" t="s">
        <v>3105</v>
      </c>
      <c r="E1239" t="s">
        <v>14</v>
      </c>
      <c r="F1239" t="s">
        <v>21</v>
      </c>
      <c r="G1239" t="s">
        <v>77</v>
      </c>
      <c r="H1239" t="s">
        <v>596</v>
      </c>
      <c r="I1239" t="s">
        <v>596</v>
      </c>
      <c r="J1239" s="1">
        <v>41640</v>
      </c>
    </row>
    <row r="1240" spans="1:10" x14ac:dyDescent="0.25">
      <c r="A1240" t="s">
        <v>4968</v>
      </c>
      <c r="B1240" t="s">
        <v>4969</v>
      </c>
      <c r="C1240" t="s">
        <v>4970</v>
      </c>
      <c r="D1240" t="s">
        <v>1242</v>
      </c>
      <c r="E1240" t="s">
        <v>684</v>
      </c>
      <c r="F1240" t="s">
        <v>21</v>
      </c>
      <c r="G1240" t="s">
        <v>59</v>
      </c>
      <c r="H1240" t="s">
        <v>60</v>
      </c>
      <c r="I1240" t="s">
        <v>1063</v>
      </c>
      <c r="J1240" s="1">
        <v>36526</v>
      </c>
    </row>
    <row r="1241" spans="1:10" x14ac:dyDescent="0.25">
      <c r="A1241" t="s">
        <v>4971</v>
      </c>
      <c r="B1241" t="s">
        <v>4972</v>
      </c>
      <c r="C1241" t="s">
        <v>4973</v>
      </c>
      <c r="D1241" t="s">
        <v>51</v>
      </c>
      <c r="E1241" t="s">
        <v>684</v>
      </c>
      <c r="F1241" t="s">
        <v>21</v>
      </c>
      <c r="G1241" t="s">
        <v>59</v>
      </c>
      <c r="H1241" t="s">
        <v>1216</v>
      </c>
      <c r="I1241" t="s">
        <v>1216</v>
      </c>
      <c r="J1241" s="1">
        <v>38718</v>
      </c>
    </row>
    <row r="1242" spans="1:10" x14ac:dyDescent="0.25">
      <c r="A1242" t="s">
        <v>4974</v>
      </c>
      <c r="B1242" t="s">
        <v>4975</v>
      </c>
      <c r="C1242" t="s">
        <v>4976</v>
      </c>
      <c r="D1242" t="s">
        <v>352</v>
      </c>
      <c r="E1242" t="s">
        <v>14</v>
      </c>
      <c r="F1242" t="s">
        <v>21</v>
      </c>
      <c r="G1242" t="s">
        <v>84</v>
      </c>
      <c r="H1242" t="s">
        <v>3564</v>
      </c>
      <c r="I1242" t="s">
        <v>4977</v>
      </c>
      <c r="J1242" s="1">
        <v>39083</v>
      </c>
    </row>
    <row r="1243" spans="1:10" x14ac:dyDescent="0.25">
      <c r="A1243" t="s">
        <v>4978</v>
      </c>
      <c r="B1243" t="s">
        <v>4979</v>
      </c>
      <c r="C1243" t="s">
        <v>4980</v>
      </c>
      <c r="E1243" t="s">
        <v>14</v>
      </c>
      <c r="F1243" t="s">
        <v>21</v>
      </c>
      <c r="G1243" t="s">
        <v>281</v>
      </c>
      <c r="H1243" t="s">
        <v>869</v>
      </c>
      <c r="I1243" t="s">
        <v>869</v>
      </c>
      <c r="J1243" s="1">
        <v>40188</v>
      </c>
    </row>
    <row r="1244" spans="1:10" x14ac:dyDescent="0.25">
      <c r="A1244" t="s">
        <v>4981</v>
      </c>
      <c r="B1244" t="s">
        <v>4982</v>
      </c>
      <c r="C1244" t="s">
        <v>4983</v>
      </c>
      <c r="D1244" t="s">
        <v>4984</v>
      </c>
      <c r="E1244" t="s">
        <v>14</v>
      </c>
      <c r="F1244" t="s">
        <v>21</v>
      </c>
      <c r="G1244" t="s">
        <v>1391</v>
      </c>
      <c r="H1244" t="s">
        <v>1392</v>
      </c>
      <c r="I1244" t="s">
        <v>1392</v>
      </c>
      <c r="J1244" s="1">
        <v>36098</v>
      </c>
    </row>
    <row r="1245" spans="1:10" x14ac:dyDescent="0.25">
      <c r="A1245" t="s">
        <v>4985</v>
      </c>
      <c r="B1245" t="s">
        <v>4986</v>
      </c>
      <c r="C1245" t="s">
        <v>4987</v>
      </c>
      <c r="D1245" t="s">
        <v>4988</v>
      </c>
      <c r="E1245" t="s">
        <v>108</v>
      </c>
      <c r="F1245" t="s">
        <v>21</v>
      </c>
      <c r="G1245" t="s">
        <v>101</v>
      </c>
      <c r="H1245" t="s">
        <v>102</v>
      </c>
      <c r="I1245" t="s">
        <v>103</v>
      </c>
      <c r="J1245" s="1">
        <v>39022</v>
      </c>
    </row>
    <row r="1246" spans="1:10" x14ac:dyDescent="0.25">
      <c r="A1246" t="s">
        <v>4989</v>
      </c>
      <c r="B1246" t="s">
        <v>4990</v>
      </c>
      <c r="C1246" t="s">
        <v>4991</v>
      </c>
      <c r="D1246" t="s">
        <v>259</v>
      </c>
      <c r="E1246" t="s">
        <v>14</v>
      </c>
      <c r="F1246" t="s">
        <v>123</v>
      </c>
      <c r="G1246" t="s">
        <v>124</v>
      </c>
      <c r="H1246" t="s">
        <v>125</v>
      </c>
      <c r="I1246" t="s">
        <v>125</v>
      </c>
    </row>
    <row r="1247" spans="1:10" x14ac:dyDescent="0.25">
      <c r="A1247" t="s">
        <v>4992</v>
      </c>
      <c r="B1247" t="s">
        <v>4993</v>
      </c>
      <c r="C1247" t="s">
        <v>4994</v>
      </c>
      <c r="D1247" t="s">
        <v>2474</v>
      </c>
      <c r="E1247" t="s">
        <v>14</v>
      </c>
      <c r="F1247" t="s">
        <v>21</v>
      </c>
      <c r="G1247" t="s">
        <v>101</v>
      </c>
      <c r="H1247" t="s">
        <v>102</v>
      </c>
      <c r="I1247" t="s">
        <v>103</v>
      </c>
      <c r="J1247" s="1">
        <v>40282</v>
      </c>
    </row>
    <row r="1248" spans="1:10" x14ac:dyDescent="0.25">
      <c r="A1248" t="s">
        <v>4995</v>
      </c>
      <c r="B1248" t="s">
        <v>4996</v>
      </c>
      <c r="C1248" t="s">
        <v>4997</v>
      </c>
      <c r="D1248" t="s">
        <v>2474</v>
      </c>
      <c r="E1248" t="s">
        <v>108</v>
      </c>
      <c r="F1248" t="s">
        <v>21</v>
      </c>
      <c r="G1248" t="s">
        <v>59</v>
      </c>
      <c r="H1248" t="s">
        <v>90</v>
      </c>
      <c r="I1248" t="s">
        <v>2606</v>
      </c>
      <c r="J1248" s="1">
        <v>36892</v>
      </c>
    </row>
    <row r="1249" spans="1:10" x14ac:dyDescent="0.25">
      <c r="A1249" t="s">
        <v>4998</v>
      </c>
      <c r="B1249" t="s">
        <v>4999</v>
      </c>
      <c r="C1249" t="s">
        <v>5000</v>
      </c>
      <c r="D1249" t="s">
        <v>1242</v>
      </c>
      <c r="E1249" t="s">
        <v>14</v>
      </c>
      <c r="F1249" t="s">
        <v>21</v>
      </c>
      <c r="G1249" t="s">
        <v>803</v>
      </c>
      <c r="H1249" t="s">
        <v>3535</v>
      </c>
      <c r="I1249" t="s">
        <v>3535</v>
      </c>
    </row>
    <row r="1250" spans="1:10" x14ac:dyDescent="0.25">
      <c r="A1250" t="s">
        <v>5001</v>
      </c>
      <c r="B1250" t="s">
        <v>5002</v>
      </c>
      <c r="C1250" t="s">
        <v>5003</v>
      </c>
      <c r="D1250" t="s">
        <v>5004</v>
      </c>
      <c r="E1250" t="s">
        <v>14</v>
      </c>
      <c r="F1250" t="s">
        <v>21</v>
      </c>
      <c r="G1250" t="s">
        <v>153</v>
      </c>
      <c r="H1250" t="s">
        <v>239</v>
      </c>
      <c r="I1250" t="s">
        <v>240</v>
      </c>
      <c r="J1250" s="1">
        <v>39522</v>
      </c>
    </row>
    <row r="1251" spans="1:10" x14ac:dyDescent="0.25">
      <c r="A1251" t="s">
        <v>5005</v>
      </c>
      <c r="B1251" t="s">
        <v>5006</v>
      </c>
      <c r="C1251" t="s">
        <v>5007</v>
      </c>
      <c r="D1251" t="s">
        <v>5008</v>
      </c>
      <c r="E1251" t="s">
        <v>14</v>
      </c>
      <c r="F1251" t="s">
        <v>633</v>
      </c>
      <c r="G1251">
        <v>7</v>
      </c>
      <c r="H1251" t="s">
        <v>924</v>
      </c>
      <c r="I1251" t="s">
        <v>924</v>
      </c>
    </row>
    <row r="1252" spans="1:10" x14ac:dyDescent="0.25">
      <c r="A1252" t="s">
        <v>5009</v>
      </c>
      <c r="B1252" t="s">
        <v>5010</v>
      </c>
      <c r="C1252" t="s">
        <v>5011</v>
      </c>
      <c r="E1252" t="s">
        <v>14</v>
      </c>
    </row>
    <row r="1253" spans="1:10" x14ac:dyDescent="0.25">
      <c r="A1253" t="s">
        <v>5012</v>
      </c>
      <c r="B1253" t="s">
        <v>5013</v>
      </c>
      <c r="C1253" t="s">
        <v>5014</v>
      </c>
      <c r="D1253" t="s">
        <v>51</v>
      </c>
      <c r="E1253" t="s">
        <v>684</v>
      </c>
      <c r="F1253" t="s">
        <v>123</v>
      </c>
      <c r="G1253" t="s">
        <v>5015</v>
      </c>
      <c r="H1253" t="s">
        <v>5016</v>
      </c>
      <c r="I1253" t="s">
        <v>5016</v>
      </c>
      <c r="J1253" s="1">
        <v>39448</v>
      </c>
    </row>
    <row r="1254" spans="1:10" x14ac:dyDescent="0.25">
      <c r="A1254" t="s">
        <v>5017</v>
      </c>
      <c r="B1254" t="s">
        <v>5018</v>
      </c>
      <c r="C1254" t="s">
        <v>5019</v>
      </c>
      <c r="D1254" t="s">
        <v>38</v>
      </c>
      <c r="E1254" t="s">
        <v>14</v>
      </c>
      <c r="F1254" t="s">
        <v>123</v>
      </c>
      <c r="G1254" t="s">
        <v>5020</v>
      </c>
      <c r="H1254" t="s">
        <v>5021</v>
      </c>
      <c r="I1254" t="s">
        <v>5021</v>
      </c>
    </row>
    <row r="1255" spans="1:10" x14ac:dyDescent="0.25">
      <c r="A1255" t="s">
        <v>5022</v>
      </c>
      <c r="B1255" t="s">
        <v>5023</v>
      </c>
      <c r="C1255" t="s">
        <v>5024</v>
      </c>
      <c r="D1255" t="s">
        <v>5025</v>
      </c>
      <c r="E1255" t="s">
        <v>14</v>
      </c>
      <c r="F1255" t="s">
        <v>21</v>
      </c>
      <c r="G1255" t="s">
        <v>59</v>
      </c>
      <c r="H1255" t="s">
        <v>60</v>
      </c>
      <c r="I1255" t="s">
        <v>66</v>
      </c>
      <c r="J1255" s="1">
        <v>40269</v>
      </c>
    </row>
    <row r="1256" spans="1:10" x14ac:dyDescent="0.25">
      <c r="A1256" t="s">
        <v>5026</v>
      </c>
      <c r="B1256" t="s">
        <v>5027</v>
      </c>
      <c r="C1256" t="s">
        <v>5028</v>
      </c>
      <c r="D1256" t="s">
        <v>5029</v>
      </c>
      <c r="E1256" t="s">
        <v>14</v>
      </c>
      <c r="F1256" t="s">
        <v>21</v>
      </c>
      <c r="G1256" t="s">
        <v>137</v>
      </c>
      <c r="H1256" t="s">
        <v>138</v>
      </c>
      <c r="I1256" t="s">
        <v>138</v>
      </c>
      <c r="J1256" s="1">
        <v>39814</v>
      </c>
    </row>
    <row r="1257" spans="1:10" x14ac:dyDescent="0.25">
      <c r="A1257" t="s">
        <v>5030</v>
      </c>
      <c r="B1257" t="s">
        <v>5031</v>
      </c>
      <c r="C1257" t="s">
        <v>5032</v>
      </c>
      <c r="D1257" t="s">
        <v>5033</v>
      </c>
      <c r="E1257" t="s">
        <v>14</v>
      </c>
      <c r="F1257" t="s">
        <v>21</v>
      </c>
      <c r="G1257" t="s">
        <v>1325</v>
      </c>
      <c r="H1257" t="s">
        <v>1326</v>
      </c>
      <c r="I1257" t="s">
        <v>3418</v>
      </c>
      <c r="J1257" s="1">
        <v>36892</v>
      </c>
    </row>
    <row r="1258" spans="1:10" x14ac:dyDescent="0.25">
      <c r="A1258" t="s">
        <v>5034</v>
      </c>
      <c r="B1258" t="s">
        <v>5035</v>
      </c>
      <c r="C1258" t="s">
        <v>5036</v>
      </c>
      <c r="D1258" t="s">
        <v>1379</v>
      </c>
      <c r="E1258" t="s">
        <v>14</v>
      </c>
      <c r="F1258" t="s">
        <v>21</v>
      </c>
      <c r="G1258" t="s">
        <v>59</v>
      </c>
      <c r="H1258" t="s">
        <v>60</v>
      </c>
      <c r="I1258" t="s">
        <v>601</v>
      </c>
      <c r="J1258" s="1">
        <v>39083</v>
      </c>
    </row>
    <row r="1259" spans="1:10" x14ac:dyDescent="0.25">
      <c r="A1259" t="s">
        <v>5037</v>
      </c>
      <c r="B1259" t="s">
        <v>5038</v>
      </c>
      <c r="C1259" t="s">
        <v>5039</v>
      </c>
      <c r="D1259" t="s">
        <v>5040</v>
      </c>
      <c r="E1259" t="s">
        <v>14</v>
      </c>
      <c r="F1259" t="s">
        <v>21</v>
      </c>
      <c r="G1259" t="s">
        <v>59</v>
      </c>
      <c r="H1259" t="s">
        <v>60</v>
      </c>
      <c r="I1259" t="s">
        <v>266</v>
      </c>
      <c r="J1259" s="1">
        <v>37712</v>
      </c>
    </row>
    <row r="1260" spans="1:10" x14ac:dyDescent="0.25">
      <c r="A1260" t="s">
        <v>5041</v>
      </c>
      <c r="B1260" t="s">
        <v>5042</v>
      </c>
      <c r="C1260" t="s">
        <v>5043</v>
      </c>
      <c r="D1260" t="s">
        <v>5044</v>
      </c>
      <c r="E1260" t="s">
        <v>684</v>
      </c>
      <c r="F1260" t="s">
        <v>21</v>
      </c>
      <c r="G1260" t="s">
        <v>59</v>
      </c>
      <c r="H1260" t="s">
        <v>961</v>
      </c>
      <c r="I1260" t="s">
        <v>962</v>
      </c>
      <c r="J1260" s="1">
        <v>40909</v>
      </c>
    </row>
    <row r="1261" spans="1:10" x14ac:dyDescent="0.25">
      <c r="A1261" t="s">
        <v>5045</v>
      </c>
      <c r="B1261" t="s">
        <v>5046</v>
      </c>
      <c r="C1261" t="s">
        <v>5047</v>
      </c>
      <c r="E1261" t="s">
        <v>14</v>
      </c>
      <c r="F1261" t="s">
        <v>21</v>
      </c>
      <c r="G1261" t="s">
        <v>59</v>
      </c>
      <c r="H1261" t="s">
        <v>60</v>
      </c>
      <c r="I1261" t="s">
        <v>1098</v>
      </c>
      <c r="J1261" s="1">
        <v>36161</v>
      </c>
    </row>
    <row r="1262" spans="1:10" x14ac:dyDescent="0.25">
      <c r="A1262" t="s">
        <v>5048</v>
      </c>
      <c r="B1262" t="s">
        <v>5049</v>
      </c>
      <c r="C1262" t="s">
        <v>5050</v>
      </c>
      <c r="D1262" t="s">
        <v>761</v>
      </c>
      <c r="E1262" t="s">
        <v>202</v>
      </c>
      <c r="F1262" t="s">
        <v>21</v>
      </c>
      <c r="G1262" t="s">
        <v>3157</v>
      </c>
      <c r="H1262" t="s">
        <v>3158</v>
      </c>
      <c r="I1262" t="s">
        <v>5051</v>
      </c>
    </row>
    <row r="1263" spans="1:10" x14ac:dyDescent="0.25">
      <c r="A1263" t="s">
        <v>5052</v>
      </c>
      <c r="B1263" t="s">
        <v>5053</v>
      </c>
      <c r="C1263" t="s">
        <v>5054</v>
      </c>
      <c r="D1263" t="s">
        <v>70</v>
      </c>
      <c r="E1263" t="s">
        <v>14</v>
      </c>
      <c r="F1263" t="s">
        <v>21</v>
      </c>
      <c r="G1263" t="s">
        <v>84</v>
      </c>
      <c r="H1263" t="s">
        <v>1255</v>
      </c>
      <c r="I1263" t="s">
        <v>1778</v>
      </c>
      <c r="J1263" s="1">
        <v>39814</v>
      </c>
    </row>
    <row r="1264" spans="1:10" x14ac:dyDescent="0.25">
      <c r="A1264" t="s">
        <v>5055</v>
      </c>
      <c r="B1264" t="s">
        <v>5056</v>
      </c>
      <c r="C1264" t="s">
        <v>5057</v>
      </c>
      <c r="D1264" t="s">
        <v>5058</v>
      </c>
      <c r="E1264" t="s">
        <v>14</v>
      </c>
      <c r="F1264" t="s">
        <v>21</v>
      </c>
      <c r="G1264" t="s">
        <v>59</v>
      </c>
      <c r="H1264" t="s">
        <v>60</v>
      </c>
      <c r="I1264" t="s">
        <v>266</v>
      </c>
    </row>
    <row r="1265" spans="1:10" x14ac:dyDescent="0.25">
      <c r="A1265" t="s">
        <v>5059</v>
      </c>
      <c r="B1265" t="s">
        <v>5060</v>
      </c>
      <c r="D1265" t="s">
        <v>270</v>
      </c>
      <c r="E1265" t="s">
        <v>14</v>
      </c>
      <c r="F1265" t="s">
        <v>21</v>
      </c>
      <c r="G1265" t="s">
        <v>101</v>
      </c>
      <c r="H1265" t="s">
        <v>102</v>
      </c>
      <c r="I1265" t="s">
        <v>5061</v>
      </c>
      <c r="J1265" s="1">
        <v>42081</v>
      </c>
    </row>
    <row r="1266" spans="1:10" x14ac:dyDescent="0.25">
      <c r="A1266" t="s">
        <v>5062</v>
      </c>
      <c r="B1266" t="s">
        <v>5063</v>
      </c>
      <c r="C1266" t="s">
        <v>5064</v>
      </c>
      <c r="D1266" t="s">
        <v>51</v>
      </c>
      <c r="E1266" t="s">
        <v>14</v>
      </c>
      <c r="F1266" t="s">
        <v>21</v>
      </c>
      <c r="G1266" t="s">
        <v>137</v>
      </c>
      <c r="H1266" t="s">
        <v>138</v>
      </c>
      <c r="I1266" t="s">
        <v>138</v>
      </c>
    </row>
    <row r="1267" spans="1:10" x14ac:dyDescent="0.25">
      <c r="A1267" t="s">
        <v>5065</v>
      </c>
      <c r="B1267" t="s">
        <v>5066</v>
      </c>
      <c r="C1267" t="s">
        <v>4997</v>
      </c>
      <c r="D1267" t="s">
        <v>628</v>
      </c>
      <c r="E1267" t="s">
        <v>202</v>
      </c>
      <c r="F1267" t="s">
        <v>21</v>
      </c>
      <c r="G1267" t="s">
        <v>137</v>
      </c>
      <c r="H1267" t="s">
        <v>138</v>
      </c>
      <c r="I1267" t="s">
        <v>138</v>
      </c>
      <c r="J1267" s="1">
        <v>39814</v>
      </c>
    </row>
    <row r="1268" spans="1:10" x14ac:dyDescent="0.25">
      <c r="A1268" t="s">
        <v>5067</v>
      </c>
      <c r="B1268" t="s">
        <v>5068</v>
      </c>
      <c r="C1268" t="s">
        <v>5069</v>
      </c>
      <c r="D1268" t="s">
        <v>38</v>
      </c>
      <c r="E1268" t="s">
        <v>14</v>
      </c>
      <c r="F1268" t="s">
        <v>21</v>
      </c>
      <c r="G1268" t="s">
        <v>1301</v>
      </c>
      <c r="H1268" t="s">
        <v>1334</v>
      </c>
      <c r="I1268" t="s">
        <v>5070</v>
      </c>
      <c r="J1268" s="1">
        <v>37257</v>
      </c>
    </row>
    <row r="1269" spans="1:10" x14ac:dyDescent="0.25">
      <c r="A1269" t="s">
        <v>5071</v>
      </c>
      <c r="B1269" t="s">
        <v>5072</v>
      </c>
      <c r="C1269" t="s">
        <v>5073</v>
      </c>
      <c r="D1269" t="s">
        <v>5074</v>
      </c>
      <c r="E1269" t="s">
        <v>108</v>
      </c>
      <c r="F1269" t="s">
        <v>21</v>
      </c>
      <c r="G1269" t="s">
        <v>101</v>
      </c>
      <c r="H1269" t="s">
        <v>102</v>
      </c>
      <c r="I1269" t="s">
        <v>103</v>
      </c>
      <c r="J1269" s="1">
        <v>39083</v>
      </c>
    </row>
    <row r="1270" spans="1:10" x14ac:dyDescent="0.25">
      <c r="A1270" t="s">
        <v>5075</v>
      </c>
      <c r="B1270" t="s">
        <v>5076</v>
      </c>
      <c r="C1270" t="s">
        <v>5077</v>
      </c>
      <c r="D1270" t="s">
        <v>5078</v>
      </c>
      <c r="E1270" t="s">
        <v>14</v>
      </c>
      <c r="F1270" t="s">
        <v>633</v>
      </c>
      <c r="G1270">
        <v>7</v>
      </c>
      <c r="H1270" t="s">
        <v>924</v>
      </c>
      <c r="I1270" t="s">
        <v>924</v>
      </c>
      <c r="J1270" s="1">
        <v>37622</v>
      </c>
    </row>
    <row r="1271" spans="1:10" x14ac:dyDescent="0.25">
      <c r="A1271" t="s">
        <v>5079</v>
      </c>
      <c r="B1271" t="s">
        <v>5080</v>
      </c>
      <c r="C1271" t="s">
        <v>5081</v>
      </c>
      <c r="D1271" t="s">
        <v>5082</v>
      </c>
      <c r="E1271" t="s">
        <v>14</v>
      </c>
      <c r="F1271" t="s">
        <v>21</v>
      </c>
      <c r="G1271" t="s">
        <v>59</v>
      </c>
      <c r="H1271" t="s">
        <v>502</v>
      </c>
      <c r="I1271" t="s">
        <v>5083</v>
      </c>
      <c r="J1271" s="1">
        <v>41883</v>
      </c>
    </row>
    <row r="1272" spans="1:10" x14ac:dyDescent="0.25">
      <c r="A1272" t="s">
        <v>5084</v>
      </c>
      <c r="B1272" t="s">
        <v>5085</v>
      </c>
      <c r="C1272" t="s">
        <v>5086</v>
      </c>
      <c r="D1272" t="s">
        <v>38</v>
      </c>
      <c r="E1272" t="s">
        <v>108</v>
      </c>
      <c r="F1272" t="s">
        <v>21</v>
      </c>
      <c r="G1272" t="s">
        <v>59</v>
      </c>
      <c r="H1272" t="s">
        <v>961</v>
      </c>
      <c r="I1272" t="s">
        <v>2232</v>
      </c>
      <c r="J1272" s="1">
        <v>39179</v>
      </c>
    </row>
    <row r="1273" spans="1:10" x14ac:dyDescent="0.25">
      <c r="A1273" t="s">
        <v>5087</v>
      </c>
      <c r="B1273" t="s">
        <v>5088</v>
      </c>
      <c r="C1273" t="s">
        <v>5089</v>
      </c>
      <c r="D1273" t="s">
        <v>259</v>
      </c>
      <c r="E1273" t="s">
        <v>108</v>
      </c>
      <c r="F1273" t="s">
        <v>21</v>
      </c>
      <c r="G1273" t="s">
        <v>77</v>
      </c>
      <c r="H1273" t="s">
        <v>3874</v>
      </c>
      <c r="I1273" t="s">
        <v>3874</v>
      </c>
      <c r="J1273" s="1">
        <v>39083</v>
      </c>
    </row>
    <row r="1274" spans="1:10" x14ac:dyDescent="0.25">
      <c r="A1274" t="s">
        <v>5090</v>
      </c>
      <c r="B1274" t="s">
        <v>5091</v>
      </c>
      <c r="C1274" t="s">
        <v>5092</v>
      </c>
      <c r="D1274" t="s">
        <v>3927</v>
      </c>
      <c r="E1274" t="s">
        <v>108</v>
      </c>
      <c r="F1274" t="s">
        <v>21</v>
      </c>
      <c r="G1274" t="s">
        <v>281</v>
      </c>
      <c r="H1274" t="s">
        <v>869</v>
      </c>
      <c r="I1274" t="s">
        <v>5093</v>
      </c>
    </row>
    <row r="1275" spans="1:10" x14ac:dyDescent="0.25">
      <c r="A1275" t="s">
        <v>5094</v>
      </c>
      <c r="B1275" t="s">
        <v>5095</v>
      </c>
      <c r="C1275" t="s">
        <v>5096</v>
      </c>
      <c r="D1275" t="s">
        <v>5097</v>
      </c>
      <c r="E1275" t="s">
        <v>14</v>
      </c>
      <c r="F1275" t="s">
        <v>21</v>
      </c>
      <c r="G1275" t="s">
        <v>137</v>
      </c>
      <c r="H1275" t="s">
        <v>138</v>
      </c>
      <c r="I1275" t="s">
        <v>138</v>
      </c>
      <c r="J1275" s="1">
        <v>36161</v>
      </c>
    </row>
    <row r="1276" spans="1:10" x14ac:dyDescent="0.25">
      <c r="A1276" t="s">
        <v>5098</v>
      </c>
      <c r="B1276" t="s">
        <v>5099</v>
      </c>
      <c r="C1276" t="s">
        <v>5100</v>
      </c>
      <c r="D1276" t="s">
        <v>5101</v>
      </c>
      <c r="E1276" t="s">
        <v>14</v>
      </c>
      <c r="F1276" t="s">
        <v>21</v>
      </c>
      <c r="G1276" t="s">
        <v>39</v>
      </c>
      <c r="H1276" t="s">
        <v>277</v>
      </c>
      <c r="I1276" t="s">
        <v>5102</v>
      </c>
      <c r="J1276" s="1">
        <v>35796</v>
      </c>
    </row>
    <row r="1277" spans="1:10" x14ac:dyDescent="0.25">
      <c r="A1277" t="s">
        <v>5103</v>
      </c>
      <c r="B1277" t="s">
        <v>5104</v>
      </c>
      <c r="C1277" t="s">
        <v>5105</v>
      </c>
      <c r="D1277" t="s">
        <v>2474</v>
      </c>
      <c r="E1277" t="s">
        <v>14</v>
      </c>
      <c r="F1277" t="s">
        <v>21</v>
      </c>
      <c r="G1277" t="s">
        <v>59</v>
      </c>
      <c r="H1277" t="s">
        <v>60</v>
      </c>
      <c r="I1277" t="s">
        <v>61</v>
      </c>
      <c r="J1277" s="1">
        <v>39814</v>
      </c>
    </row>
    <row r="1278" spans="1:10" x14ac:dyDescent="0.25">
      <c r="A1278" t="s">
        <v>5106</v>
      </c>
      <c r="B1278" t="s">
        <v>5107</v>
      </c>
      <c r="C1278" t="s">
        <v>5108</v>
      </c>
      <c r="D1278" t="s">
        <v>3728</v>
      </c>
      <c r="E1278" t="s">
        <v>14</v>
      </c>
      <c r="F1278" t="s">
        <v>21</v>
      </c>
      <c r="G1278" t="s">
        <v>425</v>
      </c>
      <c r="H1278" t="s">
        <v>523</v>
      </c>
      <c r="I1278" t="s">
        <v>5109</v>
      </c>
      <c r="J1278" s="1">
        <v>41030</v>
      </c>
    </row>
    <row r="1279" spans="1:10" x14ac:dyDescent="0.25">
      <c r="A1279" t="s">
        <v>5110</v>
      </c>
      <c r="B1279" t="s">
        <v>5111</v>
      </c>
      <c r="C1279" t="s">
        <v>5112</v>
      </c>
      <c r="D1279" t="s">
        <v>628</v>
      </c>
      <c r="E1279" t="s">
        <v>14</v>
      </c>
      <c r="F1279" t="s">
        <v>21</v>
      </c>
      <c r="G1279" t="s">
        <v>3988</v>
      </c>
      <c r="H1279" t="s">
        <v>3989</v>
      </c>
      <c r="I1279" t="s">
        <v>3990</v>
      </c>
      <c r="J1279" s="1">
        <v>39448</v>
      </c>
    </row>
    <row r="1280" spans="1:10" x14ac:dyDescent="0.25">
      <c r="A1280" t="s">
        <v>5113</v>
      </c>
      <c r="B1280" t="s">
        <v>5114</v>
      </c>
      <c r="C1280" t="s">
        <v>5115</v>
      </c>
      <c r="D1280" t="s">
        <v>5116</v>
      </c>
      <c r="E1280" t="s">
        <v>14</v>
      </c>
      <c r="F1280" t="s">
        <v>1057</v>
      </c>
      <c r="G1280">
        <v>1</v>
      </c>
      <c r="H1280" t="s">
        <v>2856</v>
      </c>
      <c r="I1280" t="s">
        <v>2856</v>
      </c>
    </row>
    <row r="1281" spans="1:10" x14ac:dyDescent="0.25">
      <c r="A1281" t="s">
        <v>5117</v>
      </c>
      <c r="B1281" t="s">
        <v>5118</v>
      </c>
      <c r="C1281" t="s">
        <v>5119</v>
      </c>
      <c r="D1281" t="s">
        <v>5120</v>
      </c>
      <c r="E1281" t="s">
        <v>14</v>
      </c>
      <c r="F1281" t="s">
        <v>21</v>
      </c>
      <c r="G1281" t="s">
        <v>59</v>
      </c>
      <c r="H1281" t="s">
        <v>60</v>
      </c>
      <c r="I1281" t="s">
        <v>1098</v>
      </c>
      <c r="J1281" s="1">
        <v>40909</v>
      </c>
    </row>
    <row r="1282" spans="1:10" x14ac:dyDescent="0.25">
      <c r="A1282" t="s">
        <v>5121</v>
      </c>
      <c r="B1282" t="s">
        <v>5122</v>
      </c>
      <c r="C1282" t="s">
        <v>5123</v>
      </c>
      <c r="D1282" t="s">
        <v>440</v>
      </c>
      <c r="E1282" t="s">
        <v>14</v>
      </c>
      <c r="F1282" t="s">
        <v>21</v>
      </c>
      <c r="G1282" t="s">
        <v>785</v>
      </c>
      <c r="H1282" t="s">
        <v>786</v>
      </c>
      <c r="I1282" t="s">
        <v>786</v>
      </c>
      <c r="J1282" s="1">
        <v>36892</v>
      </c>
    </row>
    <row r="1283" spans="1:10" x14ac:dyDescent="0.25">
      <c r="A1283" t="s">
        <v>5124</v>
      </c>
      <c r="B1283" t="s">
        <v>5125</v>
      </c>
      <c r="D1283" t="s">
        <v>5126</v>
      </c>
      <c r="E1283" t="s">
        <v>108</v>
      </c>
    </row>
    <row r="1284" spans="1:10" x14ac:dyDescent="0.25">
      <c r="A1284" t="s">
        <v>5127</v>
      </c>
      <c r="B1284" t="s">
        <v>5128</v>
      </c>
      <c r="C1284" t="s">
        <v>5129</v>
      </c>
      <c r="D1284" t="s">
        <v>2474</v>
      </c>
      <c r="E1284" t="s">
        <v>202</v>
      </c>
      <c r="F1284" t="s">
        <v>21</v>
      </c>
      <c r="G1284" t="s">
        <v>185</v>
      </c>
      <c r="H1284" t="s">
        <v>2183</v>
      </c>
      <c r="I1284" t="s">
        <v>2183</v>
      </c>
      <c r="J1284" s="1">
        <v>41824</v>
      </c>
    </row>
    <row r="1285" spans="1:10" x14ac:dyDescent="0.25">
      <c r="A1285" t="s">
        <v>5130</v>
      </c>
      <c r="B1285" t="s">
        <v>5131</v>
      </c>
      <c r="C1285" t="s">
        <v>5132</v>
      </c>
      <c r="D1285" t="s">
        <v>5133</v>
      </c>
      <c r="E1285" t="s">
        <v>14</v>
      </c>
      <c r="J1285" s="1">
        <v>41135</v>
      </c>
    </row>
    <row r="1286" spans="1:10" x14ac:dyDescent="0.25">
      <c r="A1286" t="s">
        <v>5134</v>
      </c>
      <c r="B1286" t="s">
        <v>5135</v>
      </c>
      <c r="C1286" t="s">
        <v>5136</v>
      </c>
      <c r="D1286" t="s">
        <v>5137</v>
      </c>
      <c r="E1286" t="s">
        <v>14</v>
      </c>
      <c r="F1286" t="s">
        <v>21</v>
      </c>
      <c r="G1286" t="s">
        <v>281</v>
      </c>
      <c r="H1286" t="s">
        <v>1025</v>
      </c>
      <c r="I1286" t="s">
        <v>1025</v>
      </c>
      <c r="J1286" s="1">
        <v>40994</v>
      </c>
    </row>
    <row r="1287" spans="1:10" x14ac:dyDescent="0.25">
      <c r="A1287" t="s">
        <v>5138</v>
      </c>
      <c r="B1287" t="s">
        <v>5139</v>
      </c>
      <c r="C1287" t="s">
        <v>5140</v>
      </c>
      <c r="D1287" t="s">
        <v>5141</v>
      </c>
      <c r="E1287" t="s">
        <v>14</v>
      </c>
      <c r="F1287" t="s">
        <v>21</v>
      </c>
      <c r="G1287" t="s">
        <v>281</v>
      </c>
      <c r="H1287" t="s">
        <v>869</v>
      </c>
      <c r="I1287" t="s">
        <v>869</v>
      </c>
      <c r="J1287" s="1">
        <v>38869</v>
      </c>
    </row>
    <row r="1288" spans="1:10" x14ac:dyDescent="0.25">
      <c r="A1288" t="s">
        <v>5142</v>
      </c>
      <c r="B1288" t="s">
        <v>5143</v>
      </c>
      <c r="C1288" t="s">
        <v>5144</v>
      </c>
      <c r="D1288" t="s">
        <v>5145</v>
      </c>
      <c r="E1288" t="s">
        <v>14</v>
      </c>
      <c r="F1288" t="s">
        <v>123</v>
      </c>
      <c r="G1288" t="s">
        <v>124</v>
      </c>
      <c r="H1288" t="s">
        <v>125</v>
      </c>
      <c r="I1288" t="s">
        <v>125</v>
      </c>
      <c r="J1288" s="1">
        <v>40909</v>
      </c>
    </row>
    <row r="1289" spans="1:10" x14ac:dyDescent="0.25">
      <c r="A1289" t="s">
        <v>5146</v>
      </c>
      <c r="B1289" t="s">
        <v>5147</v>
      </c>
      <c r="C1289" t="s">
        <v>5148</v>
      </c>
      <c r="D1289" t="s">
        <v>5149</v>
      </c>
      <c r="E1289" t="s">
        <v>108</v>
      </c>
      <c r="F1289" t="s">
        <v>21</v>
      </c>
      <c r="G1289" t="s">
        <v>59</v>
      </c>
      <c r="H1289" t="s">
        <v>60</v>
      </c>
      <c r="I1289" t="s">
        <v>66</v>
      </c>
      <c r="J1289" s="1">
        <v>37622</v>
      </c>
    </row>
    <row r="1290" spans="1:10" x14ac:dyDescent="0.25">
      <c r="A1290" t="s">
        <v>5150</v>
      </c>
      <c r="B1290" t="s">
        <v>5151</v>
      </c>
      <c r="D1290" t="s">
        <v>5152</v>
      </c>
      <c r="E1290" t="s">
        <v>202</v>
      </c>
      <c r="F1290" t="s">
        <v>21</v>
      </c>
      <c r="G1290" t="s">
        <v>77</v>
      </c>
      <c r="H1290" t="s">
        <v>1759</v>
      </c>
      <c r="I1290" t="s">
        <v>1759</v>
      </c>
      <c r="J1290" s="1">
        <v>41073</v>
      </c>
    </row>
    <row r="1291" spans="1:10" x14ac:dyDescent="0.25">
      <c r="A1291" t="s">
        <v>5153</v>
      </c>
      <c r="B1291" t="s">
        <v>5154</v>
      </c>
      <c r="C1291" t="s">
        <v>5155</v>
      </c>
      <c r="D1291" t="s">
        <v>51</v>
      </c>
      <c r="E1291" t="s">
        <v>14</v>
      </c>
      <c r="F1291" t="s">
        <v>1121</v>
      </c>
      <c r="G1291">
        <v>23</v>
      </c>
      <c r="H1291" t="s">
        <v>3019</v>
      </c>
      <c r="I1291" t="s">
        <v>3019</v>
      </c>
      <c r="J1291" s="1">
        <v>40544</v>
      </c>
    </row>
    <row r="1292" spans="1:10" x14ac:dyDescent="0.25">
      <c r="A1292" t="s">
        <v>5156</v>
      </c>
      <c r="B1292" t="s">
        <v>5157</v>
      </c>
      <c r="C1292" t="s">
        <v>5158</v>
      </c>
      <c r="D1292" t="s">
        <v>5159</v>
      </c>
      <c r="E1292" t="s">
        <v>14</v>
      </c>
      <c r="F1292" t="s">
        <v>21</v>
      </c>
      <c r="G1292" t="s">
        <v>101</v>
      </c>
      <c r="H1292" t="s">
        <v>102</v>
      </c>
      <c r="I1292" t="s">
        <v>103</v>
      </c>
      <c r="J1292" s="1">
        <v>40843</v>
      </c>
    </row>
    <row r="1293" spans="1:10" x14ac:dyDescent="0.25">
      <c r="A1293" t="s">
        <v>5160</v>
      </c>
      <c r="B1293" t="s">
        <v>5161</v>
      </c>
      <c r="C1293" t="s">
        <v>5162</v>
      </c>
      <c r="D1293" t="s">
        <v>2474</v>
      </c>
      <c r="E1293" t="s">
        <v>202</v>
      </c>
      <c r="F1293" t="s">
        <v>453</v>
      </c>
      <c r="G1293">
        <v>48</v>
      </c>
      <c r="H1293" t="s">
        <v>454</v>
      </c>
      <c r="I1293" t="s">
        <v>454</v>
      </c>
    </row>
    <row r="1294" spans="1:10" x14ac:dyDescent="0.25">
      <c r="A1294" t="s">
        <v>5163</v>
      </c>
      <c r="B1294" t="s">
        <v>5164</v>
      </c>
      <c r="C1294" t="s">
        <v>5165</v>
      </c>
      <c r="D1294" t="s">
        <v>3367</v>
      </c>
      <c r="E1294" t="s">
        <v>684</v>
      </c>
      <c r="F1294" t="s">
        <v>21</v>
      </c>
      <c r="G1294" t="s">
        <v>639</v>
      </c>
      <c r="H1294" t="s">
        <v>640</v>
      </c>
      <c r="I1294" t="s">
        <v>4503</v>
      </c>
      <c r="J1294" s="1">
        <v>32143</v>
      </c>
    </row>
    <row r="1295" spans="1:10" x14ac:dyDescent="0.25">
      <c r="A1295" t="s">
        <v>5166</v>
      </c>
      <c r="B1295" t="s">
        <v>5167</v>
      </c>
      <c r="C1295" t="s">
        <v>5168</v>
      </c>
      <c r="D1295" t="s">
        <v>5169</v>
      </c>
      <c r="E1295" t="s">
        <v>202</v>
      </c>
      <c r="F1295" t="s">
        <v>21</v>
      </c>
      <c r="G1295" t="s">
        <v>116</v>
      </c>
      <c r="H1295" t="s">
        <v>523</v>
      </c>
      <c r="I1295" t="s">
        <v>5170</v>
      </c>
      <c r="J1295" s="1">
        <v>39900</v>
      </c>
    </row>
    <row r="1296" spans="1:10" x14ac:dyDescent="0.25">
      <c r="A1296" t="s">
        <v>5171</v>
      </c>
      <c r="B1296" t="s">
        <v>5172</v>
      </c>
      <c r="C1296" t="s">
        <v>5173</v>
      </c>
      <c r="D1296" t="s">
        <v>5174</v>
      </c>
      <c r="E1296" t="s">
        <v>108</v>
      </c>
      <c r="F1296" t="s">
        <v>52</v>
      </c>
      <c r="G1296" t="s">
        <v>197</v>
      </c>
      <c r="H1296" t="s">
        <v>198</v>
      </c>
      <c r="I1296" t="s">
        <v>198</v>
      </c>
      <c r="J1296" s="1">
        <v>39142</v>
      </c>
    </row>
    <row r="1297" spans="1:10" x14ac:dyDescent="0.25">
      <c r="A1297" t="s">
        <v>5175</v>
      </c>
      <c r="B1297" t="s">
        <v>5176</v>
      </c>
      <c r="C1297" t="s">
        <v>5177</v>
      </c>
      <c r="D1297" t="s">
        <v>2474</v>
      </c>
      <c r="E1297" t="s">
        <v>108</v>
      </c>
      <c r="F1297" t="s">
        <v>21</v>
      </c>
      <c r="G1297" t="s">
        <v>59</v>
      </c>
      <c r="H1297" t="s">
        <v>60</v>
      </c>
      <c r="I1297" t="s">
        <v>4836</v>
      </c>
      <c r="J1297" s="1">
        <v>37987</v>
      </c>
    </row>
    <row r="1298" spans="1:10" x14ac:dyDescent="0.25">
      <c r="A1298" t="s">
        <v>5178</v>
      </c>
      <c r="B1298" t="s">
        <v>5179</v>
      </c>
      <c r="C1298" t="s">
        <v>5180</v>
      </c>
      <c r="D1298" t="s">
        <v>2474</v>
      </c>
      <c r="E1298" t="s">
        <v>108</v>
      </c>
      <c r="F1298" t="s">
        <v>33</v>
      </c>
      <c r="G1298">
        <v>23</v>
      </c>
      <c r="H1298" t="s">
        <v>177</v>
      </c>
      <c r="I1298" t="s">
        <v>177</v>
      </c>
      <c r="J1298" s="1">
        <v>39083</v>
      </c>
    </row>
    <row r="1299" spans="1:10" x14ac:dyDescent="0.25">
      <c r="A1299" t="s">
        <v>5181</v>
      </c>
      <c r="B1299" t="s">
        <v>5182</v>
      </c>
      <c r="C1299" t="s">
        <v>5183</v>
      </c>
      <c r="D1299" t="s">
        <v>5184</v>
      </c>
      <c r="E1299" t="s">
        <v>14</v>
      </c>
      <c r="F1299" t="s">
        <v>21</v>
      </c>
      <c r="G1299" t="s">
        <v>59</v>
      </c>
      <c r="H1299" t="s">
        <v>1216</v>
      </c>
      <c r="I1299" t="s">
        <v>3043</v>
      </c>
      <c r="J1299" s="1">
        <v>40247</v>
      </c>
    </row>
    <row r="1300" spans="1:10" x14ac:dyDescent="0.25">
      <c r="A1300" t="s">
        <v>5185</v>
      </c>
      <c r="B1300" t="s">
        <v>5186</v>
      </c>
      <c r="C1300" t="s">
        <v>5187</v>
      </c>
      <c r="D1300" t="s">
        <v>5188</v>
      </c>
      <c r="E1300" t="s">
        <v>108</v>
      </c>
      <c r="F1300" t="s">
        <v>21</v>
      </c>
      <c r="G1300" t="s">
        <v>153</v>
      </c>
      <c r="H1300" t="s">
        <v>239</v>
      </c>
      <c r="I1300" t="s">
        <v>3632</v>
      </c>
    </row>
    <row r="1301" spans="1:10" x14ac:dyDescent="0.25">
      <c r="A1301" t="s">
        <v>5189</v>
      </c>
      <c r="B1301" t="s">
        <v>5190</v>
      </c>
      <c r="C1301" t="s">
        <v>5191</v>
      </c>
      <c r="D1301" t="s">
        <v>5192</v>
      </c>
      <c r="E1301" t="s">
        <v>108</v>
      </c>
      <c r="F1301" t="s">
        <v>21</v>
      </c>
      <c r="G1301" t="s">
        <v>59</v>
      </c>
      <c r="H1301" t="s">
        <v>90</v>
      </c>
      <c r="I1301" t="s">
        <v>371</v>
      </c>
      <c r="J1301" s="1">
        <v>38353</v>
      </c>
    </row>
    <row r="1302" spans="1:10" x14ac:dyDescent="0.25">
      <c r="A1302" t="s">
        <v>5193</v>
      </c>
      <c r="B1302" t="s">
        <v>5194</v>
      </c>
      <c r="C1302" t="s">
        <v>5195</v>
      </c>
      <c r="E1302" t="s">
        <v>14</v>
      </c>
      <c r="F1302" t="s">
        <v>21</v>
      </c>
      <c r="G1302" t="s">
        <v>59</v>
      </c>
      <c r="H1302" t="s">
        <v>90</v>
      </c>
      <c r="I1302" t="s">
        <v>5196</v>
      </c>
    </row>
    <row r="1303" spans="1:10" x14ac:dyDescent="0.25">
      <c r="A1303" t="s">
        <v>5197</v>
      </c>
      <c r="B1303" t="s">
        <v>5198</v>
      </c>
      <c r="C1303" t="s">
        <v>5199</v>
      </c>
      <c r="D1303" t="s">
        <v>4885</v>
      </c>
      <c r="E1303" t="s">
        <v>14</v>
      </c>
      <c r="F1303" t="s">
        <v>21</v>
      </c>
      <c r="G1303" t="s">
        <v>967</v>
      </c>
      <c r="H1303" t="s">
        <v>968</v>
      </c>
      <c r="I1303" t="s">
        <v>968</v>
      </c>
      <c r="J1303" s="1">
        <v>40544</v>
      </c>
    </row>
    <row r="1304" spans="1:10" x14ac:dyDescent="0.25">
      <c r="A1304" t="s">
        <v>5200</v>
      </c>
      <c r="B1304" t="s">
        <v>5201</v>
      </c>
      <c r="C1304" t="s">
        <v>5202</v>
      </c>
      <c r="D1304" t="s">
        <v>4810</v>
      </c>
      <c r="E1304" t="s">
        <v>14</v>
      </c>
      <c r="F1304" t="s">
        <v>342</v>
      </c>
      <c r="G1304">
        <v>7</v>
      </c>
      <c r="H1304" t="s">
        <v>757</v>
      </c>
      <c r="I1304" t="s">
        <v>757</v>
      </c>
      <c r="J1304" s="1">
        <v>40909</v>
      </c>
    </row>
    <row r="1305" spans="1:10" x14ac:dyDescent="0.25">
      <c r="A1305" t="s">
        <v>5203</v>
      </c>
      <c r="B1305" t="s">
        <v>5204</v>
      </c>
      <c r="C1305" t="s">
        <v>5205</v>
      </c>
      <c r="D1305" t="s">
        <v>3446</v>
      </c>
      <c r="E1305" t="s">
        <v>202</v>
      </c>
    </row>
    <row r="1306" spans="1:10" x14ac:dyDescent="0.25">
      <c r="A1306" t="s">
        <v>5206</v>
      </c>
      <c r="B1306" t="s">
        <v>5207</v>
      </c>
      <c r="C1306" t="s">
        <v>5208</v>
      </c>
      <c r="D1306" t="s">
        <v>5209</v>
      </c>
      <c r="E1306" t="s">
        <v>14</v>
      </c>
      <c r="F1306" t="s">
        <v>21</v>
      </c>
      <c r="G1306" t="s">
        <v>77</v>
      </c>
      <c r="H1306" t="s">
        <v>3874</v>
      </c>
      <c r="I1306" t="s">
        <v>3874</v>
      </c>
      <c r="J1306" s="1">
        <v>40544</v>
      </c>
    </row>
    <row r="1307" spans="1:10" x14ac:dyDescent="0.25">
      <c r="A1307" t="s">
        <v>5210</v>
      </c>
      <c r="B1307" t="s">
        <v>5211</v>
      </c>
      <c r="C1307" t="s">
        <v>5212</v>
      </c>
      <c r="D1307" t="s">
        <v>38</v>
      </c>
      <c r="E1307" t="s">
        <v>14</v>
      </c>
      <c r="F1307" t="s">
        <v>336</v>
      </c>
      <c r="G1307">
        <v>11</v>
      </c>
      <c r="H1307" t="s">
        <v>492</v>
      </c>
      <c r="I1307" t="s">
        <v>492</v>
      </c>
      <c r="J1307" s="1">
        <v>40469</v>
      </c>
    </row>
    <row r="1308" spans="1:10" x14ac:dyDescent="0.25">
      <c r="A1308" t="s">
        <v>5213</v>
      </c>
      <c r="B1308" t="s">
        <v>5214</v>
      </c>
      <c r="C1308" t="s">
        <v>5215</v>
      </c>
      <c r="D1308" t="s">
        <v>5216</v>
      </c>
      <c r="E1308" t="s">
        <v>14</v>
      </c>
    </row>
    <row r="1309" spans="1:10" x14ac:dyDescent="0.25">
      <c r="A1309" t="s">
        <v>5217</v>
      </c>
      <c r="B1309" t="s">
        <v>5218</v>
      </c>
      <c r="C1309" t="s">
        <v>5219</v>
      </c>
      <c r="D1309" t="s">
        <v>5220</v>
      </c>
      <c r="E1309" t="s">
        <v>14</v>
      </c>
      <c r="F1309" t="s">
        <v>21</v>
      </c>
      <c r="G1309" t="s">
        <v>59</v>
      </c>
      <c r="H1309" t="s">
        <v>60</v>
      </c>
      <c r="I1309" t="s">
        <v>66</v>
      </c>
      <c r="J1309" s="1">
        <v>41732</v>
      </c>
    </row>
    <row r="1310" spans="1:10" x14ac:dyDescent="0.25">
      <c r="A1310" t="s">
        <v>5221</v>
      </c>
      <c r="B1310" t="s">
        <v>5222</v>
      </c>
      <c r="D1310" t="s">
        <v>5223</v>
      </c>
      <c r="E1310" t="s">
        <v>14</v>
      </c>
    </row>
    <row r="1311" spans="1:10" x14ac:dyDescent="0.25">
      <c r="A1311" t="s">
        <v>5224</v>
      </c>
      <c r="B1311" t="s">
        <v>5225</v>
      </c>
      <c r="C1311" t="s">
        <v>5226</v>
      </c>
      <c r="D1311" t="s">
        <v>5227</v>
      </c>
      <c r="E1311" t="s">
        <v>14</v>
      </c>
      <c r="F1311" t="s">
        <v>21</v>
      </c>
      <c r="G1311" t="s">
        <v>59</v>
      </c>
      <c r="H1311" t="s">
        <v>60</v>
      </c>
      <c r="I1311" t="s">
        <v>61</v>
      </c>
      <c r="J1311" s="1">
        <v>39814</v>
      </c>
    </row>
    <row r="1312" spans="1:10" x14ac:dyDescent="0.25">
      <c r="A1312" t="s">
        <v>5228</v>
      </c>
      <c r="B1312" t="s">
        <v>5229</v>
      </c>
      <c r="C1312" t="s">
        <v>5230</v>
      </c>
      <c r="D1312" t="s">
        <v>51</v>
      </c>
      <c r="E1312" t="s">
        <v>684</v>
      </c>
      <c r="F1312" t="s">
        <v>1121</v>
      </c>
      <c r="G1312">
        <v>7</v>
      </c>
      <c r="H1312" t="s">
        <v>1122</v>
      </c>
      <c r="I1312" t="s">
        <v>5231</v>
      </c>
      <c r="J1312" s="1">
        <v>37257</v>
      </c>
    </row>
    <row r="1313" spans="1:10" x14ac:dyDescent="0.25">
      <c r="A1313" t="s">
        <v>5232</v>
      </c>
      <c r="B1313" t="s">
        <v>5233</v>
      </c>
      <c r="C1313" t="s">
        <v>5234</v>
      </c>
      <c r="D1313" t="s">
        <v>5235</v>
      </c>
      <c r="E1313" t="s">
        <v>202</v>
      </c>
      <c r="F1313" t="s">
        <v>547</v>
      </c>
      <c r="G1313">
        <v>56</v>
      </c>
      <c r="H1313" t="s">
        <v>2547</v>
      </c>
      <c r="I1313" t="s">
        <v>2547</v>
      </c>
      <c r="J1313" s="1">
        <v>40909</v>
      </c>
    </row>
    <row r="1314" spans="1:10" x14ac:dyDescent="0.25">
      <c r="A1314" t="s">
        <v>5236</v>
      </c>
      <c r="B1314" t="s">
        <v>5237</v>
      </c>
      <c r="C1314" t="s">
        <v>5238</v>
      </c>
      <c r="D1314" t="s">
        <v>1242</v>
      </c>
      <c r="E1314" t="s">
        <v>14</v>
      </c>
      <c r="F1314" t="s">
        <v>21</v>
      </c>
      <c r="G1314" t="s">
        <v>375</v>
      </c>
      <c r="H1314" t="s">
        <v>376</v>
      </c>
      <c r="I1314" t="s">
        <v>377</v>
      </c>
      <c r="J1314" s="1">
        <v>41640</v>
      </c>
    </row>
    <row r="1315" spans="1:10" x14ac:dyDescent="0.25">
      <c r="A1315" t="s">
        <v>5239</v>
      </c>
      <c r="B1315" t="s">
        <v>5240</v>
      </c>
      <c r="C1315" t="s">
        <v>5241</v>
      </c>
      <c r="D1315" t="s">
        <v>5242</v>
      </c>
      <c r="E1315" t="s">
        <v>14</v>
      </c>
      <c r="J1315" s="1">
        <v>41623</v>
      </c>
    </row>
    <row r="1316" spans="1:10" x14ac:dyDescent="0.25">
      <c r="A1316" t="s">
        <v>5243</v>
      </c>
      <c r="B1316" t="s">
        <v>5244</v>
      </c>
      <c r="C1316" t="s">
        <v>5245</v>
      </c>
      <c r="E1316" t="s">
        <v>14</v>
      </c>
      <c r="F1316" t="s">
        <v>33</v>
      </c>
      <c r="G1316">
        <v>22</v>
      </c>
      <c r="H1316" t="s">
        <v>34</v>
      </c>
      <c r="I1316" t="s">
        <v>34</v>
      </c>
    </row>
    <row r="1317" spans="1:10" x14ac:dyDescent="0.25">
      <c r="A1317" t="s">
        <v>5246</v>
      </c>
      <c r="B1317" t="s">
        <v>5247</v>
      </c>
      <c r="C1317" t="s">
        <v>5248</v>
      </c>
      <c r="D1317" t="s">
        <v>1284</v>
      </c>
      <c r="E1317" t="s">
        <v>14</v>
      </c>
      <c r="F1317" t="s">
        <v>21</v>
      </c>
      <c r="G1317" t="s">
        <v>281</v>
      </c>
      <c r="H1317" t="s">
        <v>573</v>
      </c>
      <c r="I1317" t="s">
        <v>573</v>
      </c>
      <c r="J1317" s="1">
        <v>34700</v>
      </c>
    </row>
    <row r="1318" spans="1:10" x14ac:dyDescent="0.25">
      <c r="A1318" t="s">
        <v>5249</v>
      </c>
      <c r="B1318" t="s">
        <v>5250</v>
      </c>
      <c r="C1318" t="s">
        <v>5251</v>
      </c>
      <c r="D1318" t="s">
        <v>70</v>
      </c>
      <c r="E1318" t="s">
        <v>14</v>
      </c>
      <c r="F1318" t="s">
        <v>21</v>
      </c>
      <c r="G1318" t="s">
        <v>94</v>
      </c>
      <c r="H1318" t="s">
        <v>95</v>
      </c>
      <c r="I1318" t="s">
        <v>5252</v>
      </c>
      <c r="J1318" s="1">
        <v>40026</v>
      </c>
    </row>
    <row r="1319" spans="1:10" x14ac:dyDescent="0.25">
      <c r="A1319" t="s">
        <v>5253</v>
      </c>
      <c r="B1319" t="s">
        <v>5254</v>
      </c>
      <c r="C1319" t="s">
        <v>5255</v>
      </c>
      <c r="D1319" t="s">
        <v>5256</v>
      </c>
      <c r="E1319" t="s">
        <v>14</v>
      </c>
      <c r="F1319" t="s">
        <v>618</v>
      </c>
      <c r="G1319">
        <v>12</v>
      </c>
      <c r="H1319" t="s">
        <v>878</v>
      </c>
      <c r="I1319" t="s">
        <v>5257</v>
      </c>
      <c r="J1319" s="1">
        <v>41870</v>
      </c>
    </row>
    <row r="1320" spans="1:10" x14ac:dyDescent="0.25">
      <c r="A1320" t="s">
        <v>5258</v>
      </c>
      <c r="B1320" t="s">
        <v>5259</v>
      </c>
      <c r="C1320" t="s">
        <v>5260</v>
      </c>
      <c r="D1320" t="s">
        <v>2474</v>
      </c>
      <c r="E1320" t="s">
        <v>14</v>
      </c>
      <c r="F1320" t="s">
        <v>21</v>
      </c>
      <c r="G1320" t="s">
        <v>59</v>
      </c>
      <c r="H1320" t="s">
        <v>90</v>
      </c>
      <c r="I1320" t="s">
        <v>1995</v>
      </c>
      <c r="J1320" s="1">
        <v>40026</v>
      </c>
    </row>
    <row r="1321" spans="1:10" x14ac:dyDescent="0.25">
      <c r="A1321" t="s">
        <v>5261</v>
      </c>
      <c r="B1321" t="s">
        <v>5262</v>
      </c>
      <c r="C1321" t="s">
        <v>5263</v>
      </c>
      <c r="D1321" t="s">
        <v>32</v>
      </c>
      <c r="E1321" t="s">
        <v>14</v>
      </c>
      <c r="F1321" t="s">
        <v>21</v>
      </c>
      <c r="G1321" t="s">
        <v>281</v>
      </c>
      <c r="H1321" t="s">
        <v>869</v>
      </c>
      <c r="I1321" t="s">
        <v>2962</v>
      </c>
      <c r="J1321" s="1">
        <v>41517</v>
      </c>
    </row>
    <row r="1322" spans="1:10" x14ac:dyDescent="0.25">
      <c r="A1322" t="s">
        <v>5264</v>
      </c>
      <c r="B1322" t="s">
        <v>5265</v>
      </c>
      <c r="C1322" t="s">
        <v>5266</v>
      </c>
      <c r="D1322" t="s">
        <v>5267</v>
      </c>
      <c r="E1322" t="s">
        <v>14</v>
      </c>
      <c r="F1322" t="s">
        <v>21</v>
      </c>
      <c r="G1322" t="s">
        <v>59</v>
      </c>
      <c r="H1322" t="s">
        <v>60</v>
      </c>
      <c r="I1322" t="s">
        <v>66</v>
      </c>
      <c r="J1322" s="1">
        <v>40269</v>
      </c>
    </row>
    <row r="1323" spans="1:10" x14ac:dyDescent="0.25">
      <c r="A1323" t="s">
        <v>5268</v>
      </c>
      <c r="B1323" t="s">
        <v>5269</v>
      </c>
      <c r="C1323" t="s">
        <v>5270</v>
      </c>
      <c r="D1323" t="s">
        <v>5271</v>
      </c>
      <c r="E1323" t="s">
        <v>14</v>
      </c>
      <c r="F1323" t="s">
        <v>15</v>
      </c>
      <c r="G1323">
        <v>19</v>
      </c>
      <c r="H1323" t="s">
        <v>469</v>
      </c>
      <c r="I1323" t="s">
        <v>5272</v>
      </c>
      <c r="J1323" s="1">
        <v>40179</v>
      </c>
    </row>
    <row r="1324" spans="1:10" x14ac:dyDescent="0.25">
      <c r="A1324" t="s">
        <v>5273</v>
      </c>
      <c r="B1324" t="s">
        <v>5274</v>
      </c>
      <c r="C1324" t="s">
        <v>5275</v>
      </c>
      <c r="D1324" t="s">
        <v>5276</v>
      </c>
      <c r="E1324" t="s">
        <v>14</v>
      </c>
      <c r="F1324" t="s">
        <v>2120</v>
      </c>
      <c r="G1324">
        <v>13</v>
      </c>
      <c r="H1324" t="s">
        <v>2121</v>
      </c>
      <c r="I1324" t="s">
        <v>2121</v>
      </c>
      <c r="J1324" s="1">
        <v>41275</v>
      </c>
    </row>
    <row r="1325" spans="1:10" x14ac:dyDescent="0.25">
      <c r="A1325" t="s">
        <v>5277</v>
      </c>
      <c r="B1325" t="s">
        <v>5278</v>
      </c>
      <c r="C1325" t="s">
        <v>5279</v>
      </c>
      <c r="D1325" t="s">
        <v>5280</v>
      </c>
      <c r="E1325" t="s">
        <v>14</v>
      </c>
      <c r="F1325" t="s">
        <v>21</v>
      </c>
      <c r="G1325" t="s">
        <v>425</v>
      </c>
      <c r="H1325" t="s">
        <v>523</v>
      </c>
      <c r="I1325" t="s">
        <v>318</v>
      </c>
      <c r="J1325" s="1">
        <v>37987</v>
      </c>
    </row>
    <row r="1326" spans="1:10" x14ac:dyDescent="0.25">
      <c r="A1326" t="s">
        <v>5281</v>
      </c>
      <c r="B1326" t="s">
        <v>5282</v>
      </c>
      <c r="C1326" t="s">
        <v>5283</v>
      </c>
      <c r="D1326" t="s">
        <v>5284</v>
      </c>
      <c r="E1326" t="s">
        <v>14</v>
      </c>
      <c r="F1326" t="s">
        <v>4656</v>
      </c>
      <c r="G1326">
        <v>65</v>
      </c>
      <c r="H1326" t="s">
        <v>4657</v>
      </c>
      <c r="I1326" t="s">
        <v>4657</v>
      </c>
      <c r="J1326" s="1">
        <v>40544</v>
      </c>
    </row>
    <row r="1327" spans="1:10" x14ac:dyDescent="0.25">
      <c r="A1327" t="s">
        <v>5285</v>
      </c>
      <c r="B1327" t="s">
        <v>5286</v>
      </c>
      <c r="C1327" t="s">
        <v>5287</v>
      </c>
      <c r="D1327" t="s">
        <v>5288</v>
      </c>
      <c r="E1327" t="s">
        <v>684</v>
      </c>
      <c r="F1327" t="s">
        <v>21</v>
      </c>
      <c r="G1327" t="s">
        <v>39</v>
      </c>
      <c r="H1327" t="s">
        <v>277</v>
      </c>
      <c r="I1327" t="s">
        <v>4847</v>
      </c>
      <c r="J1327" s="1">
        <v>28856</v>
      </c>
    </row>
    <row r="1328" spans="1:10" x14ac:dyDescent="0.25">
      <c r="A1328" t="s">
        <v>5289</v>
      </c>
      <c r="B1328" t="s">
        <v>5290</v>
      </c>
      <c r="C1328" t="s">
        <v>5291</v>
      </c>
      <c r="D1328" t="s">
        <v>259</v>
      </c>
      <c r="E1328" t="s">
        <v>14</v>
      </c>
      <c r="F1328" t="s">
        <v>21</v>
      </c>
      <c r="G1328" t="s">
        <v>59</v>
      </c>
      <c r="H1328" t="s">
        <v>60</v>
      </c>
      <c r="I1328" t="s">
        <v>66</v>
      </c>
      <c r="J1328" s="1">
        <v>41030</v>
      </c>
    </row>
    <row r="1329" spans="1:10" x14ac:dyDescent="0.25">
      <c r="A1329" t="s">
        <v>5292</v>
      </c>
      <c r="B1329" t="s">
        <v>5293</v>
      </c>
      <c r="C1329" t="s">
        <v>5294</v>
      </c>
      <c r="D1329" t="s">
        <v>5295</v>
      </c>
      <c r="E1329" t="s">
        <v>14</v>
      </c>
      <c r="F1329" t="s">
        <v>271</v>
      </c>
      <c r="G1329">
        <v>17</v>
      </c>
      <c r="H1329" t="s">
        <v>459</v>
      </c>
      <c r="I1329" t="s">
        <v>459</v>
      </c>
      <c r="J1329" s="1">
        <v>41426</v>
      </c>
    </row>
    <row r="1330" spans="1:10" x14ac:dyDescent="0.25">
      <c r="A1330" t="s">
        <v>5296</v>
      </c>
      <c r="B1330" t="s">
        <v>5297</v>
      </c>
      <c r="C1330" t="s">
        <v>5298</v>
      </c>
      <c r="D1330" t="s">
        <v>2321</v>
      </c>
      <c r="E1330" t="s">
        <v>108</v>
      </c>
      <c r="F1330" t="s">
        <v>21</v>
      </c>
      <c r="G1330" t="s">
        <v>281</v>
      </c>
      <c r="H1330" t="s">
        <v>869</v>
      </c>
      <c r="I1330" t="s">
        <v>5299</v>
      </c>
      <c r="J1330" s="1">
        <v>35065</v>
      </c>
    </row>
    <row r="1331" spans="1:10" x14ac:dyDescent="0.25">
      <c r="A1331" t="s">
        <v>5300</v>
      </c>
      <c r="B1331" t="s">
        <v>5301</v>
      </c>
      <c r="E1331" t="s">
        <v>14</v>
      </c>
      <c r="F1331" t="s">
        <v>21</v>
      </c>
      <c r="G1331" t="s">
        <v>1391</v>
      </c>
      <c r="H1331" t="s">
        <v>3860</v>
      </c>
      <c r="I1331" t="s">
        <v>5302</v>
      </c>
      <c r="J1331" s="1">
        <v>39989</v>
      </c>
    </row>
    <row r="1332" spans="1:10" x14ac:dyDescent="0.25">
      <c r="A1332" t="s">
        <v>5303</v>
      </c>
      <c r="B1332" t="s">
        <v>5304</v>
      </c>
      <c r="C1332" t="s">
        <v>5305</v>
      </c>
      <c r="D1332" t="s">
        <v>5306</v>
      </c>
      <c r="E1332" t="s">
        <v>14</v>
      </c>
      <c r="F1332" t="s">
        <v>21</v>
      </c>
      <c r="G1332" t="s">
        <v>281</v>
      </c>
      <c r="H1332" t="s">
        <v>1025</v>
      </c>
      <c r="I1332" t="s">
        <v>1025</v>
      </c>
      <c r="J1332" s="1">
        <v>40269</v>
      </c>
    </row>
    <row r="1333" spans="1:10" x14ac:dyDescent="0.25">
      <c r="A1333" t="s">
        <v>5307</v>
      </c>
      <c r="B1333" t="s">
        <v>5308</v>
      </c>
      <c r="C1333" t="s">
        <v>5309</v>
      </c>
      <c r="D1333" t="s">
        <v>5310</v>
      </c>
      <c r="E1333" t="s">
        <v>108</v>
      </c>
      <c r="F1333" t="s">
        <v>21</v>
      </c>
      <c r="G1333" t="s">
        <v>59</v>
      </c>
      <c r="H1333" t="s">
        <v>4634</v>
      </c>
      <c r="I1333" t="s">
        <v>5311</v>
      </c>
      <c r="J1333" s="1">
        <v>37622</v>
      </c>
    </row>
    <row r="1334" spans="1:10" x14ac:dyDescent="0.25">
      <c r="A1334" t="s">
        <v>5312</v>
      </c>
      <c r="B1334" t="s">
        <v>5313</v>
      </c>
      <c r="C1334" t="s">
        <v>5314</v>
      </c>
      <c r="D1334" t="s">
        <v>38</v>
      </c>
      <c r="E1334" t="s">
        <v>14</v>
      </c>
      <c r="F1334" t="s">
        <v>21</v>
      </c>
      <c r="G1334" t="s">
        <v>153</v>
      </c>
      <c r="H1334" t="s">
        <v>239</v>
      </c>
      <c r="I1334" t="s">
        <v>239</v>
      </c>
      <c r="J1334" s="1">
        <v>40179</v>
      </c>
    </row>
    <row r="1335" spans="1:10" x14ac:dyDescent="0.25">
      <c r="A1335" t="s">
        <v>5315</v>
      </c>
      <c r="B1335" t="s">
        <v>5316</v>
      </c>
      <c r="C1335" t="s">
        <v>5317</v>
      </c>
      <c r="D1335" t="s">
        <v>122</v>
      </c>
      <c r="E1335" t="s">
        <v>14</v>
      </c>
      <c r="F1335" t="s">
        <v>21</v>
      </c>
      <c r="G1335" t="s">
        <v>540</v>
      </c>
      <c r="H1335" t="s">
        <v>541</v>
      </c>
      <c r="I1335" t="s">
        <v>3882</v>
      </c>
      <c r="J1335" s="1">
        <v>40179</v>
      </c>
    </row>
    <row r="1336" spans="1:10" x14ac:dyDescent="0.25">
      <c r="A1336" t="s">
        <v>5318</v>
      </c>
      <c r="B1336" t="s">
        <v>5319</v>
      </c>
      <c r="C1336" t="s">
        <v>5320</v>
      </c>
      <c r="D1336" t="s">
        <v>5321</v>
      </c>
      <c r="E1336" t="s">
        <v>14</v>
      </c>
      <c r="F1336" t="s">
        <v>21</v>
      </c>
      <c r="G1336" t="s">
        <v>59</v>
      </c>
      <c r="H1336" t="s">
        <v>60</v>
      </c>
      <c r="I1336" t="s">
        <v>1246</v>
      </c>
      <c r="J1336" s="1">
        <v>41255</v>
      </c>
    </row>
    <row r="1337" spans="1:10" x14ac:dyDescent="0.25">
      <c r="A1337" t="s">
        <v>5322</v>
      </c>
      <c r="B1337" t="s">
        <v>5323</v>
      </c>
      <c r="C1337" t="s">
        <v>5324</v>
      </c>
      <c r="D1337" t="s">
        <v>5325</v>
      </c>
      <c r="E1337" t="s">
        <v>14</v>
      </c>
      <c r="F1337" t="s">
        <v>21</v>
      </c>
      <c r="G1337" t="s">
        <v>153</v>
      </c>
      <c r="H1337" t="s">
        <v>239</v>
      </c>
      <c r="I1337" t="s">
        <v>1709</v>
      </c>
      <c r="J1337" s="1">
        <v>40179</v>
      </c>
    </row>
    <row r="1338" spans="1:10" x14ac:dyDescent="0.25">
      <c r="A1338" t="s">
        <v>5326</v>
      </c>
      <c r="B1338" t="s">
        <v>5327</v>
      </c>
      <c r="C1338" t="s">
        <v>5328</v>
      </c>
      <c r="D1338" t="s">
        <v>5329</v>
      </c>
      <c r="E1338" t="s">
        <v>14</v>
      </c>
      <c r="F1338" t="s">
        <v>21</v>
      </c>
      <c r="G1338" t="s">
        <v>101</v>
      </c>
      <c r="H1338" t="s">
        <v>102</v>
      </c>
      <c r="I1338" t="s">
        <v>5330</v>
      </c>
      <c r="J1338" s="1">
        <v>38718</v>
      </c>
    </row>
    <row r="1339" spans="1:10" x14ac:dyDescent="0.25">
      <c r="A1339" t="s">
        <v>5331</v>
      </c>
      <c r="B1339" t="s">
        <v>5332</v>
      </c>
      <c r="C1339" t="s">
        <v>5333</v>
      </c>
      <c r="D1339" t="s">
        <v>51</v>
      </c>
      <c r="E1339" t="s">
        <v>14</v>
      </c>
      <c r="F1339" t="s">
        <v>21</v>
      </c>
      <c r="G1339" t="s">
        <v>101</v>
      </c>
      <c r="H1339" t="s">
        <v>5334</v>
      </c>
      <c r="I1339" t="s">
        <v>5335</v>
      </c>
      <c r="J1339" s="1">
        <v>39814</v>
      </c>
    </row>
    <row r="1340" spans="1:10" x14ac:dyDescent="0.25">
      <c r="A1340" t="s">
        <v>5336</v>
      </c>
      <c r="B1340" t="s">
        <v>5337</v>
      </c>
      <c r="C1340" t="s">
        <v>5338</v>
      </c>
      <c r="E1340" t="s">
        <v>14</v>
      </c>
      <c r="F1340" t="s">
        <v>21</v>
      </c>
      <c r="G1340" t="s">
        <v>425</v>
      </c>
      <c r="H1340" t="s">
        <v>523</v>
      </c>
      <c r="I1340" t="s">
        <v>5339</v>
      </c>
    </row>
    <row r="1341" spans="1:10" x14ac:dyDescent="0.25">
      <c r="A1341" t="s">
        <v>5340</v>
      </c>
      <c r="B1341" t="s">
        <v>5341</v>
      </c>
      <c r="C1341" t="s">
        <v>5342</v>
      </c>
      <c r="D1341" t="s">
        <v>51</v>
      </c>
      <c r="E1341" t="s">
        <v>14</v>
      </c>
      <c r="F1341" t="s">
        <v>361</v>
      </c>
      <c r="G1341">
        <v>27</v>
      </c>
      <c r="H1341" t="s">
        <v>5343</v>
      </c>
      <c r="I1341" t="s">
        <v>5344</v>
      </c>
    </row>
    <row r="1342" spans="1:10" x14ac:dyDescent="0.25">
      <c r="A1342" t="s">
        <v>5345</v>
      </c>
      <c r="B1342" t="s">
        <v>5346</v>
      </c>
      <c r="C1342" t="s">
        <v>5347</v>
      </c>
      <c r="D1342" t="s">
        <v>38</v>
      </c>
      <c r="E1342" t="s">
        <v>14</v>
      </c>
      <c r="F1342" t="s">
        <v>160</v>
      </c>
      <c r="G1342" t="s">
        <v>161</v>
      </c>
      <c r="H1342" t="s">
        <v>162</v>
      </c>
      <c r="I1342" t="s">
        <v>5348</v>
      </c>
      <c r="J1342" s="1">
        <v>39083</v>
      </c>
    </row>
    <row r="1343" spans="1:10" x14ac:dyDescent="0.25">
      <c r="A1343" t="s">
        <v>5349</v>
      </c>
      <c r="B1343" t="s">
        <v>5350</v>
      </c>
      <c r="C1343" t="s">
        <v>5351</v>
      </c>
      <c r="D1343" t="s">
        <v>65</v>
      </c>
      <c r="E1343" t="s">
        <v>108</v>
      </c>
      <c r="F1343" t="s">
        <v>52</v>
      </c>
      <c r="G1343" t="s">
        <v>197</v>
      </c>
      <c r="H1343" t="s">
        <v>198</v>
      </c>
      <c r="I1343" t="s">
        <v>198</v>
      </c>
    </row>
    <row r="1344" spans="1:10" x14ac:dyDescent="0.25">
      <c r="A1344" t="s">
        <v>5352</v>
      </c>
      <c r="B1344" t="s">
        <v>5353</v>
      </c>
      <c r="C1344" t="s">
        <v>5354</v>
      </c>
      <c r="D1344" t="s">
        <v>259</v>
      </c>
      <c r="E1344" t="s">
        <v>108</v>
      </c>
      <c r="F1344" t="s">
        <v>21</v>
      </c>
      <c r="G1344" t="s">
        <v>59</v>
      </c>
      <c r="H1344" t="s">
        <v>60</v>
      </c>
      <c r="I1344" t="s">
        <v>1155</v>
      </c>
      <c r="J1344" s="1">
        <v>40695</v>
      </c>
    </row>
    <row r="1345" spans="1:10" x14ac:dyDescent="0.25">
      <c r="A1345" t="s">
        <v>5355</v>
      </c>
      <c r="B1345" t="s">
        <v>5356</v>
      </c>
      <c r="C1345" t="s">
        <v>5357</v>
      </c>
      <c r="D1345" t="s">
        <v>1379</v>
      </c>
      <c r="E1345" t="s">
        <v>202</v>
      </c>
      <c r="F1345" t="s">
        <v>21</v>
      </c>
      <c r="G1345" t="s">
        <v>59</v>
      </c>
      <c r="H1345" t="s">
        <v>1216</v>
      </c>
      <c r="I1345" t="s">
        <v>1216</v>
      </c>
    </row>
    <row r="1346" spans="1:10" x14ac:dyDescent="0.25">
      <c r="A1346" t="s">
        <v>5358</v>
      </c>
      <c r="B1346" t="s">
        <v>5359</v>
      </c>
      <c r="C1346" t="s">
        <v>5360</v>
      </c>
      <c r="D1346" t="s">
        <v>89</v>
      </c>
      <c r="E1346" t="s">
        <v>684</v>
      </c>
    </row>
    <row r="1347" spans="1:10" x14ac:dyDescent="0.25">
      <c r="A1347" t="s">
        <v>5361</v>
      </c>
      <c r="B1347" t="s">
        <v>5362</v>
      </c>
      <c r="C1347" t="s">
        <v>5363</v>
      </c>
      <c r="D1347" t="s">
        <v>5364</v>
      </c>
      <c r="E1347" t="s">
        <v>14</v>
      </c>
      <c r="F1347" t="s">
        <v>21</v>
      </c>
      <c r="G1347" t="s">
        <v>59</v>
      </c>
      <c r="H1347" t="s">
        <v>60</v>
      </c>
      <c r="I1347" t="s">
        <v>66</v>
      </c>
      <c r="J1347" s="1">
        <v>41548</v>
      </c>
    </row>
    <row r="1348" spans="1:10" x14ac:dyDescent="0.25">
      <c r="A1348" t="s">
        <v>5365</v>
      </c>
      <c r="B1348" t="s">
        <v>5366</v>
      </c>
      <c r="C1348" t="s">
        <v>5367</v>
      </c>
      <c r="D1348" t="s">
        <v>38</v>
      </c>
      <c r="E1348" t="s">
        <v>14</v>
      </c>
      <c r="F1348" t="s">
        <v>21</v>
      </c>
      <c r="G1348" t="s">
        <v>39</v>
      </c>
      <c r="H1348" t="s">
        <v>277</v>
      </c>
      <c r="I1348" t="s">
        <v>5368</v>
      </c>
      <c r="J1348" s="1">
        <v>37257</v>
      </c>
    </row>
    <row r="1349" spans="1:10" x14ac:dyDescent="0.25">
      <c r="A1349" t="s">
        <v>5369</v>
      </c>
      <c r="B1349" t="s">
        <v>5370</v>
      </c>
      <c r="C1349" t="s">
        <v>5371</v>
      </c>
      <c r="D1349" t="s">
        <v>1379</v>
      </c>
      <c r="E1349" t="s">
        <v>684</v>
      </c>
      <c r="F1349" t="s">
        <v>21</v>
      </c>
      <c r="G1349" t="s">
        <v>59</v>
      </c>
      <c r="H1349" t="s">
        <v>60</v>
      </c>
      <c r="I1349" t="s">
        <v>1098</v>
      </c>
      <c r="J1349" s="1">
        <v>38718</v>
      </c>
    </row>
    <row r="1350" spans="1:10" x14ac:dyDescent="0.25">
      <c r="A1350" t="s">
        <v>5372</v>
      </c>
      <c r="B1350" t="s">
        <v>5373</v>
      </c>
      <c r="C1350" t="s">
        <v>5374</v>
      </c>
      <c r="D1350" t="s">
        <v>2474</v>
      </c>
      <c r="E1350" t="s">
        <v>14</v>
      </c>
      <c r="F1350" t="s">
        <v>21</v>
      </c>
      <c r="G1350" t="s">
        <v>59</v>
      </c>
      <c r="H1350" t="s">
        <v>60</v>
      </c>
      <c r="I1350" t="s">
        <v>61</v>
      </c>
    </row>
    <row r="1351" spans="1:10" x14ac:dyDescent="0.25">
      <c r="A1351" t="s">
        <v>5375</v>
      </c>
      <c r="B1351" t="s">
        <v>5376</v>
      </c>
      <c r="D1351" t="s">
        <v>5377</v>
      </c>
      <c r="E1351" t="s">
        <v>202</v>
      </c>
    </row>
    <row r="1352" spans="1:10" x14ac:dyDescent="0.25">
      <c r="A1352" t="s">
        <v>5378</v>
      </c>
      <c r="B1352" t="s">
        <v>5379</v>
      </c>
      <c r="C1352" t="s">
        <v>5380</v>
      </c>
      <c r="D1352" t="s">
        <v>5381</v>
      </c>
      <c r="E1352" t="s">
        <v>202</v>
      </c>
      <c r="F1352" t="s">
        <v>21</v>
      </c>
      <c r="G1352" t="s">
        <v>59</v>
      </c>
      <c r="H1352" t="s">
        <v>60</v>
      </c>
      <c r="I1352" t="s">
        <v>718</v>
      </c>
      <c r="J1352" s="1">
        <v>40406</v>
      </c>
    </row>
    <row r="1353" spans="1:10" x14ac:dyDescent="0.25">
      <c r="A1353" t="s">
        <v>5382</v>
      </c>
      <c r="B1353" t="s">
        <v>5383</v>
      </c>
      <c r="D1353" t="s">
        <v>5384</v>
      </c>
      <c r="E1353" t="s">
        <v>14</v>
      </c>
    </row>
    <row r="1354" spans="1:10" x14ac:dyDescent="0.25">
      <c r="A1354" t="s">
        <v>5385</v>
      </c>
      <c r="B1354" t="s">
        <v>5386</v>
      </c>
      <c r="C1354" t="s">
        <v>5387</v>
      </c>
      <c r="D1354" t="s">
        <v>5388</v>
      </c>
      <c r="E1354" t="s">
        <v>14</v>
      </c>
      <c r="F1354" t="s">
        <v>21</v>
      </c>
      <c r="G1354" t="s">
        <v>101</v>
      </c>
      <c r="H1354" t="s">
        <v>102</v>
      </c>
      <c r="I1354" t="s">
        <v>103</v>
      </c>
    </row>
    <row r="1355" spans="1:10" x14ac:dyDescent="0.25">
      <c r="A1355" t="s">
        <v>5389</v>
      </c>
      <c r="B1355" t="s">
        <v>5390</v>
      </c>
      <c r="C1355" t="s">
        <v>5391</v>
      </c>
      <c r="D1355" t="s">
        <v>5392</v>
      </c>
      <c r="E1355" t="s">
        <v>202</v>
      </c>
      <c r="F1355" t="s">
        <v>21</v>
      </c>
      <c r="J1355" s="1">
        <v>40087</v>
      </c>
    </row>
    <row r="1356" spans="1:10" x14ac:dyDescent="0.25">
      <c r="A1356" t="s">
        <v>5393</v>
      </c>
      <c r="B1356" t="s">
        <v>5394</v>
      </c>
      <c r="C1356" t="s">
        <v>5395</v>
      </c>
      <c r="D1356" t="s">
        <v>2474</v>
      </c>
      <c r="E1356" t="s">
        <v>14</v>
      </c>
      <c r="F1356" t="s">
        <v>21</v>
      </c>
      <c r="G1356" t="s">
        <v>59</v>
      </c>
      <c r="H1356" t="s">
        <v>60</v>
      </c>
      <c r="I1356" t="s">
        <v>66</v>
      </c>
      <c r="J1356" s="1">
        <v>38353</v>
      </c>
    </row>
    <row r="1357" spans="1:10" x14ac:dyDescent="0.25">
      <c r="A1357" t="s">
        <v>5396</v>
      </c>
      <c r="B1357" t="s">
        <v>5397</v>
      </c>
      <c r="C1357" t="s">
        <v>5398</v>
      </c>
      <c r="D1357" t="s">
        <v>5399</v>
      </c>
      <c r="E1357" t="s">
        <v>14</v>
      </c>
      <c r="F1357" t="s">
        <v>123</v>
      </c>
      <c r="G1357" t="s">
        <v>5400</v>
      </c>
      <c r="H1357" t="s">
        <v>3215</v>
      </c>
      <c r="I1357" t="s">
        <v>5401</v>
      </c>
      <c r="J1357" s="1">
        <v>40179</v>
      </c>
    </row>
    <row r="1358" spans="1:10" x14ac:dyDescent="0.25">
      <c r="A1358" t="s">
        <v>5402</v>
      </c>
      <c r="B1358" t="s">
        <v>5403</v>
      </c>
      <c r="C1358" t="s">
        <v>5404</v>
      </c>
      <c r="E1358" t="s">
        <v>14</v>
      </c>
    </row>
    <row r="1359" spans="1:10" x14ac:dyDescent="0.25">
      <c r="A1359" t="s">
        <v>5405</v>
      </c>
      <c r="B1359" t="s">
        <v>5406</v>
      </c>
      <c r="C1359" t="s">
        <v>5407</v>
      </c>
      <c r="D1359" t="s">
        <v>5408</v>
      </c>
      <c r="E1359" t="s">
        <v>14</v>
      </c>
      <c r="F1359" t="s">
        <v>1020</v>
      </c>
      <c r="G1359">
        <v>52</v>
      </c>
      <c r="H1359" t="s">
        <v>1021</v>
      </c>
      <c r="I1359" t="s">
        <v>1021</v>
      </c>
      <c r="J1359" s="1">
        <v>40303</v>
      </c>
    </row>
    <row r="1360" spans="1:10" x14ac:dyDescent="0.25">
      <c r="A1360" t="s">
        <v>5409</v>
      </c>
      <c r="B1360" t="s">
        <v>5410</v>
      </c>
      <c r="C1360" t="s">
        <v>5411</v>
      </c>
      <c r="D1360" t="s">
        <v>2474</v>
      </c>
      <c r="E1360" t="s">
        <v>14</v>
      </c>
      <c r="F1360" t="s">
        <v>52</v>
      </c>
      <c r="G1360" t="s">
        <v>5412</v>
      </c>
      <c r="H1360" t="s">
        <v>5413</v>
      </c>
      <c r="I1360" t="s">
        <v>5413</v>
      </c>
      <c r="J1360" s="1">
        <v>39448</v>
      </c>
    </row>
    <row r="1361" spans="1:10" x14ac:dyDescent="0.25">
      <c r="A1361" t="s">
        <v>5414</v>
      </c>
      <c r="B1361" t="s">
        <v>5415</v>
      </c>
      <c r="C1361" t="s">
        <v>5416</v>
      </c>
      <c r="D1361" t="s">
        <v>89</v>
      </c>
      <c r="E1361" t="s">
        <v>202</v>
      </c>
      <c r="F1361" t="s">
        <v>21</v>
      </c>
      <c r="G1361" t="s">
        <v>1006</v>
      </c>
      <c r="H1361" t="s">
        <v>1007</v>
      </c>
      <c r="I1361" t="s">
        <v>5417</v>
      </c>
    </row>
    <row r="1362" spans="1:10" x14ac:dyDescent="0.25">
      <c r="A1362" t="s">
        <v>5418</v>
      </c>
      <c r="B1362" t="s">
        <v>5419</v>
      </c>
      <c r="C1362" t="s">
        <v>5420</v>
      </c>
      <c r="D1362" t="s">
        <v>5421</v>
      </c>
      <c r="E1362" t="s">
        <v>14</v>
      </c>
      <c r="F1362" t="s">
        <v>123</v>
      </c>
      <c r="G1362" t="s">
        <v>5422</v>
      </c>
      <c r="H1362" t="s">
        <v>5423</v>
      </c>
      <c r="I1362" t="s">
        <v>5423</v>
      </c>
      <c r="J1362" s="1">
        <v>39340</v>
      </c>
    </row>
    <row r="1363" spans="1:10" x14ac:dyDescent="0.25">
      <c r="A1363" t="s">
        <v>5424</v>
      </c>
      <c r="B1363" t="s">
        <v>5425</v>
      </c>
      <c r="C1363" t="s">
        <v>5426</v>
      </c>
      <c r="D1363" t="s">
        <v>5427</v>
      </c>
      <c r="E1363" t="s">
        <v>14</v>
      </c>
      <c r="F1363" t="s">
        <v>21</v>
      </c>
      <c r="G1363" t="s">
        <v>59</v>
      </c>
      <c r="H1363" t="s">
        <v>90</v>
      </c>
      <c r="I1363" t="s">
        <v>5428</v>
      </c>
      <c r="J1363" s="1">
        <v>40201</v>
      </c>
    </row>
    <row r="1364" spans="1:10" x14ac:dyDescent="0.25">
      <c r="A1364" t="s">
        <v>5429</v>
      </c>
      <c r="B1364" t="s">
        <v>5430</v>
      </c>
      <c r="C1364" t="s">
        <v>5431</v>
      </c>
      <c r="D1364" t="s">
        <v>5432</v>
      </c>
      <c r="E1364" t="s">
        <v>14</v>
      </c>
      <c r="F1364" t="s">
        <v>271</v>
      </c>
      <c r="G1364">
        <v>17</v>
      </c>
      <c r="H1364" t="s">
        <v>459</v>
      </c>
      <c r="I1364" t="s">
        <v>459</v>
      </c>
      <c r="J1364" s="1">
        <v>37257</v>
      </c>
    </row>
    <row r="1365" spans="1:10" x14ac:dyDescent="0.25">
      <c r="A1365" t="s">
        <v>5433</v>
      </c>
      <c r="B1365" t="s">
        <v>5434</v>
      </c>
      <c r="C1365" t="s">
        <v>5435</v>
      </c>
      <c r="D1365" t="s">
        <v>5436</v>
      </c>
      <c r="E1365" t="s">
        <v>14</v>
      </c>
      <c r="F1365" t="s">
        <v>21</v>
      </c>
      <c r="G1365" t="s">
        <v>3988</v>
      </c>
      <c r="H1365" t="s">
        <v>3989</v>
      </c>
      <c r="I1365" t="s">
        <v>2580</v>
      </c>
      <c r="J1365" s="1">
        <v>40725</v>
      </c>
    </row>
    <row r="1366" spans="1:10" x14ac:dyDescent="0.25">
      <c r="A1366" t="s">
        <v>5437</v>
      </c>
      <c r="B1366" t="s">
        <v>5438</v>
      </c>
      <c r="C1366" t="s">
        <v>5439</v>
      </c>
      <c r="D1366" t="s">
        <v>2474</v>
      </c>
      <c r="E1366" t="s">
        <v>14</v>
      </c>
      <c r="F1366" t="s">
        <v>21</v>
      </c>
      <c r="G1366" t="s">
        <v>59</v>
      </c>
      <c r="H1366" t="s">
        <v>60</v>
      </c>
      <c r="I1366" t="s">
        <v>266</v>
      </c>
      <c r="J1366" s="1">
        <v>39448</v>
      </c>
    </row>
    <row r="1367" spans="1:10" x14ac:dyDescent="0.25">
      <c r="A1367" t="s">
        <v>5440</v>
      </c>
      <c r="B1367" t="s">
        <v>5441</v>
      </c>
      <c r="C1367" t="s">
        <v>5442</v>
      </c>
      <c r="D1367" t="s">
        <v>5443</v>
      </c>
      <c r="E1367" t="s">
        <v>14</v>
      </c>
      <c r="F1367" t="s">
        <v>1057</v>
      </c>
      <c r="G1367">
        <v>16</v>
      </c>
      <c r="H1367" t="s">
        <v>1699</v>
      </c>
      <c r="I1367" t="s">
        <v>1699</v>
      </c>
      <c r="J1367" s="1">
        <v>40817</v>
      </c>
    </row>
    <row r="1368" spans="1:10" x14ac:dyDescent="0.25">
      <c r="A1368" t="s">
        <v>5444</v>
      </c>
      <c r="B1368" t="s">
        <v>5445</v>
      </c>
      <c r="C1368" t="s">
        <v>5446</v>
      </c>
      <c r="D1368" t="s">
        <v>2474</v>
      </c>
      <c r="E1368" t="s">
        <v>108</v>
      </c>
      <c r="F1368" t="s">
        <v>21</v>
      </c>
      <c r="G1368" t="s">
        <v>59</v>
      </c>
      <c r="H1368" t="s">
        <v>60</v>
      </c>
      <c r="I1368" t="s">
        <v>66</v>
      </c>
      <c r="J1368" s="1">
        <v>40299</v>
      </c>
    </row>
    <row r="1369" spans="1:10" x14ac:dyDescent="0.25">
      <c r="A1369" t="s">
        <v>5447</v>
      </c>
      <c r="B1369" t="s">
        <v>5448</v>
      </c>
      <c r="C1369" t="s">
        <v>5449</v>
      </c>
      <c r="D1369" t="s">
        <v>5450</v>
      </c>
      <c r="E1369" t="s">
        <v>14</v>
      </c>
      <c r="F1369" t="s">
        <v>52</v>
      </c>
      <c r="G1369" t="s">
        <v>53</v>
      </c>
      <c r="H1369" t="s">
        <v>54</v>
      </c>
      <c r="I1369" t="s">
        <v>54</v>
      </c>
      <c r="J1369" s="1">
        <v>39517</v>
      </c>
    </row>
    <row r="1370" spans="1:10" x14ac:dyDescent="0.25">
      <c r="A1370" t="s">
        <v>5451</v>
      </c>
      <c r="B1370" t="s">
        <v>5452</v>
      </c>
      <c r="C1370" t="s">
        <v>5453</v>
      </c>
      <c r="D1370" t="s">
        <v>5454</v>
      </c>
      <c r="E1370" t="s">
        <v>14</v>
      </c>
      <c r="F1370" t="s">
        <v>21</v>
      </c>
      <c r="G1370" t="s">
        <v>101</v>
      </c>
      <c r="H1370" t="s">
        <v>102</v>
      </c>
      <c r="I1370" t="s">
        <v>103</v>
      </c>
      <c r="J1370" s="1">
        <v>42156</v>
      </c>
    </row>
    <row r="1371" spans="1:10" x14ac:dyDescent="0.25">
      <c r="A1371" t="s">
        <v>5455</v>
      </c>
      <c r="B1371" t="s">
        <v>5456</v>
      </c>
      <c r="C1371" t="s">
        <v>5457</v>
      </c>
      <c r="D1371" t="s">
        <v>89</v>
      </c>
      <c r="E1371" t="s">
        <v>202</v>
      </c>
      <c r="F1371" t="s">
        <v>21</v>
      </c>
      <c r="G1371" t="s">
        <v>639</v>
      </c>
      <c r="H1371" t="s">
        <v>640</v>
      </c>
      <c r="I1371" t="s">
        <v>5458</v>
      </c>
      <c r="J1371" s="1">
        <v>40544</v>
      </c>
    </row>
    <row r="1372" spans="1:10" x14ac:dyDescent="0.25">
      <c r="A1372" t="s">
        <v>5459</v>
      </c>
      <c r="B1372" t="s">
        <v>5460</v>
      </c>
      <c r="C1372" t="s">
        <v>5461</v>
      </c>
      <c r="D1372" t="s">
        <v>5462</v>
      </c>
      <c r="E1372" t="s">
        <v>202</v>
      </c>
      <c r="F1372" t="s">
        <v>21</v>
      </c>
      <c r="G1372" t="s">
        <v>803</v>
      </c>
      <c r="H1372" t="s">
        <v>804</v>
      </c>
      <c r="I1372" t="s">
        <v>804</v>
      </c>
      <c r="J1372" s="1">
        <v>41791</v>
      </c>
    </row>
    <row r="1373" spans="1:10" x14ac:dyDescent="0.25">
      <c r="A1373" t="s">
        <v>5463</v>
      </c>
      <c r="B1373" t="s">
        <v>5464</v>
      </c>
      <c r="C1373" t="s">
        <v>5465</v>
      </c>
      <c r="D1373" t="s">
        <v>5466</v>
      </c>
      <c r="E1373" t="s">
        <v>14</v>
      </c>
      <c r="F1373" t="s">
        <v>21</v>
      </c>
      <c r="G1373" t="s">
        <v>101</v>
      </c>
      <c r="H1373" t="s">
        <v>102</v>
      </c>
      <c r="I1373" t="s">
        <v>103</v>
      </c>
      <c r="J1373" s="1">
        <v>40817</v>
      </c>
    </row>
    <row r="1374" spans="1:10" x14ac:dyDescent="0.25">
      <c r="A1374" t="s">
        <v>5467</v>
      </c>
      <c r="B1374" t="s">
        <v>5468</v>
      </c>
      <c r="C1374" t="s">
        <v>5469</v>
      </c>
      <c r="D1374" t="s">
        <v>51</v>
      </c>
      <c r="E1374" t="s">
        <v>14</v>
      </c>
      <c r="F1374" t="s">
        <v>21</v>
      </c>
      <c r="G1374" t="s">
        <v>77</v>
      </c>
      <c r="H1374" t="s">
        <v>1759</v>
      </c>
      <c r="I1374" t="s">
        <v>1759</v>
      </c>
      <c r="J1374" s="1">
        <v>35065</v>
      </c>
    </row>
    <row r="1375" spans="1:10" x14ac:dyDescent="0.25">
      <c r="A1375" t="s">
        <v>5470</v>
      </c>
      <c r="B1375" t="s">
        <v>5471</v>
      </c>
      <c r="C1375" t="s">
        <v>5472</v>
      </c>
      <c r="D1375" t="s">
        <v>5473</v>
      </c>
      <c r="E1375" t="s">
        <v>14</v>
      </c>
      <c r="F1375" t="s">
        <v>21</v>
      </c>
      <c r="G1375" t="s">
        <v>130</v>
      </c>
      <c r="H1375" t="s">
        <v>131</v>
      </c>
      <c r="I1375" t="s">
        <v>132</v>
      </c>
      <c r="J1375" s="1">
        <v>40695</v>
      </c>
    </row>
    <row r="1376" spans="1:10" x14ac:dyDescent="0.25">
      <c r="A1376" t="s">
        <v>5474</v>
      </c>
      <c r="B1376" t="s">
        <v>5475</v>
      </c>
      <c r="C1376" t="s">
        <v>5476</v>
      </c>
      <c r="D1376" t="s">
        <v>3792</v>
      </c>
      <c r="E1376" t="s">
        <v>14</v>
      </c>
      <c r="F1376" t="s">
        <v>855</v>
      </c>
      <c r="G1376" t="s">
        <v>856</v>
      </c>
      <c r="H1376" t="s">
        <v>857</v>
      </c>
      <c r="I1376" t="s">
        <v>857</v>
      </c>
      <c r="J1376" s="1">
        <v>36892</v>
      </c>
    </row>
    <row r="1377" spans="1:10" x14ac:dyDescent="0.25">
      <c r="A1377" t="s">
        <v>5477</v>
      </c>
      <c r="B1377" t="s">
        <v>5478</v>
      </c>
      <c r="C1377" t="s">
        <v>5479</v>
      </c>
      <c r="D1377" t="s">
        <v>51</v>
      </c>
      <c r="E1377" t="s">
        <v>108</v>
      </c>
      <c r="F1377" t="s">
        <v>21</v>
      </c>
      <c r="G1377" t="s">
        <v>59</v>
      </c>
      <c r="H1377" t="s">
        <v>60</v>
      </c>
      <c r="I1377" t="s">
        <v>5480</v>
      </c>
    </row>
    <row r="1378" spans="1:10" x14ac:dyDescent="0.25">
      <c r="A1378" t="s">
        <v>5481</v>
      </c>
      <c r="B1378" t="s">
        <v>5482</v>
      </c>
      <c r="C1378" t="s">
        <v>5483</v>
      </c>
      <c r="D1378" t="s">
        <v>38</v>
      </c>
      <c r="E1378" t="s">
        <v>14</v>
      </c>
      <c r="F1378" t="s">
        <v>21</v>
      </c>
      <c r="G1378" t="s">
        <v>77</v>
      </c>
      <c r="H1378" t="s">
        <v>3874</v>
      </c>
      <c r="I1378" t="s">
        <v>3874</v>
      </c>
      <c r="J1378" s="1">
        <v>36161</v>
      </c>
    </row>
    <row r="1379" spans="1:10" x14ac:dyDescent="0.25">
      <c r="A1379" t="s">
        <v>5484</v>
      </c>
      <c r="B1379" t="s">
        <v>5485</v>
      </c>
      <c r="C1379" t="s">
        <v>5486</v>
      </c>
      <c r="D1379" t="s">
        <v>2474</v>
      </c>
      <c r="E1379" t="s">
        <v>14</v>
      </c>
      <c r="F1379" t="s">
        <v>21</v>
      </c>
      <c r="G1379" t="s">
        <v>1347</v>
      </c>
      <c r="H1379" t="s">
        <v>1348</v>
      </c>
      <c r="I1379" t="s">
        <v>1349</v>
      </c>
      <c r="J1379" s="1">
        <v>40909</v>
      </c>
    </row>
    <row r="1380" spans="1:10" x14ac:dyDescent="0.25">
      <c r="A1380" t="s">
        <v>5487</v>
      </c>
      <c r="B1380" t="s">
        <v>5488</v>
      </c>
      <c r="C1380" t="s">
        <v>5489</v>
      </c>
      <c r="D1380" t="s">
        <v>51</v>
      </c>
      <c r="E1380" t="s">
        <v>14</v>
      </c>
      <c r="F1380" t="s">
        <v>21</v>
      </c>
      <c r="G1380" t="s">
        <v>1006</v>
      </c>
      <c r="H1380" t="s">
        <v>1007</v>
      </c>
      <c r="I1380" t="s">
        <v>5490</v>
      </c>
      <c r="J1380" s="1">
        <v>36892</v>
      </c>
    </row>
    <row r="1381" spans="1:10" x14ac:dyDescent="0.25">
      <c r="A1381" t="s">
        <v>5491</v>
      </c>
      <c r="B1381" t="s">
        <v>5492</v>
      </c>
      <c r="C1381" t="s">
        <v>5493</v>
      </c>
      <c r="D1381" t="s">
        <v>5494</v>
      </c>
      <c r="E1381" t="s">
        <v>14</v>
      </c>
      <c r="F1381" t="s">
        <v>21</v>
      </c>
      <c r="G1381" t="s">
        <v>59</v>
      </c>
      <c r="H1381" t="s">
        <v>60</v>
      </c>
      <c r="I1381" t="s">
        <v>66</v>
      </c>
    </row>
    <row r="1382" spans="1:10" x14ac:dyDescent="0.25">
      <c r="A1382" t="s">
        <v>5495</v>
      </c>
      <c r="B1382" t="s">
        <v>5496</v>
      </c>
      <c r="C1382" t="s">
        <v>5497</v>
      </c>
      <c r="D1382" t="s">
        <v>5498</v>
      </c>
      <c r="E1382" t="s">
        <v>202</v>
      </c>
      <c r="F1382" t="s">
        <v>15</v>
      </c>
      <c r="G1382">
        <v>16</v>
      </c>
      <c r="H1382" t="s">
        <v>16</v>
      </c>
      <c r="I1382" t="s">
        <v>16</v>
      </c>
      <c r="J1382" s="1">
        <v>39326</v>
      </c>
    </row>
    <row r="1383" spans="1:10" x14ac:dyDescent="0.25">
      <c r="A1383" t="s">
        <v>5499</v>
      </c>
      <c r="B1383" t="s">
        <v>5500</v>
      </c>
      <c r="C1383" t="s">
        <v>5501</v>
      </c>
      <c r="D1383" t="s">
        <v>5184</v>
      </c>
      <c r="E1383" t="s">
        <v>108</v>
      </c>
      <c r="F1383" t="s">
        <v>21</v>
      </c>
      <c r="G1383" t="s">
        <v>425</v>
      </c>
      <c r="H1383" t="s">
        <v>523</v>
      </c>
      <c r="I1383" t="s">
        <v>5339</v>
      </c>
      <c r="J1383" s="1">
        <v>32874</v>
      </c>
    </row>
    <row r="1384" spans="1:10" x14ac:dyDescent="0.25">
      <c r="A1384" t="s">
        <v>5502</v>
      </c>
      <c r="B1384" t="s">
        <v>5503</v>
      </c>
      <c r="C1384" t="s">
        <v>5504</v>
      </c>
      <c r="D1384" t="s">
        <v>51</v>
      </c>
      <c r="E1384" t="s">
        <v>14</v>
      </c>
      <c r="F1384" t="s">
        <v>21</v>
      </c>
      <c r="G1384" t="s">
        <v>425</v>
      </c>
      <c r="H1384" t="s">
        <v>523</v>
      </c>
      <c r="I1384" t="s">
        <v>5339</v>
      </c>
      <c r="J1384" s="1">
        <v>39083</v>
      </c>
    </row>
    <row r="1385" spans="1:10" x14ac:dyDescent="0.25">
      <c r="A1385" t="s">
        <v>5505</v>
      </c>
      <c r="B1385" t="s">
        <v>5506</v>
      </c>
      <c r="C1385" t="s">
        <v>5507</v>
      </c>
      <c r="D1385" t="s">
        <v>51</v>
      </c>
      <c r="E1385" t="s">
        <v>108</v>
      </c>
      <c r="F1385" t="s">
        <v>21</v>
      </c>
      <c r="G1385" t="s">
        <v>59</v>
      </c>
      <c r="H1385" t="s">
        <v>60</v>
      </c>
      <c r="I1385" t="s">
        <v>1246</v>
      </c>
      <c r="J1385" s="1">
        <v>35431</v>
      </c>
    </row>
    <row r="1386" spans="1:10" x14ac:dyDescent="0.25">
      <c r="A1386" t="s">
        <v>5508</v>
      </c>
      <c r="B1386" t="s">
        <v>5509</v>
      </c>
      <c r="C1386" t="s">
        <v>5510</v>
      </c>
      <c r="D1386" t="s">
        <v>2474</v>
      </c>
      <c r="E1386" t="s">
        <v>202</v>
      </c>
      <c r="F1386" t="s">
        <v>487</v>
      </c>
      <c r="G1386">
        <v>13</v>
      </c>
      <c r="H1386" t="s">
        <v>5511</v>
      </c>
      <c r="I1386" t="s">
        <v>5512</v>
      </c>
      <c r="J1386" s="1">
        <v>38657</v>
      </c>
    </row>
    <row r="1387" spans="1:10" x14ac:dyDescent="0.25">
      <c r="A1387" t="s">
        <v>5513</v>
      </c>
      <c r="B1387" t="s">
        <v>5514</v>
      </c>
      <c r="D1387" t="s">
        <v>51</v>
      </c>
      <c r="E1387" t="s">
        <v>14</v>
      </c>
      <c r="F1387" t="s">
        <v>21</v>
      </c>
      <c r="G1387" t="s">
        <v>101</v>
      </c>
      <c r="H1387" t="s">
        <v>102</v>
      </c>
      <c r="I1387" t="s">
        <v>103</v>
      </c>
    </row>
    <row r="1388" spans="1:10" x14ac:dyDescent="0.25">
      <c r="A1388" t="s">
        <v>5515</v>
      </c>
      <c r="B1388" t="s">
        <v>5516</v>
      </c>
      <c r="C1388" t="s">
        <v>5517</v>
      </c>
      <c r="D1388" t="s">
        <v>5518</v>
      </c>
      <c r="E1388" t="s">
        <v>14</v>
      </c>
      <c r="F1388" t="s">
        <v>160</v>
      </c>
      <c r="G1388" t="s">
        <v>1261</v>
      </c>
      <c r="H1388" t="s">
        <v>162</v>
      </c>
      <c r="I1388" t="s">
        <v>5519</v>
      </c>
      <c r="J1388" s="1">
        <v>39814</v>
      </c>
    </row>
    <row r="1389" spans="1:10" x14ac:dyDescent="0.25">
      <c r="A1389" t="s">
        <v>5520</v>
      </c>
      <c r="B1389" t="s">
        <v>5521</v>
      </c>
      <c r="C1389" t="s">
        <v>5522</v>
      </c>
      <c r="D1389" t="s">
        <v>51</v>
      </c>
      <c r="E1389" t="s">
        <v>14</v>
      </c>
      <c r="F1389" t="s">
        <v>21</v>
      </c>
      <c r="G1389" t="s">
        <v>1347</v>
      </c>
      <c r="H1389" t="s">
        <v>3464</v>
      </c>
      <c r="I1389" t="s">
        <v>3464</v>
      </c>
      <c r="J1389" s="1">
        <v>40544</v>
      </c>
    </row>
    <row r="1390" spans="1:10" x14ac:dyDescent="0.25">
      <c r="A1390" t="s">
        <v>5523</v>
      </c>
      <c r="B1390" t="s">
        <v>5524</v>
      </c>
      <c r="C1390" t="s">
        <v>5525</v>
      </c>
      <c r="D1390" t="s">
        <v>4885</v>
      </c>
      <c r="E1390" t="s">
        <v>14</v>
      </c>
      <c r="F1390" t="s">
        <v>694</v>
      </c>
      <c r="G1390">
        <v>5</v>
      </c>
      <c r="H1390" t="s">
        <v>695</v>
      </c>
      <c r="I1390" t="s">
        <v>3442</v>
      </c>
      <c r="J1390" s="1">
        <v>41275</v>
      </c>
    </row>
    <row r="1391" spans="1:10" x14ac:dyDescent="0.25">
      <c r="A1391" t="s">
        <v>5526</v>
      </c>
      <c r="B1391" t="s">
        <v>5527</v>
      </c>
      <c r="D1391" t="s">
        <v>1242</v>
      </c>
      <c r="E1391" t="s">
        <v>14</v>
      </c>
      <c r="F1391" t="s">
        <v>21</v>
      </c>
      <c r="G1391" t="s">
        <v>59</v>
      </c>
      <c r="H1391" t="s">
        <v>4634</v>
      </c>
      <c r="I1391" t="s">
        <v>5528</v>
      </c>
    </row>
    <row r="1392" spans="1:10" x14ac:dyDescent="0.25">
      <c r="A1392" t="s">
        <v>5529</v>
      </c>
      <c r="B1392" t="s">
        <v>5530</v>
      </c>
      <c r="C1392" t="s">
        <v>5531</v>
      </c>
      <c r="E1392" t="s">
        <v>14</v>
      </c>
      <c r="F1392" t="s">
        <v>21</v>
      </c>
      <c r="G1392" t="s">
        <v>281</v>
      </c>
      <c r="H1392" t="s">
        <v>573</v>
      </c>
      <c r="I1392" t="s">
        <v>2144</v>
      </c>
      <c r="J1392" s="1">
        <v>40909</v>
      </c>
    </row>
    <row r="1393" spans="1:10" x14ac:dyDescent="0.25">
      <c r="A1393" t="s">
        <v>5532</v>
      </c>
      <c r="B1393" t="s">
        <v>5533</v>
      </c>
      <c r="C1393" t="s">
        <v>5534</v>
      </c>
      <c r="D1393" t="s">
        <v>2474</v>
      </c>
      <c r="E1393" t="s">
        <v>108</v>
      </c>
      <c r="F1393" t="s">
        <v>21</v>
      </c>
      <c r="G1393" t="s">
        <v>59</v>
      </c>
      <c r="H1393" t="s">
        <v>60</v>
      </c>
      <c r="I1393" t="s">
        <v>5535</v>
      </c>
      <c r="J1393" s="1">
        <v>38937</v>
      </c>
    </row>
    <row r="1394" spans="1:10" x14ac:dyDescent="0.25">
      <c r="A1394" t="s">
        <v>5536</v>
      </c>
      <c r="B1394" t="s">
        <v>5537</v>
      </c>
      <c r="C1394" t="s">
        <v>5538</v>
      </c>
      <c r="D1394" t="s">
        <v>5539</v>
      </c>
      <c r="E1394" t="s">
        <v>14</v>
      </c>
      <c r="F1394" t="s">
        <v>160</v>
      </c>
      <c r="G1394" t="s">
        <v>161</v>
      </c>
      <c r="H1394" t="s">
        <v>162</v>
      </c>
      <c r="I1394" t="s">
        <v>162</v>
      </c>
      <c r="J1394" s="1">
        <v>41214</v>
      </c>
    </row>
    <row r="1395" spans="1:10" x14ac:dyDescent="0.25">
      <c r="A1395" t="s">
        <v>5540</v>
      </c>
      <c r="B1395" t="s">
        <v>5541</v>
      </c>
      <c r="C1395" t="s">
        <v>5542</v>
      </c>
      <c r="D1395" t="s">
        <v>243</v>
      </c>
      <c r="E1395" t="s">
        <v>14</v>
      </c>
      <c r="F1395" t="s">
        <v>71</v>
      </c>
      <c r="G1395">
        <v>12</v>
      </c>
      <c r="H1395" t="s">
        <v>72</v>
      </c>
      <c r="I1395" t="s">
        <v>72</v>
      </c>
      <c r="J1395" s="1">
        <v>41746</v>
      </c>
    </row>
    <row r="1396" spans="1:10" x14ac:dyDescent="0.25">
      <c r="A1396" t="s">
        <v>5543</v>
      </c>
      <c r="B1396" t="s">
        <v>5544</v>
      </c>
      <c r="C1396" t="s">
        <v>5545</v>
      </c>
      <c r="D1396" t="s">
        <v>5546</v>
      </c>
      <c r="E1396" t="s">
        <v>108</v>
      </c>
      <c r="F1396" t="s">
        <v>21</v>
      </c>
      <c r="G1396" t="s">
        <v>59</v>
      </c>
      <c r="H1396" t="s">
        <v>60</v>
      </c>
      <c r="I1396" t="s">
        <v>66</v>
      </c>
      <c r="J1396" s="1">
        <v>39845</v>
      </c>
    </row>
    <row r="1397" spans="1:10" x14ac:dyDescent="0.25">
      <c r="A1397" t="s">
        <v>5547</v>
      </c>
      <c r="B1397" t="s">
        <v>5548</v>
      </c>
      <c r="C1397" t="s">
        <v>5549</v>
      </c>
      <c r="D1397" t="s">
        <v>2474</v>
      </c>
      <c r="E1397" t="s">
        <v>14</v>
      </c>
      <c r="F1397" t="s">
        <v>21</v>
      </c>
      <c r="G1397" t="s">
        <v>59</v>
      </c>
      <c r="H1397" t="s">
        <v>2534</v>
      </c>
      <c r="I1397" t="s">
        <v>5550</v>
      </c>
      <c r="J1397" s="1">
        <v>40848</v>
      </c>
    </row>
    <row r="1398" spans="1:10" x14ac:dyDescent="0.25">
      <c r="A1398" t="s">
        <v>5551</v>
      </c>
      <c r="B1398" t="s">
        <v>5552</v>
      </c>
      <c r="C1398" t="s">
        <v>5553</v>
      </c>
      <c r="D1398" t="s">
        <v>51</v>
      </c>
      <c r="E1398" t="s">
        <v>14</v>
      </c>
      <c r="F1398" t="s">
        <v>21</v>
      </c>
      <c r="G1398" t="s">
        <v>540</v>
      </c>
      <c r="H1398" t="s">
        <v>541</v>
      </c>
      <c r="I1398" t="s">
        <v>5554</v>
      </c>
      <c r="J1398" s="1">
        <v>39203</v>
      </c>
    </row>
    <row r="1399" spans="1:10" x14ac:dyDescent="0.25">
      <c r="A1399" t="s">
        <v>5555</v>
      </c>
      <c r="B1399" t="s">
        <v>5556</v>
      </c>
      <c r="C1399" t="s">
        <v>5557</v>
      </c>
      <c r="D1399" t="s">
        <v>4885</v>
      </c>
      <c r="E1399" t="s">
        <v>14</v>
      </c>
      <c r="J1399" s="1">
        <v>41065</v>
      </c>
    </row>
    <row r="1400" spans="1:10" x14ac:dyDescent="0.25">
      <c r="A1400" t="s">
        <v>5558</v>
      </c>
      <c r="B1400" t="s">
        <v>5559</v>
      </c>
      <c r="C1400" t="s">
        <v>5560</v>
      </c>
      <c r="D1400" t="s">
        <v>5561</v>
      </c>
      <c r="E1400" t="s">
        <v>14</v>
      </c>
      <c r="F1400" t="s">
        <v>1057</v>
      </c>
      <c r="G1400">
        <v>16</v>
      </c>
      <c r="H1400" t="s">
        <v>1699</v>
      </c>
      <c r="I1400" t="s">
        <v>1699</v>
      </c>
      <c r="J1400" s="1">
        <v>41671</v>
      </c>
    </row>
    <row r="1401" spans="1:10" x14ac:dyDescent="0.25">
      <c r="A1401" t="s">
        <v>5562</v>
      </c>
      <c r="B1401" t="s">
        <v>5563</v>
      </c>
      <c r="C1401" t="s">
        <v>5564</v>
      </c>
      <c r="D1401" t="s">
        <v>65</v>
      </c>
      <c r="E1401" t="s">
        <v>14</v>
      </c>
      <c r="F1401" t="s">
        <v>401</v>
      </c>
      <c r="G1401">
        <v>40</v>
      </c>
      <c r="H1401" t="s">
        <v>975</v>
      </c>
      <c r="I1401" t="s">
        <v>975</v>
      </c>
      <c r="J1401" s="1">
        <v>40252</v>
      </c>
    </row>
    <row r="1402" spans="1:10" x14ac:dyDescent="0.25">
      <c r="A1402" t="s">
        <v>5565</v>
      </c>
      <c r="B1402" t="s">
        <v>5566</v>
      </c>
      <c r="C1402" t="s">
        <v>5567</v>
      </c>
      <c r="D1402" t="s">
        <v>5568</v>
      </c>
      <c r="E1402" t="s">
        <v>14</v>
      </c>
      <c r="F1402" t="s">
        <v>123</v>
      </c>
      <c r="G1402" t="s">
        <v>5569</v>
      </c>
      <c r="H1402" t="s">
        <v>5570</v>
      </c>
      <c r="I1402" t="s">
        <v>5570</v>
      </c>
      <c r="J1402" s="1">
        <v>39600</v>
      </c>
    </row>
    <row r="1403" spans="1:10" x14ac:dyDescent="0.25">
      <c r="A1403" t="s">
        <v>5571</v>
      </c>
      <c r="B1403" t="s">
        <v>5572</v>
      </c>
      <c r="C1403" t="s">
        <v>5573</v>
      </c>
      <c r="D1403" t="s">
        <v>419</v>
      </c>
      <c r="E1403" t="s">
        <v>14</v>
      </c>
      <c r="F1403" t="s">
        <v>21</v>
      </c>
      <c r="G1403" t="s">
        <v>59</v>
      </c>
      <c r="H1403" t="s">
        <v>60</v>
      </c>
      <c r="I1403" t="s">
        <v>66</v>
      </c>
      <c r="J1403" s="1">
        <v>39448</v>
      </c>
    </row>
    <row r="1404" spans="1:10" x14ac:dyDescent="0.25">
      <c r="A1404" t="s">
        <v>5574</v>
      </c>
      <c r="B1404" t="s">
        <v>5575</v>
      </c>
      <c r="C1404" t="s">
        <v>5576</v>
      </c>
      <c r="D1404" t="s">
        <v>5577</v>
      </c>
      <c r="E1404" t="s">
        <v>14</v>
      </c>
      <c r="F1404" t="s">
        <v>21</v>
      </c>
      <c r="G1404" t="s">
        <v>281</v>
      </c>
      <c r="H1404" t="s">
        <v>869</v>
      </c>
      <c r="I1404" t="s">
        <v>869</v>
      </c>
      <c r="J1404" s="1">
        <v>40877</v>
      </c>
    </row>
    <row r="1405" spans="1:10" x14ac:dyDescent="0.25">
      <c r="A1405" t="s">
        <v>5578</v>
      </c>
      <c r="B1405" t="s">
        <v>5579</v>
      </c>
      <c r="C1405" t="s">
        <v>5580</v>
      </c>
      <c r="D1405" t="s">
        <v>5581</v>
      </c>
      <c r="E1405" t="s">
        <v>202</v>
      </c>
      <c r="F1405" t="s">
        <v>21</v>
      </c>
      <c r="G1405" t="s">
        <v>94</v>
      </c>
      <c r="H1405" t="s">
        <v>95</v>
      </c>
      <c r="I1405" t="s">
        <v>95</v>
      </c>
    </row>
    <row r="1406" spans="1:10" x14ac:dyDescent="0.25">
      <c r="A1406" t="s">
        <v>5582</v>
      </c>
      <c r="B1406" t="s">
        <v>5583</v>
      </c>
      <c r="D1406" t="s">
        <v>280</v>
      </c>
      <c r="E1406" t="s">
        <v>14</v>
      </c>
      <c r="F1406" t="s">
        <v>21</v>
      </c>
      <c r="G1406" t="s">
        <v>101</v>
      </c>
      <c r="H1406" t="s">
        <v>688</v>
      </c>
      <c r="I1406" t="s">
        <v>5584</v>
      </c>
      <c r="J1406" s="1">
        <v>41640</v>
      </c>
    </row>
    <row r="1407" spans="1:10" x14ac:dyDescent="0.25">
      <c r="A1407" t="s">
        <v>5585</v>
      </c>
      <c r="B1407" t="s">
        <v>5586</v>
      </c>
      <c r="C1407" t="s">
        <v>5587</v>
      </c>
      <c r="D1407" t="s">
        <v>5588</v>
      </c>
      <c r="E1407" t="s">
        <v>14</v>
      </c>
      <c r="F1407" t="s">
        <v>21</v>
      </c>
      <c r="G1407" t="s">
        <v>59</v>
      </c>
      <c r="H1407" t="s">
        <v>60</v>
      </c>
      <c r="I1407" t="s">
        <v>5535</v>
      </c>
    </row>
    <row r="1408" spans="1:10" x14ac:dyDescent="0.25">
      <c r="A1408" t="s">
        <v>5589</v>
      </c>
      <c r="B1408" t="s">
        <v>5590</v>
      </c>
      <c r="D1408" t="s">
        <v>5591</v>
      </c>
      <c r="E1408" t="s">
        <v>14</v>
      </c>
    </row>
    <row r="1409" spans="1:10" x14ac:dyDescent="0.25">
      <c r="A1409" t="s">
        <v>5592</v>
      </c>
      <c r="B1409" t="s">
        <v>5593</v>
      </c>
      <c r="C1409" t="s">
        <v>5594</v>
      </c>
      <c r="D1409" t="s">
        <v>5595</v>
      </c>
      <c r="E1409" t="s">
        <v>14</v>
      </c>
      <c r="F1409" t="s">
        <v>160</v>
      </c>
      <c r="G1409" t="s">
        <v>5596</v>
      </c>
      <c r="H1409" t="s">
        <v>1224</v>
      </c>
      <c r="I1409" t="s">
        <v>5597</v>
      </c>
      <c r="J1409" s="1">
        <v>40909</v>
      </c>
    </row>
    <row r="1410" spans="1:10" x14ac:dyDescent="0.25">
      <c r="A1410" t="s">
        <v>5598</v>
      </c>
      <c r="B1410" t="s">
        <v>5599</v>
      </c>
      <c r="C1410" t="s">
        <v>5600</v>
      </c>
      <c r="D1410" t="s">
        <v>5601</v>
      </c>
      <c r="E1410" t="s">
        <v>14</v>
      </c>
      <c r="F1410" t="s">
        <v>21</v>
      </c>
      <c r="G1410" t="s">
        <v>59</v>
      </c>
      <c r="H1410" t="s">
        <v>60</v>
      </c>
      <c r="I1410" t="s">
        <v>66</v>
      </c>
      <c r="J1410" s="1">
        <v>40179</v>
      </c>
    </row>
    <row r="1411" spans="1:10" x14ac:dyDescent="0.25">
      <c r="A1411" t="s">
        <v>5602</v>
      </c>
      <c r="B1411" t="s">
        <v>5603</v>
      </c>
      <c r="C1411" t="s">
        <v>5604</v>
      </c>
      <c r="D1411" t="s">
        <v>58</v>
      </c>
      <c r="E1411" t="s">
        <v>14</v>
      </c>
      <c r="F1411" t="s">
        <v>160</v>
      </c>
      <c r="G1411">
        <v>97</v>
      </c>
      <c r="H1411" t="s">
        <v>5605</v>
      </c>
      <c r="I1411" t="s">
        <v>5605</v>
      </c>
      <c r="J1411" s="1">
        <v>38353</v>
      </c>
    </row>
    <row r="1412" spans="1:10" x14ac:dyDescent="0.25">
      <c r="A1412" t="s">
        <v>5606</v>
      </c>
      <c r="B1412" t="s">
        <v>5607</v>
      </c>
      <c r="C1412" t="s">
        <v>5608</v>
      </c>
      <c r="D1412" t="s">
        <v>5609</v>
      </c>
      <c r="E1412" t="s">
        <v>14</v>
      </c>
      <c r="F1412" t="s">
        <v>123</v>
      </c>
      <c r="G1412" t="s">
        <v>124</v>
      </c>
      <c r="H1412" t="s">
        <v>125</v>
      </c>
      <c r="I1412" t="s">
        <v>125</v>
      </c>
      <c r="J1412" s="1">
        <v>40909</v>
      </c>
    </row>
    <row r="1413" spans="1:10" x14ac:dyDescent="0.25">
      <c r="A1413" t="s">
        <v>5610</v>
      </c>
      <c r="B1413" t="s">
        <v>5611</v>
      </c>
      <c r="C1413" t="s">
        <v>5612</v>
      </c>
      <c r="D1413" t="s">
        <v>5613</v>
      </c>
      <c r="E1413" t="s">
        <v>202</v>
      </c>
      <c r="F1413" t="s">
        <v>21</v>
      </c>
      <c r="G1413" t="s">
        <v>59</v>
      </c>
      <c r="H1413" t="s">
        <v>60</v>
      </c>
      <c r="I1413" t="s">
        <v>235</v>
      </c>
      <c r="J1413" s="1">
        <v>40694</v>
      </c>
    </row>
    <row r="1414" spans="1:10" x14ac:dyDescent="0.25">
      <c r="A1414" t="s">
        <v>5614</v>
      </c>
      <c r="B1414" t="s">
        <v>5615</v>
      </c>
      <c r="C1414" t="s">
        <v>5616</v>
      </c>
      <c r="D1414" t="s">
        <v>5617</v>
      </c>
      <c r="E1414" t="s">
        <v>14</v>
      </c>
      <c r="F1414" t="s">
        <v>21</v>
      </c>
      <c r="G1414" t="s">
        <v>3988</v>
      </c>
      <c r="H1414" t="s">
        <v>3989</v>
      </c>
      <c r="I1414" t="s">
        <v>3990</v>
      </c>
      <c r="J1414" s="1">
        <v>39448</v>
      </c>
    </row>
    <row r="1415" spans="1:10" x14ac:dyDescent="0.25">
      <c r="A1415" t="s">
        <v>5618</v>
      </c>
      <c r="B1415" t="s">
        <v>5619</v>
      </c>
      <c r="C1415" t="s">
        <v>5620</v>
      </c>
      <c r="D1415" t="s">
        <v>5621</v>
      </c>
      <c r="E1415" t="s">
        <v>108</v>
      </c>
      <c r="F1415" t="s">
        <v>123</v>
      </c>
      <c r="G1415" t="s">
        <v>124</v>
      </c>
      <c r="H1415" t="s">
        <v>125</v>
      </c>
      <c r="I1415" t="s">
        <v>125</v>
      </c>
      <c r="J1415" s="1">
        <v>39083</v>
      </c>
    </row>
    <row r="1416" spans="1:10" x14ac:dyDescent="0.25">
      <c r="A1416" t="s">
        <v>5622</v>
      </c>
      <c r="B1416" t="s">
        <v>5623</v>
      </c>
      <c r="C1416" t="s">
        <v>5624</v>
      </c>
      <c r="D1416" t="s">
        <v>5625</v>
      </c>
      <c r="E1416" t="s">
        <v>14</v>
      </c>
      <c r="F1416" t="s">
        <v>21</v>
      </c>
      <c r="G1416" t="s">
        <v>59</v>
      </c>
      <c r="H1416" t="s">
        <v>60</v>
      </c>
      <c r="I1416" t="s">
        <v>66</v>
      </c>
      <c r="J1416" s="1">
        <v>41002</v>
      </c>
    </row>
    <row r="1417" spans="1:10" x14ac:dyDescent="0.25">
      <c r="A1417" t="s">
        <v>5626</v>
      </c>
      <c r="B1417" t="s">
        <v>5627</v>
      </c>
      <c r="C1417" t="s">
        <v>5628</v>
      </c>
      <c r="D1417" t="s">
        <v>5629</v>
      </c>
      <c r="E1417" t="s">
        <v>14</v>
      </c>
      <c r="F1417" t="s">
        <v>21</v>
      </c>
      <c r="G1417" t="s">
        <v>3988</v>
      </c>
      <c r="H1417" t="s">
        <v>3158</v>
      </c>
      <c r="I1417" t="s">
        <v>3158</v>
      </c>
      <c r="J1417" s="1">
        <v>37987</v>
      </c>
    </row>
    <row r="1418" spans="1:10" x14ac:dyDescent="0.25">
      <c r="A1418" t="s">
        <v>5630</v>
      </c>
      <c r="B1418" t="s">
        <v>5631</v>
      </c>
      <c r="C1418" t="s">
        <v>5632</v>
      </c>
      <c r="D1418" t="s">
        <v>38</v>
      </c>
      <c r="E1418" t="s">
        <v>108</v>
      </c>
      <c r="F1418" t="s">
        <v>21</v>
      </c>
      <c r="G1418" t="s">
        <v>59</v>
      </c>
      <c r="H1418" t="s">
        <v>60</v>
      </c>
      <c r="I1418" t="s">
        <v>66</v>
      </c>
      <c r="J1418" s="1">
        <v>40391</v>
      </c>
    </row>
    <row r="1419" spans="1:10" x14ac:dyDescent="0.25">
      <c r="A1419" t="s">
        <v>5633</v>
      </c>
      <c r="B1419" t="s">
        <v>5634</v>
      </c>
      <c r="C1419" t="s">
        <v>5635</v>
      </c>
      <c r="D1419" t="s">
        <v>5636</v>
      </c>
      <c r="E1419" t="s">
        <v>14</v>
      </c>
      <c r="F1419" t="s">
        <v>15</v>
      </c>
      <c r="G1419">
        <v>16</v>
      </c>
      <c r="H1419" t="s">
        <v>5637</v>
      </c>
      <c r="I1419" t="s">
        <v>5638</v>
      </c>
    </row>
    <row r="1420" spans="1:10" x14ac:dyDescent="0.25">
      <c r="A1420" t="s">
        <v>5639</v>
      </c>
      <c r="B1420" t="s">
        <v>5640</v>
      </c>
      <c r="C1420" t="s">
        <v>5641</v>
      </c>
      <c r="D1420" t="s">
        <v>5642</v>
      </c>
      <c r="E1420" t="s">
        <v>14</v>
      </c>
      <c r="F1420" t="s">
        <v>547</v>
      </c>
      <c r="G1420">
        <v>60</v>
      </c>
      <c r="H1420" t="s">
        <v>5643</v>
      </c>
      <c r="I1420" t="s">
        <v>5643</v>
      </c>
      <c r="J1420" s="1">
        <v>40026</v>
      </c>
    </row>
    <row r="1421" spans="1:10" x14ac:dyDescent="0.25">
      <c r="A1421" t="s">
        <v>5644</v>
      </c>
      <c r="B1421" t="s">
        <v>5645</v>
      </c>
      <c r="C1421" t="s">
        <v>5646</v>
      </c>
      <c r="D1421" t="s">
        <v>5647</v>
      </c>
      <c r="E1421" t="s">
        <v>202</v>
      </c>
      <c r="J1421" s="1">
        <v>41699</v>
      </c>
    </row>
    <row r="1422" spans="1:10" x14ac:dyDescent="0.25">
      <c r="A1422" t="s">
        <v>5648</v>
      </c>
      <c r="B1422" t="s">
        <v>5649</v>
      </c>
      <c r="C1422" t="s">
        <v>5650</v>
      </c>
      <c r="D1422" t="s">
        <v>5651</v>
      </c>
      <c r="E1422" t="s">
        <v>14</v>
      </c>
      <c r="F1422" t="s">
        <v>618</v>
      </c>
      <c r="G1422">
        <v>11</v>
      </c>
      <c r="H1422" t="s">
        <v>878</v>
      </c>
      <c r="I1422" t="s">
        <v>878</v>
      </c>
      <c r="J1422" s="1">
        <v>39326</v>
      </c>
    </row>
    <row r="1423" spans="1:10" x14ac:dyDescent="0.25">
      <c r="A1423" t="s">
        <v>5652</v>
      </c>
      <c r="B1423" t="s">
        <v>5653</v>
      </c>
      <c r="C1423" t="s">
        <v>5654</v>
      </c>
      <c r="D1423" t="s">
        <v>51</v>
      </c>
      <c r="E1423" t="s">
        <v>14</v>
      </c>
      <c r="F1423" t="s">
        <v>21</v>
      </c>
      <c r="G1423" t="s">
        <v>116</v>
      </c>
      <c r="H1423" t="s">
        <v>523</v>
      </c>
      <c r="I1423" t="s">
        <v>629</v>
      </c>
      <c r="J1423" s="1">
        <v>37622</v>
      </c>
    </row>
    <row r="1424" spans="1:10" x14ac:dyDescent="0.25">
      <c r="A1424" t="s">
        <v>5655</v>
      </c>
      <c r="B1424" t="s">
        <v>5656</v>
      </c>
      <c r="C1424" t="s">
        <v>5657</v>
      </c>
      <c r="D1424" t="s">
        <v>5658</v>
      </c>
      <c r="E1424" t="s">
        <v>14</v>
      </c>
    </row>
    <row r="1425" spans="1:10" x14ac:dyDescent="0.25">
      <c r="A1425" t="s">
        <v>5659</v>
      </c>
      <c r="B1425" t="s">
        <v>5660</v>
      </c>
      <c r="C1425" t="s">
        <v>5661</v>
      </c>
      <c r="D1425" t="s">
        <v>51</v>
      </c>
      <c r="E1425" t="s">
        <v>684</v>
      </c>
      <c r="F1425" t="s">
        <v>21</v>
      </c>
      <c r="G1425" t="s">
        <v>94</v>
      </c>
      <c r="H1425" t="s">
        <v>95</v>
      </c>
      <c r="I1425" t="s">
        <v>5662</v>
      </c>
    </row>
    <row r="1426" spans="1:10" x14ac:dyDescent="0.25">
      <c r="A1426" t="s">
        <v>5663</v>
      </c>
      <c r="B1426" t="s">
        <v>5664</v>
      </c>
      <c r="C1426" t="s">
        <v>5665</v>
      </c>
      <c r="D1426" t="s">
        <v>5666</v>
      </c>
      <c r="E1426" t="s">
        <v>14</v>
      </c>
      <c r="F1426" t="s">
        <v>547</v>
      </c>
      <c r="G1426">
        <v>56</v>
      </c>
      <c r="H1426" t="s">
        <v>2547</v>
      </c>
      <c r="I1426" t="s">
        <v>2547</v>
      </c>
      <c r="J1426" s="1">
        <v>40430</v>
      </c>
    </row>
    <row r="1427" spans="1:10" x14ac:dyDescent="0.25">
      <c r="A1427" t="s">
        <v>5667</v>
      </c>
      <c r="B1427" t="s">
        <v>5668</v>
      </c>
      <c r="C1427" t="s">
        <v>5669</v>
      </c>
      <c r="D1427" t="s">
        <v>5670</v>
      </c>
      <c r="E1427" t="s">
        <v>14</v>
      </c>
      <c r="F1427" t="s">
        <v>21</v>
      </c>
      <c r="G1427" t="s">
        <v>1267</v>
      </c>
      <c r="H1427" t="s">
        <v>1268</v>
      </c>
      <c r="I1427" t="s">
        <v>5671</v>
      </c>
      <c r="J1427" s="1">
        <v>40499</v>
      </c>
    </row>
    <row r="1428" spans="1:10" x14ac:dyDescent="0.25">
      <c r="A1428" t="s">
        <v>5672</v>
      </c>
      <c r="B1428" t="s">
        <v>5673</v>
      </c>
      <c r="C1428" t="s">
        <v>5674</v>
      </c>
      <c r="D1428" t="s">
        <v>2474</v>
      </c>
      <c r="E1428" t="s">
        <v>14</v>
      </c>
      <c r="F1428" t="s">
        <v>33</v>
      </c>
      <c r="G1428">
        <v>23</v>
      </c>
      <c r="H1428" t="s">
        <v>177</v>
      </c>
      <c r="I1428" t="s">
        <v>177</v>
      </c>
    </row>
    <row r="1429" spans="1:10" x14ac:dyDescent="0.25">
      <c r="A1429" t="s">
        <v>5675</v>
      </c>
      <c r="B1429" t="s">
        <v>5676</v>
      </c>
      <c r="C1429" t="s">
        <v>5677</v>
      </c>
      <c r="D1429" t="s">
        <v>5678</v>
      </c>
      <c r="E1429" t="s">
        <v>108</v>
      </c>
      <c r="F1429" t="s">
        <v>1133</v>
      </c>
      <c r="G1429">
        <v>21</v>
      </c>
      <c r="H1429" t="s">
        <v>4016</v>
      </c>
      <c r="I1429" t="s">
        <v>4017</v>
      </c>
      <c r="J1429" s="1">
        <v>41334</v>
      </c>
    </row>
    <row r="1430" spans="1:10" x14ac:dyDescent="0.25">
      <c r="A1430" t="s">
        <v>5679</v>
      </c>
      <c r="B1430" t="s">
        <v>5680</v>
      </c>
      <c r="C1430" t="s">
        <v>5681</v>
      </c>
      <c r="D1430" t="s">
        <v>2474</v>
      </c>
      <c r="E1430" t="s">
        <v>14</v>
      </c>
      <c r="F1430" t="s">
        <v>21</v>
      </c>
      <c r="G1430" t="s">
        <v>59</v>
      </c>
      <c r="H1430" t="s">
        <v>60</v>
      </c>
      <c r="I1430" t="s">
        <v>1246</v>
      </c>
      <c r="J1430" s="1">
        <v>39083</v>
      </c>
    </row>
    <row r="1431" spans="1:10" x14ac:dyDescent="0.25">
      <c r="A1431" t="s">
        <v>5682</v>
      </c>
      <c r="B1431" t="s">
        <v>5683</v>
      </c>
      <c r="C1431" t="s">
        <v>5684</v>
      </c>
      <c r="D1431" t="s">
        <v>5685</v>
      </c>
      <c r="E1431" t="s">
        <v>202</v>
      </c>
      <c r="F1431" t="s">
        <v>271</v>
      </c>
      <c r="G1431">
        <v>17</v>
      </c>
      <c r="H1431" t="s">
        <v>459</v>
      </c>
      <c r="I1431" t="s">
        <v>459</v>
      </c>
      <c r="J1431" s="1">
        <v>40817</v>
      </c>
    </row>
    <row r="1432" spans="1:10" x14ac:dyDescent="0.25">
      <c r="A1432" t="s">
        <v>5686</v>
      </c>
      <c r="B1432" t="s">
        <v>5687</v>
      </c>
      <c r="C1432" t="s">
        <v>5688</v>
      </c>
      <c r="D1432" t="s">
        <v>5689</v>
      </c>
      <c r="E1432" t="s">
        <v>108</v>
      </c>
      <c r="F1432" t="s">
        <v>21</v>
      </c>
      <c r="G1432" t="s">
        <v>101</v>
      </c>
      <c r="H1432" t="s">
        <v>102</v>
      </c>
      <c r="I1432" t="s">
        <v>103</v>
      </c>
      <c r="J1432" s="1">
        <v>39356</v>
      </c>
    </row>
    <row r="1433" spans="1:10" x14ac:dyDescent="0.25">
      <c r="A1433" t="s">
        <v>5690</v>
      </c>
      <c r="B1433" t="s">
        <v>5691</v>
      </c>
      <c r="C1433" t="s">
        <v>5692</v>
      </c>
      <c r="D1433" t="s">
        <v>5693</v>
      </c>
      <c r="E1433" t="s">
        <v>14</v>
      </c>
      <c r="F1433" t="s">
        <v>21</v>
      </c>
      <c r="G1433" t="s">
        <v>94</v>
      </c>
      <c r="H1433" t="s">
        <v>95</v>
      </c>
      <c r="I1433" t="s">
        <v>5694</v>
      </c>
      <c r="J1433" s="1">
        <v>40909</v>
      </c>
    </row>
    <row r="1434" spans="1:10" x14ac:dyDescent="0.25">
      <c r="A1434" t="s">
        <v>5695</v>
      </c>
      <c r="B1434" t="s">
        <v>5696</v>
      </c>
      <c r="C1434" t="s">
        <v>5697</v>
      </c>
      <c r="D1434" t="s">
        <v>5698</v>
      </c>
      <c r="E1434" t="s">
        <v>108</v>
      </c>
      <c r="F1434" t="s">
        <v>361</v>
      </c>
      <c r="G1434">
        <v>28</v>
      </c>
      <c r="H1434" t="s">
        <v>5699</v>
      </c>
      <c r="I1434" t="s">
        <v>5700</v>
      </c>
      <c r="J1434" s="1">
        <v>37257</v>
      </c>
    </row>
    <row r="1435" spans="1:10" x14ac:dyDescent="0.25">
      <c r="A1435" t="s">
        <v>5701</v>
      </c>
      <c r="B1435" t="s">
        <v>5702</v>
      </c>
      <c r="C1435" t="s">
        <v>5703</v>
      </c>
      <c r="D1435" t="s">
        <v>5704</v>
      </c>
      <c r="E1435" t="s">
        <v>14</v>
      </c>
      <c r="F1435" t="s">
        <v>52</v>
      </c>
      <c r="G1435" t="s">
        <v>3334</v>
      </c>
      <c r="H1435" t="s">
        <v>5705</v>
      </c>
      <c r="I1435" t="s">
        <v>5706</v>
      </c>
      <c r="J1435" s="1">
        <v>39814</v>
      </c>
    </row>
    <row r="1436" spans="1:10" x14ac:dyDescent="0.25">
      <c r="A1436" t="s">
        <v>5707</v>
      </c>
      <c r="B1436" t="s">
        <v>5708</v>
      </c>
      <c r="C1436" t="s">
        <v>5709</v>
      </c>
      <c r="D1436" t="s">
        <v>2474</v>
      </c>
      <c r="E1436" t="s">
        <v>14</v>
      </c>
      <c r="F1436" t="s">
        <v>71</v>
      </c>
      <c r="G1436">
        <v>12</v>
      </c>
      <c r="H1436" t="s">
        <v>72</v>
      </c>
      <c r="I1436" t="s">
        <v>72</v>
      </c>
      <c r="J1436" s="1">
        <v>41255</v>
      </c>
    </row>
    <row r="1437" spans="1:10" x14ac:dyDescent="0.25">
      <c r="A1437" t="s">
        <v>5710</v>
      </c>
      <c r="B1437" t="s">
        <v>5711</v>
      </c>
      <c r="C1437" t="s">
        <v>5712</v>
      </c>
      <c r="E1437" t="s">
        <v>14</v>
      </c>
    </row>
    <row r="1438" spans="1:10" x14ac:dyDescent="0.25">
      <c r="A1438" t="s">
        <v>5713</v>
      </c>
      <c r="B1438" t="s">
        <v>5714</v>
      </c>
      <c r="D1438" t="s">
        <v>5715</v>
      </c>
      <c r="E1438" t="s">
        <v>14</v>
      </c>
      <c r="F1438" t="s">
        <v>21</v>
      </c>
      <c r="G1438" t="s">
        <v>59</v>
      </c>
      <c r="H1438" t="s">
        <v>90</v>
      </c>
      <c r="I1438" t="s">
        <v>90</v>
      </c>
      <c r="J1438" s="1">
        <v>40179</v>
      </c>
    </row>
    <row r="1439" spans="1:10" x14ac:dyDescent="0.25">
      <c r="A1439" t="s">
        <v>5716</v>
      </c>
      <c r="B1439" t="s">
        <v>5717</v>
      </c>
      <c r="C1439" t="s">
        <v>5718</v>
      </c>
      <c r="D1439" t="s">
        <v>5685</v>
      </c>
      <c r="E1439" t="s">
        <v>202</v>
      </c>
      <c r="F1439" t="s">
        <v>453</v>
      </c>
      <c r="G1439">
        <v>48</v>
      </c>
      <c r="H1439" t="s">
        <v>454</v>
      </c>
      <c r="I1439" t="s">
        <v>454</v>
      </c>
      <c r="J1439" s="1">
        <v>41000</v>
      </c>
    </row>
    <row r="1440" spans="1:10" x14ac:dyDescent="0.25">
      <c r="A1440" t="s">
        <v>5719</v>
      </c>
      <c r="B1440" t="s">
        <v>5720</v>
      </c>
      <c r="C1440" t="s">
        <v>5721</v>
      </c>
      <c r="D1440" t="s">
        <v>5722</v>
      </c>
      <c r="E1440" t="s">
        <v>14</v>
      </c>
      <c r="F1440" t="s">
        <v>2266</v>
      </c>
      <c r="G1440">
        <v>34</v>
      </c>
      <c r="H1440" t="s">
        <v>2267</v>
      </c>
      <c r="I1440" t="s">
        <v>2267</v>
      </c>
      <c r="J1440" s="1">
        <v>41145</v>
      </c>
    </row>
    <row r="1441" spans="1:10" x14ac:dyDescent="0.25">
      <c r="A1441" t="s">
        <v>5723</v>
      </c>
      <c r="B1441" t="s">
        <v>5724</v>
      </c>
      <c r="C1441" t="s">
        <v>5725</v>
      </c>
      <c r="D1441" t="s">
        <v>5726</v>
      </c>
      <c r="E1441" t="s">
        <v>14</v>
      </c>
      <c r="F1441" t="s">
        <v>123</v>
      </c>
      <c r="G1441" t="s">
        <v>2000</v>
      </c>
      <c r="H1441" t="s">
        <v>2001</v>
      </c>
      <c r="I1441" t="s">
        <v>2001</v>
      </c>
    </row>
    <row r="1442" spans="1:10" x14ac:dyDescent="0.25">
      <c r="A1442" t="s">
        <v>5727</v>
      </c>
      <c r="B1442" t="s">
        <v>5728</v>
      </c>
      <c r="C1442" t="s">
        <v>5729</v>
      </c>
      <c r="D1442" t="s">
        <v>38</v>
      </c>
      <c r="E1442" t="s">
        <v>14</v>
      </c>
      <c r="F1442" t="s">
        <v>21</v>
      </c>
      <c r="G1442" t="s">
        <v>1006</v>
      </c>
      <c r="H1442" t="s">
        <v>1007</v>
      </c>
      <c r="I1442" t="s">
        <v>1007</v>
      </c>
      <c r="J1442" s="1">
        <v>40909</v>
      </c>
    </row>
    <row r="1443" spans="1:10" x14ac:dyDescent="0.25">
      <c r="A1443" t="s">
        <v>5730</v>
      </c>
      <c r="B1443" t="s">
        <v>5731</v>
      </c>
      <c r="C1443" t="s">
        <v>5732</v>
      </c>
      <c r="D1443" t="s">
        <v>70</v>
      </c>
      <c r="E1443" t="s">
        <v>14</v>
      </c>
      <c r="F1443" t="s">
        <v>547</v>
      </c>
      <c r="G1443">
        <v>56</v>
      </c>
      <c r="H1443" t="s">
        <v>2547</v>
      </c>
      <c r="I1443" t="s">
        <v>2547</v>
      </c>
      <c r="J1443" s="1">
        <v>40391</v>
      </c>
    </row>
    <row r="1444" spans="1:10" x14ac:dyDescent="0.25">
      <c r="A1444" t="s">
        <v>5733</v>
      </c>
      <c r="B1444" t="s">
        <v>5734</v>
      </c>
      <c r="C1444" t="s">
        <v>5735</v>
      </c>
      <c r="D1444" t="s">
        <v>5736</v>
      </c>
      <c r="E1444" t="s">
        <v>14</v>
      </c>
      <c r="F1444" t="s">
        <v>21</v>
      </c>
      <c r="G1444" t="s">
        <v>260</v>
      </c>
      <c r="H1444" t="s">
        <v>5737</v>
      </c>
      <c r="I1444" t="s">
        <v>5737</v>
      </c>
      <c r="J1444" s="1">
        <v>38751</v>
      </c>
    </row>
    <row r="1445" spans="1:10" x14ac:dyDescent="0.25">
      <c r="A1445" t="s">
        <v>5738</v>
      </c>
      <c r="B1445" t="s">
        <v>5739</v>
      </c>
      <c r="C1445" t="s">
        <v>5740</v>
      </c>
      <c r="D1445" t="s">
        <v>5741</v>
      </c>
      <c r="E1445" t="s">
        <v>14</v>
      </c>
      <c r="F1445" t="s">
        <v>21</v>
      </c>
      <c r="G1445" t="s">
        <v>153</v>
      </c>
      <c r="H1445" t="s">
        <v>239</v>
      </c>
      <c r="I1445" t="s">
        <v>239</v>
      </c>
      <c r="J1445" s="1">
        <v>41852</v>
      </c>
    </row>
    <row r="1446" spans="1:10" x14ac:dyDescent="0.25">
      <c r="A1446" t="s">
        <v>5742</v>
      </c>
      <c r="B1446" t="s">
        <v>5743</v>
      </c>
      <c r="C1446" t="s">
        <v>5744</v>
      </c>
      <c r="D1446" t="s">
        <v>5745</v>
      </c>
      <c r="E1446" t="s">
        <v>14</v>
      </c>
    </row>
    <row r="1447" spans="1:10" x14ac:dyDescent="0.25">
      <c r="A1447" t="s">
        <v>5746</v>
      </c>
      <c r="B1447" t="s">
        <v>5747</v>
      </c>
      <c r="C1447" t="s">
        <v>5748</v>
      </c>
      <c r="D1447" t="s">
        <v>1498</v>
      </c>
      <c r="E1447" t="s">
        <v>14</v>
      </c>
      <c r="F1447" t="s">
        <v>21</v>
      </c>
      <c r="G1447" t="s">
        <v>137</v>
      </c>
      <c r="H1447" t="s">
        <v>138</v>
      </c>
      <c r="I1447" t="s">
        <v>5749</v>
      </c>
      <c r="J1447" s="1">
        <v>37257</v>
      </c>
    </row>
    <row r="1448" spans="1:10" x14ac:dyDescent="0.25">
      <c r="A1448" t="s">
        <v>5750</v>
      </c>
      <c r="B1448" t="s">
        <v>5751</v>
      </c>
      <c r="C1448" t="s">
        <v>5752</v>
      </c>
      <c r="D1448" t="s">
        <v>5753</v>
      </c>
      <c r="E1448" t="s">
        <v>14</v>
      </c>
      <c r="F1448" t="s">
        <v>21</v>
      </c>
      <c r="G1448" t="s">
        <v>101</v>
      </c>
      <c r="H1448" t="s">
        <v>102</v>
      </c>
      <c r="I1448" t="s">
        <v>103</v>
      </c>
      <c r="J1448" s="1">
        <v>41365</v>
      </c>
    </row>
    <row r="1449" spans="1:10" x14ac:dyDescent="0.25">
      <c r="A1449" t="s">
        <v>5754</v>
      </c>
      <c r="B1449" t="s">
        <v>5755</v>
      </c>
      <c r="C1449" t="s">
        <v>5756</v>
      </c>
      <c r="D1449" t="s">
        <v>1242</v>
      </c>
      <c r="E1449" t="s">
        <v>14</v>
      </c>
      <c r="F1449" t="s">
        <v>21</v>
      </c>
      <c r="G1449" t="s">
        <v>281</v>
      </c>
      <c r="H1449" t="s">
        <v>1025</v>
      </c>
      <c r="I1449" t="s">
        <v>1025</v>
      </c>
      <c r="J1449" s="1">
        <v>40179</v>
      </c>
    </row>
    <row r="1450" spans="1:10" x14ac:dyDescent="0.25">
      <c r="A1450" t="s">
        <v>5757</v>
      </c>
      <c r="B1450" t="s">
        <v>5758</v>
      </c>
      <c r="C1450" t="s">
        <v>5759</v>
      </c>
      <c r="D1450" t="s">
        <v>5760</v>
      </c>
      <c r="E1450" t="s">
        <v>14</v>
      </c>
      <c r="F1450" t="s">
        <v>21</v>
      </c>
      <c r="G1450" t="s">
        <v>101</v>
      </c>
      <c r="H1450" t="s">
        <v>102</v>
      </c>
      <c r="I1450" t="s">
        <v>103</v>
      </c>
      <c r="J1450" s="1">
        <v>41395</v>
      </c>
    </row>
    <row r="1451" spans="1:10" x14ac:dyDescent="0.25">
      <c r="A1451" t="s">
        <v>5761</v>
      </c>
      <c r="B1451" t="s">
        <v>5762</v>
      </c>
      <c r="C1451" t="s">
        <v>5763</v>
      </c>
      <c r="D1451" t="s">
        <v>5764</v>
      </c>
      <c r="E1451" t="s">
        <v>14</v>
      </c>
      <c r="F1451" t="s">
        <v>4694</v>
      </c>
      <c r="G1451">
        <v>10</v>
      </c>
      <c r="H1451" t="s">
        <v>4695</v>
      </c>
      <c r="I1451" t="s">
        <v>4696</v>
      </c>
      <c r="J1451" s="1">
        <v>40544</v>
      </c>
    </row>
    <row r="1452" spans="1:10" x14ac:dyDescent="0.25">
      <c r="A1452" t="s">
        <v>5765</v>
      </c>
      <c r="B1452" t="s">
        <v>5766</v>
      </c>
      <c r="C1452" t="s">
        <v>5767</v>
      </c>
      <c r="D1452" t="s">
        <v>4885</v>
      </c>
      <c r="E1452" t="s">
        <v>108</v>
      </c>
      <c r="F1452" t="s">
        <v>21</v>
      </c>
      <c r="G1452" t="s">
        <v>59</v>
      </c>
      <c r="H1452" t="s">
        <v>60</v>
      </c>
      <c r="I1452" t="s">
        <v>61</v>
      </c>
      <c r="J1452" s="1">
        <v>39052</v>
      </c>
    </row>
    <row r="1453" spans="1:10" x14ac:dyDescent="0.25">
      <c r="A1453" t="s">
        <v>5768</v>
      </c>
      <c r="B1453" t="s">
        <v>5769</v>
      </c>
      <c r="C1453" t="s">
        <v>5770</v>
      </c>
      <c r="D1453" t="s">
        <v>5771</v>
      </c>
      <c r="E1453" t="s">
        <v>14</v>
      </c>
      <c r="F1453" t="s">
        <v>21</v>
      </c>
      <c r="G1453" t="s">
        <v>84</v>
      </c>
      <c r="H1453" t="s">
        <v>584</v>
      </c>
      <c r="I1453" t="s">
        <v>584</v>
      </c>
      <c r="J1453" s="1">
        <v>40909</v>
      </c>
    </row>
    <row r="1454" spans="1:10" x14ac:dyDescent="0.25">
      <c r="A1454" t="s">
        <v>5772</v>
      </c>
      <c r="B1454" t="s">
        <v>5773</v>
      </c>
      <c r="C1454" t="s">
        <v>5774</v>
      </c>
      <c r="D1454" t="s">
        <v>2474</v>
      </c>
      <c r="E1454" t="s">
        <v>108</v>
      </c>
      <c r="F1454" t="s">
        <v>21</v>
      </c>
      <c r="G1454" t="s">
        <v>59</v>
      </c>
      <c r="H1454" t="s">
        <v>60</v>
      </c>
      <c r="I1454" t="s">
        <v>1155</v>
      </c>
      <c r="J1454" s="1">
        <v>40725</v>
      </c>
    </row>
    <row r="1455" spans="1:10" x14ac:dyDescent="0.25">
      <c r="A1455" t="s">
        <v>5775</v>
      </c>
      <c r="B1455" t="s">
        <v>5776</v>
      </c>
      <c r="C1455" t="s">
        <v>5777</v>
      </c>
      <c r="D1455" t="s">
        <v>4568</v>
      </c>
      <c r="E1455" t="s">
        <v>14</v>
      </c>
      <c r="J1455" s="1">
        <v>41122</v>
      </c>
    </row>
    <row r="1456" spans="1:10" x14ac:dyDescent="0.25">
      <c r="A1456" t="s">
        <v>5778</v>
      </c>
      <c r="B1456" t="s">
        <v>5779</v>
      </c>
      <c r="C1456" t="s">
        <v>5780</v>
      </c>
      <c r="D1456" t="s">
        <v>5781</v>
      </c>
      <c r="E1456" t="s">
        <v>14</v>
      </c>
      <c r="J1456" s="1">
        <v>42249</v>
      </c>
    </row>
    <row r="1457" spans="1:10" x14ac:dyDescent="0.25">
      <c r="A1457" t="s">
        <v>5782</v>
      </c>
      <c r="B1457" t="s">
        <v>5783</v>
      </c>
      <c r="C1457" t="s">
        <v>5784</v>
      </c>
      <c r="D1457" t="s">
        <v>51</v>
      </c>
      <c r="E1457" t="s">
        <v>202</v>
      </c>
      <c r="F1457" t="s">
        <v>21</v>
      </c>
      <c r="G1457" t="s">
        <v>59</v>
      </c>
      <c r="H1457" t="s">
        <v>1216</v>
      </c>
      <c r="I1457" t="s">
        <v>1216</v>
      </c>
    </row>
    <row r="1458" spans="1:10" x14ac:dyDescent="0.25">
      <c r="A1458" t="s">
        <v>5785</v>
      </c>
      <c r="B1458" t="s">
        <v>5786</v>
      </c>
      <c r="C1458" t="s">
        <v>5787</v>
      </c>
      <c r="D1458" t="s">
        <v>5788</v>
      </c>
      <c r="E1458" t="s">
        <v>202</v>
      </c>
      <c r="F1458" t="s">
        <v>21</v>
      </c>
      <c r="G1458" t="s">
        <v>59</v>
      </c>
      <c r="H1458" t="s">
        <v>60</v>
      </c>
      <c r="I1458" t="s">
        <v>266</v>
      </c>
      <c r="J1458" s="1">
        <v>39466</v>
      </c>
    </row>
    <row r="1459" spans="1:10" x14ac:dyDescent="0.25">
      <c r="A1459" t="s">
        <v>5789</v>
      </c>
      <c r="B1459" t="s">
        <v>5790</v>
      </c>
      <c r="C1459" t="s">
        <v>5791</v>
      </c>
      <c r="D1459" t="s">
        <v>5792</v>
      </c>
      <c r="E1459" t="s">
        <v>108</v>
      </c>
      <c r="F1459" t="s">
        <v>21</v>
      </c>
      <c r="G1459" t="s">
        <v>153</v>
      </c>
      <c r="H1459" t="s">
        <v>239</v>
      </c>
      <c r="I1459" t="s">
        <v>1709</v>
      </c>
      <c r="J1459" s="1">
        <v>37257</v>
      </c>
    </row>
    <row r="1460" spans="1:10" x14ac:dyDescent="0.25">
      <c r="A1460" t="s">
        <v>5793</v>
      </c>
      <c r="B1460" t="s">
        <v>5794</v>
      </c>
      <c r="C1460" t="s">
        <v>5795</v>
      </c>
      <c r="D1460" t="s">
        <v>5796</v>
      </c>
      <c r="E1460" t="s">
        <v>14</v>
      </c>
      <c r="F1460" t="s">
        <v>21</v>
      </c>
      <c r="G1460" t="s">
        <v>4963</v>
      </c>
      <c r="H1460" t="s">
        <v>4964</v>
      </c>
      <c r="I1460" t="s">
        <v>4964</v>
      </c>
    </row>
    <row r="1461" spans="1:10" x14ac:dyDescent="0.25">
      <c r="A1461" t="s">
        <v>5797</v>
      </c>
      <c r="B1461" t="s">
        <v>5798</v>
      </c>
      <c r="C1461" t="s">
        <v>5799</v>
      </c>
      <c r="D1461" t="s">
        <v>51</v>
      </c>
      <c r="E1461" t="s">
        <v>14</v>
      </c>
      <c r="F1461" t="s">
        <v>160</v>
      </c>
      <c r="G1461" t="s">
        <v>5596</v>
      </c>
      <c r="H1461" t="s">
        <v>5800</v>
      </c>
      <c r="I1461" t="s">
        <v>5800</v>
      </c>
      <c r="J1461" s="1">
        <v>38353</v>
      </c>
    </row>
    <row r="1462" spans="1:10" x14ac:dyDescent="0.25">
      <c r="A1462" t="s">
        <v>5801</v>
      </c>
      <c r="B1462" t="s">
        <v>5802</v>
      </c>
      <c r="C1462" t="s">
        <v>5803</v>
      </c>
      <c r="D1462" t="s">
        <v>5804</v>
      </c>
      <c r="E1462" t="s">
        <v>14</v>
      </c>
      <c r="F1462" t="s">
        <v>21</v>
      </c>
      <c r="G1462" t="s">
        <v>59</v>
      </c>
      <c r="H1462" t="s">
        <v>914</v>
      </c>
      <c r="I1462" t="s">
        <v>5805</v>
      </c>
      <c r="J1462" s="1">
        <v>39595</v>
      </c>
    </row>
    <row r="1463" spans="1:10" x14ac:dyDescent="0.25">
      <c r="A1463" t="s">
        <v>5806</v>
      </c>
      <c r="B1463" t="s">
        <v>5807</v>
      </c>
      <c r="C1463" t="s">
        <v>5808</v>
      </c>
      <c r="D1463" t="s">
        <v>5809</v>
      </c>
      <c r="E1463" t="s">
        <v>14</v>
      </c>
      <c r="F1463" t="s">
        <v>21</v>
      </c>
      <c r="G1463" t="s">
        <v>5810</v>
      </c>
      <c r="H1463" t="s">
        <v>5811</v>
      </c>
      <c r="I1463" t="s">
        <v>5812</v>
      </c>
      <c r="J1463" s="1">
        <v>41760</v>
      </c>
    </row>
    <row r="1464" spans="1:10" x14ac:dyDescent="0.25">
      <c r="A1464" t="s">
        <v>5813</v>
      </c>
      <c r="B1464" t="s">
        <v>5814</v>
      </c>
      <c r="C1464" t="s">
        <v>5815</v>
      </c>
      <c r="D1464" t="s">
        <v>5816</v>
      </c>
      <c r="E1464" t="s">
        <v>108</v>
      </c>
      <c r="F1464" t="s">
        <v>21</v>
      </c>
      <c r="G1464" t="s">
        <v>281</v>
      </c>
      <c r="H1464" t="s">
        <v>1025</v>
      </c>
      <c r="I1464" t="s">
        <v>1025</v>
      </c>
      <c r="J1464" s="1">
        <v>38353</v>
      </c>
    </row>
    <row r="1465" spans="1:10" x14ac:dyDescent="0.25">
      <c r="A1465" t="s">
        <v>5817</v>
      </c>
      <c r="B1465" t="s">
        <v>5818</v>
      </c>
      <c r="C1465" t="s">
        <v>5819</v>
      </c>
      <c r="D1465" t="s">
        <v>2474</v>
      </c>
      <c r="E1465" t="s">
        <v>14</v>
      </c>
      <c r="F1465" t="s">
        <v>21</v>
      </c>
      <c r="G1465" t="s">
        <v>101</v>
      </c>
      <c r="H1465" t="s">
        <v>102</v>
      </c>
      <c r="I1465" t="s">
        <v>103</v>
      </c>
      <c r="J1465" s="1">
        <v>41166</v>
      </c>
    </row>
    <row r="1466" spans="1:10" x14ac:dyDescent="0.25">
      <c r="A1466" t="s">
        <v>5820</v>
      </c>
      <c r="B1466" t="s">
        <v>5821</v>
      </c>
      <c r="C1466" t="s">
        <v>5822</v>
      </c>
      <c r="D1466" t="s">
        <v>928</v>
      </c>
      <c r="E1466" t="s">
        <v>108</v>
      </c>
      <c r="F1466" t="s">
        <v>21</v>
      </c>
      <c r="G1466" t="s">
        <v>59</v>
      </c>
      <c r="H1466" t="s">
        <v>60</v>
      </c>
      <c r="I1466" t="s">
        <v>109</v>
      </c>
      <c r="J1466" s="1">
        <v>36373</v>
      </c>
    </row>
    <row r="1467" spans="1:10" x14ac:dyDescent="0.25">
      <c r="A1467" t="s">
        <v>5823</v>
      </c>
      <c r="B1467" t="s">
        <v>5824</v>
      </c>
      <c r="C1467" t="s">
        <v>5825</v>
      </c>
      <c r="D1467" t="s">
        <v>5826</v>
      </c>
      <c r="E1467" t="s">
        <v>14</v>
      </c>
      <c r="F1467" t="s">
        <v>160</v>
      </c>
      <c r="G1467" t="s">
        <v>161</v>
      </c>
      <c r="H1467" t="s">
        <v>162</v>
      </c>
      <c r="I1467" t="s">
        <v>162</v>
      </c>
      <c r="J1467" s="1">
        <v>36161</v>
      </c>
    </row>
    <row r="1468" spans="1:10" x14ac:dyDescent="0.25">
      <c r="A1468" t="s">
        <v>5827</v>
      </c>
      <c r="B1468" t="s">
        <v>5828</v>
      </c>
      <c r="C1468" t="s">
        <v>5829</v>
      </c>
      <c r="D1468" t="s">
        <v>736</v>
      </c>
      <c r="E1468" t="s">
        <v>14</v>
      </c>
      <c r="F1468" t="s">
        <v>3980</v>
      </c>
      <c r="G1468">
        <v>3</v>
      </c>
      <c r="H1468" t="s">
        <v>2364</v>
      </c>
      <c r="I1468" t="s">
        <v>3981</v>
      </c>
      <c r="J1468" s="1">
        <v>40577</v>
      </c>
    </row>
    <row r="1469" spans="1:10" x14ac:dyDescent="0.25">
      <c r="A1469" t="s">
        <v>5830</v>
      </c>
      <c r="B1469" t="s">
        <v>5831</v>
      </c>
      <c r="C1469" t="s">
        <v>5832</v>
      </c>
      <c r="D1469" t="s">
        <v>5833</v>
      </c>
      <c r="E1469" t="s">
        <v>14</v>
      </c>
      <c r="F1469" t="s">
        <v>336</v>
      </c>
      <c r="G1469">
        <v>11</v>
      </c>
      <c r="H1469" t="s">
        <v>492</v>
      </c>
      <c r="I1469" t="s">
        <v>492</v>
      </c>
    </row>
    <row r="1470" spans="1:10" x14ac:dyDescent="0.25">
      <c r="A1470" t="s">
        <v>5834</v>
      </c>
      <c r="B1470" t="s">
        <v>5835</v>
      </c>
      <c r="C1470" t="s">
        <v>5836</v>
      </c>
      <c r="D1470" t="s">
        <v>5837</v>
      </c>
      <c r="E1470" t="s">
        <v>108</v>
      </c>
      <c r="F1470" t="s">
        <v>21</v>
      </c>
      <c r="G1470" t="s">
        <v>137</v>
      </c>
      <c r="H1470" t="s">
        <v>138</v>
      </c>
      <c r="I1470" t="s">
        <v>138</v>
      </c>
      <c r="J1470" s="1">
        <v>39845</v>
      </c>
    </row>
    <row r="1471" spans="1:10" x14ac:dyDescent="0.25">
      <c r="A1471" t="s">
        <v>5838</v>
      </c>
      <c r="B1471" t="s">
        <v>5839</v>
      </c>
      <c r="C1471" t="s">
        <v>5840</v>
      </c>
      <c r="D1471" t="s">
        <v>5841</v>
      </c>
      <c r="E1471" t="s">
        <v>14</v>
      </c>
      <c r="F1471" t="s">
        <v>1279</v>
      </c>
      <c r="G1471" t="s">
        <v>5842</v>
      </c>
      <c r="H1471" t="s">
        <v>3326</v>
      </c>
      <c r="I1471" t="s">
        <v>5843</v>
      </c>
    </row>
    <row r="1472" spans="1:10" x14ac:dyDescent="0.25">
      <c r="A1472" t="s">
        <v>5844</v>
      </c>
      <c r="B1472" t="s">
        <v>5845</v>
      </c>
      <c r="C1472" t="s">
        <v>5846</v>
      </c>
      <c r="D1472" t="s">
        <v>5847</v>
      </c>
      <c r="E1472" t="s">
        <v>14</v>
      </c>
      <c r="F1472" t="s">
        <v>21</v>
      </c>
      <c r="G1472" t="s">
        <v>1347</v>
      </c>
      <c r="H1472" t="s">
        <v>1348</v>
      </c>
      <c r="I1472" t="s">
        <v>1349</v>
      </c>
      <c r="J1472" s="1">
        <v>41671</v>
      </c>
    </row>
    <row r="1473" spans="1:10" x14ac:dyDescent="0.25">
      <c r="A1473" t="s">
        <v>5848</v>
      </c>
      <c r="B1473" t="s">
        <v>5849</v>
      </c>
      <c r="C1473" t="s">
        <v>5850</v>
      </c>
      <c r="D1473" t="s">
        <v>243</v>
      </c>
      <c r="E1473" t="s">
        <v>14</v>
      </c>
      <c r="J1473" s="1">
        <v>40664</v>
      </c>
    </row>
    <row r="1474" spans="1:10" x14ac:dyDescent="0.25">
      <c r="A1474" t="s">
        <v>5851</v>
      </c>
      <c r="B1474" t="s">
        <v>5852</v>
      </c>
      <c r="C1474" t="s">
        <v>5853</v>
      </c>
      <c r="D1474" t="s">
        <v>5854</v>
      </c>
      <c r="E1474" t="s">
        <v>14</v>
      </c>
      <c r="F1474" t="s">
        <v>21</v>
      </c>
      <c r="G1474" t="s">
        <v>540</v>
      </c>
      <c r="H1474" t="s">
        <v>541</v>
      </c>
      <c r="I1474" t="s">
        <v>5570</v>
      </c>
      <c r="J1474" s="1">
        <v>41883</v>
      </c>
    </row>
    <row r="1475" spans="1:10" x14ac:dyDescent="0.25">
      <c r="A1475" t="s">
        <v>5855</v>
      </c>
      <c r="B1475" t="s">
        <v>5856</v>
      </c>
      <c r="C1475" t="s">
        <v>5857</v>
      </c>
      <c r="D1475" t="s">
        <v>5858</v>
      </c>
      <c r="E1475" t="s">
        <v>14</v>
      </c>
      <c r="F1475" t="s">
        <v>123</v>
      </c>
      <c r="G1475" t="s">
        <v>124</v>
      </c>
      <c r="H1475" t="s">
        <v>125</v>
      </c>
      <c r="I1475" t="s">
        <v>125</v>
      </c>
      <c r="J1475" s="1">
        <v>41745</v>
      </c>
    </row>
    <row r="1476" spans="1:10" x14ac:dyDescent="0.25">
      <c r="A1476" t="s">
        <v>5859</v>
      </c>
      <c r="B1476" t="s">
        <v>5860</v>
      </c>
      <c r="C1476" t="s">
        <v>5861</v>
      </c>
      <c r="E1476" t="s">
        <v>202</v>
      </c>
      <c r="J1476" s="1">
        <v>42005</v>
      </c>
    </row>
    <row r="1477" spans="1:10" x14ac:dyDescent="0.25">
      <c r="A1477" t="s">
        <v>5862</v>
      </c>
      <c r="B1477" t="s">
        <v>5863</v>
      </c>
      <c r="C1477" t="s">
        <v>5864</v>
      </c>
      <c r="D1477" t="s">
        <v>70</v>
      </c>
      <c r="E1477" t="s">
        <v>14</v>
      </c>
    </row>
    <row r="1478" spans="1:10" x14ac:dyDescent="0.25">
      <c r="A1478" t="s">
        <v>5865</v>
      </c>
      <c r="B1478" t="s">
        <v>5866</v>
      </c>
      <c r="C1478" t="s">
        <v>5867</v>
      </c>
      <c r="D1478" t="s">
        <v>5868</v>
      </c>
      <c r="E1478" t="s">
        <v>108</v>
      </c>
      <c r="F1478" t="s">
        <v>21</v>
      </c>
      <c r="G1478" t="s">
        <v>101</v>
      </c>
      <c r="H1478" t="s">
        <v>102</v>
      </c>
      <c r="I1478" t="s">
        <v>103</v>
      </c>
      <c r="J1478" s="1">
        <v>39139</v>
      </c>
    </row>
    <row r="1479" spans="1:10" x14ac:dyDescent="0.25">
      <c r="A1479" t="s">
        <v>5869</v>
      </c>
      <c r="B1479" t="s">
        <v>5870</v>
      </c>
      <c r="C1479" t="s">
        <v>5871</v>
      </c>
      <c r="D1479" t="s">
        <v>5872</v>
      </c>
      <c r="E1479" t="s">
        <v>684</v>
      </c>
      <c r="F1479" t="s">
        <v>21</v>
      </c>
      <c r="G1479" t="s">
        <v>94</v>
      </c>
      <c r="H1479" t="s">
        <v>95</v>
      </c>
      <c r="I1479" t="s">
        <v>5873</v>
      </c>
      <c r="J1479" s="1">
        <v>17899</v>
      </c>
    </row>
    <row r="1480" spans="1:10" x14ac:dyDescent="0.25">
      <c r="A1480" t="s">
        <v>5874</v>
      </c>
      <c r="B1480" t="s">
        <v>5875</v>
      </c>
      <c r="C1480" t="s">
        <v>5876</v>
      </c>
      <c r="D1480" t="s">
        <v>2474</v>
      </c>
      <c r="E1480" t="s">
        <v>202</v>
      </c>
      <c r="F1480" t="s">
        <v>453</v>
      </c>
    </row>
    <row r="1481" spans="1:10" x14ac:dyDescent="0.25">
      <c r="A1481" t="s">
        <v>5877</v>
      </c>
      <c r="B1481" t="s">
        <v>5878</v>
      </c>
      <c r="C1481" t="s">
        <v>5879</v>
      </c>
      <c r="D1481" t="s">
        <v>5880</v>
      </c>
      <c r="E1481" t="s">
        <v>14</v>
      </c>
      <c r="F1481" t="s">
        <v>2266</v>
      </c>
      <c r="G1481">
        <v>34</v>
      </c>
      <c r="H1481" t="s">
        <v>2267</v>
      </c>
      <c r="I1481" t="s">
        <v>2267</v>
      </c>
      <c r="J1481" s="1">
        <v>41275</v>
      </c>
    </row>
    <row r="1482" spans="1:10" x14ac:dyDescent="0.25">
      <c r="A1482" t="s">
        <v>5881</v>
      </c>
      <c r="B1482" t="s">
        <v>5882</v>
      </c>
      <c r="C1482" t="s">
        <v>5883</v>
      </c>
      <c r="D1482" t="s">
        <v>5884</v>
      </c>
      <c r="E1482" t="s">
        <v>14</v>
      </c>
      <c r="F1482" t="s">
        <v>123</v>
      </c>
      <c r="G1482" t="s">
        <v>124</v>
      </c>
      <c r="H1482" t="s">
        <v>125</v>
      </c>
      <c r="I1482" t="s">
        <v>125</v>
      </c>
      <c r="J1482" s="1">
        <v>40269</v>
      </c>
    </row>
    <row r="1483" spans="1:10" x14ac:dyDescent="0.25">
      <c r="A1483" t="s">
        <v>5885</v>
      </c>
      <c r="B1483" t="s">
        <v>5886</v>
      </c>
      <c r="C1483" t="s">
        <v>5887</v>
      </c>
      <c r="D1483" t="s">
        <v>38</v>
      </c>
      <c r="E1483" t="s">
        <v>14</v>
      </c>
      <c r="F1483" t="s">
        <v>21</v>
      </c>
      <c r="G1483" t="s">
        <v>785</v>
      </c>
      <c r="H1483" t="s">
        <v>786</v>
      </c>
      <c r="I1483" t="s">
        <v>5888</v>
      </c>
      <c r="J1483" s="1">
        <v>40909</v>
      </c>
    </row>
    <row r="1484" spans="1:10" x14ac:dyDescent="0.25">
      <c r="A1484" t="s">
        <v>5889</v>
      </c>
      <c r="B1484" t="s">
        <v>5890</v>
      </c>
      <c r="C1484" t="s">
        <v>5891</v>
      </c>
      <c r="D1484" t="s">
        <v>5892</v>
      </c>
      <c r="E1484" t="s">
        <v>14</v>
      </c>
      <c r="F1484" t="s">
        <v>15</v>
      </c>
      <c r="G1484">
        <v>7</v>
      </c>
      <c r="H1484" t="s">
        <v>667</v>
      </c>
      <c r="I1484" t="s">
        <v>667</v>
      </c>
      <c r="J1484" s="1">
        <v>41275</v>
      </c>
    </row>
    <row r="1485" spans="1:10" x14ac:dyDescent="0.25">
      <c r="A1485" t="s">
        <v>5893</v>
      </c>
      <c r="B1485" t="s">
        <v>5894</v>
      </c>
      <c r="C1485" t="s">
        <v>5895</v>
      </c>
      <c r="E1485" t="s">
        <v>14</v>
      </c>
      <c r="F1485" t="s">
        <v>21</v>
      </c>
      <c r="G1485" t="s">
        <v>293</v>
      </c>
      <c r="H1485" t="s">
        <v>294</v>
      </c>
      <c r="I1485" t="s">
        <v>5896</v>
      </c>
    </row>
    <row r="1486" spans="1:10" x14ac:dyDescent="0.25">
      <c r="A1486" t="s">
        <v>5897</v>
      </c>
      <c r="B1486" t="s">
        <v>5898</v>
      </c>
      <c r="C1486" t="s">
        <v>5899</v>
      </c>
      <c r="D1486" t="s">
        <v>5900</v>
      </c>
      <c r="E1486" t="s">
        <v>108</v>
      </c>
      <c r="F1486" t="s">
        <v>160</v>
      </c>
      <c r="G1486" t="s">
        <v>161</v>
      </c>
      <c r="H1486" t="s">
        <v>162</v>
      </c>
      <c r="I1486" t="s">
        <v>162</v>
      </c>
      <c r="J1486" s="1">
        <v>40179</v>
      </c>
    </row>
    <row r="1487" spans="1:10" x14ac:dyDescent="0.25">
      <c r="A1487" t="s">
        <v>5901</v>
      </c>
      <c r="B1487" t="s">
        <v>5902</v>
      </c>
      <c r="C1487" t="s">
        <v>5903</v>
      </c>
      <c r="D1487" t="s">
        <v>2474</v>
      </c>
      <c r="E1487" t="s">
        <v>108</v>
      </c>
      <c r="F1487" t="s">
        <v>271</v>
      </c>
      <c r="G1487">
        <v>17</v>
      </c>
      <c r="H1487" t="s">
        <v>459</v>
      </c>
      <c r="I1487" t="s">
        <v>459</v>
      </c>
    </row>
    <row r="1488" spans="1:10" x14ac:dyDescent="0.25">
      <c r="A1488" t="s">
        <v>5904</v>
      </c>
      <c r="B1488" t="s">
        <v>5905</v>
      </c>
      <c r="C1488" t="s">
        <v>5906</v>
      </c>
      <c r="D1488" t="s">
        <v>129</v>
      </c>
      <c r="E1488" t="s">
        <v>14</v>
      </c>
      <c r="F1488" t="s">
        <v>21</v>
      </c>
      <c r="G1488" t="s">
        <v>59</v>
      </c>
      <c r="H1488" t="s">
        <v>90</v>
      </c>
      <c r="I1488" t="s">
        <v>371</v>
      </c>
      <c r="J1488" s="1">
        <v>39448</v>
      </c>
    </row>
    <row r="1489" spans="1:10" x14ac:dyDescent="0.25">
      <c r="A1489" t="s">
        <v>5907</v>
      </c>
      <c r="B1489" t="s">
        <v>5908</v>
      </c>
      <c r="C1489" t="s">
        <v>5909</v>
      </c>
      <c r="D1489" t="s">
        <v>38</v>
      </c>
      <c r="E1489" t="s">
        <v>14</v>
      </c>
      <c r="F1489" t="s">
        <v>21</v>
      </c>
      <c r="G1489" t="s">
        <v>425</v>
      </c>
      <c r="H1489" t="s">
        <v>523</v>
      </c>
      <c r="I1489" t="s">
        <v>3656</v>
      </c>
      <c r="J1489" s="1">
        <v>39814</v>
      </c>
    </row>
    <row r="1490" spans="1:10" x14ac:dyDescent="0.25">
      <c r="A1490" t="s">
        <v>5910</v>
      </c>
      <c r="B1490" t="s">
        <v>5911</v>
      </c>
      <c r="C1490" t="s">
        <v>5912</v>
      </c>
      <c r="D1490" t="s">
        <v>5913</v>
      </c>
      <c r="E1490" t="s">
        <v>108</v>
      </c>
      <c r="F1490" t="s">
        <v>21</v>
      </c>
      <c r="G1490" t="s">
        <v>137</v>
      </c>
      <c r="H1490" t="s">
        <v>138</v>
      </c>
      <c r="I1490" t="s">
        <v>138</v>
      </c>
      <c r="J1490" s="1">
        <v>38718</v>
      </c>
    </row>
    <row r="1491" spans="1:10" x14ac:dyDescent="0.25">
      <c r="A1491" t="s">
        <v>5914</v>
      </c>
      <c r="B1491" t="s">
        <v>5915</v>
      </c>
      <c r="C1491" t="s">
        <v>5916</v>
      </c>
      <c r="D1491" t="s">
        <v>1773</v>
      </c>
      <c r="E1491" t="s">
        <v>202</v>
      </c>
      <c r="F1491" t="s">
        <v>453</v>
      </c>
    </row>
    <row r="1492" spans="1:10" x14ac:dyDescent="0.25">
      <c r="A1492" t="s">
        <v>5917</v>
      </c>
      <c r="B1492" t="s">
        <v>5918</v>
      </c>
      <c r="C1492" t="s">
        <v>5919</v>
      </c>
      <c r="D1492" t="s">
        <v>3446</v>
      </c>
      <c r="E1492" t="s">
        <v>14</v>
      </c>
      <c r="F1492" t="s">
        <v>21</v>
      </c>
      <c r="G1492" t="s">
        <v>1347</v>
      </c>
      <c r="H1492" t="s">
        <v>1348</v>
      </c>
      <c r="I1492" t="s">
        <v>1348</v>
      </c>
    </row>
    <row r="1493" spans="1:10" x14ac:dyDescent="0.25">
      <c r="A1493" t="s">
        <v>5920</v>
      </c>
      <c r="B1493" t="s">
        <v>5921</v>
      </c>
      <c r="C1493" t="s">
        <v>5922</v>
      </c>
      <c r="D1493" t="s">
        <v>5923</v>
      </c>
      <c r="E1493" t="s">
        <v>14</v>
      </c>
      <c r="F1493" t="s">
        <v>21</v>
      </c>
      <c r="G1493" t="s">
        <v>59</v>
      </c>
      <c r="H1493" t="s">
        <v>4400</v>
      </c>
      <c r="I1493" t="s">
        <v>5924</v>
      </c>
      <c r="J1493" s="1">
        <v>40961</v>
      </c>
    </row>
    <row r="1494" spans="1:10" x14ac:dyDescent="0.25">
      <c r="A1494" t="s">
        <v>5925</v>
      </c>
      <c r="B1494" t="s">
        <v>5926</v>
      </c>
      <c r="C1494" t="s">
        <v>5927</v>
      </c>
      <c r="D1494" t="s">
        <v>5928</v>
      </c>
      <c r="E1494" t="s">
        <v>14</v>
      </c>
      <c r="F1494" t="s">
        <v>21</v>
      </c>
      <c r="G1494" t="s">
        <v>59</v>
      </c>
      <c r="H1494" t="s">
        <v>60</v>
      </c>
      <c r="I1494" t="s">
        <v>66</v>
      </c>
      <c r="J1494" s="1">
        <v>40483</v>
      </c>
    </row>
    <row r="1495" spans="1:10" x14ac:dyDescent="0.25">
      <c r="A1495" t="s">
        <v>5929</v>
      </c>
      <c r="B1495" t="s">
        <v>5930</v>
      </c>
      <c r="C1495" t="s">
        <v>5931</v>
      </c>
      <c r="D1495" t="s">
        <v>5932</v>
      </c>
      <c r="E1495" t="s">
        <v>202</v>
      </c>
      <c r="F1495" t="s">
        <v>21</v>
      </c>
      <c r="G1495" t="s">
        <v>59</v>
      </c>
      <c r="H1495" t="s">
        <v>60</v>
      </c>
      <c r="I1495" t="s">
        <v>66</v>
      </c>
      <c r="J1495" s="1">
        <v>39479</v>
      </c>
    </row>
    <row r="1496" spans="1:10" x14ac:dyDescent="0.25">
      <c r="A1496" t="s">
        <v>5933</v>
      </c>
      <c r="B1496" t="s">
        <v>5934</v>
      </c>
      <c r="C1496" t="s">
        <v>5935</v>
      </c>
      <c r="D1496" t="s">
        <v>2474</v>
      </c>
      <c r="E1496" t="s">
        <v>14</v>
      </c>
      <c r="F1496" t="s">
        <v>21</v>
      </c>
      <c r="G1496" t="s">
        <v>59</v>
      </c>
      <c r="H1496" t="s">
        <v>60</v>
      </c>
      <c r="I1496" t="s">
        <v>66</v>
      </c>
      <c r="J1496" s="1">
        <v>39142</v>
      </c>
    </row>
    <row r="1497" spans="1:10" x14ac:dyDescent="0.25">
      <c r="A1497" t="s">
        <v>5936</v>
      </c>
      <c r="B1497" t="s">
        <v>5937</v>
      </c>
      <c r="C1497" t="s">
        <v>5938</v>
      </c>
      <c r="D1497" t="s">
        <v>5939</v>
      </c>
      <c r="E1497" t="s">
        <v>14</v>
      </c>
      <c r="F1497" t="s">
        <v>21</v>
      </c>
      <c r="G1497" t="s">
        <v>5940</v>
      </c>
      <c r="H1497" t="s">
        <v>5941</v>
      </c>
      <c r="I1497" t="s">
        <v>5941</v>
      </c>
      <c r="J1497" s="1">
        <v>37987</v>
      </c>
    </row>
    <row r="1498" spans="1:10" x14ac:dyDescent="0.25">
      <c r="A1498" t="s">
        <v>5942</v>
      </c>
      <c r="B1498" t="s">
        <v>5943</v>
      </c>
      <c r="C1498" t="s">
        <v>5944</v>
      </c>
      <c r="D1498" t="s">
        <v>5945</v>
      </c>
      <c r="E1498" t="s">
        <v>14</v>
      </c>
      <c r="F1498" t="s">
        <v>5946</v>
      </c>
      <c r="J1498" s="1">
        <v>41640</v>
      </c>
    </row>
    <row r="1499" spans="1:10" x14ac:dyDescent="0.25">
      <c r="A1499" t="s">
        <v>5947</v>
      </c>
      <c r="B1499" t="s">
        <v>5948</v>
      </c>
      <c r="C1499" t="s">
        <v>5949</v>
      </c>
      <c r="D1499" t="s">
        <v>5950</v>
      </c>
      <c r="E1499" t="s">
        <v>14</v>
      </c>
      <c r="F1499" t="s">
        <v>2901</v>
      </c>
      <c r="G1499">
        <v>86</v>
      </c>
      <c r="H1499" t="s">
        <v>5951</v>
      </c>
      <c r="I1499" t="s">
        <v>5951</v>
      </c>
      <c r="J1499" s="1">
        <v>41426</v>
      </c>
    </row>
    <row r="1500" spans="1:10" x14ac:dyDescent="0.25">
      <c r="A1500" t="s">
        <v>5952</v>
      </c>
      <c r="B1500" t="s">
        <v>5953</v>
      </c>
      <c r="C1500" t="s">
        <v>5954</v>
      </c>
      <c r="D1500" t="s">
        <v>5880</v>
      </c>
      <c r="E1500" t="s">
        <v>108</v>
      </c>
      <c r="F1500" t="s">
        <v>21</v>
      </c>
      <c r="G1500" t="s">
        <v>137</v>
      </c>
      <c r="H1500" t="s">
        <v>138</v>
      </c>
      <c r="I1500" t="s">
        <v>433</v>
      </c>
      <c r="J1500" s="1">
        <v>39083</v>
      </c>
    </row>
    <row r="1501" spans="1:10" x14ac:dyDescent="0.25">
      <c r="A1501" t="s">
        <v>5955</v>
      </c>
      <c r="B1501" t="s">
        <v>5956</v>
      </c>
      <c r="C1501" t="s">
        <v>5957</v>
      </c>
      <c r="D1501" t="s">
        <v>2474</v>
      </c>
      <c r="E1501" t="s">
        <v>14</v>
      </c>
      <c r="F1501" t="s">
        <v>33</v>
      </c>
      <c r="G1501">
        <v>23</v>
      </c>
      <c r="H1501" t="s">
        <v>177</v>
      </c>
      <c r="I1501" t="s">
        <v>177</v>
      </c>
    </row>
    <row r="1502" spans="1:10" x14ac:dyDescent="0.25">
      <c r="A1502" t="s">
        <v>5958</v>
      </c>
      <c r="B1502" t="s">
        <v>5959</v>
      </c>
      <c r="C1502" t="s">
        <v>5960</v>
      </c>
      <c r="D1502" t="s">
        <v>2474</v>
      </c>
      <c r="E1502" t="s">
        <v>14</v>
      </c>
      <c r="F1502" t="s">
        <v>1057</v>
      </c>
      <c r="G1502">
        <v>2</v>
      </c>
      <c r="H1502" t="s">
        <v>1731</v>
      </c>
      <c r="I1502" t="s">
        <v>1731</v>
      </c>
      <c r="J1502" s="1">
        <v>39173</v>
      </c>
    </row>
    <row r="1503" spans="1:10" x14ac:dyDescent="0.25">
      <c r="A1503" t="s">
        <v>5961</v>
      </c>
      <c r="B1503" t="s">
        <v>5962</v>
      </c>
      <c r="C1503" t="s">
        <v>5963</v>
      </c>
      <c r="D1503" t="s">
        <v>2474</v>
      </c>
      <c r="E1503" t="s">
        <v>14</v>
      </c>
      <c r="F1503" t="s">
        <v>1121</v>
      </c>
      <c r="G1503">
        <v>7</v>
      </c>
      <c r="H1503" t="s">
        <v>1122</v>
      </c>
      <c r="I1503" t="s">
        <v>1122</v>
      </c>
      <c r="J1503" s="1">
        <v>37987</v>
      </c>
    </row>
    <row r="1504" spans="1:10" x14ac:dyDescent="0.25">
      <c r="A1504" t="s">
        <v>5964</v>
      </c>
      <c r="B1504" t="s">
        <v>5965</v>
      </c>
      <c r="C1504" t="s">
        <v>5966</v>
      </c>
      <c r="D1504" t="s">
        <v>2474</v>
      </c>
      <c r="E1504" t="s">
        <v>14</v>
      </c>
      <c r="F1504" t="s">
        <v>21</v>
      </c>
      <c r="G1504" t="s">
        <v>785</v>
      </c>
      <c r="J1504" s="1">
        <v>39814</v>
      </c>
    </row>
    <row r="1505" spans="1:10" x14ac:dyDescent="0.25">
      <c r="A1505" t="s">
        <v>5967</v>
      </c>
      <c r="B1505" t="s">
        <v>5968</v>
      </c>
      <c r="C1505" t="s">
        <v>5969</v>
      </c>
      <c r="D1505" t="s">
        <v>2474</v>
      </c>
      <c r="E1505" t="s">
        <v>14</v>
      </c>
      <c r="F1505" t="s">
        <v>453</v>
      </c>
      <c r="G1505">
        <v>48</v>
      </c>
      <c r="H1505" t="s">
        <v>454</v>
      </c>
      <c r="I1505" t="s">
        <v>454</v>
      </c>
      <c r="J1505" s="1">
        <v>39934</v>
      </c>
    </row>
    <row r="1506" spans="1:10" x14ac:dyDescent="0.25">
      <c r="A1506" t="s">
        <v>5970</v>
      </c>
      <c r="B1506" t="s">
        <v>5971</v>
      </c>
      <c r="C1506" t="s">
        <v>5972</v>
      </c>
      <c r="D1506" t="s">
        <v>2474</v>
      </c>
      <c r="E1506" t="s">
        <v>14</v>
      </c>
      <c r="F1506" t="s">
        <v>33</v>
      </c>
      <c r="G1506">
        <v>22</v>
      </c>
      <c r="H1506" t="s">
        <v>34</v>
      </c>
      <c r="I1506" t="s">
        <v>34</v>
      </c>
    </row>
    <row r="1507" spans="1:10" x14ac:dyDescent="0.25">
      <c r="A1507" t="s">
        <v>5973</v>
      </c>
      <c r="B1507" t="s">
        <v>5974</v>
      </c>
      <c r="C1507" t="s">
        <v>5975</v>
      </c>
      <c r="D1507" t="s">
        <v>5976</v>
      </c>
      <c r="E1507" t="s">
        <v>14</v>
      </c>
      <c r="F1507" t="s">
        <v>474</v>
      </c>
      <c r="H1507" t="s">
        <v>475</v>
      </c>
      <c r="I1507" t="s">
        <v>475</v>
      </c>
      <c r="J1507" s="1">
        <v>41365</v>
      </c>
    </row>
    <row r="1508" spans="1:10" x14ac:dyDescent="0.25">
      <c r="A1508" t="s">
        <v>5977</v>
      </c>
      <c r="B1508" t="s">
        <v>5978</v>
      </c>
      <c r="C1508" t="s">
        <v>5979</v>
      </c>
      <c r="D1508" t="s">
        <v>5980</v>
      </c>
      <c r="E1508" t="s">
        <v>14</v>
      </c>
    </row>
    <row r="1509" spans="1:10" x14ac:dyDescent="0.25">
      <c r="A1509" t="s">
        <v>5981</v>
      </c>
      <c r="B1509" t="s">
        <v>5982</v>
      </c>
      <c r="C1509" t="s">
        <v>5983</v>
      </c>
      <c r="D1509" t="s">
        <v>5159</v>
      </c>
      <c r="E1509" t="s">
        <v>684</v>
      </c>
      <c r="F1509" t="s">
        <v>217</v>
      </c>
      <c r="G1509">
        <v>7</v>
      </c>
      <c r="H1509" t="s">
        <v>288</v>
      </c>
      <c r="I1509" t="s">
        <v>5984</v>
      </c>
      <c r="J1509" s="1">
        <v>39083</v>
      </c>
    </row>
    <row r="1510" spans="1:10" x14ac:dyDescent="0.25">
      <c r="A1510" t="s">
        <v>5985</v>
      </c>
      <c r="B1510" t="s">
        <v>5986</v>
      </c>
      <c r="C1510" t="s">
        <v>5987</v>
      </c>
      <c r="D1510" t="s">
        <v>5988</v>
      </c>
      <c r="E1510" t="s">
        <v>202</v>
      </c>
      <c r="J1510" s="1">
        <v>42125</v>
      </c>
    </row>
    <row r="1511" spans="1:10" x14ac:dyDescent="0.25">
      <c r="A1511" t="s">
        <v>5989</v>
      </c>
      <c r="B1511" t="s">
        <v>5990</v>
      </c>
      <c r="C1511" t="s">
        <v>5991</v>
      </c>
      <c r="D1511" t="s">
        <v>5992</v>
      </c>
      <c r="E1511" t="s">
        <v>14</v>
      </c>
      <c r="F1511" t="s">
        <v>21</v>
      </c>
      <c r="G1511" t="s">
        <v>59</v>
      </c>
      <c r="H1511" t="s">
        <v>60</v>
      </c>
      <c r="I1511" t="s">
        <v>66</v>
      </c>
      <c r="J1511" s="1">
        <v>41275</v>
      </c>
    </row>
    <row r="1512" spans="1:10" x14ac:dyDescent="0.25">
      <c r="A1512" t="s">
        <v>5993</v>
      </c>
      <c r="B1512" t="s">
        <v>5994</v>
      </c>
      <c r="C1512" t="s">
        <v>5995</v>
      </c>
      <c r="D1512" t="s">
        <v>5996</v>
      </c>
      <c r="E1512" t="s">
        <v>14</v>
      </c>
      <c r="F1512" t="s">
        <v>21</v>
      </c>
      <c r="G1512" t="s">
        <v>59</v>
      </c>
      <c r="H1512" t="s">
        <v>60</v>
      </c>
      <c r="I1512" t="s">
        <v>5997</v>
      </c>
      <c r="J1512" s="1">
        <v>41456</v>
      </c>
    </row>
    <row r="1513" spans="1:10" x14ac:dyDescent="0.25">
      <c r="A1513" t="s">
        <v>5998</v>
      </c>
      <c r="B1513" t="s">
        <v>5999</v>
      </c>
      <c r="C1513" t="s">
        <v>6000</v>
      </c>
      <c r="D1513" t="s">
        <v>2474</v>
      </c>
      <c r="E1513" t="s">
        <v>14</v>
      </c>
      <c r="F1513" t="s">
        <v>21</v>
      </c>
      <c r="G1513" t="s">
        <v>101</v>
      </c>
      <c r="H1513" t="s">
        <v>102</v>
      </c>
      <c r="I1513" t="s">
        <v>103</v>
      </c>
      <c r="J1513" s="1">
        <v>35796</v>
      </c>
    </row>
    <row r="1514" spans="1:10" x14ac:dyDescent="0.25">
      <c r="A1514" t="s">
        <v>6001</v>
      </c>
      <c r="B1514" t="s">
        <v>6002</v>
      </c>
      <c r="C1514" t="s">
        <v>6003</v>
      </c>
      <c r="D1514" t="s">
        <v>6004</v>
      </c>
      <c r="E1514" t="s">
        <v>14</v>
      </c>
      <c r="J1514" s="1">
        <v>40513</v>
      </c>
    </row>
    <row r="1515" spans="1:10" x14ac:dyDescent="0.25">
      <c r="A1515" t="s">
        <v>6005</v>
      </c>
      <c r="B1515" t="s">
        <v>6006</v>
      </c>
      <c r="C1515" t="s">
        <v>6007</v>
      </c>
      <c r="D1515" t="s">
        <v>6008</v>
      </c>
      <c r="E1515" t="s">
        <v>14</v>
      </c>
      <c r="F1515" t="s">
        <v>317</v>
      </c>
      <c r="G1515">
        <v>9</v>
      </c>
      <c r="H1515" t="s">
        <v>318</v>
      </c>
      <c r="I1515" t="s">
        <v>318</v>
      </c>
      <c r="J1515" s="1">
        <v>41890</v>
      </c>
    </row>
    <row r="1516" spans="1:10" x14ac:dyDescent="0.25">
      <c r="A1516" t="s">
        <v>6009</v>
      </c>
      <c r="B1516" t="s">
        <v>6010</v>
      </c>
      <c r="C1516" t="s">
        <v>6011</v>
      </c>
      <c r="D1516" t="s">
        <v>38</v>
      </c>
      <c r="E1516" t="s">
        <v>14</v>
      </c>
      <c r="F1516" t="s">
        <v>21</v>
      </c>
      <c r="G1516" t="s">
        <v>785</v>
      </c>
    </row>
    <row r="1517" spans="1:10" x14ac:dyDescent="0.25">
      <c r="A1517" t="s">
        <v>6012</v>
      </c>
      <c r="B1517" t="s">
        <v>6013</v>
      </c>
      <c r="C1517" t="s">
        <v>6014</v>
      </c>
      <c r="D1517" t="s">
        <v>6015</v>
      </c>
      <c r="E1517" t="s">
        <v>14</v>
      </c>
      <c r="F1517" t="s">
        <v>1057</v>
      </c>
      <c r="G1517">
        <v>16</v>
      </c>
      <c r="H1517" t="s">
        <v>1699</v>
      </c>
      <c r="I1517" t="s">
        <v>1699</v>
      </c>
      <c r="J1517" s="1">
        <v>41183</v>
      </c>
    </row>
    <row r="1518" spans="1:10" x14ac:dyDescent="0.25">
      <c r="A1518" t="s">
        <v>6016</v>
      </c>
      <c r="B1518" t="s">
        <v>6017</v>
      </c>
      <c r="C1518" t="s">
        <v>6018</v>
      </c>
      <c r="D1518" t="s">
        <v>2474</v>
      </c>
      <c r="E1518" t="s">
        <v>108</v>
      </c>
      <c r="F1518" t="s">
        <v>21</v>
      </c>
      <c r="G1518" t="s">
        <v>59</v>
      </c>
      <c r="H1518" t="s">
        <v>60</v>
      </c>
      <c r="I1518" t="s">
        <v>66</v>
      </c>
      <c r="J1518" s="1">
        <v>40544</v>
      </c>
    </row>
    <row r="1519" spans="1:10" x14ac:dyDescent="0.25">
      <c r="A1519" t="s">
        <v>6019</v>
      </c>
      <c r="B1519" t="s">
        <v>6020</v>
      </c>
      <c r="C1519" t="s">
        <v>6021</v>
      </c>
      <c r="D1519" t="s">
        <v>6022</v>
      </c>
      <c r="E1519" t="s">
        <v>14</v>
      </c>
      <c r="F1519" t="s">
        <v>21</v>
      </c>
      <c r="G1519" t="s">
        <v>59</v>
      </c>
      <c r="H1519" t="s">
        <v>60</v>
      </c>
      <c r="I1519" t="s">
        <v>66</v>
      </c>
      <c r="J1519" s="1">
        <v>41030</v>
      </c>
    </row>
    <row r="1520" spans="1:10" x14ac:dyDescent="0.25">
      <c r="A1520" t="s">
        <v>6023</v>
      </c>
      <c r="B1520" t="s">
        <v>6024</v>
      </c>
      <c r="C1520" t="s">
        <v>6025</v>
      </c>
      <c r="D1520" t="s">
        <v>38</v>
      </c>
      <c r="E1520" t="s">
        <v>14</v>
      </c>
      <c r="F1520" t="s">
        <v>15</v>
      </c>
      <c r="G1520">
        <v>16</v>
      </c>
      <c r="H1520" t="s">
        <v>16</v>
      </c>
      <c r="I1520" t="s">
        <v>16</v>
      </c>
      <c r="J1520" s="1">
        <v>41640</v>
      </c>
    </row>
    <row r="1521" spans="1:10" x14ac:dyDescent="0.25">
      <c r="A1521" t="s">
        <v>6026</v>
      </c>
      <c r="B1521" t="s">
        <v>6027</v>
      </c>
      <c r="C1521" t="s">
        <v>6028</v>
      </c>
      <c r="D1521" t="s">
        <v>2474</v>
      </c>
      <c r="E1521" t="s">
        <v>14</v>
      </c>
      <c r="F1521" t="s">
        <v>21</v>
      </c>
      <c r="G1521" t="s">
        <v>540</v>
      </c>
      <c r="H1521" t="s">
        <v>541</v>
      </c>
      <c r="I1521" t="s">
        <v>6029</v>
      </c>
      <c r="J1521" s="1">
        <v>40544</v>
      </c>
    </row>
    <row r="1522" spans="1:10" x14ac:dyDescent="0.25">
      <c r="A1522" t="s">
        <v>6030</v>
      </c>
      <c r="B1522" t="s">
        <v>6031</v>
      </c>
      <c r="C1522" t="s">
        <v>6032</v>
      </c>
      <c r="D1522" t="s">
        <v>6033</v>
      </c>
      <c r="E1522" t="s">
        <v>14</v>
      </c>
      <c r="F1522" t="s">
        <v>21</v>
      </c>
      <c r="G1522" t="s">
        <v>101</v>
      </c>
      <c r="H1522" t="s">
        <v>102</v>
      </c>
      <c r="I1522" t="s">
        <v>103</v>
      </c>
      <c r="J1522" s="1">
        <v>40374</v>
      </c>
    </row>
    <row r="1523" spans="1:10" x14ac:dyDescent="0.25">
      <c r="A1523" t="s">
        <v>6034</v>
      </c>
      <c r="B1523" t="s">
        <v>6035</v>
      </c>
      <c r="C1523" t="s">
        <v>6036</v>
      </c>
      <c r="D1523" t="s">
        <v>638</v>
      </c>
      <c r="E1523" t="s">
        <v>14</v>
      </c>
      <c r="F1523" t="s">
        <v>160</v>
      </c>
      <c r="G1523" t="s">
        <v>161</v>
      </c>
      <c r="H1523" t="s">
        <v>162</v>
      </c>
      <c r="I1523" t="s">
        <v>162</v>
      </c>
      <c r="J1523" s="1">
        <v>39603</v>
      </c>
    </row>
    <row r="1524" spans="1:10" x14ac:dyDescent="0.25">
      <c r="A1524" t="s">
        <v>6037</v>
      </c>
      <c r="B1524" t="s">
        <v>6038</v>
      </c>
      <c r="C1524" t="s">
        <v>6039</v>
      </c>
      <c r="D1524" t="s">
        <v>6040</v>
      </c>
      <c r="E1524" t="s">
        <v>14</v>
      </c>
      <c r="F1524" t="s">
        <v>21</v>
      </c>
      <c r="G1524" t="s">
        <v>59</v>
      </c>
      <c r="H1524" t="s">
        <v>60</v>
      </c>
      <c r="I1524" t="s">
        <v>1155</v>
      </c>
      <c r="J1524" s="1">
        <v>39448</v>
      </c>
    </row>
    <row r="1525" spans="1:10" x14ac:dyDescent="0.25">
      <c r="A1525" t="s">
        <v>6041</v>
      </c>
      <c r="B1525" t="s">
        <v>6042</v>
      </c>
      <c r="C1525" t="s">
        <v>6043</v>
      </c>
      <c r="D1525" t="s">
        <v>6044</v>
      </c>
      <c r="E1525" t="s">
        <v>14</v>
      </c>
      <c r="F1525" t="s">
        <v>123</v>
      </c>
      <c r="G1525" t="s">
        <v>124</v>
      </c>
      <c r="H1525" t="s">
        <v>125</v>
      </c>
      <c r="I1525" t="s">
        <v>125</v>
      </c>
      <c r="J1525" s="1">
        <v>39448</v>
      </c>
    </row>
    <row r="1526" spans="1:10" x14ac:dyDescent="0.25">
      <c r="A1526" t="s">
        <v>6045</v>
      </c>
      <c r="B1526" t="s">
        <v>6046</v>
      </c>
      <c r="C1526" t="s">
        <v>6047</v>
      </c>
      <c r="D1526" t="s">
        <v>6048</v>
      </c>
      <c r="E1526" t="s">
        <v>14</v>
      </c>
      <c r="J1526" s="1">
        <v>41609</v>
      </c>
    </row>
    <row r="1527" spans="1:10" x14ac:dyDescent="0.25">
      <c r="A1527" t="s">
        <v>6049</v>
      </c>
      <c r="B1527" t="s">
        <v>6050</v>
      </c>
      <c r="C1527" t="s">
        <v>6051</v>
      </c>
      <c r="D1527" t="s">
        <v>6052</v>
      </c>
      <c r="E1527" t="s">
        <v>14</v>
      </c>
      <c r="F1527" t="s">
        <v>1057</v>
      </c>
      <c r="G1527">
        <v>1</v>
      </c>
      <c r="H1527" t="s">
        <v>1058</v>
      </c>
      <c r="I1527" t="s">
        <v>6053</v>
      </c>
      <c r="J1527" s="1">
        <v>39938</v>
      </c>
    </row>
    <row r="1528" spans="1:10" x14ac:dyDescent="0.25">
      <c r="A1528" t="s">
        <v>6054</v>
      </c>
      <c r="B1528" t="s">
        <v>6055</v>
      </c>
      <c r="C1528" t="s">
        <v>6056</v>
      </c>
      <c r="D1528" t="s">
        <v>6057</v>
      </c>
      <c r="E1528" t="s">
        <v>14</v>
      </c>
    </row>
    <row r="1529" spans="1:10" x14ac:dyDescent="0.25">
      <c r="A1529" t="s">
        <v>6058</v>
      </c>
      <c r="B1529" t="s">
        <v>6055</v>
      </c>
      <c r="C1529" t="s">
        <v>6059</v>
      </c>
      <c r="E1529" t="s">
        <v>202</v>
      </c>
      <c r="J1529" s="1">
        <v>41958</v>
      </c>
    </row>
    <row r="1530" spans="1:10" x14ac:dyDescent="0.25">
      <c r="A1530" t="s">
        <v>6060</v>
      </c>
      <c r="B1530" t="s">
        <v>6061</v>
      </c>
      <c r="C1530" t="s">
        <v>6062</v>
      </c>
      <c r="D1530" t="s">
        <v>2474</v>
      </c>
      <c r="E1530" t="s">
        <v>14</v>
      </c>
      <c r="F1530" t="s">
        <v>21</v>
      </c>
      <c r="G1530" t="s">
        <v>59</v>
      </c>
      <c r="H1530" t="s">
        <v>60</v>
      </c>
      <c r="I1530" t="s">
        <v>66</v>
      </c>
    </row>
    <row r="1531" spans="1:10" x14ac:dyDescent="0.25">
      <c r="A1531" t="s">
        <v>6063</v>
      </c>
      <c r="B1531" t="s">
        <v>6064</v>
      </c>
      <c r="C1531" t="s">
        <v>6065</v>
      </c>
      <c r="D1531" t="s">
        <v>2474</v>
      </c>
      <c r="E1531" t="s">
        <v>14</v>
      </c>
      <c r="F1531" t="s">
        <v>21</v>
      </c>
      <c r="G1531" t="s">
        <v>101</v>
      </c>
      <c r="H1531" t="s">
        <v>102</v>
      </c>
      <c r="I1531" t="s">
        <v>103</v>
      </c>
      <c r="J1531" s="1">
        <v>40179</v>
      </c>
    </row>
    <row r="1532" spans="1:10" x14ac:dyDescent="0.25">
      <c r="A1532" t="s">
        <v>6066</v>
      </c>
      <c r="B1532" t="s">
        <v>6067</v>
      </c>
      <c r="C1532" t="s">
        <v>6068</v>
      </c>
      <c r="D1532" t="s">
        <v>6069</v>
      </c>
      <c r="E1532" t="s">
        <v>14</v>
      </c>
      <c r="F1532" t="s">
        <v>21</v>
      </c>
      <c r="G1532" t="s">
        <v>59</v>
      </c>
      <c r="H1532" t="s">
        <v>1216</v>
      </c>
      <c r="I1532" t="s">
        <v>1216</v>
      </c>
      <c r="J1532" s="1">
        <v>40391</v>
      </c>
    </row>
    <row r="1533" spans="1:10" x14ac:dyDescent="0.25">
      <c r="A1533" t="s">
        <v>6070</v>
      </c>
      <c r="B1533" t="s">
        <v>6071</v>
      </c>
      <c r="C1533" t="s">
        <v>6072</v>
      </c>
      <c r="D1533" t="s">
        <v>6073</v>
      </c>
      <c r="E1533" t="s">
        <v>14</v>
      </c>
      <c r="F1533" t="s">
        <v>21</v>
      </c>
      <c r="G1533" t="s">
        <v>59</v>
      </c>
      <c r="H1533" t="s">
        <v>90</v>
      </c>
      <c r="I1533" t="s">
        <v>90</v>
      </c>
      <c r="J1533" s="1">
        <v>41640</v>
      </c>
    </row>
    <row r="1534" spans="1:10" x14ac:dyDescent="0.25">
      <c r="A1534" t="s">
        <v>6074</v>
      </c>
      <c r="B1534" t="s">
        <v>6075</v>
      </c>
      <c r="C1534" t="s">
        <v>6076</v>
      </c>
      <c r="D1534" t="s">
        <v>6077</v>
      </c>
      <c r="E1534" t="s">
        <v>14</v>
      </c>
      <c r="F1534" t="s">
        <v>21</v>
      </c>
      <c r="G1534" t="s">
        <v>59</v>
      </c>
      <c r="H1534" t="s">
        <v>60</v>
      </c>
      <c r="I1534" t="s">
        <v>66</v>
      </c>
      <c r="J1534" s="1">
        <v>40544</v>
      </c>
    </row>
    <row r="1535" spans="1:10" x14ac:dyDescent="0.25">
      <c r="A1535" t="s">
        <v>6078</v>
      </c>
      <c r="B1535" t="s">
        <v>6079</v>
      </c>
      <c r="C1535" t="s">
        <v>6080</v>
      </c>
      <c r="D1535" t="s">
        <v>6081</v>
      </c>
      <c r="E1535" t="s">
        <v>14</v>
      </c>
      <c r="F1535" t="s">
        <v>123</v>
      </c>
      <c r="G1535" t="s">
        <v>124</v>
      </c>
      <c r="H1535" t="s">
        <v>125</v>
      </c>
      <c r="I1535" t="s">
        <v>125</v>
      </c>
      <c r="J1535" s="1">
        <v>39814</v>
      </c>
    </row>
    <row r="1536" spans="1:10" x14ac:dyDescent="0.25">
      <c r="A1536" t="s">
        <v>6082</v>
      </c>
      <c r="B1536" t="s">
        <v>6083</v>
      </c>
      <c r="C1536" t="s">
        <v>6084</v>
      </c>
      <c r="D1536" t="s">
        <v>2474</v>
      </c>
      <c r="E1536" t="s">
        <v>202</v>
      </c>
      <c r="F1536" t="s">
        <v>1133</v>
      </c>
      <c r="G1536">
        <v>2</v>
      </c>
      <c r="H1536" t="s">
        <v>1740</v>
      </c>
      <c r="I1536" t="s">
        <v>1741</v>
      </c>
      <c r="J1536" s="1">
        <v>41456</v>
      </c>
    </row>
    <row r="1537" spans="1:10" x14ac:dyDescent="0.25">
      <c r="A1537" t="s">
        <v>6085</v>
      </c>
      <c r="B1537" t="s">
        <v>6086</v>
      </c>
      <c r="C1537" t="s">
        <v>6087</v>
      </c>
      <c r="D1537" t="s">
        <v>4885</v>
      </c>
      <c r="E1537" t="s">
        <v>14</v>
      </c>
      <c r="F1537" t="s">
        <v>21</v>
      </c>
      <c r="G1537" t="s">
        <v>101</v>
      </c>
      <c r="H1537" t="s">
        <v>102</v>
      </c>
      <c r="I1537" t="s">
        <v>103</v>
      </c>
      <c r="J1537" s="1">
        <v>41275</v>
      </c>
    </row>
    <row r="1538" spans="1:10" x14ac:dyDescent="0.25">
      <c r="A1538" t="s">
        <v>6088</v>
      </c>
      <c r="B1538" t="s">
        <v>6089</v>
      </c>
      <c r="C1538" t="s">
        <v>6090</v>
      </c>
      <c r="E1538" t="s">
        <v>202</v>
      </c>
      <c r="J1538" s="1">
        <v>39814</v>
      </c>
    </row>
    <row r="1539" spans="1:10" x14ac:dyDescent="0.25">
      <c r="A1539" t="s">
        <v>6091</v>
      </c>
      <c r="B1539" t="s">
        <v>6092</v>
      </c>
      <c r="C1539" t="s">
        <v>6093</v>
      </c>
      <c r="D1539" t="s">
        <v>2474</v>
      </c>
      <c r="E1539" t="s">
        <v>108</v>
      </c>
      <c r="F1539" t="s">
        <v>21</v>
      </c>
      <c r="G1539" t="s">
        <v>101</v>
      </c>
      <c r="H1539" t="s">
        <v>102</v>
      </c>
      <c r="I1539" t="s">
        <v>103</v>
      </c>
      <c r="J1539" s="1">
        <v>39630</v>
      </c>
    </row>
    <row r="1540" spans="1:10" x14ac:dyDescent="0.25">
      <c r="A1540" t="s">
        <v>6094</v>
      </c>
      <c r="B1540" t="s">
        <v>6095</v>
      </c>
      <c r="C1540" t="s">
        <v>6096</v>
      </c>
      <c r="D1540" t="s">
        <v>2474</v>
      </c>
      <c r="E1540" t="s">
        <v>108</v>
      </c>
      <c r="F1540" t="s">
        <v>21</v>
      </c>
      <c r="G1540" t="s">
        <v>59</v>
      </c>
      <c r="H1540" t="s">
        <v>60</v>
      </c>
      <c r="I1540" t="s">
        <v>601</v>
      </c>
      <c r="J1540" s="1">
        <v>39157</v>
      </c>
    </row>
    <row r="1541" spans="1:10" x14ac:dyDescent="0.25">
      <c r="A1541" t="s">
        <v>6097</v>
      </c>
      <c r="B1541" t="s">
        <v>6098</v>
      </c>
      <c r="C1541" t="s">
        <v>6099</v>
      </c>
      <c r="D1541" t="s">
        <v>539</v>
      </c>
      <c r="E1541" t="s">
        <v>14</v>
      </c>
      <c r="F1541" t="s">
        <v>21</v>
      </c>
      <c r="G1541" t="s">
        <v>639</v>
      </c>
      <c r="H1541" t="s">
        <v>640</v>
      </c>
      <c r="I1541" t="s">
        <v>6100</v>
      </c>
      <c r="J1541" s="1">
        <v>38718</v>
      </c>
    </row>
    <row r="1542" spans="1:10" x14ac:dyDescent="0.25">
      <c r="A1542" t="s">
        <v>6101</v>
      </c>
      <c r="B1542" t="s">
        <v>6102</v>
      </c>
      <c r="C1542" t="s">
        <v>6103</v>
      </c>
      <c r="D1542" t="s">
        <v>6104</v>
      </c>
      <c r="E1542" t="s">
        <v>108</v>
      </c>
      <c r="F1542" t="s">
        <v>21</v>
      </c>
      <c r="G1542" t="s">
        <v>59</v>
      </c>
      <c r="H1542" t="s">
        <v>60</v>
      </c>
      <c r="I1542" t="s">
        <v>66</v>
      </c>
      <c r="J1542" s="1">
        <v>39448</v>
      </c>
    </row>
    <row r="1543" spans="1:10" x14ac:dyDescent="0.25">
      <c r="A1543" t="s">
        <v>6105</v>
      </c>
      <c r="B1543" t="s">
        <v>6106</v>
      </c>
      <c r="C1543" t="s">
        <v>6107</v>
      </c>
      <c r="D1543" t="s">
        <v>2474</v>
      </c>
      <c r="E1543" t="s">
        <v>14</v>
      </c>
      <c r="F1543" t="s">
        <v>15</v>
      </c>
      <c r="G1543">
        <v>7</v>
      </c>
      <c r="H1543" t="s">
        <v>667</v>
      </c>
      <c r="I1543" t="s">
        <v>667</v>
      </c>
      <c r="J1543" s="1">
        <v>41671</v>
      </c>
    </row>
    <row r="1544" spans="1:10" x14ac:dyDescent="0.25">
      <c r="A1544" t="s">
        <v>6108</v>
      </c>
      <c r="B1544" t="s">
        <v>6109</v>
      </c>
      <c r="C1544" t="s">
        <v>6110</v>
      </c>
      <c r="D1544" t="s">
        <v>51</v>
      </c>
      <c r="E1544" t="s">
        <v>684</v>
      </c>
      <c r="F1544" t="s">
        <v>21</v>
      </c>
      <c r="G1544" t="s">
        <v>59</v>
      </c>
      <c r="H1544" t="s">
        <v>60</v>
      </c>
      <c r="I1544" t="s">
        <v>5480</v>
      </c>
      <c r="J1544" s="1">
        <v>36526</v>
      </c>
    </row>
    <row r="1545" spans="1:10" x14ac:dyDescent="0.25">
      <c r="A1545" t="s">
        <v>6111</v>
      </c>
      <c r="B1545" t="s">
        <v>6112</v>
      </c>
      <c r="C1545" t="s">
        <v>6113</v>
      </c>
      <c r="E1545" t="s">
        <v>14</v>
      </c>
    </row>
    <row r="1546" spans="1:10" x14ac:dyDescent="0.25">
      <c r="A1546" t="s">
        <v>6114</v>
      </c>
      <c r="B1546" t="s">
        <v>6115</v>
      </c>
      <c r="C1546" t="s">
        <v>6116</v>
      </c>
      <c r="D1546" t="s">
        <v>6117</v>
      </c>
      <c r="E1546" t="s">
        <v>202</v>
      </c>
      <c r="F1546" t="s">
        <v>21</v>
      </c>
      <c r="G1546" t="s">
        <v>101</v>
      </c>
      <c r="H1546" t="s">
        <v>102</v>
      </c>
      <c r="I1546" t="s">
        <v>103</v>
      </c>
      <c r="J1546" s="1">
        <v>41380</v>
      </c>
    </row>
    <row r="1547" spans="1:10" x14ac:dyDescent="0.25">
      <c r="A1547" t="s">
        <v>6118</v>
      </c>
      <c r="B1547" t="s">
        <v>6119</v>
      </c>
      <c r="C1547" t="s">
        <v>6120</v>
      </c>
      <c r="D1547" t="s">
        <v>3792</v>
      </c>
      <c r="E1547" t="s">
        <v>14</v>
      </c>
      <c r="F1547" t="s">
        <v>271</v>
      </c>
      <c r="G1547">
        <v>17</v>
      </c>
      <c r="H1547" t="s">
        <v>6121</v>
      </c>
      <c r="I1547" t="s">
        <v>6121</v>
      </c>
      <c r="J1547" s="1">
        <v>38718</v>
      </c>
    </row>
    <row r="1548" spans="1:10" x14ac:dyDescent="0.25">
      <c r="A1548" t="s">
        <v>6122</v>
      </c>
      <c r="B1548" t="s">
        <v>6123</v>
      </c>
      <c r="D1548" t="s">
        <v>6124</v>
      </c>
      <c r="E1548" t="s">
        <v>14</v>
      </c>
      <c r="F1548" t="s">
        <v>21</v>
      </c>
      <c r="G1548" t="s">
        <v>803</v>
      </c>
      <c r="H1548" t="s">
        <v>804</v>
      </c>
      <c r="I1548" t="s">
        <v>6125</v>
      </c>
    </row>
    <row r="1549" spans="1:10" x14ac:dyDescent="0.25">
      <c r="A1549" t="s">
        <v>6126</v>
      </c>
      <c r="B1549" t="s">
        <v>6127</v>
      </c>
      <c r="C1549" t="s">
        <v>6128</v>
      </c>
      <c r="D1549" t="s">
        <v>6129</v>
      </c>
      <c r="E1549" t="s">
        <v>14</v>
      </c>
      <c r="F1549" t="s">
        <v>21</v>
      </c>
      <c r="G1549" t="s">
        <v>425</v>
      </c>
      <c r="H1549" t="s">
        <v>523</v>
      </c>
      <c r="I1549" t="s">
        <v>5109</v>
      </c>
      <c r="J1549" s="1">
        <v>42031</v>
      </c>
    </row>
    <row r="1550" spans="1:10" x14ac:dyDescent="0.25">
      <c r="A1550" t="s">
        <v>6130</v>
      </c>
      <c r="B1550" t="s">
        <v>6131</v>
      </c>
      <c r="D1550" t="s">
        <v>1242</v>
      </c>
      <c r="E1550" t="s">
        <v>14</v>
      </c>
      <c r="F1550" t="s">
        <v>21</v>
      </c>
      <c r="G1550" t="s">
        <v>59</v>
      </c>
      <c r="H1550" t="s">
        <v>60</v>
      </c>
      <c r="I1550" t="s">
        <v>266</v>
      </c>
    </row>
    <row r="1551" spans="1:10" x14ac:dyDescent="0.25">
      <c r="A1551" t="s">
        <v>6132</v>
      </c>
      <c r="B1551" t="s">
        <v>6133</v>
      </c>
      <c r="C1551" t="s">
        <v>6134</v>
      </c>
      <c r="D1551" t="s">
        <v>628</v>
      </c>
      <c r="E1551" t="s">
        <v>684</v>
      </c>
      <c r="F1551" t="s">
        <v>160</v>
      </c>
      <c r="G1551" t="s">
        <v>5596</v>
      </c>
      <c r="H1551" t="s">
        <v>1224</v>
      </c>
      <c r="I1551" t="s">
        <v>6135</v>
      </c>
      <c r="J1551" s="1">
        <v>37257</v>
      </c>
    </row>
    <row r="1552" spans="1:10" x14ac:dyDescent="0.25">
      <c r="A1552" t="s">
        <v>6136</v>
      </c>
      <c r="B1552" t="s">
        <v>6137</v>
      </c>
      <c r="C1552" t="s">
        <v>6138</v>
      </c>
      <c r="D1552" t="s">
        <v>1379</v>
      </c>
      <c r="E1552" t="s">
        <v>108</v>
      </c>
      <c r="F1552" t="s">
        <v>21</v>
      </c>
      <c r="G1552" t="s">
        <v>6139</v>
      </c>
      <c r="H1552" t="s">
        <v>6140</v>
      </c>
      <c r="I1552" t="s">
        <v>1397</v>
      </c>
    </row>
    <row r="1553" spans="1:10" x14ac:dyDescent="0.25">
      <c r="A1553" t="s">
        <v>6141</v>
      </c>
      <c r="B1553" t="s">
        <v>6142</v>
      </c>
      <c r="C1553" t="s">
        <v>6143</v>
      </c>
      <c r="D1553" t="s">
        <v>628</v>
      </c>
      <c r="E1553" t="s">
        <v>14</v>
      </c>
      <c r="F1553" t="s">
        <v>21</v>
      </c>
      <c r="G1553" t="s">
        <v>77</v>
      </c>
      <c r="H1553" t="s">
        <v>1759</v>
      </c>
      <c r="I1553" t="s">
        <v>2519</v>
      </c>
      <c r="J1553" s="1">
        <v>36892</v>
      </c>
    </row>
    <row r="1554" spans="1:10" x14ac:dyDescent="0.25">
      <c r="A1554" t="s">
        <v>6144</v>
      </c>
      <c r="B1554" t="s">
        <v>6145</v>
      </c>
      <c r="C1554" t="s">
        <v>6146</v>
      </c>
      <c r="D1554" t="s">
        <v>352</v>
      </c>
      <c r="E1554" t="s">
        <v>14</v>
      </c>
      <c r="F1554" t="s">
        <v>21</v>
      </c>
      <c r="G1554" t="s">
        <v>803</v>
      </c>
      <c r="H1554" t="s">
        <v>1527</v>
      </c>
      <c r="I1554" t="s">
        <v>6147</v>
      </c>
      <c r="J1554" s="1">
        <v>40542</v>
      </c>
    </row>
    <row r="1555" spans="1:10" x14ac:dyDescent="0.25">
      <c r="A1555" t="s">
        <v>6148</v>
      </c>
      <c r="B1555" t="s">
        <v>6149</v>
      </c>
      <c r="C1555" t="s">
        <v>6150</v>
      </c>
      <c r="D1555" t="s">
        <v>761</v>
      </c>
      <c r="E1555" t="s">
        <v>14</v>
      </c>
      <c r="F1555" t="s">
        <v>21</v>
      </c>
      <c r="G1555" t="s">
        <v>1075</v>
      </c>
      <c r="H1555" t="s">
        <v>6151</v>
      </c>
      <c r="I1555" t="s">
        <v>6152</v>
      </c>
    </row>
    <row r="1556" spans="1:10" x14ac:dyDescent="0.25">
      <c r="A1556" t="s">
        <v>6153</v>
      </c>
      <c r="B1556" t="s">
        <v>6154</v>
      </c>
      <c r="C1556" t="s">
        <v>6155</v>
      </c>
      <c r="D1556" t="s">
        <v>51</v>
      </c>
      <c r="E1556" t="s">
        <v>14</v>
      </c>
      <c r="F1556" t="s">
        <v>21</v>
      </c>
      <c r="G1556" t="s">
        <v>1229</v>
      </c>
      <c r="H1556" t="s">
        <v>1230</v>
      </c>
      <c r="I1556" t="s">
        <v>1230</v>
      </c>
      <c r="J1556" s="1">
        <v>38353</v>
      </c>
    </row>
    <row r="1557" spans="1:10" x14ac:dyDescent="0.25">
      <c r="A1557" t="s">
        <v>6156</v>
      </c>
      <c r="B1557" t="s">
        <v>6157</v>
      </c>
      <c r="C1557" t="s">
        <v>6158</v>
      </c>
      <c r="D1557" t="s">
        <v>51</v>
      </c>
      <c r="E1557" t="s">
        <v>108</v>
      </c>
      <c r="F1557" t="s">
        <v>21</v>
      </c>
      <c r="G1557" t="s">
        <v>1267</v>
      </c>
      <c r="H1557" t="s">
        <v>1268</v>
      </c>
      <c r="I1557" t="s">
        <v>6159</v>
      </c>
      <c r="J1557" s="1">
        <v>37622</v>
      </c>
    </row>
    <row r="1558" spans="1:10" x14ac:dyDescent="0.25">
      <c r="A1558" t="s">
        <v>6160</v>
      </c>
      <c r="B1558" t="s">
        <v>6161</v>
      </c>
      <c r="C1558" t="s">
        <v>6162</v>
      </c>
      <c r="D1558" t="s">
        <v>736</v>
      </c>
      <c r="E1558" t="s">
        <v>14</v>
      </c>
      <c r="F1558" t="s">
        <v>21</v>
      </c>
      <c r="G1558" t="s">
        <v>785</v>
      </c>
      <c r="H1558" t="s">
        <v>786</v>
      </c>
      <c r="I1558" t="s">
        <v>6163</v>
      </c>
      <c r="J1558" s="1">
        <v>39448</v>
      </c>
    </row>
    <row r="1559" spans="1:10" x14ac:dyDescent="0.25">
      <c r="A1559" t="s">
        <v>6164</v>
      </c>
      <c r="B1559" t="s">
        <v>6165</v>
      </c>
      <c r="D1559" t="s">
        <v>51</v>
      </c>
      <c r="E1559" t="s">
        <v>14</v>
      </c>
      <c r="F1559" t="s">
        <v>21</v>
      </c>
      <c r="G1559" t="s">
        <v>101</v>
      </c>
      <c r="H1559" t="s">
        <v>102</v>
      </c>
      <c r="I1559" t="s">
        <v>1965</v>
      </c>
    </row>
    <row r="1560" spans="1:10" x14ac:dyDescent="0.25">
      <c r="A1560" t="s">
        <v>6166</v>
      </c>
      <c r="B1560" t="s">
        <v>6167</v>
      </c>
      <c r="C1560" t="s">
        <v>6168</v>
      </c>
      <c r="D1560" t="s">
        <v>51</v>
      </c>
      <c r="E1560" t="s">
        <v>14</v>
      </c>
      <c r="F1560" t="s">
        <v>21</v>
      </c>
      <c r="G1560" t="s">
        <v>116</v>
      </c>
      <c r="H1560" t="s">
        <v>117</v>
      </c>
      <c r="I1560" t="s">
        <v>2580</v>
      </c>
    </row>
    <row r="1561" spans="1:10" x14ac:dyDescent="0.25">
      <c r="A1561" t="s">
        <v>6169</v>
      </c>
      <c r="B1561" t="s">
        <v>6170</v>
      </c>
      <c r="C1561" t="s">
        <v>6171</v>
      </c>
      <c r="D1561" t="s">
        <v>1242</v>
      </c>
      <c r="E1561" t="s">
        <v>14</v>
      </c>
      <c r="F1561" t="s">
        <v>21</v>
      </c>
      <c r="G1561" t="s">
        <v>59</v>
      </c>
      <c r="H1561" t="s">
        <v>1216</v>
      </c>
      <c r="I1561" t="s">
        <v>3043</v>
      </c>
      <c r="J1561" s="1">
        <v>35431</v>
      </c>
    </row>
    <row r="1562" spans="1:10" x14ac:dyDescent="0.25">
      <c r="A1562" t="s">
        <v>6172</v>
      </c>
      <c r="B1562" t="s">
        <v>6173</v>
      </c>
      <c r="C1562" t="s">
        <v>6174</v>
      </c>
      <c r="D1562" t="s">
        <v>51</v>
      </c>
      <c r="E1562" t="s">
        <v>202</v>
      </c>
      <c r="F1562" t="s">
        <v>21</v>
      </c>
      <c r="G1562" t="s">
        <v>59</v>
      </c>
      <c r="H1562" t="s">
        <v>961</v>
      </c>
      <c r="I1562" t="s">
        <v>6175</v>
      </c>
      <c r="J1562" s="1">
        <v>39083</v>
      </c>
    </row>
    <row r="1563" spans="1:10" x14ac:dyDescent="0.25">
      <c r="A1563" t="s">
        <v>6176</v>
      </c>
      <c r="B1563" t="s">
        <v>6177</v>
      </c>
      <c r="C1563" t="s">
        <v>6178</v>
      </c>
      <c r="D1563" t="s">
        <v>6179</v>
      </c>
      <c r="E1563" t="s">
        <v>14</v>
      </c>
      <c r="F1563" t="s">
        <v>21</v>
      </c>
      <c r="G1563" t="s">
        <v>375</v>
      </c>
      <c r="H1563" t="s">
        <v>1207</v>
      </c>
      <c r="I1563" t="s">
        <v>1207</v>
      </c>
      <c r="J1563" s="1">
        <v>39556</v>
      </c>
    </row>
    <row r="1564" spans="1:10" x14ac:dyDescent="0.25">
      <c r="A1564" t="s">
        <v>6180</v>
      </c>
      <c r="B1564" t="s">
        <v>6181</v>
      </c>
      <c r="C1564" t="s">
        <v>6182</v>
      </c>
      <c r="D1564" t="s">
        <v>628</v>
      </c>
      <c r="E1564" t="s">
        <v>14</v>
      </c>
      <c r="F1564" t="s">
        <v>21</v>
      </c>
      <c r="G1564" t="s">
        <v>59</v>
      </c>
      <c r="H1564" t="s">
        <v>60</v>
      </c>
      <c r="I1564" t="s">
        <v>4144</v>
      </c>
      <c r="J1564" s="1">
        <v>39083</v>
      </c>
    </row>
    <row r="1565" spans="1:10" x14ac:dyDescent="0.25">
      <c r="A1565" t="s">
        <v>6183</v>
      </c>
      <c r="B1565" t="s">
        <v>6184</v>
      </c>
      <c r="C1565" t="s">
        <v>6185</v>
      </c>
      <c r="D1565" t="s">
        <v>51</v>
      </c>
      <c r="E1565" t="s">
        <v>684</v>
      </c>
      <c r="F1565" t="s">
        <v>21</v>
      </c>
      <c r="G1565" t="s">
        <v>59</v>
      </c>
      <c r="H1565" t="s">
        <v>90</v>
      </c>
      <c r="I1565" t="s">
        <v>371</v>
      </c>
      <c r="J1565" s="1">
        <v>39083</v>
      </c>
    </row>
    <row r="1566" spans="1:10" x14ac:dyDescent="0.25">
      <c r="A1566" t="s">
        <v>6186</v>
      </c>
      <c r="B1566" t="s">
        <v>6187</v>
      </c>
      <c r="D1566" t="s">
        <v>1498</v>
      </c>
      <c r="E1566" t="s">
        <v>14</v>
      </c>
      <c r="F1566" t="s">
        <v>21</v>
      </c>
      <c r="G1566" t="s">
        <v>59</v>
      </c>
      <c r="H1566" t="s">
        <v>60</v>
      </c>
      <c r="I1566" t="s">
        <v>1397</v>
      </c>
    </row>
    <row r="1567" spans="1:10" x14ac:dyDescent="0.25">
      <c r="A1567" t="s">
        <v>6188</v>
      </c>
      <c r="B1567" t="s">
        <v>6189</v>
      </c>
      <c r="C1567" t="s">
        <v>6190</v>
      </c>
      <c r="D1567" t="s">
        <v>736</v>
      </c>
      <c r="E1567" t="s">
        <v>14</v>
      </c>
      <c r="F1567" t="s">
        <v>21</v>
      </c>
      <c r="G1567" t="s">
        <v>1229</v>
      </c>
      <c r="H1567" t="s">
        <v>6191</v>
      </c>
      <c r="I1567" t="s">
        <v>629</v>
      </c>
      <c r="J1567" s="1">
        <v>35431</v>
      </c>
    </row>
    <row r="1568" spans="1:10" x14ac:dyDescent="0.25">
      <c r="A1568" t="s">
        <v>6192</v>
      </c>
      <c r="B1568" t="s">
        <v>6193</v>
      </c>
      <c r="C1568" t="s">
        <v>6194</v>
      </c>
      <c r="D1568" t="s">
        <v>70</v>
      </c>
      <c r="E1568" t="s">
        <v>14</v>
      </c>
      <c r="F1568" t="s">
        <v>21</v>
      </c>
      <c r="G1568" t="s">
        <v>101</v>
      </c>
      <c r="H1568" t="s">
        <v>102</v>
      </c>
      <c r="I1568" t="s">
        <v>103</v>
      </c>
      <c r="J1568" s="1">
        <v>40836</v>
      </c>
    </row>
    <row r="1569" spans="1:10" x14ac:dyDescent="0.25">
      <c r="A1569" t="s">
        <v>6195</v>
      </c>
      <c r="B1569" t="s">
        <v>6196</v>
      </c>
      <c r="C1569" t="s">
        <v>6197</v>
      </c>
      <c r="D1569" t="s">
        <v>3792</v>
      </c>
      <c r="E1569" t="s">
        <v>14</v>
      </c>
      <c r="F1569" t="s">
        <v>21</v>
      </c>
      <c r="G1569" t="s">
        <v>39</v>
      </c>
      <c r="H1569" t="s">
        <v>277</v>
      </c>
      <c r="I1569" t="s">
        <v>277</v>
      </c>
      <c r="J1569" s="1">
        <v>39814</v>
      </c>
    </row>
    <row r="1570" spans="1:10" x14ac:dyDescent="0.25">
      <c r="A1570" t="s">
        <v>6198</v>
      </c>
      <c r="B1570" t="s">
        <v>6199</v>
      </c>
      <c r="C1570" t="s">
        <v>6200</v>
      </c>
      <c r="D1570" t="s">
        <v>38</v>
      </c>
      <c r="E1570" t="s">
        <v>14</v>
      </c>
      <c r="F1570" t="s">
        <v>21</v>
      </c>
      <c r="G1570" t="s">
        <v>1229</v>
      </c>
      <c r="H1570" t="s">
        <v>1230</v>
      </c>
      <c r="I1570" t="s">
        <v>6201</v>
      </c>
      <c r="J1570" s="1">
        <v>39448</v>
      </c>
    </row>
    <row r="1571" spans="1:10" x14ac:dyDescent="0.25">
      <c r="A1571" t="s">
        <v>6202</v>
      </c>
      <c r="B1571" t="s">
        <v>6203</v>
      </c>
      <c r="C1571" t="s">
        <v>6204</v>
      </c>
      <c r="D1571" t="s">
        <v>352</v>
      </c>
      <c r="E1571" t="s">
        <v>14</v>
      </c>
      <c r="F1571" t="s">
        <v>21</v>
      </c>
      <c r="G1571" t="s">
        <v>1229</v>
      </c>
      <c r="H1571" t="s">
        <v>1230</v>
      </c>
      <c r="I1571" t="s">
        <v>1230</v>
      </c>
      <c r="J1571" s="1">
        <v>38615</v>
      </c>
    </row>
    <row r="1572" spans="1:10" x14ac:dyDescent="0.25">
      <c r="A1572" t="s">
        <v>6205</v>
      </c>
      <c r="B1572" t="s">
        <v>6206</v>
      </c>
      <c r="C1572" t="s">
        <v>6207</v>
      </c>
      <c r="D1572" t="s">
        <v>352</v>
      </c>
      <c r="E1572" t="s">
        <v>14</v>
      </c>
      <c r="F1572" t="s">
        <v>3314</v>
      </c>
      <c r="G1572">
        <v>14</v>
      </c>
      <c r="H1572" t="s">
        <v>6208</v>
      </c>
      <c r="I1572" t="s">
        <v>6208</v>
      </c>
      <c r="J1572" s="1">
        <v>39569</v>
      </c>
    </row>
    <row r="1573" spans="1:10" x14ac:dyDescent="0.25">
      <c r="A1573" t="s">
        <v>6209</v>
      </c>
      <c r="B1573" t="s">
        <v>6210</v>
      </c>
      <c r="C1573" t="s">
        <v>6211</v>
      </c>
      <c r="D1573" t="s">
        <v>38</v>
      </c>
      <c r="E1573" t="s">
        <v>108</v>
      </c>
      <c r="F1573" t="s">
        <v>21</v>
      </c>
      <c r="G1573" t="s">
        <v>59</v>
      </c>
      <c r="H1573" t="s">
        <v>60</v>
      </c>
      <c r="I1573" t="s">
        <v>1414</v>
      </c>
      <c r="J1573" s="1">
        <v>33604</v>
      </c>
    </row>
    <row r="1574" spans="1:10" x14ac:dyDescent="0.25">
      <c r="A1574" t="s">
        <v>6212</v>
      </c>
      <c r="B1574" t="s">
        <v>6213</v>
      </c>
      <c r="C1574" t="s">
        <v>6214</v>
      </c>
      <c r="D1574" t="s">
        <v>1379</v>
      </c>
      <c r="E1574" t="s">
        <v>14</v>
      </c>
      <c r="F1574" t="s">
        <v>21</v>
      </c>
      <c r="G1574" t="s">
        <v>39</v>
      </c>
      <c r="H1574" t="s">
        <v>277</v>
      </c>
      <c r="I1574" t="s">
        <v>6215</v>
      </c>
      <c r="J1574" s="1">
        <v>37622</v>
      </c>
    </row>
    <row r="1575" spans="1:10" x14ac:dyDescent="0.25">
      <c r="A1575" t="s">
        <v>6216</v>
      </c>
      <c r="B1575" t="s">
        <v>6217</v>
      </c>
      <c r="D1575" t="s">
        <v>6218</v>
      </c>
      <c r="E1575" t="s">
        <v>108</v>
      </c>
      <c r="F1575" t="s">
        <v>547</v>
      </c>
      <c r="G1575">
        <v>52</v>
      </c>
      <c r="H1575" t="s">
        <v>6219</v>
      </c>
      <c r="I1575" t="s">
        <v>6219</v>
      </c>
      <c r="J1575" s="1">
        <v>36892</v>
      </c>
    </row>
    <row r="1576" spans="1:10" x14ac:dyDescent="0.25">
      <c r="A1576" t="s">
        <v>6220</v>
      </c>
      <c r="B1576" t="s">
        <v>6221</v>
      </c>
      <c r="C1576" t="s">
        <v>6222</v>
      </c>
      <c r="D1576" t="s">
        <v>761</v>
      </c>
      <c r="E1576" t="s">
        <v>202</v>
      </c>
      <c r="F1576" t="s">
        <v>21</v>
      </c>
      <c r="G1576" t="s">
        <v>153</v>
      </c>
      <c r="H1576" t="s">
        <v>239</v>
      </c>
      <c r="I1576" t="s">
        <v>2724</v>
      </c>
      <c r="J1576" s="1">
        <v>38353</v>
      </c>
    </row>
    <row r="1577" spans="1:10" x14ac:dyDescent="0.25">
      <c r="A1577" t="s">
        <v>6223</v>
      </c>
      <c r="B1577" t="s">
        <v>6224</v>
      </c>
      <c r="C1577" t="s">
        <v>6225</v>
      </c>
      <c r="D1577" t="s">
        <v>6226</v>
      </c>
      <c r="E1577" t="s">
        <v>14</v>
      </c>
      <c r="F1577" t="s">
        <v>633</v>
      </c>
      <c r="G1577">
        <v>7</v>
      </c>
      <c r="H1577" t="s">
        <v>634</v>
      </c>
      <c r="I1577" t="s">
        <v>6227</v>
      </c>
      <c r="J1577" s="1">
        <v>38353</v>
      </c>
    </row>
    <row r="1578" spans="1:10" x14ac:dyDescent="0.25">
      <c r="A1578" t="s">
        <v>6228</v>
      </c>
      <c r="B1578" t="s">
        <v>6229</v>
      </c>
      <c r="C1578" t="s">
        <v>6230</v>
      </c>
      <c r="E1578" t="s">
        <v>14</v>
      </c>
      <c r="F1578" t="s">
        <v>52</v>
      </c>
      <c r="G1578" t="s">
        <v>4482</v>
      </c>
      <c r="H1578" t="s">
        <v>6231</v>
      </c>
      <c r="I1578" t="s">
        <v>6231</v>
      </c>
      <c r="J1578" s="1">
        <v>40909</v>
      </c>
    </row>
    <row r="1579" spans="1:10" x14ac:dyDescent="0.25">
      <c r="A1579" t="s">
        <v>6232</v>
      </c>
      <c r="B1579" t="s">
        <v>6233</v>
      </c>
      <c r="C1579" t="s">
        <v>6234</v>
      </c>
      <c r="D1579" t="s">
        <v>2961</v>
      </c>
      <c r="E1579" t="s">
        <v>14</v>
      </c>
      <c r="F1579" t="s">
        <v>21</v>
      </c>
      <c r="G1579" t="s">
        <v>84</v>
      </c>
      <c r="H1579" t="s">
        <v>3564</v>
      </c>
      <c r="I1579" t="s">
        <v>3564</v>
      </c>
      <c r="J1579" s="1">
        <v>41868</v>
      </c>
    </row>
    <row r="1580" spans="1:10" x14ac:dyDescent="0.25">
      <c r="A1580" t="s">
        <v>6235</v>
      </c>
      <c r="B1580" t="s">
        <v>6236</v>
      </c>
      <c r="C1580" t="s">
        <v>6237</v>
      </c>
      <c r="D1580" t="s">
        <v>761</v>
      </c>
      <c r="E1580" t="s">
        <v>14</v>
      </c>
      <c r="F1580" t="s">
        <v>21</v>
      </c>
      <c r="G1580" t="s">
        <v>1347</v>
      </c>
      <c r="H1580" t="s">
        <v>1348</v>
      </c>
      <c r="I1580" t="s">
        <v>6238</v>
      </c>
      <c r="J1580" s="1">
        <v>39814</v>
      </c>
    </row>
    <row r="1581" spans="1:10" x14ac:dyDescent="0.25">
      <c r="A1581" t="s">
        <v>6239</v>
      </c>
      <c r="B1581" t="s">
        <v>6240</v>
      </c>
      <c r="C1581" t="s">
        <v>6241</v>
      </c>
      <c r="D1581" t="s">
        <v>1242</v>
      </c>
      <c r="E1581" t="s">
        <v>14</v>
      </c>
      <c r="F1581" t="s">
        <v>21</v>
      </c>
      <c r="G1581" t="s">
        <v>3988</v>
      </c>
      <c r="H1581" t="s">
        <v>3989</v>
      </c>
      <c r="I1581" t="s">
        <v>3990</v>
      </c>
      <c r="J1581" s="1">
        <v>37987</v>
      </c>
    </row>
    <row r="1582" spans="1:10" x14ac:dyDescent="0.25">
      <c r="A1582" t="s">
        <v>6242</v>
      </c>
      <c r="B1582" t="s">
        <v>6243</v>
      </c>
      <c r="C1582" t="s">
        <v>6244</v>
      </c>
      <c r="D1582" t="s">
        <v>6245</v>
      </c>
      <c r="E1582" t="s">
        <v>14</v>
      </c>
      <c r="F1582" t="s">
        <v>21</v>
      </c>
      <c r="G1582" t="s">
        <v>293</v>
      </c>
      <c r="H1582" t="s">
        <v>294</v>
      </c>
      <c r="I1582" t="s">
        <v>294</v>
      </c>
    </row>
    <row r="1583" spans="1:10" x14ac:dyDescent="0.25">
      <c r="A1583" t="s">
        <v>6246</v>
      </c>
      <c r="B1583" t="s">
        <v>6247</v>
      </c>
      <c r="C1583" t="s">
        <v>6248</v>
      </c>
      <c r="D1583" t="s">
        <v>51</v>
      </c>
      <c r="E1583" t="s">
        <v>14</v>
      </c>
      <c r="F1583" t="s">
        <v>21</v>
      </c>
      <c r="G1583" t="s">
        <v>137</v>
      </c>
      <c r="H1583" t="s">
        <v>1160</v>
      </c>
      <c r="I1583" t="s">
        <v>6249</v>
      </c>
      <c r="J1583" s="1">
        <v>37987</v>
      </c>
    </row>
    <row r="1584" spans="1:10" x14ac:dyDescent="0.25">
      <c r="A1584" t="s">
        <v>6250</v>
      </c>
      <c r="B1584" t="s">
        <v>6251</v>
      </c>
      <c r="C1584" t="s">
        <v>6252</v>
      </c>
      <c r="D1584" t="s">
        <v>1242</v>
      </c>
      <c r="E1584" t="s">
        <v>108</v>
      </c>
      <c r="F1584" t="s">
        <v>547</v>
      </c>
      <c r="G1584">
        <v>56</v>
      </c>
      <c r="H1584" t="s">
        <v>2547</v>
      </c>
      <c r="I1584" t="s">
        <v>2547</v>
      </c>
      <c r="J1584" s="1">
        <v>36892</v>
      </c>
    </row>
    <row r="1585" spans="1:10" x14ac:dyDescent="0.25">
      <c r="A1585" t="s">
        <v>6253</v>
      </c>
      <c r="B1585" t="s">
        <v>6254</v>
      </c>
      <c r="C1585" t="s">
        <v>6255</v>
      </c>
      <c r="D1585" t="s">
        <v>1379</v>
      </c>
      <c r="E1585" t="s">
        <v>14</v>
      </c>
      <c r="F1585" t="s">
        <v>21</v>
      </c>
      <c r="G1585" t="s">
        <v>130</v>
      </c>
      <c r="H1585" t="s">
        <v>131</v>
      </c>
      <c r="I1585" t="s">
        <v>6256</v>
      </c>
      <c r="J1585" s="1">
        <v>36161</v>
      </c>
    </row>
    <row r="1586" spans="1:10" x14ac:dyDescent="0.25">
      <c r="A1586" t="s">
        <v>6257</v>
      </c>
      <c r="B1586" t="s">
        <v>6258</v>
      </c>
      <c r="C1586" t="s">
        <v>6259</v>
      </c>
      <c r="D1586" t="s">
        <v>6260</v>
      </c>
      <c r="E1586" t="s">
        <v>14</v>
      </c>
      <c r="F1586" t="s">
        <v>21</v>
      </c>
      <c r="G1586" t="s">
        <v>281</v>
      </c>
      <c r="H1586" t="s">
        <v>869</v>
      </c>
      <c r="I1586" t="s">
        <v>870</v>
      </c>
    </row>
    <row r="1587" spans="1:10" x14ac:dyDescent="0.25">
      <c r="A1587" t="s">
        <v>6261</v>
      </c>
      <c r="B1587" t="s">
        <v>6262</v>
      </c>
      <c r="C1587" t="s">
        <v>6263</v>
      </c>
      <c r="D1587" t="s">
        <v>650</v>
      </c>
      <c r="E1587" t="s">
        <v>202</v>
      </c>
    </row>
    <row r="1588" spans="1:10" x14ac:dyDescent="0.25">
      <c r="A1588" t="s">
        <v>6264</v>
      </c>
      <c r="B1588" t="s">
        <v>6265</v>
      </c>
      <c r="C1588" t="s">
        <v>6266</v>
      </c>
      <c r="D1588" t="s">
        <v>89</v>
      </c>
      <c r="E1588" t="s">
        <v>14</v>
      </c>
      <c r="F1588" t="s">
        <v>21</v>
      </c>
      <c r="G1588" t="s">
        <v>281</v>
      </c>
      <c r="H1588" t="s">
        <v>573</v>
      </c>
      <c r="I1588" t="s">
        <v>573</v>
      </c>
      <c r="J1588" s="1">
        <v>40544</v>
      </c>
    </row>
    <row r="1589" spans="1:10" x14ac:dyDescent="0.25">
      <c r="A1589" t="s">
        <v>6267</v>
      </c>
      <c r="B1589" t="s">
        <v>6268</v>
      </c>
      <c r="C1589" t="s">
        <v>6269</v>
      </c>
      <c r="D1589" t="s">
        <v>736</v>
      </c>
      <c r="E1589" t="s">
        <v>108</v>
      </c>
      <c r="F1589" t="s">
        <v>21</v>
      </c>
      <c r="G1589" t="s">
        <v>77</v>
      </c>
      <c r="H1589" t="s">
        <v>1759</v>
      </c>
      <c r="I1589" t="s">
        <v>1760</v>
      </c>
    </row>
    <row r="1590" spans="1:10" x14ac:dyDescent="0.25">
      <c r="A1590" t="s">
        <v>6270</v>
      </c>
      <c r="B1590" t="s">
        <v>6271</v>
      </c>
      <c r="C1590" t="s">
        <v>6272</v>
      </c>
      <c r="D1590" t="s">
        <v>6273</v>
      </c>
      <c r="E1590" t="s">
        <v>14</v>
      </c>
      <c r="J1590" s="1">
        <v>37622</v>
      </c>
    </row>
    <row r="1591" spans="1:10" x14ac:dyDescent="0.25">
      <c r="A1591" t="s">
        <v>6274</v>
      </c>
      <c r="B1591" t="s">
        <v>6275</v>
      </c>
      <c r="C1591" t="s">
        <v>6276</v>
      </c>
      <c r="D1591" t="s">
        <v>6277</v>
      </c>
      <c r="E1591" t="s">
        <v>202</v>
      </c>
      <c r="F1591" t="s">
        <v>21</v>
      </c>
      <c r="G1591" t="s">
        <v>1267</v>
      </c>
      <c r="H1591" t="s">
        <v>1268</v>
      </c>
      <c r="I1591" t="s">
        <v>6278</v>
      </c>
      <c r="J1591" s="1">
        <v>39114</v>
      </c>
    </row>
    <row r="1592" spans="1:10" x14ac:dyDescent="0.25">
      <c r="A1592" t="s">
        <v>6279</v>
      </c>
      <c r="B1592" t="s">
        <v>6280</v>
      </c>
      <c r="D1592" t="s">
        <v>6281</v>
      </c>
      <c r="E1592" t="s">
        <v>14</v>
      </c>
    </row>
    <row r="1593" spans="1:10" x14ac:dyDescent="0.25">
      <c r="A1593" t="s">
        <v>6282</v>
      </c>
      <c r="B1593" t="s">
        <v>6283</v>
      </c>
      <c r="C1593" t="s">
        <v>6284</v>
      </c>
      <c r="D1593" t="s">
        <v>650</v>
      </c>
      <c r="E1593" t="s">
        <v>684</v>
      </c>
      <c r="F1593" t="s">
        <v>401</v>
      </c>
      <c r="G1593">
        <v>40</v>
      </c>
      <c r="H1593" t="s">
        <v>975</v>
      </c>
      <c r="I1593" t="s">
        <v>975</v>
      </c>
    </row>
    <row r="1594" spans="1:10" x14ac:dyDescent="0.25">
      <c r="A1594" t="s">
        <v>6285</v>
      </c>
      <c r="B1594" t="s">
        <v>6286</v>
      </c>
      <c r="C1594" t="s">
        <v>6287</v>
      </c>
      <c r="E1594" t="s">
        <v>202</v>
      </c>
      <c r="F1594" t="s">
        <v>21</v>
      </c>
      <c r="G1594" t="s">
        <v>59</v>
      </c>
      <c r="H1594" t="s">
        <v>90</v>
      </c>
      <c r="I1594" t="s">
        <v>6288</v>
      </c>
      <c r="J1594" s="1">
        <v>34700</v>
      </c>
    </row>
    <row r="1595" spans="1:10" x14ac:dyDescent="0.25">
      <c r="A1595" t="s">
        <v>6289</v>
      </c>
      <c r="B1595" t="s">
        <v>6290</v>
      </c>
      <c r="C1595" t="s">
        <v>6291</v>
      </c>
      <c r="D1595" t="s">
        <v>51</v>
      </c>
      <c r="E1595" t="s">
        <v>14</v>
      </c>
      <c r="F1595" t="s">
        <v>21</v>
      </c>
      <c r="G1595" t="s">
        <v>137</v>
      </c>
      <c r="H1595" t="s">
        <v>1160</v>
      </c>
      <c r="I1595" t="s">
        <v>6292</v>
      </c>
      <c r="J1595" s="1">
        <v>38718</v>
      </c>
    </row>
    <row r="1596" spans="1:10" x14ac:dyDescent="0.25">
      <c r="A1596" t="s">
        <v>6293</v>
      </c>
      <c r="B1596" t="s">
        <v>6294</v>
      </c>
      <c r="C1596" t="s">
        <v>6295</v>
      </c>
      <c r="D1596" t="s">
        <v>761</v>
      </c>
      <c r="E1596" t="s">
        <v>14</v>
      </c>
      <c r="F1596" t="s">
        <v>694</v>
      </c>
      <c r="G1596">
        <v>2</v>
      </c>
      <c r="H1596" t="s">
        <v>695</v>
      </c>
      <c r="I1596" t="s">
        <v>6296</v>
      </c>
      <c r="J1596" s="1">
        <v>40179</v>
      </c>
    </row>
    <row r="1597" spans="1:10" x14ac:dyDescent="0.25">
      <c r="A1597" t="s">
        <v>6297</v>
      </c>
      <c r="B1597" t="s">
        <v>6298</v>
      </c>
      <c r="C1597" t="s">
        <v>6299</v>
      </c>
      <c r="D1597" t="s">
        <v>1379</v>
      </c>
      <c r="E1597" t="s">
        <v>14</v>
      </c>
      <c r="F1597" t="s">
        <v>474</v>
      </c>
      <c r="H1597" t="s">
        <v>475</v>
      </c>
      <c r="I1597" t="s">
        <v>475</v>
      </c>
      <c r="J1597" s="1">
        <v>37987</v>
      </c>
    </row>
    <row r="1598" spans="1:10" x14ac:dyDescent="0.25">
      <c r="A1598" t="s">
        <v>6300</v>
      </c>
      <c r="B1598" t="s">
        <v>6301</v>
      </c>
      <c r="C1598" t="s">
        <v>6302</v>
      </c>
      <c r="D1598" t="s">
        <v>6303</v>
      </c>
      <c r="E1598" t="s">
        <v>14</v>
      </c>
      <c r="F1598" t="s">
        <v>21</v>
      </c>
      <c r="G1598" t="s">
        <v>59</v>
      </c>
      <c r="H1598" t="s">
        <v>60</v>
      </c>
      <c r="I1598" t="s">
        <v>66</v>
      </c>
      <c r="J1598" s="1">
        <v>40909</v>
      </c>
    </row>
    <row r="1599" spans="1:10" x14ac:dyDescent="0.25">
      <c r="A1599" t="s">
        <v>6304</v>
      </c>
      <c r="B1599" t="s">
        <v>6305</v>
      </c>
      <c r="C1599" t="s">
        <v>6306</v>
      </c>
      <c r="D1599" t="s">
        <v>6307</v>
      </c>
      <c r="E1599" t="s">
        <v>108</v>
      </c>
      <c r="F1599" t="s">
        <v>21</v>
      </c>
      <c r="G1599" t="s">
        <v>1006</v>
      </c>
      <c r="H1599" t="s">
        <v>1007</v>
      </c>
      <c r="I1599" t="s">
        <v>6308</v>
      </c>
      <c r="J1599" s="1">
        <v>35798</v>
      </c>
    </row>
    <row r="1600" spans="1:10" x14ac:dyDescent="0.25">
      <c r="A1600" t="s">
        <v>6309</v>
      </c>
      <c r="B1600" t="s">
        <v>6310</v>
      </c>
      <c r="C1600" t="s">
        <v>6311</v>
      </c>
      <c r="D1600" t="s">
        <v>761</v>
      </c>
      <c r="E1600" t="s">
        <v>14</v>
      </c>
      <c r="F1600" t="s">
        <v>52</v>
      </c>
      <c r="G1600" t="s">
        <v>4482</v>
      </c>
      <c r="H1600" t="s">
        <v>6312</v>
      </c>
      <c r="I1600" t="s">
        <v>6312</v>
      </c>
      <c r="J1600" s="1">
        <v>41244</v>
      </c>
    </row>
    <row r="1601" spans="1:10" x14ac:dyDescent="0.25">
      <c r="A1601" t="s">
        <v>6313</v>
      </c>
      <c r="B1601" t="s">
        <v>6314</v>
      </c>
      <c r="C1601" t="s">
        <v>6315</v>
      </c>
      <c r="D1601" t="s">
        <v>736</v>
      </c>
      <c r="E1601" t="s">
        <v>14</v>
      </c>
      <c r="F1601" t="s">
        <v>21</v>
      </c>
      <c r="G1601" t="s">
        <v>59</v>
      </c>
      <c r="H1601" t="s">
        <v>60</v>
      </c>
      <c r="I1601" t="s">
        <v>2701</v>
      </c>
      <c r="J1601" s="1">
        <v>37257</v>
      </c>
    </row>
    <row r="1602" spans="1:10" x14ac:dyDescent="0.25">
      <c r="A1602" t="s">
        <v>6316</v>
      </c>
      <c r="B1602" t="s">
        <v>6317</v>
      </c>
      <c r="C1602" t="s">
        <v>6318</v>
      </c>
      <c r="D1602" t="s">
        <v>1242</v>
      </c>
      <c r="E1602" t="s">
        <v>14</v>
      </c>
      <c r="F1602" t="s">
        <v>123</v>
      </c>
      <c r="G1602" t="s">
        <v>124</v>
      </c>
      <c r="H1602" t="s">
        <v>125</v>
      </c>
      <c r="I1602" t="s">
        <v>125</v>
      </c>
      <c r="J1602" s="1">
        <v>41289</v>
      </c>
    </row>
    <row r="1603" spans="1:10" x14ac:dyDescent="0.25">
      <c r="A1603" t="s">
        <v>6319</v>
      </c>
      <c r="B1603" t="s">
        <v>6320</v>
      </c>
      <c r="C1603" t="s">
        <v>6321</v>
      </c>
      <c r="D1603" t="s">
        <v>51</v>
      </c>
      <c r="E1603" t="s">
        <v>202</v>
      </c>
      <c r="F1603" t="s">
        <v>694</v>
      </c>
      <c r="G1603">
        <v>5</v>
      </c>
      <c r="H1603" t="s">
        <v>695</v>
      </c>
      <c r="I1603" t="s">
        <v>695</v>
      </c>
      <c r="J1603" s="1">
        <v>39083</v>
      </c>
    </row>
    <row r="1604" spans="1:10" x14ac:dyDescent="0.25">
      <c r="A1604" t="s">
        <v>6322</v>
      </c>
      <c r="B1604" t="s">
        <v>6323</v>
      </c>
      <c r="D1604" t="s">
        <v>6324</v>
      </c>
      <c r="E1604" t="s">
        <v>14</v>
      </c>
      <c r="F1604" t="s">
        <v>21</v>
      </c>
      <c r="G1604" t="s">
        <v>1267</v>
      </c>
      <c r="H1604" t="s">
        <v>1268</v>
      </c>
      <c r="I1604" t="s">
        <v>3477</v>
      </c>
    </row>
    <row r="1605" spans="1:10" x14ac:dyDescent="0.25">
      <c r="A1605" t="s">
        <v>6325</v>
      </c>
      <c r="B1605" t="s">
        <v>6326</v>
      </c>
      <c r="C1605" t="s">
        <v>6327</v>
      </c>
      <c r="D1605" t="s">
        <v>1242</v>
      </c>
      <c r="E1605" t="s">
        <v>14</v>
      </c>
      <c r="F1605" t="s">
        <v>21</v>
      </c>
      <c r="G1605" t="s">
        <v>153</v>
      </c>
      <c r="H1605" t="s">
        <v>239</v>
      </c>
      <c r="I1605" t="s">
        <v>6328</v>
      </c>
      <c r="J1605" s="1">
        <v>39448</v>
      </c>
    </row>
    <row r="1606" spans="1:10" x14ac:dyDescent="0.25">
      <c r="A1606" t="s">
        <v>6329</v>
      </c>
      <c r="B1606" t="s">
        <v>6330</v>
      </c>
      <c r="C1606" t="s">
        <v>6331</v>
      </c>
      <c r="D1606" t="s">
        <v>6332</v>
      </c>
      <c r="E1606" t="s">
        <v>14</v>
      </c>
      <c r="F1606" t="s">
        <v>21</v>
      </c>
      <c r="G1606" t="s">
        <v>425</v>
      </c>
      <c r="H1606" t="s">
        <v>6333</v>
      </c>
      <c r="I1606" t="s">
        <v>6333</v>
      </c>
      <c r="J1606" s="1">
        <v>41122</v>
      </c>
    </row>
    <row r="1607" spans="1:10" x14ac:dyDescent="0.25">
      <c r="A1607" t="s">
        <v>6334</v>
      </c>
      <c r="B1607" t="s">
        <v>6335</v>
      </c>
      <c r="C1607" t="s">
        <v>6336</v>
      </c>
      <c r="D1607" t="s">
        <v>6337</v>
      </c>
      <c r="E1607" t="s">
        <v>684</v>
      </c>
      <c r="F1607" t="s">
        <v>21</v>
      </c>
      <c r="G1607" t="s">
        <v>1075</v>
      </c>
      <c r="H1607" t="s">
        <v>1076</v>
      </c>
      <c r="I1607" t="s">
        <v>1165</v>
      </c>
    </row>
    <row r="1608" spans="1:10" x14ac:dyDescent="0.25">
      <c r="A1608" t="s">
        <v>6338</v>
      </c>
      <c r="B1608" t="s">
        <v>6339</v>
      </c>
      <c r="C1608" t="s">
        <v>6340</v>
      </c>
      <c r="D1608" t="s">
        <v>51</v>
      </c>
      <c r="E1608" t="s">
        <v>14</v>
      </c>
      <c r="F1608" t="s">
        <v>21</v>
      </c>
      <c r="G1608" t="s">
        <v>94</v>
      </c>
      <c r="H1608" t="s">
        <v>3290</v>
      </c>
      <c r="I1608" t="s">
        <v>6341</v>
      </c>
      <c r="J1608" s="1">
        <v>40179</v>
      </c>
    </row>
    <row r="1609" spans="1:10" x14ac:dyDescent="0.25">
      <c r="A1609" t="s">
        <v>6342</v>
      </c>
      <c r="B1609" t="s">
        <v>6343</v>
      </c>
      <c r="C1609" t="s">
        <v>6344</v>
      </c>
      <c r="D1609" t="s">
        <v>761</v>
      </c>
      <c r="E1609" t="s">
        <v>202</v>
      </c>
      <c r="F1609" t="s">
        <v>21</v>
      </c>
      <c r="G1609" t="s">
        <v>59</v>
      </c>
      <c r="H1609" t="s">
        <v>60</v>
      </c>
      <c r="I1609" t="s">
        <v>1414</v>
      </c>
      <c r="J1609" s="1">
        <v>39814</v>
      </c>
    </row>
    <row r="1610" spans="1:10" x14ac:dyDescent="0.25">
      <c r="A1610" t="s">
        <v>6345</v>
      </c>
      <c r="B1610" t="s">
        <v>6346</v>
      </c>
      <c r="C1610" t="s">
        <v>6347</v>
      </c>
      <c r="D1610" t="s">
        <v>6348</v>
      </c>
      <c r="E1610" t="s">
        <v>14</v>
      </c>
      <c r="F1610" t="s">
        <v>21</v>
      </c>
      <c r="G1610" t="s">
        <v>153</v>
      </c>
      <c r="H1610" t="s">
        <v>239</v>
      </c>
      <c r="I1610" t="s">
        <v>239</v>
      </c>
      <c r="J1610" s="1">
        <v>33970</v>
      </c>
    </row>
    <row r="1611" spans="1:10" x14ac:dyDescent="0.25">
      <c r="A1611" t="s">
        <v>6349</v>
      </c>
      <c r="B1611" t="s">
        <v>6350</v>
      </c>
      <c r="C1611" t="s">
        <v>6351</v>
      </c>
      <c r="D1611" t="s">
        <v>51</v>
      </c>
      <c r="E1611" t="s">
        <v>14</v>
      </c>
      <c r="F1611" t="s">
        <v>21</v>
      </c>
      <c r="G1611" t="s">
        <v>153</v>
      </c>
      <c r="H1611" t="s">
        <v>239</v>
      </c>
      <c r="I1611" t="s">
        <v>239</v>
      </c>
    </row>
    <row r="1612" spans="1:10" x14ac:dyDescent="0.25">
      <c r="A1612" t="s">
        <v>6352</v>
      </c>
      <c r="B1612" t="s">
        <v>6353</v>
      </c>
      <c r="C1612" t="s">
        <v>6354</v>
      </c>
      <c r="D1612" t="s">
        <v>739</v>
      </c>
      <c r="E1612" t="s">
        <v>108</v>
      </c>
      <c r="F1612" t="s">
        <v>21</v>
      </c>
      <c r="G1612" t="s">
        <v>639</v>
      </c>
      <c r="H1612" t="s">
        <v>640</v>
      </c>
      <c r="I1612" t="s">
        <v>6341</v>
      </c>
      <c r="J1612" s="1">
        <v>32874</v>
      </c>
    </row>
    <row r="1613" spans="1:10" x14ac:dyDescent="0.25">
      <c r="A1613" t="s">
        <v>6355</v>
      </c>
      <c r="B1613" t="s">
        <v>6356</v>
      </c>
      <c r="C1613" t="s">
        <v>6357</v>
      </c>
      <c r="D1613" t="s">
        <v>129</v>
      </c>
      <c r="E1613" t="s">
        <v>14</v>
      </c>
      <c r="F1613" t="s">
        <v>21</v>
      </c>
      <c r="G1613" t="s">
        <v>281</v>
      </c>
      <c r="H1613" t="s">
        <v>869</v>
      </c>
      <c r="I1613" t="s">
        <v>869</v>
      </c>
    </row>
    <row r="1614" spans="1:10" x14ac:dyDescent="0.25">
      <c r="A1614" t="s">
        <v>6358</v>
      </c>
      <c r="B1614" t="s">
        <v>6359</v>
      </c>
      <c r="C1614" t="s">
        <v>6360</v>
      </c>
      <c r="D1614" t="s">
        <v>38</v>
      </c>
      <c r="E1614" t="s">
        <v>14</v>
      </c>
      <c r="F1614" t="s">
        <v>21</v>
      </c>
      <c r="G1614" t="s">
        <v>281</v>
      </c>
      <c r="H1614" t="s">
        <v>573</v>
      </c>
      <c r="I1614" t="s">
        <v>6361</v>
      </c>
      <c r="J1614" s="1">
        <v>40909</v>
      </c>
    </row>
    <row r="1615" spans="1:10" x14ac:dyDescent="0.25">
      <c r="A1615" t="s">
        <v>6362</v>
      </c>
      <c r="B1615" t="s">
        <v>6363</v>
      </c>
      <c r="C1615" t="s">
        <v>6364</v>
      </c>
      <c r="D1615" t="s">
        <v>45</v>
      </c>
      <c r="E1615" t="s">
        <v>14</v>
      </c>
      <c r="F1615" t="s">
        <v>21</v>
      </c>
      <c r="G1615" t="s">
        <v>540</v>
      </c>
      <c r="H1615" t="s">
        <v>541</v>
      </c>
      <c r="I1615" t="s">
        <v>773</v>
      </c>
      <c r="J1615" s="1">
        <v>39814</v>
      </c>
    </row>
    <row r="1616" spans="1:10" x14ac:dyDescent="0.25">
      <c r="A1616" t="s">
        <v>6365</v>
      </c>
      <c r="B1616" t="s">
        <v>6366</v>
      </c>
      <c r="C1616" t="s">
        <v>6367</v>
      </c>
      <c r="D1616" t="s">
        <v>89</v>
      </c>
      <c r="E1616" t="s">
        <v>14</v>
      </c>
      <c r="F1616" t="s">
        <v>21</v>
      </c>
      <c r="G1616" t="s">
        <v>577</v>
      </c>
      <c r="H1616" t="s">
        <v>6368</v>
      </c>
      <c r="I1616" t="s">
        <v>6368</v>
      </c>
      <c r="J1616" s="1">
        <v>37257</v>
      </c>
    </row>
    <row r="1617" spans="1:10" x14ac:dyDescent="0.25">
      <c r="A1617" t="s">
        <v>6369</v>
      </c>
      <c r="B1617" t="s">
        <v>6370</v>
      </c>
      <c r="D1617" t="s">
        <v>38</v>
      </c>
      <c r="E1617" t="s">
        <v>14</v>
      </c>
      <c r="F1617" t="s">
        <v>21</v>
      </c>
      <c r="G1617" t="s">
        <v>39</v>
      </c>
      <c r="H1617" t="s">
        <v>277</v>
      </c>
      <c r="I1617" t="s">
        <v>6371</v>
      </c>
      <c r="J1617" s="1">
        <v>31048</v>
      </c>
    </row>
    <row r="1618" spans="1:10" x14ac:dyDescent="0.25">
      <c r="A1618" t="s">
        <v>6372</v>
      </c>
      <c r="B1618" t="s">
        <v>6373</v>
      </c>
      <c r="C1618" t="s">
        <v>6374</v>
      </c>
      <c r="D1618" t="s">
        <v>6375</v>
      </c>
      <c r="E1618" t="s">
        <v>14</v>
      </c>
      <c r="F1618" t="s">
        <v>21</v>
      </c>
      <c r="G1618" t="s">
        <v>1006</v>
      </c>
      <c r="H1618" t="s">
        <v>6376</v>
      </c>
      <c r="I1618" t="s">
        <v>6377</v>
      </c>
      <c r="J1618" s="1">
        <v>40168</v>
      </c>
    </row>
    <row r="1619" spans="1:10" x14ac:dyDescent="0.25">
      <c r="A1619" t="s">
        <v>6378</v>
      </c>
      <c r="B1619" t="s">
        <v>6379</v>
      </c>
      <c r="E1619" t="s">
        <v>14</v>
      </c>
    </row>
    <row r="1620" spans="1:10" x14ac:dyDescent="0.25">
      <c r="A1620" t="s">
        <v>6380</v>
      </c>
      <c r="B1620" t="s">
        <v>6381</v>
      </c>
      <c r="C1620" t="s">
        <v>6382</v>
      </c>
      <c r="D1620" t="s">
        <v>6383</v>
      </c>
      <c r="E1620" t="s">
        <v>14</v>
      </c>
      <c r="F1620" t="s">
        <v>21</v>
      </c>
      <c r="G1620" t="s">
        <v>59</v>
      </c>
      <c r="H1620" t="s">
        <v>1216</v>
      </c>
      <c r="I1620" t="s">
        <v>1216</v>
      </c>
    </row>
    <row r="1621" spans="1:10" x14ac:dyDescent="0.25">
      <c r="A1621" t="s">
        <v>6384</v>
      </c>
      <c r="B1621" t="s">
        <v>6385</v>
      </c>
      <c r="C1621" t="s">
        <v>6386</v>
      </c>
      <c r="D1621" t="s">
        <v>6387</v>
      </c>
      <c r="E1621" t="s">
        <v>14</v>
      </c>
      <c r="F1621" t="s">
        <v>21</v>
      </c>
      <c r="G1621" t="s">
        <v>59</v>
      </c>
      <c r="H1621" t="s">
        <v>90</v>
      </c>
      <c r="I1621" t="s">
        <v>2606</v>
      </c>
      <c r="J1621" s="1">
        <v>39448</v>
      </c>
    </row>
    <row r="1622" spans="1:10" x14ac:dyDescent="0.25">
      <c r="A1622" t="s">
        <v>6388</v>
      </c>
      <c r="B1622" t="s">
        <v>6389</v>
      </c>
      <c r="C1622" t="s">
        <v>6390</v>
      </c>
      <c r="D1622" t="s">
        <v>6391</v>
      </c>
      <c r="E1622" t="s">
        <v>14</v>
      </c>
      <c r="J1622" s="1">
        <v>40909</v>
      </c>
    </row>
    <row r="1623" spans="1:10" x14ac:dyDescent="0.25">
      <c r="A1623" t="s">
        <v>6392</v>
      </c>
      <c r="B1623" t="s">
        <v>6393</v>
      </c>
      <c r="C1623" t="s">
        <v>6394</v>
      </c>
      <c r="D1623" t="s">
        <v>38</v>
      </c>
      <c r="E1623" t="s">
        <v>14</v>
      </c>
      <c r="F1623" t="s">
        <v>21</v>
      </c>
      <c r="G1623" t="s">
        <v>1347</v>
      </c>
      <c r="H1623" t="s">
        <v>1348</v>
      </c>
      <c r="I1623" t="s">
        <v>1349</v>
      </c>
    </row>
    <row r="1624" spans="1:10" x14ac:dyDescent="0.25">
      <c r="A1624" t="s">
        <v>6395</v>
      </c>
      <c r="B1624" t="s">
        <v>6396</v>
      </c>
      <c r="C1624" t="s">
        <v>6397</v>
      </c>
      <c r="D1624" t="s">
        <v>51</v>
      </c>
      <c r="E1624" t="s">
        <v>108</v>
      </c>
      <c r="F1624" t="s">
        <v>21</v>
      </c>
      <c r="G1624" t="s">
        <v>153</v>
      </c>
      <c r="H1624" t="s">
        <v>239</v>
      </c>
      <c r="I1624" t="s">
        <v>2272</v>
      </c>
      <c r="J1624" s="1">
        <v>37257</v>
      </c>
    </row>
    <row r="1625" spans="1:10" x14ac:dyDescent="0.25">
      <c r="A1625" t="s">
        <v>6398</v>
      </c>
      <c r="B1625" t="s">
        <v>6399</v>
      </c>
      <c r="C1625" t="s">
        <v>6400</v>
      </c>
      <c r="D1625" t="s">
        <v>38</v>
      </c>
      <c r="E1625" t="s">
        <v>14</v>
      </c>
      <c r="F1625" t="s">
        <v>1057</v>
      </c>
      <c r="G1625">
        <v>2</v>
      </c>
      <c r="H1625" t="s">
        <v>6401</v>
      </c>
      <c r="I1625" t="s">
        <v>6401</v>
      </c>
    </row>
    <row r="1626" spans="1:10" x14ac:dyDescent="0.25">
      <c r="A1626" t="s">
        <v>6402</v>
      </c>
      <c r="B1626" t="s">
        <v>6403</v>
      </c>
      <c r="D1626" t="s">
        <v>374</v>
      </c>
      <c r="E1626" t="s">
        <v>14</v>
      </c>
      <c r="F1626" t="s">
        <v>21</v>
      </c>
      <c r="G1626" t="s">
        <v>1075</v>
      </c>
      <c r="H1626" t="s">
        <v>6404</v>
      </c>
      <c r="I1626" t="s">
        <v>6405</v>
      </c>
      <c r="J1626" s="1">
        <v>40603</v>
      </c>
    </row>
    <row r="1627" spans="1:10" x14ac:dyDescent="0.25">
      <c r="A1627" t="s">
        <v>6406</v>
      </c>
      <c r="B1627" t="s">
        <v>6407</v>
      </c>
      <c r="C1627" t="s">
        <v>6408</v>
      </c>
      <c r="E1627" t="s">
        <v>14</v>
      </c>
      <c r="F1627" t="s">
        <v>21</v>
      </c>
      <c r="G1627" t="s">
        <v>260</v>
      </c>
      <c r="H1627" t="s">
        <v>261</v>
      </c>
      <c r="I1627" t="s">
        <v>261</v>
      </c>
      <c r="J1627" s="1">
        <v>33604</v>
      </c>
    </row>
    <row r="1628" spans="1:10" x14ac:dyDescent="0.25">
      <c r="A1628" t="s">
        <v>6409</v>
      </c>
      <c r="B1628" t="s">
        <v>6410</v>
      </c>
      <c r="C1628" t="s">
        <v>6411</v>
      </c>
      <c r="D1628" t="s">
        <v>6412</v>
      </c>
      <c r="E1628" t="s">
        <v>14</v>
      </c>
      <c r="F1628" t="s">
        <v>21</v>
      </c>
      <c r="G1628" t="s">
        <v>59</v>
      </c>
      <c r="H1628" t="s">
        <v>90</v>
      </c>
      <c r="I1628" t="s">
        <v>5428</v>
      </c>
      <c r="J1628" s="1">
        <v>40360</v>
      </c>
    </row>
    <row r="1629" spans="1:10" x14ac:dyDescent="0.25">
      <c r="A1629" t="s">
        <v>6413</v>
      </c>
      <c r="B1629" t="s">
        <v>6414</v>
      </c>
      <c r="C1629" t="s">
        <v>6415</v>
      </c>
      <c r="D1629" t="s">
        <v>51</v>
      </c>
      <c r="E1629" t="s">
        <v>14</v>
      </c>
      <c r="F1629" t="s">
        <v>21</v>
      </c>
      <c r="G1629" t="s">
        <v>153</v>
      </c>
      <c r="H1629" t="s">
        <v>239</v>
      </c>
      <c r="I1629" t="s">
        <v>6416</v>
      </c>
    </row>
    <row r="1630" spans="1:10" x14ac:dyDescent="0.25">
      <c r="A1630" t="s">
        <v>6417</v>
      </c>
      <c r="B1630" t="s">
        <v>6418</v>
      </c>
      <c r="D1630" t="s">
        <v>6419</v>
      </c>
      <c r="E1630" t="s">
        <v>14</v>
      </c>
      <c r="F1630" t="s">
        <v>21</v>
      </c>
      <c r="G1630" t="s">
        <v>84</v>
      </c>
      <c r="H1630" t="s">
        <v>3564</v>
      </c>
      <c r="I1630" t="s">
        <v>3564</v>
      </c>
      <c r="J1630" s="1">
        <v>36312</v>
      </c>
    </row>
    <row r="1631" spans="1:10" x14ac:dyDescent="0.25">
      <c r="A1631" t="s">
        <v>6420</v>
      </c>
      <c r="B1631" t="s">
        <v>6421</v>
      </c>
      <c r="C1631" t="s">
        <v>6422</v>
      </c>
      <c r="D1631" t="s">
        <v>38</v>
      </c>
      <c r="E1631" t="s">
        <v>14</v>
      </c>
      <c r="F1631" t="s">
        <v>21</v>
      </c>
      <c r="G1631" t="s">
        <v>94</v>
      </c>
      <c r="H1631" t="s">
        <v>95</v>
      </c>
      <c r="I1631" t="s">
        <v>6423</v>
      </c>
      <c r="J1631" s="1">
        <v>36161</v>
      </c>
    </row>
    <row r="1632" spans="1:10" x14ac:dyDescent="0.25">
      <c r="A1632" t="s">
        <v>6424</v>
      </c>
      <c r="B1632" t="s">
        <v>6425</v>
      </c>
      <c r="C1632" t="s">
        <v>6426</v>
      </c>
      <c r="D1632" t="s">
        <v>1379</v>
      </c>
      <c r="E1632" t="s">
        <v>108</v>
      </c>
      <c r="F1632" t="s">
        <v>694</v>
      </c>
      <c r="G1632">
        <v>2</v>
      </c>
      <c r="H1632" t="s">
        <v>695</v>
      </c>
      <c r="I1632" t="s">
        <v>953</v>
      </c>
      <c r="J1632" s="1">
        <v>37987</v>
      </c>
    </row>
    <row r="1633" spans="1:10" x14ac:dyDescent="0.25">
      <c r="A1633" t="s">
        <v>6427</v>
      </c>
      <c r="B1633" t="s">
        <v>6428</v>
      </c>
      <c r="C1633" t="s">
        <v>6429</v>
      </c>
      <c r="D1633" t="s">
        <v>51</v>
      </c>
      <c r="E1633" t="s">
        <v>684</v>
      </c>
      <c r="F1633" t="s">
        <v>21</v>
      </c>
      <c r="G1633" t="s">
        <v>94</v>
      </c>
      <c r="H1633" t="s">
        <v>95</v>
      </c>
      <c r="I1633" t="s">
        <v>2974</v>
      </c>
      <c r="J1633" s="1">
        <v>37257</v>
      </c>
    </row>
    <row r="1634" spans="1:10" x14ac:dyDescent="0.25">
      <c r="A1634" t="s">
        <v>6430</v>
      </c>
      <c r="B1634" t="s">
        <v>6431</v>
      </c>
      <c r="C1634" t="s">
        <v>6432</v>
      </c>
      <c r="D1634" t="s">
        <v>6433</v>
      </c>
      <c r="E1634" t="s">
        <v>202</v>
      </c>
      <c r="F1634" t="s">
        <v>21</v>
      </c>
      <c r="G1634" t="s">
        <v>59</v>
      </c>
      <c r="H1634" t="s">
        <v>60</v>
      </c>
      <c r="I1634" t="s">
        <v>1098</v>
      </c>
    </row>
    <row r="1635" spans="1:10" x14ac:dyDescent="0.25">
      <c r="A1635" t="s">
        <v>6434</v>
      </c>
      <c r="B1635" t="s">
        <v>6435</v>
      </c>
      <c r="C1635" t="s">
        <v>6436</v>
      </c>
      <c r="D1635" t="s">
        <v>51</v>
      </c>
      <c r="E1635" t="s">
        <v>14</v>
      </c>
      <c r="F1635" t="s">
        <v>21</v>
      </c>
      <c r="G1635" t="s">
        <v>59</v>
      </c>
      <c r="H1635" t="s">
        <v>4634</v>
      </c>
      <c r="I1635" t="s">
        <v>5528</v>
      </c>
      <c r="J1635" s="1">
        <v>37622</v>
      </c>
    </row>
    <row r="1636" spans="1:10" x14ac:dyDescent="0.25">
      <c r="A1636" t="s">
        <v>6437</v>
      </c>
      <c r="B1636" t="s">
        <v>6438</v>
      </c>
      <c r="C1636" t="s">
        <v>6439</v>
      </c>
      <c r="D1636" t="s">
        <v>5184</v>
      </c>
      <c r="E1636" t="s">
        <v>14</v>
      </c>
      <c r="F1636" t="s">
        <v>21</v>
      </c>
      <c r="G1636" t="s">
        <v>116</v>
      </c>
      <c r="H1636" t="s">
        <v>117</v>
      </c>
      <c r="I1636" t="s">
        <v>6440</v>
      </c>
      <c r="J1636" s="1">
        <v>41091</v>
      </c>
    </row>
    <row r="1637" spans="1:10" x14ac:dyDescent="0.25">
      <c r="A1637" t="s">
        <v>6441</v>
      </c>
      <c r="B1637" t="s">
        <v>6442</v>
      </c>
      <c r="C1637" t="s">
        <v>6443</v>
      </c>
      <c r="D1637" t="s">
        <v>51</v>
      </c>
      <c r="E1637" t="s">
        <v>14</v>
      </c>
      <c r="F1637" t="s">
        <v>21</v>
      </c>
      <c r="G1637" t="s">
        <v>375</v>
      </c>
      <c r="H1637" t="s">
        <v>376</v>
      </c>
      <c r="I1637" t="s">
        <v>376</v>
      </c>
      <c r="J1637" s="1">
        <v>40179</v>
      </c>
    </row>
    <row r="1638" spans="1:10" x14ac:dyDescent="0.25">
      <c r="A1638" t="s">
        <v>6444</v>
      </c>
      <c r="B1638" t="s">
        <v>6445</v>
      </c>
      <c r="C1638" t="s">
        <v>6446</v>
      </c>
      <c r="D1638" t="s">
        <v>3109</v>
      </c>
      <c r="E1638" t="s">
        <v>108</v>
      </c>
      <c r="F1638" t="s">
        <v>21</v>
      </c>
      <c r="G1638" t="s">
        <v>6139</v>
      </c>
      <c r="H1638" t="s">
        <v>6447</v>
      </c>
      <c r="I1638" t="s">
        <v>6447</v>
      </c>
    </row>
    <row r="1639" spans="1:10" x14ac:dyDescent="0.25">
      <c r="A1639" t="s">
        <v>6448</v>
      </c>
      <c r="B1639" t="s">
        <v>6449</v>
      </c>
      <c r="D1639" t="s">
        <v>6450</v>
      </c>
      <c r="E1639" t="s">
        <v>14</v>
      </c>
    </row>
    <row r="1640" spans="1:10" x14ac:dyDescent="0.25">
      <c r="A1640" t="s">
        <v>6451</v>
      </c>
      <c r="B1640" t="s">
        <v>6452</v>
      </c>
      <c r="D1640" t="s">
        <v>65</v>
      </c>
      <c r="E1640" t="s">
        <v>14</v>
      </c>
      <c r="F1640" t="s">
        <v>21</v>
      </c>
      <c r="G1640" t="s">
        <v>59</v>
      </c>
      <c r="H1640" t="s">
        <v>60</v>
      </c>
      <c r="I1640" t="s">
        <v>1397</v>
      </c>
    </row>
    <row r="1641" spans="1:10" x14ac:dyDescent="0.25">
      <c r="A1641" t="s">
        <v>6453</v>
      </c>
      <c r="B1641" t="s">
        <v>6454</v>
      </c>
      <c r="C1641" t="s">
        <v>6455</v>
      </c>
      <c r="D1641" t="s">
        <v>2321</v>
      </c>
      <c r="E1641" t="s">
        <v>202</v>
      </c>
      <c r="F1641" t="s">
        <v>123</v>
      </c>
      <c r="G1641" t="s">
        <v>6456</v>
      </c>
      <c r="H1641" t="s">
        <v>6457</v>
      </c>
      <c r="I1641" t="s">
        <v>6457</v>
      </c>
    </row>
    <row r="1642" spans="1:10" x14ac:dyDescent="0.25">
      <c r="A1642" t="s">
        <v>6458</v>
      </c>
      <c r="B1642" t="s">
        <v>6459</v>
      </c>
      <c r="C1642" t="s">
        <v>6460</v>
      </c>
      <c r="D1642" t="s">
        <v>38</v>
      </c>
      <c r="E1642" t="s">
        <v>14</v>
      </c>
      <c r="F1642" t="s">
        <v>123</v>
      </c>
      <c r="G1642" t="s">
        <v>6461</v>
      </c>
      <c r="H1642" t="s">
        <v>6462</v>
      </c>
      <c r="I1642" t="s">
        <v>6462</v>
      </c>
      <c r="J1642" s="1">
        <v>41218</v>
      </c>
    </row>
    <row r="1643" spans="1:10" x14ac:dyDescent="0.25">
      <c r="A1643" t="s">
        <v>6463</v>
      </c>
      <c r="B1643" t="s">
        <v>6464</v>
      </c>
      <c r="C1643" t="s">
        <v>6465</v>
      </c>
      <c r="D1643" t="s">
        <v>51</v>
      </c>
      <c r="E1643" t="s">
        <v>14</v>
      </c>
      <c r="F1643" t="s">
        <v>21</v>
      </c>
      <c r="G1643" t="s">
        <v>59</v>
      </c>
      <c r="H1643" t="s">
        <v>1216</v>
      </c>
      <c r="I1643" t="s">
        <v>1216</v>
      </c>
    </row>
    <row r="1644" spans="1:10" x14ac:dyDescent="0.25">
      <c r="A1644" t="s">
        <v>6466</v>
      </c>
      <c r="B1644" t="s">
        <v>6467</v>
      </c>
      <c r="C1644" t="s">
        <v>6468</v>
      </c>
      <c r="D1644" t="s">
        <v>6469</v>
      </c>
      <c r="E1644" t="s">
        <v>14</v>
      </c>
      <c r="F1644" t="s">
        <v>21</v>
      </c>
      <c r="G1644" t="s">
        <v>59</v>
      </c>
      <c r="H1644" t="s">
        <v>60</v>
      </c>
      <c r="I1644" t="s">
        <v>1098</v>
      </c>
    </row>
    <row r="1645" spans="1:10" x14ac:dyDescent="0.25">
      <c r="A1645" t="s">
        <v>6470</v>
      </c>
      <c r="B1645" t="s">
        <v>6471</v>
      </c>
      <c r="C1645" t="s">
        <v>6472</v>
      </c>
      <c r="D1645" t="s">
        <v>6473</v>
      </c>
      <c r="E1645" t="s">
        <v>108</v>
      </c>
      <c r="F1645" t="s">
        <v>21</v>
      </c>
      <c r="G1645" t="s">
        <v>1347</v>
      </c>
      <c r="H1645" t="s">
        <v>6474</v>
      </c>
      <c r="I1645" t="s">
        <v>6475</v>
      </c>
      <c r="J1645" s="1">
        <v>37622</v>
      </c>
    </row>
    <row r="1646" spans="1:10" x14ac:dyDescent="0.25">
      <c r="A1646" t="s">
        <v>6476</v>
      </c>
      <c r="B1646" t="s">
        <v>6477</v>
      </c>
      <c r="C1646" t="s">
        <v>6478</v>
      </c>
      <c r="D1646" t="s">
        <v>419</v>
      </c>
      <c r="E1646" t="s">
        <v>14</v>
      </c>
      <c r="F1646" t="s">
        <v>160</v>
      </c>
      <c r="G1646" t="s">
        <v>5596</v>
      </c>
      <c r="H1646" t="s">
        <v>1224</v>
      </c>
      <c r="I1646" t="s">
        <v>6479</v>
      </c>
      <c r="J1646" s="1">
        <v>41821</v>
      </c>
    </row>
    <row r="1647" spans="1:10" x14ac:dyDescent="0.25">
      <c r="A1647" t="s">
        <v>6480</v>
      </c>
      <c r="B1647" t="s">
        <v>6481</v>
      </c>
      <c r="C1647" t="s">
        <v>6482</v>
      </c>
      <c r="D1647" t="s">
        <v>6483</v>
      </c>
      <c r="E1647" t="s">
        <v>14</v>
      </c>
      <c r="F1647" t="s">
        <v>21</v>
      </c>
      <c r="G1647" t="s">
        <v>1234</v>
      </c>
      <c r="H1647" t="s">
        <v>1627</v>
      </c>
      <c r="I1647" t="s">
        <v>1627</v>
      </c>
      <c r="J1647" s="1">
        <v>42064</v>
      </c>
    </row>
    <row r="1648" spans="1:10" x14ac:dyDescent="0.25">
      <c r="A1648" t="s">
        <v>6484</v>
      </c>
      <c r="B1648" t="s">
        <v>6485</v>
      </c>
      <c r="C1648" t="s">
        <v>6486</v>
      </c>
      <c r="D1648" t="s">
        <v>6487</v>
      </c>
      <c r="E1648" t="s">
        <v>14</v>
      </c>
      <c r="F1648" t="s">
        <v>21</v>
      </c>
      <c r="G1648" t="s">
        <v>101</v>
      </c>
      <c r="H1648" t="s">
        <v>102</v>
      </c>
      <c r="I1648" t="s">
        <v>103</v>
      </c>
      <c r="J1648" s="1">
        <v>38718</v>
      </c>
    </row>
    <row r="1649" spans="1:10" x14ac:dyDescent="0.25">
      <c r="A1649" t="s">
        <v>6488</v>
      </c>
      <c r="B1649" t="s">
        <v>6489</v>
      </c>
      <c r="C1649" t="s">
        <v>6490</v>
      </c>
      <c r="D1649" t="s">
        <v>6491</v>
      </c>
      <c r="E1649" t="s">
        <v>14</v>
      </c>
      <c r="F1649" t="s">
        <v>21</v>
      </c>
      <c r="G1649" t="s">
        <v>59</v>
      </c>
      <c r="H1649" t="s">
        <v>60</v>
      </c>
      <c r="I1649" t="s">
        <v>601</v>
      </c>
      <c r="J1649" s="1">
        <v>39448</v>
      </c>
    </row>
    <row r="1650" spans="1:10" x14ac:dyDescent="0.25">
      <c r="A1650" t="s">
        <v>6492</v>
      </c>
      <c r="B1650" t="s">
        <v>6493</v>
      </c>
      <c r="C1650" t="s">
        <v>6494</v>
      </c>
      <c r="D1650" t="s">
        <v>419</v>
      </c>
      <c r="E1650" t="s">
        <v>14</v>
      </c>
      <c r="F1650" t="s">
        <v>21</v>
      </c>
      <c r="G1650" t="s">
        <v>59</v>
      </c>
      <c r="H1650" t="s">
        <v>90</v>
      </c>
      <c r="I1650" t="s">
        <v>4723</v>
      </c>
      <c r="J1650" s="1">
        <v>40664</v>
      </c>
    </row>
    <row r="1651" spans="1:10" x14ac:dyDescent="0.25">
      <c r="A1651" t="s">
        <v>6495</v>
      </c>
      <c r="B1651" t="s">
        <v>6496</v>
      </c>
      <c r="C1651" t="s">
        <v>6497</v>
      </c>
      <c r="D1651" t="s">
        <v>6498</v>
      </c>
      <c r="E1651" t="s">
        <v>14</v>
      </c>
      <c r="F1651" t="s">
        <v>21</v>
      </c>
      <c r="G1651" t="s">
        <v>59</v>
      </c>
      <c r="H1651" t="s">
        <v>60</v>
      </c>
      <c r="I1651" t="s">
        <v>66</v>
      </c>
    </row>
    <row r="1652" spans="1:10" x14ac:dyDescent="0.25">
      <c r="A1652" t="s">
        <v>6499</v>
      </c>
      <c r="B1652" t="s">
        <v>6500</v>
      </c>
      <c r="C1652" t="s">
        <v>6501</v>
      </c>
      <c r="D1652" t="s">
        <v>6502</v>
      </c>
      <c r="E1652" t="s">
        <v>14</v>
      </c>
      <c r="F1652" t="s">
        <v>123</v>
      </c>
      <c r="G1652" t="s">
        <v>124</v>
      </c>
      <c r="H1652" t="s">
        <v>125</v>
      </c>
      <c r="I1652" t="s">
        <v>125</v>
      </c>
    </row>
    <row r="1653" spans="1:10" x14ac:dyDescent="0.25">
      <c r="A1653" t="s">
        <v>6503</v>
      </c>
      <c r="B1653" t="s">
        <v>6504</v>
      </c>
      <c r="C1653" t="s">
        <v>6505</v>
      </c>
      <c r="D1653" t="s">
        <v>6506</v>
      </c>
      <c r="E1653" t="s">
        <v>14</v>
      </c>
      <c r="F1653" t="s">
        <v>21</v>
      </c>
      <c r="G1653" t="s">
        <v>59</v>
      </c>
      <c r="H1653" t="s">
        <v>6507</v>
      </c>
      <c r="I1653" t="s">
        <v>6508</v>
      </c>
      <c r="J1653" s="1">
        <v>40179</v>
      </c>
    </row>
    <row r="1654" spans="1:10" x14ac:dyDescent="0.25">
      <c r="A1654" t="s">
        <v>6509</v>
      </c>
      <c r="B1654" t="s">
        <v>6510</v>
      </c>
      <c r="C1654" t="s">
        <v>6511</v>
      </c>
      <c r="E1654" t="s">
        <v>202</v>
      </c>
      <c r="F1654" t="s">
        <v>21</v>
      </c>
      <c r="G1654" t="s">
        <v>1006</v>
      </c>
      <c r="H1654" t="s">
        <v>1030</v>
      </c>
      <c r="I1654" t="s">
        <v>1030</v>
      </c>
      <c r="J1654" s="1">
        <v>34335</v>
      </c>
    </row>
    <row r="1655" spans="1:10" x14ac:dyDescent="0.25">
      <c r="A1655" t="s">
        <v>6512</v>
      </c>
      <c r="B1655" t="s">
        <v>6513</v>
      </c>
      <c r="C1655" t="s">
        <v>6514</v>
      </c>
      <c r="D1655" t="s">
        <v>38</v>
      </c>
      <c r="E1655" t="s">
        <v>14</v>
      </c>
      <c r="F1655" t="s">
        <v>160</v>
      </c>
      <c r="G1655" t="s">
        <v>161</v>
      </c>
      <c r="H1655" t="s">
        <v>162</v>
      </c>
      <c r="I1655" t="s">
        <v>6515</v>
      </c>
      <c r="J1655" s="1">
        <v>37257</v>
      </c>
    </row>
    <row r="1656" spans="1:10" x14ac:dyDescent="0.25">
      <c r="A1656" t="s">
        <v>6516</v>
      </c>
      <c r="B1656" t="s">
        <v>6517</v>
      </c>
      <c r="C1656" t="s">
        <v>6518</v>
      </c>
      <c r="D1656" t="s">
        <v>6519</v>
      </c>
      <c r="E1656" t="s">
        <v>14</v>
      </c>
      <c r="F1656" t="s">
        <v>21</v>
      </c>
      <c r="G1656" t="s">
        <v>59</v>
      </c>
      <c r="H1656" t="s">
        <v>60</v>
      </c>
      <c r="I1656" t="s">
        <v>659</v>
      </c>
      <c r="J1656" s="1">
        <v>33604</v>
      </c>
    </row>
    <row r="1657" spans="1:10" x14ac:dyDescent="0.25">
      <c r="A1657" t="s">
        <v>6520</v>
      </c>
      <c r="B1657" t="s">
        <v>6521</v>
      </c>
      <c r="C1657" t="s">
        <v>6522</v>
      </c>
      <c r="D1657" t="s">
        <v>6523</v>
      </c>
      <c r="E1657" t="s">
        <v>14</v>
      </c>
      <c r="F1657" t="s">
        <v>21</v>
      </c>
      <c r="G1657" t="s">
        <v>59</v>
      </c>
      <c r="H1657" t="s">
        <v>60</v>
      </c>
      <c r="I1657" t="s">
        <v>1098</v>
      </c>
    </row>
    <row r="1658" spans="1:10" x14ac:dyDescent="0.25">
      <c r="A1658" t="s">
        <v>6524</v>
      </c>
      <c r="B1658" t="s">
        <v>6525</v>
      </c>
      <c r="C1658" t="s">
        <v>6526</v>
      </c>
      <c r="D1658" t="s">
        <v>6527</v>
      </c>
      <c r="E1658" t="s">
        <v>14</v>
      </c>
      <c r="F1658" t="s">
        <v>21</v>
      </c>
      <c r="G1658" t="s">
        <v>59</v>
      </c>
      <c r="H1658" t="s">
        <v>60</v>
      </c>
      <c r="I1658" t="s">
        <v>66</v>
      </c>
      <c r="J1658" s="1">
        <v>40909</v>
      </c>
    </row>
    <row r="1659" spans="1:10" x14ac:dyDescent="0.25">
      <c r="A1659" t="s">
        <v>6528</v>
      </c>
      <c r="B1659" t="s">
        <v>6529</v>
      </c>
      <c r="C1659" t="s">
        <v>6530</v>
      </c>
      <c r="D1659" t="s">
        <v>6531</v>
      </c>
      <c r="E1659" t="s">
        <v>14</v>
      </c>
      <c r="F1659" t="s">
        <v>123</v>
      </c>
      <c r="G1659" t="s">
        <v>124</v>
      </c>
      <c r="H1659" t="s">
        <v>125</v>
      </c>
      <c r="I1659" t="s">
        <v>125</v>
      </c>
      <c r="J1659" s="1">
        <v>41275</v>
      </c>
    </row>
    <row r="1660" spans="1:10" x14ac:dyDescent="0.25">
      <c r="A1660" t="s">
        <v>6532</v>
      </c>
      <c r="B1660" t="s">
        <v>6533</v>
      </c>
      <c r="C1660" t="s">
        <v>6534</v>
      </c>
      <c r="D1660" t="s">
        <v>713</v>
      </c>
      <c r="E1660" t="s">
        <v>14</v>
      </c>
      <c r="F1660" t="s">
        <v>21</v>
      </c>
      <c r="G1660" t="s">
        <v>101</v>
      </c>
      <c r="H1660" t="s">
        <v>102</v>
      </c>
      <c r="I1660" t="s">
        <v>103</v>
      </c>
      <c r="J1660" s="1">
        <v>40909</v>
      </c>
    </row>
    <row r="1661" spans="1:10" x14ac:dyDescent="0.25">
      <c r="A1661" t="s">
        <v>6535</v>
      </c>
      <c r="B1661" t="s">
        <v>6536</v>
      </c>
      <c r="C1661" t="s">
        <v>6537</v>
      </c>
      <c r="D1661" t="s">
        <v>6538</v>
      </c>
      <c r="E1661" t="s">
        <v>14</v>
      </c>
      <c r="F1661" t="s">
        <v>6539</v>
      </c>
      <c r="H1661" t="s">
        <v>6540</v>
      </c>
      <c r="I1661" t="s">
        <v>6540</v>
      </c>
      <c r="J1661" s="1">
        <v>40452</v>
      </c>
    </row>
    <row r="1662" spans="1:10" x14ac:dyDescent="0.25">
      <c r="A1662" t="s">
        <v>6541</v>
      </c>
      <c r="B1662" t="s">
        <v>6542</v>
      </c>
      <c r="C1662" t="s">
        <v>6543</v>
      </c>
      <c r="D1662" t="s">
        <v>6544</v>
      </c>
      <c r="E1662" t="s">
        <v>14</v>
      </c>
      <c r="F1662" t="s">
        <v>52</v>
      </c>
      <c r="G1662" t="s">
        <v>53</v>
      </c>
      <c r="H1662" t="s">
        <v>54</v>
      </c>
      <c r="I1662" t="s">
        <v>2934</v>
      </c>
      <c r="J1662" s="1">
        <v>39850</v>
      </c>
    </row>
    <row r="1663" spans="1:10" x14ac:dyDescent="0.25">
      <c r="A1663" t="s">
        <v>6545</v>
      </c>
      <c r="B1663" t="s">
        <v>6546</v>
      </c>
      <c r="C1663" t="s">
        <v>6547</v>
      </c>
      <c r="D1663" t="s">
        <v>6548</v>
      </c>
      <c r="E1663" t="s">
        <v>14</v>
      </c>
      <c r="F1663" t="s">
        <v>21</v>
      </c>
      <c r="G1663" t="s">
        <v>101</v>
      </c>
      <c r="H1663" t="s">
        <v>102</v>
      </c>
      <c r="I1663" t="s">
        <v>103</v>
      </c>
      <c r="J1663" s="1">
        <v>40488</v>
      </c>
    </row>
    <row r="1664" spans="1:10" x14ac:dyDescent="0.25">
      <c r="A1664" t="s">
        <v>6549</v>
      </c>
      <c r="B1664" t="s">
        <v>6550</v>
      </c>
      <c r="C1664" t="s">
        <v>6551</v>
      </c>
      <c r="D1664" t="s">
        <v>6552</v>
      </c>
      <c r="E1664" t="s">
        <v>14</v>
      </c>
      <c r="F1664" t="s">
        <v>342</v>
      </c>
      <c r="G1664">
        <v>4</v>
      </c>
      <c r="H1664" t="s">
        <v>6553</v>
      </c>
      <c r="I1664" t="s">
        <v>6553</v>
      </c>
      <c r="J1664" s="1">
        <v>40436</v>
      </c>
    </row>
    <row r="1665" spans="1:10" x14ac:dyDescent="0.25">
      <c r="A1665" t="s">
        <v>6554</v>
      </c>
      <c r="B1665" t="s">
        <v>6555</v>
      </c>
      <c r="C1665" t="s">
        <v>6556</v>
      </c>
      <c r="D1665" t="s">
        <v>51</v>
      </c>
      <c r="E1665" t="s">
        <v>14</v>
      </c>
      <c r="F1665" t="s">
        <v>21</v>
      </c>
      <c r="G1665" t="s">
        <v>101</v>
      </c>
      <c r="H1665" t="s">
        <v>102</v>
      </c>
      <c r="I1665" t="s">
        <v>103</v>
      </c>
      <c r="J1665" s="1">
        <v>33970</v>
      </c>
    </row>
    <row r="1666" spans="1:10" x14ac:dyDescent="0.25">
      <c r="A1666" t="s">
        <v>6557</v>
      </c>
      <c r="B1666" t="s">
        <v>6558</v>
      </c>
      <c r="C1666" t="s">
        <v>6559</v>
      </c>
      <c r="D1666" t="s">
        <v>6560</v>
      </c>
      <c r="E1666" t="s">
        <v>14</v>
      </c>
      <c r="F1666" t="s">
        <v>21</v>
      </c>
      <c r="G1666" t="s">
        <v>59</v>
      </c>
      <c r="H1666" t="s">
        <v>60</v>
      </c>
      <c r="I1666" t="s">
        <v>66</v>
      </c>
      <c r="J1666" s="1">
        <v>41275</v>
      </c>
    </row>
    <row r="1667" spans="1:10" x14ac:dyDescent="0.25">
      <c r="A1667" t="s">
        <v>6561</v>
      </c>
      <c r="B1667" t="s">
        <v>6562</v>
      </c>
      <c r="C1667" t="s">
        <v>6563</v>
      </c>
      <c r="D1667" t="s">
        <v>32</v>
      </c>
      <c r="E1667" t="s">
        <v>14</v>
      </c>
      <c r="J1667" s="1">
        <v>36630</v>
      </c>
    </row>
    <row r="1668" spans="1:10" x14ac:dyDescent="0.25">
      <c r="A1668" t="s">
        <v>6564</v>
      </c>
      <c r="B1668" t="s">
        <v>6565</v>
      </c>
      <c r="C1668" t="s">
        <v>6566</v>
      </c>
      <c r="D1668" t="s">
        <v>6567</v>
      </c>
      <c r="E1668" t="s">
        <v>14</v>
      </c>
      <c r="F1668" t="s">
        <v>645</v>
      </c>
      <c r="G1668">
        <v>9</v>
      </c>
      <c r="H1668" t="s">
        <v>2067</v>
      </c>
      <c r="I1668" t="s">
        <v>2067</v>
      </c>
      <c r="J1668" s="1">
        <v>40261</v>
      </c>
    </row>
    <row r="1669" spans="1:10" x14ac:dyDescent="0.25">
      <c r="A1669" t="s">
        <v>6568</v>
      </c>
      <c r="B1669" t="s">
        <v>6569</v>
      </c>
      <c r="C1669" t="s">
        <v>6570</v>
      </c>
      <c r="D1669" t="s">
        <v>2474</v>
      </c>
      <c r="E1669" t="s">
        <v>14</v>
      </c>
      <c r="F1669" t="s">
        <v>33</v>
      </c>
      <c r="G1669">
        <v>23</v>
      </c>
      <c r="H1669" t="s">
        <v>177</v>
      </c>
      <c r="I1669" t="s">
        <v>177</v>
      </c>
      <c r="J1669" s="1">
        <v>37622</v>
      </c>
    </row>
    <row r="1670" spans="1:10" x14ac:dyDescent="0.25">
      <c r="A1670" t="s">
        <v>6571</v>
      </c>
      <c r="B1670" t="s">
        <v>6572</v>
      </c>
      <c r="C1670" t="s">
        <v>6573</v>
      </c>
      <c r="D1670" t="s">
        <v>6574</v>
      </c>
      <c r="E1670" t="s">
        <v>14</v>
      </c>
      <c r="F1670" t="s">
        <v>71</v>
      </c>
      <c r="G1670">
        <v>12</v>
      </c>
      <c r="H1670" t="s">
        <v>72</v>
      </c>
      <c r="I1670" t="s">
        <v>72</v>
      </c>
      <c r="J1670" s="1">
        <v>41654</v>
      </c>
    </row>
    <row r="1671" spans="1:10" x14ac:dyDescent="0.25">
      <c r="A1671" t="s">
        <v>6575</v>
      </c>
      <c r="B1671" t="s">
        <v>6576</v>
      </c>
      <c r="D1671" t="s">
        <v>70</v>
      </c>
      <c r="E1671" t="s">
        <v>14</v>
      </c>
      <c r="F1671" t="s">
        <v>21</v>
      </c>
      <c r="G1671" t="s">
        <v>260</v>
      </c>
      <c r="H1671" t="s">
        <v>5737</v>
      </c>
      <c r="I1671" t="s">
        <v>5737</v>
      </c>
      <c r="J1671" s="1">
        <v>41327</v>
      </c>
    </row>
    <row r="1672" spans="1:10" x14ac:dyDescent="0.25">
      <c r="A1672" t="s">
        <v>6577</v>
      </c>
      <c r="B1672" t="s">
        <v>6578</v>
      </c>
      <c r="C1672" t="s">
        <v>6579</v>
      </c>
      <c r="D1672" t="s">
        <v>6580</v>
      </c>
      <c r="E1672" t="s">
        <v>14</v>
      </c>
      <c r="F1672" t="s">
        <v>21</v>
      </c>
      <c r="G1672" t="s">
        <v>101</v>
      </c>
      <c r="H1672" t="s">
        <v>102</v>
      </c>
      <c r="I1672" t="s">
        <v>5330</v>
      </c>
    </row>
    <row r="1673" spans="1:10" x14ac:dyDescent="0.25">
      <c r="A1673" t="s">
        <v>6581</v>
      </c>
      <c r="B1673" t="s">
        <v>6582</v>
      </c>
      <c r="C1673" t="s">
        <v>6583</v>
      </c>
      <c r="D1673" t="s">
        <v>6584</v>
      </c>
      <c r="E1673" t="s">
        <v>202</v>
      </c>
    </row>
    <row r="1674" spans="1:10" x14ac:dyDescent="0.25">
      <c r="A1674" t="s">
        <v>6585</v>
      </c>
      <c r="B1674" t="s">
        <v>6586</v>
      </c>
      <c r="C1674" t="s">
        <v>6587</v>
      </c>
      <c r="D1674" t="s">
        <v>6588</v>
      </c>
      <c r="E1674" t="s">
        <v>14</v>
      </c>
      <c r="F1674" t="s">
        <v>21</v>
      </c>
      <c r="G1674" t="s">
        <v>101</v>
      </c>
      <c r="H1674" t="s">
        <v>102</v>
      </c>
      <c r="I1674" t="s">
        <v>103</v>
      </c>
      <c r="J1674" s="1">
        <v>42012</v>
      </c>
    </row>
    <row r="1675" spans="1:10" x14ac:dyDescent="0.25">
      <c r="A1675" t="s">
        <v>6589</v>
      </c>
      <c r="B1675" t="s">
        <v>6590</v>
      </c>
      <c r="C1675" t="s">
        <v>6591</v>
      </c>
      <c r="D1675" t="s">
        <v>51</v>
      </c>
      <c r="E1675" t="s">
        <v>14</v>
      </c>
    </row>
    <row r="1676" spans="1:10" x14ac:dyDescent="0.25">
      <c r="A1676" t="s">
        <v>6592</v>
      </c>
      <c r="B1676" t="s">
        <v>6593</v>
      </c>
      <c r="C1676" t="s">
        <v>6594</v>
      </c>
      <c r="D1676" t="s">
        <v>2474</v>
      </c>
      <c r="E1676" t="s">
        <v>108</v>
      </c>
      <c r="F1676" t="s">
        <v>21</v>
      </c>
      <c r="G1676" t="s">
        <v>59</v>
      </c>
      <c r="H1676" t="s">
        <v>961</v>
      </c>
      <c r="I1676" t="s">
        <v>962</v>
      </c>
    </row>
    <row r="1677" spans="1:10" x14ac:dyDescent="0.25">
      <c r="A1677" t="s">
        <v>6595</v>
      </c>
      <c r="B1677" t="s">
        <v>6596</v>
      </c>
      <c r="C1677" t="s">
        <v>6597</v>
      </c>
      <c r="D1677" t="s">
        <v>6598</v>
      </c>
      <c r="E1677" t="s">
        <v>14</v>
      </c>
      <c r="F1677" t="s">
        <v>160</v>
      </c>
      <c r="G1677" t="s">
        <v>161</v>
      </c>
      <c r="H1677" t="s">
        <v>162</v>
      </c>
      <c r="I1677" t="s">
        <v>6599</v>
      </c>
      <c r="J1677" s="1">
        <v>40848</v>
      </c>
    </row>
    <row r="1678" spans="1:10" x14ac:dyDescent="0.25">
      <c r="A1678" t="s">
        <v>6600</v>
      </c>
      <c r="B1678" t="s">
        <v>6601</v>
      </c>
      <c r="C1678" t="s">
        <v>6602</v>
      </c>
      <c r="D1678" t="s">
        <v>6603</v>
      </c>
      <c r="E1678" t="s">
        <v>14</v>
      </c>
      <c r="F1678" t="s">
        <v>21</v>
      </c>
      <c r="G1678" t="s">
        <v>101</v>
      </c>
      <c r="H1678" t="s">
        <v>102</v>
      </c>
      <c r="I1678" t="s">
        <v>103</v>
      </c>
      <c r="J1678" s="1">
        <v>41214</v>
      </c>
    </row>
    <row r="1679" spans="1:10" x14ac:dyDescent="0.25">
      <c r="A1679" t="s">
        <v>6604</v>
      </c>
      <c r="B1679" t="s">
        <v>6605</v>
      </c>
      <c r="C1679" t="s">
        <v>6606</v>
      </c>
      <c r="D1679" t="s">
        <v>6607</v>
      </c>
      <c r="E1679" t="s">
        <v>202</v>
      </c>
      <c r="F1679" t="s">
        <v>453</v>
      </c>
      <c r="J1679" s="1">
        <v>40286</v>
      </c>
    </row>
    <row r="1680" spans="1:10" x14ac:dyDescent="0.25">
      <c r="A1680" t="s">
        <v>6608</v>
      </c>
      <c r="B1680" t="s">
        <v>6609</v>
      </c>
      <c r="C1680" t="s">
        <v>6610</v>
      </c>
      <c r="D1680" t="s">
        <v>6611</v>
      </c>
      <c r="E1680" t="s">
        <v>14</v>
      </c>
      <c r="F1680" t="s">
        <v>1057</v>
      </c>
      <c r="G1680">
        <v>12</v>
      </c>
      <c r="H1680" t="s">
        <v>1693</v>
      </c>
      <c r="I1680" t="s">
        <v>6612</v>
      </c>
      <c r="J1680" s="1">
        <v>41729</v>
      </c>
    </row>
    <row r="1681" spans="1:10" x14ac:dyDescent="0.25">
      <c r="A1681" t="s">
        <v>6613</v>
      </c>
      <c r="B1681" t="s">
        <v>6614</v>
      </c>
      <c r="C1681" t="s">
        <v>6615</v>
      </c>
      <c r="D1681" t="s">
        <v>6616</v>
      </c>
      <c r="E1681" t="s">
        <v>14</v>
      </c>
      <c r="F1681" t="s">
        <v>21</v>
      </c>
      <c r="G1681" t="s">
        <v>101</v>
      </c>
      <c r="H1681" t="s">
        <v>102</v>
      </c>
      <c r="I1681" t="s">
        <v>103</v>
      </c>
      <c r="J1681" s="1">
        <v>42248</v>
      </c>
    </row>
    <row r="1682" spans="1:10" x14ac:dyDescent="0.25">
      <c r="A1682" t="s">
        <v>6617</v>
      </c>
      <c r="B1682" t="s">
        <v>6618</v>
      </c>
      <c r="C1682" t="s">
        <v>6619</v>
      </c>
      <c r="D1682" t="s">
        <v>89</v>
      </c>
      <c r="E1682" t="s">
        <v>14</v>
      </c>
      <c r="F1682" t="s">
        <v>21</v>
      </c>
      <c r="G1682" t="s">
        <v>39</v>
      </c>
      <c r="H1682" t="s">
        <v>277</v>
      </c>
      <c r="I1682" t="s">
        <v>6620</v>
      </c>
      <c r="J1682" s="1">
        <v>27760</v>
      </c>
    </row>
    <row r="1683" spans="1:10" x14ac:dyDescent="0.25">
      <c r="A1683" t="s">
        <v>6621</v>
      </c>
      <c r="B1683" t="s">
        <v>6622</v>
      </c>
      <c r="C1683" t="s">
        <v>6623</v>
      </c>
      <c r="D1683" t="s">
        <v>6624</v>
      </c>
      <c r="E1683" t="s">
        <v>14</v>
      </c>
      <c r="F1683" t="s">
        <v>21</v>
      </c>
      <c r="G1683" t="s">
        <v>130</v>
      </c>
      <c r="H1683" t="s">
        <v>131</v>
      </c>
      <c r="I1683" t="s">
        <v>1109</v>
      </c>
      <c r="J1683" s="1">
        <v>40940</v>
      </c>
    </row>
    <row r="1684" spans="1:10" x14ac:dyDescent="0.25">
      <c r="A1684" t="s">
        <v>6625</v>
      </c>
      <c r="B1684" t="s">
        <v>6626</v>
      </c>
      <c r="C1684" t="s">
        <v>6627</v>
      </c>
      <c r="E1684" t="s">
        <v>202</v>
      </c>
      <c r="J1684" s="1">
        <v>42188</v>
      </c>
    </row>
    <row r="1685" spans="1:10" x14ac:dyDescent="0.25">
      <c r="A1685" t="s">
        <v>6628</v>
      </c>
      <c r="B1685" t="s">
        <v>6629</v>
      </c>
      <c r="C1685" t="s">
        <v>6630</v>
      </c>
      <c r="D1685" t="s">
        <v>6631</v>
      </c>
      <c r="E1685" t="s">
        <v>14</v>
      </c>
      <c r="F1685" t="s">
        <v>160</v>
      </c>
      <c r="G1685" t="s">
        <v>1261</v>
      </c>
      <c r="H1685" t="s">
        <v>162</v>
      </c>
      <c r="I1685" t="s">
        <v>5519</v>
      </c>
      <c r="J1685" s="1">
        <v>41000</v>
      </c>
    </row>
    <row r="1686" spans="1:10" x14ac:dyDescent="0.25">
      <c r="A1686" t="s">
        <v>6632</v>
      </c>
      <c r="B1686" t="s">
        <v>6633</v>
      </c>
      <c r="C1686" t="s">
        <v>6634</v>
      </c>
      <c r="D1686" t="s">
        <v>6635</v>
      </c>
      <c r="E1686" t="s">
        <v>14</v>
      </c>
      <c r="F1686" t="s">
        <v>401</v>
      </c>
      <c r="G1686">
        <v>40</v>
      </c>
      <c r="H1686" t="s">
        <v>975</v>
      </c>
      <c r="I1686" t="s">
        <v>975</v>
      </c>
      <c r="J1686" s="1">
        <v>36950</v>
      </c>
    </row>
    <row r="1687" spans="1:10" x14ac:dyDescent="0.25">
      <c r="A1687" t="s">
        <v>6636</v>
      </c>
      <c r="B1687" t="s">
        <v>6637</v>
      </c>
      <c r="C1687" t="s">
        <v>6638</v>
      </c>
      <c r="D1687" t="s">
        <v>280</v>
      </c>
      <c r="E1687" t="s">
        <v>14</v>
      </c>
      <c r="F1687" t="s">
        <v>21</v>
      </c>
      <c r="G1687" t="s">
        <v>77</v>
      </c>
      <c r="H1687" t="s">
        <v>1759</v>
      </c>
      <c r="I1687" t="s">
        <v>2519</v>
      </c>
      <c r="J1687" s="1">
        <v>41275</v>
      </c>
    </row>
    <row r="1688" spans="1:10" x14ac:dyDescent="0.25">
      <c r="A1688" t="s">
        <v>6639</v>
      </c>
      <c r="B1688" t="s">
        <v>6640</v>
      </c>
      <c r="C1688" t="s">
        <v>6641</v>
      </c>
      <c r="D1688" t="s">
        <v>65</v>
      </c>
      <c r="E1688" t="s">
        <v>108</v>
      </c>
      <c r="F1688" t="s">
        <v>21</v>
      </c>
      <c r="G1688" t="s">
        <v>59</v>
      </c>
      <c r="H1688" t="s">
        <v>60</v>
      </c>
      <c r="I1688" t="s">
        <v>979</v>
      </c>
    </row>
    <row r="1689" spans="1:10" x14ac:dyDescent="0.25">
      <c r="A1689" t="s">
        <v>6642</v>
      </c>
      <c r="B1689" t="s">
        <v>6643</v>
      </c>
      <c r="C1689" t="s">
        <v>6644</v>
      </c>
      <c r="D1689" t="s">
        <v>6645</v>
      </c>
      <c r="E1689" t="s">
        <v>14</v>
      </c>
      <c r="F1689" t="s">
        <v>21</v>
      </c>
      <c r="G1689" t="s">
        <v>101</v>
      </c>
      <c r="H1689" t="s">
        <v>102</v>
      </c>
      <c r="I1689" t="s">
        <v>103</v>
      </c>
    </row>
    <row r="1690" spans="1:10" x14ac:dyDescent="0.25">
      <c r="A1690" t="s">
        <v>6646</v>
      </c>
      <c r="B1690" t="s">
        <v>6647</v>
      </c>
      <c r="C1690" t="s">
        <v>6648</v>
      </c>
      <c r="D1690" t="s">
        <v>2474</v>
      </c>
      <c r="E1690" t="s">
        <v>202</v>
      </c>
      <c r="F1690" t="s">
        <v>123</v>
      </c>
      <c r="G1690" t="s">
        <v>321</v>
      </c>
      <c r="H1690" t="s">
        <v>125</v>
      </c>
      <c r="I1690" t="s">
        <v>322</v>
      </c>
      <c r="J1690" s="1">
        <v>40544</v>
      </c>
    </row>
    <row r="1691" spans="1:10" x14ac:dyDescent="0.25">
      <c r="A1691" t="s">
        <v>6649</v>
      </c>
      <c r="B1691" t="s">
        <v>6650</v>
      </c>
      <c r="C1691" t="s">
        <v>6651</v>
      </c>
      <c r="D1691" t="s">
        <v>6652</v>
      </c>
      <c r="E1691" t="s">
        <v>202</v>
      </c>
      <c r="F1691" t="s">
        <v>453</v>
      </c>
      <c r="G1691">
        <v>48</v>
      </c>
      <c r="H1691" t="s">
        <v>454</v>
      </c>
      <c r="I1691" t="s">
        <v>454</v>
      </c>
      <c r="J1691" s="1">
        <v>40057</v>
      </c>
    </row>
    <row r="1692" spans="1:10" x14ac:dyDescent="0.25">
      <c r="A1692" t="s">
        <v>6653</v>
      </c>
      <c r="B1692" t="s">
        <v>6654</v>
      </c>
      <c r="C1692" t="s">
        <v>6655</v>
      </c>
      <c r="D1692" t="s">
        <v>6656</v>
      </c>
      <c r="E1692" t="s">
        <v>14</v>
      </c>
      <c r="F1692" t="s">
        <v>52</v>
      </c>
      <c r="G1692" t="s">
        <v>197</v>
      </c>
      <c r="H1692" t="s">
        <v>198</v>
      </c>
      <c r="I1692" t="s">
        <v>198</v>
      </c>
    </row>
    <row r="1693" spans="1:10" x14ac:dyDescent="0.25">
      <c r="A1693" t="s">
        <v>6657</v>
      </c>
      <c r="B1693" t="s">
        <v>6658</v>
      </c>
      <c r="C1693" t="s">
        <v>6659</v>
      </c>
      <c r="D1693" t="s">
        <v>2474</v>
      </c>
      <c r="E1693" t="s">
        <v>14</v>
      </c>
      <c r="F1693" t="s">
        <v>33</v>
      </c>
      <c r="G1693">
        <v>22</v>
      </c>
      <c r="H1693" t="s">
        <v>34</v>
      </c>
      <c r="I1693" t="s">
        <v>34</v>
      </c>
      <c r="J1693" s="1">
        <v>40179</v>
      </c>
    </row>
    <row r="1694" spans="1:10" x14ac:dyDescent="0.25">
      <c r="A1694" t="s">
        <v>6660</v>
      </c>
      <c r="B1694" t="s">
        <v>6661</v>
      </c>
      <c r="C1694" t="s">
        <v>6662</v>
      </c>
      <c r="D1694" t="s">
        <v>2474</v>
      </c>
      <c r="E1694" t="s">
        <v>14</v>
      </c>
      <c r="F1694" t="s">
        <v>21</v>
      </c>
      <c r="G1694" t="s">
        <v>59</v>
      </c>
      <c r="H1694" t="s">
        <v>60</v>
      </c>
      <c r="I1694" t="s">
        <v>1098</v>
      </c>
      <c r="J1694" s="1">
        <v>40909</v>
      </c>
    </row>
    <row r="1695" spans="1:10" x14ac:dyDescent="0.25">
      <c r="A1695" t="s">
        <v>6663</v>
      </c>
      <c r="B1695" t="s">
        <v>6664</v>
      </c>
      <c r="C1695" t="s">
        <v>6665</v>
      </c>
      <c r="D1695" t="s">
        <v>6666</v>
      </c>
      <c r="E1695" t="s">
        <v>14</v>
      </c>
      <c r="F1695" t="s">
        <v>15</v>
      </c>
      <c r="G1695">
        <v>19</v>
      </c>
      <c r="H1695" t="s">
        <v>469</v>
      </c>
      <c r="I1695" t="s">
        <v>469</v>
      </c>
      <c r="J1695" s="1">
        <v>41821</v>
      </c>
    </row>
    <row r="1696" spans="1:10" x14ac:dyDescent="0.25">
      <c r="A1696" t="s">
        <v>6667</v>
      </c>
      <c r="B1696" t="s">
        <v>6668</v>
      </c>
      <c r="C1696" t="s">
        <v>6669</v>
      </c>
      <c r="D1696" t="s">
        <v>6670</v>
      </c>
      <c r="E1696" t="s">
        <v>108</v>
      </c>
      <c r="F1696" t="s">
        <v>21</v>
      </c>
      <c r="G1696" t="s">
        <v>137</v>
      </c>
      <c r="H1696" t="s">
        <v>138</v>
      </c>
      <c r="I1696" t="s">
        <v>138</v>
      </c>
      <c r="J1696" s="1">
        <v>38353</v>
      </c>
    </row>
    <row r="1697" spans="1:10" x14ac:dyDescent="0.25">
      <c r="A1697" t="s">
        <v>6671</v>
      </c>
      <c r="B1697" t="s">
        <v>6672</v>
      </c>
      <c r="C1697" t="s">
        <v>6673</v>
      </c>
      <c r="D1697" t="s">
        <v>6674</v>
      </c>
      <c r="E1697" t="s">
        <v>14</v>
      </c>
      <c r="F1697" t="s">
        <v>21</v>
      </c>
      <c r="G1697" t="s">
        <v>39</v>
      </c>
      <c r="H1697" t="s">
        <v>277</v>
      </c>
      <c r="I1697" t="s">
        <v>277</v>
      </c>
      <c r="J1697" s="1">
        <v>40330</v>
      </c>
    </row>
    <row r="1698" spans="1:10" x14ac:dyDescent="0.25">
      <c r="A1698" t="s">
        <v>6675</v>
      </c>
      <c r="B1698" t="s">
        <v>6676</v>
      </c>
      <c r="C1698" t="s">
        <v>6677</v>
      </c>
      <c r="D1698" t="s">
        <v>3602</v>
      </c>
      <c r="E1698" t="s">
        <v>14</v>
      </c>
      <c r="F1698" t="s">
        <v>342</v>
      </c>
      <c r="G1698">
        <v>7</v>
      </c>
      <c r="H1698" t="s">
        <v>757</v>
      </c>
      <c r="I1698" t="s">
        <v>757</v>
      </c>
      <c r="J1698" s="1">
        <v>38718</v>
      </c>
    </row>
    <row r="1699" spans="1:10" x14ac:dyDescent="0.25">
      <c r="A1699" t="s">
        <v>6678</v>
      </c>
      <c r="B1699" t="s">
        <v>6679</v>
      </c>
      <c r="C1699" t="s">
        <v>6680</v>
      </c>
      <c r="D1699" t="s">
        <v>65</v>
      </c>
      <c r="E1699" t="s">
        <v>14</v>
      </c>
      <c r="F1699" t="s">
        <v>21</v>
      </c>
      <c r="G1699" t="s">
        <v>101</v>
      </c>
      <c r="H1699" t="s">
        <v>102</v>
      </c>
      <c r="I1699" t="s">
        <v>5330</v>
      </c>
      <c r="J1699" s="1">
        <v>39814</v>
      </c>
    </row>
    <row r="1700" spans="1:10" x14ac:dyDescent="0.25">
      <c r="A1700" t="s">
        <v>6681</v>
      </c>
      <c r="B1700" t="s">
        <v>6682</v>
      </c>
      <c r="C1700" t="s">
        <v>6683</v>
      </c>
      <c r="D1700" t="s">
        <v>51</v>
      </c>
      <c r="E1700" t="s">
        <v>14</v>
      </c>
      <c r="F1700" t="s">
        <v>21</v>
      </c>
      <c r="G1700" t="s">
        <v>59</v>
      </c>
      <c r="H1700" t="s">
        <v>60</v>
      </c>
      <c r="I1700" t="s">
        <v>66</v>
      </c>
      <c r="J1700" s="1">
        <v>39083</v>
      </c>
    </row>
    <row r="1701" spans="1:10" x14ac:dyDescent="0.25">
      <c r="A1701" t="s">
        <v>6684</v>
      </c>
      <c r="B1701" t="s">
        <v>6685</v>
      </c>
      <c r="C1701" t="s">
        <v>6686</v>
      </c>
      <c r="D1701" t="s">
        <v>6687</v>
      </c>
      <c r="E1701" t="s">
        <v>14</v>
      </c>
      <c r="F1701" t="s">
        <v>123</v>
      </c>
      <c r="G1701" t="s">
        <v>124</v>
      </c>
      <c r="H1701" t="s">
        <v>125</v>
      </c>
      <c r="I1701" t="s">
        <v>125</v>
      </c>
      <c r="J1701" s="1">
        <v>40634</v>
      </c>
    </row>
    <row r="1702" spans="1:10" x14ac:dyDescent="0.25">
      <c r="A1702" t="s">
        <v>6688</v>
      </c>
      <c r="B1702" t="s">
        <v>6689</v>
      </c>
      <c r="C1702" t="s">
        <v>6690</v>
      </c>
      <c r="D1702" t="s">
        <v>2474</v>
      </c>
      <c r="E1702" t="s">
        <v>202</v>
      </c>
      <c r="F1702" t="s">
        <v>21</v>
      </c>
      <c r="G1702" t="s">
        <v>59</v>
      </c>
      <c r="H1702" t="s">
        <v>60</v>
      </c>
      <c r="I1702" t="s">
        <v>266</v>
      </c>
      <c r="J1702" s="1">
        <v>38718</v>
      </c>
    </row>
    <row r="1703" spans="1:10" x14ac:dyDescent="0.25">
      <c r="A1703" t="s">
        <v>6691</v>
      </c>
      <c r="B1703" t="s">
        <v>6692</v>
      </c>
      <c r="C1703" t="s">
        <v>6693</v>
      </c>
      <c r="D1703" t="s">
        <v>6694</v>
      </c>
      <c r="E1703" t="s">
        <v>14</v>
      </c>
      <c r="F1703" t="s">
        <v>21</v>
      </c>
      <c r="G1703" t="s">
        <v>94</v>
      </c>
      <c r="H1703" t="s">
        <v>95</v>
      </c>
      <c r="I1703" t="s">
        <v>6440</v>
      </c>
      <c r="J1703" s="1">
        <v>40803</v>
      </c>
    </row>
    <row r="1704" spans="1:10" x14ac:dyDescent="0.25">
      <c r="A1704" t="s">
        <v>6695</v>
      </c>
      <c r="B1704" t="s">
        <v>6696</v>
      </c>
      <c r="C1704" t="s">
        <v>6697</v>
      </c>
      <c r="D1704" t="s">
        <v>6698</v>
      </c>
      <c r="E1704" t="s">
        <v>14</v>
      </c>
      <c r="F1704" t="s">
        <v>633</v>
      </c>
      <c r="G1704">
        <v>7</v>
      </c>
      <c r="H1704" t="s">
        <v>924</v>
      </c>
      <c r="I1704" t="s">
        <v>924</v>
      </c>
      <c r="J1704" s="1">
        <v>41687</v>
      </c>
    </row>
    <row r="1705" spans="1:10" x14ac:dyDescent="0.25">
      <c r="A1705" t="s">
        <v>6699</v>
      </c>
      <c r="B1705" t="s">
        <v>6700</v>
      </c>
      <c r="C1705" t="s">
        <v>6701</v>
      </c>
      <c r="D1705" t="s">
        <v>6702</v>
      </c>
      <c r="E1705" t="s">
        <v>14</v>
      </c>
      <c r="F1705" t="s">
        <v>474</v>
      </c>
      <c r="H1705" t="s">
        <v>475</v>
      </c>
      <c r="I1705" t="s">
        <v>475</v>
      </c>
      <c r="J1705" s="1">
        <v>39448</v>
      </c>
    </row>
    <row r="1706" spans="1:10" x14ac:dyDescent="0.25">
      <c r="A1706" t="s">
        <v>6703</v>
      </c>
      <c r="B1706" t="s">
        <v>6704</v>
      </c>
      <c r="C1706" t="s">
        <v>6705</v>
      </c>
      <c r="D1706" t="s">
        <v>6706</v>
      </c>
      <c r="E1706" t="s">
        <v>14</v>
      </c>
      <c r="F1706" t="s">
        <v>21</v>
      </c>
      <c r="G1706" t="s">
        <v>77</v>
      </c>
      <c r="H1706" t="s">
        <v>1759</v>
      </c>
      <c r="I1706" t="s">
        <v>2519</v>
      </c>
      <c r="J1706" s="1">
        <v>39814</v>
      </c>
    </row>
    <row r="1707" spans="1:10" x14ac:dyDescent="0.25">
      <c r="A1707" t="s">
        <v>6707</v>
      </c>
      <c r="B1707" t="s">
        <v>6708</v>
      </c>
      <c r="C1707" t="s">
        <v>6709</v>
      </c>
      <c r="D1707" t="s">
        <v>2474</v>
      </c>
      <c r="E1707" t="s">
        <v>202</v>
      </c>
      <c r="F1707" t="s">
        <v>21</v>
      </c>
      <c r="G1707" t="s">
        <v>59</v>
      </c>
      <c r="H1707" t="s">
        <v>60</v>
      </c>
      <c r="I1707" t="s">
        <v>847</v>
      </c>
    </row>
    <row r="1708" spans="1:10" x14ac:dyDescent="0.25">
      <c r="A1708" t="s">
        <v>6710</v>
      </c>
      <c r="B1708" t="s">
        <v>6711</v>
      </c>
      <c r="C1708" t="s">
        <v>6712</v>
      </c>
      <c r="D1708" t="s">
        <v>6713</v>
      </c>
      <c r="E1708" t="s">
        <v>14</v>
      </c>
      <c r="F1708" t="s">
        <v>123</v>
      </c>
      <c r="G1708" t="s">
        <v>124</v>
      </c>
      <c r="H1708" t="s">
        <v>125</v>
      </c>
      <c r="I1708" t="s">
        <v>125</v>
      </c>
      <c r="J1708" s="1">
        <v>40544</v>
      </c>
    </row>
    <row r="1709" spans="1:10" x14ac:dyDescent="0.25">
      <c r="A1709" t="s">
        <v>6714</v>
      </c>
      <c r="B1709" t="s">
        <v>6715</v>
      </c>
      <c r="C1709" t="s">
        <v>6716</v>
      </c>
      <c r="E1709" t="s">
        <v>202</v>
      </c>
      <c r="J1709" s="1">
        <v>25604</v>
      </c>
    </row>
    <row r="1710" spans="1:10" x14ac:dyDescent="0.25">
      <c r="A1710" t="s">
        <v>6717</v>
      </c>
      <c r="B1710" t="s">
        <v>6718</v>
      </c>
      <c r="C1710" t="s">
        <v>6719</v>
      </c>
      <c r="D1710" t="s">
        <v>761</v>
      </c>
      <c r="E1710" t="s">
        <v>108</v>
      </c>
      <c r="F1710" t="s">
        <v>123</v>
      </c>
    </row>
    <row r="1711" spans="1:10" x14ac:dyDescent="0.25">
      <c r="A1711" t="s">
        <v>6720</v>
      </c>
      <c r="B1711" t="s">
        <v>6721</v>
      </c>
      <c r="D1711" t="s">
        <v>6722</v>
      </c>
      <c r="E1711" t="s">
        <v>14</v>
      </c>
    </row>
    <row r="1712" spans="1:10" x14ac:dyDescent="0.25">
      <c r="A1712" t="s">
        <v>6723</v>
      </c>
      <c r="B1712" t="s">
        <v>6724</v>
      </c>
      <c r="C1712" t="s">
        <v>6725</v>
      </c>
      <c r="D1712" t="s">
        <v>51</v>
      </c>
      <c r="E1712" t="s">
        <v>14</v>
      </c>
      <c r="F1712" t="s">
        <v>21</v>
      </c>
      <c r="G1712" t="s">
        <v>59</v>
      </c>
      <c r="H1712" t="s">
        <v>60</v>
      </c>
      <c r="I1712" t="s">
        <v>1246</v>
      </c>
      <c r="J1712" s="1">
        <v>39083</v>
      </c>
    </row>
    <row r="1713" spans="1:10" x14ac:dyDescent="0.25">
      <c r="A1713" t="s">
        <v>6726</v>
      </c>
      <c r="B1713" t="s">
        <v>6727</v>
      </c>
      <c r="D1713" t="s">
        <v>1409</v>
      </c>
      <c r="E1713" t="s">
        <v>14</v>
      </c>
      <c r="F1713" t="s">
        <v>52</v>
      </c>
      <c r="G1713" t="s">
        <v>3334</v>
      </c>
      <c r="H1713" t="s">
        <v>3335</v>
      </c>
      <c r="I1713" t="s">
        <v>3336</v>
      </c>
    </row>
    <row r="1714" spans="1:10" x14ac:dyDescent="0.25">
      <c r="A1714" t="s">
        <v>6728</v>
      </c>
      <c r="B1714" t="s">
        <v>6729</v>
      </c>
      <c r="C1714" t="s">
        <v>6730</v>
      </c>
      <c r="D1714" t="s">
        <v>3367</v>
      </c>
      <c r="E1714" t="s">
        <v>684</v>
      </c>
      <c r="F1714" t="s">
        <v>21</v>
      </c>
      <c r="G1714" t="s">
        <v>153</v>
      </c>
      <c r="H1714" t="s">
        <v>239</v>
      </c>
      <c r="I1714" t="s">
        <v>322</v>
      </c>
      <c r="J1714" s="1">
        <v>38353</v>
      </c>
    </row>
    <row r="1715" spans="1:10" x14ac:dyDescent="0.25">
      <c r="A1715" t="s">
        <v>6731</v>
      </c>
      <c r="B1715" t="s">
        <v>6732</v>
      </c>
      <c r="C1715" t="s">
        <v>6733</v>
      </c>
      <c r="D1715" t="s">
        <v>761</v>
      </c>
      <c r="E1715" t="s">
        <v>14</v>
      </c>
      <c r="F1715" t="s">
        <v>33</v>
      </c>
      <c r="G1715">
        <v>23</v>
      </c>
      <c r="H1715" t="s">
        <v>177</v>
      </c>
      <c r="I1715" t="s">
        <v>177</v>
      </c>
      <c r="J1715" s="1">
        <v>39814</v>
      </c>
    </row>
    <row r="1716" spans="1:10" x14ac:dyDescent="0.25">
      <c r="A1716" t="s">
        <v>6734</v>
      </c>
      <c r="B1716" t="s">
        <v>6735</v>
      </c>
      <c r="C1716" t="s">
        <v>6736</v>
      </c>
      <c r="D1716" t="s">
        <v>6737</v>
      </c>
      <c r="E1716" t="s">
        <v>108</v>
      </c>
      <c r="F1716" t="s">
        <v>21</v>
      </c>
      <c r="G1716" t="s">
        <v>803</v>
      </c>
      <c r="H1716" t="s">
        <v>804</v>
      </c>
      <c r="I1716" t="s">
        <v>4863</v>
      </c>
    </row>
    <row r="1717" spans="1:10" x14ac:dyDescent="0.25">
      <c r="A1717" t="s">
        <v>6738</v>
      </c>
      <c r="B1717" t="s">
        <v>6739</v>
      </c>
      <c r="C1717" t="s">
        <v>6740</v>
      </c>
      <c r="D1717" t="s">
        <v>713</v>
      </c>
      <c r="E1717" t="s">
        <v>14</v>
      </c>
      <c r="F1717" t="s">
        <v>21</v>
      </c>
      <c r="G1717" t="s">
        <v>59</v>
      </c>
      <c r="H1717" t="s">
        <v>961</v>
      </c>
      <c r="I1717" t="s">
        <v>3234</v>
      </c>
      <c r="J1717" s="1">
        <v>41848</v>
      </c>
    </row>
    <row r="1718" spans="1:10" x14ac:dyDescent="0.25">
      <c r="A1718" t="s">
        <v>6741</v>
      </c>
      <c r="B1718" t="s">
        <v>6742</v>
      </c>
      <c r="C1718" t="s">
        <v>6743</v>
      </c>
      <c r="D1718" t="s">
        <v>6744</v>
      </c>
      <c r="E1718" t="s">
        <v>14</v>
      </c>
      <c r="F1718" t="s">
        <v>21</v>
      </c>
      <c r="G1718" t="s">
        <v>803</v>
      </c>
      <c r="H1718" t="s">
        <v>804</v>
      </c>
      <c r="I1718" t="s">
        <v>4955</v>
      </c>
      <c r="J1718" s="1">
        <v>40817</v>
      </c>
    </row>
    <row r="1719" spans="1:10" x14ac:dyDescent="0.25">
      <c r="A1719" t="s">
        <v>6745</v>
      </c>
      <c r="B1719" t="s">
        <v>6746</v>
      </c>
      <c r="C1719" t="s">
        <v>6747</v>
      </c>
      <c r="D1719" t="s">
        <v>6748</v>
      </c>
      <c r="E1719" t="s">
        <v>108</v>
      </c>
      <c r="F1719" t="s">
        <v>21</v>
      </c>
      <c r="G1719" t="s">
        <v>153</v>
      </c>
      <c r="H1719" t="s">
        <v>239</v>
      </c>
      <c r="I1719" t="s">
        <v>2272</v>
      </c>
      <c r="J1719" s="1">
        <v>36800</v>
      </c>
    </row>
    <row r="1720" spans="1:10" x14ac:dyDescent="0.25">
      <c r="A1720" t="s">
        <v>6749</v>
      </c>
      <c r="B1720" t="s">
        <v>6750</v>
      </c>
      <c r="C1720" t="s">
        <v>6751</v>
      </c>
      <c r="D1720" t="s">
        <v>65</v>
      </c>
      <c r="E1720" t="s">
        <v>14</v>
      </c>
      <c r="F1720" t="s">
        <v>52</v>
      </c>
      <c r="G1720" t="s">
        <v>53</v>
      </c>
      <c r="H1720" t="s">
        <v>6752</v>
      </c>
      <c r="I1720" t="s">
        <v>6752</v>
      </c>
      <c r="J1720" s="1">
        <v>38718</v>
      </c>
    </row>
    <row r="1721" spans="1:10" x14ac:dyDescent="0.25">
      <c r="A1721" t="s">
        <v>6753</v>
      </c>
      <c r="B1721" t="s">
        <v>6754</v>
      </c>
      <c r="C1721" t="s">
        <v>6755</v>
      </c>
      <c r="E1721" t="s">
        <v>14</v>
      </c>
      <c r="F1721" t="s">
        <v>21</v>
      </c>
      <c r="G1721" t="s">
        <v>281</v>
      </c>
      <c r="H1721" t="s">
        <v>869</v>
      </c>
      <c r="I1721" t="s">
        <v>870</v>
      </c>
      <c r="J1721" s="1">
        <v>39904</v>
      </c>
    </row>
    <row r="1722" spans="1:10" x14ac:dyDescent="0.25">
      <c r="A1722" t="s">
        <v>6756</v>
      </c>
      <c r="B1722" t="s">
        <v>6757</v>
      </c>
      <c r="D1722" t="s">
        <v>761</v>
      </c>
      <c r="E1722" t="s">
        <v>14</v>
      </c>
    </row>
    <row r="1723" spans="1:10" x14ac:dyDescent="0.25">
      <c r="A1723" t="s">
        <v>6758</v>
      </c>
      <c r="B1723" t="s">
        <v>6759</v>
      </c>
      <c r="D1723" t="s">
        <v>6760</v>
      </c>
      <c r="E1723" t="s">
        <v>14</v>
      </c>
      <c r="F1723" t="s">
        <v>21</v>
      </c>
      <c r="G1723" t="s">
        <v>153</v>
      </c>
      <c r="H1723" t="s">
        <v>239</v>
      </c>
      <c r="I1723" t="s">
        <v>2400</v>
      </c>
    </row>
    <row r="1724" spans="1:10" x14ac:dyDescent="0.25">
      <c r="A1724" t="s">
        <v>6761</v>
      </c>
      <c r="B1724" t="s">
        <v>6762</v>
      </c>
      <c r="D1724" t="s">
        <v>1242</v>
      </c>
      <c r="E1724" t="s">
        <v>202</v>
      </c>
      <c r="F1724" t="s">
        <v>633</v>
      </c>
      <c r="G1724">
        <v>7</v>
      </c>
      <c r="H1724" t="s">
        <v>924</v>
      </c>
      <c r="I1724" t="s">
        <v>924</v>
      </c>
    </row>
    <row r="1725" spans="1:10" x14ac:dyDescent="0.25">
      <c r="A1725" t="s">
        <v>6763</v>
      </c>
      <c r="B1725" t="s">
        <v>6764</v>
      </c>
      <c r="C1725" t="s">
        <v>6765</v>
      </c>
      <c r="D1725" t="s">
        <v>6766</v>
      </c>
      <c r="E1725" t="s">
        <v>14</v>
      </c>
      <c r="F1725" t="s">
        <v>21</v>
      </c>
      <c r="G1725" t="s">
        <v>281</v>
      </c>
      <c r="H1725" t="s">
        <v>1025</v>
      </c>
      <c r="I1725" t="s">
        <v>1025</v>
      </c>
      <c r="J1725" s="1">
        <v>41275</v>
      </c>
    </row>
    <row r="1726" spans="1:10" x14ac:dyDescent="0.25">
      <c r="A1726" t="s">
        <v>6767</v>
      </c>
      <c r="B1726" t="s">
        <v>6768</v>
      </c>
      <c r="C1726" t="s">
        <v>6769</v>
      </c>
      <c r="D1726" t="s">
        <v>736</v>
      </c>
      <c r="E1726" t="s">
        <v>684</v>
      </c>
      <c r="F1726" t="s">
        <v>21</v>
      </c>
      <c r="G1726" t="s">
        <v>59</v>
      </c>
      <c r="H1726" t="s">
        <v>60</v>
      </c>
      <c r="I1726" t="s">
        <v>1414</v>
      </c>
      <c r="J1726" s="1">
        <v>28126</v>
      </c>
    </row>
    <row r="1727" spans="1:10" x14ac:dyDescent="0.25">
      <c r="A1727" t="s">
        <v>6770</v>
      </c>
      <c r="B1727" t="s">
        <v>6771</v>
      </c>
      <c r="C1727" t="s">
        <v>6772</v>
      </c>
      <c r="D1727" t="s">
        <v>1379</v>
      </c>
      <c r="E1727" t="s">
        <v>14</v>
      </c>
      <c r="F1727" t="s">
        <v>21</v>
      </c>
      <c r="G1727" t="s">
        <v>59</v>
      </c>
      <c r="H1727" t="s">
        <v>60</v>
      </c>
      <c r="I1727" t="s">
        <v>61</v>
      </c>
      <c r="J1727" s="1">
        <v>37043</v>
      </c>
    </row>
    <row r="1728" spans="1:10" x14ac:dyDescent="0.25">
      <c r="A1728" t="s">
        <v>6773</v>
      </c>
      <c r="B1728" t="s">
        <v>6774</v>
      </c>
      <c r="C1728" t="s">
        <v>6775</v>
      </c>
      <c r="E1728" t="s">
        <v>202</v>
      </c>
    </row>
    <row r="1729" spans="1:10" x14ac:dyDescent="0.25">
      <c r="A1729" t="s">
        <v>6776</v>
      </c>
      <c r="B1729" t="s">
        <v>6777</v>
      </c>
      <c r="C1729" t="s">
        <v>6778</v>
      </c>
      <c r="D1729" t="s">
        <v>6779</v>
      </c>
      <c r="E1729" t="s">
        <v>14</v>
      </c>
      <c r="F1729" t="s">
        <v>1133</v>
      </c>
      <c r="G1729">
        <v>21</v>
      </c>
      <c r="H1729" t="s">
        <v>4016</v>
      </c>
      <c r="I1729" t="s">
        <v>4017</v>
      </c>
      <c r="J1729" s="1">
        <v>40940</v>
      </c>
    </row>
    <row r="1730" spans="1:10" x14ac:dyDescent="0.25">
      <c r="A1730" t="s">
        <v>6780</v>
      </c>
      <c r="B1730" t="s">
        <v>6781</v>
      </c>
      <c r="C1730" t="s">
        <v>6782</v>
      </c>
      <c r="D1730" t="s">
        <v>51</v>
      </c>
      <c r="E1730" t="s">
        <v>14</v>
      </c>
      <c r="F1730" t="s">
        <v>21</v>
      </c>
      <c r="G1730" t="s">
        <v>59</v>
      </c>
      <c r="H1730" t="s">
        <v>502</v>
      </c>
      <c r="I1730" t="s">
        <v>6783</v>
      </c>
      <c r="J1730" s="1">
        <v>34335</v>
      </c>
    </row>
    <row r="1731" spans="1:10" x14ac:dyDescent="0.25">
      <c r="A1731" t="s">
        <v>6784</v>
      </c>
      <c r="B1731" t="s">
        <v>6785</v>
      </c>
      <c r="C1731" t="s">
        <v>6786</v>
      </c>
      <c r="D1731" t="s">
        <v>1242</v>
      </c>
      <c r="E1731" t="s">
        <v>14</v>
      </c>
      <c r="F1731" t="s">
        <v>33</v>
      </c>
      <c r="G1731">
        <v>22</v>
      </c>
      <c r="H1731" t="s">
        <v>34</v>
      </c>
      <c r="I1731" t="s">
        <v>34</v>
      </c>
    </row>
    <row r="1732" spans="1:10" x14ac:dyDescent="0.25">
      <c r="A1732" t="s">
        <v>6787</v>
      </c>
      <c r="B1732" t="s">
        <v>6788</v>
      </c>
      <c r="C1732" t="s">
        <v>6789</v>
      </c>
      <c r="D1732" t="s">
        <v>1396</v>
      </c>
      <c r="E1732" t="s">
        <v>108</v>
      </c>
      <c r="F1732" t="s">
        <v>21</v>
      </c>
      <c r="G1732" t="s">
        <v>94</v>
      </c>
      <c r="H1732" t="s">
        <v>95</v>
      </c>
      <c r="I1732" t="s">
        <v>3665</v>
      </c>
      <c r="J1732" s="1">
        <v>35796</v>
      </c>
    </row>
    <row r="1733" spans="1:10" x14ac:dyDescent="0.25">
      <c r="A1733" t="s">
        <v>6790</v>
      </c>
      <c r="B1733" t="s">
        <v>6791</v>
      </c>
      <c r="C1733" t="s">
        <v>6792</v>
      </c>
      <c r="D1733" t="s">
        <v>1396</v>
      </c>
      <c r="E1733" t="s">
        <v>108</v>
      </c>
      <c r="F1733" t="s">
        <v>123</v>
      </c>
      <c r="G1733" t="s">
        <v>6793</v>
      </c>
      <c r="H1733" t="s">
        <v>6794</v>
      </c>
      <c r="I1733" t="s">
        <v>6794</v>
      </c>
      <c r="J1733" s="1">
        <v>36161</v>
      </c>
    </row>
    <row r="1734" spans="1:10" x14ac:dyDescent="0.25">
      <c r="A1734" t="s">
        <v>6795</v>
      </c>
      <c r="B1734" t="s">
        <v>6796</v>
      </c>
      <c r="C1734" t="s">
        <v>6797</v>
      </c>
      <c r="D1734" t="s">
        <v>3480</v>
      </c>
      <c r="E1734" t="s">
        <v>14</v>
      </c>
      <c r="F1734" t="s">
        <v>52</v>
      </c>
      <c r="G1734" t="s">
        <v>53</v>
      </c>
      <c r="H1734" t="s">
        <v>54</v>
      </c>
      <c r="I1734" t="s">
        <v>54</v>
      </c>
    </row>
    <row r="1735" spans="1:10" x14ac:dyDescent="0.25">
      <c r="A1735" t="s">
        <v>6798</v>
      </c>
      <c r="B1735" t="s">
        <v>6799</v>
      </c>
      <c r="D1735" t="s">
        <v>89</v>
      </c>
      <c r="E1735" t="s">
        <v>14</v>
      </c>
      <c r="F1735" t="s">
        <v>21</v>
      </c>
      <c r="G1735" t="s">
        <v>101</v>
      </c>
      <c r="H1735" t="s">
        <v>102</v>
      </c>
      <c r="I1735" t="s">
        <v>4558</v>
      </c>
    </row>
    <row r="1736" spans="1:10" x14ac:dyDescent="0.25">
      <c r="A1736" t="s">
        <v>6800</v>
      </c>
      <c r="B1736" t="s">
        <v>6801</v>
      </c>
      <c r="C1736" t="s">
        <v>6802</v>
      </c>
      <c r="D1736" t="s">
        <v>6803</v>
      </c>
      <c r="E1736" t="s">
        <v>14</v>
      </c>
      <c r="F1736" t="s">
        <v>21</v>
      </c>
      <c r="G1736" t="s">
        <v>94</v>
      </c>
      <c r="H1736" t="s">
        <v>95</v>
      </c>
      <c r="I1736" t="s">
        <v>6804</v>
      </c>
      <c r="J1736" s="1">
        <v>37602</v>
      </c>
    </row>
    <row r="1737" spans="1:10" x14ac:dyDescent="0.25">
      <c r="A1737" t="s">
        <v>6805</v>
      </c>
      <c r="B1737" t="s">
        <v>6806</v>
      </c>
      <c r="C1737" t="s">
        <v>6807</v>
      </c>
      <c r="D1737" t="s">
        <v>6808</v>
      </c>
      <c r="E1737" t="s">
        <v>14</v>
      </c>
      <c r="F1737" t="s">
        <v>21</v>
      </c>
      <c r="G1737" t="s">
        <v>101</v>
      </c>
      <c r="H1737" t="s">
        <v>102</v>
      </c>
      <c r="I1737" t="s">
        <v>103</v>
      </c>
      <c r="J1737" s="1">
        <v>40940</v>
      </c>
    </row>
    <row r="1738" spans="1:10" x14ac:dyDescent="0.25">
      <c r="A1738" t="s">
        <v>6809</v>
      </c>
      <c r="B1738" t="s">
        <v>6810</v>
      </c>
      <c r="C1738" t="s">
        <v>6811</v>
      </c>
      <c r="D1738" t="s">
        <v>6812</v>
      </c>
      <c r="E1738" t="s">
        <v>14</v>
      </c>
      <c r="F1738" t="s">
        <v>21</v>
      </c>
      <c r="G1738" t="s">
        <v>59</v>
      </c>
      <c r="H1738" t="s">
        <v>60</v>
      </c>
      <c r="I1738" t="s">
        <v>1397</v>
      </c>
      <c r="J1738" s="1">
        <v>38931</v>
      </c>
    </row>
    <row r="1739" spans="1:10" x14ac:dyDescent="0.25">
      <c r="A1739" t="s">
        <v>6813</v>
      </c>
      <c r="B1739" t="s">
        <v>6814</v>
      </c>
      <c r="C1739" t="s">
        <v>6815</v>
      </c>
      <c r="D1739" t="s">
        <v>51</v>
      </c>
      <c r="E1739" t="s">
        <v>14</v>
      </c>
      <c r="F1739" t="s">
        <v>21</v>
      </c>
      <c r="G1739" t="s">
        <v>77</v>
      </c>
      <c r="H1739" t="s">
        <v>1759</v>
      </c>
      <c r="I1739" t="s">
        <v>1760</v>
      </c>
    </row>
    <row r="1740" spans="1:10" x14ac:dyDescent="0.25">
      <c r="A1740" t="s">
        <v>6816</v>
      </c>
      <c r="B1740" t="s">
        <v>6817</v>
      </c>
      <c r="C1740" t="s">
        <v>6818</v>
      </c>
      <c r="D1740" t="s">
        <v>6819</v>
      </c>
      <c r="E1740" t="s">
        <v>14</v>
      </c>
      <c r="F1740" t="s">
        <v>342</v>
      </c>
      <c r="G1740">
        <v>11</v>
      </c>
      <c r="H1740" t="s">
        <v>6820</v>
      </c>
      <c r="I1740" t="s">
        <v>6821</v>
      </c>
      <c r="J1740" s="1">
        <v>40940</v>
      </c>
    </row>
    <row r="1741" spans="1:10" x14ac:dyDescent="0.25">
      <c r="A1741" t="s">
        <v>6822</v>
      </c>
      <c r="B1741" t="s">
        <v>6823</v>
      </c>
      <c r="C1741" t="s">
        <v>6824</v>
      </c>
      <c r="D1741" t="s">
        <v>51</v>
      </c>
      <c r="E1741" t="s">
        <v>684</v>
      </c>
      <c r="F1741" t="s">
        <v>21</v>
      </c>
      <c r="G1741" t="s">
        <v>94</v>
      </c>
      <c r="H1741" t="s">
        <v>95</v>
      </c>
      <c r="I1741" t="s">
        <v>6825</v>
      </c>
      <c r="J1741" s="1">
        <v>38353</v>
      </c>
    </row>
    <row r="1742" spans="1:10" x14ac:dyDescent="0.25">
      <c r="A1742" t="s">
        <v>6826</v>
      </c>
      <c r="B1742" t="s">
        <v>6827</v>
      </c>
      <c r="C1742" t="s">
        <v>6828</v>
      </c>
      <c r="D1742" t="s">
        <v>6829</v>
      </c>
      <c r="E1742" t="s">
        <v>14</v>
      </c>
      <c r="F1742" t="s">
        <v>21</v>
      </c>
      <c r="G1742" t="s">
        <v>101</v>
      </c>
      <c r="H1742" t="s">
        <v>102</v>
      </c>
      <c r="I1742" t="s">
        <v>103</v>
      </c>
      <c r="J1742" s="1">
        <v>40179</v>
      </c>
    </row>
    <row r="1743" spans="1:10" x14ac:dyDescent="0.25">
      <c r="A1743" t="s">
        <v>6830</v>
      </c>
      <c r="B1743" t="s">
        <v>6831</v>
      </c>
      <c r="C1743" t="s">
        <v>6832</v>
      </c>
      <c r="D1743" t="s">
        <v>51</v>
      </c>
      <c r="E1743" t="s">
        <v>14</v>
      </c>
      <c r="F1743" t="s">
        <v>21</v>
      </c>
      <c r="G1743" t="s">
        <v>59</v>
      </c>
      <c r="H1743" t="s">
        <v>60</v>
      </c>
      <c r="I1743" t="s">
        <v>1397</v>
      </c>
      <c r="J1743" s="1">
        <v>40544</v>
      </c>
    </row>
    <row r="1744" spans="1:10" x14ac:dyDescent="0.25">
      <c r="A1744" t="s">
        <v>6833</v>
      </c>
      <c r="B1744" t="s">
        <v>6834</v>
      </c>
      <c r="C1744" t="s">
        <v>6835</v>
      </c>
      <c r="E1744" t="s">
        <v>14</v>
      </c>
      <c r="F1744" t="s">
        <v>1121</v>
      </c>
      <c r="G1744">
        <v>25</v>
      </c>
      <c r="H1744" t="s">
        <v>1289</v>
      </c>
      <c r="I1744" t="s">
        <v>6836</v>
      </c>
      <c r="J1744" s="1">
        <v>41760</v>
      </c>
    </row>
    <row r="1745" spans="1:10" x14ac:dyDescent="0.25">
      <c r="A1745" t="s">
        <v>6837</v>
      </c>
      <c r="B1745" t="s">
        <v>6838</v>
      </c>
      <c r="C1745" t="s">
        <v>6839</v>
      </c>
      <c r="D1745" t="s">
        <v>6840</v>
      </c>
      <c r="E1745" t="s">
        <v>14</v>
      </c>
      <c r="F1745" t="s">
        <v>21</v>
      </c>
      <c r="G1745" t="s">
        <v>59</v>
      </c>
      <c r="H1745" t="s">
        <v>60</v>
      </c>
      <c r="I1745" t="s">
        <v>1397</v>
      </c>
      <c r="J1745" s="1">
        <v>33604</v>
      </c>
    </row>
    <row r="1746" spans="1:10" x14ac:dyDescent="0.25">
      <c r="A1746" t="s">
        <v>6841</v>
      </c>
      <c r="B1746" t="s">
        <v>6842</v>
      </c>
      <c r="C1746" t="s">
        <v>6843</v>
      </c>
      <c r="D1746" t="s">
        <v>6844</v>
      </c>
      <c r="E1746" t="s">
        <v>202</v>
      </c>
      <c r="J1746" s="1">
        <v>38755</v>
      </c>
    </row>
    <row r="1747" spans="1:10" x14ac:dyDescent="0.25">
      <c r="A1747" t="s">
        <v>6845</v>
      </c>
      <c r="B1747" t="s">
        <v>6846</v>
      </c>
      <c r="C1747" t="s">
        <v>6847</v>
      </c>
      <c r="D1747" t="s">
        <v>38</v>
      </c>
      <c r="E1747" t="s">
        <v>14</v>
      </c>
      <c r="F1747" t="s">
        <v>21</v>
      </c>
      <c r="G1747" t="s">
        <v>1325</v>
      </c>
      <c r="H1747" t="s">
        <v>1326</v>
      </c>
      <c r="I1747" t="s">
        <v>6848</v>
      </c>
      <c r="J1747" s="1">
        <v>42005</v>
      </c>
    </row>
    <row r="1748" spans="1:10" x14ac:dyDescent="0.25">
      <c r="A1748" t="s">
        <v>6849</v>
      </c>
      <c r="B1748" t="s">
        <v>6850</v>
      </c>
      <c r="C1748" t="s">
        <v>6851</v>
      </c>
      <c r="D1748" t="s">
        <v>6852</v>
      </c>
      <c r="E1748" t="s">
        <v>14</v>
      </c>
      <c r="J1748" s="1">
        <v>41641</v>
      </c>
    </row>
    <row r="1749" spans="1:10" x14ac:dyDescent="0.25">
      <c r="A1749" t="s">
        <v>6853</v>
      </c>
      <c r="B1749" t="s">
        <v>6854</v>
      </c>
      <c r="C1749" t="s">
        <v>6855</v>
      </c>
      <c r="D1749" t="s">
        <v>6856</v>
      </c>
      <c r="E1749" t="s">
        <v>202</v>
      </c>
      <c r="F1749" t="s">
        <v>453</v>
      </c>
    </row>
    <row r="1750" spans="1:10" x14ac:dyDescent="0.25">
      <c r="A1750" t="s">
        <v>6857</v>
      </c>
      <c r="B1750" t="s">
        <v>6858</v>
      </c>
      <c r="C1750" t="s">
        <v>6859</v>
      </c>
      <c r="D1750" t="s">
        <v>6860</v>
      </c>
      <c r="E1750" t="s">
        <v>14</v>
      </c>
      <c r="F1750" t="s">
        <v>645</v>
      </c>
      <c r="G1750">
        <v>5</v>
      </c>
      <c r="H1750" t="s">
        <v>6861</v>
      </c>
      <c r="I1750" t="s">
        <v>6861</v>
      </c>
    </row>
    <row r="1751" spans="1:10" x14ac:dyDescent="0.25">
      <c r="A1751" t="s">
        <v>6862</v>
      </c>
      <c r="B1751" t="s">
        <v>6863</v>
      </c>
      <c r="C1751" t="s">
        <v>6864</v>
      </c>
      <c r="D1751" t="s">
        <v>761</v>
      </c>
      <c r="E1751" t="s">
        <v>14</v>
      </c>
      <c r="F1751" t="s">
        <v>21</v>
      </c>
      <c r="G1751" t="s">
        <v>59</v>
      </c>
      <c r="H1751" t="s">
        <v>961</v>
      </c>
      <c r="I1751" t="s">
        <v>961</v>
      </c>
    </row>
    <row r="1752" spans="1:10" x14ac:dyDescent="0.25">
      <c r="A1752" t="s">
        <v>6865</v>
      </c>
      <c r="B1752" t="s">
        <v>6866</v>
      </c>
      <c r="C1752" t="s">
        <v>6867</v>
      </c>
      <c r="D1752" t="s">
        <v>6868</v>
      </c>
      <c r="E1752" t="s">
        <v>14</v>
      </c>
      <c r="F1752" t="s">
        <v>21</v>
      </c>
      <c r="G1752" t="s">
        <v>101</v>
      </c>
      <c r="H1752" t="s">
        <v>102</v>
      </c>
      <c r="I1752" t="s">
        <v>103</v>
      </c>
      <c r="J1752" s="1">
        <v>37987</v>
      </c>
    </row>
    <row r="1753" spans="1:10" x14ac:dyDescent="0.25">
      <c r="A1753" t="s">
        <v>6869</v>
      </c>
      <c r="B1753" t="s">
        <v>6870</v>
      </c>
      <c r="C1753" t="s">
        <v>6871</v>
      </c>
      <c r="D1753" t="s">
        <v>6872</v>
      </c>
      <c r="E1753" t="s">
        <v>14</v>
      </c>
      <c r="F1753" t="s">
        <v>21</v>
      </c>
      <c r="G1753" t="s">
        <v>59</v>
      </c>
      <c r="H1753" t="s">
        <v>60</v>
      </c>
      <c r="I1753" t="s">
        <v>266</v>
      </c>
      <c r="J1753" s="1">
        <v>40179</v>
      </c>
    </row>
    <row r="1754" spans="1:10" x14ac:dyDescent="0.25">
      <c r="A1754" t="s">
        <v>6873</v>
      </c>
      <c r="B1754" t="s">
        <v>6874</v>
      </c>
      <c r="C1754" t="s">
        <v>6875</v>
      </c>
      <c r="D1754" t="s">
        <v>6876</v>
      </c>
      <c r="E1754" t="s">
        <v>14</v>
      </c>
      <c r="F1754" t="s">
        <v>21</v>
      </c>
      <c r="G1754" t="s">
        <v>803</v>
      </c>
      <c r="H1754" t="s">
        <v>804</v>
      </c>
      <c r="I1754" t="s">
        <v>805</v>
      </c>
      <c r="J1754" s="1">
        <v>37257</v>
      </c>
    </row>
    <row r="1755" spans="1:10" x14ac:dyDescent="0.25">
      <c r="A1755" t="s">
        <v>6877</v>
      </c>
      <c r="B1755" t="s">
        <v>6878</v>
      </c>
      <c r="C1755" t="s">
        <v>6879</v>
      </c>
      <c r="D1755" t="s">
        <v>6069</v>
      </c>
      <c r="E1755" t="s">
        <v>684</v>
      </c>
      <c r="F1755" t="s">
        <v>21</v>
      </c>
      <c r="G1755" t="s">
        <v>59</v>
      </c>
      <c r="H1755" t="s">
        <v>60</v>
      </c>
      <c r="I1755" t="s">
        <v>1098</v>
      </c>
      <c r="J1755" s="1">
        <v>38718</v>
      </c>
    </row>
    <row r="1756" spans="1:10" x14ac:dyDescent="0.25">
      <c r="A1756" t="s">
        <v>6880</v>
      </c>
      <c r="B1756" t="s">
        <v>6881</v>
      </c>
      <c r="D1756" t="s">
        <v>988</v>
      </c>
      <c r="E1756" t="s">
        <v>14</v>
      </c>
      <c r="F1756" t="s">
        <v>21</v>
      </c>
      <c r="G1756" t="s">
        <v>84</v>
      </c>
      <c r="H1756" t="s">
        <v>584</v>
      </c>
      <c r="I1756" t="s">
        <v>6882</v>
      </c>
      <c r="J1756" s="1">
        <v>37309</v>
      </c>
    </row>
    <row r="1757" spans="1:10" x14ac:dyDescent="0.25">
      <c r="A1757" t="s">
        <v>6883</v>
      </c>
      <c r="B1757" t="s">
        <v>6884</v>
      </c>
      <c r="C1757" t="s">
        <v>6885</v>
      </c>
      <c r="D1757" t="s">
        <v>988</v>
      </c>
      <c r="E1757" t="s">
        <v>14</v>
      </c>
      <c r="F1757" t="s">
        <v>21</v>
      </c>
      <c r="G1757" t="s">
        <v>84</v>
      </c>
      <c r="H1757" t="s">
        <v>3564</v>
      </c>
      <c r="I1757" t="s">
        <v>3564</v>
      </c>
      <c r="J1757" s="1">
        <v>39083</v>
      </c>
    </row>
    <row r="1758" spans="1:10" x14ac:dyDescent="0.25">
      <c r="A1758" t="s">
        <v>6886</v>
      </c>
      <c r="B1758" t="s">
        <v>6887</v>
      </c>
      <c r="C1758" t="s">
        <v>6888</v>
      </c>
      <c r="D1758" t="s">
        <v>51</v>
      </c>
      <c r="E1758" t="s">
        <v>202</v>
      </c>
      <c r="F1758" t="s">
        <v>21</v>
      </c>
      <c r="G1758" t="s">
        <v>203</v>
      </c>
      <c r="H1758" t="s">
        <v>204</v>
      </c>
      <c r="I1758" t="s">
        <v>204</v>
      </c>
    </row>
    <row r="1759" spans="1:10" x14ac:dyDescent="0.25">
      <c r="A1759" t="s">
        <v>6889</v>
      </c>
      <c r="B1759" t="s">
        <v>6890</v>
      </c>
      <c r="C1759" t="s">
        <v>6891</v>
      </c>
      <c r="D1759" t="s">
        <v>6892</v>
      </c>
      <c r="E1759" t="s">
        <v>202</v>
      </c>
      <c r="F1759" t="s">
        <v>1133</v>
      </c>
      <c r="G1759">
        <v>23</v>
      </c>
      <c r="H1759" t="s">
        <v>6893</v>
      </c>
      <c r="I1759" t="s">
        <v>6893</v>
      </c>
      <c r="J1759" s="1">
        <v>24473</v>
      </c>
    </row>
    <row r="1760" spans="1:10" x14ac:dyDescent="0.25">
      <c r="A1760" t="s">
        <v>6894</v>
      </c>
      <c r="B1760" t="s">
        <v>6895</v>
      </c>
      <c r="C1760" t="s">
        <v>6896</v>
      </c>
      <c r="E1760" t="s">
        <v>14</v>
      </c>
      <c r="F1760" t="s">
        <v>21</v>
      </c>
      <c r="G1760" t="s">
        <v>480</v>
      </c>
      <c r="H1760" t="s">
        <v>900</v>
      </c>
      <c r="I1760" t="s">
        <v>6897</v>
      </c>
      <c r="J1760" s="1">
        <v>36535</v>
      </c>
    </row>
    <row r="1761" spans="1:10" x14ac:dyDescent="0.25">
      <c r="A1761" t="s">
        <v>6898</v>
      </c>
      <c r="B1761" t="s">
        <v>6899</v>
      </c>
      <c r="C1761" t="s">
        <v>6900</v>
      </c>
      <c r="D1761" t="s">
        <v>1750</v>
      </c>
      <c r="E1761" t="s">
        <v>14</v>
      </c>
      <c r="F1761" t="s">
        <v>855</v>
      </c>
      <c r="G1761" t="s">
        <v>6901</v>
      </c>
      <c r="H1761" t="s">
        <v>6902</v>
      </c>
      <c r="I1761" t="s">
        <v>6903</v>
      </c>
      <c r="J1761" s="1">
        <v>39814</v>
      </c>
    </row>
    <row r="1762" spans="1:10" x14ac:dyDescent="0.25">
      <c r="A1762" t="s">
        <v>6904</v>
      </c>
      <c r="B1762" t="s">
        <v>6905</v>
      </c>
      <c r="C1762" t="s">
        <v>6906</v>
      </c>
      <c r="D1762" t="s">
        <v>32</v>
      </c>
      <c r="E1762" t="s">
        <v>14</v>
      </c>
      <c r="F1762" t="s">
        <v>21</v>
      </c>
      <c r="G1762" t="s">
        <v>84</v>
      </c>
      <c r="H1762" t="s">
        <v>584</v>
      </c>
      <c r="I1762" t="s">
        <v>584</v>
      </c>
      <c r="J1762" s="1">
        <v>31413</v>
      </c>
    </row>
    <row r="1763" spans="1:10" x14ac:dyDescent="0.25">
      <c r="A1763" t="s">
        <v>6907</v>
      </c>
      <c r="B1763" t="s">
        <v>6908</v>
      </c>
      <c r="C1763" t="s">
        <v>6909</v>
      </c>
      <c r="D1763" t="s">
        <v>6910</v>
      </c>
      <c r="E1763" t="s">
        <v>684</v>
      </c>
      <c r="F1763" t="s">
        <v>21</v>
      </c>
      <c r="G1763" t="s">
        <v>101</v>
      </c>
      <c r="H1763" t="s">
        <v>102</v>
      </c>
      <c r="I1763" t="s">
        <v>103</v>
      </c>
      <c r="J1763" s="1">
        <v>31778</v>
      </c>
    </row>
    <row r="1764" spans="1:10" x14ac:dyDescent="0.25">
      <c r="A1764" t="s">
        <v>6911</v>
      </c>
      <c r="B1764" t="s">
        <v>6912</v>
      </c>
      <c r="C1764" t="s">
        <v>6913</v>
      </c>
      <c r="D1764" t="s">
        <v>1396</v>
      </c>
      <c r="E1764" t="s">
        <v>14</v>
      </c>
      <c r="F1764" t="s">
        <v>21</v>
      </c>
      <c r="G1764" t="s">
        <v>540</v>
      </c>
      <c r="H1764" t="s">
        <v>541</v>
      </c>
      <c r="I1764" t="s">
        <v>6914</v>
      </c>
      <c r="J1764" s="1">
        <v>35431</v>
      </c>
    </row>
    <row r="1765" spans="1:10" x14ac:dyDescent="0.25">
      <c r="A1765" t="s">
        <v>6915</v>
      </c>
      <c r="B1765" t="s">
        <v>6916</v>
      </c>
      <c r="C1765" t="s">
        <v>6917</v>
      </c>
      <c r="D1765" t="s">
        <v>6918</v>
      </c>
      <c r="E1765" t="s">
        <v>108</v>
      </c>
      <c r="F1765" t="s">
        <v>21</v>
      </c>
      <c r="G1765" t="s">
        <v>59</v>
      </c>
      <c r="H1765" t="s">
        <v>60</v>
      </c>
      <c r="I1765" t="s">
        <v>1246</v>
      </c>
      <c r="J1765" s="1">
        <v>36161</v>
      </c>
    </row>
    <row r="1766" spans="1:10" x14ac:dyDescent="0.25">
      <c r="A1766" t="s">
        <v>6919</v>
      </c>
      <c r="B1766" t="s">
        <v>6920</v>
      </c>
      <c r="C1766" t="s">
        <v>6921</v>
      </c>
      <c r="D1766" t="s">
        <v>6922</v>
      </c>
      <c r="E1766" t="s">
        <v>14</v>
      </c>
      <c r="F1766" t="s">
        <v>21</v>
      </c>
      <c r="G1766" t="s">
        <v>59</v>
      </c>
      <c r="H1766" t="s">
        <v>60</v>
      </c>
      <c r="I1766" t="s">
        <v>61</v>
      </c>
      <c r="J1766" s="1">
        <v>39869</v>
      </c>
    </row>
    <row r="1767" spans="1:10" x14ac:dyDescent="0.25">
      <c r="A1767" t="s">
        <v>6923</v>
      </c>
      <c r="B1767" t="s">
        <v>6924</v>
      </c>
      <c r="C1767" t="s">
        <v>6925</v>
      </c>
      <c r="D1767" t="s">
        <v>1242</v>
      </c>
      <c r="E1767" t="s">
        <v>14</v>
      </c>
      <c r="F1767" t="s">
        <v>633</v>
      </c>
      <c r="G1767">
        <v>10</v>
      </c>
      <c r="H1767" t="s">
        <v>2833</v>
      </c>
      <c r="I1767" t="s">
        <v>2833</v>
      </c>
    </row>
    <row r="1768" spans="1:10" x14ac:dyDescent="0.25">
      <c r="A1768" t="s">
        <v>6926</v>
      </c>
      <c r="B1768" t="s">
        <v>6927</v>
      </c>
      <c r="C1768" t="s">
        <v>6928</v>
      </c>
      <c r="D1768" t="s">
        <v>51</v>
      </c>
      <c r="E1768" t="s">
        <v>202</v>
      </c>
      <c r="F1768" t="s">
        <v>21</v>
      </c>
      <c r="G1768" t="s">
        <v>59</v>
      </c>
      <c r="H1768" t="s">
        <v>4400</v>
      </c>
      <c r="I1768" t="s">
        <v>5924</v>
      </c>
      <c r="J1768" s="1">
        <v>37987</v>
      </c>
    </row>
    <row r="1769" spans="1:10" x14ac:dyDescent="0.25">
      <c r="A1769" t="s">
        <v>6929</v>
      </c>
      <c r="B1769" t="s">
        <v>6930</v>
      </c>
      <c r="C1769" t="s">
        <v>6931</v>
      </c>
      <c r="D1769" t="s">
        <v>4539</v>
      </c>
      <c r="E1769" t="s">
        <v>202</v>
      </c>
      <c r="F1769" t="s">
        <v>21</v>
      </c>
      <c r="G1769" t="s">
        <v>639</v>
      </c>
      <c r="H1769" t="s">
        <v>640</v>
      </c>
      <c r="I1769" t="s">
        <v>640</v>
      </c>
    </row>
    <row r="1770" spans="1:10" x14ac:dyDescent="0.25">
      <c r="A1770" t="s">
        <v>6932</v>
      </c>
      <c r="B1770" t="s">
        <v>6933</v>
      </c>
      <c r="C1770" t="s">
        <v>6934</v>
      </c>
      <c r="D1770" t="s">
        <v>1750</v>
      </c>
      <c r="E1770" t="s">
        <v>14</v>
      </c>
      <c r="F1770" t="s">
        <v>21</v>
      </c>
      <c r="G1770" t="s">
        <v>101</v>
      </c>
      <c r="H1770" t="s">
        <v>102</v>
      </c>
      <c r="I1770" t="s">
        <v>103</v>
      </c>
      <c r="J1770" s="1">
        <v>41640</v>
      </c>
    </row>
    <row r="1771" spans="1:10" x14ac:dyDescent="0.25">
      <c r="A1771" t="s">
        <v>6935</v>
      </c>
      <c r="B1771" t="s">
        <v>6936</v>
      </c>
      <c r="C1771" t="s">
        <v>6937</v>
      </c>
      <c r="D1771" t="s">
        <v>51</v>
      </c>
      <c r="E1771" t="s">
        <v>14</v>
      </c>
      <c r="F1771" t="s">
        <v>21</v>
      </c>
      <c r="G1771" t="s">
        <v>203</v>
      </c>
      <c r="H1771" t="s">
        <v>6938</v>
      </c>
      <c r="I1771" t="s">
        <v>6938</v>
      </c>
      <c r="J1771" s="1">
        <v>40544</v>
      </c>
    </row>
    <row r="1772" spans="1:10" x14ac:dyDescent="0.25">
      <c r="A1772" t="s">
        <v>6939</v>
      </c>
      <c r="B1772" t="s">
        <v>6940</v>
      </c>
      <c r="C1772" t="s">
        <v>6941</v>
      </c>
      <c r="D1772" t="s">
        <v>352</v>
      </c>
      <c r="E1772" t="s">
        <v>14</v>
      </c>
    </row>
    <row r="1773" spans="1:10" x14ac:dyDescent="0.25">
      <c r="A1773" t="s">
        <v>6942</v>
      </c>
      <c r="B1773" t="s">
        <v>6943</v>
      </c>
      <c r="C1773" t="s">
        <v>6944</v>
      </c>
      <c r="D1773" t="s">
        <v>6945</v>
      </c>
      <c r="E1773" t="s">
        <v>14</v>
      </c>
      <c r="F1773" t="s">
        <v>52</v>
      </c>
      <c r="G1773" t="s">
        <v>197</v>
      </c>
      <c r="H1773" t="s">
        <v>198</v>
      </c>
      <c r="I1773" t="s">
        <v>3495</v>
      </c>
      <c r="J1773" s="1">
        <v>39083</v>
      </c>
    </row>
    <row r="1774" spans="1:10" x14ac:dyDescent="0.25">
      <c r="A1774" t="s">
        <v>6946</v>
      </c>
      <c r="B1774" t="s">
        <v>6947</v>
      </c>
      <c r="C1774" t="s">
        <v>6948</v>
      </c>
      <c r="D1774" t="s">
        <v>51</v>
      </c>
      <c r="E1774" t="s">
        <v>108</v>
      </c>
      <c r="F1774" t="s">
        <v>123</v>
      </c>
      <c r="G1774" t="s">
        <v>6949</v>
      </c>
      <c r="H1774" t="s">
        <v>497</v>
      </c>
      <c r="I1774" t="s">
        <v>6950</v>
      </c>
    </row>
    <row r="1775" spans="1:10" x14ac:dyDescent="0.25">
      <c r="A1775" t="s">
        <v>6951</v>
      </c>
      <c r="B1775" t="s">
        <v>6952</v>
      </c>
      <c r="C1775" t="s">
        <v>6953</v>
      </c>
      <c r="D1775" t="s">
        <v>51</v>
      </c>
      <c r="E1775" t="s">
        <v>14</v>
      </c>
      <c r="F1775" t="s">
        <v>21</v>
      </c>
      <c r="G1775" t="s">
        <v>153</v>
      </c>
      <c r="H1775" t="s">
        <v>239</v>
      </c>
      <c r="I1775" t="s">
        <v>6954</v>
      </c>
      <c r="J1775" s="1">
        <v>39448</v>
      </c>
    </row>
    <row r="1776" spans="1:10" x14ac:dyDescent="0.25">
      <c r="A1776" t="s">
        <v>6955</v>
      </c>
      <c r="B1776" t="s">
        <v>6956</v>
      </c>
      <c r="D1776" t="s">
        <v>6957</v>
      </c>
      <c r="E1776" t="s">
        <v>108</v>
      </c>
      <c r="F1776" t="s">
        <v>21</v>
      </c>
      <c r="G1776" t="s">
        <v>59</v>
      </c>
      <c r="H1776" t="s">
        <v>60</v>
      </c>
      <c r="I1776" t="s">
        <v>231</v>
      </c>
      <c r="J1776" s="1">
        <v>37987</v>
      </c>
    </row>
    <row r="1777" spans="1:10" x14ac:dyDescent="0.25">
      <c r="A1777" t="s">
        <v>6958</v>
      </c>
      <c r="B1777" t="s">
        <v>6959</v>
      </c>
      <c r="C1777" t="s">
        <v>6960</v>
      </c>
      <c r="D1777" t="s">
        <v>3927</v>
      </c>
      <c r="E1777" t="s">
        <v>14</v>
      </c>
      <c r="F1777" t="s">
        <v>21</v>
      </c>
      <c r="G1777" t="s">
        <v>59</v>
      </c>
      <c r="H1777" t="s">
        <v>90</v>
      </c>
      <c r="I1777" t="s">
        <v>6961</v>
      </c>
      <c r="J1777" s="1">
        <v>39979</v>
      </c>
    </row>
    <row r="1778" spans="1:10" x14ac:dyDescent="0.25">
      <c r="A1778" t="s">
        <v>6962</v>
      </c>
      <c r="B1778" t="s">
        <v>6963</v>
      </c>
      <c r="E1778" t="s">
        <v>202</v>
      </c>
    </row>
    <row r="1779" spans="1:10" x14ac:dyDescent="0.25">
      <c r="A1779" t="s">
        <v>6964</v>
      </c>
      <c r="B1779" t="s">
        <v>6965</v>
      </c>
      <c r="C1779" t="s">
        <v>6966</v>
      </c>
      <c r="D1779" t="s">
        <v>6967</v>
      </c>
      <c r="E1779" t="s">
        <v>14</v>
      </c>
      <c r="F1779" t="s">
        <v>21</v>
      </c>
      <c r="G1779" t="s">
        <v>522</v>
      </c>
      <c r="H1779" t="s">
        <v>523</v>
      </c>
      <c r="I1779" t="s">
        <v>524</v>
      </c>
      <c r="J1779" s="1">
        <v>41275</v>
      </c>
    </row>
    <row r="1780" spans="1:10" x14ac:dyDescent="0.25">
      <c r="A1780" t="s">
        <v>6968</v>
      </c>
      <c r="B1780" t="s">
        <v>6969</v>
      </c>
      <c r="C1780" t="s">
        <v>6970</v>
      </c>
      <c r="D1780" t="s">
        <v>6971</v>
      </c>
      <c r="E1780" t="s">
        <v>14</v>
      </c>
      <c r="F1780" t="s">
        <v>21</v>
      </c>
      <c r="G1780" t="s">
        <v>522</v>
      </c>
      <c r="H1780" t="s">
        <v>523</v>
      </c>
      <c r="I1780" t="s">
        <v>524</v>
      </c>
      <c r="J1780" s="1">
        <v>41791</v>
      </c>
    </row>
    <row r="1781" spans="1:10" x14ac:dyDescent="0.25">
      <c r="A1781" t="s">
        <v>6972</v>
      </c>
      <c r="B1781" t="s">
        <v>6973</v>
      </c>
      <c r="C1781" t="s">
        <v>6974</v>
      </c>
      <c r="D1781" t="s">
        <v>32</v>
      </c>
      <c r="E1781" t="s">
        <v>14</v>
      </c>
      <c r="F1781" t="s">
        <v>401</v>
      </c>
      <c r="G1781">
        <v>40</v>
      </c>
      <c r="H1781" t="s">
        <v>975</v>
      </c>
      <c r="I1781" t="s">
        <v>975</v>
      </c>
      <c r="J1781" s="1">
        <v>40717</v>
      </c>
    </row>
    <row r="1782" spans="1:10" x14ac:dyDescent="0.25">
      <c r="A1782" t="s">
        <v>6975</v>
      </c>
      <c r="B1782" t="s">
        <v>6976</v>
      </c>
      <c r="C1782" t="s">
        <v>6977</v>
      </c>
      <c r="D1782" t="s">
        <v>6124</v>
      </c>
      <c r="E1782" t="s">
        <v>14</v>
      </c>
      <c r="F1782" t="s">
        <v>21</v>
      </c>
      <c r="G1782" t="s">
        <v>425</v>
      </c>
      <c r="H1782" t="s">
        <v>6978</v>
      </c>
      <c r="I1782" t="s">
        <v>6979</v>
      </c>
      <c r="J1782" s="1">
        <v>41275</v>
      </c>
    </row>
    <row r="1783" spans="1:10" x14ac:dyDescent="0.25">
      <c r="A1783" t="s">
        <v>6980</v>
      </c>
      <c r="B1783" t="s">
        <v>6981</v>
      </c>
      <c r="C1783" t="s">
        <v>6982</v>
      </c>
      <c r="D1783" t="s">
        <v>6983</v>
      </c>
      <c r="E1783" t="s">
        <v>202</v>
      </c>
      <c r="J1783" s="1">
        <v>41890</v>
      </c>
    </row>
    <row r="1784" spans="1:10" x14ac:dyDescent="0.25">
      <c r="A1784" t="s">
        <v>6984</v>
      </c>
      <c r="B1784" t="s">
        <v>6985</v>
      </c>
      <c r="C1784" t="s">
        <v>6986</v>
      </c>
      <c r="D1784" t="s">
        <v>65</v>
      </c>
      <c r="E1784" t="s">
        <v>14</v>
      </c>
      <c r="F1784" t="s">
        <v>21</v>
      </c>
      <c r="G1784" t="s">
        <v>94</v>
      </c>
      <c r="H1784" t="s">
        <v>95</v>
      </c>
      <c r="I1784" t="s">
        <v>5694</v>
      </c>
      <c r="J1784" s="1">
        <v>39814</v>
      </c>
    </row>
    <row r="1785" spans="1:10" x14ac:dyDescent="0.25">
      <c r="A1785" t="s">
        <v>6987</v>
      </c>
      <c r="B1785" t="s">
        <v>6988</v>
      </c>
      <c r="C1785" t="s">
        <v>6989</v>
      </c>
      <c r="D1785" t="s">
        <v>1242</v>
      </c>
      <c r="E1785" t="s">
        <v>684</v>
      </c>
      <c r="F1785" t="s">
        <v>21</v>
      </c>
      <c r="G1785" t="s">
        <v>59</v>
      </c>
      <c r="H1785" t="s">
        <v>1216</v>
      </c>
      <c r="I1785" t="s">
        <v>1216</v>
      </c>
      <c r="J1785" s="1">
        <v>36161</v>
      </c>
    </row>
    <row r="1786" spans="1:10" x14ac:dyDescent="0.25">
      <c r="A1786" t="s">
        <v>6990</v>
      </c>
      <c r="B1786" t="s">
        <v>6991</v>
      </c>
      <c r="C1786" t="s">
        <v>6992</v>
      </c>
      <c r="D1786" t="s">
        <v>6993</v>
      </c>
      <c r="E1786" t="s">
        <v>14</v>
      </c>
      <c r="F1786" t="s">
        <v>21</v>
      </c>
      <c r="G1786" t="s">
        <v>59</v>
      </c>
      <c r="H1786" t="s">
        <v>60</v>
      </c>
      <c r="I1786" t="s">
        <v>66</v>
      </c>
      <c r="J1786" s="1">
        <v>41821</v>
      </c>
    </row>
    <row r="1787" spans="1:10" x14ac:dyDescent="0.25">
      <c r="A1787" t="s">
        <v>6994</v>
      </c>
      <c r="B1787" t="s">
        <v>6995</v>
      </c>
      <c r="C1787" t="s">
        <v>6996</v>
      </c>
      <c r="D1787" t="s">
        <v>1242</v>
      </c>
      <c r="E1787" t="s">
        <v>14</v>
      </c>
      <c r="F1787" t="s">
        <v>21</v>
      </c>
      <c r="G1787" t="s">
        <v>1006</v>
      </c>
      <c r="H1787" t="s">
        <v>1030</v>
      </c>
      <c r="I1787" t="s">
        <v>1030</v>
      </c>
      <c r="J1787" s="1">
        <v>36892</v>
      </c>
    </row>
    <row r="1788" spans="1:10" x14ac:dyDescent="0.25">
      <c r="A1788" t="s">
        <v>6997</v>
      </c>
      <c r="B1788" t="s">
        <v>6998</v>
      </c>
      <c r="C1788" t="s">
        <v>6999</v>
      </c>
      <c r="D1788" t="s">
        <v>7000</v>
      </c>
      <c r="E1788" t="s">
        <v>14</v>
      </c>
      <c r="J1788" s="1">
        <v>42036</v>
      </c>
    </row>
    <row r="1789" spans="1:10" x14ac:dyDescent="0.25">
      <c r="A1789" t="s">
        <v>7001</v>
      </c>
      <c r="B1789" t="s">
        <v>7002</v>
      </c>
      <c r="C1789" t="s">
        <v>7003</v>
      </c>
      <c r="D1789" t="s">
        <v>7004</v>
      </c>
      <c r="E1789" t="s">
        <v>14</v>
      </c>
      <c r="F1789" t="s">
        <v>160</v>
      </c>
      <c r="G1789" t="s">
        <v>161</v>
      </c>
      <c r="H1789" t="s">
        <v>162</v>
      </c>
      <c r="I1789" t="s">
        <v>162</v>
      </c>
      <c r="J1789" s="1">
        <v>39022</v>
      </c>
    </row>
    <row r="1790" spans="1:10" x14ac:dyDescent="0.25">
      <c r="A1790" t="s">
        <v>7005</v>
      </c>
      <c r="B1790" t="s">
        <v>7006</v>
      </c>
      <c r="D1790" t="s">
        <v>988</v>
      </c>
      <c r="E1790" t="s">
        <v>14</v>
      </c>
      <c r="F1790" t="s">
        <v>21</v>
      </c>
      <c r="G1790" t="s">
        <v>116</v>
      </c>
      <c r="H1790" t="s">
        <v>762</v>
      </c>
      <c r="I1790" t="s">
        <v>762</v>
      </c>
      <c r="J1790" s="1">
        <v>39547</v>
      </c>
    </row>
    <row r="1791" spans="1:10" x14ac:dyDescent="0.25">
      <c r="A1791" t="s">
        <v>7007</v>
      </c>
      <c r="B1791" t="s">
        <v>7008</v>
      </c>
      <c r="C1791" t="s">
        <v>7009</v>
      </c>
      <c r="D1791" t="s">
        <v>7010</v>
      </c>
      <c r="E1791" t="s">
        <v>14</v>
      </c>
      <c r="F1791" t="s">
        <v>21</v>
      </c>
      <c r="G1791" t="s">
        <v>59</v>
      </c>
      <c r="H1791" t="s">
        <v>60</v>
      </c>
      <c r="I1791" t="s">
        <v>66</v>
      </c>
      <c r="J1791" s="1">
        <v>39083</v>
      </c>
    </row>
    <row r="1792" spans="1:10" x14ac:dyDescent="0.25">
      <c r="A1792" t="s">
        <v>7011</v>
      </c>
      <c r="B1792" t="s">
        <v>7012</v>
      </c>
      <c r="C1792" t="s">
        <v>7013</v>
      </c>
      <c r="E1792" t="s">
        <v>14</v>
      </c>
      <c r="F1792" t="s">
        <v>7014</v>
      </c>
      <c r="G1792">
        <v>17</v>
      </c>
      <c r="H1792" t="s">
        <v>7015</v>
      </c>
      <c r="I1792" t="s">
        <v>7016</v>
      </c>
      <c r="J1792" s="1">
        <v>40179</v>
      </c>
    </row>
    <row r="1793" spans="1:10" x14ac:dyDescent="0.25">
      <c r="A1793" t="s">
        <v>7017</v>
      </c>
      <c r="B1793" t="s">
        <v>7018</v>
      </c>
      <c r="C1793" t="s">
        <v>7019</v>
      </c>
      <c r="D1793" t="s">
        <v>7020</v>
      </c>
      <c r="E1793" t="s">
        <v>14</v>
      </c>
      <c r="F1793" t="s">
        <v>21</v>
      </c>
      <c r="G1793" t="s">
        <v>203</v>
      </c>
      <c r="H1793" t="s">
        <v>6938</v>
      </c>
      <c r="I1793" t="s">
        <v>6897</v>
      </c>
    </row>
    <row r="1794" spans="1:10" x14ac:dyDescent="0.25">
      <c r="A1794" t="s">
        <v>7021</v>
      </c>
      <c r="B1794" t="s">
        <v>7022</v>
      </c>
      <c r="C1794" t="s">
        <v>7023</v>
      </c>
      <c r="D1794" t="s">
        <v>736</v>
      </c>
      <c r="E1794" t="s">
        <v>14</v>
      </c>
      <c r="F1794" t="s">
        <v>21</v>
      </c>
      <c r="G1794" t="s">
        <v>281</v>
      </c>
      <c r="H1794" t="s">
        <v>573</v>
      </c>
      <c r="I1794" t="s">
        <v>7024</v>
      </c>
      <c r="J1794" s="1">
        <v>39083</v>
      </c>
    </row>
    <row r="1795" spans="1:10" x14ac:dyDescent="0.25">
      <c r="A1795" t="s">
        <v>7025</v>
      </c>
      <c r="B1795" t="s">
        <v>7026</v>
      </c>
      <c r="C1795" t="s">
        <v>7027</v>
      </c>
      <c r="D1795" t="s">
        <v>2474</v>
      </c>
      <c r="E1795" t="s">
        <v>14</v>
      </c>
      <c r="F1795" t="s">
        <v>1133</v>
      </c>
      <c r="G1795">
        <v>26</v>
      </c>
      <c r="H1795" t="s">
        <v>3559</v>
      </c>
      <c r="I1795" t="s">
        <v>3560</v>
      </c>
      <c r="J1795" s="1">
        <v>40544</v>
      </c>
    </row>
    <row r="1796" spans="1:10" x14ac:dyDescent="0.25">
      <c r="A1796" t="s">
        <v>7028</v>
      </c>
      <c r="B1796" t="s">
        <v>7029</v>
      </c>
      <c r="C1796" t="s">
        <v>7030</v>
      </c>
      <c r="D1796" t="s">
        <v>58</v>
      </c>
      <c r="E1796" t="s">
        <v>14</v>
      </c>
      <c r="F1796" t="s">
        <v>21</v>
      </c>
      <c r="G1796" t="s">
        <v>153</v>
      </c>
      <c r="H1796" t="s">
        <v>239</v>
      </c>
      <c r="I1796" t="s">
        <v>1709</v>
      </c>
      <c r="J1796" s="1">
        <v>39814</v>
      </c>
    </row>
    <row r="1797" spans="1:10" x14ac:dyDescent="0.25">
      <c r="A1797" t="s">
        <v>7031</v>
      </c>
      <c r="B1797" t="s">
        <v>7032</v>
      </c>
      <c r="E1797" t="s">
        <v>202</v>
      </c>
    </row>
    <row r="1798" spans="1:10" x14ac:dyDescent="0.25">
      <c r="A1798" t="s">
        <v>7033</v>
      </c>
      <c r="B1798" t="s">
        <v>7034</v>
      </c>
      <c r="C1798" t="s">
        <v>7035</v>
      </c>
      <c r="D1798" t="s">
        <v>7036</v>
      </c>
      <c r="E1798" t="s">
        <v>14</v>
      </c>
      <c r="J1798" s="1">
        <v>40546</v>
      </c>
    </row>
    <row r="1799" spans="1:10" x14ac:dyDescent="0.25">
      <c r="A1799" t="s">
        <v>7037</v>
      </c>
      <c r="B1799" t="s">
        <v>7038</v>
      </c>
      <c r="C1799" t="s">
        <v>7039</v>
      </c>
      <c r="D1799" t="s">
        <v>51</v>
      </c>
      <c r="E1799" t="s">
        <v>14</v>
      </c>
      <c r="F1799" t="s">
        <v>21</v>
      </c>
      <c r="G1799" t="s">
        <v>59</v>
      </c>
      <c r="H1799" t="s">
        <v>60</v>
      </c>
      <c r="I1799" t="s">
        <v>1155</v>
      </c>
      <c r="J1799" s="1">
        <v>39814</v>
      </c>
    </row>
    <row r="1800" spans="1:10" x14ac:dyDescent="0.25">
      <c r="A1800" t="s">
        <v>7040</v>
      </c>
      <c r="B1800" t="s">
        <v>7041</v>
      </c>
      <c r="C1800" t="s">
        <v>7042</v>
      </c>
      <c r="D1800" t="s">
        <v>7043</v>
      </c>
      <c r="E1800" t="s">
        <v>14</v>
      </c>
      <c r="F1800" t="s">
        <v>1133</v>
      </c>
      <c r="G1800">
        <v>21</v>
      </c>
      <c r="H1800" t="s">
        <v>4016</v>
      </c>
      <c r="I1800" t="s">
        <v>4017</v>
      </c>
    </row>
    <row r="1801" spans="1:10" x14ac:dyDescent="0.25">
      <c r="A1801" t="s">
        <v>7044</v>
      </c>
      <c r="B1801" t="s">
        <v>7045</v>
      </c>
      <c r="C1801" t="s">
        <v>7046</v>
      </c>
      <c r="D1801" t="s">
        <v>628</v>
      </c>
      <c r="E1801" t="s">
        <v>14</v>
      </c>
      <c r="F1801" t="s">
        <v>361</v>
      </c>
      <c r="G1801">
        <v>26</v>
      </c>
      <c r="H1801" t="s">
        <v>362</v>
      </c>
      <c r="I1801" t="s">
        <v>362</v>
      </c>
    </row>
    <row r="1802" spans="1:10" x14ac:dyDescent="0.25">
      <c r="A1802" t="s">
        <v>7047</v>
      </c>
      <c r="B1802" t="s">
        <v>7048</v>
      </c>
      <c r="C1802" t="s">
        <v>7049</v>
      </c>
      <c r="D1802" t="s">
        <v>51</v>
      </c>
      <c r="E1802" t="s">
        <v>684</v>
      </c>
      <c r="F1802" t="s">
        <v>1057</v>
      </c>
      <c r="G1802">
        <v>1</v>
      </c>
      <c r="H1802" t="s">
        <v>1058</v>
      </c>
      <c r="I1802" t="s">
        <v>7050</v>
      </c>
      <c r="J1802" s="1">
        <v>36526</v>
      </c>
    </row>
    <row r="1803" spans="1:10" x14ac:dyDescent="0.25">
      <c r="A1803" t="s">
        <v>7051</v>
      </c>
      <c r="B1803" t="s">
        <v>7052</v>
      </c>
      <c r="C1803" t="s">
        <v>7053</v>
      </c>
      <c r="D1803" t="s">
        <v>3703</v>
      </c>
      <c r="E1803" t="s">
        <v>14</v>
      </c>
      <c r="F1803" t="s">
        <v>21</v>
      </c>
      <c r="G1803" t="s">
        <v>281</v>
      </c>
      <c r="H1803" t="s">
        <v>869</v>
      </c>
      <c r="I1803" t="s">
        <v>2962</v>
      </c>
    </row>
    <row r="1804" spans="1:10" x14ac:dyDescent="0.25">
      <c r="A1804" t="s">
        <v>7054</v>
      </c>
      <c r="B1804" t="s">
        <v>7055</v>
      </c>
      <c r="C1804" t="s">
        <v>7056</v>
      </c>
      <c r="D1804" t="s">
        <v>5120</v>
      </c>
      <c r="E1804" t="s">
        <v>14</v>
      </c>
      <c r="F1804" t="s">
        <v>15</v>
      </c>
      <c r="G1804">
        <v>19</v>
      </c>
      <c r="H1804" t="s">
        <v>469</v>
      </c>
      <c r="I1804" t="s">
        <v>469</v>
      </c>
      <c r="J1804" s="1">
        <v>40589</v>
      </c>
    </row>
    <row r="1805" spans="1:10" x14ac:dyDescent="0.25">
      <c r="A1805" t="s">
        <v>7057</v>
      </c>
      <c r="B1805" t="s">
        <v>7058</v>
      </c>
      <c r="C1805" t="s">
        <v>7059</v>
      </c>
      <c r="D1805" t="s">
        <v>7060</v>
      </c>
      <c r="E1805" t="s">
        <v>14</v>
      </c>
      <c r="F1805" t="s">
        <v>21</v>
      </c>
      <c r="G1805" t="s">
        <v>281</v>
      </c>
      <c r="H1805" t="s">
        <v>1025</v>
      </c>
      <c r="I1805" t="s">
        <v>1025</v>
      </c>
      <c r="J1805" s="1">
        <v>37697</v>
      </c>
    </row>
    <row r="1806" spans="1:10" x14ac:dyDescent="0.25">
      <c r="A1806" t="s">
        <v>7061</v>
      </c>
      <c r="B1806" t="s">
        <v>7062</v>
      </c>
      <c r="C1806" t="s">
        <v>7063</v>
      </c>
      <c r="D1806" t="s">
        <v>51</v>
      </c>
      <c r="E1806" t="s">
        <v>14</v>
      </c>
      <c r="F1806" t="s">
        <v>21</v>
      </c>
      <c r="G1806" t="s">
        <v>77</v>
      </c>
      <c r="H1806" t="s">
        <v>1759</v>
      </c>
      <c r="I1806" t="s">
        <v>2519</v>
      </c>
    </row>
    <row r="1807" spans="1:10" x14ac:dyDescent="0.25">
      <c r="A1807" t="s">
        <v>7064</v>
      </c>
      <c r="B1807" t="s">
        <v>7065</v>
      </c>
      <c r="D1807" t="s">
        <v>1242</v>
      </c>
      <c r="E1807" t="s">
        <v>14</v>
      </c>
    </row>
    <row r="1808" spans="1:10" x14ac:dyDescent="0.25">
      <c r="A1808" t="s">
        <v>7066</v>
      </c>
      <c r="B1808" t="s">
        <v>7067</v>
      </c>
      <c r="C1808" t="s">
        <v>7068</v>
      </c>
      <c r="D1808" t="s">
        <v>51</v>
      </c>
      <c r="E1808" t="s">
        <v>14</v>
      </c>
      <c r="F1808" t="s">
        <v>21</v>
      </c>
      <c r="G1808" t="s">
        <v>1267</v>
      </c>
      <c r="H1808" t="s">
        <v>1268</v>
      </c>
      <c r="I1808" t="s">
        <v>1269</v>
      </c>
    </row>
    <row r="1809" spans="1:10" x14ac:dyDescent="0.25">
      <c r="A1809" t="s">
        <v>7069</v>
      </c>
      <c r="B1809" t="s">
        <v>7070</v>
      </c>
      <c r="C1809" t="s">
        <v>7071</v>
      </c>
      <c r="D1809" t="s">
        <v>7072</v>
      </c>
      <c r="E1809" t="s">
        <v>14</v>
      </c>
      <c r="F1809" t="s">
        <v>52</v>
      </c>
      <c r="G1809" t="s">
        <v>1639</v>
      </c>
      <c r="H1809" t="s">
        <v>1640</v>
      </c>
      <c r="I1809" t="s">
        <v>1640</v>
      </c>
      <c r="J1809" s="1">
        <v>41913</v>
      </c>
    </row>
    <row r="1810" spans="1:10" x14ac:dyDescent="0.25">
      <c r="A1810" t="s">
        <v>7073</v>
      </c>
      <c r="B1810" t="s">
        <v>7074</v>
      </c>
      <c r="C1810" t="s">
        <v>7075</v>
      </c>
      <c r="D1810" t="s">
        <v>7076</v>
      </c>
      <c r="E1810" t="s">
        <v>14</v>
      </c>
      <c r="F1810" t="s">
        <v>21</v>
      </c>
      <c r="G1810" t="s">
        <v>1267</v>
      </c>
      <c r="H1810" t="s">
        <v>1268</v>
      </c>
      <c r="I1810" t="s">
        <v>6278</v>
      </c>
      <c r="J1810" s="1">
        <v>38353</v>
      </c>
    </row>
    <row r="1811" spans="1:10" x14ac:dyDescent="0.25">
      <c r="A1811" t="s">
        <v>7077</v>
      </c>
      <c r="B1811" t="s">
        <v>7078</v>
      </c>
      <c r="C1811" t="s">
        <v>7079</v>
      </c>
      <c r="D1811" t="s">
        <v>7080</v>
      </c>
      <c r="E1811" t="s">
        <v>14</v>
      </c>
      <c r="J1811" s="1">
        <v>39448</v>
      </c>
    </row>
    <row r="1812" spans="1:10" x14ac:dyDescent="0.25">
      <c r="A1812" t="s">
        <v>7081</v>
      </c>
      <c r="B1812" t="s">
        <v>7082</v>
      </c>
      <c r="C1812" t="s">
        <v>7083</v>
      </c>
      <c r="D1812" t="s">
        <v>7084</v>
      </c>
      <c r="E1812" t="s">
        <v>14</v>
      </c>
      <c r="F1812" t="s">
        <v>217</v>
      </c>
      <c r="G1812">
        <v>2</v>
      </c>
      <c r="H1812" t="s">
        <v>218</v>
      </c>
      <c r="I1812" t="s">
        <v>218</v>
      </c>
    </row>
    <row r="1813" spans="1:10" x14ac:dyDescent="0.25">
      <c r="A1813" t="s">
        <v>7085</v>
      </c>
      <c r="B1813" t="s">
        <v>7086</v>
      </c>
      <c r="D1813" t="s">
        <v>988</v>
      </c>
      <c r="E1813" t="s">
        <v>14</v>
      </c>
      <c r="F1813" t="s">
        <v>21</v>
      </c>
      <c r="G1813" t="s">
        <v>203</v>
      </c>
      <c r="H1813" t="s">
        <v>6938</v>
      </c>
      <c r="I1813" t="s">
        <v>6938</v>
      </c>
      <c r="J1813" s="1">
        <v>40461</v>
      </c>
    </row>
    <row r="1814" spans="1:10" x14ac:dyDescent="0.25">
      <c r="A1814" t="s">
        <v>7087</v>
      </c>
      <c r="B1814" t="s">
        <v>7088</v>
      </c>
      <c r="C1814" t="s">
        <v>7089</v>
      </c>
      <c r="D1814" t="s">
        <v>7090</v>
      </c>
      <c r="E1814" t="s">
        <v>14</v>
      </c>
      <c r="F1814" t="s">
        <v>33</v>
      </c>
      <c r="G1814">
        <v>23</v>
      </c>
      <c r="H1814" t="s">
        <v>177</v>
      </c>
      <c r="I1814" t="s">
        <v>177</v>
      </c>
      <c r="J1814" s="1">
        <v>40179</v>
      </c>
    </row>
    <row r="1815" spans="1:10" x14ac:dyDescent="0.25">
      <c r="A1815" t="s">
        <v>7091</v>
      </c>
      <c r="B1815" t="s">
        <v>7092</v>
      </c>
      <c r="C1815" t="s">
        <v>7093</v>
      </c>
      <c r="D1815" t="s">
        <v>7094</v>
      </c>
      <c r="E1815" t="s">
        <v>108</v>
      </c>
      <c r="F1815" t="s">
        <v>21</v>
      </c>
      <c r="G1815" t="s">
        <v>39</v>
      </c>
      <c r="H1815" t="s">
        <v>3481</v>
      </c>
      <c r="I1815" t="s">
        <v>3482</v>
      </c>
      <c r="J1815" s="1">
        <v>38718</v>
      </c>
    </row>
    <row r="1816" spans="1:10" x14ac:dyDescent="0.25">
      <c r="A1816" t="s">
        <v>7095</v>
      </c>
      <c r="B1816" t="s">
        <v>7096</v>
      </c>
      <c r="D1816" t="s">
        <v>7097</v>
      </c>
      <c r="E1816" t="s">
        <v>14</v>
      </c>
      <c r="F1816" t="s">
        <v>21</v>
      </c>
      <c r="G1816" t="s">
        <v>59</v>
      </c>
      <c r="H1816" t="s">
        <v>60</v>
      </c>
      <c r="I1816" t="s">
        <v>4122</v>
      </c>
      <c r="J1816" s="1">
        <v>41275</v>
      </c>
    </row>
    <row r="1817" spans="1:10" x14ac:dyDescent="0.25">
      <c r="A1817" t="s">
        <v>7098</v>
      </c>
      <c r="B1817" t="s">
        <v>7099</v>
      </c>
      <c r="D1817" t="s">
        <v>7100</v>
      </c>
      <c r="E1817" t="s">
        <v>14</v>
      </c>
      <c r="F1817" t="s">
        <v>21</v>
      </c>
      <c r="G1817" t="s">
        <v>59</v>
      </c>
      <c r="H1817" t="s">
        <v>961</v>
      </c>
      <c r="I1817" t="s">
        <v>2232</v>
      </c>
      <c r="J1817" s="1">
        <v>35065</v>
      </c>
    </row>
    <row r="1818" spans="1:10" x14ac:dyDescent="0.25">
      <c r="A1818" t="s">
        <v>7101</v>
      </c>
      <c r="B1818" t="s">
        <v>7102</v>
      </c>
      <c r="C1818" t="s">
        <v>7103</v>
      </c>
      <c r="D1818" t="s">
        <v>7104</v>
      </c>
      <c r="E1818" t="s">
        <v>14</v>
      </c>
      <c r="F1818" t="s">
        <v>21</v>
      </c>
      <c r="G1818" t="s">
        <v>137</v>
      </c>
      <c r="H1818" t="s">
        <v>138</v>
      </c>
      <c r="I1818" t="s">
        <v>464</v>
      </c>
      <c r="J1818" s="1">
        <v>41061</v>
      </c>
    </row>
    <row r="1819" spans="1:10" x14ac:dyDescent="0.25">
      <c r="A1819" t="s">
        <v>7105</v>
      </c>
      <c r="B1819" t="s">
        <v>7106</v>
      </c>
      <c r="C1819" t="s">
        <v>7107</v>
      </c>
      <c r="D1819" t="s">
        <v>7108</v>
      </c>
      <c r="E1819" t="s">
        <v>14</v>
      </c>
      <c r="F1819" t="s">
        <v>21</v>
      </c>
      <c r="G1819" t="s">
        <v>59</v>
      </c>
      <c r="H1819" t="s">
        <v>90</v>
      </c>
      <c r="I1819" t="s">
        <v>7109</v>
      </c>
      <c r="J1819" s="1">
        <v>41498</v>
      </c>
    </row>
    <row r="1820" spans="1:10" x14ac:dyDescent="0.25">
      <c r="A1820" t="s">
        <v>7110</v>
      </c>
      <c r="B1820" t="s">
        <v>7111</v>
      </c>
      <c r="C1820" t="s">
        <v>7112</v>
      </c>
      <c r="D1820" t="s">
        <v>713</v>
      </c>
      <c r="E1820" t="s">
        <v>14</v>
      </c>
      <c r="F1820" t="s">
        <v>21</v>
      </c>
      <c r="G1820" t="s">
        <v>101</v>
      </c>
      <c r="H1820" t="s">
        <v>102</v>
      </c>
      <c r="I1820" t="s">
        <v>103</v>
      </c>
      <c r="J1820" s="1">
        <v>35796</v>
      </c>
    </row>
    <row r="1821" spans="1:10" x14ac:dyDescent="0.25">
      <c r="A1821" t="s">
        <v>7113</v>
      </c>
      <c r="B1821" t="s">
        <v>7114</v>
      </c>
      <c r="C1821" t="s">
        <v>7115</v>
      </c>
      <c r="D1821" t="s">
        <v>38</v>
      </c>
      <c r="E1821" t="s">
        <v>202</v>
      </c>
      <c r="F1821" t="s">
        <v>52</v>
      </c>
      <c r="G1821" t="s">
        <v>197</v>
      </c>
      <c r="H1821" t="s">
        <v>198</v>
      </c>
      <c r="I1821" t="s">
        <v>198</v>
      </c>
    </row>
    <row r="1822" spans="1:10" x14ac:dyDescent="0.25">
      <c r="A1822" t="s">
        <v>7116</v>
      </c>
      <c r="B1822" t="s">
        <v>7117</v>
      </c>
      <c r="C1822" t="s">
        <v>7118</v>
      </c>
      <c r="D1822" t="s">
        <v>352</v>
      </c>
      <c r="E1822" t="s">
        <v>14</v>
      </c>
    </row>
    <row r="1823" spans="1:10" x14ac:dyDescent="0.25">
      <c r="A1823" t="s">
        <v>7119</v>
      </c>
      <c r="B1823" t="s">
        <v>7120</v>
      </c>
      <c r="C1823" t="s">
        <v>7121</v>
      </c>
      <c r="D1823" t="s">
        <v>51</v>
      </c>
      <c r="E1823" t="s">
        <v>14</v>
      </c>
      <c r="F1823" t="s">
        <v>21</v>
      </c>
      <c r="G1823" t="s">
        <v>203</v>
      </c>
      <c r="H1823" t="s">
        <v>204</v>
      </c>
      <c r="I1823" t="s">
        <v>204</v>
      </c>
      <c r="J1823" s="1">
        <v>40179</v>
      </c>
    </row>
    <row r="1824" spans="1:10" x14ac:dyDescent="0.25">
      <c r="A1824" t="s">
        <v>7122</v>
      </c>
      <c r="B1824" t="s">
        <v>7123</v>
      </c>
      <c r="C1824" t="s">
        <v>7124</v>
      </c>
      <c r="D1824" t="s">
        <v>419</v>
      </c>
      <c r="E1824" t="s">
        <v>14</v>
      </c>
      <c r="F1824" t="s">
        <v>33</v>
      </c>
      <c r="G1824">
        <v>4</v>
      </c>
      <c r="H1824" t="s">
        <v>1510</v>
      </c>
      <c r="I1824" t="s">
        <v>7125</v>
      </c>
      <c r="J1824" s="1">
        <v>31048</v>
      </c>
    </row>
    <row r="1825" spans="1:10" x14ac:dyDescent="0.25">
      <c r="A1825" t="s">
        <v>7126</v>
      </c>
      <c r="B1825" t="s">
        <v>7127</v>
      </c>
      <c r="C1825" t="s">
        <v>7128</v>
      </c>
      <c r="E1825" t="s">
        <v>14</v>
      </c>
    </row>
    <row r="1826" spans="1:10" x14ac:dyDescent="0.25">
      <c r="A1826" t="s">
        <v>7129</v>
      </c>
      <c r="B1826" t="s">
        <v>7130</v>
      </c>
      <c r="C1826" t="s">
        <v>7131</v>
      </c>
      <c r="D1826" t="s">
        <v>7132</v>
      </c>
      <c r="E1826" t="s">
        <v>14</v>
      </c>
      <c r="F1826" t="s">
        <v>21</v>
      </c>
      <c r="G1826" t="s">
        <v>59</v>
      </c>
      <c r="H1826" t="s">
        <v>60</v>
      </c>
      <c r="I1826" t="s">
        <v>1098</v>
      </c>
      <c r="J1826" s="1">
        <v>37257</v>
      </c>
    </row>
    <row r="1827" spans="1:10" x14ac:dyDescent="0.25">
      <c r="A1827" t="s">
        <v>7133</v>
      </c>
      <c r="B1827" t="s">
        <v>7134</v>
      </c>
      <c r="C1827" t="s">
        <v>7135</v>
      </c>
      <c r="D1827" t="s">
        <v>7136</v>
      </c>
      <c r="E1827" t="s">
        <v>14</v>
      </c>
      <c r="F1827" t="s">
        <v>52</v>
      </c>
      <c r="G1827" t="s">
        <v>3334</v>
      </c>
      <c r="H1827" t="s">
        <v>7137</v>
      </c>
      <c r="I1827" t="s">
        <v>7137</v>
      </c>
      <c r="J1827" s="1">
        <v>39995</v>
      </c>
    </row>
    <row r="1828" spans="1:10" x14ac:dyDescent="0.25">
      <c r="A1828" t="s">
        <v>7138</v>
      </c>
      <c r="B1828" t="s">
        <v>7139</v>
      </c>
      <c r="C1828" t="s">
        <v>7140</v>
      </c>
      <c r="D1828" t="s">
        <v>32</v>
      </c>
      <c r="E1828" t="s">
        <v>108</v>
      </c>
      <c r="F1828" t="s">
        <v>21</v>
      </c>
      <c r="G1828" t="s">
        <v>59</v>
      </c>
      <c r="H1828" t="s">
        <v>60</v>
      </c>
      <c r="I1828" t="s">
        <v>66</v>
      </c>
    </row>
    <row r="1829" spans="1:10" x14ac:dyDescent="0.25">
      <c r="A1829" t="s">
        <v>7141</v>
      </c>
      <c r="B1829" t="s">
        <v>7142</v>
      </c>
      <c r="C1829" t="s">
        <v>7143</v>
      </c>
      <c r="D1829" t="s">
        <v>7144</v>
      </c>
      <c r="E1829" t="s">
        <v>14</v>
      </c>
      <c r="F1829" t="s">
        <v>21</v>
      </c>
      <c r="G1829" t="s">
        <v>59</v>
      </c>
      <c r="H1829" t="s">
        <v>60</v>
      </c>
      <c r="I1829" t="s">
        <v>66</v>
      </c>
      <c r="J1829" s="1">
        <v>40756</v>
      </c>
    </row>
    <row r="1830" spans="1:10" x14ac:dyDescent="0.25">
      <c r="A1830" t="s">
        <v>7145</v>
      </c>
      <c r="B1830" t="s">
        <v>7146</v>
      </c>
      <c r="C1830" t="s">
        <v>7147</v>
      </c>
      <c r="D1830" t="s">
        <v>7148</v>
      </c>
      <c r="E1830" t="s">
        <v>108</v>
      </c>
      <c r="F1830" t="s">
        <v>21</v>
      </c>
      <c r="G1830" t="s">
        <v>281</v>
      </c>
      <c r="H1830" t="s">
        <v>1025</v>
      </c>
      <c r="I1830" t="s">
        <v>1025</v>
      </c>
      <c r="J1830" s="1">
        <v>36526</v>
      </c>
    </row>
    <row r="1831" spans="1:10" x14ac:dyDescent="0.25">
      <c r="A1831" t="s">
        <v>7149</v>
      </c>
      <c r="B1831" t="s">
        <v>7150</v>
      </c>
      <c r="C1831" t="s">
        <v>7151</v>
      </c>
      <c r="D1831" t="s">
        <v>7152</v>
      </c>
      <c r="E1831" t="s">
        <v>108</v>
      </c>
      <c r="F1831" t="s">
        <v>474</v>
      </c>
      <c r="H1831" t="s">
        <v>475</v>
      </c>
      <c r="I1831" t="s">
        <v>475</v>
      </c>
      <c r="J1831" s="1">
        <v>36526</v>
      </c>
    </row>
    <row r="1832" spans="1:10" x14ac:dyDescent="0.25">
      <c r="A1832" t="s">
        <v>7153</v>
      </c>
      <c r="B1832" t="s">
        <v>7154</v>
      </c>
      <c r="C1832" t="s">
        <v>7155</v>
      </c>
      <c r="D1832" t="s">
        <v>51</v>
      </c>
      <c r="E1832" t="s">
        <v>14</v>
      </c>
      <c r="F1832" t="s">
        <v>317</v>
      </c>
      <c r="G1832">
        <v>3</v>
      </c>
      <c r="H1832" t="s">
        <v>318</v>
      </c>
      <c r="I1832" t="s">
        <v>7156</v>
      </c>
    </row>
    <row r="1833" spans="1:10" x14ac:dyDescent="0.25">
      <c r="A1833" t="s">
        <v>7157</v>
      </c>
      <c r="B1833" t="s">
        <v>7158</v>
      </c>
      <c r="C1833" t="s">
        <v>7159</v>
      </c>
      <c r="D1833" t="s">
        <v>7160</v>
      </c>
      <c r="E1833" t="s">
        <v>14</v>
      </c>
      <c r="F1833" t="s">
        <v>21</v>
      </c>
      <c r="G1833" t="s">
        <v>59</v>
      </c>
      <c r="H1833" t="s">
        <v>60</v>
      </c>
      <c r="I1833" t="s">
        <v>66</v>
      </c>
      <c r="J1833" s="1">
        <v>40909</v>
      </c>
    </row>
    <row r="1834" spans="1:10" x14ac:dyDescent="0.25">
      <c r="A1834" t="s">
        <v>7161</v>
      </c>
      <c r="B1834" t="s">
        <v>7162</v>
      </c>
      <c r="C1834" t="s">
        <v>7163</v>
      </c>
      <c r="D1834" t="s">
        <v>65</v>
      </c>
      <c r="E1834" t="s">
        <v>14</v>
      </c>
      <c r="F1834" t="s">
        <v>21</v>
      </c>
      <c r="G1834" t="s">
        <v>153</v>
      </c>
      <c r="H1834" t="s">
        <v>239</v>
      </c>
      <c r="I1834" t="s">
        <v>4112</v>
      </c>
      <c r="J1834" s="1">
        <v>40179</v>
      </c>
    </row>
    <row r="1835" spans="1:10" x14ac:dyDescent="0.25">
      <c r="A1835" t="s">
        <v>7164</v>
      </c>
      <c r="B1835" t="s">
        <v>7165</v>
      </c>
      <c r="C1835" t="s">
        <v>7166</v>
      </c>
      <c r="D1835" t="s">
        <v>7167</v>
      </c>
      <c r="E1835" t="s">
        <v>14</v>
      </c>
      <c r="F1835" t="s">
        <v>474</v>
      </c>
      <c r="J1835" s="1">
        <v>38749</v>
      </c>
    </row>
    <row r="1836" spans="1:10" x14ac:dyDescent="0.25">
      <c r="A1836" t="s">
        <v>7168</v>
      </c>
      <c r="B1836" t="s">
        <v>7169</v>
      </c>
      <c r="C1836" t="s">
        <v>7170</v>
      </c>
      <c r="D1836" t="s">
        <v>176</v>
      </c>
      <c r="E1836" t="s">
        <v>14</v>
      </c>
      <c r="F1836" t="s">
        <v>21</v>
      </c>
      <c r="G1836" t="s">
        <v>59</v>
      </c>
      <c r="H1836" t="s">
        <v>90</v>
      </c>
      <c r="I1836" t="s">
        <v>1995</v>
      </c>
    </row>
    <row r="1837" spans="1:10" x14ac:dyDescent="0.25">
      <c r="A1837" t="s">
        <v>7171</v>
      </c>
      <c r="B1837" t="s">
        <v>7172</v>
      </c>
      <c r="C1837" t="s">
        <v>7173</v>
      </c>
      <c r="D1837" t="s">
        <v>51</v>
      </c>
      <c r="E1837" t="s">
        <v>14</v>
      </c>
      <c r="F1837" t="s">
        <v>21</v>
      </c>
      <c r="G1837" t="s">
        <v>1267</v>
      </c>
      <c r="H1837" t="s">
        <v>1268</v>
      </c>
      <c r="I1837" t="s">
        <v>7174</v>
      </c>
    </row>
    <row r="1838" spans="1:10" x14ac:dyDescent="0.25">
      <c r="A1838" t="s">
        <v>7175</v>
      </c>
      <c r="B1838" t="s">
        <v>7176</v>
      </c>
      <c r="C1838" t="s">
        <v>7177</v>
      </c>
      <c r="D1838" t="s">
        <v>7178</v>
      </c>
      <c r="E1838" t="s">
        <v>108</v>
      </c>
      <c r="F1838" t="s">
        <v>21</v>
      </c>
      <c r="G1838" t="s">
        <v>153</v>
      </c>
      <c r="H1838" t="s">
        <v>2681</v>
      </c>
      <c r="I1838" t="s">
        <v>7179</v>
      </c>
      <c r="J1838" s="1">
        <v>32509</v>
      </c>
    </row>
    <row r="1839" spans="1:10" x14ac:dyDescent="0.25">
      <c r="A1839" t="s">
        <v>7180</v>
      </c>
      <c r="B1839" t="s">
        <v>7181</v>
      </c>
      <c r="C1839" t="s">
        <v>7182</v>
      </c>
      <c r="D1839" t="s">
        <v>280</v>
      </c>
      <c r="E1839" t="s">
        <v>14</v>
      </c>
      <c r="F1839" t="s">
        <v>21</v>
      </c>
      <c r="G1839" t="s">
        <v>1267</v>
      </c>
      <c r="H1839" t="s">
        <v>7183</v>
      </c>
      <c r="I1839" t="s">
        <v>7184</v>
      </c>
      <c r="J1839" s="1">
        <v>40429</v>
      </c>
    </row>
    <row r="1840" spans="1:10" x14ac:dyDescent="0.25">
      <c r="A1840" t="s">
        <v>7185</v>
      </c>
      <c r="B1840" t="s">
        <v>7186</v>
      </c>
      <c r="C1840" t="s">
        <v>7187</v>
      </c>
      <c r="D1840" t="s">
        <v>7188</v>
      </c>
      <c r="E1840" t="s">
        <v>14</v>
      </c>
    </row>
    <row r="1841" spans="1:10" x14ac:dyDescent="0.25">
      <c r="A1841" t="s">
        <v>7189</v>
      </c>
      <c r="B1841" t="s">
        <v>7190</v>
      </c>
      <c r="C1841" t="s">
        <v>7191</v>
      </c>
      <c r="D1841" t="s">
        <v>70</v>
      </c>
      <c r="E1841" t="s">
        <v>14</v>
      </c>
      <c r="F1841" t="s">
        <v>21</v>
      </c>
      <c r="G1841" t="s">
        <v>203</v>
      </c>
      <c r="H1841" t="s">
        <v>838</v>
      </c>
      <c r="I1841" t="s">
        <v>7192</v>
      </c>
    </row>
    <row r="1842" spans="1:10" x14ac:dyDescent="0.25">
      <c r="A1842" t="s">
        <v>7193</v>
      </c>
      <c r="B1842" t="s">
        <v>7194</v>
      </c>
      <c r="C1842" t="s">
        <v>7195</v>
      </c>
      <c r="D1842" t="s">
        <v>280</v>
      </c>
      <c r="E1842" t="s">
        <v>14</v>
      </c>
      <c r="F1842" t="s">
        <v>123</v>
      </c>
      <c r="G1842" t="s">
        <v>7196</v>
      </c>
      <c r="H1842" t="s">
        <v>3344</v>
      </c>
      <c r="I1842" t="s">
        <v>3344</v>
      </c>
      <c r="J1842" s="1">
        <v>39083</v>
      </c>
    </row>
    <row r="1843" spans="1:10" x14ac:dyDescent="0.25">
      <c r="A1843" t="s">
        <v>7197</v>
      </c>
      <c r="B1843" t="s">
        <v>7198</v>
      </c>
      <c r="C1843" t="s">
        <v>7199</v>
      </c>
      <c r="D1843" t="s">
        <v>51</v>
      </c>
      <c r="E1843" t="s">
        <v>202</v>
      </c>
      <c r="F1843" t="s">
        <v>21</v>
      </c>
      <c r="G1843" t="s">
        <v>59</v>
      </c>
      <c r="H1843" t="s">
        <v>60</v>
      </c>
      <c r="I1843" t="s">
        <v>266</v>
      </c>
    </row>
    <row r="1844" spans="1:10" x14ac:dyDescent="0.25">
      <c r="A1844" t="s">
        <v>7200</v>
      </c>
      <c r="B1844" t="s">
        <v>7201</v>
      </c>
      <c r="D1844" t="s">
        <v>243</v>
      </c>
      <c r="E1844" t="s">
        <v>14</v>
      </c>
    </row>
    <row r="1845" spans="1:10" x14ac:dyDescent="0.25">
      <c r="A1845" t="s">
        <v>7202</v>
      </c>
      <c r="B1845" t="s">
        <v>7203</v>
      </c>
      <c r="E1845" t="s">
        <v>14</v>
      </c>
      <c r="F1845" t="s">
        <v>21</v>
      </c>
      <c r="G1845" t="s">
        <v>1075</v>
      </c>
      <c r="H1845" t="s">
        <v>6404</v>
      </c>
      <c r="I1845" t="s">
        <v>6404</v>
      </c>
      <c r="J1845" s="1">
        <v>37622</v>
      </c>
    </row>
    <row r="1846" spans="1:10" x14ac:dyDescent="0.25">
      <c r="A1846" t="s">
        <v>7204</v>
      </c>
      <c r="B1846" t="s">
        <v>7205</v>
      </c>
      <c r="C1846" t="s">
        <v>7206</v>
      </c>
      <c r="D1846" t="s">
        <v>51</v>
      </c>
      <c r="E1846" t="s">
        <v>14</v>
      </c>
      <c r="F1846" t="s">
        <v>52</v>
      </c>
      <c r="G1846" t="s">
        <v>4482</v>
      </c>
      <c r="H1846" t="s">
        <v>7207</v>
      </c>
      <c r="I1846" t="s">
        <v>7207</v>
      </c>
      <c r="J1846" s="1">
        <v>40909</v>
      </c>
    </row>
    <row r="1847" spans="1:10" x14ac:dyDescent="0.25">
      <c r="A1847" t="s">
        <v>7208</v>
      </c>
      <c r="B1847" t="s">
        <v>7209</v>
      </c>
      <c r="C1847" t="s">
        <v>7210</v>
      </c>
      <c r="D1847" t="s">
        <v>65</v>
      </c>
      <c r="E1847" t="s">
        <v>14</v>
      </c>
      <c r="F1847" t="s">
        <v>21</v>
      </c>
      <c r="G1847" t="s">
        <v>101</v>
      </c>
      <c r="H1847" t="s">
        <v>102</v>
      </c>
      <c r="I1847" t="s">
        <v>103</v>
      </c>
      <c r="J1847" s="1">
        <v>40909</v>
      </c>
    </row>
    <row r="1848" spans="1:10" x14ac:dyDescent="0.25">
      <c r="A1848" t="s">
        <v>7211</v>
      </c>
      <c r="B1848" t="s">
        <v>7212</v>
      </c>
      <c r="C1848" t="s">
        <v>7213</v>
      </c>
      <c r="D1848" t="s">
        <v>7214</v>
      </c>
      <c r="E1848" t="s">
        <v>14</v>
      </c>
      <c r="F1848" t="s">
        <v>3398</v>
      </c>
      <c r="G1848">
        <v>7</v>
      </c>
      <c r="H1848" t="s">
        <v>3399</v>
      </c>
      <c r="I1848" t="s">
        <v>3399</v>
      </c>
      <c r="J1848" s="1">
        <v>41122</v>
      </c>
    </row>
    <row r="1849" spans="1:10" x14ac:dyDescent="0.25">
      <c r="A1849" t="s">
        <v>7215</v>
      </c>
      <c r="B1849" t="s">
        <v>7216</v>
      </c>
      <c r="C1849" t="s">
        <v>7217</v>
      </c>
      <c r="D1849" t="s">
        <v>38</v>
      </c>
      <c r="E1849" t="s">
        <v>14</v>
      </c>
      <c r="F1849" t="s">
        <v>21</v>
      </c>
      <c r="G1849" t="s">
        <v>281</v>
      </c>
      <c r="H1849" t="s">
        <v>1025</v>
      </c>
      <c r="I1849" t="s">
        <v>1025</v>
      </c>
      <c r="J1849" s="1">
        <v>40909</v>
      </c>
    </row>
    <row r="1850" spans="1:10" x14ac:dyDescent="0.25">
      <c r="A1850" t="s">
        <v>7218</v>
      </c>
      <c r="B1850" t="s">
        <v>7219</v>
      </c>
      <c r="C1850" t="s">
        <v>7220</v>
      </c>
      <c r="D1850" t="s">
        <v>7221</v>
      </c>
      <c r="E1850" t="s">
        <v>14</v>
      </c>
      <c r="F1850" t="s">
        <v>21</v>
      </c>
      <c r="G1850" t="s">
        <v>153</v>
      </c>
      <c r="H1850" t="s">
        <v>239</v>
      </c>
      <c r="I1850" t="s">
        <v>327</v>
      </c>
      <c r="J1850" s="1">
        <v>39873</v>
      </c>
    </row>
    <row r="1851" spans="1:10" x14ac:dyDescent="0.25">
      <c r="A1851" t="s">
        <v>7222</v>
      </c>
      <c r="B1851" t="s">
        <v>7223</v>
      </c>
      <c r="C1851" t="s">
        <v>7224</v>
      </c>
      <c r="D1851" t="s">
        <v>58</v>
      </c>
      <c r="E1851" t="s">
        <v>14</v>
      </c>
      <c r="F1851" t="s">
        <v>21</v>
      </c>
      <c r="G1851" t="s">
        <v>425</v>
      </c>
      <c r="H1851" t="s">
        <v>523</v>
      </c>
      <c r="I1851" t="s">
        <v>3656</v>
      </c>
      <c r="J1851" s="1">
        <v>38353</v>
      </c>
    </row>
    <row r="1852" spans="1:10" x14ac:dyDescent="0.25">
      <c r="A1852" t="s">
        <v>7225</v>
      </c>
      <c r="B1852" t="s">
        <v>7226</v>
      </c>
      <c r="C1852" t="s">
        <v>7227</v>
      </c>
      <c r="D1852" t="s">
        <v>7228</v>
      </c>
      <c r="E1852" t="s">
        <v>14</v>
      </c>
      <c r="F1852" t="s">
        <v>21</v>
      </c>
      <c r="G1852" t="s">
        <v>59</v>
      </c>
      <c r="H1852" t="s">
        <v>1216</v>
      </c>
      <c r="I1852" t="s">
        <v>7229</v>
      </c>
    </row>
    <row r="1853" spans="1:10" x14ac:dyDescent="0.25">
      <c r="A1853" t="s">
        <v>7230</v>
      </c>
      <c r="B1853" t="s">
        <v>7231</v>
      </c>
      <c r="C1853" t="s">
        <v>7232</v>
      </c>
      <c r="D1853" t="s">
        <v>736</v>
      </c>
      <c r="E1853" t="s">
        <v>14</v>
      </c>
      <c r="J1853" s="1">
        <v>38353</v>
      </c>
    </row>
    <row r="1854" spans="1:10" x14ac:dyDescent="0.25">
      <c r="A1854" t="s">
        <v>7233</v>
      </c>
      <c r="B1854" t="s">
        <v>7234</v>
      </c>
      <c r="C1854" t="s">
        <v>7235</v>
      </c>
      <c r="D1854" t="s">
        <v>70</v>
      </c>
      <c r="E1854" t="s">
        <v>14</v>
      </c>
      <c r="J1854" s="1">
        <v>42005</v>
      </c>
    </row>
    <row r="1855" spans="1:10" x14ac:dyDescent="0.25">
      <c r="A1855" t="s">
        <v>7236</v>
      </c>
      <c r="B1855" t="s">
        <v>7237</v>
      </c>
      <c r="C1855" t="s">
        <v>7238</v>
      </c>
      <c r="D1855" t="s">
        <v>7239</v>
      </c>
      <c r="E1855" t="s">
        <v>14</v>
      </c>
    </row>
    <row r="1856" spans="1:10" x14ac:dyDescent="0.25">
      <c r="A1856" t="s">
        <v>7240</v>
      </c>
      <c r="B1856" t="s">
        <v>7241</v>
      </c>
      <c r="C1856" t="s">
        <v>7242</v>
      </c>
      <c r="D1856" t="s">
        <v>419</v>
      </c>
      <c r="E1856" t="s">
        <v>14</v>
      </c>
      <c r="F1856" t="s">
        <v>21</v>
      </c>
      <c r="G1856" t="s">
        <v>540</v>
      </c>
      <c r="H1856" t="s">
        <v>7243</v>
      </c>
      <c r="I1856" t="s">
        <v>7244</v>
      </c>
    </row>
    <row r="1857" spans="1:10" x14ac:dyDescent="0.25">
      <c r="A1857" t="s">
        <v>7245</v>
      </c>
      <c r="B1857" t="s">
        <v>7246</v>
      </c>
      <c r="C1857" t="s">
        <v>7247</v>
      </c>
      <c r="D1857" t="s">
        <v>2846</v>
      </c>
      <c r="E1857" t="s">
        <v>14</v>
      </c>
      <c r="F1857" t="s">
        <v>52</v>
      </c>
      <c r="G1857" t="s">
        <v>53</v>
      </c>
      <c r="H1857" t="s">
        <v>54</v>
      </c>
      <c r="I1857" t="s">
        <v>54</v>
      </c>
    </row>
    <row r="1858" spans="1:10" x14ac:dyDescent="0.25">
      <c r="A1858" t="s">
        <v>7248</v>
      </c>
      <c r="B1858" t="s">
        <v>7249</v>
      </c>
      <c r="C1858" t="s">
        <v>7250</v>
      </c>
      <c r="D1858" t="s">
        <v>7251</v>
      </c>
      <c r="E1858" t="s">
        <v>202</v>
      </c>
      <c r="J1858" s="1">
        <v>42005</v>
      </c>
    </row>
    <row r="1859" spans="1:10" x14ac:dyDescent="0.25">
      <c r="A1859" t="s">
        <v>7252</v>
      </c>
      <c r="B1859" t="s">
        <v>7253</v>
      </c>
      <c r="C1859" t="s">
        <v>7254</v>
      </c>
      <c r="D1859" t="s">
        <v>7255</v>
      </c>
      <c r="E1859" t="s">
        <v>14</v>
      </c>
      <c r="F1859" t="s">
        <v>342</v>
      </c>
      <c r="G1859">
        <v>7</v>
      </c>
      <c r="H1859" t="s">
        <v>757</v>
      </c>
      <c r="I1859" t="s">
        <v>7256</v>
      </c>
      <c r="J1859" s="1">
        <v>37987</v>
      </c>
    </row>
    <row r="1860" spans="1:10" x14ac:dyDescent="0.25">
      <c r="A1860" t="s">
        <v>7257</v>
      </c>
      <c r="B1860" t="s">
        <v>7258</v>
      </c>
      <c r="D1860" t="s">
        <v>7259</v>
      </c>
      <c r="E1860" t="s">
        <v>14</v>
      </c>
      <c r="F1860" t="s">
        <v>21</v>
      </c>
      <c r="G1860" t="s">
        <v>1006</v>
      </c>
      <c r="H1860" t="s">
        <v>1030</v>
      </c>
      <c r="I1860" t="s">
        <v>1030</v>
      </c>
      <c r="J1860" s="1">
        <v>41415</v>
      </c>
    </row>
    <row r="1861" spans="1:10" x14ac:dyDescent="0.25">
      <c r="A1861" t="s">
        <v>7260</v>
      </c>
      <c r="B1861" t="s">
        <v>7261</v>
      </c>
      <c r="C1861" t="s">
        <v>7262</v>
      </c>
      <c r="D1861" t="s">
        <v>3893</v>
      </c>
      <c r="E1861" t="s">
        <v>14</v>
      </c>
      <c r="F1861" t="s">
        <v>7263</v>
      </c>
      <c r="G1861">
        <v>5</v>
      </c>
      <c r="H1861" t="s">
        <v>7264</v>
      </c>
      <c r="I1861" t="s">
        <v>7264</v>
      </c>
    </row>
    <row r="1862" spans="1:10" x14ac:dyDescent="0.25">
      <c r="A1862" t="s">
        <v>7265</v>
      </c>
      <c r="B1862" t="s">
        <v>7266</v>
      </c>
      <c r="C1862" t="s">
        <v>7267</v>
      </c>
      <c r="E1862" t="s">
        <v>14</v>
      </c>
      <c r="F1862" t="s">
        <v>21</v>
      </c>
      <c r="G1862" t="s">
        <v>639</v>
      </c>
      <c r="H1862" t="s">
        <v>640</v>
      </c>
      <c r="I1862" t="s">
        <v>6341</v>
      </c>
      <c r="J1862" s="1">
        <v>38353</v>
      </c>
    </row>
    <row r="1863" spans="1:10" x14ac:dyDescent="0.25">
      <c r="A1863" t="s">
        <v>7268</v>
      </c>
      <c r="B1863" t="s">
        <v>7269</v>
      </c>
      <c r="C1863" t="s">
        <v>7270</v>
      </c>
      <c r="D1863" t="s">
        <v>176</v>
      </c>
      <c r="E1863" t="s">
        <v>14</v>
      </c>
      <c r="F1863" t="s">
        <v>4876</v>
      </c>
      <c r="H1863" t="s">
        <v>4877</v>
      </c>
      <c r="I1863" t="s">
        <v>4877</v>
      </c>
      <c r="J1863" s="1">
        <v>33604</v>
      </c>
    </row>
    <row r="1864" spans="1:10" x14ac:dyDescent="0.25">
      <c r="A1864" t="s">
        <v>7271</v>
      </c>
      <c r="B1864" t="s">
        <v>7272</v>
      </c>
      <c r="C1864" t="s">
        <v>7273</v>
      </c>
      <c r="D1864" t="s">
        <v>7274</v>
      </c>
      <c r="E1864" t="s">
        <v>14</v>
      </c>
      <c r="F1864" t="s">
        <v>4876</v>
      </c>
      <c r="H1864" t="s">
        <v>4877</v>
      </c>
      <c r="I1864" t="s">
        <v>4877</v>
      </c>
      <c r="J1864" s="1">
        <v>39175</v>
      </c>
    </row>
    <row r="1865" spans="1:10" x14ac:dyDescent="0.25">
      <c r="A1865" t="s">
        <v>7275</v>
      </c>
      <c r="B1865" t="s">
        <v>7276</v>
      </c>
      <c r="C1865" t="s">
        <v>7277</v>
      </c>
      <c r="D1865" t="s">
        <v>7278</v>
      </c>
      <c r="E1865" t="s">
        <v>14</v>
      </c>
      <c r="F1865" t="s">
        <v>160</v>
      </c>
      <c r="G1865" t="s">
        <v>161</v>
      </c>
      <c r="H1865" t="s">
        <v>162</v>
      </c>
      <c r="I1865" t="s">
        <v>162</v>
      </c>
      <c r="J1865" s="1">
        <v>41337</v>
      </c>
    </row>
    <row r="1866" spans="1:10" x14ac:dyDescent="0.25">
      <c r="A1866" t="s">
        <v>7279</v>
      </c>
      <c r="B1866" t="s">
        <v>7280</v>
      </c>
      <c r="C1866" t="s">
        <v>7281</v>
      </c>
      <c r="D1866" t="s">
        <v>70</v>
      </c>
      <c r="E1866" t="s">
        <v>14</v>
      </c>
      <c r="F1866" t="s">
        <v>342</v>
      </c>
      <c r="G1866">
        <v>7</v>
      </c>
      <c r="H1866" t="s">
        <v>757</v>
      </c>
      <c r="I1866" t="s">
        <v>757</v>
      </c>
      <c r="J1866" s="1">
        <v>40544</v>
      </c>
    </row>
    <row r="1867" spans="1:10" x14ac:dyDescent="0.25">
      <c r="A1867" t="s">
        <v>7282</v>
      </c>
      <c r="B1867" t="s">
        <v>7283</v>
      </c>
      <c r="C1867" t="s">
        <v>7284</v>
      </c>
      <c r="D1867" t="s">
        <v>7285</v>
      </c>
      <c r="E1867" t="s">
        <v>14</v>
      </c>
      <c r="F1867" t="s">
        <v>160</v>
      </c>
      <c r="G1867" t="s">
        <v>161</v>
      </c>
      <c r="H1867" t="s">
        <v>162</v>
      </c>
      <c r="I1867" t="s">
        <v>162</v>
      </c>
      <c r="J1867" s="1">
        <v>41640</v>
      </c>
    </row>
    <row r="1868" spans="1:10" x14ac:dyDescent="0.25">
      <c r="A1868" t="s">
        <v>7286</v>
      </c>
      <c r="B1868" t="s">
        <v>7287</v>
      </c>
      <c r="C1868" t="s">
        <v>7288</v>
      </c>
      <c r="D1868" t="s">
        <v>259</v>
      </c>
      <c r="E1868" t="s">
        <v>14</v>
      </c>
      <c r="F1868" t="s">
        <v>21</v>
      </c>
      <c r="G1868" t="s">
        <v>1347</v>
      </c>
      <c r="H1868" t="s">
        <v>1348</v>
      </c>
      <c r="I1868" t="s">
        <v>1348</v>
      </c>
      <c r="J1868" s="1">
        <v>31048</v>
      </c>
    </row>
    <row r="1869" spans="1:10" x14ac:dyDescent="0.25">
      <c r="A1869" t="s">
        <v>7289</v>
      </c>
      <c r="B1869" t="s">
        <v>7290</v>
      </c>
      <c r="C1869" t="s">
        <v>7291</v>
      </c>
      <c r="D1869" t="s">
        <v>7292</v>
      </c>
      <c r="E1869" t="s">
        <v>14</v>
      </c>
      <c r="F1869" t="s">
        <v>21</v>
      </c>
      <c r="G1869" t="s">
        <v>281</v>
      </c>
      <c r="H1869" t="s">
        <v>3704</v>
      </c>
      <c r="I1869" t="s">
        <v>3704</v>
      </c>
      <c r="J1869" s="1">
        <v>41945</v>
      </c>
    </row>
    <row r="1870" spans="1:10" x14ac:dyDescent="0.25">
      <c r="A1870" t="s">
        <v>7293</v>
      </c>
      <c r="B1870" t="s">
        <v>7294</v>
      </c>
      <c r="C1870" t="s">
        <v>7295</v>
      </c>
      <c r="D1870" t="s">
        <v>38</v>
      </c>
      <c r="E1870" t="s">
        <v>14</v>
      </c>
      <c r="F1870" t="s">
        <v>21</v>
      </c>
      <c r="G1870" t="s">
        <v>101</v>
      </c>
      <c r="H1870" t="s">
        <v>102</v>
      </c>
      <c r="I1870" t="s">
        <v>103</v>
      </c>
    </row>
    <row r="1871" spans="1:10" x14ac:dyDescent="0.25">
      <c r="A1871" t="s">
        <v>7296</v>
      </c>
      <c r="B1871" t="s">
        <v>7297</v>
      </c>
      <c r="C1871" t="s">
        <v>7298</v>
      </c>
      <c r="D1871" t="s">
        <v>38</v>
      </c>
      <c r="E1871" t="s">
        <v>14</v>
      </c>
      <c r="F1871" t="s">
        <v>21</v>
      </c>
      <c r="G1871" t="s">
        <v>639</v>
      </c>
      <c r="H1871" t="s">
        <v>640</v>
      </c>
      <c r="I1871" t="s">
        <v>7299</v>
      </c>
    </row>
    <row r="1872" spans="1:10" x14ac:dyDescent="0.25">
      <c r="A1872" t="s">
        <v>7300</v>
      </c>
      <c r="B1872" t="s">
        <v>7301</v>
      </c>
      <c r="C1872" t="s">
        <v>7302</v>
      </c>
      <c r="D1872" t="s">
        <v>7303</v>
      </c>
      <c r="E1872" t="s">
        <v>14</v>
      </c>
      <c r="F1872" t="s">
        <v>52</v>
      </c>
      <c r="G1872" t="s">
        <v>53</v>
      </c>
      <c r="H1872" t="s">
        <v>54</v>
      </c>
      <c r="I1872" t="s">
        <v>54</v>
      </c>
      <c r="J1872" s="1">
        <v>38108</v>
      </c>
    </row>
    <row r="1873" spans="1:10" x14ac:dyDescent="0.25">
      <c r="A1873" t="s">
        <v>7304</v>
      </c>
      <c r="B1873" t="s">
        <v>7305</v>
      </c>
      <c r="C1873" t="s">
        <v>7306</v>
      </c>
      <c r="D1873" t="s">
        <v>7307</v>
      </c>
      <c r="E1873" t="s">
        <v>14</v>
      </c>
      <c r="F1873" t="s">
        <v>21</v>
      </c>
      <c r="G1873" t="s">
        <v>59</v>
      </c>
      <c r="H1873" t="s">
        <v>60</v>
      </c>
      <c r="I1873" t="s">
        <v>66</v>
      </c>
      <c r="J1873" s="1">
        <v>36458</v>
      </c>
    </row>
    <row r="1874" spans="1:10" x14ac:dyDescent="0.25">
      <c r="A1874" t="s">
        <v>7308</v>
      </c>
      <c r="B1874" t="s">
        <v>7309</v>
      </c>
      <c r="C1874" t="s">
        <v>7310</v>
      </c>
      <c r="D1874" t="s">
        <v>7311</v>
      </c>
      <c r="E1874" t="s">
        <v>108</v>
      </c>
      <c r="F1874" t="s">
        <v>21</v>
      </c>
      <c r="G1874" t="s">
        <v>153</v>
      </c>
      <c r="H1874" t="s">
        <v>239</v>
      </c>
      <c r="I1874" t="s">
        <v>1709</v>
      </c>
    </row>
    <row r="1875" spans="1:10" x14ac:dyDescent="0.25">
      <c r="A1875" t="s">
        <v>7312</v>
      </c>
      <c r="B1875" t="s">
        <v>7313</v>
      </c>
      <c r="C1875" t="s">
        <v>7314</v>
      </c>
      <c r="D1875" t="s">
        <v>7315</v>
      </c>
      <c r="E1875" t="s">
        <v>14</v>
      </c>
      <c r="F1875" t="s">
        <v>21</v>
      </c>
      <c r="G1875" t="s">
        <v>59</v>
      </c>
      <c r="H1875" t="s">
        <v>90</v>
      </c>
      <c r="I1875" t="s">
        <v>90</v>
      </c>
      <c r="J1875" s="1">
        <v>40544</v>
      </c>
    </row>
    <row r="1876" spans="1:10" x14ac:dyDescent="0.25">
      <c r="A1876" t="s">
        <v>7316</v>
      </c>
      <c r="B1876" t="s">
        <v>7317</v>
      </c>
      <c r="C1876" t="s">
        <v>7318</v>
      </c>
      <c r="D1876" t="s">
        <v>259</v>
      </c>
      <c r="E1876" t="s">
        <v>14</v>
      </c>
      <c r="F1876" t="s">
        <v>46</v>
      </c>
      <c r="H1876" t="s">
        <v>47</v>
      </c>
      <c r="I1876" t="s">
        <v>47</v>
      </c>
      <c r="J1876" s="1">
        <v>40878</v>
      </c>
    </row>
    <row r="1877" spans="1:10" x14ac:dyDescent="0.25">
      <c r="A1877" t="s">
        <v>7319</v>
      </c>
      <c r="B1877" t="s">
        <v>7320</v>
      </c>
      <c r="C1877" t="s">
        <v>7321</v>
      </c>
      <c r="D1877" t="s">
        <v>7322</v>
      </c>
      <c r="E1877" t="s">
        <v>14</v>
      </c>
      <c r="F1877" t="s">
        <v>21</v>
      </c>
      <c r="G1877" t="s">
        <v>101</v>
      </c>
      <c r="H1877" t="s">
        <v>102</v>
      </c>
      <c r="I1877" t="s">
        <v>103</v>
      </c>
      <c r="J1877" s="1">
        <v>40179</v>
      </c>
    </row>
    <row r="1878" spans="1:10" x14ac:dyDescent="0.25">
      <c r="A1878" t="s">
        <v>7323</v>
      </c>
      <c r="B1878" t="s">
        <v>7324</v>
      </c>
      <c r="C1878" t="s">
        <v>7325</v>
      </c>
      <c r="D1878" t="s">
        <v>7326</v>
      </c>
      <c r="E1878" t="s">
        <v>14</v>
      </c>
      <c r="F1878" t="s">
        <v>21</v>
      </c>
      <c r="G1878" t="s">
        <v>101</v>
      </c>
      <c r="H1878" t="s">
        <v>688</v>
      </c>
      <c r="I1878" t="s">
        <v>7327</v>
      </c>
      <c r="J1878" s="1">
        <v>41426</v>
      </c>
    </row>
    <row r="1879" spans="1:10" x14ac:dyDescent="0.25">
      <c r="A1879" t="s">
        <v>7328</v>
      </c>
      <c r="B1879" t="s">
        <v>7329</v>
      </c>
      <c r="C1879" t="s">
        <v>7330</v>
      </c>
      <c r="D1879" t="s">
        <v>7331</v>
      </c>
      <c r="E1879" t="s">
        <v>14</v>
      </c>
      <c r="J1879" s="1">
        <v>41827</v>
      </c>
    </row>
    <row r="1880" spans="1:10" x14ac:dyDescent="0.25">
      <c r="A1880" t="s">
        <v>7332</v>
      </c>
      <c r="B1880" t="s">
        <v>7333</v>
      </c>
      <c r="C1880" t="s">
        <v>7334</v>
      </c>
      <c r="E1880" t="s">
        <v>14</v>
      </c>
      <c r="F1880" t="s">
        <v>21</v>
      </c>
      <c r="G1880" t="s">
        <v>281</v>
      </c>
      <c r="H1880" t="s">
        <v>1025</v>
      </c>
      <c r="I1880" t="s">
        <v>7335</v>
      </c>
      <c r="J1880" s="1">
        <v>33604</v>
      </c>
    </row>
    <row r="1881" spans="1:10" x14ac:dyDescent="0.25">
      <c r="A1881" t="s">
        <v>7336</v>
      </c>
      <c r="B1881" t="s">
        <v>7337</v>
      </c>
      <c r="C1881" t="s">
        <v>7338</v>
      </c>
      <c r="D1881" t="s">
        <v>761</v>
      </c>
      <c r="E1881" t="s">
        <v>14</v>
      </c>
      <c r="F1881" t="s">
        <v>7339</v>
      </c>
      <c r="G1881">
        <v>53</v>
      </c>
      <c r="H1881" t="s">
        <v>7340</v>
      </c>
      <c r="I1881" t="s">
        <v>7341</v>
      </c>
      <c r="J1881" t="s">
        <v>7342</v>
      </c>
    </row>
    <row r="1882" spans="1:10" x14ac:dyDescent="0.25">
      <c r="A1882" t="s">
        <v>7343</v>
      </c>
      <c r="B1882" t="s">
        <v>7344</v>
      </c>
      <c r="C1882" t="s">
        <v>7345</v>
      </c>
      <c r="E1882" t="s">
        <v>14</v>
      </c>
      <c r="F1882" t="s">
        <v>33</v>
      </c>
      <c r="G1882">
        <v>23</v>
      </c>
      <c r="H1882" t="s">
        <v>177</v>
      </c>
      <c r="I1882" t="s">
        <v>177</v>
      </c>
    </row>
    <row r="1883" spans="1:10" x14ac:dyDescent="0.25">
      <c r="A1883" t="s">
        <v>7346</v>
      </c>
      <c r="B1883" t="s">
        <v>7347</v>
      </c>
      <c r="C1883" t="s">
        <v>7348</v>
      </c>
      <c r="D1883" t="s">
        <v>7349</v>
      </c>
      <c r="E1883" t="s">
        <v>14</v>
      </c>
      <c r="F1883" t="s">
        <v>21</v>
      </c>
      <c r="G1883" t="s">
        <v>59</v>
      </c>
      <c r="H1883" t="s">
        <v>60</v>
      </c>
      <c r="I1883" t="s">
        <v>1155</v>
      </c>
      <c r="J1883" s="1">
        <v>34700</v>
      </c>
    </row>
    <row r="1884" spans="1:10" x14ac:dyDescent="0.25">
      <c r="A1884" t="s">
        <v>7350</v>
      </c>
      <c r="B1884" t="s">
        <v>7351</v>
      </c>
      <c r="C1884" t="s">
        <v>7352</v>
      </c>
      <c r="D1884" t="s">
        <v>7353</v>
      </c>
      <c r="E1884" t="s">
        <v>14</v>
      </c>
      <c r="F1884" t="s">
        <v>21</v>
      </c>
      <c r="G1884" t="s">
        <v>540</v>
      </c>
      <c r="H1884" t="s">
        <v>541</v>
      </c>
      <c r="I1884" t="s">
        <v>7354</v>
      </c>
      <c r="J1884" s="1">
        <v>36892</v>
      </c>
    </row>
    <row r="1885" spans="1:10" x14ac:dyDescent="0.25">
      <c r="A1885" t="s">
        <v>7355</v>
      </c>
      <c r="B1885" t="s">
        <v>7356</v>
      </c>
      <c r="C1885" t="s">
        <v>7357</v>
      </c>
      <c r="D1885" t="s">
        <v>7358</v>
      </c>
      <c r="E1885" t="s">
        <v>14</v>
      </c>
      <c r="F1885" t="s">
        <v>21</v>
      </c>
      <c r="G1885" t="s">
        <v>59</v>
      </c>
      <c r="H1885" t="s">
        <v>60</v>
      </c>
      <c r="I1885" t="s">
        <v>1098</v>
      </c>
    </row>
    <row r="1886" spans="1:10" x14ac:dyDescent="0.25">
      <c r="A1886" t="s">
        <v>7359</v>
      </c>
      <c r="B1886" t="s">
        <v>7360</v>
      </c>
      <c r="C1886" t="s">
        <v>7361</v>
      </c>
      <c r="D1886" t="s">
        <v>7362</v>
      </c>
      <c r="E1886" t="s">
        <v>14</v>
      </c>
      <c r="F1886" t="s">
        <v>21</v>
      </c>
      <c r="G1886" t="s">
        <v>59</v>
      </c>
      <c r="H1886" t="s">
        <v>60</v>
      </c>
      <c r="I1886" t="s">
        <v>1155</v>
      </c>
      <c r="J1886" s="1">
        <v>39814</v>
      </c>
    </row>
    <row r="1887" spans="1:10" x14ac:dyDescent="0.25">
      <c r="A1887" t="s">
        <v>7363</v>
      </c>
      <c r="B1887" t="s">
        <v>7364</v>
      </c>
      <c r="C1887" t="s">
        <v>7365</v>
      </c>
      <c r="D1887" t="s">
        <v>7366</v>
      </c>
      <c r="E1887" t="s">
        <v>14</v>
      </c>
      <c r="F1887" t="s">
        <v>21</v>
      </c>
      <c r="G1887" t="s">
        <v>59</v>
      </c>
      <c r="H1887" t="s">
        <v>961</v>
      </c>
      <c r="I1887" t="s">
        <v>962</v>
      </c>
    </row>
    <row r="1888" spans="1:10" x14ac:dyDescent="0.25">
      <c r="A1888" t="s">
        <v>7367</v>
      </c>
      <c r="B1888" t="s">
        <v>7368</v>
      </c>
      <c r="C1888" t="s">
        <v>7369</v>
      </c>
      <c r="D1888" t="s">
        <v>7370</v>
      </c>
      <c r="E1888" t="s">
        <v>14</v>
      </c>
      <c r="F1888" t="s">
        <v>4932</v>
      </c>
      <c r="G1888">
        <v>9</v>
      </c>
      <c r="H1888" t="s">
        <v>7371</v>
      </c>
      <c r="I1888" t="s">
        <v>7371</v>
      </c>
    </row>
    <row r="1889" spans="1:10" x14ac:dyDescent="0.25">
      <c r="A1889" t="s">
        <v>7372</v>
      </c>
      <c r="B1889" t="s">
        <v>7373</v>
      </c>
      <c r="C1889" t="s">
        <v>7374</v>
      </c>
      <c r="D1889" t="s">
        <v>7375</v>
      </c>
      <c r="E1889" t="s">
        <v>14</v>
      </c>
      <c r="F1889" t="s">
        <v>21</v>
      </c>
      <c r="G1889" t="s">
        <v>94</v>
      </c>
      <c r="H1889" t="s">
        <v>95</v>
      </c>
      <c r="I1889" t="s">
        <v>5252</v>
      </c>
      <c r="J1889" s="1">
        <v>40878</v>
      </c>
    </row>
    <row r="1890" spans="1:10" x14ac:dyDescent="0.25">
      <c r="A1890" t="s">
        <v>7376</v>
      </c>
      <c r="B1890" t="s">
        <v>7377</v>
      </c>
      <c r="C1890" t="s">
        <v>7378</v>
      </c>
      <c r="D1890" t="s">
        <v>51</v>
      </c>
      <c r="E1890" t="s">
        <v>14</v>
      </c>
      <c r="F1890" t="s">
        <v>21</v>
      </c>
      <c r="G1890" t="s">
        <v>77</v>
      </c>
      <c r="H1890" t="s">
        <v>1759</v>
      </c>
      <c r="I1890" t="s">
        <v>1759</v>
      </c>
      <c r="J1890" s="1">
        <v>40909</v>
      </c>
    </row>
    <row r="1891" spans="1:10" x14ac:dyDescent="0.25">
      <c r="A1891" t="s">
        <v>7379</v>
      </c>
      <c r="B1891" t="s">
        <v>7380</v>
      </c>
      <c r="C1891" t="s">
        <v>7381</v>
      </c>
      <c r="D1891" t="s">
        <v>7382</v>
      </c>
      <c r="E1891" t="s">
        <v>14</v>
      </c>
      <c r="F1891" t="s">
        <v>21</v>
      </c>
      <c r="G1891" t="s">
        <v>59</v>
      </c>
      <c r="H1891" t="s">
        <v>60</v>
      </c>
      <c r="I1891" t="s">
        <v>66</v>
      </c>
      <c r="J1891" s="1">
        <v>36135</v>
      </c>
    </row>
    <row r="1892" spans="1:10" x14ac:dyDescent="0.25">
      <c r="A1892" t="s">
        <v>7383</v>
      </c>
      <c r="B1892" t="s">
        <v>7384</v>
      </c>
      <c r="C1892" t="s">
        <v>7385</v>
      </c>
      <c r="D1892" t="s">
        <v>251</v>
      </c>
      <c r="E1892" t="s">
        <v>14</v>
      </c>
      <c r="F1892" t="s">
        <v>21</v>
      </c>
      <c r="G1892" t="s">
        <v>59</v>
      </c>
      <c r="H1892" t="s">
        <v>90</v>
      </c>
      <c r="I1892" t="s">
        <v>5428</v>
      </c>
      <c r="J1892" s="1">
        <v>39083</v>
      </c>
    </row>
    <row r="1893" spans="1:10" x14ac:dyDescent="0.25">
      <c r="A1893" t="s">
        <v>7386</v>
      </c>
      <c r="B1893" t="s">
        <v>7387</v>
      </c>
      <c r="D1893" t="s">
        <v>7388</v>
      </c>
      <c r="E1893" t="s">
        <v>14</v>
      </c>
      <c r="F1893" t="s">
        <v>7389</v>
      </c>
      <c r="H1893" t="s">
        <v>7390</v>
      </c>
      <c r="I1893" t="s">
        <v>7391</v>
      </c>
    </row>
    <row r="1894" spans="1:10" x14ac:dyDescent="0.25">
      <c r="A1894" t="s">
        <v>7392</v>
      </c>
      <c r="B1894" t="s">
        <v>7393</v>
      </c>
      <c r="C1894" t="s">
        <v>7394</v>
      </c>
      <c r="D1894" t="s">
        <v>7395</v>
      </c>
      <c r="E1894" t="s">
        <v>14</v>
      </c>
      <c r="F1894" t="s">
        <v>21</v>
      </c>
      <c r="G1894" t="s">
        <v>1006</v>
      </c>
      <c r="H1894" t="s">
        <v>7396</v>
      </c>
      <c r="I1894" t="s">
        <v>7397</v>
      </c>
      <c r="J1894" s="1">
        <v>41487</v>
      </c>
    </row>
    <row r="1895" spans="1:10" x14ac:dyDescent="0.25">
      <c r="A1895" t="s">
        <v>7398</v>
      </c>
      <c r="B1895" t="s">
        <v>7399</v>
      </c>
      <c r="D1895" t="s">
        <v>45</v>
      </c>
      <c r="E1895" t="s">
        <v>108</v>
      </c>
      <c r="F1895" t="s">
        <v>21</v>
      </c>
      <c r="G1895" t="s">
        <v>59</v>
      </c>
      <c r="H1895" t="s">
        <v>60</v>
      </c>
      <c r="I1895" t="s">
        <v>1397</v>
      </c>
      <c r="J1895" s="1">
        <v>37257</v>
      </c>
    </row>
    <row r="1896" spans="1:10" x14ac:dyDescent="0.25">
      <c r="A1896" t="s">
        <v>7400</v>
      </c>
      <c r="B1896" t="s">
        <v>7401</v>
      </c>
      <c r="C1896" t="s">
        <v>7402</v>
      </c>
      <c r="D1896" t="s">
        <v>1773</v>
      </c>
      <c r="E1896" t="s">
        <v>202</v>
      </c>
      <c r="F1896" t="s">
        <v>453</v>
      </c>
      <c r="J1896" s="1">
        <v>40909</v>
      </c>
    </row>
    <row r="1897" spans="1:10" x14ac:dyDescent="0.25">
      <c r="A1897" t="s">
        <v>7403</v>
      </c>
      <c r="B1897" t="s">
        <v>7404</v>
      </c>
      <c r="D1897" t="s">
        <v>51</v>
      </c>
      <c r="E1897" t="s">
        <v>108</v>
      </c>
      <c r="F1897" t="s">
        <v>21</v>
      </c>
      <c r="G1897" t="s">
        <v>153</v>
      </c>
      <c r="H1897" t="s">
        <v>239</v>
      </c>
      <c r="I1897" t="s">
        <v>2148</v>
      </c>
      <c r="J1897" s="1">
        <v>36526</v>
      </c>
    </row>
    <row r="1898" spans="1:10" x14ac:dyDescent="0.25">
      <c r="A1898" t="s">
        <v>7405</v>
      </c>
      <c r="B1898" t="s">
        <v>7406</v>
      </c>
      <c r="C1898" t="s">
        <v>7407</v>
      </c>
      <c r="D1898" t="s">
        <v>7408</v>
      </c>
      <c r="E1898" t="s">
        <v>14</v>
      </c>
      <c r="F1898" t="s">
        <v>21</v>
      </c>
      <c r="G1898" t="s">
        <v>281</v>
      </c>
      <c r="H1898" t="s">
        <v>869</v>
      </c>
      <c r="I1898" t="s">
        <v>869</v>
      </c>
      <c r="J1898" s="1">
        <v>39934</v>
      </c>
    </row>
    <row r="1899" spans="1:10" x14ac:dyDescent="0.25">
      <c r="A1899" t="s">
        <v>7409</v>
      </c>
      <c r="B1899" t="s">
        <v>7410</v>
      </c>
      <c r="C1899" t="s">
        <v>7411</v>
      </c>
      <c r="D1899" t="s">
        <v>7412</v>
      </c>
      <c r="E1899" t="s">
        <v>14</v>
      </c>
      <c r="F1899" t="s">
        <v>21</v>
      </c>
      <c r="G1899" t="s">
        <v>59</v>
      </c>
      <c r="H1899" t="s">
        <v>1216</v>
      </c>
      <c r="I1899" t="s">
        <v>1216</v>
      </c>
      <c r="J1899" s="1">
        <v>40179</v>
      </c>
    </row>
    <row r="1900" spans="1:10" x14ac:dyDescent="0.25">
      <c r="A1900" t="s">
        <v>7413</v>
      </c>
      <c r="B1900" t="s">
        <v>7414</v>
      </c>
      <c r="C1900" t="s">
        <v>7415</v>
      </c>
      <c r="D1900" t="s">
        <v>7416</v>
      </c>
      <c r="E1900" t="s">
        <v>14</v>
      </c>
      <c r="F1900" t="s">
        <v>21</v>
      </c>
      <c r="G1900" t="s">
        <v>639</v>
      </c>
      <c r="H1900" t="s">
        <v>640</v>
      </c>
      <c r="I1900" t="s">
        <v>640</v>
      </c>
      <c r="J1900" s="1">
        <v>40940</v>
      </c>
    </row>
    <row r="1901" spans="1:10" x14ac:dyDescent="0.25">
      <c r="A1901" t="s">
        <v>7417</v>
      </c>
      <c r="B1901" t="s">
        <v>7418</v>
      </c>
      <c r="C1901" t="s">
        <v>7419</v>
      </c>
      <c r="D1901" t="s">
        <v>38</v>
      </c>
      <c r="E1901" t="s">
        <v>14</v>
      </c>
      <c r="F1901" t="s">
        <v>21</v>
      </c>
      <c r="G1901" t="s">
        <v>59</v>
      </c>
      <c r="H1901" t="s">
        <v>90</v>
      </c>
      <c r="I1901" t="s">
        <v>2606</v>
      </c>
    </row>
    <row r="1902" spans="1:10" x14ac:dyDescent="0.25">
      <c r="A1902" t="s">
        <v>7420</v>
      </c>
      <c r="B1902" t="s">
        <v>7421</v>
      </c>
      <c r="C1902" t="s">
        <v>7422</v>
      </c>
      <c r="D1902" t="s">
        <v>38</v>
      </c>
      <c r="E1902" t="s">
        <v>108</v>
      </c>
      <c r="F1902" t="s">
        <v>21</v>
      </c>
      <c r="G1902" t="s">
        <v>153</v>
      </c>
      <c r="H1902" t="s">
        <v>239</v>
      </c>
      <c r="I1902" t="s">
        <v>239</v>
      </c>
      <c r="J1902" s="1">
        <v>36526</v>
      </c>
    </row>
    <row r="1903" spans="1:10" x14ac:dyDescent="0.25">
      <c r="A1903" t="s">
        <v>7423</v>
      </c>
      <c r="B1903" t="s">
        <v>7424</v>
      </c>
      <c r="C1903" t="s">
        <v>7425</v>
      </c>
      <c r="D1903" t="s">
        <v>2474</v>
      </c>
      <c r="E1903" t="s">
        <v>14</v>
      </c>
      <c r="F1903" t="s">
        <v>21</v>
      </c>
      <c r="G1903" t="s">
        <v>522</v>
      </c>
      <c r="H1903" t="s">
        <v>523</v>
      </c>
      <c r="I1903" t="s">
        <v>524</v>
      </c>
    </row>
    <row r="1904" spans="1:10" x14ac:dyDescent="0.25">
      <c r="A1904" t="s">
        <v>7426</v>
      </c>
      <c r="B1904" t="s">
        <v>7427</v>
      </c>
      <c r="C1904" t="s">
        <v>7428</v>
      </c>
      <c r="D1904" t="s">
        <v>7429</v>
      </c>
      <c r="E1904" t="s">
        <v>14</v>
      </c>
      <c r="J1904" s="1">
        <v>40909</v>
      </c>
    </row>
    <row r="1905" spans="1:10" x14ac:dyDescent="0.25">
      <c r="A1905" t="s">
        <v>7430</v>
      </c>
      <c r="B1905" t="s">
        <v>7431</v>
      </c>
      <c r="C1905" t="s">
        <v>7432</v>
      </c>
      <c r="D1905" t="s">
        <v>7433</v>
      </c>
      <c r="E1905" t="s">
        <v>14</v>
      </c>
      <c r="F1905" t="s">
        <v>1133</v>
      </c>
      <c r="G1905">
        <v>18</v>
      </c>
      <c r="H1905" t="s">
        <v>1134</v>
      </c>
      <c r="I1905" t="s">
        <v>1134</v>
      </c>
      <c r="J1905" s="1">
        <v>40711</v>
      </c>
    </row>
    <row r="1906" spans="1:10" x14ac:dyDescent="0.25">
      <c r="A1906" t="s">
        <v>7434</v>
      </c>
      <c r="B1906" t="s">
        <v>7435</v>
      </c>
      <c r="C1906" t="s">
        <v>7436</v>
      </c>
      <c r="D1906" t="s">
        <v>7437</v>
      </c>
      <c r="E1906" t="s">
        <v>14</v>
      </c>
      <c r="F1906" t="s">
        <v>71</v>
      </c>
      <c r="G1906">
        <v>12</v>
      </c>
      <c r="H1906" t="s">
        <v>72</v>
      </c>
      <c r="I1906" t="s">
        <v>72</v>
      </c>
      <c r="J1906" s="1">
        <v>41255</v>
      </c>
    </row>
    <row r="1907" spans="1:10" x14ac:dyDescent="0.25">
      <c r="A1907" t="s">
        <v>7438</v>
      </c>
      <c r="B1907" t="s">
        <v>7439</v>
      </c>
      <c r="C1907" t="s">
        <v>7440</v>
      </c>
      <c r="D1907" t="s">
        <v>51</v>
      </c>
      <c r="E1907" t="s">
        <v>14</v>
      </c>
      <c r="F1907" t="s">
        <v>342</v>
      </c>
      <c r="G1907">
        <v>7</v>
      </c>
      <c r="H1907" t="s">
        <v>757</v>
      </c>
      <c r="I1907" t="s">
        <v>757</v>
      </c>
      <c r="J1907" s="1">
        <v>37622</v>
      </c>
    </row>
    <row r="1908" spans="1:10" x14ac:dyDescent="0.25">
      <c r="A1908" t="s">
        <v>7441</v>
      </c>
      <c r="B1908" t="s">
        <v>7442</v>
      </c>
      <c r="C1908" t="s">
        <v>7443</v>
      </c>
      <c r="D1908" t="s">
        <v>7444</v>
      </c>
      <c r="E1908" t="s">
        <v>14</v>
      </c>
      <c r="F1908" t="s">
        <v>52</v>
      </c>
      <c r="G1908" t="s">
        <v>3334</v>
      </c>
      <c r="H1908" t="s">
        <v>3335</v>
      </c>
      <c r="I1908" t="s">
        <v>3336</v>
      </c>
      <c r="J1908" s="1">
        <v>37622</v>
      </c>
    </row>
    <row r="1909" spans="1:10" x14ac:dyDescent="0.25">
      <c r="A1909" t="s">
        <v>7445</v>
      </c>
      <c r="B1909" t="s">
        <v>7446</v>
      </c>
      <c r="C1909" t="s">
        <v>7447</v>
      </c>
      <c r="D1909" t="s">
        <v>51</v>
      </c>
      <c r="E1909" t="s">
        <v>14</v>
      </c>
      <c r="F1909" t="s">
        <v>21</v>
      </c>
      <c r="G1909" t="s">
        <v>785</v>
      </c>
      <c r="H1909" t="s">
        <v>786</v>
      </c>
      <c r="I1909" t="s">
        <v>5888</v>
      </c>
      <c r="J1909" s="1">
        <v>39448</v>
      </c>
    </row>
    <row r="1910" spans="1:10" x14ac:dyDescent="0.25">
      <c r="A1910" t="s">
        <v>7448</v>
      </c>
      <c r="B1910" t="s">
        <v>7449</v>
      </c>
      <c r="C1910" t="s">
        <v>7450</v>
      </c>
      <c r="D1910" t="s">
        <v>51</v>
      </c>
      <c r="E1910" t="s">
        <v>14</v>
      </c>
      <c r="F1910" t="s">
        <v>1057</v>
      </c>
      <c r="G1910">
        <v>2</v>
      </c>
      <c r="H1910" t="s">
        <v>1693</v>
      </c>
      <c r="I1910" t="s">
        <v>1694</v>
      </c>
      <c r="J1910" s="1">
        <v>35431</v>
      </c>
    </row>
    <row r="1911" spans="1:10" x14ac:dyDescent="0.25">
      <c r="A1911" t="s">
        <v>7451</v>
      </c>
      <c r="B1911" t="s">
        <v>7452</v>
      </c>
      <c r="C1911" t="s">
        <v>7453</v>
      </c>
      <c r="D1911" t="s">
        <v>51</v>
      </c>
      <c r="E1911" t="s">
        <v>14</v>
      </c>
      <c r="F1911" t="s">
        <v>21</v>
      </c>
      <c r="G1911" t="s">
        <v>59</v>
      </c>
      <c r="H1911" t="s">
        <v>90</v>
      </c>
      <c r="I1911" t="s">
        <v>371</v>
      </c>
      <c r="J1911" s="1">
        <v>35431</v>
      </c>
    </row>
    <row r="1912" spans="1:10" x14ac:dyDescent="0.25">
      <c r="A1912" t="s">
        <v>7454</v>
      </c>
      <c r="B1912" t="s">
        <v>7455</v>
      </c>
      <c r="C1912" t="s">
        <v>7456</v>
      </c>
      <c r="D1912" t="s">
        <v>7457</v>
      </c>
      <c r="E1912" t="s">
        <v>202</v>
      </c>
      <c r="J1912" s="1">
        <v>41275</v>
      </c>
    </row>
    <row r="1913" spans="1:10" x14ac:dyDescent="0.25">
      <c r="A1913" t="s">
        <v>7458</v>
      </c>
      <c r="B1913" t="s">
        <v>7459</v>
      </c>
      <c r="C1913" t="s">
        <v>7460</v>
      </c>
      <c r="D1913" t="s">
        <v>7461</v>
      </c>
      <c r="E1913" t="s">
        <v>14</v>
      </c>
      <c r="F1913" t="s">
        <v>52</v>
      </c>
      <c r="G1913" t="s">
        <v>197</v>
      </c>
      <c r="H1913" t="s">
        <v>198</v>
      </c>
      <c r="I1913" t="s">
        <v>2042</v>
      </c>
      <c r="J1913" s="1">
        <v>41305</v>
      </c>
    </row>
    <row r="1914" spans="1:10" x14ac:dyDescent="0.25">
      <c r="A1914" t="s">
        <v>7462</v>
      </c>
      <c r="B1914" t="s">
        <v>7463</v>
      </c>
      <c r="C1914" t="s">
        <v>7464</v>
      </c>
      <c r="D1914" t="s">
        <v>38</v>
      </c>
      <c r="E1914" t="s">
        <v>14</v>
      </c>
      <c r="F1914" t="s">
        <v>694</v>
      </c>
      <c r="G1914">
        <v>2</v>
      </c>
      <c r="H1914" t="s">
        <v>695</v>
      </c>
      <c r="I1914" t="s">
        <v>7465</v>
      </c>
      <c r="J1914" s="1">
        <v>37622</v>
      </c>
    </row>
    <row r="1915" spans="1:10" x14ac:dyDescent="0.25">
      <c r="A1915" t="s">
        <v>7466</v>
      </c>
      <c r="B1915" t="s">
        <v>7467</v>
      </c>
      <c r="C1915" t="s">
        <v>7468</v>
      </c>
      <c r="D1915" t="s">
        <v>280</v>
      </c>
      <c r="E1915" t="s">
        <v>14</v>
      </c>
      <c r="F1915" t="s">
        <v>21</v>
      </c>
      <c r="G1915" t="s">
        <v>59</v>
      </c>
      <c r="H1915" t="s">
        <v>90</v>
      </c>
      <c r="I1915" t="s">
        <v>740</v>
      </c>
      <c r="J1915" s="1">
        <v>41275</v>
      </c>
    </row>
    <row r="1916" spans="1:10" x14ac:dyDescent="0.25">
      <c r="A1916" t="s">
        <v>7469</v>
      </c>
      <c r="B1916" t="s">
        <v>7470</v>
      </c>
      <c r="C1916" t="s">
        <v>7471</v>
      </c>
      <c r="D1916" t="s">
        <v>7472</v>
      </c>
      <c r="E1916" t="s">
        <v>14</v>
      </c>
      <c r="F1916" t="s">
        <v>21</v>
      </c>
      <c r="G1916" t="s">
        <v>59</v>
      </c>
      <c r="H1916" t="s">
        <v>60</v>
      </c>
      <c r="I1916" t="s">
        <v>66</v>
      </c>
      <c r="J1916" s="1">
        <v>41929</v>
      </c>
    </row>
    <row r="1917" spans="1:10" x14ac:dyDescent="0.25">
      <c r="A1917" t="s">
        <v>7473</v>
      </c>
      <c r="B1917" t="s">
        <v>7474</v>
      </c>
      <c r="C1917" t="s">
        <v>7475</v>
      </c>
      <c r="D1917" t="s">
        <v>38</v>
      </c>
      <c r="E1917" t="s">
        <v>14</v>
      </c>
      <c r="F1917" t="s">
        <v>401</v>
      </c>
      <c r="G1917">
        <v>40</v>
      </c>
      <c r="H1917" t="s">
        <v>975</v>
      </c>
      <c r="I1917" t="s">
        <v>975</v>
      </c>
      <c r="J1917" s="1">
        <v>37987</v>
      </c>
    </row>
    <row r="1918" spans="1:10" x14ac:dyDescent="0.25">
      <c r="A1918" t="s">
        <v>7476</v>
      </c>
      <c r="B1918" t="s">
        <v>7477</v>
      </c>
      <c r="C1918" t="s">
        <v>7478</v>
      </c>
      <c r="D1918" t="s">
        <v>65</v>
      </c>
      <c r="E1918" t="s">
        <v>14</v>
      </c>
      <c r="F1918" t="s">
        <v>21</v>
      </c>
      <c r="G1918" t="s">
        <v>639</v>
      </c>
      <c r="H1918" t="s">
        <v>640</v>
      </c>
      <c r="I1918" t="s">
        <v>7479</v>
      </c>
      <c r="J1918" s="1">
        <v>34700</v>
      </c>
    </row>
    <row r="1919" spans="1:10" x14ac:dyDescent="0.25">
      <c r="A1919" t="s">
        <v>7480</v>
      </c>
      <c r="B1919" t="s">
        <v>7481</v>
      </c>
      <c r="C1919" t="s">
        <v>7482</v>
      </c>
      <c r="D1919" t="s">
        <v>7483</v>
      </c>
      <c r="E1919" t="s">
        <v>14</v>
      </c>
      <c r="F1919" t="s">
        <v>21</v>
      </c>
      <c r="G1919" t="s">
        <v>59</v>
      </c>
      <c r="H1919" t="s">
        <v>961</v>
      </c>
      <c r="I1919" t="s">
        <v>7484</v>
      </c>
      <c r="J1919" s="1">
        <v>41640</v>
      </c>
    </row>
    <row r="1920" spans="1:10" x14ac:dyDescent="0.25">
      <c r="A1920" t="s">
        <v>7485</v>
      </c>
      <c r="B1920" t="s">
        <v>7486</v>
      </c>
      <c r="C1920" t="s">
        <v>7487</v>
      </c>
      <c r="D1920" t="s">
        <v>7488</v>
      </c>
      <c r="E1920" t="s">
        <v>14</v>
      </c>
      <c r="F1920" t="s">
        <v>71</v>
      </c>
      <c r="G1920">
        <v>12</v>
      </c>
      <c r="H1920" t="s">
        <v>72</v>
      </c>
      <c r="I1920" t="s">
        <v>72</v>
      </c>
      <c r="J1920" s="1">
        <v>40969</v>
      </c>
    </row>
    <row r="1921" spans="1:10" x14ac:dyDescent="0.25">
      <c r="A1921" t="s">
        <v>7489</v>
      </c>
      <c r="B1921" t="s">
        <v>7490</v>
      </c>
      <c r="C1921" t="s">
        <v>7491</v>
      </c>
      <c r="D1921" t="s">
        <v>7492</v>
      </c>
      <c r="E1921" t="s">
        <v>202</v>
      </c>
      <c r="F1921" t="s">
        <v>21</v>
      </c>
      <c r="G1921" t="s">
        <v>639</v>
      </c>
      <c r="H1921" t="s">
        <v>640</v>
      </c>
      <c r="I1921" t="s">
        <v>6100</v>
      </c>
      <c r="J1921" s="1">
        <v>42200</v>
      </c>
    </row>
    <row r="1922" spans="1:10" x14ac:dyDescent="0.25">
      <c r="A1922" t="s">
        <v>7493</v>
      </c>
      <c r="B1922" t="s">
        <v>7494</v>
      </c>
      <c r="C1922" t="s">
        <v>7495</v>
      </c>
      <c r="D1922" t="s">
        <v>7496</v>
      </c>
      <c r="E1922" t="s">
        <v>14</v>
      </c>
      <c r="F1922" t="s">
        <v>21</v>
      </c>
      <c r="G1922" t="s">
        <v>39</v>
      </c>
      <c r="H1922" t="s">
        <v>277</v>
      </c>
      <c r="I1922" t="s">
        <v>277</v>
      </c>
      <c r="J1922" s="1">
        <v>41395</v>
      </c>
    </row>
    <row r="1923" spans="1:10" x14ac:dyDescent="0.25">
      <c r="A1923" t="s">
        <v>7497</v>
      </c>
      <c r="B1923" t="s">
        <v>7498</v>
      </c>
      <c r="C1923" t="s">
        <v>7499</v>
      </c>
      <c r="D1923" t="s">
        <v>51</v>
      </c>
      <c r="E1923" t="s">
        <v>684</v>
      </c>
      <c r="F1923" t="s">
        <v>21</v>
      </c>
      <c r="G1923" t="s">
        <v>153</v>
      </c>
      <c r="H1923" t="s">
        <v>239</v>
      </c>
      <c r="I1923" t="s">
        <v>240</v>
      </c>
      <c r="J1923" s="1">
        <v>34335</v>
      </c>
    </row>
    <row r="1924" spans="1:10" x14ac:dyDescent="0.25">
      <c r="A1924" t="s">
        <v>7500</v>
      </c>
      <c r="B1924" t="s">
        <v>7501</v>
      </c>
      <c r="C1924" t="s">
        <v>7502</v>
      </c>
      <c r="D1924" t="s">
        <v>51</v>
      </c>
      <c r="E1924" t="s">
        <v>14</v>
      </c>
      <c r="F1924" t="s">
        <v>633</v>
      </c>
      <c r="G1924">
        <v>4</v>
      </c>
      <c r="H1924" t="s">
        <v>3251</v>
      </c>
      <c r="I1924" t="s">
        <v>3251</v>
      </c>
    </row>
    <row r="1925" spans="1:10" x14ac:dyDescent="0.25">
      <c r="A1925" t="s">
        <v>7503</v>
      </c>
      <c r="B1925" t="s">
        <v>7504</v>
      </c>
      <c r="C1925" t="s">
        <v>7505</v>
      </c>
      <c r="D1925" t="s">
        <v>7506</v>
      </c>
      <c r="E1925" t="s">
        <v>14</v>
      </c>
      <c r="F1925" t="s">
        <v>21</v>
      </c>
      <c r="G1925" t="s">
        <v>84</v>
      </c>
      <c r="H1925" t="s">
        <v>85</v>
      </c>
      <c r="I1925" t="s">
        <v>85</v>
      </c>
      <c r="J1925" s="1">
        <v>40909</v>
      </c>
    </row>
    <row r="1926" spans="1:10" x14ac:dyDescent="0.25">
      <c r="A1926" t="s">
        <v>7507</v>
      </c>
      <c r="B1926" t="s">
        <v>7508</v>
      </c>
      <c r="C1926" t="s">
        <v>7509</v>
      </c>
      <c r="E1926" t="s">
        <v>14</v>
      </c>
      <c r="F1926" t="s">
        <v>217</v>
      </c>
      <c r="G1926">
        <v>7</v>
      </c>
      <c r="H1926" t="s">
        <v>288</v>
      </c>
      <c r="I1926" t="s">
        <v>288</v>
      </c>
      <c r="J1926" s="1">
        <v>41794</v>
      </c>
    </row>
    <row r="1927" spans="1:10" x14ac:dyDescent="0.25">
      <c r="A1927" t="s">
        <v>7510</v>
      </c>
      <c r="B1927" t="s">
        <v>7511</v>
      </c>
      <c r="C1927" t="s">
        <v>7512</v>
      </c>
      <c r="D1927" t="s">
        <v>38</v>
      </c>
      <c r="E1927" t="s">
        <v>14</v>
      </c>
      <c r="F1927" t="s">
        <v>1057</v>
      </c>
      <c r="G1927">
        <v>15</v>
      </c>
      <c r="H1927" t="s">
        <v>7513</v>
      </c>
      <c r="I1927" t="s">
        <v>7513</v>
      </c>
    </row>
    <row r="1928" spans="1:10" x14ac:dyDescent="0.25">
      <c r="A1928" t="s">
        <v>7514</v>
      </c>
      <c r="B1928" t="s">
        <v>7515</v>
      </c>
      <c r="C1928" t="s">
        <v>7516</v>
      </c>
      <c r="D1928" t="s">
        <v>38</v>
      </c>
      <c r="E1928" t="s">
        <v>14</v>
      </c>
      <c r="F1928" t="s">
        <v>1121</v>
      </c>
      <c r="G1928">
        <v>7</v>
      </c>
      <c r="H1928" t="s">
        <v>1122</v>
      </c>
      <c r="I1928" t="s">
        <v>1122</v>
      </c>
      <c r="J1928" s="1">
        <v>41122</v>
      </c>
    </row>
    <row r="1929" spans="1:10" x14ac:dyDescent="0.25">
      <c r="A1929" t="s">
        <v>7517</v>
      </c>
      <c r="B1929" t="s">
        <v>7518</v>
      </c>
      <c r="D1929" t="s">
        <v>51</v>
      </c>
      <c r="E1929" t="s">
        <v>14</v>
      </c>
      <c r="F1929" t="s">
        <v>21</v>
      </c>
      <c r="G1929" t="s">
        <v>153</v>
      </c>
      <c r="H1929" t="s">
        <v>239</v>
      </c>
      <c r="I1929" t="s">
        <v>239</v>
      </c>
      <c r="J1929" s="1">
        <v>40179</v>
      </c>
    </row>
    <row r="1930" spans="1:10" x14ac:dyDescent="0.25">
      <c r="A1930" t="s">
        <v>7519</v>
      </c>
      <c r="B1930" t="s">
        <v>7520</v>
      </c>
      <c r="C1930" t="s">
        <v>7521</v>
      </c>
      <c r="D1930" t="s">
        <v>38</v>
      </c>
      <c r="E1930" t="s">
        <v>14</v>
      </c>
      <c r="F1930" t="s">
        <v>21</v>
      </c>
      <c r="G1930" t="s">
        <v>59</v>
      </c>
      <c r="H1930" t="s">
        <v>961</v>
      </c>
      <c r="I1930" t="s">
        <v>962</v>
      </c>
    </row>
    <row r="1931" spans="1:10" x14ac:dyDescent="0.25">
      <c r="A1931" t="s">
        <v>7522</v>
      </c>
      <c r="B1931" t="s">
        <v>7523</v>
      </c>
      <c r="C1931" t="s">
        <v>7524</v>
      </c>
      <c r="D1931" t="s">
        <v>51</v>
      </c>
      <c r="E1931" t="s">
        <v>14</v>
      </c>
      <c r="F1931" t="s">
        <v>21</v>
      </c>
      <c r="G1931" t="s">
        <v>281</v>
      </c>
      <c r="H1931" t="s">
        <v>573</v>
      </c>
      <c r="I1931" t="s">
        <v>573</v>
      </c>
    </row>
    <row r="1932" spans="1:10" x14ac:dyDescent="0.25">
      <c r="A1932" t="s">
        <v>7525</v>
      </c>
      <c r="B1932" t="s">
        <v>7526</v>
      </c>
      <c r="C1932" t="s">
        <v>7527</v>
      </c>
      <c r="D1932" t="s">
        <v>7528</v>
      </c>
      <c r="E1932" t="s">
        <v>14</v>
      </c>
      <c r="F1932" t="s">
        <v>21</v>
      </c>
      <c r="G1932" t="s">
        <v>59</v>
      </c>
      <c r="H1932" t="s">
        <v>90</v>
      </c>
      <c r="I1932" t="s">
        <v>1274</v>
      </c>
      <c r="J1932" s="1">
        <v>41275</v>
      </c>
    </row>
    <row r="1933" spans="1:10" x14ac:dyDescent="0.25">
      <c r="A1933" t="s">
        <v>7529</v>
      </c>
      <c r="B1933" t="s">
        <v>7530</v>
      </c>
      <c r="C1933" t="s">
        <v>7531</v>
      </c>
      <c r="D1933" t="s">
        <v>2474</v>
      </c>
      <c r="E1933" t="s">
        <v>108</v>
      </c>
      <c r="F1933" t="s">
        <v>21</v>
      </c>
      <c r="G1933" t="s">
        <v>59</v>
      </c>
      <c r="H1933" t="s">
        <v>60</v>
      </c>
      <c r="I1933" t="s">
        <v>1155</v>
      </c>
      <c r="J1933" s="1">
        <v>38777</v>
      </c>
    </row>
    <row r="1934" spans="1:10" x14ac:dyDescent="0.25">
      <c r="A1934" t="s">
        <v>7532</v>
      </c>
      <c r="B1934" t="s">
        <v>7533</v>
      </c>
      <c r="D1934" t="s">
        <v>51</v>
      </c>
      <c r="E1934" t="s">
        <v>14</v>
      </c>
    </row>
    <row r="1935" spans="1:10" x14ac:dyDescent="0.25">
      <c r="A1935" t="s">
        <v>7534</v>
      </c>
      <c r="B1935" t="s">
        <v>7535</v>
      </c>
      <c r="C1935" t="s">
        <v>7536</v>
      </c>
      <c r="D1935" t="s">
        <v>7537</v>
      </c>
      <c r="E1935" t="s">
        <v>14</v>
      </c>
      <c r="F1935" t="s">
        <v>401</v>
      </c>
      <c r="G1935">
        <v>40</v>
      </c>
      <c r="H1935" t="s">
        <v>975</v>
      </c>
      <c r="I1935" t="s">
        <v>975</v>
      </c>
      <c r="J1935" s="1">
        <v>41719</v>
      </c>
    </row>
    <row r="1936" spans="1:10" x14ac:dyDescent="0.25">
      <c r="A1936" t="s">
        <v>7538</v>
      </c>
      <c r="B1936" t="s">
        <v>7539</v>
      </c>
      <c r="C1936" t="s">
        <v>7540</v>
      </c>
      <c r="D1936" t="s">
        <v>7541</v>
      </c>
      <c r="E1936" t="s">
        <v>202</v>
      </c>
      <c r="F1936" t="s">
        <v>21</v>
      </c>
      <c r="G1936" t="s">
        <v>116</v>
      </c>
      <c r="H1936" t="s">
        <v>117</v>
      </c>
      <c r="I1936" t="s">
        <v>2580</v>
      </c>
      <c r="J1936" s="1">
        <v>40909</v>
      </c>
    </row>
    <row r="1937" spans="1:10" x14ac:dyDescent="0.25">
      <c r="A1937" t="s">
        <v>7542</v>
      </c>
      <c r="B1937" t="s">
        <v>7543</v>
      </c>
      <c r="C1937" t="s">
        <v>7544</v>
      </c>
      <c r="D1937" t="s">
        <v>7545</v>
      </c>
      <c r="E1937" t="s">
        <v>14</v>
      </c>
      <c r="F1937" t="s">
        <v>15</v>
      </c>
      <c r="G1937">
        <v>16</v>
      </c>
      <c r="H1937" t="s">
        <v>16</v>
      </c>
      <c r="I1937" t="s">
        <v>16</v>
      </c>
    </row>
    <row r="1938" spans="1:10" x14ac:dyDescent="0.25">
      <c r="A1938" t="s">
        <v>7546</v>
      </c>
      <c r="B1938" t="s">
        <v>7547</v>
      </c>
      <c r="C1938" t="s">
        <v>7548</v>
      </c>
      <c r="D1938" t="s">
        <v>7549</v>
      </c>
      <c r="E1938" t="s">
        <v>202</v>
      </c>
      <c r="F1938" t="s">
        <v>123</v>
      </c>
      <c r="G1938" t="s">
        <v>124</v>
      </c>
      <c r="H1938" t="s">
        <v>125</v>
      </c>
      <c r="I1938" t="s">
        <v>125</v>
      </c>
      <c r="J1938" s="1">
        <v>40848</v>
      </c>
    </row>
    <row r="1939" spans="1:10" x14ac:dyDescent="0.25">
      <c r="A1939" t="s">
        <v>7550</v>
      </c>
      <c r="B1939" t="s">
        <v>7551</v>
      </c>
      <c r="C1939" t="s">
        <v>7552</v>
      </c>
      <c r="D1939" t="s">
        <v>2961</v>
      </c>
      <c r="E1939" t="s">
        <v>14</v>
      </c>
      <c r="F1939" t="s">
        <v>21</v>
      </c>
      <c r="G1939" t="s">
        <v>425</v>
      </c>
      <c r="H1939" t="s">
        <v>523</v>
      </c>
      <c r="I1939" t="s">
        <v>318</v>
      </c>
      <c r="J1939" s="1">
        <v>39979</v>
      </c>
    </row>
    <row r="1940" spans="1:10" x14ac:dyDescent="0.25">
      <c r="A1940" t="s">
        <v>7553</v>
      </c>
      <c r="B1940" t="s">
        <v>7554</v>
      </c>
      <c r="C1940" t="s">
        <v>7555</v>
      </c>
      <c r="D1940" t="s">
        <v>761</v>
      </c>
      <c r="E1940" t="s">
        <v>14</v>
      </c>
      <c r="F1940" t="s">
        <v>21</v>
      </c>
      <c r="G1940" t="s">
        <v>59</v>
      </c>
      <c r="H1940" t="s">
        <v>60</v>
      </c>
      <c r="I1940" t="s">
        <v>5535</v>
      </c>
      <c r="J1940" s="1">
        <v>37987</v>
      </c>
    </row>
    <row r="1941" spans="1:10" x14ac:dyDescent="0.25">
      <c r="A1941" t="s">
        <v>7556</v>
      </c>
      <c r="B1941" t="s">
        <v>7557</v>
      </c>
      <c r="C1941" t="s">
        <v>7558</v>
      </c>
      <c r="D1941" t="s">
        <v>38</v>
      </c>
      <c r="E1941" t="s">
        <v>14</v>
      </c>
      <c r="F1941" t="s">
        <v>123</v>
      </c>
      <c r="G1941" t="s">
        <v>7559</v>
      </c>
      <c r="H1941" t="s">
        <v>3215</v>
      </c>
      <c r="I1941" t="s">
        <v>7560</v>
      </c>
    </row>
    <row r="1942" spans="1:10" x14ac:dyDescent="0.25">
      <c r="A1942" t="s">
        <v>7561</v>
      </c>
      <c r="B1942" t="s">
        <v>7562</v>
      </c>
      <c r="C1942" t="s">
        <v>7563</v>
      </c>
      <c r="D1942" t="s">
        <v>89</v>
      </c>
      <c r="E1942" t="s">
        <v>14</v>
      </c>
      <c r="F1942" t="s">
        <v>21</v>
      </c>
      <c r="G1942" t="s">
        <v>375</v>
      </c>
      <c r="H1942" t="s">
        <v>376</v>
      </c>
      <c r="I1942" t="s">
        <v>376</v>
      </c>
      <c r="J1942" s="1">
        <v>40544</v>
      </c>
    </row>
    <row r="1943" spans="1:10" x14ac:dyDescent="0.25">
      <c r="A1943" t="s">
        <v>7564</v>
      </c>
      <c r="B1943" t="s">
        <v>7565</v>
      </c>
      <c r="C1943" t="s">
        <v>7566</v>
      </c>
      <c r="D1943" t="s">
        <v>7567</v>
      </c>
      <c r="E1943" t="s">
        <v>14</v>
      </c>
      <c r="F1943" t="s">
        <v>401</v>
      </c>
      <c r="G1943">
        <v>40</v>
      </c>
      <c r="H1943" t="s">
        <v>975</v>
      </c>
      <c r="I1943" t="s">
        <v>975</v>
      </c>
      <c r="J1943" s="1">
        <v>39126</v>
      </c>
    </row>
    <row r="1944" spans="1:10" x14ac:dyDescent="0.25">
      <c r="A1944" t="s">
        <v>7568</v>
      </c>
      <c r="B1944" t="s">
        <v>7569</v>
      </c>
      <c r="C1944" t="s">
        <v>7570</v>
      </c>
      <c r="D1944" t="s">
        <v>7571</v>
      </c>
      <c r="E1944" t="s">
        <v>14</v>
      </c>
      <c r="F1944" t="s">
        <v>21</v>
      </c>
      <c r="G1944" t="s">
        <v>203</v>
      </c>
      <c r="H1944" t="s">
        <v>2177</v>
      </c>
      <c r="I1944" t="s">
        <v>7572</v>
      </c>
      <c r="J1944" s="1">
        <v>40179</v>
      </c>
    </row>
    <row r="1945" spans="1:10" x14ac:dyDescent="0.25">
      <c r="A1945" t="s">
        <v>7573</v>
      </c>
      <c r="B1945" t="s">
        <v>7574</v>
      </c>
      <c r="D1945" t="s">
        <v>7575</v>
      </c>
      <c r="E1945" t="s">
        <v>14</v>
      </c>
      <c r="F1945" t="s">
        <v>21</v>
      </c>
      <c r="G1945" t="s">
        <v>281</v>
      </c>
      <c r="H1945" t="s">
        <v>1025</v>
      </c>
      <c r="I1945" t="s">
        <v>1025</v>
      </c>
      <c r="J1945" s="1">
        <v>39814</v>
      </c>
    </row>
    <row r="1946" spans="1:10" x14ac:dyDescent="0.25">
      <c r="A1946" t="s">
        <v>7576</v>
      </c>
      <c r="B1946" t="s">
        <v>7577</v>
      </c>
      <c r="C1946" t="s">
        <v>7578</v>
      </c>
      <c r="D1946" t="s">
        <v>51</v>
      </c>
      <c r="E1946" t="s">
        <v>14</v>
      </c>
      <c r="F1946" t="s">
        <v>21</v>
      </c>
      <c r="G1946" t="s">
        <v>77</v>
      </c>
      <c r="H1946" t="s">
        <v>1759</v>
      </c>
      <c r="I1946" t="s">
        <v>1759</v>
      </c>
    </row>
    <row r="1947" spans="1:10" x14ac:dyDescent="0.25">
      <c r="A1947" t="s">
        <v>7579</v>
      </c>
      <c r="B1947" t="s">
        <v>7580</v>
      </c>
      <c r="C1947" t="s">
        <v>7581</v>
      </c>
      <c r="D1947" t="s">
        <v>736</v>
      </c>
      <c r="E1947" t="s">
        <v>14</v>
      </c>
      <c r="F1947" t="s">
        <v>52</v>
      </c>
      <c r="G1947" t="s">
        <v>197</v>
      </c>
      <c r="H1947" t="s">
        <v>198</v>
      </c>
      <c r="I1947" t="s">
        <v>3495</v>
      </c>
    </row>
    <row r="1948" spans="1:10" x14ac:dyDescent="0.25">
      <c r="A1948" t="s">
        <v>7582</v>
      </c>
      <c r="B1948" t="s">
        <v>7583</v>
      </c>
      <c r="C1948" t="s">
        <v>7584</v>
      </c>
      <c r="D1948" t="s">
        <v>51</v>
      </c>
      <c r="E1948" t="s">
        <v>684</v>
      </c>
      <c r="F1948" t="s">
        <v>21</v>
      </c>
      <c r="G1948" t="s">
        <v>94</v>
      </c>
      <c r="H1948" t="s">
        <v>95</v>
      </c>
      <c r="I1948" t="s">
        <v>2974</v>
      </c>
      <c r="J1948" s="1">
        <v>35431</v>
      </c>
    </row>
    <row r="1949" spans="1:10" x14ac:dyDescent="0.25">
      <c r="A1949" t="s">
        <v>7585</v>
      </c>
      <c r="B1949" t="s">
        <v>7586</v>
      </c>
      <c r="C1949" t="s">
        <v>7587</v>
      </c>
      <c r="D1949" t="s">
        <v>7588</v>
      </c>
      <c r="E1949" t="s">
        <v>14</v>
      </c>
      <c r="F1949" t="s">
        <v>1121</v>
      </c>
      <c r="G1949">
        <v>25</v>
      </c>
      <c r="H1949" t="s">
        <v>7589</v>
      </c>
      <c r="I1949" t="s">
        <v>7589</v>
      </c>
      <c r="J1949" s="1">
        <v>40179</v>
      </c>
    </row>
    <row r="1950" spans="1:10" x14ac:dyDescent="0.25">
      <c r="A1950" t="s">
        <v>7590</v>
      </c>
      <c r="B1950" t="s">
        <v>7591</v>
      </c>
      <c r="C1950" t="s">
        <v>7592</v>
      </c>
      <c r="D1950" t="s">
        <v>7593</v>
      </c>
      <c r="E1950" t="s">
        <v>14</v>
      </c>
      <c r="F1950" t="s">
        <v>21</v>
      </c>
      <c r="G1950" t="s">
        <v>281</v>
      </c>
      <c r="H1950" t="s">
        <v>1025</v>
      </c>
      <c r="I1950" t="s">
        <v>3810</v>
      </c>
      <c r="J1950" s="1">
        <v>39083</v>
      </c>
    </row>
    <row r="1951" spans="1:10" x14ac:dyDescent="0.25">
      <c r="A1951" t="s">
        <v>7594</v>
      </c>
      <c r="B1951" t="s">
        <v>7595</v>
      </c>
      <c r="C1951" t="s">
        <v>7596</v>
      </c>
      <c r="D1951" t="s">
        <v>38</v>
      </c>
      <c r="E1951" t="s">
        <v>14</v>
      </c>
      <c r="F1951" t="s">
        <v>123</v>
      </c>
      <c r="G1951" t="s">
        <v>2152</v>
      </c>
      <c r="H1951" t="s">
        <v>2153</v>
      </c>
      <c r="I1951" t="s">
        <v>2153</v>
      </c>
      <c r="J1951" s="1">
        <v>38869</v>
      </c>
    </row>
    <row r="1952" spans="1:10" x14ac:dyDescent="0.25">
      <c r="A1952" t="s">
        <v>7597</v>
      </c>
      <c r="B1952" t="s">
        <v>7598</v>
      </c>
      <c r="C1952" t="s">
        <v>7599</v>
      </c>
      <c r="D1952" t="s">
        <v>7600</v>
      </c>
      <c r="E1952" t="s">
        <v>14</v>
      </c>
      <c r="F1952" t="s">
        <v>21</v>
      </c>
      <c r="G1952" t="s">
        <v>281</v>
      </c>
      <c r="H1952" t="s">
        <v>1025</v>
      </c>
      <c r="I1952" t="s">
        <v>1025</v>
      </c>
      <c r="J1952" s="1">
        <v>40544</v>
      </c>
    </row>
    <row r="1953" spans="1:10" x14ac:dyDescent="0.25">
      <c r="A1953" t="s">
        <v>7601</v>
      </c>
      <c r="B1953" t="s">
        <v>7602</v>
      </c>
      <c r="C1953" t="s">
        <v>7603</v>
      </c>
      <c r="D1953" t="s">
        <v>1242</v>
      </c>
      <c r="E1953" t="s">
        <v>14</v>
      </c>
      <c r="F1953" t="s">
        <v>21</v>
      </c>
      <c r="G1953" t="s">
        <v>59</v>
      </c>
      <c r="H1953" t="s">
        <v>60</v>
      </c>
      <c r="I1953" t="s">
        <v>66</v>
      </c>
      <c r="J1953" s="1">
        <v>40664</v>
      </c>
    </row>
    <row r="1954" spans="1:10" x14ac:dyDescent="0.25">
      <c r="A1954" t="s">
        <v>7604</v>
      </c>
      <c r="B1954" t="s">
        <v>7605</v>
      </c>
      <c r="C1954" t="s">
        <v>7606</v>
      </c>
      <c r="D1954" t="s">
        <v>1498</v>
      </c>
      <c r="E1954" t="s">
        <v>14</v>
      </c>
      <c r="F1954" t="s">
        <v>21</v>
      </c>
      <c r="G1954" t="s">
        <v>281</v>
      </c>
      <c r="H1954" t="s">
        <v>869</v>
      </c>
      <c r="I1954" t="s">
        <v>2962</v>
      </c>
      <c r="J1954" s="1">
        <v>38353</v>
      </c>
    </row>
    <row r="1955" spans="1:10" x14ac:dyDescent="0.25">
      <c r="A1955" t="s">
        <v>7607</v>
      </c>
      <c r="B1955" t="s">
        <v>7608</v>
      </c>
      <c r="C1955" t="s">
        <v>7609</v>
      </c>
      <c r="D1955" t="s">
        <v>51</v>
      </c>
      <c r="E1955" t="s">
        <v>14</v>
      </c>
      <c r="F1955" t="s">
        <v>21</v>
      </c>
      <c r="G1955" t="s">
        <v>59</v>
      </c>
      <c r="H1955" t="s">
        <v>1216</v>
      </c>
      <c r="I1955" t="s">
        <v>1216</v>
      </c>
    </row>
    <row r="1956" spans="1:10" x14ac:dyDescent="0.25">
      <c r="A1956" t="s">
        <v>7610</v>
      </c>
      <c r="B1956" t="s">
        <v>7611</v>
      </c>
      <c r="C1956" t="s">
        <v>7612</v>
      </c>
      <c r="D1956" t="s">
        <v>7613</v>
      </c>
      <c r="E1956" t="s">
        <v>14</v>
      </c>
      <c r="F1956" t="s">
        <v>21</v>
      </c>
      <c r="G1956" t="s">
        <v>94</v>
      </c>
      <c r="H1956" t="s">
        <v>3290</v>
      </c>
      <c r="I1956" t="s">
        <v>7614</v>
      </c>
      <c r="J1956" s="1">
        <v>38718</v>
      </c>
    </row>
    <row r="1957" spans="1:10" x14ac:dyDescent="0.25">
      <c r="A1957" t="s">
        <v>7615</v>
      </c>
      <c r="B1957" t="s">
        <v>7616</v>
      </c>
      <c r="C1957" t="s">
        <v>7617</v>
      </c>
      <c r="D1957" t="s">
        <v>7618</v>
      </c>
      <c r="E1957" t="s">
        <v>14</v>
      </c>
      <c r="J1957" s="1">
        <v>41648</v>
      </c>
    </row>
    <row r="1958" spans="1:10" x14ac:dyDescent="0.25">
      <c r="A1958" t="s">
        <v>7619</v>
      </c>
      <c r="B1958" t="s">
        <v>7620</v>
      </c>
      <c r="C1958" t="s">
        <v>7621</v>
      </c>
      <c r="D1958" t="s">
        <v>7622</v>
      </c>
      <c r="E1958" t="s">
        <v>14</v>
      </c>
      <c r="F1958" t="s">
        <v>46</v>
      </c>
      <c r="H1958" t="s">
        <v>47</v>
      </c>
      <c r="I1958" t="s">
        <v>47</v>
      </c>
      <c r="J1958" s="1">
        <v>40269</v>
      </c>
    </row>
    <row r="1959" spans="1:10" x14ac:dyDescent="0.25">
      <c r="A1959" t="s">
        <v>7623</v>
      </c>
      <c r="B1959" t="s">
        <v>7624</v>
      </c>
      <c r="C1959" t="s">
        <v>7625</v>
      </c>
      <c r="D1959" t="s">
        <v>7626</v>
      </c>
      <c r="E1959" t="s">
        <v>14</v>
      </c>
      <c r="F1959" t="s">
        <v>21</v>
      </c>
      <c r="G1959" t="s">
        <v>1006</v>
      </c>
      <c r="H1959" t="s">
        <v>1007</v>
      </c>
      <c r="I1959" t="s">
        <v>1007</v>
      </c>
      <c r="J1959" s="1">
        <v>40179</v>
      </c>
    </row>
    <row r="1960" spans="1:10" x14ac:dyDescent="0.25">
      <c r="A1960" t="s">
        <v>7627</v>
      </c>
      <c r="B1960" t="s">
        <v>7628</v>
      </c>
      <c r="C1960" t="s">
        <v>7629</v>
      </c>
      <c r="D1960" t="s">
        <v>7630</v>
      </c>
      <c r="E1960" t="s">
        <v>108</v>
      </c>
      <c r="F1960" t="s">
        <v>21</v>
      </c>
      <c r="G1960" t="s">
        <v>803</v>
      </c>
      <c r="H1960" t="s">
        <v>804</v>
      </c>
      <c r="I1960" t="s">
        <v>805</v>
      </c>
      <c r="J1960" s="1">
        <v>39814</v>
      </c>
    </row>
    <row r="1961" spans="1:10" x14ac:dyDescent="0.25">
      <c r="A1961" t="s">
        <v>7631</v>
      </c>
      <c r="B1961" t="s">
        <v>7632</v>
      </c>
      <c r="C1961" t="s">
        <v>7633</v>
      </c>
      <c r="D1961" t="s">
        <v>1498</v>
      </c>
      <c r="E1961" t="s">
        <v>14</v>
      </c>
      <c r="F1961" t="s">
        <v>21</v>
      </c>
      <c r="G1961" t="s">
        <v>59</v>
      </c>
      <c r="H1961" t="s">
        <v>60</v>
      </c>
      <c r="I1961" t="s">
        <v>1098</v>
      </c>
      <c r="J1961" s="1">
        <v>38353</v>
      </c>
    </row>
    <row r="1962" spans="1:10" x14ac:dyDescent="0.25">
      <c r="A1962" t="s">
        <v>7634</v>
      </c>
      <c r="B1962" t="s">
        <v>7635</v>
      </c>
      <c r="C1962" t="s">
        <v>7636</v>
      </c>
      <c r="D1962" t="s">
        <v>51</v>
      </c>
      <c r="E1962" t="s">
        <v>14</v>
      </c>
      <c r="F1962" t="s">
        <v>21</v>
      </c>
      <c r="G1962" t="s">
        <v>101</v>
      </c>
      <c r="H1962" t="s">
        <v>102</v>
      </c>
      <c r="I1962" t="s">
        <v>103</v>
      </c>
    </row>
    <row r="1963" spans="1:10" x14ac:dyDescent="0.25">
      <c r="A1963" t="s">
        <v>7637</v>
      </c>
      <c r="B1963" t="s">
        <v>7638</v>
      </c>
      <c r="C1963" t="s">
        <v>7639</v>
      </c>
      <c r="D1963" t="s">
        <v>7640</v>
      </c>
      <c r="E1963" t="s">
        <v>14</v>
      </c>
      <c r="F1963" t="s">
        <v>21</v>
      </c>
      <c r="G1963" t="s">
        <v>3988</v>
      </c>
      <c r="H1963" t="s">
        <v>3989</v>
      </c>
      <c r="I1963" t="s">
        <v>3990</v>
      </c>
    </row>
    <row r="1964" spans="1:10" x14ac:dyDescent="0.25">
      <c r="A1964" t="s">
        <v>7641</v>
      </c>
      <c r="B1964" t="s">
        <v>7642</v>
      </c>
      <c r="C1964" t="s">
        <v>7643</v>
      </c>
      <c r="D1964" t="s">
        <v>7644</v>
      </c>
      <c r="E1964" t="s">
        <v>14</v>
      </c>
      <c r="F1964" t="s">
        <v>21</v>
      </c>
      <c r="G1964" t="s">
        <v>1347</v>
      </c>
      <c r="H1964" t="s">
        <v>1348</v>
      </c>
      <c r="I1964" t="s">
        <v>1349</v>
      </c>
    </row>
    <row r="1965" spans="1:10" x14ac:dyDescent="0.25">
      <c r="A1965" t="s">
        <v>7645</v>
      </c>
      <c r="B1965" t="s">
        <v>7646</v>
      </c>
      <c r="C1965" t="s">
        <v>7647</v>
      </c>
      <c r="D1965" t="s">
        <v>7648</v>
      </c>
      <c r="E1965" t="s">
        <v>108</v>
      </c>
      <c r="F1965" t="s">
        <v>21</v>
      </c>
      <c r="G1965" t="s">
        <v>59</v>
      </c>
      <c r="H1965" t="s">
        <v>4634</v>
      </c>
      <c r="I1965" t="s">
        <v>4634</v>
      </c>
      <c r="J1965" s="1">
        <v>35796</v>
      </c>
    </row>
    <row r="1966" spans="1:10" x14ac:dyDescent="0.25">
      <c r="A1966" t="s">
        <v>7649</v>
      </c>
      <c r="B1966" t="s">
        <v>7650</v>
      </c>
      <c r="D1966" t="s">
        <v>38</v>
      </c>
      <c r="E1966" t="s">
        <v>14</v>
      </c>
      <c r="F1966" t="s">
        <v>21</v>
      </c>
      <c r="G1966" t="s">
        <v>59</v>
      </c>
      <c r="H1966" t="s">
        <v>60</v>
      </c>
      <c r="I1966" t="s">
        <v>266</v>
      </c>
      <c r="J1966" s="1">
        <v>36892</v>
      </c>
    </row>
    <row r="1967" spans="1:10" x14ac:dyDescent="0.25">
      <c r="A1967" t="s">
        <v>7651</v>
      </c>
      <c r="B1967" t="s">
        <v>7652</v>
      </c>
      <c r="C1967" t="s">
        <v>7653</v>
      </c>
      <c r="D1967" t="s">
        <v>89</v>
      </c>
      <c r="E1967" t="s">
        <v>14</v>
      </c>
      <c r="F1967" t="s">
        <v>21</v>
      </c>
      <c r="G1967" t="s">
        <v>425</v>
      </c>
      <c r="H1967" t="s">
        <v>7654</v>
      </c>
      <c r="I1967" t="s">
        <v>7655</v>
      </c>
    </row>
    <row r="1968" spans="1:10" x14ac:dyDescent="0.25">
      <c r="A1968" t="s">
        <v>7656</v>
      </c>
      <c r="B1968" t="s">
        <v>7657</v>
      </c>
      <c r="C1968" t="s">
        <v>7658</v>
      </c>
      <c r="D1968" t="s">
        <v>7659</v>
      </c>
      <c r="E1968" t="s">
        <v>14</v>
      </c>
      <c r="F1968" t="s">
        <v>21</v>
      </c>
      <c r="G1968" t="s">
        <v>77</v>
      </c>
      <c r="H1968" t="s">
        <v>3874</v>
      </c>
      <c r="I1968" t="s">
        <v>3874</v>
      </c>
    </row>
    <row r="1969" spans="1:10" x14ac:dyDescent="0.25">
      <c r="A1969" t="s">
        <v>7660</v>
      </c>
      <c r="B1969" t="s">
        <v>7661</v>
      </c>
      <c r="D1969" t="s">
        <v>38</v>
      </c>
      <c r="E1969" t="s">
        <v>14</v>
      </c>
      <c r="F1969" t="s">
        <v>123</v>
      </c>
      <c r="G1969" t="s">
        <v>124</v>
      </c>
      <c r="H1969" t="s">
        <v>125</v>
      </c>
      <c r="I1969" t="s">
        <v>125</v>
      </c>
    </row>
    <row r="1970" spans="1:10" x14ac:dyDescent="0.25">
      <c r="A1970" t="s">
        <v>7662</v>
      </c>
      <c r="B1970" t="s">
        <v>7663</v>
      </c>
      <c r="C1970" t="s">
        <v>7664</v>
      </c>
      <c r="D1970" t="s">
        <v>7665</v>
      </c>
      <c r="E1970" t="s">
        <v>202</v>
      </c>
      <c r="F1970" t="s">
        <v>21</v>
      </c>
      <c r="G1970" t="s">
        <v>281</v>
      </c>
      <c r="H1970" t="s">
        <v>1025</v>
      </c>
      <c r="I1970" t="s">
        <v>1025</v>
      </c>
      <c r="J1970" s="1">
        <v>35796</v>
      </c>
    </row>
    <row r="1971" spans="1:10" x14ac:dyDescent="0.25">
      <c r="A1971" t="s">
        <v>7666</v>
      </c>
      <c r="B1971" t="s">
        <v>7667</v>
      </c>
      <c r="C1971" t="s">
        <v>7668</v>
      </c>
      <c r="D1971" t="s">
        <v>7669</v>
      </c>
      <c r="E1971" t="s">
        <v>14</v>
      </c>
      <c r="F1971" t="s">
        <v>21</v>
      </c>
      <c r="G1971" t="s">
        <v>59</v>
      </c>
      <c r="H1971" t="s">
        <v>60</v>
      </c>
      <c r="I1971" t="s">
        <v>61</v>
      </c>
      <c r="J1971" s="1">
        <v>38718</v>
      </c>
    </row>
    <row r="1972" spans="1:10" x14ac:dyDescent="0.25">
      <c r="A1972" t="s">
        <v>7670</v>
      </c>
      <c r="B1972" t="s">
        <v>7671</v>
      </c>
      <c r="C1972" t="s">
        <v>7672</v>
      </c>
      <c r="D1972" t="s">
        <v>38</v>
      </c>
      <c r="E1972" t="s">
        <v>14</v>
      </c>
      <c r="F1972" t="s">
        <v>21</v>
      </c>
      <c r="G1972" t="s">
        <v>375</v>
      </c>
      <c r="H1972" t="s">
        <v>376</v>
      </c>
      <c r="I1972" t="s">
        <v>7673</v>
      </c>
      <c r="J1972" s="1">
        <v>38353</v>
      </c>
    </row>
    <row r="1973" spans="1:10" x14ac:dyDescent="0.25">
      <c r="A1973" t="s">
        <v>7674</v>
      </c>
      <c r="B1973" t="s">
        <v>7675</v>
      </c>
      <c r="C1973" t="s">
        <v>7676</v>
      </c>
      <c r="D1973" t="s">
        <v>7677</v>
      </c>
      <c r="E1973" t="s">
        <v>14</v>
      </c>
      <c r="F1973" t="s">
        <v>21</v>
      </c>
      <c r="G1973" t="s">
        <v>6139</v>
      </c>
      <c r="H1973" t="s">
        <v>6447</v>
      </c>
      <c r="I1973" t="s">
        <v>6447</v>
      </c>
    </row>
    <row r="1974" spans="1:10" x14ac:dyDescent="0.25">
      <c r="A1974" t="s">
        <v>7678</v>
      </c>
      <c r="B1974" t="s">
        <v>7679</v>
      </c>
      <c r="C1974" t="s">
        <v>7680</v>
      </c>
      <c r="D1974" t="s">
        <v>7681</v>
      </c>
      <c r="E1974" t="s">
        <v>14</v>
      </c>
      <c r="F1974" t="s">
        <v>21</v>
      </c>
      <c r="G1974" t="s">
        <v>59</v>
      </c>
      <c r="H1974" t="s">
        <v>60</v>
      </c>
      <c r="I1974" t="s">
        <v>601</v>
      </c>
      <c r="J1974" s="1">
        <v>39005</v>
      </c>
    </row>
    <row r="1975" spans="1:10" x14ac:dyDescent="0.25">
      <c r="A1975" t="s">
        <v>7682</v>
      </c>
      <c r="B1975" t="s">
        <v>7683</v>
      </c>
      <c r="C1975" t="s">
        <v>7684</v>
      </c>
      <c r="D1975" t="s">
        <v>38</v>
      </c>
      <c r="E1975" t="s">
        <v>108</v>
      </c>
      <c r="F1975" t="s">
        <v>618</v>
      </c>
      <c r="G1975">
        <v>10</v>
      </c>
      <c r="H1975" t="s">
        <v>878</v>
      </c>
      <c r="I1975" t="s">
        <v>7685</v>
      </c>
    </row>
    <row r="1976" spans="1:10" x14ac:dyDescent="0.25">
      <c r="A1976" t="s">
        <v>7686</v>
      </c>
      <c r="B1976" t="s">
        <v>7687</v>
      </c>
      <c r="C1976" t="s">
        <v>7688</v>
      </c>
      <c r="D1976" t="s">
        <v>761</v>
      </c>
      <c r="E1976" t="s">
        <v>14</v>
      </c>
      <c r="F1976" t="s">
        <v>21</v>
      </c>
      <c r="G1976" t="s">
        <v>130</v>
      </c>
      <c r="H1976" t="s">
        <v>131</v>
      </c>
      <c r="I1976" t="s">
        <v>4319</v>
      </c>
      <c r="J1976" s="1">
        <v>37987</v>
      </c>
    </row>
    <row r="1977" spans="1:10" x14ac:dyDescent="0.25">
      <c r="A1977" t="s">
        <v>7689</v>
      </c>
      <c r="B1977" t="s">
        <v>7690</v>
      </c>
      <c r="C1977" t="s">
        <v>7691</v>
      </c>
      <c r="D1977" t="s">
        <v>38</v>
      </c>
      <c r="E1977" t="s">
        <v>202</v>
      </c>
      <c r="F1977" t="s">
        <v>21</v>
      </c>
      <c r="G1977" t="s">
        <v>803</v>
      </c>
      <c r="H1977" t="s">
        <v>804</v>
      </c>
      <c r="I1977" t="s">
        <v>7692</v>
      </c>
      <c r="J1977" s="1">
        <v>35431</v>
      </c>
    </row>
    <row r="1978" spans="1:10" x14ac:dyDescent="0.25">
      <c r="A1978" t="s">
        <v>7693</v>
      </c>
      <c r="B1978" t="s">
        <v>7694</v>
      </c>
      <c r="C1978" t="s">
        <v>7695</v>
      </c>
      <c r="D1978" t="s">
        <v>7696</v>
      </c>
      <c r="E1978" t="s">
        <v>14</v>
      </c>
      <c r="F1978" t="s">
        <v>21</v>
      </c>
      <c r="G1978" t="s">
        <v>39</v>
      </c>
      <c r="H1978" t="s">
        <v>277</v>
      </c>
      <c r="I1978" t="s">
        <v>3031</v>
      </c>
      <c r="J1978" s="1">
        <v>38353</v>
      </c>
    </row>
    <row r="1979" spans="1:10" x14ac:dyDescent="0.25">
      <c r="A1979" t="s">
        <v>7697</v>
      </c>
      <c r="B1979" t="s">
        <v>7698</v>
      </c>
      <c r="C1979" t="s">
        <v>7699</v>
      </c>
      <c r="D1979" t="s">
        <v>7700</v>
      </c>
      <c r="E1979" t="s">
        <v>14</v>
      </c>
      <c r="F1979" t="s">
        <v>21</v>
      </c>
      <c r="G1979" t="s">
        <v>203</v>
      </c>
      <c r="H1979" t="s">
        <v>7701</v>
      </c>
      <c r="I1979" t="s">
        <v>1965</v>
      </c>
      <c r="J1979" s="1">
        <v>38596</v>
      </c>
    </row>
    <row r="1980" spans="1:10" x14ac:dyDescent="0.25">
      <c r="A1980" t="s">
        <v>7702</v>
      </c>
      <c r="B1980" t="s">
        <v>7703</v>
      </c>
      <c r="C1980" t="s">
        <v>7704</v>
      </c>
      <c r="D1980" t="s">
        <v>3105</v>
      </c>
      <c r="E1980" t="s">
        <v>14</v>
      </c>
      <c r="F1980" t="s">
        <v>123</v>
      </c>
      <c r="G1980" t="s">
        <v>124</v>
      </c>
      <c r="H1980" t="s">
        <v>125</v>
      </c>
      <c r="I1980" t="s">
        <v>125</v>
      </c>
      <c r="J1980" s="1">
        <v>41913</v>
      </c>
    </row>
    <row r="1981" spans="1:10" x14ac:dyDescent="0.25">
      <c r="A1981" t="s">
        <v>7705</v>
      </c>
      <c r="B1981" t="s">
        <v>7706</v>
      </c>
      <c r="C1981" t="s">
        <v>7707</v>
      </c>
      <c r="D1981" t="s">
        <v>3367</v>
      </c>
      <c r="E1981" t="s">
        <v>684</v>
      </c>
      <c r="F1981" t="s">
        <v>21</v>
      </c>
      <c r="G1981" t="s">
        <v>153</v>
      </c>
      <c r="H1981" t="s">
        <v>239</v>
      </c>
      <c r="I1981" t="s">
        <v>322</v>
      </c>
      <c r="J1981" s="1">
        <v>39448</v>
      </c>
    </row>
    <row r="1982" spans="1:10" x14ac:dyDescent="0.25">
      <c r="A1982" t="s">
        <v>7708</v>
      </c>
      <c r="B1982" t="s">
        <v>7709</v>
      </c>
      <c r="C1982" t="s">
        <v>7710</v>
      </c>
      <c r="D1982" t="s">
        <v>259</v>
      </c>
      <c r="E1982" t="s">
        <v>108</v>
      </c>
      <c r="F1982" t="s">
        <v>21</v>
      </c>
      <c r="G1982" t="s">
        <v>59</v>
      </c>
      <c r="H1982" t="s">
        <v>60</v>
      </c>
      <c r="I1982" t="s">
        <v>231</v>
      </c>
      <c r="J1982" s="1">
        <v>38353</v>
      </c>
    </row>
    <row r="1983" spans="1:10" x14ac:dyDescent="0.25">
      <c r="A1983" t="s">
        <v>7711</v>
      </c>
      <c r="B1983" t="s">
        <v>7712</v>
      </c>
      <c r="C1983" t="s">
        <v>7713</v>
      </c>
      <c r="D1983" t="s">
        <v>38</v>
      </c>
      <c r="E1983" t="s">
        <v>14</v>
      </c>
      <c r="F1983" t="s">
        <v>21</v>
      </c>
      <c r="G1983" t="s">
        <v>59</v>
      </c>
      <c r="H1983" t="s">
        <v>60</v>
      </c>
      <c r="I1983" t="s">
        <v>1246</v>
      </c>
    </row>
    <row r="1984" spans="1:10" x14ac:dyDescent="0.25">
      <c r="A1984" t="s">
        <v>7714</v>
      </c>
      <c r="B1984" t="s">
        <v>7715</v>
      </c>
      <c r="C1984" t="s">
        <v>7716</v>
      </c>
      <c r="D1984" t="s">
        <v>259</v>
      </c>
      <c r="E1984" t="s">
        <v>14</v>
      </c>
      <c r="F1984" t="s">
        <v>21</v>
      </c>
      <c r="G1984" t="s">
        <v>293</v>
      </c>
      <c r="H1984" t="s">
        <v>294</v>
      </c>
      <c r="I1984" t="s">
        <v>7717</v>
      </c>
    </row>
    <row r="1985" spans="1:10" x14ac:dyDescent="0.25">
      <c r="A1985" t="s">
        <v>7718</v>
      </c>
      <c r="B1985" t="s">
        <v>7719</v>
      </c>
      <c r="C1985" t="s">
        <v>7720</v>
      </c>
      <c r="D1985" t="s">
        <v>259</v>
      </c>
      <c r="E1985" t="s">
        <v>108</v>
      </c>
      <c r="F1985" t="s">
        <v>21</v>
      </c>
      <c r="G1985" t="s">
        <v>59</v>
      </c>
      <c r="H1985" t="s">
        <v>60</v>
      </c>
      <c r="I1985" t="s">
        <v>1397</v>
      </c>
    </row>
    <row r="1986" spans="1:10" x14ac:dyDescent="0.25">
      <c r="A1986" t="s">
        <v>7721</v>
      </c>
      <c r="B1986" t="s">
        <v>7722</v>
      </c>
      <c r="D1986" t="s">
        <v>2321</v>
      </c>
      <c r="E1986" t="s">
        <v>14</v>
      </c>
      <c r="F1986" t="s">
        <v>21</v>
      </c>
      <c r="G1986" t="s">
        <v>967</v>
      </c>
      <c r="H1986" t="s">
        <v>968</v>
      </c>
      <c r="I1986" t="s">
        <v>968</v>
      </c>
    </row>
    <row r="1987" spans="1:10" x14ac:dyDescent="0.25">
      <c r="A1987" t="s">
        <v>7723</v>
      </c>
      <c r="B1987" t="s">
        <v>7724</v>
      </c>
      <c r="C1987" t="s">
        <v>7725</v>
      </c>
      <c r="D1987" t="s">
        <v>7726</v>
      </c>
      <c r="E1987" t="s">
        <v>14</v>
      </c>
      <c r="F1987" t="s">
        <v>21</v>
      </c>
      <c r="G1987" t="s">
        <v>3157</v>
      </c>
      <c r="H1987" t="s">
        <v>3451</v>
      </c>
      <c r="I1987" t="s">
        <v>7727</v>
      </c>
      <c r="J1987" s="1">
        <v>40665</v>
      </c>
    </row>
    <row r="1988" spans="1:10" x14ac:dyDescent="0.25">
      <c r="A1988" t="s">
        <v>7728</v>
      </c>
      <c r="B1988" t="s">
        <v>7729</v>
      </c>
      <c r="C1988" t="s">
        <v>7730</v>
      </c>
      <c r="D1988" t="s">
        <v>65</v>
      </c>
      <c r="E1988" t="s">
        <v>14</v>
      </c>
      <c r="F1988" t="s">
        <v>33</v>
      </c>
      <c r="G1988">
        <v>30</v>
      </c>
      <c r="H1988" t="s">
        <v>2709</v>
      </c>
      <c r="I1988" t="s">
        <v>2709</v>
      </c>
      <c r="J1988" s="1">
        <v>34752</v>
      </c>
    </row>
    <row r="1989" spans="1:10" x14ac:dyDescent="0.25">
      <c r="A1989" t="s">
        <v>7731</v>
      </c>
      <c r="B1989" t="s">
        <v>7732</v>
      </c>
      <c r="C1989" t="s">
        <v>7733</v>
      </c>
      <c r="D1989" t="s">
        <v>7734</v>
      </c>
      <c r="E1989" t="s">
        <v>14</v>
      </c>
      <c r="F1989" t="s">
        <v>21</v>
      </c>
      <c r="G1989" t="s">
        <v>1075</v>
      </c>
      <c r="H1989" t="s">
        <v>1076</v>
      </c>
      <c r="I1989" t="s">
        <v>1077</v>
      </c>
      <c r="J1989" s="1">
        <v>36923</v>
      </c>
    </row>
    <row r="1990" spans="1:10" x14ac:dyDescent="0.25">
      <c r="A1990" t="s">
        <v>7735</v>
      </c>
      <c r="B1990" t="s">
        <v>7736</v>
      </c>
      <c r="C1990" t="s">
        <v>7737</v>
      </c>
      <c r="D1990" t="s">
        <v>736</v>
      </c>
      <c r="E1990" t="s">
        <v>14</v>
      </c>
      <c r="F1990" t="s">
        <v>21</v>
      </c>
      <c r="G1990" t="s">
        <v>59</v>
      </c>
      <c r="H1990" t="s">
        <v>60</v>
      </c>
      <c r="I1990" t="s">
        <v>1098</v>
      </c>
      <c r="J1990" s="1">
        <v>37622</v>
      </c>
    </row>
    <row r="1991" spans="1:10" x14ac:dyDescent="0.25">
      <c r="A1991" t="s">
        <v>7738</v>
      </c>
      <c r="B1991" t="s">
        <v>7739</v>
      </c>
      <c r="C1991" t="s">
        <v>7740</v>
      </c>
      <c r="D1991" t="s">
        <v>761</v>
      </c>
      <c r="E1991" t="s">
        <v>108</v>
      </c>
      <c r="F1991" t="s">
        <v>21</v>
      </c>
      <c r="G1991" t="s">
        <v>22</v>
      </c>
      <c r="H1991" t="s">
        <v>7741</v>
      </c>
      <c r="I1991" t="s">
        <v>2724</v>
      </c>
      <c r="J1991" s="1">
        <v>39083</v>
      </c>
    </row>
    <row r="1992" spans="1:10" x14ac:dyDescent="0.25">
      <c r="A1992" t="s">
        <v>7742</v>
      </c>
      <c r="B1992" t="s">
        <v>7743</v>
      </c>
      <c r="C1992" t="s">
        <v>7744</v>
      </c>
      <c r="D1992" t="s">
        <v>38</v>
      </c>
      <c r="E1992" t="s">
        <v>14</v>
      </c>
      <c r="F1992" t="s">
        <v>547</v>
      </c>
      <c r="G1992">
        <v>29</v>
      </c>
      <c r="H1992" t="s">
        <v>744</v>
      </c>
      <c r="I1992" t="s">
        <v>744</v>
      </c>
    </row>
    <row r="1993" spans="1:10" x14ac:dyDescent="0.25">
      <c r="A1993" t="s">
        <v>7745</v>
      </c>
      <c r="B1993" t="s">
        <v>7746</v>
      </c>
      <c r="C1993" t="s">
        <v>7747</v>
      </c>
      <c r="D1993" t="s">
        <v>122</v>
      </c>
      <c r="E1993" t="s">
        <v>14</v>
      </c>
      <c r="F1993" t="s">
        <v>21</v>
      </c>
      <c r="G1993" t="s">
        <v>59</v>
      </c>
      <c r="H1993" t="s">
        <v>60</v>
      </c>
      <c r="I1993" t="s">
        <v>66</v>
      </c>
      <c r="J1993" s="1">
        <v>40817</v>
      </c>
    </row>
    <row r="1994" spans="1:10" x14ac:dyDescent="0.25">
      <c r="A1994" t="s">
        <v>7748</v>
      </c>
      <c r="B1994" t="s">
        <v>7749</v>
      </c>
      <c r="C1994" t="s">
        <v>7750</v>
      </c>
      <c r="D1994" t="s">
        <v>7751</v>
      </c>
      <c r="E1994" t="s">
        <v>14</v>
      </c>
      <c r="F1994" t="s">
        <v>21</v>
      </c>
      <c r="G1994" t="s">
        <v>101</v>
      </c>
      <c r="H1994" t="s">
        <v>102</v>
      </c>
      <c r="I1994" t="s">
        <v>103</v>
      </c>
      <c r="J1994" s="1">
        <v>41250</v>
      </c>
    </row>
    <row r="1995" spans="1:10" x14ac:dyDescent="0.25">
      <c r="A1995" t="s">
        <v>7752</v>
      </c>
      <c r="B1995" t="s">
        <v>7753</v>
      </c>
      <c r="C1995" t="s">
        <v>7754</v>
      </c>
      <c r="D1995" t="s">
        <v>7755</v>
      </c>
      <c r="E1995" t="s">
        <v>202</v>
      </c>
      <c r="F1995" t="s">
        <v>4932</v>
      </c>
      <c r="G1995">
        <v>11</v>
      </c>
      <c r="H1995" t="s">
        <v>7756</v>
      </c>
      <c r="I1995" t="s">
        <v>7757</v>
      </c>
      <c r="J1995" s="1">
        <v>41963</v>
      </c>
    </row>
    <row r="1996" spans="1:10" x14ac:dyDescent="0.25">
      <c r="A1996" t="s">
        <v>7758</v>
      </c>
      <c r="B1996" t="s">
        <v>7759</v>
      </c>
      <c r="C1996" t="s">
        <v>7760</v>
      </c>
      <c r="D1996" t="s">
        <v>32</v>
      </c>
      <c r="E1996" t="s">
        <v>14</v>
      </c>
      <c r="F1996" t="s">
        <v>21</v>
      </c>
      <c r="G1996" t="s">
        <v>480</v>
      </c>
      <c r="H1996" t="s">
        <v>900</v>
      </c>
      <c r="I1996" t="s">
        <v>6897</v>
      </c>
      <c r="J1996" s="1">
        <v>40987</v>
      </c>
    </row>
    <row r="1997" spans="1:10" x14ac:dyDescent="0.25">
      <c r="A1997" t="s">
        <v>7761</v>
      </c>
      <c r="B1997" t="s">
        <v>7762</v>
      </c>
      <c r="C1997" t="s">
        <v>7763</v>
      </c>
      <c r="D1997" t="s">
        <v>7764</v>
      </c>
      <c r="E1997" t="s">
        <v>14</v>
      </c>
      <c r="F1997" t="s">
        <v>21</v>
      </c>
      <c r="G1997" t="s">
        <v>59</v>
      </c>
      <c r="H1997" t="s">
        <v>60</v>
      </c>
      <c r="I1997" t="s">
        <v>266</v>
      </c>
      <c r="J1997" s="1">
        <v>41640</v>
      </c>
    </row>
    <row r="1998" spans="1:10" x14ac:dyDescent="0.25">
      <c r="A1998" t="s">
        <v>7765</v>
      </c>
      <c r="B1998" t="s">
        <v>7762</v>
      </c>
      <c r="C1998" t="s">
        <v>7766</v>
      </c>
      <c r="D1998" t="s">
        <v>7767</v>
      </c>
      <c r="E1998" t="s">
        <v>14</v>
      </c>
      <c r="F1998" t="s">
        <v>21</v>
      </c>
      <c r="G1998" t="s">
        <v>101</v>
      </c>
      <c r="H1998" t="s">
        <v>102</v>
      </c>
      <c r="I1998" t="s">
        <v>103</v>
      </c>
      <c r="J1998" s="1">
        <v>41456</v>
      </c>
    </row>
    <row r="1999" spans="1:10" x14ac:dyDescent="0.25">
      <c r="A1999" t="s">
        <v>7768</v>
      </c>
      <c r="B1999" t="s">
        <v>7769</v>
      </c>
      <c r="C1999" t="s">
        <v>7770</v>
      </c>
      <c r="D1999" t="s">
        <v>7771</v>
      </c>
      <c r="E1999" t="s">
        <v>14</v>
      </c>
      <c r="F1999" t="s">
        <v>21</v>
      </c>
      <c r="G1999" t="s">
        <v>59</v>
      </c>
      <c r="H1999" t="s">
        <v>60</v>
      </c>
      <c r="I1999" t="s">
        <v>1397</v>
      </c>
      <c r="J1999" s="1">
        <v>41701</v>
      </c>
    </row>
    <row r="2000" spans="1:10" x14ac:dyDescent="0.25">
      <c r="A2000" t="s">
        <v>7772</v>
      </c>
      <c r="B2000" t="s">
        <v>7773</v>
      </c>
      <c r="C2000" t="s">
        <v>7774</v>
      </c>
      <c r="D2000" t="s">
        <v>38</v>
      </c>
      <c r="E2000" t="s">
        <v>14</v>
      </c>
      <c r="F2000" t="s">
        <v>52</v>
      </c>
      <c r="G2000" t="s">
        <v>197</v>
      </c>
      <c r="H2000" t="s">
        <v>7775</v>
      </c>
      <c r="I2000" t="s">
        <v>7775</v>
      </c>
      <c r="J2000" s="1">
        <v>39814</v>
      </c>
    </row>
    <row r="2001" spans="1:10" x14ac:dyDescent="0.25">
      <c r="A2001" t="s">
        <v>7776</v>
      </c>
      <c r="B2001" t="s">
        <v>7777</v>
      </c>
      <c r="C2001" t="s">
        <v>7778</v>
      </c>
      <c r="D2001" t="s">
        <v>7779</v>
      </c>
      <c r="E2001" t="s">
        <v>14</v>
      </c>
      <c r="F2001" t="s">
        <v>21</v>
      </c>
      <c r="G2001" t="s">
        <v>101</v>
      </c>
      <c r="H2001" t="s">
        <v>102</v>
      </c>
      <c r="I2001" t="s">
        <v>103</v>
      </c>
      <c r="J2001" s="1">
        <v>40483</v>
      </c>
    </row>
    <row r="2002" spans="1:10" x14ac:dyDescent="0.25">
      <c r="A2002" t="s">
        <v>7780</v>
      </c>
      <c r="B2002" t="s">
        <v>7781</v>
      </c>
      <c r="C2002" t="s">
        <v>7782</v>
      </c>
      <c r="D2002" t="s">
        <v>7783</v>
      </c>
      <c r="E2002" t="s">
        <v>14</v>
      </c>
      <c r="F2002" t="s">
        <v>21</v>
      </c>
      <c r="G2002" t="s">
        <v>59</v>
      </c>
      <c r="H2002" t="s">
        <v>1216</v>
      </c>
      <c r="I2002" t="s">
        <v>7784</v>
      </c>
      <c r="J2002" s="1">
        <v>42171</v>
      </c>
    </row>
    <row r="2003" spans="1:10" x14ac:dyDescent="0.25">
      <c r="A2003" t="s">
        <v>7785</v>
      </c>
      <c r="B2003" t="s">
        <v>7786</v>
      </c>
      <c r="C2003" t="s">
        <v>7787</v>
      </c>
      <c r="D2003" t="s">
        <v>7788</v>
      </c>
      <c r="E2003" t="s">
        <v>14</v>
      </c>
      <c r="F2003" t="s">
        <v>160</v>
      </c>
      <c r="G2003" t="s">
        <v>161</v>
      </c>
      <c r="H2003" t="s">
        <v>162</v>
      </c>
      <c r="I2003" t="s">
        <v>162</v>
      </c>
      <c r="J2003" s="1">
        <v>40756</v>
      </c>
    </row>
    <row r="2004" spans="1:10" x14ac:dyDescent="0.25">
      <c r="A2004" t="s">
        <v>7789</v>
      </c>
      <c r="B2004" t="s">
        <v>7790</v>
      </c>
      <c r="C2004" t="s">
        <v>7791</v>
      </c>
      <c r="D2004" t="s">
        <v>7792</v>
      </c>
      <c r="E2004" t="s">
        <v>14</v>
      </c>
      <c r="F2004" t="s">
        <v>547</v>
      </c>
      <c r="G2004">
        <v>56</v>
      </c>
      <c r="H2004" t="s">
        <v>2547</v>
      </c>
      <c r="I2004" t="s">
        <v>2547</v>
      </c>
      <c r="J2004" s="1">
        <v>41096</v>
      </c>
    </row>
    <row r="2005" spans="1:10" x14ac:dyDescent="0.25">
      <c r="A2005" t="s">
        <v>7793</v>
      </c>
      <c r="B2005" t="s">
        <v>7794</v>
      </c>
      <c r="C2005" t="s">
        <v>7795</v>
      </c>
      <c r="D2005" t="s">
        <v>2194</v>
      </c>
      <c r="E2005" t="s">
        <v>14</v>
      </c>
      <c r="F2005" t="s">
        <v>160</v>
      </c>
      <c r="G2005" t="s">
        <v>161</v>
      </c>
      <c r="H2005" t="s">
        <v>162</v>
      </c>
      <c r="I2005" t="s">
        <v>162</v>
      </c>
    </row>
    <row r="2006" spans="1:10" x14ac:dyDescent="0.25">
      <c r="A2006" t="s">
        <v>7796</v>
      </c>
      <c r="B2006" t="s">
        <v>7797</v>
      </c>
      <c r="C2006" t="s">
        <v>7798</v>
      </c>
      <c r="D2006" t="s">
        <v>2074</v>
      </c>
      <c r="E2006" t="s">
        <v>202</v>
      </c>
      <c r="F2006" t="s">
        <v>21</v>
      </c>
      <c r="G2006" t="s">
        <v>59</v>
      </c>
      <c r="H2006" t="s">
        <v>914</v>
      </c>
      <c r="I2006" t="s">
        <v>1987</v>
      </c>
    </row>
    <row r="2007" spans="1:10" x14ac:dyDescent="0.25">
      <c r="A2007" t="s">
        <v>7799</v>
      </c>
      <c r="B2007" t="s">
        <v>7800</v>
      </c>
      <c r="C2007" t="s">
        <v>7801</v>
      </c>
      <c r="D2007" t="s">
        <v>51</v>
      </c>
      <c r="E2007" t="s">
        <v>14</v>
      </c>
      <c r="F2007" t="s">
        <v>21</v>
      </c>
      <c r="G2007" t="s">
        <v>59</v>
      </c>
      <c r="H2007" t="s">
        <v>1216</v>
      </c>
      <c r="I2007" t="s">
        <v>7229</v>
      </c>
      <c r="J2007" s="1">
        <v>40544</v>
      </c>
    </row>
    <row r="2008" spans="1:10" x14ac:dyDescent="0.25">
      <c r="A2008" t="s">
        <v>7802</v>
      </c>
      <c r="B2008" t="s">
        <v>7803</v>
      </c>
      <c r="C2008" t="s">
        <v>7804</v>
      </c>
      <c r="D2008" t="s">
        <v>176</v>
      </c>
      <c r="E2008" t="s">
        <v>14</v>
      </c>
      <c r="F2008" t="s">
        <v>21</v>
      </c>
      <c r="G2008" t="s">
        <v>59</v>
      </c>
      <c r="H2008" t="s">
        <v>60</v>
      </c>
      <c r="I2008" t="s">
        <v>2946</v>
      </c>
      <c r="J2008" s="1">
        <v>41275</v>
      </c>
    </row>
    <row r="2009" spans="1:10" x14ac:dyDescent="0.25">
      <c r="A2009" t="s">
        <v>7805</v>
      </c>
      <c r="B2009" t="s">
        <v>7806</v>
      </c>
      <c r="C2009" t="s">
        <v>7807</v>
      </c>
      <c r="D2009" t="s">
        <v>51</v>
      </c>
      <c r="E2009" t="s">
        <v>108</v>
      </c>
      <c r="F2009" t="s">
        <v>21</v>
      </c>
      <c r="G2009" t="s">
        <v>59</v>
      </c>
      <c r="H2009" t="s">
        <v>914</v>
      </c>
      <c r="I2009" t="s">
        <v>5805</v>
      </c>
      <c r="J2009" s="1">
        <v>34700</v>
      </c>
    </row>
    <row r="2010" spans="1:10" x14ac:dyDescent="0.25">
      <c r="A2010" t="s">
        <v>7808</v>
      </c>
      <c r="B2010" t="s">
        <v>7809</v>
      </c>
      <c r="C2010" t="s">
        <v>7810</v>
      </c>
      <c r="D2010" t="s">
        <v>7811</v>
      </c>
      <c r="E2010" t="s">
        <v>14</v>
      </c>
      <c r="F2010" t="s">
        <v>1057</v>
      </c>
      <c r="G2010">
        <v>7</v>
      </c>
      <c r="H2010" t="s">
        <v>1693</v>
      </c>
      <c r="I2010" t="s">
        <v>7812</v>
      </c>
      <c r="J2010" s="1">
        <v>41426</v>
      </c>
    </row>
    <row r="2011" spans="1:10" x14ac:dyDescent="0.25">
      <c r="A2011" t="s">
        <v>7813</v>
      </c>
      <c r="B2011" t="s">
        <v>7814</v>
      </c>
      <c r="C2011" t="s">
        <v>7815</v>
      </c>
      <c r="D2011" t="s">
        <v>7816</v>
      </c>
      <c r="E2011" t="s">
        <v>14</v>
      </c>
      <c r="F2011" t="s">
        <v>453</v>
      </c>
      <c r="G2011">
        <v>48</v>
      </c>
      <c r="H2011" t="s">
        <v>454</v>
      </c>
      <c r="I2011" t="s">
        <v>454</v>
      </c>
      <c r="J2011" s="1">
        <v>41640</v>
      </c>
    </row>
    <row r="2012" spans="1:10" x14ac:dyDescent="0.25">
      <c r="A2012" t="s">
        <v>7817</v>
      </c>
      <c r="B2012" t="s">
        <v>7818</v>
      </c>
      <c r="C2012" t="s">
        <v>7819</v>
      </c>
      <c r="D2012" t="s">
        <v>7820</v>
      </c>
      <c r="E2012" t="s">
        <v>14</v>
      </c>
      <c r="J2012" s="1">
        <v>37987</v>
      </c>
    </row>
    <row r="2013" spans="1:10" x14ac:dyDescent="0.25">
      <c r="A2013" t="s">
        <v>7821</v>
      </c>
      <c r="B2013" t="s">
        <v>7822</v>
      </c>
      <c r="C2013" t="s">
        <v>7823</v>
      </c>
      <c r="D2013" t="s">
        <v>761</v>
      </c>
      <c r="E2013" t="s">
        <v>202</v>
      </c>
      <c r="F2013" t="s">
        <v>1057</v>
      </c>
      <c r="G2013">
        <v>8</v>
      </c>
      <c r="H2013" t="s">
        <v>7824</v>
      </c>
      <c r="I2013" t="s">
        <v>7825</v>
      </c>
      <c r="J2013" s="1">
        <v>37987</v>
      </c>
    </row>
    <row r="2014" spans="1:10" x14ac:dyDescent="0.25">
      <c r="A2014" t="s">
        <v>7826</v>
      </c>
      <c r="B2014" t="s">
        <v>7827</v>
      </c>
      <c r="C2014" t="s">
        <v>7828</v>
      </c>
      <c r="D2014" t="s">
        <v>51</v>
      </c>
      <c r="E2014" t="s">
        <v>14</v>
      </c>
      <c r="F2014" t="s">
        <v>52</v>
      </c>
      <c r="G2014" t="s">
        <v>197</v>
      </c>
      <c r="H2014" t="s">
        <v>198</v>
      </c>
      <c r="I2014" t="s">
        <v>198</v>
      </c>
    </row>
    <row r="2015" spans="1:10" x14ac:dyDescent="0.25">
      <c r="A2015" t="s">
        <v>7829</v>
      </c>
      <c r="B2015" t="s">
        <v>7830</v>
      </c>
      <c r="C2015" t="s">
        <v>7831</v>
      </c>
      <c r="D2015" t="s">
        <v>7832</v>
      </c>
      <c r="E2015" t="s">
        <v>14</v>
      </c>
      <c r="F2015" t="s">
        <v>21</v>
      </c>
      <c r="G2015" t="s">
        <v>39</v>
      </c>
      <c r="H2015" t="s">
        <v>40</v>
      </c>
      <c r="I2015" t="s">
        <v>41</v>
      </c>
      <c r="J2015" s="1">
        <v>40909</v>
      </c>
    </row>
    <row r="2016" spans="1:10" x14ac:dyDescent="0.25">
      <c r="A2016" t="s">
        <v>7833</v>
      </c>
      <c r="B2016" t="s">
        <v>7834</v>
      </c>
      <c r="C2016" t="s">
        <v>7835</v>
      </c>
      <c r="D2016" t="s">
        <v>7836</v>
      </c>
      <c r="E2016" t="s">
        <v>14</v>
      </c>
      <c r="F2016" t="s">
        <v>21</v>
      </c>
      <c r="G2016" t="s">
        <v>803</v>
      </c>
      <c r="H2016" t="s">
        <v>804</v>
      </c>
      <c r="I2016" t="s">
        <v>805</v>
      </c>
      <c r="J2016" s="1">
        <v>41609</v>
      </c>
    </row>
    <row r="2017" spans="1:10" x14ac:dyDescent="0.25">
      <c r="A2017" t="s">
        <v>7837</v>
      </c>
      <c r="B2017" t="s">
        <v>7838</v>
      </c>
      <c r="C2017" t="s">
        <v>7839</v>
      </c>
      <c r="D2017" t="s">
        <v>7840</v>
      </c>
      <c r="E2017" t="s">
        <v>14</v>
      </c>
      <c r="F2017" t="s">
        <v>71</v>
      </c>
      <c r="G2017">
        <v>12</v>
      </c>
      <c r="H2017" t="s">
        <v>72</v>
      </c>
      <c r="I2017" t="s">
        <v>72</v>
      </c>
      <c r="J2017" s="1">
        <v>41548</v>
      </c>
    </row>
    <row r="2018" spans="1:10" x14ac:dyDescent="0.25">
      <c r="A2018" t="s">
        <v>7841</v>
      </c>
      <c r="B2018" t="s">
        <v>7842</v>
      </c>
      <c r="D2018" t="s">
        <v>2961</v>
      </c>
      <c r="E2018" t="s">
        <v>14</v>
      </c>
      <c r="F2018" t="s">
        <v>21</v>
      </c>
      <c r="G2018" t="s">
        <v>1347</v>
      </c>
      <c r="H2018" t="s">
        <v>1348</v>
      </c>
      <c r="I2018" t="s">
        <v>1348</v>
      </c>
      <c r="J2018" s="1">
        <v>41395</v>
      </c>
    </row>
    <row r="2019" spans="1:10" x14ac:dyDescent="0.25">
      <c r="A2019" t="s">
        <v>7843</v>
      </c>
      <c r="B2019" t="s">
        <v>7844</v>
      </c>
      <c r="D2019" t="s">
        <v>7845</v>
      </c>
      <c r="E2019" t="s">
        <v>14</v>
      </c>
      <c r="F2019" t="s">
        <v>21</v>
      </c>
      <c r="G2019" t="s">
        <v>39</v>
      </c>
      <c r="H2019" t="s">
        <v>277</v>
      </c>
      <c r="I2019" t="s">
        <v>277</v>
      </c>
    </row>
    <row r="2020" spans="1:10" x14ac:dyDescent="0.25">
      <c r="A2020" t="s">
        <v>7846</v>
      </c>
      <c r="B2020" t="s">
        <v>7847</v>
      </c>
      <c r="C2020" t="s">
        <v>7848</v>
      </c>
      <c r="D2020" t="s">
        <v>7849</v>
      </c>
      <c r="E2020" t="s">
        <v>14</v>
      </c>
      <c r="F2020" t="s">
        <v>21</v>
      </c>
      <c r="G2020" t="s">
        <v>1391</v>
      </c>
      <c r="H2020" t="s">
        <v>7850</v>
      </c>
      <c r="I2020" t="s">
        <v>7851</v>
      </c>
      <c r="J2020" s="1">
        <v>40682</v>
      </c>
    </row>
    <row r="2021" spans="1:10" x14ac:dyDescent="0.25">
      <c r="A2021" t="s">
        <v>7852</v>
      </c>
      <c r="B2021" t="s">
        <v>7853</v>
      </c>
      <c r="C2021" t="s">
        <v>7854</v>
      </c>
      <c r="E2021" t="s">
        <v>14</v>
      </c>
      <c r="F2021" t="s">
        <v>21</v>
      </c>
      <c r="G2021" t="s">
        <v>480</v>
      </c>
      <c r="H2021" t="s">
        <v>481</v>
      </c>
      <c r="I2021" t="s">
        <v>7855</v>
      </c>
      <c r="J2021" s="1">
        <v>40678</v>
      </c>
    </row>
    <row r="2022" spans="1:10" x14ac:dyDescent="0.25">
      <c r="A2022" t="s">
        <v>7856</v>
      </c>
      <c r="B2022" t="s">
        <v>7857</v>
      </c>
      <c r="C2022" t="s">
        <v>7858</v>
      </c>
      <c r="D2022" t="s">
        <v>352</v>
      </c>
      <c r="E2022" t="s">
        <v>14</v>
      </c>
      <c r="F2022" t="s">
        <v>21</v>
      </c>
      <c r="G2022" t="s">
        <v>1229</v>
      </c>
      <c r="H2022" t="s">
        <v>1230</v>
      </c>
      <c r="I2022" t="s">
        <v>7859</v>
      </c>
    </row>
    <row r="2023" spans="1:10" x14ac:dyDescent="0.25">
      <c r="A2023" t="s">
        <v>7860</v>
      </c>
      <c r="B2023" t="s">
        <v>7861</v>
      </c>
      <c r="C2023" t="s">
        <v>7862</v>
      </c>
      <c r="D2023" t="s">
        <v>7863</v>
      </c>
      <c r="E2023" t="s">
        <v>14</v>
      </c>
      <c r="F2023" t="s">
        <v>1133</v>
      </c>
      <c r="G2023">
        <v>15</v>
      </c>
      <c r="H2023" t="s">
        <v>4016</v>
      </c>
      <c r="I2023" t="s">
        <v>7864</v>
      </c>
      <c r="J2023" s="1">
        <v>40909</v>
      </c>
    </row>
    <row r="2024" spans="1:10" x14ac:dyDescent="0.25">
      <c r="A2024" t="s">
        <v>7865</v>
      </c>
      <c r="B2024" t="s">
        <v>7866</v>
      </c>
      <c r="C2024" t="s">
        <v>7867</v>
      </c>
      <c r="D2024" t="s">
        <v>7868</v>
      </c>
      <c r="E2024" t="s">
        <v>14</v>
      </c>
      <c r="F2024" t="s">
        <v>21</v>
      </c>
      <c r="G2024" t="s">
        <v>137</v>
      </c>
      <c r="H2024" t="s">
        <v>138</v>
      </c>
      <c r="I2024" t="s">
        <v>7869</v>
      </c>
      <c r="J2024" s="1">
        <v>41579</v>
      </c>
    </row>
    <row r="2025" spans="1:10" x14ac:dyDescent="0.25">
      <c r="A2025" t="s">
        <v>7870</v>
      </c>
      <c r="B2025" t="s">
        <v>7871</v>
      </c>
      <c r="C2025" t="s">
        <v>7872</v>
      </c>
      <c r="D2025" t="s">
        <v>7873</v>
      </c>
      <c r="E2025" t="s">
        <v>14</v>
      </c>
      <c r="F2025" t="s">
        <v>855</v>
      </c>
      <c r="G2025" t="s">
        <v>856</v>
      </c>
      <c r="H2025" t="s">
        <v>857</v>
      </c>
      <c r="I2025" t="s">
        <v>857</v>
      </c>
      <c r="J2025" s="1">
        <v>39052</v>
      </c>
    </row>
    <row r="2026" spans="1:10" x14ac:dyDescent="0.25">
      <c r="A2026" t="s">
        <v>7874</v>
      </c>
      <c r="B2026" t="s">
        <v>7875</v>
      </c>
      <c r="D2026" t="s">
        <v>65</v>
      </c>
      <c r="E2026" t="s">
        <v>14</v>
      </c>
      <c r="F2026" t="s">
        <v>71</v>
      </c>
      <c r="G2026">
        <v>12</v>
      </c>
      <c r="H2026" t="s">
        <v>72</v>
      </c>
      <c r="I2026" t="s">
        <v>72</v>
      </c>
      <c r="J2026" s="1">
        <v>38718</v>
      </c>
    </row>
    <row r="2027" spans="1:10" x14ac:dyDescent="0.25">
      <c r="A2027" t="s">
        <v>7876</v>
      </c>
      <c r="B2027" t="s">
        <v>7877</v>
      </c>
      <c r="C2027" t="s">
        <v>7878</v>
      </c>
      <c r="D2027" t="s">
        <v>7879</v>
      </c>
      <c r="E2027" t="s">
        <v>202</v>
      </c>
      <c r="J2027" s="1">
        <v>41640</v>
      </c>
    </row>
    <row r="2028" spans="1:10" x14ac:dyDescent="0.25">
      <c r="A2028" t="s">
        <v>7880</v>
      </c>
      <c r="B2028" t="s">
        <v>7881</v>
      </c>
      <c r="E2028" t="s">
        <v>14</v>
      </c>
      <c r="F2028" t="s">
        <v>694</v>
      </c>
      <c r="G2028">
        <v>2</v>
      </c>
      <c r="H2028" t="s">
        <v>695</v>
      </c>
      <c r="I2028" t="s">
        <v>7882</v>
      </c>
    </row>
    <row r="2029" spans="1:10" x14ac:dyDescent="0.25">
      <c r="A2029" t="s">
        <v>7883</v>
      </c>
      <c r="B2029" t="s">
        <v>7884</v>
      </c>
      <c r="C2029" t="s">
        <v>7885</v>
      </c>
      <c r="D2029" t="s">
        <v>761</v>
      </c>
      <c r="E2029" t="s">
        <v>14</v>
      </c>
      <c r="F2029" t="s">
        <v>21</v>
      </c>
      <c r="G2029" t="s">
        <v>1347</v>
      </c>
      <c r="H2029" t="s">
        <v>1348</v>
      </c>
      <c r="I2029" t="s">
        <v>7886</v>
      </c>
      <c r="J2029" s="1">
        <v>42005</v>
      </c>
    </row>
    <row r="2030" spans="1:10" x14ac:dyDescent="0.25">
      <c r="A2030" t="s">
        <v>7887</v>
      </c>
      <c r="B2030" t="s">
        <v>7888</v>
      </c>
      <c r="C2030" t="s">
        <v>7889</v>
      </c>
      <c r="D2030" t="s">
        <v>51</v>
      </c>
      <c r="E2030" t="s">
        <v>14</v>
      </c>
      <c r="F2030" t="s">
        <v>52</v>
      </c>
      <c r="G2030" t="s">
        <v>53</v>
      </c>
      <c r="H2030" t="s">
        <v>54</v>
      </c>
      <c r="I2030" t="s">
        <v>7890</v>
      </c>
      <c r="J2030" s="1">
        <v>36892</v>
      </c>
    </row>
    <row r="2031" spans="1:10" x14ac:dyDescent="0.25">
      <c r="A2031" t="s">
        <v>7891</v>
      </c>
      <c r="B2031" t="s">
        <v>7892</v>
      </c>
      <c r="C2031" t="s">
        <v>7893</v>
      </c>
      <c r="D2031" t="s">
        <v>7894</v>
      </c>
      <c r="E2031" t="s">
        <v>14</v>
      </c>
      <c r="F2031" t="s">
        <v>21</v>
      </c>
      <c r="G2031" t="s">
        <v>480</v>
      </c>
      <c r="H2031" t="s">
        <v>481</v>
      </c>
      <c r="I2031" t="s">
        <v>481</v>
      </c>
      <c r="J2031" s="1">
        <v>41821</v>
      </c>
    </row>
    <row r="2032" spans="1:10" x14ac:dyDescent="0.25">
      <c r="A2032" t="s">
        <v>7895</v>
      </c>
      <c r="B2032" t="s">
        <v>7896</v>
      </c>
      <c r="C2032" t="s">
        <v>7897</v>
      </c>
      <c r="D2032" t="s">
        <v>7898</v>
      </c>
      <c r="E2032" t="s">
        <v>14</v>
      </c>
      <c r="F2032" t="s">
        <v>123</v>
      </c>
      <c r="G2032" t="s">
        <v>124</v>
      </c>
      <c r="H2032" t="s">
        <v>125</v>
      </c>
      <c r="I2032" t="s">
        <v>125</v>
      </c>
      <c r="J2032" s="1">
        <v>41443</v>
      </c>
    </row>
    <row r="2033" spans="1:10" x14ac:dyDescent="0.25">
      <c r="A2033" t="s">
        <v>7899</v>
      </c>
      <c r="B2033" t="s">
        <v>7900</v>
      </c>
      <c r="C2033" t="s">
        <v>7901</v>
      </c>
      <c r="D2033" t="s">
        <v>51</v>
      </c>
      <c r="E2033" t="s">
        <v>14</v>
      </c>
      <c r="F2033" t="s">
        <v>21</v>
      </c>
      <c r="G2033" t="s">
        <v>153</v>
      </c>
      <c r="H2033" t="s">
        <v>239</v>
      </c>
      <c r="I2033" t="s">
        <v>322</v>
      </c>
      <c r="J2033" s="1">
        <v>37257</v>
      </c>
    </row>
    <row r="2034" spans="1:10" x14ac:dyDescent="0.25">
      <c r="A2034" t="s">
        <v>7902</v>
      </c>
      <c r="B2034" t="s">
        <v>7903</v>
      </c>
      <c r="C2034" t="s">
        <v>7904</v>
      </c>
      <c r="D2034" t="s">
        <v>352</v>
      </c>
      <c r="E2034" t="s">
        <v>14</v>
      </c>
      <c r="F2034" t="s">
        <v>21</v>
      </c>
      <c r="G2034" t="s">
        <v>1391</v>
      </c>
      <c r="H2034" t="s">
        <v>3860</v>
      </c>
      <c r="I2034" t="s">
        <v>3860</v>
      </c>
      <c r="J2034" s="1">
        <v>38986</v>
      </c>
    </row>
    <row r="2035" spans="1:10" x14ac:dyDescent="0.25">
      <c r="A2035" t="s">
        <v>7905</v>
      </c>
      <c r="B2035" t="s">
        <v>7906</v>
      </c>
      <c r="C2035" t="s">
        <v>7907</v>
      </c>
      <c r="D2035" t="s">
        <v>7908</v>
      </c>
      <c r="E2035" t="s">
        <v>14</v>
      </c>
      <c r="J2035" s="1">
        <v>41760</v>
      </c>
    </row>
    <row r="2036" spans="1:10" x14ac:dyDescent="0.25">
      <c r="A2036" t="s">
        <v>7909</v>
      </c>
      <c r="B2036" t="s">
        <v>7910</v>
      </c>
      <c r="C2036" t="s">
        <v>7911</v>
      </c>
      <c r="D2036" t="s">
        <v>7912</v>
      </c>
      <c r="E2036" t="s">
        <v>14</v>
      </c>
      <c r="J2036" s="1">
        <v>41456</v>
      </c>
    </row>
    <row r="2037" spans="1:10" x14ac:dyDescent="0.25">
      <c r="A2037" t="s">
        <v>7913</v>
      </c>
      <c r="B2037" t="s">
        <v>7914</v>
      </c>
      <c r="C2037" t="s">
        <v>7915</v>
      </c>
      <c r="D2037" t="s">
        <v>7916</v>
      </c>
      <c r="E2037" t="s">
        <v>14</v>
      </c>
      <c r="F2037" t="s">
        <v>21</v>
      </c>
      <c r="G2037" t="s">
        <v>101</v>
      </c>
      <c r="H2037" t="s">
        <v>102</v>
      </c>
      <c r="I2037" t="s">
        <v>103</v>
      </c>
      <c r="J2037" s="1">
        <v>41604</v>
      </c>
    </row>
    <row r="2038" spans="1:10" x14ac:dyDescent="0.25">
      <c r="A2038" t="s">
        <v>7917</v>
      </c>
      <c r="B2038" t="s">
        <v>7918</v>
      </c>
      <c r="C2038" t="s">
        <v>7919</v>
      </c>
      <c r="D2038" t="s">
        <v>7920</v>
      </c>
      <c r="E2038" t="s">
        <v>202</v>
      </c>
      <c r="F2038" t="s">
        <v>547</v>
      </c>
      <c r="G2038">
        <v>56</v>
      </c>
      <c r="H2038" t="s">
        <v>2547</v>
      </c>
      <c r="I2038" t="s">
        <v>2547</v>
      </c>
      <c r="J2038" s="1">
        <v>41852</v>
      </c>
    </row>
    <row r="2039" spans="1:10" x14ac:dyDescent="0.25">
      <c r="A2039" t="s">
        <v>7921</v>
      </c>
      <c r="B2039" t="s">
        <v>7922</v>
      </c>
      <c r="D2039" t="s">
        <v>51</v>
      </c>
      <c r="E2039" t="s">
        <v>14</v>
      </c>
      <c r="F2039" t="s">
        <v>618</v>
      </c>
      <c r="G2039">
        <v>8</v>
      </c>
      <c r="H2039" t="s">
        <v>878</v>
      </c>
      <c r="I2039" t="s">
        <v>7923</v>
      </c>
    </row>
    <row r="2040" spans="1:10" x14ac:dyDescent="0.25">
      <c r="A2040" t="s">
        <v>7924</v>
      </c>
      <c r="B2040" t="s">
        <v>7925</v>
      </c>
      <c r="C2040" t="s">
        <v>7926</v>
      </c>
      <c r="D2040" t="s">
        <v>7927</v>
      </c>
      <c r="E2040" t="s">
        <v>14</v>
      </c>
      <c r="F2040" t="s">
        <v>1133</v>
      </c>
      <c r="G2040">
        <v>15</v>
      </c>
      <c r="H2040" t="s">
        <v>2770</v>
      </c>
      <c r="I2040" t="s">
        <v>7928</v>
      </c>
      <c r="J2040" s="1">
        <v>41906</v>
      </c>
    </row>
    <row r="2041" spans="1:10" x14ac:dyDescent="0.25">
      <c r="A2041" t="s">
        <v>7929</v>
      </c>
      <c r="B2041" t="s">
        <v>7930</v>
      </c>
      <c r="C2041" t="s">
        <v>7931</v>
      </c>
      <c r="D2041" t="s">
        <v>70</v>
      </c>
      <c r="E2041" t="s">
        <v>14</v>
      </c>
      <c r="F2041" t="s">
        <v>15</v>
      </c>
      <c r="G2041">
        <v>16</v>
      </c>
      <c r="H2041" t="s">
        <v>7932</v>
      </c>
      <c r="I2041" t="s">
        <v>7932</v>
      </c>
    </row>
    <row r="2042" spans="1:10" x14ac:dyDescent="0.25">
      <c r="A2042" t="s">
        <v>7933</v>
      </c>
      <c r="B2042" t="s">
        <v>7934</v>
      </c>
      <c r="C2042" t="s">
        <v>7935</v>
      </c>
      <c r="D2042" t="s">
        <v>7936</v>
      </c>
      <c r="E2042" t="s">
        <v>14</v>
      </c>
      <c r="F2042" t="s">
        <v>21</v>
      </c>
      <c r="G2042" t="s">
        <v>522</v>
      </c>
      <c r="H2042" t="s">
        <v>523</v>
      </c>
      <c r="I2042" t="s">
        <v>524</v>
      </c>
      <c r="J2042" s="1">
        <v>40118</v>
      </c>
    </row>
    <row r="2043" spans="1:10" x14ac:dyDescent="0.25">
      <c r="A2043" t="s">
        <v>7937</v>
      </c>
      <c r="B2043" t="s">
        <v>7938</v>
      </c>
      <c r="C2043" t="s">
        <v>7939</v>
      </c>
      <c r="E2043" t="s">
        <v>14</v>
      </c>
    </row>
    <row r="2044" spans="1:10" x14ac:dyDescent="0.25">
      <c r="A2044" t="s">
        <v>7940</v>
      </c>
      <c r="B2044" t="s">
        <v>7941</v>
      </c>
      <c r="D2044" t="s">
        <v>638</v>
      </c>
      <c r="E2044" t="s">
        <v>14</v>
      </c>
    </row>
    <row r="2045" spans="1:10" x14ac:dyDescent="0.25">
      <c r="A2045" t="s">
        <v>7942</v>
      </c>
      <c r="B2045" t="s">
        <v>7943</v>
      </c>
      <c r="C2045" t="s">
        <v>7944</v>
      </c>
      <c r="D2045" t="s">
        <v>38</v>
      </c>
      <c r="E2045" t="s">
        <v>14</v>
      </c>
      <c r="F2045" t="s">
        <v>217</v>
      </c>
      <c r="G2045">
        <v>8</v>
      </c>
      <c r="H2045" t="s">
        <v>7945</v>
      </c>
      <c r="I2045" t="s">
        <v>7945</v>
      </c>
    </row>
    <row r="2046" spans="1:10" x14ac:dyDescent="0.25">
      <c r="A2046" t="s">
        <v>7946</v>
      </c>
      <c r="B2046" t="s">
        <v>7947</v>
      </c>
      <c r="C2046" t="s">
        <v>7948</v>
      </c>
      <c r="D2046" t="s">
        <v>7949</v>
      </c>
      <c r="E2046" t="s">
        <v>14</v>
      </c>
    </row>
    <row r="2047" spans="1:10" x14ac:dyDescent="0.25">
      <c r="A2047" t="s">
        <v>7950</v>
      </c>
      <c r="B2047" t="s">
        <v>7951</v>
      </c>
      <c r="C2047" t="s">
        <v>7952</v>
      </c>
      <c r="D2047" t="s">
        <v>65</v>
      </c>
      <c r="E2047" t="s">
        <v>108</v>
      </c>
      <c r="F2047" t="s">
        <v>21</v>
      </c>
      <c r="G2047" t="s">
        <v>59</v>
      </c>
      <c r="H2047" t="s">
        <v>60</v>
      </c>
      <c r="I2047" t="s">
        <v>266</v>
      </c>
    </row>
    <row r="2048" spans="1:10" x14ac:dyDescent="0.25">
      <c r="A2048" t="s">
        <v>7953</v>
      </c>
      <c r="B2048" t="s">
        <v>7954</v>
      </c>
      <c r="C2048" t="s">
        <v>7955</v>
      </c>
      <c r="D2048" t="s">
        <v>7956</v>
      </c>
      <c r="E2048" t="s">
        <v>14</v>
      </c>
      <c r="F2048" t="s">
        <v>15</v>
      </c>
      <c r="G2048">
        <v>36</v>
      </c>
      <c r="H2048" t="s">
        <v>1015</v>
      </c>
      <c r="I2048" t="s">
        <v>1015</v>
      </c>
      <c r="J2048" s="1">
        <v>42005</v>
      </c>
    </row>
    <row r="2049" spans="1:10" x14ac:dyDescent="0.25">
      <c r="A2049" t="s">
        <v>7957</v>
      </c>
      <c r="B2049" t="s">
        <v>7958</v>
      </c>
      <c r="C2049" t="s">
        <v>7959</v>
      </c>
      <c r="D2049" t="s">
        <v>7960</v>
      </c>
      <c r="E2049" t="s">
        <v>14</v>
      </c>
      <c r="F2049" t="s">
        <v>1306</v>
      </c>
      <c r="G2049">
        <v>16</v>
      </c>
      <c r="H2049" t="s">
        <v>1307</v>
      </c>
      <c r="I2049" t="s">
        <v>1307</v>
      </c>
      <c r="J2049" s="1">
        <v>41275</v>
      </c>
    </row>
    <row r="2050" spans="1:10" x14ac:dyDescent="0.25">
      <c r="A2050" t="s">
        <v>7961</v>
      </c>
      <c r="B2050" t="s">
        <v>7962</v>
      </c>
      <c r="C2050" t="s">
        <v>7963</v>
      </c>
      <c r="D2050" t="s">
        <v>70</v>
      </c>
      <c r="E2050" t="s">
        <v>14</v>
      </c>
      <c r="F2050" t="s">
        <v>21</v>
      </c>
      <c r="G2050" t="s">
        <v>101</v>
      </c>
      <c r="H2050" t="s">
        <v>102</v>
      </c>
      <c r="I2050" t="s">
        <v>103</v>
      </c>
      <c r="J2050" s="1">
        <v>40118</v>
      </c>
    </row>
    <row r="2051" spans="1:10" x14ac:dyDescent="0.25">
      <c r="A2051" t="s">
        <v>7964</v>
      </c>
      <c r="B2051" t="s">
        <v>7965</v>
      </c>
      <c r="C2051" t="s">
        <v>7966</v>
      </c>
      <c r="D2051" t="s">
        <v>7967</v>
      </c>
      <c r="E2051" t="s">
        <v>14</v>
      </c>
      <c r="F2051" t="s">
        <v>21</v>
      </c>
      <c r="G2051" t="s">
        <v>203</v>
      </c>
      <c r="H2051" t="s">
        <v>6938</v>
      </c>
      <c r="I2051" t="s">
        <v>6938</v>
      </c>
      <c r="J2051" s="1">
        <v>41183</v>
      </c>
    </row>
    <row r="2052" spans="1:10" x14ac:dyDescent="0.25">
      <c r="A2052" t="s">
        <v>7968</v>
      </c>
      <c r="B2052" t="s">
        <v>7969</v>
      </c>
      <c r="C2052" t="s">
        <v>7970</v>
      </c>
      <c r="E2052" t="s">
        <v>14</v>
      </c>
      <c r="F2052" t="s">
        <v>271</v>
      </c>
      <c r="G2052">
        <v>17</v>
      </c>
      <c r="H2052" t="s">
        <v>272</v>
      </c>
      <c r="I2052" t="s">
        <v>7971</v>
      </c>
      <c r="J2052" s="1">
        <v>39814</v>
      </c>
    </row>
    <row r="2053" spans="1:10" x14ac:dyDescent="0.25">
      <c r="A2053" t="s">
        <v>7972</v>
      </c>
      <c r="B2053" t="s">
        <v>7973</v>
      </c>
      <c r="C2053" t="s">
        <v>7974</v>
      </c>
      <c r="D2053" t="s">
        <v>7975</v>
      </c>
      <c r="E2053" t="s">
        <v>202</v>
      </c>
      <c r="F2053" t="s">
        <v>271</v>
      </c>
      <c r="G2053">
        <v>17</v>
      </c>
      <c r="H2053" t="s">
        <v>459</v>
      </c>
      <c r="I2053" t="s">
        <v>459</v>
      </c>
      <c r="J2053" s="1">
        <v>39356</v>
      </c>
    </row>
    <row r="2054" spans="1:10" x14ac:dyDescent="0.25">
      <c r="A2054" t="s">
        <v>7976</v>
      </c>
      <c r="B2054" t="s">
        <v>7977</v>
      </c>
      <c r="C2054" t="s">
        <v>7978</v>
      </c>
      <c r="D2054" t="s">
        <v>7979</v>
      </c>
      <c r="E2054" t="s">
        <v>14</v>
      </c>
      <c r="F2054" t="s">
        <v>33</v>
      </c>
      <c r="G2054">
        <v>22</v>
      </c>
      <c r="H2054" t="s">
        <v>34</v>
      </c>
      <c r="I2054" t="s">
        <v>34</v>
      </c>
      <c r="J2054" s="1">
        <v>41640</v>
      </c>
    </row>
    <row r="2055" spans="1:10" x14ac:dyDescent="0.25">
      <c r="A2055" t="s">
        <v>7980</v>
      </c>
      <c r="B2055" t="s">
        <v>7981</v>
      </c>
      <c r="C2055" t="s">
        <v>7982</v>
      </c>
      <c r="D2055" t="s">
        <v>2079</v>
      </c>
      <c r="E2055" t="s">
        <v>14</v>
      </c>
      <c r="F2055" t="s">
        <v>21</v>
      </c>
      <c r="G2055" t="s">
        <v>101</v>
      </c>
      <c r="H2055" t="s">
        <v>102</v>
      </c>
      <c r="I2055" t="s">
        <v>103</v>
      </c>
      <c r="J2055" s="1">
        <v>41809</v>
      </c>
    </row>
    <row r="2056" spans="1:10" x14ac:dyDescent="0.25">
      <c r="A2056" t="s">
        <v>7983</v>
      </c>
      <c r="B2056" t="s">
        <v>7984</v>
      </c>
      <c r="C2056" t="s">
        <v>7985</v>
      </c>
      <c r="D2056" t="s">
        <v>7986</v>
      </c>
      <c r="E2056" t="s">
        <v>14</v>
      </c>
      <c r="F2056" t="s">
        <v>336</v>
      </c>
      <c r="G2056">
        <v>11</v>
      </c>
      <c r="H2056" t="s">
        <v>492</v>
      </c>
      <c r="I2056" t="s">
        <v>492</v>
      </c>
      <c r="J2056" s="1">
        <v>40010</v>
      </c>
    </row>
    <row r="2057" spans="1:10" x14ac:dyDescent="0.25">
      <c r="A2057" t="s">
        <v>7987</v>
      </c>
      <c r="B2057" t="s">
        <v>7988</v>
      </c>
      <c r="C2057" t="s">
        <v>7989</v>
      </c>
      <c r="D2057" t="s">
        <v>7990</v>
      </c>
      <c r="E2057" t="s">
        <v>14</v>
      </c>
      <c r="F2057" t="s">
        <v>15</v>
      </c>
      <c r="G2057">
        <v>9</v>
      </c>
      <c r="H2057" t="s">
        <v>7991</v>
      </c>
      <c r="I2057" t="s">
        <v>7991</v>
      </c>
      <c r="J2057" s="1">
        <v>40648</v>
      </c>
    </row>
    <row r="2058" spans="1:10" x14ac:dyDescent="0.25">
      <c r="A2058" t="s">
        <v>7992</v>
      </c>
      <c r="B2058" t="s">
        <v>7993</v>
      </c>
      <c r="C2058" t="s">
        <v>7994</v>
      </c>
      <c r="D2058" t="s">
        <v>70</v>
      </c>
      <c r="E2058" t="s">
        <v>14</v>
      </c>
      <c r="F2058" t="s">
        <v>7995</v>
      </c>
      <c r="H2058" t="s">
        <v>7996</v>
      </c>
      <c r="I2058" t="s">
        <v>7997</v>
      </c>
      <c r="J2058" s="1">
        <v>41244</v>
      </c>
    </row>
    <row r="2059" spans="1:10" x14ac:dyDescent="0.25">
      <c r="A2059" t="s">
        <v>7998</v>
      </c>
      <c r="B2059" t="s">
        <v>7999</v>
      </c>
      <c r="C2059" t="s">
        <v>8000</v>
      </c>
      <c r="D2059" t="s">
        <v>32</v>
      </c>
      <c r="E2059" t="s">
        <v>14</v>
      </c>
      <c r="F2059" t="s">
        <v>8001</v>
      </c>
      <c r="G2059">
        <v>1</v>
      </c>
      <c r="H2059" t="s">
        <v>8002</v>
      </c>
      <c r="I2059" t="s">
        <v>8002</v>
      </c>
      <c r="J2059" s="1">
        <v>41426</v>
      </c>
    </row>
    <row r="2060" spans="1:10" x14ac:dyDescent="0.25">
      <c r="A2060" t="s">
        <v>8003</v>
      </c>
      <c r="B2060" t="s">
        <v>8004</v>
      </c>
      <c r="C2060" t="s">
        <v>8005</v>
      </c>
      <c r="D2060" t="s">
        <v>3105</v>
      </c>
      <c r="E2060" t="s">
        <v>14</v>
      </c>
      <c r="J2060" s="1">
        <v>41275</v>
      </c>
    </row>
    <row r="2061" spans="1:10" x14ac:dyDescent="0.25">
      <c r="A2061" t="s">
        <v>8006</v>
      </c>
      <c r="B2061" t="s">
        <v>8007</v>
      </c>
      <c r="C2061" t="s">
        <v>8008</v>
      </c>
      <c r="D2061" t="s">
        <v>8009</v>
      </c>
      <c r="E2061" t="s">
        <v>14</v>
      </c>
      <c r="F2061" t="s">
        <v>21</v>
      </c>
      <c r="G2061" t="s">
        <v>281</v>
      </c>
      <c r="H2061" t="s">
        <v>869</v>
      </c>
      <c r="I2061" t="s">
        <v>869</v>
      </c>
    </row>
    <row r="2062" spans="1:10" x14ac:dyDescent="0.25">
      <c r="A2062" t="s">
        <v>8010</v>
      </c>
      <c r="B2062" t="s">
        <v>8011</v>
      </c>
      <c r="C2062" t="s">
        <v>8012</v>
      </c>
      <c r="E2062" t="s">
        <v>108</v>
      </c>
    </row>
    <row r="2063" spans="1:10" x14ac:dyDescent="0.25">
      <c r="A2063" t="s">
        <v>8013</v>
      </c>
      <c r="B2063" t="s">
        <v>8014</v>
      </c>
      <c r="C2063" t="s">
        <v>8015</v>
      </c>
      <c r="D2063" t="s">
        <v>8016</v>
      </c>
      <c r="E2063" t="s">
        <v>14</v>
      </c>
      <c r="F2063" t="s">
        <v>21</v>
      </c>
      <c r="G2063" t="s">
        <v>3472</v>
      </c>
      <c r="H2063" t="s">
        <v>8017</v>
      </c>
      <c r="I2063" t="s">
        <v>8018</v>
      </c>
    </row>
    <row r="2064" spans="1:10" x14ac:dyDescent="0.25">
      <c r="A2064" t="s">
        <v>8019</v>
      </c>
      <c r="B2064" t="s">
        <v>8020</v>
      </c>
      <c r="C2064" t="s">
        <v>8021</v>
      </c>
      <c r="D2064" t="s">
        <v>51</v>
      </c>
      <c r="E2064" t="s">
        <v>108</v>
      </c>
      <c r="F2064" t="s">
        <v>21</v>
      </c>
      <c r="G2064" t="s">
        <v>2786</v>
      </c>
      <c r="H2064" t="s">
        <v>8022</v>
      </c>
      <c r="I2064" t="s">
        <v>8023</v>
      </c>
      <c r="J2064" s="1">
        <v>37257</v>
      </c>
    </row>
    <row r="2065" spans="1:10" x14ac:dyDescent="0.25">
      <c r="A2065" t="s">
        <v>8024</v>
      </c>
      <c r="B2065" t="s">
        <v>8025</v>
      </c>
      <c r="C2065" t="s">
        <v>8026</v>
      </c>
      <c r="D2065" t="s">
        <v>440</v>
      </c>
      <c r="E2065" t="s">
        <v>202</v>
      </c>
      <c r="F2065" t="s">
        <v>21</v>
      </c>
      <c r="G2065" t="s">
        <v>153</v>
      </c>
      <c r="H2065" t="s">
        <v>239</v>
      </c>
      <c r="I2065" t="s">
        <v>239</v>
      </c>
    </row>
    <row r="2066" spans="1:10" x14ac:dyDescent="0.25">
      <c r="A2066" t="s">
        <v>8027</v>
      </c>
      <c r="B2066" t="s">
        <v>8028</v>
      </c>
      <c r="C2066" t="s">
        <v>8029</v>
      </c>
      <c r="D2066" t="s">
        <v>8030</v>
      </c>
      <c r="E2066" t="s">
        <v>14</v>
      </c>
    </row>
    <row r="2067" spans="1:10" x14ac:dyDescent="0.25">
      <c r="A2067" t="s">
        <v>8031</v>
      </c>
      <c r="B2067" t="s">
        <v>8032</v>
      </c>
      <c r="C2067" t="s">
        <v>8033</v>
      </c>
      <c r="D2067" t="s">
        <v>70</v>
      </c>
      <c r="E2067" t="s">
        <v>14</v>
      </c>
      <c r="F2067" t="s">
        <v>71</v>
      </c>
      <c r="G2067">
        <v>12</v>
      </c>
      <c r="H2067" t="s">
        <v>72</v>
      </c>
      <c r="I2067" t="s">
        <v>72</v>
      </c>
      <c r="J2067" s="1">
        <v>40179</v>
      </c>
    </row>
    <row r="2068" spans="1:10" x14ac:dyDescent="0.25">
      <c r="A2068" t="s">
        <v>8034</v>
      </c>
      <c r="B2068" t="s">
        <v>8035</v>
      </c>
      <c r="C2068" t="s">
        <v>8036</v>
      </c>
      <c r="D2068" t="s">
        <v>8037</v>
      </c>
      <c r="E2068" t="s">
        <v>14</v>
      </c>
      <c r="F2068" t="s">
        <v>21</v>
      </c>
      <c r="G2068" t="s">
        <v>77</v>
      </c>
      <c r="H2068" t="s">
        <v>1759</v>
      </c>
      <c r="I2068" t="s">
        <v>2519</v>
      </c>
    </row>
    <row r="2069" spans="1:10" x14ac:dyDescent="0.25">
      <c r="A2069" t="s">
        <v>8038</v>
      </c>
      <c r="B2069" t="s">
        <v>8039</v>
      </c>
      <c r="C2069" t="s">
        <v>8040</v>
      </c>
      <c r="D2069" t="s">
        <v>51</v>
      </c>
      <c r="E2069" t="s">
        <v>14</v>
      </c>
      <c r="F2069" t="s">
        <v>123</v>
      </c>
      <c r="G2069" t="s">
        <v>5569</v>
      </c>
      <c r="H2069" t="s">
        <v>5570</v>
      </c>
      <c r="I2069" t="s">
        <v>5570</v>
      </c>
      <c r="J2069" s="1">
        <v>38353</v>
      </c>
    </row>
    <row r="2070" spans="1:10" x14ac:dyDescent="0.25">
      <c r="A2070" t="s">
        <v>8041</v>
      </c>
      <c r="B2070" t="s">
        <v>8042</v>
      </c>
      <c r="C2070" t="s">
        <v>8043</v>
      </c>
      <c r="D2070" t="s">
        <v>65</v>
      </c>
      <c r="E2070" t="s">
        <v>14</v>
      </c>
      <c r="F2070" t="s">
        <v>33</v>
      </c>
      <c r="G2070">
        <v>22</v>
      </c>
      <c r="H2070" t="s">
        <v>34</v>
      </c>
      <c r="I2070" t="s">
        <v>34</v>
      </c>
      <c r="J2070" s="1">
        <v>36807</v>
      </c>
    </row>
    <row r="2071" spans="1:10" x14ac:dyDescent="0.25">
      <c r="A2071" t="s">
        <v>8044</v>
      </c>
      <c r="B2071" t="s">
        <v>8045</v>
      </c>
      <c r="C2071" t="s">
        <v>8046</v>
      </c>
      <c r="D2071" t="s">
        <v>65</v>
      </c>
      <c r="E2071" t="s">
        <v>108</v>
      </c>
      <c r="F2071" t="s">
        <v>21</v>
      </c>
      <c r="G2071" t="s">
        <v>59</v>
      </c>
      <c r="H2071" t="s">
        <v>60</v>
      </c>
      <c r="I2071" t="s">
        <v>601</v>
      </c>
      <c r="J2071" s="1">
        <v>36526</v>
      </c>
    </row>
    <row r="2072" spans="1:10" x14ac:dyDescent="0.25">
      <c r="A2072" t="s">
        <v>8047</v>
      </c>
      <c r="B2072" t="s">
        <v>8048</v>
      </c>
      <c r="C2072" t="s">
        <v>8049</v>
      </c>
      <c r="D2072" t="s">
        <v>51</v>
      </c>
      <c r="E2072" t="s">
        <v>14</v>
      </c>
    </row>
    <row r="2073" spans="1:10" x14ac:dyDescent="0.25">
      <c r="A2073" t="s">
        <v>8050</v>
      </c>
      <c r="B2073" t="s">
        <v>8051</v>
      </c>
      <c r="C2073" t="s">
        <v>8052</v>
      </c>
      <c r="D2073" t="s">
        <v>8053</v>
      </c>
      <c r="E2073" t="s">
        <v>14</v>
      </c>
      <c r="F2073" t="s">
        <v>8054</v>
      </c>
      <c r="J2073" s="1">
        <v>41426</v>
      </c>
    </row>
    <row r="2074" spans="1:10" x14ac:dyDescent="0.25">
      <c r="A2074" t="s">
        <v>8055</v>
      </c>
      <c r="B2074" t="s">
        <v>8056</v>
      </c>
      <c r="C2074" t="s">
        <v>8057</v>
      </c>
      <c r="D2074" t="s">
        <v>3792</v>
      </c>
      <c r="E2074" t="s">
        <v>14</v>
      </c>
      <c r="F2074" t="s">
        <v>336</v>
      </c>
      <c r="J2074" s="1">
        <v>41082</v>
      </c>
    </row>
    <row r="2075" spans="1:10" x14ac:dyDescent="0.25">
      <c r="A2075" t="s">
        <v>8058</v>
      </c>
      <c r="B2075" t="s">
        <v>8059</v>
      </c>
      <c r="C2075" t="s">
        <v>8060</v>
      </c>
      <c r="D2075" t="s">
        <v>8061</v>
      </c>
      <c r="E2075" t="s">
        <v>108</v>
      </c>
      <c r="F2075" t="s">
        <v>52</v>
      </c>
      <c r="G2075" t="s">
        <v>197</v>
      </c>
      <c r="H2075" t="s">
        <v>198</v>
      </c>
      <c r="I2075" t="s">
        <v>3495</v>
      </c>
      <c r="J2075" s="1">
        <v>39086</v>
      </c>
    </row>
    <row r="2076" spans="1:10" x14ac:dyDescent="0.25">
      <c r="A2076" t="s">
        <v>8062</v>
      </c>
      <c r="B2076" t="s">
        <v>8063</v>
      </c>
      <c r="C2076" t="s">
        <v>8064</v>
      </c>
      <c r="D2076" t="s">
        <v>8065</v>
      </c>
      <c r="E2076" t="s">
        <v>14</v>
      </c>
      <c r="F2076" t="s">
        <v>21</v>
      </c>
      <c r="G2076" t="s">
        <v>39</v>
      </c>
      <c r="H2076" t="s">
        <v>277</v>
      </c>
      <c r="I2076" t="s">
        <v>277</v>
      </c>
      <c r="J2076" s="1">
        <v>41753</v>
      </c>
    </row>
    <row r="2077" spans="1:10" x14ac:dyDescent="0.25">
      <c r="A2077" t="s">
        <v>8066</v>
      </c>
      <c r="B2077" t="s">
        <v>8067</v>
      </c>
      <c r="C2077" t="s">
        <v>8068</v>
      </c>
      <c r="D2077" t="s">
        <v>8069</v>
      </c>
      <c r="E2077" t="s">
        <v>14</v>
      </c>
      <c r="F2077" t="s">
        <v>21</v>
      </c>
      <c r="G2077" t="s">
        <v>101</v>
      </c>
      <c r="H2077" t="s">
        <v>102</v>
      </c>
      <c r="I2077" t="s">
        <v>103</v>
      </c>
    </row>
    <row r="2078" spans="1:10" x14ac:dyDescent="0.25">
      <c r="A2078" t="s">
        <v>8070</v>
      </c>
      <c r="B2078" t="s">
        <v>8071</v>
      </c>
      <c r="C2078" t="s">
        <v>8072</v>
      </c>
      <c r="D2078" t="s">
        <v>38</v>
      </c>
      <c r="E2078" t="s">
        <v>202</v>
      </c>
      <c r="F2078" t="s">
        <v>361</v>
      </c>
      <c r="G2078">
        <v>26</v>
      </c>
      <c r="H2078" t="s">
        <v>362</v>
      </c>
      <c r="I2078" t="s">
        <v>362</v>
      </c>
    </row>
    <row r="2079" spans="1:10" x14ac:dyDescent="0.25">
      <c r="A2079" t="s">
        <v>8073</v>
      </c>
      <c r="B2079" t="s">
        <v>8074</v>
      </c>
      <c r="C2079" t="s">
        <v>8075</v>
      </c>
      <c r="D2079" t="s">
        <v>352</v>
      </c>
      <c r="E2079" t="s">
        <v>14</v>
      </c>
      <c r="F2079" t="s">
        <v>1057</v>
      </c>
      <c r="G2079">
        <v>13</v>
      </c>
      <c r="H2079" t="s">
        <v>1693</v>
      </c>
      <c r="I2079" t="s">
        <v>8076</v>
      </c>
    </row>
    <row r="2080" spans="1:10" x14ac:dyDescent="0.25">
      <c r="A2080" t="s">
        <v>8077</v>
      </c>
      <c r="B2080" t="s">
        <v>8078</v>
      </c>
      <c r="C2080" t="s">
        <v>8079</v>
      </c>
      <c r="D2080" t="s">
        <v>539</v>
      </c>
      <c r="E2080" t="s">
        <v>14</v>
      </c>
      <c r="F2080" t="s">
        <v>33</v>
      </c>
      <c r="G2080">
        <v>22</v>
      </c>
      <c r="H2080" t="s">
        <v>34</v>
      </c>
      <c r="I2080" t="s">
        <v>34</v>
      </c>
      <c r="J2080" s="1">
        <v>38462</v>
      </c>
    </row>
    <row r="2081" spans="1:10" x14ac:dyDescent="0.25">
      <c r="A2081" t="s">
        <v>8080</v>
      </c>
      <c r="B2081" t="s">
        <v>8081</v>
      </c>
      <c r="C2081" t="s">
        <v>8082</v>
      </c>
      <c r="D2081" t="s">
        <v>8083</v>
      </c>
      <c r="E2081" t="s">
        <v>108</v>
      </c>
      <c r="F2081" t="s">
        <v>123</v>
      </c>
      <c r="G2081" t="s">
        <v>8084</v>
      </c>
      <c r="H2081" t="s">
        <v>8085</v>
      </c>
      <c r="I2081" t="s">
        <v>8085</v>
      </c>
      <c r="J2081" s="1">
        <v>39083</v>
      </c>
    </row>
    <row r="2082" spans="1:10" x14ac:dyDescent="0.25">
      <c r="A2082" t="s">
        <v>8086</v>
      </c>
      <c r="B2082" t="s">
        <v>8087</v>
      </c>
      <c r="C2082" t="s">
        <v>8088</v>
      </c>
      <c r="D2082" t="s">
        <v>8089</v>
      </c>
      <c r="E2082" t="s">
        <v>14</v>
      </c>
      <c r="F2082" t="s">
        <v>33</v>
      </c>
      <c r="G2082">
        <v>31</v>
      </c>
      <c r="H2082" t="s">
        <v>1510</v>
      </c>
      <c r="I2082" t="s">
        <v>8090</v>
      </c>
      <c r="J2082" s="1">
        <v>40544</v>
      </c>
    </row>
    <row r="2083" spans="1:10" x14ac:dyDescent="0.25">
      <c r="A2083" t="s">
        <v>8091</v>
      </c>
      <c r="B2083" t="s">
        <v>8092</v>
      </c>
      <c r="C2083" t="s">
        <v>8093</v>
      </c>
      <c r="D2083" t="s">
        <v>51</v>
      </c>
      <c r="E2083" t="s">
        <v>14</v>
      </c>
      <c r="F2083" t="s">
        <v>21</v>
      </c>
      <c r="G2083" t="s">
        <v>2786</v>
      </c>
      <c r="H2083" t="s">
        <v>8094</v>
      </c>
      <c r="I2083" t="s">
        <v>1109</v>
      </c>
      <c r="J2083" s="1">
        <v>38718</v>
      </c>
    </row>
    <row r="2084" spans="1:10" x14ac:dyDescent="0.25">
      <c r="A2084" t="s">
        <v>8095</v>
      </c>
      <c r="B2084" t="s">
        <v>8096</v>
      </c>
      <c r="C2084" t="s">
        <v>8097</v>
      </c>
      <c r="D2084" t="s">
        <v>51</v>
      </c>
      <c r="E2084" t="s">
        <v>14</v>
      </c>
      <c r="F2084" t="s">
        <v>21</v>
      </c>
      <c r="G2084" t="s">
        <v>153</v>
      </c>
      <c r="H2084" t="s">
        <v>2681</v>
      </c>
      <c r="I2084" t="s">
        <v>8098</v>
      </c>
      <c r="J2084" s="1">
        <v>38353</v>
      </c>
    </row>
    <row r="2085" spans="1:10" x14ac:dyDescent="0.25">
      <c r="A2085" t="s">
        <v>8099</v>
      </c>
      <c r="B2085" t="s">
        <v>8100</v>
      </c>
      <c r="C2085" t="s">
        <v>8101</v>
      </c>
      <c r="D2085" t="s">
        <v>122</v>
      </c>
      <c r="E2085" t="s">
        <v>14</v>
      </c>
      <c r="F2085" t="s">
        <v>71</v>
      </c>
      <c r="G2085">
        <v>12</v>
      </c>
      <c r="H2085" t="s">
        <v>72</v>
      </c>
      <c r="I2085" t="s">
        <v>72</v>
      </c>
      <c r="J2085" s="1">
        <v>37987</v>
      </c>
    </row>
    <row r="2086" spans="1:10" x14ac:dyDescent="0.25">
      <c r="A2086" t="s">
        <v>8102</v>
      </c>
      <c r="B2086" t="s">
        <v>8103</v>
      </c>
      <c r="C2086" t="s">
        <v>8104</v>
      </c>
      <c r="D2086" t="s">
        <v>419</v>
      </c>
      <c r="E2086" t="s">
        <v>14</v>
      </c>
      <c r="F2086" t="s">
        <v>33</v>
      </c>
      <c r="G2086">
        <v>22</v>
      </c>
      <c r="H2086" t="s">
        <v>34</v>
      </c>
      <c r="I2086" t="s">
        <v>34</v>
      </c>
    </row>
    <row r="2087" spans="1:10" x14ac:dyDescent="0.25">
      <c r="A2087" t="s">
        <v>8105</v>
      </c>
      <c r="B2087" t="s">
        <v>8106</v>
      </c>
      <c r="D2087" t="s">
        <v>3927</v>
      </c>
      <c r="E2087" t="s">
        <v>14</v>
      </c>
      <c r="F2087" t="s">
        <v>21</v>
      </c>
      <c r="G2087" t="s">
        <v>4963</v>
      </c>
      <c r="H2087" t="s">
        <v>4964</v>
      </c>
      <c r="I2087" t="s">
        <v>4964</v>
      </c>
      <c r="J2087" s="1">
        <v>40313</v>
      </c>
    </row>
    <row r="2088" spans="1:10" x14ac:dyDescent="0.25">
      <c r="A2088" t="s">
        <v>8107</v>
      </c>
      <c r="B2088" t="s">
        <v>8108</v>
      </c>
      <c r="C2088" t="s">
        <v>8109</v>
      </c>
      <c r="D2088" t="s">
        <v>38</v>
      </c>
      <c r="E2088" t="s">
        <v>14</v>
      </c>
      <c r="F2088" t="s">
        <v>317</v>
      </c>
      <c r="G2088">
        <v>9</v>
      </c>
      <c r="H2088" t="s">
        <v>318</v>
      </c>
      <c r="I2088" t="s">
        <v>318</v>
      </c>
      <c r="J2088" s="1">
        <v>36161</v>
      </c>
    </row>
    <row r="2089" spans="1:10" x14ac:dyDescent="0.25">
      <c r="A2089" t="s">
        <v>8110</v>
      </c>
      <c r="B2089" t="s">
        <v>8111</v>
      </c>
      <c r="C2089" t="s">
        <v>8112</v>
      </c>
      <c r="D2089" t="s">
        <v>8113</v>
      </c>
      <c r="E2089" t="s">
        <v>14</v>
      </c>
      <c r="F2089" t="s">
        <v>3980</v>
      </c>
      <c r="G2089">
        <v>3</v>
      </c>
      <c r="H2089" t="s">
        <v>2364</v>
      </c>
      <c r="I2089" t="s">
        <v>3981</v>
      </c>
    </row>
    <row r="2090" spans="1:10" x14ac:dyDescent="0.25">
      <c r="A2090" t="s">
        <v>8114</v>
      </c>
      <c r="B2090" t="s">
        <v>8115</v>
      </c>
      <c r="C2090" t="s">
        <v>8116</v>
      </c>
      <c r="D2090" t="s">
        <v>51</v>
      </c>
      <c r="E2090" t="s">
        <v>14</v>
      </c>
      <c r="F2090" t="s">
        <v>123</v>
      </c>
      <c r="G2090" t="s">
        <v>124</v>
      </c>
      <c r="H2090" t="s">
        <v>125</v>
      </c>
      <c r="I2090" t="s">
        <v>125</v>
      </c>
    </row>
    <row r="2091" spans="1:10" x14ac:dyDescent="0.25">
      <c r="A2091" t="s">
        <v>8117</v>
      </c>
      <c r="B2091" t="s">
        <v>8118</v>
      </c>
      <c r="C2091" t="s">
        <v>8119</v>
      </c>
      <c r="E2091" t="s">
        <v>14</v>
      </c>
      <c r="F2091" t="s">
        <v>21</v>
      </c>
      <c r="G2091" t="s">
        <v>281</v>
      </c>
      <c r="H2091" t="s">
        <v>869</v>
      </c>
      <c r="I2091" t="s">
        <v>870</v>
      </c>
    </row>
    <row r="2092" spans="1:10" x14ac:dyDescent="0.25">
      <c r="A2092" t="s">
        <v>8120</v>
      </c>
      <c r="B2092" t="s">
        <v>8121</v>
      </c>
      <c r="C2092" t="s">
        <v>8122</v>
      </c>
      <c r="D2092" t="s">
        <v>176</v>
      </c>
      <c r="E2092" t="s">
        <v>14</v>
      </c>
      <c r="F2092" t="s">
        <v>33</v>
      </c>
      <c r="G2092">
        <v>23</v>
      </c>
      <c r="H2092" t="s">
        <v>177</v>
      </c>
      <c r="I2092" t="s">
        <v>177</v>
      </c>
    </row>
    <row r="2093" spans="1:10" x14ac:dyDescent="0.25">
      <c r="A2093" t="s">
        <v>8123</v>
      </c>
      <c r="B2093" t="s">
        <v>8124</v>
      </c>
      <c r="C2093" t="s">
        <v>8125</v>
      </c>
      <c r="D2093" t="s">
        <v>38</v>
      </c>
      <c r="E2093" t="s">
        <v>14</v>
      </c>
      <c r="F2093" t="s">
        <v>52</v>
      </c>
      <c r="G2093" t="s">
        <v>197</v>
      </c>
      <c r="H2093" t="s">
        <v>198</v>
      </c>
      <c r="I2093" t="s">
        <v>3495</v>
      </c>
      <c r="J2093" s="1">
        <v>36892</v>
      </c>
    </row>
    <row r="2094" spans="1:10" x14ac:dyDescent="0.25">
      <c r="A2094" t="s">
        <v>8126</v>
      </c>
      <c r="B2094" t="s">
        <v>8127</v>
      </c>
      <c r="C2094" t="s">
        <v>8128</v>
      </c>
      <c r="D2094" t="s">
        <v>45</v>
      </c>
      <c r="E2094" t="s">
        <v>14</v>
      </c>
      <c r="F2094" t="s">
        <v>401</v>
      </c>
      <c r="G2094">
        <v>40</v>
      </c>
      <c r="H2094" t="s">
        <v>975</v>
      </c>
      <c r="I2094" t="s">
        <v>975</v>
      </c>
      <c r="J2094" s="1">
        <v>40675</v>
      </c>
    </row>
    <row r="2095" spans="1:10" x14ac:dyDescent="0.25">
      <c r="A2095" t="s">
        <v>8129</v>
      </c>
      <c r="B2095" t="s">
        <v>8130</v>
      </c>
      <c r="C2095" t="s">
        <v>8131</v>
      </c>
      <c r="D2095" t="s">
        <v>51</v>
      </c>
      <c r="E2095" t="s">
        <v>14</v>
      </c>
      <c r="F2095" t="s">
        <v>342</v>
      </c>
      <c r="G2095">
        <v>7</v>
      </c>
      <c r="H2095" t="s">
        <v>757</v>
      </c>
      <c r="I2095" t="s">
        <v>757</v>
      </c>
    </row>
    <row r="2096" spans="1:10" x14ac:dyDescent="0.25">
      <c r="A2096" t="s">
        <v>8132</v>
      </c>
      <c r="B2096" t="s">
        <v>8133</v>
      </c>
      <c r="C2096" t="s">
        <v>8134</v>
      </c>
      <c r="D2096" t="s">
        <v>8135</v>
      </c>
      <c r="E2096" t="s">
        <v>14</v>
      </c>
      <c r="F2096" t="s">
        <v>21</v>
      </c>
      <c r="G2096" t="s">
        <v>59</v>
      </c>
      <c r="H2096" t="s">
        <v>60</v>
      </c>
      <c r="I2096" t="s">
        <v>66</v>
      </c>
    </row>
    <row r="2097" spans="1:10" x14ac:dyDescent="0.25">
      <c r="A2097" t="s">
        <v>8136</v>
      </c>
      <c r="B2097" t="s">
        <v>8137</v>
      </c>
      <c r="C2097" t="s">
        <v>8138</v>
      </c>
      <c r="D2097" t="s">
        <v>8139</v>
      </c>
      <c r="E2097" t="s">
        <v>14</v>
      </c>
      <c r="F2097" t="s">
        <v>1133</v>
      </c>
      <c r="G2097">
        <v>2</v>
      </c>
      <c r="H2097" t="s">
        <v>1740</v>
      </c>
      <c r="I2097" t="s">
        <v>1741</v>
      </c>
      <c r="J2097" s="1">
        <v>34193</v>
      </c>
    </row>
    <row r="2098" spans="1:10" x14ac:dyDescent="0.25">
      <c r="A2098" t="s">
        <v>8140</v>
      </c>
      <c r="B2098" t="s">
        <v>8141</v>
      </c>
      <c r="C2098" t="s">
        <v>8142</v>
      </c>
      <c r="D2098" t="s">
        <v>8143</v>
      </c>
      <c r="E2098" t="s">
        <v>14</v>
      </c>
      <c r="F2098" t="s">
        <v>21</v>
      </c>
      <c r="G2098" t="s">
        <v>59</v>
      </c>
      <c r="H2098" t="s">
        <v>90</v>
      </c>
      <c r="I2098" t="s">
        <v>90</v>
      </c>
      <c r="J2098" s="1">
        <v>41418</v>
      </c>
    </row>
    <row r="2099" spans="1:10" x14ac:dyDescent="0.25">
      <c r="A2099" t="s">
        <v>8144</v>
      </c>
      <c r="B2099" t="s">
        <v>8145</v>
      </c>
      <c r="C2099" t="s">
        <v>8146</v>
      </c>
      <c r="D2099" t="s">
        <v>184</v>
      </c>
      <c r="E2099" t="s">
        <v>14</v>
      </c>
      <c r="F2099" t="s">
        <v>21</v>
      </c>
      <c r="G2099" t="s">
        <v>375</v>
      </c>
      <c r="H2099" t="s">
        <v>376</v>
      </c>
      <c r="I2099" t="s">
        <v>8147</v>
      </c>
      <c r="J2099" s="1">
        <v>38353</v>
      </c>
    </row>
    <row r="2100" spans="1:10" x14ac:dyDescent="0.25">
      <c r="A2100" t="s">
        <v>8148</v>
      </c>
      <c r="B2100" t="s">
        <v>8149</v>
      </c>
      <c r="C2100" t="s">
        <v>8150</v>
      </c>
      <c r="D2100" t="s">
        <v>2474</v>
      </c>
      <c r="E2100" t="s">
        <v>14</v>
      </c>
      <c r="F2100" t="s">
        <v>71</v>
      </c>
      <c r="G2100">
        <v>12</v>
      </c>
      <c r="H2100" t="s">
        <v>72</v>
      </c>
      <c r="I2100" t="s">
        <v>72</v>
      </c>
      <c r="J2100" s="1">
        <v>41275</v>
      </c>
    </row>
    <row r="2101" spans="1:10" x14ac:dyDescent="0.25">
      <c r="A2101" t="s">
        <v>8151</v>
      </c>
      <c r="B2101" t="s">
        <v>8152</v>
      </c>
      <c r="C2101" t="s">
        <v>8153</v>
      </c>
      <c r="D2101" t="s">
        <v>8154</v>
      </c>
      <c r="E2101" t="s">
        <v>14</v>
      </c>
      <c r="F2101" t="s">
        <v>21</v>
      </c>
      <c r="G2101" t="s">
        <v>803</v>
      </c>
      <c r="H2101" t="s">
        <v>804</v>
      </c>
      <c r="I2101" t="s">
        <v>4277</v>
      </c>
      <c r="J2101" s="1">
        <v>40179</v>
      </c>
    </row>
    <row r="2102" spans="1:10" x14ac:dyDescent="0.25">
      <c r="A2102" t="s">
        <v>8155</v>
      </c>
      <c r="B2102" t="s">
        <v>8156</v>
      </c>
      <c r="C2102" t="s">
        <v>8157</v>
      </c>
      <c r="D2102" t="s">
        <v>1898</v>
      </c>
      <c r="E2102" t="s">
        <v>14</v>
      </c>
      <c r="F2102" t="s">
        <v>33</v>
      </c>
      <c r="G2102">
        <v>30</v>
      </c>
      <c r="H2102" t="s">
        <v>381</v>
      </c>
      <c r="I2102" t="s">
        <v>381</v>
      </c>
    </row>
    <row r="2103" spans="1:10" x14ac:dyDescent="0.25">
      <c r="A2103" t="s">
        <v>8158</v>
      </c>
      <c r="B2103" t="s">
        <v>8159</v>
      </c>
      <c r="C2103" t="s">
        <v>8160</v>
      </c>
      <c r="D2103" t="s">
        <v>8161</v>
      </c>
      <c r="E2103" t="s">
        <v>14</v>
      </c>
      <c r="F2103" t="s">
        <v>1133</v>
      </c>
      <c r="G2103">
        <v>18</v>
      </c>
      <c r="H2103" t="s">
        <v>2770</v>
      </c>
      <c r="I2103" t="s">
        <v>8162</v>
      </c>
      <c r="J2103" s="1">
        <v>39457</v>
      </c>
    </row>
    <row r="2104" spans="1:10" x14ac:dyDescent="0.25">
      <c r="A2104" t="s">
        <v>8163</v>
      </c>
      <c r="B2104" t="s">
        <v>8164</v>
      </c>
      <c r="C2104" t="s">
        <v>8165</v>
      </c>
      <c r="D2104" t="s">
        <v>8166</v>
      </c>
      <c r="E2104" t="s">
        <v>14</v>
      </c>
      <c r="F2104" t="s">
        <v>8167</v>
      </c>
      <c r="G2104">
        <v>4</v>
      </c>
      <c r="H2104" t="s">
        <v>8168</v>
      </c>
      <c r="I2104" t="s">
        <v>8169</v>
      </c>
    </row>
    <row r="2105" spans="1:10" x14ac:dyDescent="0.25">
      <c r="A2105" t="s">
        <v>8170</v>
      </c>
      <c r="B2105" t="s">
        <v>8171</v>
      </c>
      <c r="D2105" t="s">
        <v>8172</v>
      </c>
      <c r="E2105" t="s">
        <v>14</v>
      </c>
    </row>
    <row r="2106" spans="1:10" x14ac:dyDescent="0.25">
      <c r="A2106" t="s">
        <v>8173</v>
      </c>
      <c r="B2106" t="s">
        <v>8174</v>
      </c>
      <c r="D2106" t="s">
        <v>8175</v>
      </c>
      <c r="E2106" t="s">
        <v>14</v>
      </c>
    </row>
    <row r="2107" spans="1:10" x14ac:dyDescent="0.25">
      <c r="A2107" t="s">
        <v>8176</v>
      </c>
      <c r="B2107" t="s">
        <v>8177</v>
      </c>
      <c r="D2107" t="s">
        <v>8178</v>
      </c>
      <c r="E2107" t="s">
        <v>202</v>
      </c>
      <c r="F2107" t="s">
        <v>21</v>
      </c>
      <c r="G2107" t="s">
        <v>281</v>
      </c>
      <c r="H2107" t="s">
        <v>1025</v>
      </c>
      <c r="I2107" t="s">
        <v>1025</v>
      </c>
    </row>
    <row r="2108" spans="1:10" x14ac:dyDescent="0.25">
      <c r="A2108" t="s">
        <v>8179</v>
      </c>
      <c r="B2108" t="s">
        <v>8180</v>
      </c>
      <c r="D2108" t="s">
        <v>761</v>
      </c>
      <c r="E2108" t="s">
        <v>14</v>
      </c>
      <c r="F2108" t="s">
        <v>21</v>
      </c>
      <c r="G2108" t="s">
        <v>1391</v>
      </c>
      <c r="H2108" t="s">
        <v>1392</v>
      </c>
      <c r="I2108" t="s">
        <v>1392</v>
      </c>
      <c r="J2108" s="1">
        <v>40203</v>
      </c>
    </row>
    <row r="2109" spans="1:10" x14ac:dyDescent="0.25">
      <c r="A2109" t="s">
        <v>8181</v>
      </c>
      <c r="B2109" t="s">
        <v>8182</v>
      </c>
      <c r="C2109" t="s">
        <v>8183</v>
      </c>
      <c r="D2109" t="s">
        <v>736</v>
      </c>
      <c r="E2109" t="s">
        <v>14</v>
      </c>
      <c r="F2109" t="s">
        <v>21</v>
      </c>
      <c r="G2109" t="s">
        <v>59</v>
      </c>
      <c r="H2109" t="s">
        <v>60</v>
      </c>
      <c r="I2109" t="s">
        <v>8184</v>
      </c>
      <c r="J2109" s="1">
        <v>29587</v>
      </c>
    </row>
    <row r="2110" spans="1:10" x14ac:dyDescent="0.25">
      <c r="A2110" t="s">
        <v>8185</v>
      </c>
      <c r="B2110" t="s">
        <v>8186</v>
      </c>
      <c r="C2110" t="s">
        <v>8187</v>
      </c>
      <c r="D2110" t="s">
        <v>352</v>
      </c>
      <c r="E2110" t="s">
        <v>14</v>
      </c>
      <c r="F2110" t="s">
        <v>21</v>
      </c>
      <c r="G2110" t="s">
        <v>8188</v>
      </c>
      <c r="H2110" t="s">
        <v>8189</v>
      </c>
      <c r="I2110" t="s">
        <v>8190</v>
      </c>
    </row>
    <row r="2111" spans="1:10" x14ac:dyDescent="0.25">
      <c r="A2111" t="s">
        <v>8191</v>
      </c>
      <c r="B2111" t="s">
        <v>8192</v>
      </c>
      <c r="C2111" t="s">
        <v>8193</v>
      </c>
      <c r="D2111" t="s">
        <v>8194</v>
      </c>
      <c r="E2111" t="s">
        <v>202</v>
      </c>
      <c r="F2111" t="s">
        <v>123</v>
      </c>
      <c r="G2111" t="s">
        <v>8195</v>
      </c>
      <c r="H2111" t="s">
        <v>8196</v>
      </c>
      <c r="I2111" t="s">
        <v>8196</v>
      </c>
      <c r="J2111" s="1">
        <v>38852</v>
      </c>
    </row>
    <row r="2112" spans="1:10" x14ac:dyDescent="0.25">
      <c r="A2112" t="s">
        <v>8197</v>
      </c>
      <c r="B2112" t="s">
        <v>8198</v>
      </c>
      <c r="C2112" t="s">
        <v>8199</v>
      </c>
      <c r="D2112" t="s">
        <v>65</v>
      </c>
      <c r="E2112" t="s">
        <v>108</v>
      </c>
      <c r="F2112" t="s">
        <v>21</v>
      </c>
      <c r="G2112" t="s">
        <v>639</v>
      </c>
      <c r="H2112" t="s">
        <v>640</v>
      </c>
      <c r="I2112" t="s">
        <v>640</v>
      </c>
      <c r="J2112" s="1">
        <v>36161</v>
      </c>
    </row>
    <row r="2113" spans="1:10" x14ac:dyDescent="0.25">
      <c r="A2113" t="s">
        <v>8200</v>
      </c>
      <c r="B2113" t="s">
        <v>8201</v>
      </c>
      <c r="C2113" t="s">
        <v>8202</v>
      </c>
      <c r="D2113" t="s">
        <v>8203</v>
      </c>
      <c r="E2113" t="s">
        <v>14</v>
      </c>
      <c r="F2113" t="s">
        <v>21</v>
      </c>
      <c r="G2113" t="s">
        <v>59</v>
      </c>
      <c r="H2113" t="s">
        <v>1216</v>
      </c>
      <c r="I2113" t="s">
        <v>7229</v>
      </c>
      <c r="J2113" s="1">
        <v>42033</v>
      </c>
    </row>
    <row r="2114" spans="1:10" x14ac:dyDescent="0.25">
      <c r="A2114" t="s">
        <v>8204</v>
      </c>
      <c r="B2114" t="s">
        <v>8205</v>
      </c>
      <c r="C2114" t="s">
        <v>8206</v>
      </c>
      <c r="D2114" t="s">
        <v>650</v>
      </c>
      <c r="E2114" t="s">
        <v>14</v>
      </c>
      <c r="F2114" t="s">
        <v>21</v>
      </c>
      <c r="G2114" t="s">
        <v>425</v>
      </c>
      <c r="H2114" t="s">
        <v>1745</v>
      </c>
      <c r="I2114" t="s">
        <v>1746</v>
      </c>
    </row>
    <row r="2115" spans="1:10" x14ac:dyDescent="0.25">
      <c r="A2115" t="s">
        <v>8207</v>
      </c>
      <c r="B2115" t="s">
        <v>8208</v>
      </c>
      <c r="C2115" t="s">
        <v>8209</v>
      </c>
      <c r="D2115" t="s">
        <v>65</v>
      </c>
      <c r="E2115" t="s">
        <v>14</v>
      </c>
      <c r="F2115" t="s">
        <v>21</v>
      </c>
      <c r="G2115" t="s">
        <v>281</v>
      </c>
      <c r="H2115" t="s">
        <v>869</v>
      </c>
      <c r="I2115" t="s">
        <v>869</v>
      </c>
      <c r="J2115" s="1">
        <v>36526</v>
      </c>
    </row>
    <row r="2116" spans="1:10" x14ac:dyDescent="0.25">
      <c r="A2116" t="s">
        <v>8210</v>
      </c>
      <c r="B2116" t="s">
        <v>8211</v>
      </c>
      <c r="C2116" t="s">
        <v>8212</v>
      </c>
      <c r="D2116" t="s">
        <v>8213</v>
      </c>
      <c r="E2116" t="s">
        <v>14</v>
      </c>
      <c r="F2116" t="s">
        <v>21</v>
      </c>
      <c r="G2116" t="s">
        <v>137</v>
      </c>
      <c r="H2116" t="s">
        <v>138</v>
      </c>
      <c r="I2116" t="s">
        <v>138</v>
      </c>
      <c r="J2116" s="1">
        <v>35431</v>
      </c>
    </row>
    <row r="2117" spans="1:10" x14ac:dyDescent="0.25">
      <c r="A2117" t="s">
        <v>8214</v>
      </c>
      <c r="B2117" t="s">
        <v>8215</v>
      </c>
      <c r="C2117" t="s">
        <v>8216</v>
      </c>
      <c r="D2117" t="s">
        <v>8217</v>
      </c>
      <c r="E2117" t="s">
        <v>14</v>
      </c>
      <c r="F2117" t="s">
        <v>21</v>
      </c>
      <c r="G2117" t="s">
        <v>59</v>
      </c>
      <c r="H2117" t="s">
        <v>1216</v>
      </c>
      <c r="I2117" t="s">
        <v>1216</v>
      </c>
      <c r="J2117" s="1">
        <v>41640</v>
      </c>
    </row>
    <row r="2118" spans="1:10" x14ac:dyDescent="0.25">
      <c r="A2118" t="s">
        <v>8218</v>
      </c>
      <c r="B2118" t="s">
        <v>8219</v>
      </c>
      <c r="C2118" t="s">
        <v>8220</v>
      </c>
      <c r="D2118" t="s">
        <v>8221</v>
      </c>
      <c r="E2118" t="s">
        <v>14</v>
      </c>
      <c r="F2118" t="s">
        <v>21</v>
      </c>
      <c r="G2118" t="s">
        <v>59</v>
      </c>
      <c r="H2118" t="s">
        <v>60</v>
      </c>
      <c r="I2118" t="s">
        <v>66</v>
      </c>
      <c r="J2118" s="1">
        <v>39661</v>
      </c>
    </row>
    <row r="2119" spans="1:10" x14ac:dyDescent="0.25">
      <c r="A2119" t="s">
        <v>8222</v>
      </c>
      <c r="B2119" t="s">
        <v>8223</v>
      </c>
      <c r="C2119" t="s">
        <v>8224</v>
      </c>
      <c r="D2119" t="s">
        <v>8225</v>
      </c>
      <c r="E2119" t="s">
        <v>14</v>
      </c>
      <c r="F2119" t="s">
        <v>342</v>
      </c>
      <c r="G2119">
        <v>11</v>
      </c>
      <c r="H2119" t="s">
        <v>6820</v>
      </c>
      <c r="I2119" t="s">
        <v>6820</v>
      </c>
      <c r="J2119" s="1">
        <v>34700</v>
      </c>
    </row>
    <row r="2120" spans="1:10" x14ac:dyDescent="0.25">
      <c r="A2120" t="s">
        <v>8226</v>
      </c>
      <c r="B2120" t="s">
        <v>8227</v>
      </c>
      <c r="C2120" t="s">
        <v>8228</v>
      </c>
      <c r="D2120" t="s">
        <v>8229</v>
      </c>
      <c r="E2120" t="s">
        <v>14</v>
      </c>
      <c r="F2120" t="s">
        <v>21</v>
      </c>
      <c r="G2120" t="s">
        <v>803</v>
      </c>
      <c r="H2120" t="s">
        <v>8230</v>
      </c>
      <c r="I2120" t="s">
        <v>8231</v>
      </c>
      <c r="J2120" s="1">
        <v>40609</v>
      </c>
    </row>
    <row r="2121" spans="1:10" x14ac:dyDescent="0.25">
      <c r="A2121" t="s">
        <v>8232</v>
      </c>
      <c r="B2121" t="s">
        <v>8233</v>
      </c>
      <c r="C2121" t="s">
        <v>8234</v>
      </c>
      <c r="D2121" t="s">
        <v>2474</v>
      </c>
      <c r="E2121" t="s">
        <v>14</v>
      </c>
      <c r="F2121" t="s">
        <v>21</v>
      </c>
      <c r="G2121" t="s">
        <v>803</v>
      </c>
      <c r="H2121" t="s">
        <v>8230</v>
      </c>
      <c r="I2121" t="s">
        <v>8231</v>
      </c>
      <c r="J2121" s="1">
        <v>40179</v>
      </c>
    </row>
    <row r="2122" spans="1:10" x14ac:dyDescent="0.25">
      <c r="A2122" t="s">
        <v>8235</v>
      </c>
      <c r="B2122" t="s">
        <v>8236</v>
      </c>
      <c r="C2122" t="s">
        <v>8237</v>
      </c>
      <c r="D2122" t="s">
        <v>65</v>
      </c>
      <c r="E2122" t="s">
        <v>108</v>
      </c>
      <c r="F2122" t="s">
        <v>52</v>
      </c>
      <c r="G2122" t="s">
        <v>3334</v>
      </c>
      <c r="H2122" t="s">
        <v>3335</v>
      </c>
      <c r="I2122" t="s">
        <v>3336</v>
      </c>
    </row>
    <row r="2123" spans="1:10" x14ac:dyDescent="0.25">
      <c r="A2123" t="s">
        <v>8238</v>
      </c>
      <c r="B2123" t="s">
        <v>8239</v>
      </c>
      <c r="C2123" t="s">
        <v>8240</v>
      </c>
      <c r="D2123" t="s">
        <v>8241</v>
      </c>
      <c r="E2123" t="s">
        <v>14</v>
      </c>
      <c r="F2123" t="s">
        <v>342</v>
      </c>
      <c r="G2123">
        <v>11</v>
      </c>
      <c r="H2123" t="s">
        <v>6820</v>
      </c>
      <c r="I2123" t="s">
        <v>6820</v>
      </c>
    </row>
    <row r="2124" spans="1:10" x14ac:dyDescent="0.25">
      <c r="A2124" t="s">
        <v>8242</v>
      </c>
      <c r="B2124" t="s">
        <v>8243</v>
      </c>
      <c r="C2124" t="s">
        <v>8244</v>
      </c>
      <c r="D2124" t="s">
        <v>38</v>
      </c>
      <c r="E2124" t="s">
        <v>14</v>
      </c>
      <c r="F2124" t="s">
        <v>21</v>
      </c>
      <c r="G2124" t="s">
        <v>59</v>
      </c>
      <c r="H2124" t="s">
        <v>60</v>
      </c>
      <c r="I2124" t="s">
        <v>66</v>
      </c>
      <c r="J2124" s="1">
        <v>40909</v>
      </c>
    </row>
    <row r="2125" spans="1:10" x14ac:dyDescent="0.25">
      <c r="A2125" t="s">
        <v>8245</v>
      </c>
      <c r="B2125" t="s">
        <v>8246</v>
      </c>
      <c r="C2125" t="s">
        <v>8247</v>
      </c>
      <c r="D2125" t="s">
        <v>8248</v>
      </c>
      <c r="E2125" t="s">
        <v>14</v>
      </c>
      <c r="F2125" t="s">
        <v>160</v>
      </c>
      <c r="G2125" t="s">
        <v>161</v>
      </c>
      <c r="H2125" t="s">
        <v>162</v>
      </c>
      <c r="I2125" t="s">
        <v>162</v>
      </c>
      <c r="J2125" s="1">
        <v>41791</v>
      </c>
    </row>
    <row r="2126" spans="1:10" x14ac:dyDescent="0.25">
      <c r="A2126" t="s">
        <v>8249</v>
      </c>
      <c r="B2126" t="s">
        <v>8250</v>
      </c>
      <c r="C2126" t="s">
        <v>8251</v>
      </c>
      <c r="D2126" t="s">
        <v>2094</v>
      </c>
      <c r="E2126" t="s">
        <v>14</v>
      </c>
      <c r="F2126" t="s">
        <v>21</v>
      </c>
      <c r="G2126" t="s">
        <v>1006</v>
      </c>
      <c r="H2126" t="s">
        <v>1007</v>
      </c>
      <c r="I2126" t="s">
        <v>1007</v>
      </c>
    </row>
    <row r="2127" spans="1:10" x14ac:dyDescent="0.25">
      <c r="A2127" t="s">
        <v>8252</v>
      </c>
      <c r="B2127" t="s">
        <v>8253</v>
      </c>
      <c r="C2127" t="s">
        <v>8254</v>
      </c>
      <c r="D2127" t="s">
        <v>8255</v>
      </c>
      <c r="E2127" t="s">
        <v>14</v>
      </c>
      <c r="F2127" t="s">
        <v>21</v>
      </c>
      <c r="G2127" t="s">
        <v>39</v>
      </c>
      <c r="H2127" t="s">
        <v>277</v>
      </c>
      <c r="I2127" t="s">
        <v>277</v>
      </c>
    </row>
    <row r="2128" spans="1:10" x14ac:dyDescent="0.25">
      <c r="A2128" t="s">
        <v>8256</v>
      </c>
      <c r="B2128" t="s">
        <v>8257</v>
      </c>
      <c r="C2128" t="s">
        <v>8258</v>
      </c>
      <c r="D2128" t="s">
        <v>928</v>
      </c>
      <c r="E2128" t="s">
        <v>14</v>
      </c>
      <c r="F2128" t="s">
        <v>21</v>
      </c>
      <c r="G2128" t="s">
        <v>39</v>
      </c>
      <c r="H2128" t="s">
        <v>277</v>
      </c>
      <c r="I2128" t="s">
        <v>3283</v>
      </c>
      <c r="J2128" s="1">
        <v>38386</v>
      </c>
    </row>
    <row r="2129" spans="1:10" x14ac:dyDescent="0.25">
      <c r="A2129" t="s">
        <v>8259</v>
      </c>
      <c r="B2129" t="s">
        <v>8260</v>
      </c>
      <c r="D2129" t="s">
        <v>8261</v>
      </c>
      <c r="E2129" t="s">
        <v>14</v>
      </c>
      <c r="F2129" t="s">
        <v>21</v>
      </c>
      <c r="G2129" t="s">
        <v>39</v>
      </c>
      <c r="H2129" t="s">
        <v>277</v>
      </c>
      <c r="I2129" t="s">
        <v>3283</v>
      </c>
    </row>
    <row r="2130" spans="1:10" x14ac:dyDescent="0.25">
      <c r="A2130" t="s">
        <v>8262</v>
      </c>
      <c r="B2130" t="s">
        <v>8263</v>
      </c>
      <c r="C2130" t="s">
        <v>8264</v>
      </c>
      <c r="D2130" t="s">
        <v>8265</v>
      </c>
      <c r="E2130" t="s">
        <v>108</v>
      </c>
      <c r="F2130" t="s">
        <v>21</v>
      </c>
      <c r="G2130" t="s">
        <v>1006</v>
      </c>
      <c r="H2130" t="s">
        <v>1007</v>
      </c>
      <c r="I2130" t="s">
        <v>8266</v>
      </c>
      <c r="J2130" s="1">
        <v>36161</v>
      </c>
    </row>
    <row r="2131" spans="1:10" x14ac:dyDescent="0.25">
      <c r="A2131" t="s">
        <v>8267</v>
      </c>
      <c r="B2131" t="s">
        <v>8268</v>
      </c>
      <c r="C2131" t="s">
        <v>8269</v>
      </c>
      <c r="D2131" t="s">
        <v>38</v>
      </c>
      <c r="E2131" t="s">
        <v>14</v>
      </c>
      <c r="F2131" t="s">
        <v>33</v>
      </c>
      <c r="G2131">
        <v>22</v>
      </c>
      <c r="H2131" t="s">
        <v>34</v>
      </c>
      <c r="I2131" t="s">
        <v>34</v>
      </c>
      <c r="J2131" s="1">
        <v>37347</v>
      </c>
    </row>
    <row r="2132" spans="1:10" x14ac:dyDescent="0.25">
      <c r="A2132" t="s">
        <v>8270</v>
      </c>
      <c r="B2132" t="s">
        <v>8271</v>
      </c>
      <c r="C2132" t="s">
        <v>8272</v>
      </c>
      <c r="D2132" t="s">
        <v>259</v>
      </c>
      <c r="E2132" t="s">
        <v>14</v>
      </c>
      <c r="F2132" t="s">
        <v>21</v>
      </c>
      <c r="G2132" t="s">
        <v>203</v>
      </c>
      <c r="H2132" t="s">
        <v>838</v>
      </c>
      <c r="I2132" t="s">
        <v>839</v>
      </c>
      <c r="J2132" s="1">
        <v>38353</v>
      </c>
    </row>
    <row r="2133" spans="1:10" x14ac:dyDescent="0.25">
      <c r="A2133" t="s">
        <v>8273</v>
      </c>
      <c r="B2133" t="s">
        <v>8274</v>
      </c>
      <c r="C2133" t="s">
        <v>8275</v>
      </c>
      <c r="D2133" t="s">
        <v>8276</v>
      </c>
      <c r="E2133" t="s">
        <v>14</v>
      </c>
      <c r="F2133" t="s">
        <v>1133</v>
      </c>
      <c r="G2133">
        <v>2</v>
      </c>
      <c r="H2133" t="s">
        <v>1740</v>
      </c>
      <c r="I2133" t="s">
        <v>1741</v>
      </c>
      <c r="J2133" s="1">
        <v>41275</v>
      </c>
    </row>
    <row r="2134" spans="1:10" x14ac:dyDescent="0.25">
      <c r="A2134" t="s">
        <v>8277</v>
      </c>
      <c r="B2134" t="s">
        <v>8278</v>
      </c>
      <c r="C2134" t="s">
        <v>8279</v>
      </c>
      <c r="D2134" t="s">
        <v>761</v>
      </c>
      <c r="E2134" t="s">
        <v>14</v>
      </c>
      <c r="F2134" t="s">
        <v>21</v>
      </c>
      <c r="G2134" t="s">
        <v>153</v>
      </c>
      <c r="H2134" t="s">
        <v>239</v>
      </c>
      <c r="I2134" t="s">
        <v>6954</v>
      </c>
      <c r="J2134" s="1">
        <v>36526</v>
      </c>
    </row>
    <row r="2135" spans="1:10" x14ac:dyDescent="0.25">
      <c r="A2135" t="s">
        <v>8280</v>
      </c>
      <c r="B2135" t="s">
        <v>8281</v>
      </c>
      <c r="E2135" t="s">
        <v>14</v>
      </c>
    </row>
    <row r="2136" spans="1:10" x14ac:dyDescent="0.25">
      <c r="A2136" t="s">
        <v>8282</v>
      </c>
      <c r="B2136" t="s">
        <v>8283</v>
      </c>
      <c r="C2136" t="s">
        <v>8284</v>
      </c>
      <c r="D2136" t="s">
        <v>65</v>
      </c>
      <c r="E2136" t="s">
        <v>108</v>
      </c>
      <c r="F2136" t="s">
        <v>21</v>
      </c>
      <c r="G2136" t="s">
        <v>639</v>
      </c>
      <c r="H2136" t="s">
        <v>640</v>
      </c>
      <c r="I2136" t="s">
        <v>7479</v>
      </c>
      <c r="J2136" s="1">
        <v>36892</v>
      </c>
    </row>
    <row r="2137" spans="1:10" x14ac:dyDescent="0.25">
      <c r="A2137" t="s">
        <v>8285</v>
      </c>
      <c r="B2137" t="s">
        <v>8286</v>
      </c>
      <c r="C2137" t="s">
        <v>8287</v>
      </c>
      <c r="D2137" t="s">
        <v>736</v>
      </c>
      <c r="E2137" t="s">
        <v>202</v>
      </c>
      <c r="F2137" t="s">
        <v>21</v>
      </c>
      <c r="G2137" t="s">
        <v>785</v>
      </c>
      <c r="H2137" t="s">
        <v>786</v>
      </c>
      <c r="I2137" t="s">
        <v>786</v>
      </c>
      <c r="J2137" s="1">
        <v>41579</v>
      </c>
    </row>
    <row r="2138" spans="1:10" x14ac:dyDescent="0.25">
      <c r="A2138" t="s">
        <v>8288</v>
      </c>
      <c r="B2138" t="s">
        <v>8289</v>
      </c>
      <c r="C2138" t="s">
        <v>8290</v>
      </c>
      <c r="D2138" t="s">
        <v>8291</v>
      </c>
      <c r="E2138" t="s">
        <v>14</v>
      </c>
      <c r="F2138" t="s">
        <v>123</v>
      </c>
      <c r="G2138" t="s">
        <v>124</v>
      </c>
      <c r="H2138" t="s">
        <v>125</v>
      </c>
      <c r="I2138" t="s">
        <v>125</v>
      </c>
      <c r="J2138" s="1">
        <v>41653</v>
      </c>
    </row>
    <row r="2139" spans="1:10" x14ac:dyDescent="0.25">
      <c r="A2139" t="s">
        <v>8292</v>
      </c>
      <c r="B2139" t="s">
        <v>8293</v>
      </c>
      <c r="C2139" t="s">
        <v>8294</v>
      </c>
      <c r="D2139" t="s">
        <v>352</v>
      </c>
      <c r="E2139" t="s">
        <v>14</v>
      </c>
      <c r="F2139" t="s">
        <v>361</v>
      </c>
      <c r="G2139">
        <v>27</v>
      </c>
      <c r="H2139" t="s">
        <v>5343</v>
      </c>
      <c r="I2139" t="s">
        <v>8295</v>
      </c>
    </row>
    <row r="2140" spans="1:10" x14ac:dyDescent="0.25">
      <c r="A2140" t="s">
        <v>8296</v>
      </c>
      <c r="B2140" t="s">
        <v>8297</v>
      </c>
      <c r="C2140" t="s">
        <v>8298</v>
      </c>
      <c r="D2140" t="s">
        <v>406</v>
      </c>
      <c r="E2140" t="s">
        <v>14</v>
      </c>
      <c r="F2140" t="s">
        <v>21</v>
      </c>
      <c r="G2140" t="s">
        <v>425</v>
      </c>
      <c r="H2140" t="s">
        <v>523</v>
      </c>
      <c r="I2140" t="s">
        <v>8299</v>
      </c>
    </row>
    <row r="2141" spans="1:10" x14ac:dyDescent="0.25">
      <c r="A2141" t="s">
        <v>8300</v>
      </c>
      <c r="B2141" t="s">
        <v>8301</v>
      </c>
      <c r="C2141" t="s">
        <v>8302</v>
      </c>
      <c r="D2141" t="s">
        <v>51</v>
      </c>
      <c r="E2141" t="s">
        <v>108</v>
      </c>
      <c r="F2141" t="s">
        <v>21</v>
      </c>
      <c r="G2141" t="s">
        <v>59</v>
      </c>
      <c r="H2141" t="s">
        <v>1216</v>
      </c>
      <c r="I2141" t="s">
        <v>1216</v>
      </c>
      <c r="J2141" s="1">
        <v>39052</v>
      </c>
    </row>
    <row r="2142" spans="1:10" x14ac:dyDescent="0.25">
      <c r="A2142" t="s">
        <v>8303</v>
      </c>
      <c r="B2142" t="s">
        <v>8304</v>
      </c>
      <c r="D2142" t="s">
        <v>1396</v>
      </c>
      <c r="E2142" t="s">
        <v>108</v>
      </c>
      <c r="F2142" t="s">
        <v>21</v>
      </c>
      <c r="G2142" t="s">
        <v>59</v>
      </c>
      <c r="H2142" t="s">
        <v>60</v>
      </c>
      <c r="I2142" t="s">
        <v>601</v>
      </c>
      <c r="J2142" s="1">
        <v>37073</v>
      </c>
    </row>
    <row r="2143" spans="1:10" x14ac:dyDescent="0.25">
      <c r="A2143" t="s">
        <v>8305</v>
      </c>
      <c r="B2143" t="s">
        <v>8306</v>
      </c>
      <c r="C2143" t="s">
        <v>8307</v>
      </c>
      <c r="D2143" t="s">
        <v>8308</v>
      </c>
      <c r="E2143" t="s">
        <v>14</v>
      </c>
      <c r="F2143" t="s">
        <v>21</v>
      </c>
      <c r="G2143" t="s">
        <v>59</v>
      </c>
      <c r="H2143" t="s">
        <v>60</v>
      </c>
      <c r="I2143" t="s">
        <v>266</v>
      </c>
      <c r="J2143" s="1">
        <v>41091</v>
      </c>
    </row>
    <row r="2144" spans="1:10" x14ac:dyDescent="0.25">
      <c r="A2144" t="s">
        <v>8309</v>
      </c>
      <c r="B2144" t="s">
        <v>8310</v>
      </c>
      <c r="C2144" t="s">
        <v>8311</v>
      </c>
      <c r="D2144" t="s">
        <v>8312</v>
      </c>
      <c r="E2144" t="s">
        <v>14</v>
      </c>
      <c r="F2144" t="s">
        <v>52</v>
      </c>
      <c r="G2144" t="s">
        <v>3334</v>
      </c>
      <c r="H2144" t="s">
        <v>3335</v>
      </c>
      <c r="I2144" t="s">
        <v>8313</v>
      </c>
    </row>
    <row r="2145" spans="1:10" x14ac:dyDescent="0.25">
      <c r="A2145" t="s">
        <v>8314</v>
      </c>
      <c r="B2145" t="s">
        <v>8315</v>
      </c>
      <c r="C2145" t="s">
        <v>8316</v>
      </c>
      <c r="D2145" t="s">
        <v>65</v>
      </c>
      <c r="E2145" t="s">
        <v>14</v>
      </c>
      <c r="F2145" t="s">
        <v>21</v>
      </c>
      <c r="G2145" t="s">
        <v>59</v>
      </c>
      <c r="H2145" t="s">
        <v>1216</v>
      </c>
      <c r="I2145" t="s">
        <v>3043</v>
      </c>
      <c r="J2145" s="1">
        <v>37622</v>
      </c>
    </row>
    <row r="2146" spans="1:10" x14ac:dyDescent="0.25">
      <c r="A2146" t="s">
        <v>8317</v>
      </c>
      <c r="B2146" t="s">
        <v>8318</v>
      </c>
      <c r="E2146" t="s">
        <v>14</v>
      </c>
      <c r="F2146" t="s">
        <v>21</v>
      </c>
      <c r="G2146" t="s">
        <v>101</v>
      </c>
      <c r="H2146" t="s">
        <v>102</v>
      </c>
      <c r="I2146" t="s">
        <v>8319</v>
      </c>
      <c r="J2146" s="1">
        <v>32874</v>
      </c>
    </row>
    <row r="2147" spans="1:10" x14ac:dyDescent="0.25">
      <c r="A2147" t="s">
        <v>8320</v>
      </c>
      <c r="B2147" t="s">
        <v>8321</v>
      </c>
      <c r="C2147" t="s">
        <v>8322</v>
      </c>
      <c r="D2147" t="s">
        <v>419</v>
      </c>
      <c r="E2147" t="s">
        <v>14</v>
      </c>
      <c r="F2147" t="s">
        <v>21</v>
      </c>
      <c r="G2147" t="s">
        <v>59</v>
      </c>
      <c r="H2147" t="s">
        <v>60</v>
      </c>
      <c r="I2147" t="s">
        <v>5997</v>
      </c>
      <c r="J2147" s="1">
        <v>41930</v>
      </c>
    </row>
    <row r="2148" spans="1:10" x14ac:dyDescent="0.25">
      <c r="A2148" t="s">
        <v>8323</v>
      </c>
      <c r="B2148" t="s">
        <v>8324</v>
      </c>
      <c r="C2148" t="s">
        <v>8325</v>
      </c>
      <c r="D2148" t="s">
        <v>8326</v>
      </c>
      <c r="E2148" t="s">
        <v>14</v>
      </c>
      <c r="F2148" t="s">
        <v>21</v>
      </c>
      <c r="G2148" t="s">
        <v>101</v>
      </c>
      <c r="H2148" t="s">
        <v>102</v>
      </c>
      <c r="I2148" t="s">
        <v>103</v>
      </c>
      <c r="J2148" s="1">
        <v>41299</v>
      </c>
    </row>
    <row r="2149" spans="1:10" x14ac:dyDescent="0.25">
      <c r="A2149" t="s">
        <v>8327</v>
      </c>
      <c r="B2149" t="s">
        <v>8328</v>
      </c>
      <c r="C2149" t="s">
        <v>8329</v>
      </c>
      <c r="D2149" t="s">
        <v>8330</v>
      </c>
      <c r="E2149" t="s">
        <v>14</v>
      </c>
      <c r="F2149" t="s">
        <v>160</v>
      </c>
      <c r="G2149" t="s">
        <v>161</v>
      </c>
      <c r="H2149" t="s">
        <v>1224</v>
      </c>
      <c r="I2149" t="s">
        <v>8331</v>
      </c>
    </row>
    <row r="2150" spans="1:10" x14ac:dyDescent="0.25">
      <c r="A2150" t="s">
        <v>8332</v>
      </c>
      <c r="B2150" t="s">
        <v>8333</v>
      </c>
      <c r="C2150" t="s">
        <v>8334</v>
      </c>
      <c r="E2150" t="s">
        <v>14</v>
      </c>
      <c r="F2150" t="s">
        <v>361</v>
      </c>
      <c r="G2150">
        <v>26</v>
      </c>
      <c r="H2150" t="s">
        <v>362</v>
      </c>
      <c r="I2150" t="s">
        <v>362</v>
      </c>
      <c r="J2150" s="1">
        <v>42005</v>
      </c>
    </row>
    <row r="2151" spans="1:10" x14ac:dyDescent="0.25">
      <c r="A2151" t="s">
        <v>8335</v>
      </c>
      <c r="B2151" t="s">
        <v>8336</v>
      </c>
      <c r="C2151" t="s">
        <v>8337</v>
      </c>
      <c r="D2151" t="s">
        <v>8338</v>
      </c>
      <c r="E2151" t="s">
        <v>14</v>
      </c>
    </row>
    <row r="2152" spans="1:10" x14ac:dyDescent="0.25">
      <c r="A2152" t="s">
        <v>8339</v>
      </c>
      <c r="B2152" t="s">
        <v>8340</v>
      </c>
      <c r="C2152" t="s">
        <v>8341</v>
      </c>
      <c r="D2152" t="s">
        <v>270</v>
      </c>
      <c r="E2152" t="s">
        <v>14</v>
      </c>
      <c r="F2152" t="s">
        <v>21</v>
      </c>
      <c r="G2152" t="s">
        <v>59</v>
      </c>
      <c r="H2152" t="s">
        <v>60</v>
      </c>
      <c r="I2152" t="s">
        <v>109</v>
      </c>
      <c r="J2152" s="1">
        <v>39083</v>
      </c>
    </row>
    <row r="2153" spans="1:10" x14ac:dyDescent="0.25">
      <c r="A2153" t="s">
        <v>8342</v>
      </c>
      <c r="B2153" t="s">
        <v>8343</v>
      </c>
      <c r="C2153" t="s">
        <v>8344</v>
      </c>
      <c r="D2153" t="s">
        <v>781</v>
      </c>
      <c r="E2153" t="s">
        <v>14</v>
      </c>
      <c r="F2153" t="s">
        <v>645</v>
      </c>
      <c r="G2153">
        <v>17</v>
      </c>
      <c r="H2153" t="s">
        <v>8345</v>
      </c>
      <c r="I2153" t="s">
        <v>8346</v>
      </c>
    </row>
    <row r="2154" spans="1:10" x14ac:dyDescent="0.25">
      <c r="A2154" t="s">
        <v>8347</v>
      </c>
      <c r="B2154" t="s">
        <v>8348</v>
      </c>
      <c r="C2154" t="s">
        <v>8349</v>
      </c>
      <c r="D2154" t="s">
        <v>8350</v>
      </c>
      <c r="E2154" t="s">
        <v>108</v>
      </c>
      <c r="F2154" t="s">
        <v>21</v>
      </c>
      <c r="G2154" t="s">
        <v>59</v>
      </c>
      <c r="H2154" t="s">
        <v>60</v>
      </c>
      <c r="I2154" t="s">
        <v>1098</v>
      </c>
    </row>
    <row r="2155" spans="1:10" x14ac:dyDescent="0.25">
      <c r="A2155" t="s">
        <v>8351</v>
      </c>
      <c r="B2155" t="s">
        <v>8352</v>
      </c>
      <c r="C2155" t="s">
        <v>8353</v>
      </c>
      <c r="D2155" t="s">
        <v>8354</v>
      </c>
      <c r="E2155" t="s">
        <v>14</v>
      </c>
      <c r="F2155" t="s">
        <v>21</v>
      </c>
      <c r="G2155" t="s">
        <v>59</v>
      </c>
      <c r="H2155" t="s">
        <v>90</v>
      </c>
      <c r="I2155" t="s">
        <v>8355</v>
      </c>
      <c r="J2155" s="1">
        <v>41640</v>
      </c>
    </row>
    <row r="2156" spans="1:10" x14ac:dyDescent="0.25">
      <c r="A2156" t="s">
        <v>8356</v>
      </c>
      <c r="B2156" t="s">
        <v>8357</v>
      </c>
      <c r="C2156" t="s">
        <v>8358</v>
      </c>
      <c r="D2156" t="s">
        <v>8359</v>
      </c>
      <c r="E2156" t="s">
        <v>684</v>
      </c>
      <c r="F2156" t="s">
        <v>21</v>
      </c>
      <c r="G2156" t="s">
        <v>84</v>
      </c>
      <c r="H2156" t="s">
        <v>722</v>
      </c>
      <c r="I2156" t="s">
        <v>8360</v>
      </c>
      <c r="J2156" s="1">
        <v>27030</v>
      </c>
    </row>
    <row r="2157" spans="1:10" x14ac:dyDescent="0.25">
      <c r="A2157" t="s">
        <v>8361</v>
      </c>
      <c r="B2157" t="s">
        <v>8362</v>
      </c>
      <c r="C2157" t="s">
        <v>8363</v>
      </c>
      <c r="D2157" t="s">
        <v>38</v>
      </c>
      <c r="E2157" t="s">
        <v>14</v>
      </c>
      <c r="F2157" t="s">
        <v>21</v>
      </c>
      <c r="G2157" t="s">
        <v>59</v>
      </c>
      <c r="H2157" t="s">
        <v>60</v>
      </c>
      <c r="I2157" t="s">
        <v>66</v>
      </c>
      <c r="J2157" s="1">
        <v>41275</v>
      </c>
    </row>
    <row r="2158" spans="1:10" x14ac:dyDescent="0.25">
      <c r="A2158" t="s">
        <v>8364</v>
      </c>
      <c r="B2158" t="s">
        <v>8365</v>
      </c>
      <c r="C2158" t="s">
        <v>8366</v>
      </c>
      <c r="D2158" t="s">
        <v>8367</v>
      </c>
      <c r="E2158" t="s">
        <v>108</v>
      </c>
      <c r="F2158" t="s">
        <v>21</v>
      </c>
      <c r="G2158" t="s">
        <v>116</v>
      </c>
      <c r="H2158" t="s">
        <v>117</v>
      </c>
      <c r="I2158" t="s">
        <v>2580</v>
      </c>
      <c r="J2158" s="1">
        <v>38718</v>
      </c>
    </row>
    <row r="2159" spans="1:10" x14ac:dyDescent="0.25">
      <c r="A2159" t="s">
        <v>8368</v>
      </c>
      <c r="B2159" t="s">
        <v>8369</v>
      </c>
      <c r="C2159" t="s">
        <v>8370</v>
      </c>
      <c r="D2159" t="s">
        <v>8371</v>
      </c>
      <c r="E2159" t="s">
        <v>14</v>
      </c>
      <c r="F2159" t="s">
        <v>21</v>
      </c>
      <c r="G2159" t="s">
        <v>59</v>
      </c>
      <c r="H2159" t="s">
        <v>60</v>
      </c>
      <c r="I2159" t="s">
        <v>66</v>
      </c>
      <c r="J2159" s="1">
        <v>41077</v>
      </c>
    </row>
    <row r="2160" spans="1:10" x14ac:dyDescent="0.25">
      <c r="A2160" t="s">
        <v>8372</v>
      </c>
      <c r="B2160" t="s">
        <v>8373</v>
      </c>
      <c r="C2160" t="s">
        <v>8374</v>
      </c>
      <c r="D2160" t="s">
        <v>8375</v>
      </c>
      <c r="E2160" t="s">
        <v>14</v>
      </c>
      <c r="J2160" s="1">
        <v>40106</v>
      </c>
    </row>
    <row r="2161" spans="1:10" x14ac:dyDescent="0.25">
      <c r="A2161" t="s">
        <v>8376</v>
      </c>
      <c r="B2161" t="s">
        <v>8377</v>
      </c>
      <c r="C2161" t="s">
        <v>8378</v>
      </c>
      <c r="D2161" t="s">
        <v>8379</v>
      </c>
      <c r="E2161" t="s">
        <v>14</v>
      </c>
      <c r="F2161" t="s">
        <v>21</v>
      </c>
      <c r="G2161" t="s">
        <v>59</v>
      </c>
      <c r="H2161" t="s">
        <v>60</v>
      </c>
      <c r="I2161" t="s">
        <v>979</v>
      </c>
    </row>
    <row r="2162" spans="1:10" x14ac:dyDescent="0.25">
      <c r="A2162" t="s">
        <v>8380</v>
      </c>
      <c r="B2162" t="s">
        <v>8381</v>
      </c>
      <c r="C2162" t="s">
        <v>8382</v>
      </c>
      <c r="D2162" t="s">
        <v>8383</v>
      </c>
      <c r="E2162" t="s">
        <v>14</v>
      </c>
      <c r="J2162" s="1">
        <v>41970</v>
      </c>
    </row>
    <row r="2163" spans="1:10" x14ac:dyDescent="0.25">
      <c r="A2163" t="s">
        <v>8384</v>
      </c>
      <c r="B2163" t="s">
        <v>8385</v>
      </c>
      <c r="C2163" t="s">
        <v>8386</v>
      </c>
      <c r="D2163" t="s">
        <v>8387</v>
      </c>
      <c r="E2163" t="s">
        <v>14</v>
      </c>
      <c r="F2163" t="s">
        <v>123</v>
      </c>
      <c r="G2163" t="s">
        <v>6793</v>
      </c>
      <c r="H2163" t="s">
        <v>6794</v>
      </c>
      <c r="I2163" t="s">
        <v>6794</v>
      </c>
      <c r="J2163" s="1">
        <v>39938</v>
      </c>
    </row>
    <row r="2164" spans="1:10" x14ac:dyDescent="0.25">
      <c r="A2164" t="s">
        <v>8388</v>
      </c>
      <c r="B2164" t="s">
        <v>8389</v>
      </c>
      <c r="C2164" t="s">
        <v>8390</v>
      </c>
      <c r="D2164" t="s">
        <v>8391</v>
      </c>
      <c r="E2164" t="s">
        <v>108</v>
      </c>
      <c r="F2164" t="s">
        <v>21</v>
      </c>
      <c r="G2164" t="s">
        <v>59</v>
      </c>
      <c r="H2164" t="s">
        <v>60</v>
      </c>
      <c r="I2164" t="s">
        <v>66</v>
      </c>
    </row>
    <row r="2165" spans="1:10" x14ac:dyDescent="0.25">
      <c r="A2165" t="s">
        <v>8392</v>
      </c>
      <c r="B2165" t="s">
        <v>8393</v>
      </c>
      <c r="C2165" t="s">
        <v>8394</v>
      </c>
      <c r="D2165" t="s">
        <v>8395</v>
      </c>
      <c r="E2165" t="s">
        <v>14</v>
      </c>
      <c r="F2165" t="s">
        <v>21</v>
      </c>
      <c r="G2165" t="s">
        <v>84</v>
      </c>
      <c r="H2165" t="s">
        <v>85</v>
      </c>
      <c r="I2165" t="s">
        <v>8396</v>
      </c>
    </row>
    <row r="2166" spans="1:10" x14ac:dyDescent="0.25">
      <c r="A2166" t="s">
        <v>8397</v>
      </c>
      <c r="B2166" t="s">
        <v>8398</v>
      </c>
      <c r="C2166" t="s">
        <v>8399</v>
      </c>
      <c r="D2166" t="s">
        <v>8400</v>
      </c>
      <c r="E2166" t="s">
        <v>14</v>
      </c>
      <c r="F2166" t="s">
        <v>21</v>
      </c>
      <c r="G2166" t="s">
        <v>59</v>
      </c>
      <c r="H2166" t="s">
        <v>60</v>
      </c>
      <c r="I2166" t="s">
        <v>66</v>
      </c>
      <c r="J2166" s="1">
        <v>40544</v>
      </c>
    </row>
    <row r="2167" spans="1:10" x14ac:dyDescent="0.25">
      <c r="A2167" t="s">
        <v>8401</v>
      </c>
      <c r="B2167" t="s">
        <v>8402</v>
      </c>
      <c r="C2167" t="s">
        <v>8403</v>
      </c>
      <c r="D2167" t="s">
        <v>2474</v>
      </c>
      <c r="E2167" t="s">
        <v>14</v>
      </c>
      <c r="F2167" t="s">
        <v>21</v>
      </c>
      <c r="G2167" t="s">
        <v>59</v>
      </c>
      <c r="H2167" t="s">
        <v>90</v>
      </c>
      <c r="I2167" t="s">
        <v>90</v>
      </c>
      <c r="J2167" s="1">
        <v>40513</v>
      </c>
    </row>
    <row r="2168" spans="1:10" x14ac:dyDescent="0.25">
      <c r="A2168" t="s">
        <v>8404</v>
      </c>
      <c r="B2168" t="s">
        <v>8405</v>
      </c>
      <c r="C2168" t="s">
        <v>8406</v>
      </c>
      <c r="D2168" t="s">
        <v>89</v>
      </c>
      <c r="E2168" t="s">
        <v>14</v>
      </c>
      <c r="F2168" t="s">
        <v>21</v>
      </c>
      <c r="G2168" t="s">
        <v>281</v>
      </c>
      <c r="H2168" t="s">
        <v>3704</v>
      </c>
      <c r="I2168" t="s">
        <v>3704</v>
      </c>
      <c r="J2168" s="1">
        <v>37987</v>
      </c>
    </row>
    <row r="2169" spans="1:10" x14ac:dyDescent="0.25">
      <c r="A2169" t="s">
        <v>8407</v>
      </c>
      <c r="B2169" t="s">
        <v>8408</v>
      </c>
      <c r="C2169" t="s">
        <v>8409</v>
      </c>
      <c r="D2169" t="s">
        <v>406</v>
      </c>
      <c r="E2169" t="s">
        <v>14</v>
      </c>
      <c r="F2169" t="s">
        <v>21</v>
      </c>
      <c r="G2169" t="s">
        <v>639</v>
      </c>
      <c r="H2169" t="s">
        <v>640</v>
      </c>
      <c r="I2169" t="s">
        <v>640</v>
      </c>
      <c r="J2169" s="1">
        <v>36647</v>
      </c>
    </row>
    <row r="2170" spans="1:10" x14ac:dyDescent="0.25">
      <c r="A2170" t="s">
        <v>8410</v>
      </c>
      <c r="B2170" t="s">
        <v>8411</v>
      </c>
      <c r="C2170" t="s">
        <v>8412</v>
      </c>
      <c r="D2170" t="s">
        <v>8413</v>
      </c>
      <c r="E2170" t="s">
        <v>14</v>
      </c>
      <c r="F2170" t="s">
        <v>21</v>
      </c>
      <c r="G2170" t="s">
        <v>59</v>
      </c>
      <c r="H2170" t="s">
        <v>90</v>
      </c>
      <c r="I2170" t="s">
        <v>90</v>
      </c>
      <c r="J2170" s="1">
        <v>41788</v>
      </c>
    </row>
    <row r="2171" spans="1:10" x14ac:dyDescent="0.25">
      <c r="A2171" t="s">
        <v>8414</v>
      </c>
      <c r="B2171" t="s">
        <v>8415</v>
      </c>
      <c r="C2171" t="s">
        <v>8416</v>
      </c>
      <c r="D2171" t="s">
        <v>8417</v>
      </c>
      <c r="E2171" t="s">
        <v>14</v>
      </c>
      <c r="F2171" t="s">
        <v>21</v>
      </c>
      <c r="G2171" t="s">
        <v>59</v>
      </c>
      <c r="H2171" t="s">
        <v>60</v>
      </c>
      <c r="I2171" t="s">
        <v>66</v>
      </c>
      <c r="J2171" s="1">
        <v>41334</v>
      </c>
    </row>
    <row r="2172" spans="1:10" x14ac:dyDescent="0.25">
      <c r="A2172" t="s">
        <v>8418</v>
      </c>
      <c r="B2172" t="s">
        <v>8419</v>
      </c>
      <c r="C2172" t="s">
        <v>8420</v>
      </c>
      <c r="D2172" t="s">
        <v>1526</v>
      </c>
      <c r="E2172" t="s">
        <v>14</v>
      </c>
      <c r="F2172" t="s">
        <v>123</v>
      </c>
      <c r="G2172" t="s">
        <v>124</v>
      </c>
      <c r="H2172" t="s">
        <v>125</v>
      </c>
      <c r="I2172" t="s">
        <v>125</v>
      </c>
      <c r="J2172" s="1">
        <v>40330</v>
      </c>
    </row>
    <row r="2173" spans="1:10" x14ac:dyDescent="0.25">
      <c r="A2173" t="s">
        <v>8421</v>
      </c>
      <c r="B2173" t="s">
        <v>8422</v>
      </c>
      <c r="C2173" t="s">
        <v>8423</v>
      </c>
      <c r="D2173" t="s">
        <v>406</v>
      </c>
      <c r="E2173" t="s">
        <v>202</v>
      </c>
      <c r="F2173" t="s">
        <v>21</v>
      </c>
      <c r="G2173" t="s">
        <v>59</v>
      </c>
      <c r="H2173" t="s">
        <v>4400</v>
      </c>
      <c r="I2173" t="s">
        <v>8424</v>
      </c>
      <c r="J2173" s="1">
        <v>39083</v>
      </c>
    </row>
    <row r="2174" spans="1:10" x14ac:dyDescent="0.25">
      <c r="A2174" t="s">
        <v>8425</v>
      </c>
      <c r="B2174" t="s">
        <v>8426</v>
      </c>
      <c r="C2174" t="s">
        <v>8427</v>
      </c>
      <c r="D2174" t="s">
        <v>8428</v>
      </c>
      <c r="E2174" t="s">
        <v>14</v>
      </c>
      <c r="F2174" t="s">
        <v>21</v>
      </c>
      <c r="G2174" t="s">
        <v>425</v>
      </c>
      <c r="H2174" t="s">
        <v>523</v>
      </c>
      <c r="I2174" t="s">
        <v>4100</v>
      </c>
      <c r="J2174" s="1">
        <v>39934</v>
      </c>
    </row>
    <row r="2175" spans="1:10" x14ac:dyDescent="0.25">
      <c r="A2175" t="s">
        <v>8429</v>
      </c>
      <c r="B2175" t="s">
        <v>8430</v>
      </c>
      <c r="C2175" t="s">
        <v>8431</v>
      </c>
      <c r="D2175" t="s">
        <v>8432</v>
      </c>
      <c r="E2175" t="s">
        <v>14</v>
      </c>
      <c r="F2175" t="s">
        <v>3980</v>
      </c>
      <c r="G2175">
        <v>3</v>
      </c>
      <c r="H2175" t="s">
        <v>2364</v>
      </c>
      <c r="I2175" t="s">
        <v>3981</v>
      </c>
      <c r="J2175" s="1">
        <v>41754</v>
      </c>
    </row>
    <row r="2176" spans="1:10" x14ac:dyDescent="0.25">
      <c r="A2176" t="s">
        <v>8433</v>
      </c>
      <c r="B2176" t="s">
        <v>8434</v>
      </c>
      <c r="C2176" t="s">
        <v>8435</v>
      </c>
      <c r="D2176" t="s">
        <v>38</v>
      </c>
      <c r="E2176" t="s">
        <v>14</v>
      </c>
      <c r="F2176" t="s">
        <v>21</v>
      </c>
      <c r="G2176" t="s">
        <v>59</v>
      </c>
      <c r="H2176" t="s">
        <v>1216</v>
      </c>
      <c r="I2176" t="s">
        <v>1216</v>
      </c>
      <c r="J2176" s="1">
        <v>35796</v>
      </c>
    </row>
    <row r="2177" spans="1:10" x14ac:dyDescent="0.25">
      <c r="A2177" t="s">
        <v>8436</v>
      </c>
      <c r="B2177" t="s">
        <v>8437</v>
      </c>
      <c r="C2177" t="s">
        <v>8438</v>
      </c>
      <c r="D2177" t="s">
        <v>8439</v>
      </c>
      <c r="E2177" t="s">
        <v>684</v>
      </c>
      <c r="F2177" t="s">
        <v>21</v>
      </c>
      <c r="G2177" t="s">
        <v>84</v>
      </c>
      <c r="H2177" t="s">
        <v>1127</v>
      </c>
      <c r="I2177" t="s">
        <v>1128</v>
      </c>
      <c r="J2177" s="1">
        <v>33604</v>
      </c>
    </row>
    <row r="2178" spans="1:10" x14ac:dyDescent="0.25">
      <c r="A2178" t="s">
        <v>8440</v>
      </c>
      <c r="B2178" t="s">
        <v>8441</v>
      </c>
      <c r="C2178" t="s">
        <v>8442</v>
      </c>
      <c r="D2178" t="s">
        <v>8443</v>
      </c>
      <c r="E2178" t="s">
        <v>14</v>
      </c>
      <c r="F2178" t="s">
        <v>123</v>
      </c>
      <c r="G2178" t="s">
        <v>3238</v>
      </c>
      <c r="H2178" t="s">
        <v>3239</v>
      </c>
      <c r="I2178" t="s">
        <v>3239</v>
      </c>
      <c r="J2178" s="1">
        <v>41579</v>
      </c>
    </row>
    <row r="2179" spans="1:10" x14ac:dyDescent="0.25">
      <c r="A2179" t="s">
        <v>8444</v>
      </c>
      <c r="B2179" t="s">
        <v>8445</v>
      </c>
      <c r="C2179" t="s">
        <v>8446</v>
      </c>
      <c r="D2179" t="s">
        <v>8447</v>
      </c>
      <c r="E2179" t="s">
        <v>14</v>
      </c>
      <c r="F2179" t="s">
        <v>21</v>
      </c>
      <c r="G2179" t="s">
        <v>59</v>
      </c>
      <c r="H2179" t="s">
        <v>60</v>
      </c>
      <c r="I2179" t="s">
        <v>66</v>
      </c>
      <c r="J2179" s="1">
        <v>41275</v>
      </c>
    </row>
    <row r="2180" spans="1:10" x14ac:dyDescent="0.25">
      <c r="A2180" t="s">
        <v>8448</v>
      </c>
      <c r="B2180" t="s">
        <v>8449</v>
      </c>
      <c r="C2180" t="s">
        <v>8450</v>
      </c>
      <c r="D2180" t="s">
        <v>2194</v>
      </c>
      <c r="E2180" t="s">
        <v>14</v>
      </c>
      <c r="F2180" t="s">
        <v>52</v>
      </c>
      <c r="G2180" t="s">
        <v>197</v>
      </c>
      <c r="H2180" t="s">
        <v>198</v>
      </c>
      <c r="I2180" t="s">
        <v>198</v>
      </c>
      <c r="J2180" s="1">
        <v>40909</v>
      </c>
    </row>
    <row r="2181" spans="1:10" x14ac:dyDescent="0.25">
      <c r="A2181" t="s">
        <v>8451</v>
      </c>
      <c r="B2181" t="s">
        <v>8452</v>
      </c>
      <c r="C2181" t="s">
        <v>8453</v>
      </c>
      <c r="D2181" t="s">
        <v>1242</v>
      </c>
      <c r="E2181" t="s">
        <v>14</v>
      </c>
      <c r="F2181" t="s">
        <v>21</v>
      </c>
      <c r="G2181" t="s">
        <v>281</v>
      </c>
      <c r="H2181" t="s">
        <v>3704</v>
      </c>
      <c r="I2181" t="s">
        <v>3704</v>
      </c>
      <c r="J2181" s="1">
        <v>37987</v>
      </c>
    </row>
    <row r="2182" spans="1:10" x14ac:dyDescent="0.25">
      <c r="A2182" t="s">
        <v>8454</v>
      </c>
      <c r="B2182" t="s">
        <v>8455</v>
      </c>
      <c r="C2182" t="s">
        <v>8456</v>
      </c>
      <c r="D2182" t="s">
        <v>761</v>
      </c>
      <c r="E2182" t="s">
        <v>14</v>
      </c>
    </row>
    <row r="2183" spans="1:10" x14ac:dyDescent="0.25">
      <c r="A2183" t="s">
        <v>8457</v>
      </c>
      <c r="B2183" t="s">
        <v>8458</v>
      </c>
      <c r="C2183" t="s">
        <v>8459</v>
      </c>
      <c r="D2183" t="s">
        <v>8460</v>
      </c>
      <c r="E2183" t="s">
        <v>14</v>
      </c>
      <c r="F2183" t="s">
        <v>21</v>
      </c>
      <c r="G2183" t="s">
        <v>59</v>
      </c>
      <c r="H2183" t="s">
        <v>60</v>
      </c>
      <c r="I2183" t="s">
        <v>66</v>
      </c>
      <c r="J2183" s="1">
        <v>40909</v>
      </c>
    </row>
    <row r="2184" spans="1:10" x14ac:dyDescent="0.25">
      <c r="A2184" t="s">
        <v>8461</v>
      </c>
      <c r="B2184" t="s">
        <v>8462</v>
      </c>
      <c r="C2184" t="s">
        <v>8463</v>
      </c>
      <c r="D2184" t="s">
        <v>8464</v>
      </c>
      <c r="E2184" t="s">
        <v>14</v>
      </c>
      <c r="F2184" t="s">
        <v>271</v>
      </c>
      <c r="G2184">
        <v>17</v>
      </c>
      <c r="H2184" t="s">
        <v>459</v>
      </c>
      <c r="I2184" t="s">
        <v>459</v>
      </c>
      <c r="J2184" s="1">
        <v>41518</v>
      </c>
    </row>
    <row r="2185" spans="1:10" x14ac:dyDescent="0.25">
      <c r="A2185" t="s">
        <v>8465</v>
      </c>
      <c r="B2185" t="s">
        <v>8466</v>
      </c>
      <c r="C2185" t="s">
        <v>8467</v>
      </c>
      <c r="D2185" t="s">
        <v>8468</v>
      </c>
      <c r="E2185" t="s">
        <v>14</v>
      </c>
      <c r="F2185" t="s">
        <v>217</v>
      </c>
      <c r="G2185">
        <v>2</v>
      </c>
      <c r="H2185" t="s">
        <v>218</v>
      </c>
      <c r="I2185" t="s">
        <v>218</v>
      </c>
      <c r="J2185" s="1">
        <v>40960</v>
      </c>
    </row>
    <row r="2186" spans="1:10" x14ac:dyDescent="0.25">
      <c r="A2186" t="s">
        <v>8469</v>
      </c>
      <c r="B2186" t="s">
        <v>8470</v>
      </c>
      <c r="C2186" t="s">
        <v>8471</v>
      </c>
      <c r="D2186" t="s">
        <v>8472</v>
      </c>
      <c r="E2186" t="s">
        <v>14</v>
      </c>
      <c r="F2186" t="s">
        <v>21</v>
      </c>
      <c r="G2186" t="s">
        <v>59</v>
      </c>
      <c r="H2186" t="s">
        <v>60</v>
      </c>
      <c r="I2186" t="s">
        <v>61</v>
      </c>
      <c r="J2186" s="1">
        <v>37257</v>
      </c>
    </row>
    <row r="2187" spans="1:10" x14ac:dyDescent="0.25">
      <c r="A2187" t="s">
        <v>8473</v>
      </c>
      <c r="B2187" t="s">
        <v>8474</v>
      </c>
      <c r="C2187" t="s">
        <v>8475</v>
      </c>
      <c r="D2187" t="s">
        <v>8476</v>
      </c>
      <c r="E2187" t="s">
        <v>14</v>
      </c>
      <c r="F2187" t="s">
        <v>21</v>
      </c>
      <c r="G2187" t="s">
        <v>101</v>
      </c>
      <c r="H2187" t="s">
        <v>102</v>
      </c>
      <c r="I2187" t="s">
        <v>103</v>
      </c>
      <c r="J2187" s="1">
        <v>40544</v>
      </c>
    </row>
    <row r="2188" spans="1:10" x14ac:dyDescent="0.25">
      <c r="A2188" t="s">
        <v>8477</v>
      </c>
      <c r="B2188" t="s">
        <v>8478</v>
      </c>
      <c r="C2188" t="s">
        <v>8479</v>
      </c>
      <c r="D2188" t="s">
        <v>65</v>
      </c>
      <c r="E2188" t="s">
        <v>684</v>
      </c>
      <c r="F2188" t="s">
        <v>21</v>
      </c>
      <c r="G2188" t="s">
        <v>59</v>
      </c>
      <c r="H2188" t="s">
        <v>961</v>
      </c>
      <c r="I2188" t="s">
        <v>2232</v>
      </c>
      <c r="J2188" s="1">
        <v>37987</v>
      </c>
    </row>
    <row r="2189" spans="1:10" x14ac:dyDescent="0.25">
      <c r="A2189" t="s">
        <v>8480</v>
      </c>
      <c r="B2189" t="s">
        <v>8481</v>
      </c>
      <c r="C2189" t="s">
        <v>8482</v>
      </c>
      <c r="D2189" t="s">
        <v>70</v>
      </c>
      <c r="E2189" t="s">
        <v>14</v>
      </c>
      <c r="F2189" t="s">
        <v>1133</v>
      </c>
      <c r="G2189">
        <v>2</v>
      </c>
      <c r="H2189" t="s">
        <v>1740</v>
      </c>
      <c r="I2189" t="s">
        <v>1741</v>
      </c>
      <c r="J2189" s="1">
        <v>40858</v>
      </c>
    </row>
    <row r="2190" spans="1:10" x14ac:dyDescent="0.25">
      <c r="A2190" t="s">
        <v>8483</v>
      </c>
      <c r="B2190" t="s">
        <v>8484</v>
      </c>
      <c r="C2190" t="s">
        <v>8485</v>
      </c>
      <c r="D2190" t="s">
        <v>38</v>
      </c>
      <c r="E2190" t="s">
        <v>14</v>
      </c>
      <c r="F2190" t="s">
        <v>21</v>
      </c>
      <c r="G2190" t="s">
        <v>1325</v>
      </c>
      <c r="H2190" t="s">
        <v>1326</v>
      </c>
      <c r="I2190" t="s">
        <v>3418</v>
      </c>
      <c r="J2190" s="1">
        <v>40909</v>
      </c>
    </row>
    <row r="2191" spans="1:10" x14ac:dyDescent="0.25">
      <c r="A2191" t="s">
        <v>8486</v>
      </c>
      <c r="B2191" t="s">
        <v>8487</v>
      </c>
      <c r="D2191" t="s">
        <v>8488</v>
      </c>
      <c r="E2191" t="s">
        <v>14</v>
      </c>
    </row>
    <row r="2192" spans="1:10" x14ac:dyDescent="0.25">
      <c r="A2192" t="s">
        <v>8489</v>
      </c>
      <c r="B2192" t="s">
        <v>8490</v>
      </c>
      <c r="C2192" t="s">
        <v>8491</v>
      </c>
      <c r="D2192" t="s">
        <v>8492</v>
      </c>
      <c r="E2192" t="s">
        <v>14</v>
      </c>
      <c r="J2192" s="1">
        <v>39764</v>
      </c>
    </row>
    <row r="2193" spans="1:10" x14ac:dyDescent="0.25">
      <c r="A2193" t="s">
        <v>8493</v>
      </c>
      <c r="B2193" t="s">
        <v>8494</v>
      </c>
      <c r="C2193" t="s">
        <v>8495</v>
      </c>
      <c r="D2193" t="s">
        <v>65</v>
      </c>
      <c r="E2193" t="s">
        <v>14</v>
      </c>
      <c r="F2193" t="s">
        <v>21</v>
      </c>
      <c r="G2193" t="s">
        <v>281</v>
      </c>
      <c r="H2193" t="s">
        <v>869</v>
      </c>
      <c r="I2193" t="s">
        <v>2962</v>
      </c>
      <c r="J2193" s="1">
        <v>37257</v>
      </c>
    </row>
    <row r="2194" spans="1:10" x14ac:dyDescent="0.25">
      <c r="A2194" t="s">
        <v>8496</v>
      </c>
      <c r="B2194" t="s">
        <v>8497</v>
      </c>
      <c r="C2194" t="s">
        <v>8498</v>
      </c>
      <c r="D2194" t="s">
        <v>8499</v>
      </c>
      <c r="E2194" t="s">
        <v>14</v>
      </c>
      <c r="F2194" t="s">
        <v>21</v>
      </c>
      <c r="G2194" t="s">
        <v>59</v>
      </c>
      <c r="H2194" t="s">
        <v>60</v>
      </c>
      <c r="I2194" t="s">
        <v>66</v>
      </c>
      <c r="J2194" s="1">
        <v>40664</v>
      </c>
    </row>
    <row r="2195" spans="1:10" x14ac:dyDescent="0.25">
      <c r="A2195" t="s">
        <v>8500</v>
      </c>
      <c r="B2195" t="s">
        <v>8501</v>
      </c>
      <c r="C2195" t="s">
        <v>8502</v>
      </c>
      <c r="D2195" t="s">
        <v>51</v>
      </c>
      <c r="E2195" t="s">
        <v>14</v>
      </c>
      <c r="F2195" t="s">
        <v>21</v>
      </c>
      <c r="G2195" t="s">
        <v>1347</v>
      </c>
      <c r="H2195" t="s">
        <v>1348</v>
      </c>
      <c r="I2195" t="s">
        <v>1349</v>
      </c>
      <c r="J2195" s="1">
        <v>40179</v>
      </c>
    </row>
    <row r="2196" spans="1:10" x14ac:dyDescent="0.25">
      <c r="A2196" t="s">
        <v>8503</v>
      </c>
      <c r="B2196" t="s">
        <v>8504</v>
      </c>
      <c r="C2196" t="s">
        <v>8505</v>
      </c>
      <c r="D2196" t="s">
        <v>8506</v>
      </c>
      <c r="E2196" t="s">
        <v>108</v>
      </c>
      <c r="F2196" t="s">
        <v>21</v>
      </c>
      <c r="G2196" t="s">
        <v>639</v>
      </c>
      <c r="H2196" t="s">
        <v>640</v>
      </c>
      <c r="I2196" t="s">
        <v>640</v>
      </c>
      <c r="J2196" s="1">
        <v>37622</v>
      </c>
    </row>
    <row r="2197" spans="1:10" x14ac:dyDescent="0.25">
      <c r="A2197" t="s">
        <v>8507</v>
      </c>
      <c r="B2197" t="s">
        <v>8508</v>
      </c>
      <c r="C2197" t="s">
        <v>8509</v>
      </c>
      <c r="D2197" t="s">
        <v>38</v>
      </c>
      <c r="E2197" t="s">
        <v>14</v>
      </c>
      <c r="F2197" t="s">
        <v>21</v>
      </c>
      <c r="G2197" t="s">
        <v>77</v>
      </c>
      <c r="H2197" t="s">
        <v>1759</v>
      </c>
      <c r="I2197" t="s">
        <v>2519</v>
      </c>
      <c r="J2197" s="1">
        <v>41275</v>
      </c>
    </row>
    <row r="2198" spans="1:10" x14ac:dyDescent="0.25">
      <c r="A2198" t="s">
        <v>8510</v>
      </c>
      <c r="B2198" t="s">
        <v>8511</v>
      </c>
      <c r="C2198" t="s">
        <v>8512</v>
      </c>
      <c r="D2198" t="s">
        <v>51</v>
      </c>
      <c r="E2198" t="s">
        <v>14</v>
      </c>
      <c r="F2198" t="s">
        <v>21</v>
      </c>
      <c r="G2198" t="s">
        <v>203</v>
      </c>
      <c r="H2198" t="s">
        <v>6938</v>
      </c>
      <c r="I2198" t="s">
        <v>6938</v>
      </c>
    </row>
    <row r="2199" spans="1:10" x14ac:dyDescent="0.25">
      <c r="A2199" t="s">
        <v>8513</v>
      </c>
      <c r="B2199" t="s">
        <v>8514</v>
      </c>
      <c r="C2199" t="s">
        <v>8515</v>
      </c>
      <c r="D2199" t="s">
        <v>38</v>
      </c>
      <c r="E2199" t="s">
        <v>108</v>
      </c>
      <c r="F2199" t="s">
        <v>21</v>
      </c>
      <c r="G2199" t="s">
        <v>153</v>
      </c>
      <c r="H2199" t="s">
        <v>239</v>
      </c>
      <c r="I2199" t="s">
        <v>327</v>
      </c>
      <c r="J2199" s="1">
        <v>37987</v>
      </c>
    </row>
    <row r="2200" spans="1:10" x14ac:dyDescent="0.25">
      <c r="A2200" t="s">
        <v>8516</v>
      </c>
      <c r="B2200" t="s">
        <v>8517</v>
      </c>
      <c r="C2200" t="s">
        <v>8518</v>
      </c>
      <c r="D2200" t="s">
        <v>8519</v>
      </c>
      <c r="E2200" t="s">
        <v>14</v>
      </c>
      <c r="F2200" t="s">
        <v>21</v>
      </c>
      <c r="G2200" t="s">
        <v>59</v>
      </c>
      <c r="H2200" t="s">
        <v>961</v>
      </c>
      <c r="I2200" t="s">
        <v>7484</v>
      </c>
    </row>
    <row r="2201" spans="1:10" x14ac:dyDescent="0.25">
      <c r="A2201" t="s">
        <v>8520</v>
      </c>
      <c r="B2201" t="s">
        <v>8521</v>
      </c>
      <c r="C2201" t="s">
        <v>8522</v>
      </c>
      <c r="D2201" t="s">
        <v>8523</v>
      </c>
      <c r="E2201" t="s">
        <v>14</v>
      </c>
      <c r="F2201" t="s">
        <v>15</v>
      </c>
      <c r="G2201">
        <v>7</v>
      </c>
      <c r="H2201" t="s">
        <v>667</v>
      </c>
      <c r="I2201" t="s">
        <v>667</v>
      </c>
      <c r="J2201" s="1">
        <v>40909</v>
      </c>
    </row>
    <row r="2202" spans="1:10" x14ac:dyDescent="0.25">
      <c r="A2202" t="s">
        <v>8524</v>
      </c>
      <c r="B2202" t="s">
        <v>8525</v>
      </c>
      <c r="C2202" t="s">
        <v>8526</v>
      </c>
      <c r="D2202" t="s">
        <v>32</v>
      </c>
      <c r="E2202" t="s">
        <v>14</v>
      </c>
      <c r="F2202" t="s">
        <v>21</v>
      </c>
      <c r="G2202" t="s">
        <v>59</v>
      </c>
      <c r="H2202" t="s">
        <v>60</v>
      </c>
      <c r="I2202" t="s">
        <v>266</v>
      </c>
      <c r="J2202" s="1">
        <v>40909</v>
      </c>
    </row>
    <row r="2203" spans="1:10" x14ac:dyDescent="0.25">
      <c r="A2203" t="s">
        <v>8527</v>
      </c>
      <c r="B2203" t="s">
        <v>8528</v>
      </c>
      <c r="C2203" t="s">
        <v>8529</v>
      </c>
      <c r="D2203" t="s">
        <v>51</v>
      </c>
      <c r="E2203" t="s">
        <v>14</v>
      </c>
      <c r="F2203" t="s">
        <v>21</v>
      </c>
      <c r="G2203" t="s">
        <v>59</v>
      </c>
      <c r="H2203" t="s">
        <v>60</v>
      </c>
      <c r="I2203" t="s">
        <v>61</v>
      </c>
      <c r="J2203" s="1">
        <v>38718</v>
      </c>
    </row>
    <row r="2204" spans="1:10" x14ac:dyDescent="0.25">
      <c r="A2204" t="s">
        <v>8530</v>
      </c>
      <c r="B2204" t="s">
        <v>8531</v>
      </c>
      <c r="C2204" t="s">
        <v>8532</v>
      </c>
      <c r="D2204" t="s">
        <v>8533</v>
      </c>
      <c r="E2204" t="s">
        <v>14</v>
      </c>
      <c r="F2204" t="s">
        <v>52</v>
      </c>
      <c r="G2204" t="s">
        <v>3334</v>
      </c>
      <c r="H2204" t="s">
        <v>3335</v>
      </c>
      <c r="I2204" t="s">
        <v>3336</v>
      </c>
      <c r="J2204" s="1">
        <v>42217</v>
      </c>
    </row>
    <row r="2205" spans="1:10" x14ac:dyDescent="0.25">
      <c r="A2205" t="s">
        <v>8534</v>
      </c>
      <c r="B2205" t="s">
        <v>8535</v>
      </c>
      <c r="C2205" t="s">
        <v>8536</v>
      </c>
      <c r="D2205" t="s">
        <v>8537</v>
      </c>
      <c r="E2205" t="s">
        <v>14</v>
      </c>
      <c r="F2205" t="s">
        <v>21</v>
      </c>
      <c r="G2205" t="s">
        <v>59</v>
      </c>
      <c r="H2205" t="s">
        <v>60</v>
      </c>
      <c r="I2205" t="s">
        <v>266</v>
      </c>
      <c r="J2205" s="1">
        <v>40634</v>
      </c>
    </row>
    <row r="2206" spans="1:10" x14ac:dyDescent="0.25">
      <c r="A2206" t="s">
        <v>8538</v>
      </c>
      <c r="B2206" t="s">
        <v>8539</v>
      </c>
      <c r="D2206" t="s">
        <v>8540</v>
      </c>
      <c r="E2206" t="s">
        <v>14</v>
      </c>
      <c r="F2206" t="s">
        <v>21</v>
      </c>
      <c r="G2206" t="s">
        <v>375</v>
      </c>
      <c r="H2206" t="s">
        <v>4554</v>
      </c>
      <c r="I2206" t="s">
        <v>4554</v>
      </c>
    </row>
    <row r="2207" spans="1:10" x14ac:dyDescent="0.25">
      <c r="A2207" t="s">
        <v>8541</v>
      </c>
      <c r="B2207" t="s">
        <v>8542</v>
      </c>
      <c r="C2207" t="s">
        <v>8543</v>
      </c>
      <c r="E2207" t="s">
        <v>14</v>
      </c>
      <c r="F2207" t="s">
        <v>2120</v>
      </c>
      <c r="G2207">
        <v>15</v>
      </c>
      <c r="H2207" t="s">
        <v>8544</v>
      </c>
      <c r="I2207" t="s">
        <v>8544</v>
      </c>
      <c r="J2207" s="1">
        <v>41444</v>
      </c>
    </row>
    <row r="2208" spans="1:10" x14ac:dyDescent="0.25">
      <c r="A2208" t="s">
        <v>8545</v>
      </c>
      <c r="B2208" t="s">
        <v>8546</v>
      </c>
      <c r="C2208" t="s">
        <v>8547</v>
      </c>
      <c r="D2208" t="s">
        <v>8548</v>
      </c>
      <c r="E2208" t="s">
        <v>14</v>
      </c>
      <c r="F2208" t="s">
        <v>15</v>
      </c>
      <c r="G2208">
        <v>19</v>
      </c>
      <c r="H2208" t="s">
        <v>469</v>
      </c>
      <c r="I2208" t="s">
        <v>469</v>
      </c>
      <c r="J2208" s="1">
        <v>41834</v>
      </c>
    </row>
    <row r="2209" spans="1:10" x14ac:dyDescent="0.25">
      <c r="A2209" t="s">
        <v>8549</v>
      </c>
      <c r="B2209" t="s">
        <v>8550</v>
      </c>
      <c r="C2209" t="s">
        <v>8551</v>
      </c>
      <c r="D2209" t="s">
        <v>8552</v>
      </c>
      <c r="E2209" t="s">
        <v>14</v>
      </c>
      <c r="F2209" t="s">
        <v>21</v>
      </c>
      <c r="G2209" t="s">
        <v>3988</v>
      </c>
      <c r="H2209" t="s">
        <v>3989</v>
      </c>
      <c r="I2209" t="s">
        <v>3990</v>
      </c>
      <c r="J2209" s="1">
        <v>39448</v>
      </c>
    </row>
    <row r="2210" spans="1:10" x14ac:dyDescent="0.25">
      <c r="A2210" t="s">
        <v>8553</v>
      </c>
      <c r="B2210" t="s">
        <v>8554</v>
      </c>
      <c r="C2210" t="s">
        <v>8555</v>
      </c>
      <c r="D2210" t="s">
        <v>8556</v>
      </c>
      <c r="E2210" t="s">
        <v>14</v>
      </c>
      <c r="F2210" t="s">
        <v>21</v>
      </c>
      <c r="G2210" t="s">
        <v>39</v>
      </c>
      <c r="H2210" t="s">
        <v>277</v>
      </c>
      <c r="I2210" t="s">
        <v>277</v>
      </c>
      <c r="J2210" s="1">
        <v>40483</v>
      </c>
    </row>
    <row r="2211" spans="1:10" x14ac:dyDescent="0.25">
      <c r="A2211" t="s">
        <v>8557</v>
      </c>
      <c r="B2211" t="s">
        <v>8558</v>
      </c>
      <c r="C2211" t="s">
        <v>8559</v>
      </c>
      <c r="D2211" t="s">
        <v>8560</v>
      </c>
      <c r="E2211" t="s">
        <v>108</v>
      </c>
      <c r="F2211" t="s">
        <v>21</v>
      </c>
      <c r="G2211" t="s">
        <v>153</v>
      </c>
      <c r="H2211" t="s">
        <v>239</v>
      </c>
      <c r="I2211" t="s">
        <v>239</v>
      </c>
      <c r="J2211" s="1">
        <v>39814</v>
      </c>
    </row>
    <row r="2212" spans="1:10" x14ac:dyDescent="0.25">
      <c r="A2212" t="s">
        <v>8561</v>
      </c>
      <c r="B2212" t="s">
        <v>8562</v>
      </c>
      <c r="C2212" t="s">
        <v>8563</v>
      </c>
      <c r="D2212" t="s">
        <v>8564</v>
      </c>
      <c r="E2212" t="s">
        <v>14</v>
      </c>
      <c r="F2212" t="s">
        <v>21</v>
      </c>
      <c r="G2212" t="s">
        <v>59</v>
      </c>
      <c r="H2212" t="s">
        <v>60</v>
      </c>
      <c r="I2212" t="s">
        <v>66</v>
      </c>
      <c r="J2212" s="1">
        <v>39448</v>
      </c>
    </row>
    <row r="2213" spans="1:10" x14ac:dyDescent="0.25">
      <c r="A2213" t="s">
        <v>8565</v>
      </c>
      <c r="B2213" t="s">
        <v>8566</v>
      </c>
      <c r="C2213" t="s">
        <v>8567</v>
      </c>
      <c r="D2213" t="s">
        <v>58</v>
      </c>
      <c r="E2213" t="s">
        <v>14</v>
      </c>
      <c r="F2213" t="s">
        <v>52</v>
      </c>
      <c r="G2213" t="s">
        <v>197</v>
      </c>
      <c r="H2213" t="s">
        <v>198</v>
      </c>
      <c r="I2213" t="s">
        <v>198</v>
      </c>
      <c r="J2213" s="1">
        <v>41275</v>
      </c>
    </row>
    <row r="2214" spans="1:10" x14ac:dyDescent="0.25">
      <c r="A2214" t="s">
        <v>8568</v>
      </c>
      <c r="B2214" t="s">
        <v>8569</v>
      </c>
      <c r="C2214" t="s">
        <v>8570</v>
      </c>
      <c r="D2214" t="s">
        <v>38</v>
      </c>
      <c r="E2214" t="s">
        <v>14</v>
      </c>
      <c r="F2214" t="s">
        <v>33</v>
      </c>
      <c r="G2214">
        <v>2</v>
      </c>
      <c r="H2214" t="s">
        <v>1510</v>
      </c>
      <c r="I2214" t="s">
        <v>8571</v>
      </c>
      <c r="J2214" s="1">
        <v>39448</v>
      </c>
    </row>
    <row r="2215" spans="1:10" x14ac:dyDescent="0.25">
      <c r="A2215" t="s">
        <v>8572</v>
      </c>
      <c r="B2215" t="s">
        <v>8573</v>
      </c>
      <c r="C2215" t="s">
        <v>8574</v>
      </c>
      <c r="D2215" t="s">
        <v>1409</v>
      </c>
      <c r="E2215" t="s">
        <v>14</v>
      </c>
      <c r="F2215" t="s">
        <v>694</v>
      </c>
      <c r="G2215">
        <v>2</v>
      </c>
      <c r="H2215" t="s">
        <v>695</v>
      </c>
      <c r="I2215" t="s">
        <v>8575</v>
      </c>
      <c r="J2215" s="1">
        <v>40544</v>
      </c>
    </row>
    <row r="2216" spans="1:10" x14ac:dyDescent="0.25">
      <c r="A2216" t="s">
        <v>8576</v>
      </c>
      <c r="B2216" t="s">
        <v>8577</v>
      </c>
      <c r="C2216" t="s">
        <v>8578</v>
      </c>
      <c r="D2216" t="s">
        <v>51</v>
      </c>
      <c r="E2216" t="s">
        <v>14</v>
      </c>
      <c r="F2216" t="s">
        <v>21</v>
      </c>
      <c r="G2216" t="s">
        <v>785</v>
      </c>
      <c r="H2216" t="s">
        <v>786</v>
      </c>
      <c r="I2216" t="s">
        <v>786</v>
      </c>
      <c r="J2216" s="1">
        <v>39814</v>
      </c>
    </row>
    <row r="2217" spans="1:10" x14ac:dyDescent="0.25">
      <c r="A2217" t="s">
        <v>8579</v>
      </c>
      <c r="B2217" t="s">
        <v>8580</v>
      </c>
      <c r="C2217" t="s">
        <v>8581</v>
      </c>
      <c r="D2217" t="s">
        <v>45</v>
      </c>
      <c r="E2217" t="s">
        <v>108</v>
      </c>
      <c r="F2217" t="s">
        <v>1057</v>
      </c>
      <c r="G2217">
        <v>3</v>
      </c>
      <c r="H2217" t="s">
        <v>8582</v>
      </c>
      <c r="I2217" t="s">
        <v>8583</v>
      </c>
    </row>
    <row r="2218" spans="1:10" x14ac:dyDescent="0.25">
      <c r="A2218" t="s">
        <v>8584</v>
      </c>
      <c r="B2218" t="s">
        <v>8585</v>
      </c>
      <c r="C2218" t="s">
        <v>8586</v>
      </c>
      <c r="D2218" t="s">
        <v>8587</v>
      </c>
      <c r="E2218" t="s">
        <v>14</v>
      </c>
      <c r="F2218" t="s">
        <v>342</v>
      </c>
      <c r="G2218">
        <v>7</v>
      </c>
      <c r="H2218" t="s">
        <v>343</v>
      </c>
      <c r="I2218" t="s">
        <v>8588</v>
      </c>
      <c r="J2218" s="1">
        <v>40909</v>
      </c>
    </row>
    <row r="2219" spans="1:10" x14ac:dyDescent="0.25">
      <c r="A2219" t="s">
        <v>8589</v>
      </c>
      <c r="B2219" t="s">
        <v>8590</v>
      </c>
      <c r="C2219" t="s">
        <v>8591</v>
      </c>
      <c r="D2219" t="s">
        <v>8592</v>
      </c>
      <c r="E2219" t="s">
        <v>14</v>
      </c>
      <c r="F2219" t="s">
        <v>342</v>
      </c>
      <c r="G2219">
        <v>7</v>
      </c>
      <c r="H2219" t="s">
        <v>343</v>
      </c>
      <c r="I2219" t="s">
        <v>8588</v>
      </c>
    </row>
    <row r="2220" spans="1:10" x14ac:dyDescent="0.25">
      <c r="A2220" t="s">
        <v>8593</v>
      </c>
      <c r="B2220" t="s">
        <v>8594</v>
      </c>
      <c r="C2220" t="s">
        <v>8595</v>
      </c>
      <c r="D2220" t="s">
        <v>38</v>
      </c>
      <c r="E2220" t="s">
        <v>14</v>
      </c>
      <c r="F2220" t="s">
        <v>2120</v>
      </c>
      <c r="G2220">
        <v>13</v>
      </c>
      <c r="H2220" t="s">
        <v>2121</v>
      </c>
      <c r="I2220" t="s">
        <v>2122</v>
      </c>
      <c r="J2220" s="1">
        <v>39022</v>
      </c>
    </row>
    <row r="2221" spans="1:10" x14ac:dyDescent="0.25">
      <c r="A2221" t="s">
        <v>8596</v>
      </c>
      <c r="B2221" t="s">
        <v>8597</v>
      </c>
      <c r="C2221" t="s">
        <v>8598</v>
      </c>
      <c r="D2221" t="s">
        <v>8599</v>
      </c>
      <c r="E2221" t="s">
        <v>14</v>
      </c>
      <c r="F2221" t="s">
        <v>3398</v>
      </c>
      <c r="G2221">
        <v>5</v>
      </c>
      <c r="H2221" t="s">
        <v>8600</v>
      </c>
      <c r="I2221" t="s">
        <v>8601</v>
      </c>
      <c r="J2221" s="1">
        <v>40695</v>
      </c>
    </row>
    <row r="2222" spans="1:10" x14ac:dyDescent="0.25">
      <c r="A2222" t="s">
        <v>8602</v>
      </c>
      <c r="B2222" t="s">
        <v>8603</v>
      </c>
      <c r="C2222" t="s">
        <v>8604</v>
      </c>
      <c r="D2222" t="s">
        <v>8605</v>
      </c>
      <c r="E2222" t="s">
        <v>14</v>
      </c>
      <c r="F2222" t="s">
        <v>21</v>
      </c>
      <c r="G2222" t="s">
        <v>59</v>
      </c>
      <c r="H2222" t="s">
        <v>60</v>
      </c>
      <c r="I2222" t="s">
        <v>1246</v>
      </c>
    </row>
    <row r="2223" spans="1:10" x14ac:dyDescent="0.25">
      <c r="A2223" t="s">
        <v>8606</v>
      </c>
      <c r="B2223" t="s">
        <v>8607</v>
      </c>
      <c r="C2223" t="s">
        <v>8608</v>
      </c>
      <c r="D2223" t="s">
        <v>8609</v>
      </c>
      <c r="E2223" t="s">
        <v>202</v>
      </c>
      <c r="J2223" s="1">
        <v>41694</v>
      </c>
    </row>
    <row r="2224" spans="1:10" x14ac:dyDescent="0.25">
      <c r="A2224" t="s">
        <v>8610</v>
      </c>
      <c r="B2224" t="s">
        <v>8611</v>
      </c>
      <c r="C2224" t="s">
        <v>8612</v>
      </c>
      <c r="D2224" t="s">
        <v>650</v>
      </c>
      <c r="E2224" t="s">
        <v>14</v>
      </c>
      <c r="J2224" s="1">
        <v>41715</v>
      </c>
    </row>
    <row r="2225" spans="1:10" x14ac:dyDescent="0.25">
      <c r="A2225" t="s">
        <v>8613</v>
      </c>
      <c r="B2225" t="s">
        <v>8614</v>
      </c>
      <c r="C2225" t="s">
        <v>8615</v>
      </c>
      <c r="D2225" t="s">
        <v>8616</v>
      </c>
      <c r="E2225" t="s">
        <v>14</v>
      </c>
      <c r="F2225" t="s">
        <v>123</v>
      </c>
      <c r="G2225" t="s">
        <v>3661</v>
      </c>
      <c r="H2225" t="s">
        <v>3215</v>
      </c>
      <c r="I2225" t="s">
        <v>8617</v>
      </c>
    </row>
    <row r="2226" spans="1:10" x14ac:dyDescent="0.25">
      <c r="A2226" t="s">
        <v>8618</v>
      </c>
      <c r="B2226" t="s">
        <v>8619</v>
      </c>
      <c r="C2226" t="s">
        <v>8620</v>
      </c>
      <c r="E2226" t="s">
        <v>14</v>
      </c>
      <c r="F2226" t="s">
        <v>33</v>
      </c>
      <c r="G2226">
        <v>23</v>
      </c>
      <c r="H2226" t="s">
        <v>177</v>
      </c>
      <c r="I2226" t="s">
        <v>177</v>
      </c>
      <c r="J2226" s="1">
        <v>35431</v>
      </c>
    </row>
    <row r="2227" spans="1:10" x14ac:dyDescent="0.25">
      <c r="A2227" t="s">
        <v>8621</v>
      </c>
      <c r="B2227" t="s">
        <v>8622</v>
      </c>
      <c r="C2227" t="s">
        <v>8623</v>
      </c>
      <c r="D2227" t="s">
        <v>8624</v>
      </c>
      <c r="E2227" t="s">
        <v>14</v>
      </c>
      <c r="F2227" t="s">
        <v>21</v>
      </c>
      <c r="G2227" t="s">
        <v>101</v>
      </c>
      <c r="H2227" t="s">
        <v>102</v>
      </c>
      <c r="I2227" t="s">
        <v>103</v>
      </c>
      <c r="J2227" s="1">
        <v>40179</v>
      </c>
    </row>
    <row r="2228" spans="1:10" x14ac:dyDescent="0.25">
      <c r="A2228" t="s">
        <v>8625</v>
      </c>
      <c r="B2228" t="s">
        <v>8626</v>
      </c>
      <c r="C2228" t="s">
        <v>8627</v>
      </c>
      <c r="E2228" t="s">
        <v>14</v>
      </c>
      <c r="F2228" t="s">
        <v>633</v>
      </c>
      <c r="G2228">
        <v>2</v>
      </c>
      <c r="H2228" t="s">
        <v>634</v>
      </c>
      <c r="I2228" t="s">
        <v>8628</v>
      </c>
      <c r="J2228" s="1">
        <v>40787</v>
      </c>
    </row>
    <row r="2229" spans="1:10" x14ac:dyDescent="0.25">
      <c r="A2229" t="s">
        <v>8629</v>
      </c>
      <c r="B2229" t="s">
        <v>8630</v>
      </c>
      <c r="C2229" t="s">
        <v>8631</v>
      </c>
      <c r="D2229" t="s">
        <v>761</v>
      </c>
      <c r="E2229" t="s">
        <v>14</v>
      </c>
      <c r="F2229" t="s">
        <v>160</v>
      </c>
      <c r="G2229" t="s">
        <v>8632</v>
      </c>
      <c r="H2229" t="s">
        <v>1224</v>
      </c>
      <c r="I2229" t="s">
        <v>8633</v>
      </c>
    </row>
    <row r="2230" spans="1:10" x14ac:dyDescent="0.25">
      <c r="A2230" t="s">
        <v>8634</v>
      </c>
      <c r="B2230" t="s">
        <v>8635</v>
      </c>
      <c r="C2230" t="s">
        <v>8636</v>
      </c>
      <c r="D2230" t="s">
        <v>251</v>
      </c>
      <c r="E2230" t="s">
        <v>14</v>
      </c>
      <c r="F2230" t="s">
        <v>15</v>
      </c>
      <c r="G2230">
        <v>2</v>
      </c>
      <c r="H2230" t="s">
        <v>3549</v>
      </c>
      <c r="I2230" t="s">
        <v>3549</v>
      </c>
      <c r="J2230" s="1">
        <v>41275</v>
      </c>
    </row>
    <row r="2231" spans="1:10" x14ac:dyDescent="0.25">
      <c r="A2231" t="s">
        <v>8637</v>
      </c>
      <c r="B2231" t="s">
        <v>8638</v>
      </c>
      <c r="D2231" t="s">
        <v>8639</v>
      </c>
      <c r="E2231" t="s">
        <v>14</v>
      </c>
      <c r="F2231" t="s">
        <v>21</v>
      </c>
      <c r="G2231" t="s">
        <v>101</v>
      </c>
      <c r="H2231" t="s">
        <v>102</v>
      </c>
      <c r="I2231" t="s">
        <v>5330</v>
      </c>
      <c r="J2231" s="1">
        <v>40179</v>
      </c>
    </row>
    <row r="2232" spans="1:10" x14ac:dyDescent="0.25">
      <c r="A2232" t="s">
        <v>8640</v>
      </c>
      <c r="B2232" t="s">
        <v>8641</v>
      </c>
      <c r="C2232" t="s">
        <v>8642</v>
      </c>
      <c r="D2232" t="s">
        <v>8643</v>
      </c>
      <c r="E2232" t="s">
        <v>14</v>
      </c>
      <c r="F2232" t="s">
        <v>21</v>
      </c>
      <c r="G2232" t="s">
        <v>59</v>
      </c>
      <c r="H2232" t="s">
        <v>60</v>
      </c>
      <c r="I2232" t="s">
        <v>66</v>
      </c>
      <c r="J2232" s="1">
        <v>40179</v>
      </c>
    </row>
    <row r="2233" spans="1:10" x14ac:dyDescent="0.25">
      <c r="A2233" t="s">
        <v>8644</v>
      </c>
      <c r="B2233" t="s">
        <v>8645</v>
      </c>
      <c r="C2233" t="s">
        <v>8646</v>
      </c>
      <c r="D2233" t="s">
        <v>38</v>
      </c>
      <c r="E2233" t="s">
        <v>14</v>
      </c>
      <c r="F2233" t="s">
        <v>21</v>
      </c>
      <c r="G2233" t="s">
        <v>1006</v>
      </c>
      <c r="H2233" t="s">
        <v>1030</v>
      </c>
      <c r="I2233" t="s">
        <v>1030</v>
      </c>
    </row>
    <row r="2234" spans="1:10" x14ac:dyDescent="0.25">
      <c r="A2234" t="s">
        <v>8647</v>
      </c>
      <c r="B2234" t="s">
        <v>8648</v>
      </c>
      <c r="C2234" t="s">
        <v>8649</v>
      </c>
      <c r="D2234" t="s">
        <v>8650</v>
      </c>
      <c r="E2234" t="s">
        <v>108</v>
      </c>
      <c r="F2234" t="s">
        <v>21</v>
      </c>
      <c r="G2234" t="s">
        <v>803</v>
      </c>
      <c r="H2234" t="s">
        <v>804</v>
      </c>
      <c r="I2234" t="s">
        <v>805</v>
      </c>
      <c r="J2234" s="1">
        <v>40544</v>
      </c>
    </row>
    <row r="2235" spans="1:10" x14ac:dyDescent="0.25">
      <c r="A2235" t="s">
        <v>8651</v>
      </c>
      <c r="B2235" t="s">
        <v>8652</v>
      </c>
      <c r="C2235" t="s">
        <v>8653</v>
      </c>
      <c r="D2235" t="s">
        <v>8654</v>
      </c>
      <c r="E2235" t="s">
        <v>14</v>
      </c>
      <c r="F2235" t="s">
        <v>21</v>
      </c>
      <c r="G2235" t="s">
        <v>1006</v>
      </c>
      <c r="H2235" t="s">
        <v>1007</v>
      </c>
      <c r="I2235" t="s">
        <v>1007</v>
      </c>
      <c r="J2235" s="1">
        <v>40554</v>
      </c>
    </row>
    <row r="2236" spans="1:10" x14ac:dyDescent="0.25">
      <c r="A2236" t="s">
        <v>8655</v>
      </c>
      <c r="B2236" t="s">
        <v>8656</v>
      </c>
      <c r="C2236" t="s">
        <v>8657</v>
      </c>
      <c r="D2236" t="s">
        <v>2474</v>
      </c>
      <c r="E2236" t="s">
        <v>202</v>
      </c>
      <c r="F2236" t="s">
        <v>21</v>
      </c>
      <c r="G2236" t="s">
        <v>101</v>
      </c>
      <c r="H2236" t="s">
        <v>102</v>
      </c>
      <c r="I2236" t="s">
        <v>103</v>
      </c>
      <c r="J2236" s="1">
        <v>40179</v>
      </c>
    </row>
    <row r="2237" spans="1:10" x14ac:dyDescent="0.25">
      <c r="A2237" t="s">
        <v>8658</v>
      </c>
      <c r="B2237" t="s">
        <v>8659</v>
      </c>
      <c r="C2237" t="s">
        <v>8660</v>
      </c>
      <c r="D2237" t="s">
        <v>8661</v>
      </c>
      <c r="E2237" t="s">
        <v>202</v>
      </c>
      <c r="J2237" s="1">
        <v>39083</v>
      </c>
    </row>
    <row r="2238" spans="1:10" x14ac:dyDescent="0.25">
      <c r="A2238" t="s">
        <v>8662</v>
      </c>
      <c r="B2238" t="s">
        <v>8663</v>
      </c>
      <c r="D2238" t="s">
        <v>7979</v>
      </c>
      <c r="E2238" t="s">
        <v>14</v>
      </c>
    </row>
    <row r="2239" spans="1:10" x14ac:dyDescent="0.25">
      <c r="A2239" t="s">
        <v>8664</v>
      </c>
      <c r="B2239" t="s">
        <v>8665</v>
      </c>
      <c r="C2239" t="s">
        <v>8666</v>
      </c>
      <c r="D2239" t="s">
        <v>251</v>
      </c>
      <c r="E2239" t="s">
        <v>14</v>
      </c>
      <c r="F2239" t="s">
        <v>21</v>
      </c>
      <c r="G2239" t="s">
        <v>1267</v>
      </c>
      <c r="H2239" t="s">
        <v>1268</v>
      </c>
      <c r="I2239" t="s">
        <v>8667</v>
      </c>
      <c r="J2239" s="1">
        <v>36161</v>
      </c>
    </row>
    <row r="2240" spans="1:10" x14ac:dyDescent="0.25">
      <c r="A2240" t="s">
        <v>8668</v>
      </c>
      <c r="B2240" t="s">
        <v>8669</v>
      </c>
      <c r="C2240" t="s">
        <v>8670</v>
      </c>
      <c r="D2240" t="s">
        <v>51</v>
      </c>
      <c r="E2240" t="s">
        <v>14</v>
      </c>
      <c r="F2240" t="s">
        <v>21</v>
      </c>
      <c r="G2240" t="s">
        <v>1075</v>
      </c>
      <c r="H2240" t="s">
        <v>1076</v>
      </c>
      <c r="I2240" t="s">
        <v>1165</v>
      </c>
      <c r="J2240" s="1">
        <v>41640</v>
      </c>
    </row>
    <row r="2241" spans="1:10" x14ac:dyDescent="0.25">
      <c r="A2241" t="s">
        <v>8671</v>
      </c>
      <c r="B2241" t="s">
        <v>8672</v>
      </c>
      <c r="C2241" t="s">
        <v>8673</v>
      </c>
      <c r="D2241" t="s">
        <v>2321</v>
      </c>
      <c r="E2241" t="s">
        <v>14</v>
      </c>
      <c r="F2241" t="s">
        <v>21</v>
      </c>
      <c r="G2241" t="s">
        <v>4963</v>
      </c>
      <c r="H2241" t="s">
        <v>8674</v>
      </c>
      <c r="I2241" t="s">
        <v>8675</v>
      </c>
      <c r="J2241" s="1">
        <v>40918</v>
      </c>
    </row>
    <row r="2242" spans="1:10" x14ac:dyDescent="0.25">
      <c r="A2242" t="s">
        <v>8676</v>
      </c>
      <c r="B2242" t="s">
        <v>8677</v>
      </c>
      <c r="C2242" t="s">
        <v>8678</v>
      </c>
      <c r="D2242" t="s">
        <v>8679</v>
      </c>
      <c r="E2242" t="s">
        <v>14</v>
      </c>
      <c r="F2242" t="s">
        <v>160</v>
      </c>
      <c r="G2242">
        <v>98</v>
      </c>
      <c r="H2242" t="s">
        <v>8680</v>
      </c>
      <c r="I2242" t="s">
        <v>8680</v>
      </c>
      <c r="J2242" s="1">
        <v>37718</v>
      </c>
    </row>
    <row r="2243" spans="1:10" x14ac:dyDescent="0.25">
      <c r="A2243" t="s">
        <v>8681</v>
      </c>
      <c r="B2243" t="s">
        <v>8682</v>
      </c>
      <c r="C2243" t="s">
        <v>8683</v>
      </c>
      <c r="D2243" t="s">
        <v>45</v>
      </c>
      <c r="E2243" t="s">
        <v>108</v>
      </c>
      <c r="F2243" t="s">
        <v>547</v>
      </c>
      <c r="G2243">
        <v>56</v>
      </c>
      <c r="H2243" t="s">
        <v>2547</v>
      </c>
      <c r="I2243" t="s">
        <v>2547</v>
      </c>
      <c r="J2243" s="1">
        <v>40739</v>
      </c>
    </row>
    <row r="2244" spans="1:10" x14ac:dyDescent="0.25">
      <c r="A2244" t="s">
        <v>8684</v>
      </c>
      <c r="B2244" t="s">
        <v>8685</v>
      </c>
      <c r="C2244" t="s">
        <v>8686</v>
      </c>
      <c r="D2244" t="s">
        <v>8687</v>
      </c>
      <c r="E2244" t="s">
        <v>14</v>
      </c>
      <c r="F2244" t="s">
        <v>2266</v>
      </c>
      <c r="G2244">
        <v>34</v>
      </c>
      <c r="H2244" t="s">
        <v>2267</v>
      </c>
      <c r="I2244" t="s">
        <v>2267</v>
      </c>
      <c r="J2244" s="1">
        <v>36770</v>
      </c>
    </row>
    <row r="2245" spans="1:10" x14ac:dyDescent="0.25">
      <c r="A2245" t="s">
        <v>8688</v>
      </c>
      <c r="B2245" t="s">
        <v>8689</v>
      </c>
      <c r="C2245" t="s">
        <v>8690</v>
      </c>
      <c r="D2245" t="s">
        <v>8691</v>
      </c>
      <c r="E2245" t="s">
        <v>14</v>
      </c>
      <c r="F2245" t="s">
        <v>21</v>
      </c>
      <c r="G2245" t="s">
        <v>59</v>
      </c>
      <c r="H2245" t="s">
        <v>60</v>
      </c>
      <c r="I2245" t="s">
        <v>66</v>
      </c>
      <c r="J2245" s="1">
        <v>41944</v>
      </c>
    </row>
    <row r="2246" spans="1:10" x14ac:dyDescent="0.25">
      <c r="A2246" t="s">
        <v>8692</v>
      </c>
      <c r="B2246" t="s">
        <v>8693</v>
      </c>
      <c r="C2246" t="s">
        <v>8694</v>
      </c>
      <c r="D2246" t="s">
        <v>8695</v>
      </c>
      <c r="E2246" t="s">
        <v>14</v>
      </c>
      <c r="F2246" t="s">
        <v>1057</v>
      </c>
      <c r="G2246">
        <v>4</v>
      </c>
      <c r="H2246" t="s">
        <v>1520</v>
      </c>
      <c r="I2246" t="s">
        <v>1520</v>
      </c>
      <c r="J2246" s="1">
        <v>41395</v>
      </c>
    </row>
    <row r="2247" spans="1:10" x14ac:dyDescent="0.25">
      <c r="A2247" t="s">
        <v>8696</v>
      </c>
      <c r="B2247" t="s">
        <v>8697</v>
      </c>
      <c r="C2247" t="s">
        <v>8698</v>
      </c>
      <c r="D2247" t="s">
        <v>4078</v>
      </c>
      <c r="E2247" t="s">
        <v>14</v>
      </c>
      <c r="F2247" t="s">
        <v>633</v>
      </c>
      <c r="G2247">
        <v>4</v>
      </c>
      <c r="H2247" t="s">
        <v>3251</v>
      </c>
      <c r="I2247" t="s">
        <v>3251</v>
      </c>
    </row>
    <row r="2248" spans="1:10" x14ac:dyDescent="0.25">
      <c r="A2248" t="s">
        <v>8699</v>
      </c>
      <c r="B2248" t="s">
        <v>8700</v>
      </c>
      <c r="D2248" t="s">
        <v>51</v>
      </c>
      <c r="E2248" t="s">
        <v>108</v>
      </c>
      <c r="F2248" t="s">
        <v>21</v>
      </c>
      <c r="G2248" t="s">
        <v>94</v>
      </c>
      <c r="H2248" t="s">
        <v>95</v>
      </c>
      <c r="I2248" t="s">
        <v>8701</v>
      </c>
      <c r="J2248" s="1">
        <v>38353</v>
      </c>
    </row>
    <row r="2249" spans="1:10" x14ac:dyDescent="0.25">
      <c r="A2249" t="s">
        <v>8702</v>
      </c>
      <c r="B2249" t="s">
        <v>8703</v>
      </c>
      <c r="C2249" t="s">
        <v>8704</v>
      </c>
      <c r="D2249" t="s">
        <v>45</v>
      </c>
      <c r="E2249" t="s">
        <v>14</v>
      </c>
      <c r="F2249" t="s">
        <v>401</v>
      </c>
      <c r="G2249">
        <v>40</v>
      </c>
      <c r="H2249" t="s">
        <v>975</v>
      </c>
      <c r="I2249" t="s">
        <v>975</v>
      </c>
      <c r="J2249" s="1">
        <v>40179</v>
      </c>
    </row>
    <row r="2250" spans="1:10" x14ac:dyDescent="0.25">
      <c r="A2250" t="s">
        <v>8705</v>
      </c>
      <c r="B2250" t="s">
        <v>8706</v>
      </c>
      <c r="C2250" t="s">
        <v>8707</v>
      </c>
      <c r="D2250" t="s">
        <v>122</v>
      </c>
      <c r="E2250" t="s">
        <v>14</v>
      </c>
      <c r="F2250" t="s">
        <v>8708</v>
      </c>
      <c r="G2250">
        <v>15</v>
      </c>
      <c r="H2250" t="s">
        <v>8709</v>
      </c>
      <c r="I2250" t="s">
        <v>8709</v>
      </c>
      <c r="J2250" s="1">
        <v>41091</v>
      </c>
    </row>
    <row r="2251" spans="1:10" x14ac:dyDescent="0.25">
      <c r="A2251" t="s">
        <v>8710</v>
      </c>
      <c r="B2251" t="s">
        <v>8711</v>
      </c>
      <c r="C2251" t="s">
        <v>8712</v>
      </c>
      <c r="D2251" t="s">
        <v>3367</v>
      </c>
      <c r="E2251" t="s">
        <v>684</v>
      </c>
      <c r="F2251" t="s">
        <v>21</v>
      </c>
      <c r="G2251" t="s">
        <v>153</v>
      </c>
      <c r="H2251" t="s">
        <v>239</v>
      </c>
      <c r="I2251" t="s">
        <v>322</v>
      </c>
      <c r="J2251" s="1">
        <v>39083</v>
      </c>
    </row>
    <row r="2252" spans="1:10" x14ac:dyDescent="0.25">
      <c r="A2252" t="s">
        <v>8713</v>
      </c>
      <c r="B2252" t="s">
        <v>8714</v>
      </c>
      <c r="C2252" t="s">
        <v>8715</v>
      </c>
      <c r="D2252" t="s">
        <v>8716</v>
      </c>
      <c r="E2252" t="s">
        <v>14</v>
      </c>
      <c r="F2252" t="s">
        <v>21</v>
      </c>
      <c r="G2252" t="s">
        <v>130</v>
      </c>
      <c r="H2252" t="s">
        <v>131</v>
      </c>
      <c r="I2252" t="s">
        <v>1109</v>
      </c>
      <c r="J2252" s="1">
        <v>36892</v>
      </c>
    </row>
    <row r="2253" spans="1:10" x14ac:dyDescent="0.25">
      <c r="A2253" t="s">
        <v>8717</v>
      </c>
      <c r="B2253" t="s">
        <v>8718</v>
      </c>
      <c r="C2253" t="s">
        <v>8719</v>
      </c>
      <c r="D2253" t="s">
        <v>38</v>
      </c>
      <c r="E2253" t="s">
        <v>202</v>
      </c>
      <c r="F2253" t="s">
        <v>453</v>
      </c>
      <c r="G2253">
        <v>48</v>
      </c>
      <c r="H2253" t="s">
        <v>454</v>
      </c>
      <c r="I2253" t="s">
        <v>454</v>
      </c>
      <c r="J2253" s="1">
        <v>33970</v>
      </c>
    </row>
    <row r="2254" spans="1:10" x14ac:dyDescent="0.25">
      <c r="A2254" t="s">
        <v>8720</v>
      </c>
      <c r="B2254" t="s">
        <v>8721</v>
      </c>
      <c r="C2254" t="s">
        <v>8722</v>
      </c>
      <c r="D2254" t="s">
        <v>38</v>
      </c>
      <c r="E2254" t="s">
        <v>14</v>
      </c>
      <c r="F2254" t="s">
        <v>160</v>
      </c>
      <c r="G2254" t="s">
        <v>8632</v>
      </c>
      <c r="H2254" t="s">
        <v>8723</v>
      </c>
      <c r="I2254" t="s">
        <v>8723</v>
      </c>
      <c r="J2254" s="1">
        <v>41294</v>
      </c>
    </row>
    <row r="2255" spans="1:10" x14ac:dyDescent="0.25">
      <c r="A2255" t="s">
        <v>8724</v>
      </c>
      <c r="B2255" t="s">
        <v>8725</v>
      </c>
      <c r="C2255" t="s">
        <v>8726</v>
      </c>
      <c r="D2255" t="s">
        <v>761</v>
      </c>
      <c r="E2255" t="s">
        <v>14</v>
      </c>
      <c r="F2255" t="s">
        <v>2266</v>
      </c>
      <c r="G2255">
        <v>34</v>
      </c>
      <c r="H2255" t="s">
        <v>2267</v>
      </c>
      <c r="I2255" t="s">
        <v>2267</v>
      </c>
      <c r="J2255" s="1">
        <v>32509</v>
      </c>
    </row>
    <row r="2256" spans="1:10" x14ac:dyDescent="0.25">
      <c r="A2256" t="s">
        <v>8727</v>
      </c>
      <c r="B2256" t="s">
        <v>8728</v>
      </c>
      <c r="C2256" t="s">
        <v>8729</v>
      </c>
      <c r="D2256" t="s">
        <v>51</v>
      </c>
      <c r="E2256" t="s">
        <v>14</v>
      </c>
      <c r="F2256" t="s">
        <v>21</v>
      </c>
      <c r="G2256" t="s">
        <v>3988</v>
      </c>
      <c r="H2256" t="s">
        <v>3989</v>
      </c>
      <c r="I2256" t="s">
        <v>3990</v>
      </c>
      <c r="J2256" s="1">
        <v>37987</v>
      </c>
    </row>
    <row r="2257" spans="1:10" x14ac:dyDescent="0.25">
      <c r="A2257" t="s">
        <v>8730</v>
      </c>
      <c r="B2257" t="s">
        <v>8731</v>
      </c>
      <c r="C2257" t="s">
        <v>8732</v>
      </c>
      <c r="D2257" t="s">
        <v>51</v>
      </c>
      <c r="E2257" t="s">
        <v>14</v>
      </c>
      <c r="F2257" t="s">
        <v>21</v>
      </c>
      <c r="G2257" t="s">
        <v>153</v>
      </c>
      <c r="H2257" t="s">
        <v>239</v>
      </c>
      <c r="I2257" t="s">
        <v>1709</v>
      </c>
      <c r="J2257" s="1">
        <v>41640</v>
      </c>
    </row>
    <row r="2258" spans="1:10" x14ac:dyDescent="0.25">
      <c r="A2258" t="s">
        <v>8733</v>
      </c>
      <c r="B2258" t="s">
        <v>8734</v>
      </c>
      <c r="C2258" t="s">
        <v>8735</v>
      </c>
      <c r="D2258" t="s">
        <v>8736</v>
      </c>
      <c r="E2258" t="s">
        <v>14</v>
      </c>
      <c r="F2258" t="s">
        <v>21</v>
      </c>
      <c r="G2258" t="s">
        <v>803</v>
      </c>
      <c r="H2258" t="s">
        <v>804</v>
      </c>
      <c r="I2258" t="s">
        <v>3878</v>
      </c>
      <c r="J2258" s="1">
        <v>41275</v>
      </c>
    </row>
    <row r="2259" spans="1:10" x14ac:dyDescent="0.25">
      <c r="A2259" t="s">
        <v>8737</v>
      </c>
      <c r="B2259" t="s">
        <v>8738</v>
      </c>
      <c r="C2259" t="s">
        <v>8739</v>
      </c>
      <c r="E2259" t="s">
        <v>14</v>
      </c>
    </row>
    <row r="2260" spans="1:10" x14ac:dyDescent="0.25">
      <c r="A2260" t="s">
        <v>8740</v>
      </c>
      <c r="B2260" t="s">
        <v>8741</v>
      </c>
      <c r="C2260" t="s">
        <v>8742</v>
      </c>
      <c r="D2260" t="s">
        <v>8743</v>
      </c>
      <c r="E2260" t="s">
        <v>202</v>
      </c>
      <c r="J2260" s="1">
        <v>42125</v>
      </c>
    </row>
    <row r="2261" spans="1:10" x14ac:dyDescent="0.25">
      <c r="A2261" t="s">
        <v>8744</v>
      </c>
      <c r="B2261" t="s">
        <v>8745</v>
      </c>
      <c r="C2261" t="s">
        <v>8746</v>
      </c>
      <c r="D2261" t="s">
        <v>259</v>
      </c>
      <c r="E2261" t="s">
        <v>14</v>
      </c>
      <c r="F2261" t="s">
        <v>21</v>
      </c>
      <c r="G2261" t="s">
        <v>153</v>
      </c>
      <c r="H2261" t="s">
        <v>239</v>
      </c>
      <c r="I2261" t="s">
        <v>239</v>
      </c>
      <c r="J2261" s="1">
        <v>39814</v>
      </c>
    </row>
    <row r="2262" spans="1:10" x14ac:dyDescent="0.25">
      <c r="A2262" t="s">
        <v>8747</v>
      </c>
      <c r="B2262" t="s">
        <v>8748</v>
      </c>
      <c r="C2262" t="s">
        <v>8749</v>
      </c>
      <c r="D2262" t="s">
        <v>1242</v>
      </c>
      <c r="E2262" t="s">
        <v>14</v>
      </c>
      <c r="F2262" t="s">
        <v>21</v>
      </c>
      <c r="G2262" t="s">
        <v>59</v>
      </c>
      <c r="H2262" t="s">
        <v>90</v>
      </c>
      <c r="I2262" t="s">
        <v>90</v>
      </c>
      <c r="J2262" s="1">
        <v>41944</v>
      </c>
    </row>
    <row r="2263" spans="1:10" x14ac:dyDescent="0.25">
      <c r="A2263" t="s">
        <v>8750</v>
      </c>
      <c r="B2263" t="s">
        <v>8751</v>
      </c>
      <c r="C2263" t="s">
        <v>8752</v>
      </c>
      <c r="D2263" t="s">
        <v>8753</v>
      </c>
      <c r="E2263" t="s">
        <v>14</v>
      </c>
      <c r="J2263" s="1">
        <v>41699</v>
      </c>
    </row>
    <row r="2264" spans="1:10" x14ac:dyDescent="0.25">
      <c r="A2264" t="s">
        <v>8754</v>
      </c>
      <c r="B2264" t="s">
        <v>8755</v>
      </c>
      <c r="C2264" t="s">
        <v>8756</v>
      </c>
      <c r="D2264" t="s">
        <v>38</v>
      </c>
      <c r="E2264" t="s">
        <v>108</v>
      </c>
      <c r="F2264" t="s">
        <v>21</v>
      </c>
      <c r="G2264" t="s">
        <v>59</v>
      </c>
      <c r="H2264" t="s">
        <v>60</v>
      </c>
      <c r="I2264" t="s">
        <v>1155</v>
      </c>
      <c r="J2264" s="1">
        <v>37987</v>
      </c>
    </row>
    <row r="2265" spans="1:10" x14ac:dyDescent="0.25">
      <c r="A2265" t="s">
        <v>8757</v>
      </c>
      <c r="B2265" t="s">
        <v>8758</v>
      </c>
      <c r="C2265" t="s">
        <v>8759</v>
      </c>
      <c r="D2265" t="s">
        <v>8760</v>
      </c>
      <c r="E2265" t="s">
        <v>202</v>
      </c>
      <c r="F2265" t="s">
        <v>21</v>
      </c>
      <c r="G2265" t="s">
        <v>59</v>
      </c>
      <c r="H2265" t="s">
        <v>60</v>
      </c>
      <c r="I2265" t="s">
        <v>1155</v>
      </c>
    </row>
    <row r="2266" spans="1:10" x14ac:dyDescent="0.25">
      <c r="A2266" t="s">
        <v>8761</v>
      </c>
      <c r="B2266" t="s">
        <v>8762</v>
      </c>
      <c r="C2266" t="s">
        <v>8763</v>
      </c>
      <c r="D2266" t="s">
        <v>8764</v>
      </c>
      <c r="E2266" t="s">
        <v>108</v>
      </c>
      <c r="F2266" t="s">
        <v>21</v>
      </c>
      <c r="G2266" t="s">
        <v>281</v>
      </c>
      <c r="H2266" t="s">
        <v>3704</v>
      </c>
      <c r="I2266" t="s">
        <v>3704</v>
      </c>
      <c r="J2266" s="1">
        <v>40200</v>
      </c>
    </row>
    <row r="2267" spans="1:10" x14ac:dyDescent="0.25">
      <c r="A2267" t="s">
        <v>8765</v>
      </c>
      <c r="B2267" t="s">
        <v>8766</v>
      </c>
      <c r="C2267" t="s">
        <v>8767</v>
      </c>
      <c r="D2267" t="s">
        <v>8768</v>
      </c>
      <c r="E2267" t="s">
        <v>14</v>
      </c>
      <c r="F2267" t="s">
        <v>21</v>
      </c>
      <c r="G2267" t="s">
        <v>375</v>
      </c>
      <c r="H2267" t="s">
        <v>1207</v>
      </c>
      <c r="I2267" t="s">
        <v>1207</v>
      </c>
      <c r="J2267" s="1">
        <v>40940</v>
      </c>
    </row>
    <row r="2268" spans="1:10" x14ac:dyDescent="0.25">
      <c r="A2268" t="s">
        <v>8769</v>
      </c>
      <c r="B2268" t="s">
        <v>8770</v>
      </c>
      <c r="C2268" t="s">
        <v>8771</v>
      </c>
      <c r="D2268" t="s">
        <v>8772</v>
      </c>
      <c r="E2268" t="s">
        <v>14</v>
      </c>
      <c r="F2268" t="s">
        <v>401</v>
      </c>
      <c r="G2268">
        <v>32</v>
      </c>
      <c r="H2268" t="s">
        <v>8773</v>
      </c>
      <c r="I2268" t="s">
        <v>8773</v>
      </c>
    </row>
    <row r="2269" spans="1:10" x14ac:dyDescent="0.25">
      <c r="A2269" t="s">
        <v>8774</v>
      </c>
      <c r="B2269" t="s">
        <v>8775</v>
      </c>
      <c r="C2269" t="s">
        <v>8776</v>
      </c>
      <c r="D2269" t="s">
        <v>8777</v>
      </c>
      <c r="E2269" t="s">
        <v>14</v>
      </c>
      <c r="F2269" t="s">
        <v>4656</v>
      </c>
    </row>
    <row r="2270" spans="1:10" x14ac:dyDescent="0.25">
      <c r="A2270" t="s">
        <v>8778</v>
      </c>
      <c r="B2270" t="s">
        <v>8779</v>
      </c>
      <c r="C2270" t="s">
        <v>8780</v>
      </c>
      <c r="D2270" t="s">
        <v>38</v>
      </c>
      <c r="E2270" t="s">
        <v>14</v>
      </c>
      <c r="F2270" t="s">
        <v>21</v>
      </c>
      <c r="G2270" t="s">
        <v>522</v>
      </c>
      <c r="H2270" t="s">
        <v>523</v>
      </c>
      <c r="I2270" t="s">
        <v>524</v>
      </c>
    </row>
    <row r="2271" spans="1:10" x14ac:dyDescent="0.25">
      <c r="A2271" t="s">
        <v>8781</v>
      </c>
      <c r="B2271" t="s">
        <v>8782</v>
      </c>
      <c r="C2271" t="s">
        <v>8783</v>
      </c>
      <c r="D2271" t="s">
        <v>8784</v>
      </c>
      <c r="E2271" t="s">
        <v>14</v>
      </c>
      <c r="F2271" t="s">
        <v>633</v>
      </c>
      <c r="G2271">
        <v>7</v>
      </c>
      <c r="H2271" t="s">
        <v>924</v>
      </c>
      <c r="I2271" t="s">
        <v>924</v>
      </c>
      <c r="J2271" s="1">
        <v>41640</v>
      </c>
    </row>
    <row r="2272" spans="1:10" x14ac:dyDescent="0.25">
      <c r="A2272" t="s">
        <v>8785</v>
      </c>
      <c r="B2272" t="s">
        <v>8786</v>
      </c>
      <c r="C2272" t="s">
        <v>8787</v>
      </c>
      <c r="D2272" t="s">
        <v>45</v>
      </c>
      <c r="E2272" t="s">
        <v>202</v>
      </c>
      <c r="F2272" t="s">
        <v>52</v>
      </c>
      <c r="G2272" t="s">
        <v>3334</v>
      </c>
      <c r="H2272" t="s">
        <v>3335</v>
      </c>
      <c r="I2272" t="s">
        <v>3336</v>
      </c>
      <c r="J2272" s="1">
        <v>39052</v>
      </c>
    </row>
    <row r="2273" spans="1:10" x14ac:dyDescent="0.25">
      <c r="A2273" t="s">
        <v>8788</v>
      </c>
      <c r="B2273" t="s">
        <v>8789</v>
      </c>
      <c r="C2273" t="s">
        <v>8790</v>
      </c>
      <c r="D2273" t="s">
        <v>8791</v>
      </c>
      <c r="E2273" t="s">
        <v>14</v>
      </c>
      <c r="F2273" t="s">
        <v>21</v>
      </c>
      <c r="G2273" t="s">
        <v>803</v>
      </c>
      <c r="H2273" t="s">
        <v>804</v>
      </c>
      <c r="I2273" t="s">
        <v>7692</v>
      </c>
    </row>
    <row r="2274" spans="1:10" x14ac:dyDescent="0.25">
      <c r="A2274" t="s">
        <v>8792</v>
      </c>
      <c r="B2274" t="s">
        <v>8793</v>
      </c>
      <c r="C2274" t="s">
        <v>8794</v>
      </c>
      <c r="D2274" t="s">
        <v>32</v>
      </c>
      <c r="E2274" t="s">
        <v>14</v>
      </c>
      <c r="F2274" t="s">
        <v>21</v>
      </c>
      <c r="G2274" t="s">
        <v>59</v>
      </c>
      <c r="H2274" t="s">
        <v>1216</v>
      </c>
      <c r="I2274" t="s">
        <v>1216</v>
      </c>
      <c r="J2274" s="1">
        <v>36526</v>
      </c>
    </row>
    <row r="2275" spans="1:10" x14ac:dyDescent="0.25">
      <c r="A2275" t="s">
        <v>8795</v>
      </c>
      <c r="B2275" t="s">
        <v>8796</v>
      </c>
      <c r="C2275" t="s">
        <v>8797</v>
      </c>
      <c r="D2275" t="s">
        <v>628</v>
      </c>
      <c r="E2275" t="s">
        <v>14</v>
      </c>
      <c r="F2275" t="s">
        <v>21</v>
      </c>
      <c r="G2275" t="s">
        <v>116</v>
      </c>
      <c r="H2275" t="s">
        <v>8798</v>
      </c>
      <c r="I2275" t="s">
        <v>8799</v>
      </c>
    </row>
    <row r="2276" spans="1:10" x14ac:dyDescent="0.25">
      <c r="A2276" t="s">
        <v>8800</v>
      </c>
      <c r="B2276" t="s">
        <v>8801</v>
      </c>
      <c r="C2276" t="s">
        <v>8802</v>
      </c>
      <c r="D2276" t="s">
        <v>38</v>
      </c>
      <c r="E2276" t="s">
        <v>108</v>
      </c>
      <c r="F2276" t="s">
        <v>21</v>
      </c>
      <c r="G2276" t="s">
        <v>153</v>
      </c>
      <c r="H2276" t="s">
        <v>239</v>
      </c>
      <c r="I2276" t="s">
        <v>3866</v>
      </c>
      <c r="J2276" s="1">
        <v>38353</v>
      </c>
    </row>
    <row r="2277" spans="1:10" x14ac:dyDescent="0.25">
      <c r="A2277" t="s">
        <v>8803</v>
      </c>
      <c r="B2277" t="s">
        <v>8804</v>
      </c>
      <c r="C2277" t="s">
        <v>8805</v>
      </c>
      <c r="D2277" t="s">
        <v>8806</v>
      </c>
      <c r="E2277" t="s">
        <v>14</v>
      </c>
      <c r="F2277" t="s">
        <v>15</v>
      </c>
      <c r="G2277">
        <v>7</v>
      </c>
      <c r="H2277" t="s">
        <v>667</v>
      </c>
      <c r="I2277" t="s">
        <v>667</v>
      </c>
      <c r="J2277" s="1">
        <v>40330</v>
      </c>
    </row>
    <row r="2278" spans="1:10" x14ac:dyDescent="0.25">
      <c r="A2278" t="s">
        <v>8807</v>
      </c>
      <c r="B2278" t="s">
        <v>8808</v>
      </c>
      <c r="C2278" t="s">
        <v>8809</v>
      </c>
      <c r="D2278" t="s">
        <v>8810</v>
      </c>
      <c r="E2278" t="s">
        <v>14</v>
      </c>
      <c r="F2278" t="s">
        <v>21</v>
      </c>
      <c r="G2278" t="s">
        <v>39</v>
      </c>
      <c r="H2278" t="s">
        <v>277</v>
      </c>
      <c r="I2278" t="s">
        <v>277</v>
      </c>
      <c r="J2278" s="1">
        <v>41640</v>
      </c>
    </row>
    <row r="2279" spans="1:10" x14ac:dyDescent="0.25">
      <c r="A2279" t="s">
        <v>8811</v>
      </c>
      <c r="B2279" t="s">
        <v>8812</v>
      </c>
      <c r="C2279" t="s">
        <v>8813</v>
      </c>
      <c r="D2279" t="s">
        <v>8814</v>
      </c>
      <c r="E2279" t="s">
        <v>14</v>
      </c>
      <c r="F2279" t="s">
        <v>2901</v>
      </c>
      <c r="G2279">
        <v>78</v>
      </c>
      <c r="H2279" t="s">
        <v>2902</v>
      </c>
      <c r="I2279" t="s">
        <v>2902</v>
      </c>
      <c r="J2279" s="1">
        <v>41800</v>
      </c>
    </row>
    <row r="2280" spans="1:10" x14ac:dyDescent="0.25">
      <c r="A2280" t="s">
        <v>8815</v>
      </c>
      <c r="B2280" t="s">
        <v>8816</v>
      </c>
      <c r="C2280" t="s">
        <v>8817</v>
      </c>
      <c r="D2280" t="s">
        <v>1379</v>
      </c>
      <c r="E2280" t="s">
        <v>108</v>
      </c>
      <c r="F2280" t="s">
        <v>21</v>
      </c>
      <c r="G2280" t="s">
        <v>1006</v>
      </c>
      <c r="H2280" t="s">
        <v>8818</v>
      </c>
      <c r="I2280" t="s">
        <v>8818</v>
      </c>
      <c r="J2280" s="1">
        <v>36161</v>
      </c>
    </row>
    <row r="2281" spans="1:10" x14ac:dyDescent="0.25">
      <c r="A2281" t="s">
        <v>8819</v>
      </c>
      <c r="B2281" t="s">
        <v>8820</v>
      </c>
      <c r="C2281" t="s">
        <v>8821</v>
      </c>
      <c r="E2281" t="s">
        <v>14</v>
      </c>
      <c r="F2281" t="s">
        <v>21</v>
      </c>
      <c r="G2281" t="s">
        <v>203</v>
      </c>
      <c r="H2281" t="s">
        <v>2177</v>
      </c>
      <c r="I2281" t="s">
        <v>2178</v>
      </c>
      <c r="J2281" s="1">
        <v>30317</v>
      </c>
    </row>
    <row r="2282" spans="1:10" x14ac:dyDescent="0.25">
      <c r="A2282" t="s">
        <v>8822</v>
      </c>
      <c r="B2282" t="s">
        <v>8823</v>
      </c>
      <c r="C2282" t="s">
        <v>8824</v>
      </c>
      <c r="D2282" t="s">
        <v>1379</v>
      </c>
      <c r="E2282" t="s">
        <v>108</v>
      </c>
      <c r="F2282" t="s">
        <v>21</v>
      </c>
      <c r="G2282" t="s">
        <v>59</v>
      </c>
      <c r="H2282" t="s">
        <v>914</v>
      </c>
      <c r="I2282" t="s">
        <v>2291</v>
      </c>
      <c r="J2282" s="1">
        <v>38353</v>
      </c>
    </row>
    <row r="2283" spans="1:10" x14ac:dyDescent="0.25">
      <c r="A2283" t="s">
        <v>8825</v>
      </c>
      <c r="B2283" t="s">
        <v>8826</v>
      </c>
      <c r="C2283" t="s">
        <v>8827</v>
      </c>
      <c r="D2283" t="s">
        <v>8828</v>
      </c>
      <c r="E2283" t="s">
        <v>14</v>
      </c>
      <c r="F2283" t="s">
        <v>21</v>
      </c>
      <c r="G2283" t="s">
        <v>101</v>
      </c>
      <c r="H2283" t="s">
        <v>102</v>
      </c>
      <c r="I2283" t="s">
        <v>103</v>
      </c>
      <c r="J2283" s="1">
        <v>40179</v>
      </c>
    </row>
    <row r="2284" spans="1:10" x14ac:dyDescent="0.25">
      <c r="A2284" t="s">
        <v>8829</v>
      </c>
      <c r="B2284" t="s">
        <v>8830</v>
      </c>
      <c r="C2284" t="s">
        <v>8831</v>
      </c>
      <c r="D2284" t="s">
        <v>8832</v>
      </c>
      <c r="E2284" t="s">
        <v>14</v>
      </c>
      <c r="F2284" t="s">
        <v>2120</v>
      </c>
      <c r="G2284">
        <v>15</v>
      </c>
      <c r="H2284" t="s">
        <v>8833</v>
      </c>
      <c r="I2284" t="s">
        <v>8834</v>
      </c>
      <c r="J2284" s="1">
        <v>41275</v>
      </c>
    </row>
    <row r="2285" spans="1:10" x14ac:dyDescent="0.25">
      <c r="A2285" t="s">
        <v>8835</v>
      </c>
      <c r="B2285" t="s">
        <v>8836</v>
      </c>
      <c r="C2285" t="s">
        <v>8837</v>
      </c>
      <c r="D2285" t="s">
        <v>51</v>
      </c>
      <c r="E2285" t="s">
        <v>14</v>
      </c>
      <c r="F2285" t="s">
        <v>21</v>
      </c>
      <c r="G2285" t="s">
        <v>94</v>
      </c>
      <c r="H2285" t="s">
        <v>95</v>
      </c>
      <c r="I2285" t="s">
        <v>2974</v>
      </c>
      <c r="J2285" s="1">
        <v>38353</v>
      </c>
    </row>
    <row r="2286" spans="1:10" x14ac:dyDescent="0.25">
      <c r="A2286" t="s">
        <v>8838</v>
      </c>
      <c r="B2286" t="s">
        <v>8839</v>
      </c>
      <c r="E2286" t="s">
        <v>202</v>
      </c>
    </row>
    <row r="2287" spans="1:10" x14ac:dyDescent="0.25">
      <c r="A2287" t="s">
        <v>8840</v>
      </c>
      <c r="B2287" t="s">
        <v>8841</v>
      </c>
      <c r="C2287" t="s">
        <v>8842</v>
      </c>
      <c r="D2287" t="s">
        <v>38</v>
      </c>
      <c r="E2287" t="s">
        <v>14</v>
      </c>
      <c r="F2287" t="s">
        <v>21</v>
      </c>
      <c r="G2287" t="s">
        <v>94</v>
      </c>
      <c r="H2287" t="s">
        <v>95</v>
      </c>
      <c r="I2287" t="s">
        <v>96</v>
      </c>
    </row>
    <row r="2288" spans="1:10" x14ac:dyDescent="0.25">
      <c r="A2288" t="s">
        <v>8843</v>
      </c>
      <c r="B2288" t="s">
        <v>8844</v>
      </c>
      <c r="C2288" t="s">
        <v>8845</v>
      </c>
      <c r="D2288" t="s">
        <v>8846</v>
      </c>
      <c r="E2288" t="s">
        <v>14</v>
      </c>
      <c r="F2288" t="s">
        <v>160</v>
      </c>
      <c r="G2288" t="s">
        <v>8847</v>
      </c>
      <c r="H2288" t="s">
        <v>1224</v>
      </c>
      <c r="I2288" t="s">
        <v>8848</v>
      </c>
    </row>
    <row r="2289" spans="1:10" x14ac:dyDescent="0.25">
      <c r="A2289" t="s">
        <v>8849</v>
      </c>
      <c r="B2289" t="s">
        <v>8850</v>
      </c>
      <c r="C2289" t="s">
        <v>8851</v>
      </c>
      <c r="D2289" t="s">
        <v>58</v>
      </c>
      <c r="E2289" t="s">
        <v>14</v>
      </c>
      <c r="J2289" s="1">
        <v>40544</v>
      </c>
    </row>
    <row r="2290" spans="1:10" x14ac:dyDescent="0.25">
      <c r="A2290" t="s">
        <v>8852</v>
      </c>
      <c r="B2290" t="s">
        <v>8853</v>
      </c>
      <c r="E2290" t="s">
        <v>14</v>
      </c>
    </row>
    <row r="2291" spans="1:10" x14ac:dyDescent="0.25">
      <c r="A2291" t="s">
        <v>8854</v>
      </c>
      <c r="B2291" t="s">
        <v>8855</v>
      </c>
      <c r="C2291" t="s">
        <v>8856</v>
      </c>
      <c r="D2291" t="s">
        <v>8857</v>
      </c>
      <c r="E2291" t="s">
        <v>14</v>
      </c>
      <c r="F2291" t="s">
        <v>2313</v>
      </c>
      <c r="G2291">
        <v>4</v>
      </c>
      <c r="H2291" t="s">
        <v>8858</v>
      </c>
      <c r="I2291" t="s">
        <v>8858</v>
      </c>
      <c r="J2291" s="1">
        <v>40341</v>
      </c>
    </row>
    <row r="2292" spans="1:10" x14ac:dyDescent="0.25">
      <c r="A2292" t="s">
        <v>8859</v>
      </c>
      <c r="B2292" t="s">
        <v>8860</v>
      </c>
      <c r="C2292" t="s">
        <v>8861</v>
      </c>
      <c r="D2292" t="s">
        <v>1396</v>
      </c>
      <c r="E2292" t="s">
        <v>108</v>
      </c>
      <c r="F2292" t="s">
        <v>21</v>
      </c>
      <c r="G2292" t="s">
        <v>59</v>
      </c>
      <c r="H2292" t="s">
        <v>961</v>
      </c>
      <c r="I2292" t="s">
        <v>962</v>
      </c>
      <c r="J2292" s="1">
        <v>37622</v>
      </c>
    </row>
    <row r="2293" spans="1:10" x14ac:dyDescent="0.25">
      <c r="A2293" t="s">
        <v>8862</v>
      </c>
      <c r="B2293" t="s">
        <v>8863</v>
      </c>
      <c r="C2293" t="s">
        <v>8864</v>
      </c>
      <c r="D2293" t="s">
        <v>51</v>
      </c>
      <c r="E2293" t="s">
        <v>14</v>
      </c>
      <c r="F2293" t="s">
        <v>21</v>
      </c>
      <c r="G2293" t="s">
        <v>803</v>
      </c>
      <c r="H2293" t="s">
        <v>804</v>
      </c>
      <c r="I2293" t="s">
        <v>2749</v>
      </c>
      <c r="J2293" s="1">
        <v>39448</v>
      </c>
    </row>
    <row r="2294" spans="1:10" x14ac:dyDescent="0.25">
      <c r="A2294" t="s">
        <v>8865</v>
      </c>
      <c r="B2294" t="s">
        <v>8866</v>
      </c>
      <c r="C2294" t="s">
        <v>8867</v>
      </c>
      <c r="D2294" t="s">
        <v>89</v>
      </c>
      <c r="E2294" t="s">
        <v>14</v>
      </c>
      <c r="J2294" s="1">
        <v>41275</v>
      </c>
    </row>
    <row r="2295" spans="1:10" x14ac:dyDescent="0.25">
      <c r="A2295" t="s">
        <v>8868</v>
      </c>
      <c r="B2295" t="s">
        <v>8869</v>
      </c>
      <c r="C2295" t="s">
        <v>8870</v>
      </c>
      <c r="D2295" t="s">
        <v>8871</v>
      </c>
      <c r="E2295" t="s">
        <v>14</v>
      </c>
      <c r="F2295" t="s">
        <v>2266</v>
      </c>
      <c r="G2295">
        <v>34</v>
      </c>
      <c r="H2295" t="s">
        <v>2267</v>
      </c>
      <c r="I2295" t="s">
        <v>2267</v>
      </c>
      <c r="J2295" s="1">
        <v>40817</v>
      </c>
    </row>
    <row r="2296" spans="1:10" x14ac:dyDescent="0.25">
      <c r="A2296" t="s">
        <v>8872</v>
      </c>
      <c r="B2296" t="s">
        <v>8873</v>
      </c>
      <c r="C2296" t="s">
        <v>8874</v>
      </c>
      <c r="D2296" t="s">
        <v>8875</v>
      </c>
      <c r="E2296" t="s">
        <v>14</v>
      </c>
      <c r="F2296" t="s">
        <v>21</v>
      </c>
      <c r="G2296" t="s">
        <v>540</v>
      </c>
      <c r="H2296" t="s">
        <v>541</v>
      </c>
      <c r="I2296" t="s">
        <v>8876</v>
      </c>
    </row>
    <row r="2297" spans="1:10" x14ac:dyDescent="0.25">
      <c r="A2297" t="s">
        <v>8877</v>
      </c>
      <c r="B2297" t="s">
        <v>8878</v>
      </c>
      <c r="C2297" t="s">
        <v>8879</v>
      </c>
      <c r="D2297" t="s">
        <v>1379</v>
      </c>
      <c r="E2297" t="s">
        <v>14</v>
      </c>
      <c r="F2297" t="s">
        <v>21</v>
      </c>
      <c r="G2297" t="s">
        <v>1006</v>
      </c>
      <c r="H2297" t="s">
        <v>1030</v>
      </c>
      <c r="I2297" t="s">
        <v>1030</v>
      </c>
      <c r="J2297" s="1">
        <v>36892</v>
      </c>
    </row>
    <row r="2298" spans="1:10" x14ac:dyDescent="0.25">
      <c r="A2298" t="s">
        <v>8880</v>
      </c>
      <c r="B2298" t="s">
        <v>8881</v>
      </c>
      <c r="C2298" t="s">
        <v>8882</v>
      </c>
      <c r="D2298" t="s">
        <v>8883</v>
      </c>
      <c r="E2298" t="s">
        <v>14</v>
      </c>
      <c r="F2298" t="s">
        <v>342</v>
      </c>
      <c r="G2298">
        <v>11</v>
      </c>
      <c r="H2298" t="s">
        <v>6820</v>
      </c>
      <c r="I2298" t="s">
        <v>8884</v>
      </c>
      <c r="J2298" s="1">
        <v>39525</v>
      </c>
    </row>
    <row r="2299" spans="1:10" x14ac:dyDescent="0.25">
      <c r="A2299" t="s">
        <v>8885</v>
      </c>
      <c r="B2299" t="s">
        <v>8886</v>
      </c>
      <c r="C2299" t="s">
        <v>8887</v>
      </c>
      <c r="D2299" t="s">
        <v>8888</v>
      </c>
      <c r="E2299" t="s">
        <v>14</v>
      </c>
      <c r="F2299" t="s">
        <v>1057</v>
      </c>
      <c r="G2299">
        <v>16</v>
      </c>
      <c r="H2299" t="s">
        <v>1699</v>
      </c>
      <c r="I2299" t="s">
        <v>1699</v>
      </c>
    </row>
    <row r="2300" spans="1:10" x14ac:dyDescent="0.25">
      <c r="A2300" t="s">
        <v>8889</v>
      </c>
      <c r="B2300" t="s">
        <v>8890</v>
      </c>
      <c r="C2300" t="s">
        <v>8891</v>
      </c>
      <c r="D2300" t="s">
        <v>8892</v>
      </c>
      <c r="E2300" t="s">
        <v>14</v>
      </c>
      <c r="F2300" t="s">
        <v>547</v>
      </c>
      <c r="G2300">
        <v>29</v>
      </c>
      <c r="H2300" t="s">
        <v>744</v>
      </c>
      <c r="I2300" t="s">
        <v>744</v>
      </c>
      <c r="J2300" s="1">
        <v>41234</v>
      </c>
    </row>
    <row r="2301" spans="1:10" x14ac:dyDescent="0.25">
      <c r="A2301" t="s">
        <v>8893</v>
      </c>
      <c r="B2301" t="s">
        <v>8894</v>
      </c>
      <c r="D2301" t="s">
        <v>8895</v>
      </c>
      <c r="E2301" t="s">
        <v>14</v>
      </c>
      <c r="F2301" t="s">
        <v>21</v>
      </c>
      <c r="G2301" t="s">
        <v>59</v>
      </c>
      <c r="H2301" t="s">
        <v>60</v>
      </c>
      <c r="I2301" t="s">
        <v>66</v>
      </c>
    </row>
    <row r="2302" spans="1:10" x14ac:dyDescent="0.25">
      <c r="A2302" t="s">
        <v>8896</v>
      </c>
      <c r="B2302" t="s">
        <v>8897</v>
      </c>
      <c r="D2302" t="s">
        <v>176</v>
      </c>
      <c r="E2302" t="s">
        <v>14</v>
      </c>
      <c r="J2302" s="1">
        <v>16438</v>
      </c>
    </row>
    <row r="2303" spans="1:10" x14ac:dyDescent="0.25">
      <c r="A2303" t="s">
        <v>8898</v>
      </c>
      <c r="B2303" t="s">
        <v>8899</v>
      </c>
      <c r="C2303" t="s">
        <v>8900</v>
      </c>
      <c r="D2303" t="s">
        <v>8901</v>
      </c>
      <c r="E2303" t="s">
        <v>14</v>
      </c>
      <c r="F2303" t="s">
        <v>8902</v>
      </c>
      <c r="G2303">
        <v>11</v>
      </c>
      <c r="H2303" t="s">
        <v>8903</v>
      </c>
      <c r="I2303" t="s">
        <v>8903</v>
      </c>
      <c r="J2303" s="1">
        <v>41618</v>
      </c>
    </row>
    <row r="2304" spans="1:10" x14ac:dyDescent="0.25">
      <c r="A2304" t="s">
        <v>8904</v>
      </c>
      <c r="B2304" t="s">
        <v>8905</v>
      </c>
      <c r="C2304" t="s">
        <v>8906</v>
      </c>
      <c r="D2304" t="s">
        <v>3728</v>
      </c>
      <c r="E2304" t="s">
        <v>14</v>
      </c>
      <c r="F2304" t="s">
        <v>21</v>
      </c>
      <c r="G2304" t="s">
        <v>84</v>
      </c>
      <c r="H2304" t="s">
        <v>3564</v>
      </c>
      <c r="I2304" t="s">
        <v>8907</v>
      </c>
      <c r="J2304" s="1">
        <v>41383</v>
      </c>
    </row>
    <row r="2305" spans="1:10" x14ac:dyDescent="0.25">
      <c r="A2305" t="s">
        <v>8908</v>
      </c>
      <c r="B2305" t="s">
        <v>8909</v>
      </c>
      <c r="C2305" t="s">
        <v>8910</v>
      </c>
      <c r="D2305" t="s">
        <v>259</v>
      </c>
      <c r="E2305" t="s">
        <v>14</v>
      </c>
      <c r="F2305" t="s">
        <v>21</v>
      </c>
      <c r="G2305" t="s">
        <v>59</v>
      </c>
      <c r="H2305" t="s">
        <v>60</v>
      </c>
      <c r="I2305" t="s">
        <v>601</v>
      </c>
      <c r="J2305" s="1">
        <v>35431</v>
      </c>
    </row>
    <row r="2306" spans="1:10" x14ac:dyDescent="0.25">
      <c r="A2306" t="s">
        <v>8911</v>
      </c>
      <c r="B2306" t="s">
        <v>8912</v>
      </c>
      <c r="C2306" t="s">
        <v>8913</v>
      </c>
      <c r="D2306" t="s">
        <v>8914</v>
      </c>
      <c r="E2306" t="s">
        <v>14</v>
      </c>
      <c r="F2306" t="s">
        <v>21</v>
      </c>
      <c r="G2306" t="s">
        <v>39</v>
      </c>
      <c r="H2306" t="s">
        <v>277</v>
      </c>
      <c r="I2306" t="s">
        <v>277</v>
      </c>
    </row>
    <row r="2307" spans="1:10" x14ac:dyDescent="0.25">
      <c r="A2307" t="s">
        <v>8915</v>
      </c>
      <c r="B2307" t="s">
        <v>8916</v>
      </c>
      <c r="C2307" t="s">
        <v>8917</v>
      </c>
      <c r="D2307" t="s">
        <v>8918</v>
      </c>
      <c r="E2307" t="s">
        <v>202</v>
      </c>
    </row>
    <row r="2308" spans="1:10" x14ac:dyDescent="0.25">
      <c r="A2308" t="s">
        <v>8919</v>
      </c>
      <c r="B2308" t="s">
        <v>8920</v>
      </c>
      <c r="C2308" t="s">
        <v>8921</v>
      </c>
      <c r="D2308" t="s">
        <v>51</v>
      </c>
      <c r="E2308" t="s">
        <v>14</v>
      </c>
      <c r="F2308" t="s">
        <v>21</v>
      </c>
      <c r="G2308" t="s">
        <v>281</v>
      </c>
      <c r="H2308" t="s">
        <v>1025</v>
      </c>
      <c r="I2308" t="s">
        <v>1025</v>
      </c>
      <c r="J2308" s="1">
        <v>40544</v>
      </c>
    </row>
    <row r="2309" spans="1:10" x14ac:dyDescent="0.25">
      <c r="A2309" t="s">
        <v>8922</v>
      </c>
      <c r="B2309" t="s">
        <v>8923</v>
      </c>
      <c r="D2309" t="s">
        <v>38</v>
      </c>
      <c r="E2309" t="s">
        <v>14</v>
      </c>
      <c r="F2309" t="s">
        <v>123</v>
      </c>
      <c r="G2309" t="s">
        <v>5020</v>
      </c>
      <c r="H2309" t="s">
        <v>5021</v>
      </c>
      <c r="I2309" t="s">
        <v>5021</v>
      </c>
    </row>
    <row r="2310" spans="1:10" x14ac:dyDescent="0.25">
      <c r="A2310" t="s">
        <v>8924</v>
      </c>
      <c r="B2310" t="s">
        <v>8925</v>
      </c>
      <c r="C2310" t="s">
        <v>8926</v>
      </c>
      <c r="D2310" t="s">
        <v>8927</v>
      </c>
      <c r="E2310" t="s">
        <v>202</v>
      </c>
      <c r="F2310" t="s">
        <v>547</v>
      </c>
      <c r="G2310">
        <v>56</v>
      </c>
      <c r="H2310" t="s">
        <v>8928</v>
      </c>
      <c r="I2310" t="s">
        <v>8928</v>
      </c>
      <c r="J2310" s="1">
        <v>24597</v>
      </c>
    </row>
    <row r="2311" spans="1:10" x14ac:dyDescent="0.25">
      <c r="A2311" t="s">
        <v>8929</v>
      </c>
      <c r="B2311" t="s">
        <v>8930</v>
      </c>
      <c r="C2311" t="s">
        <v>8931</v>
      </c>
      <c r="D2311" t="s">
        <v>8932</v>
      </c>
      <c r="E2311" t="s">
        <v>14</v>
      </c>
      <c r="J2311" s="1">
        <v>40272</v>
      </c>
    </row>
    <row r="2312" spans="1:10" x14ac:dyDescent="0.25">
      <c r="A2312" t="s">
        <v>8933</v>
      </c>
      <c r="B2312" t="s">
        <v>8934</v>
      </c>
      <c r="C2312" t="s">
        <v>8935</v>
      </c>
      <c r="D2312" t="s">
        <v>89</v>
      </c>
      <c r="E2312" t="s">
        <v>14</v>
      </c>
      <c r="F2312" t="s">
        <v>21</v>
      </c>
      <c r="G2312" t="s">
        <v>375</v>
      </c>
      <c r="H2312" t="s">
        <v>376</v>
      </c>
      <c r="I2312" t="s">
        <v>8936</v>
      </c>
    </row>
    <row r="2313" spans="1:10" x14ac:dyDescent="0.25">
      <c r="A2313" t="s">
        <v>8937</v>
      </c>
      <c r="B2313" t="s">
        <v>8938</v>
      </c>
      <c r="C2313" t="s">
        <v>8939</v>
      </c>
      <c r="D2313" t="s">
        <v>38</v>
      </c>
      <c r="E2313" t="s">
        <v>202</v>
      </c>
      <c r="F2313" t="s">
        <v>361</v>
      </c>
      <c r="G2313">
        <v>26</v>
      </c>
      <c r="H2313" t="s">
        <v>362</v>
      </c>
      <c r="I2313" t="s">
        <v>1582</v>
      </c>
    </row>
    <row r="2314" spans="1:10" x14ac:dyDescent="0.25">
      <c r="A2314" t="s">
        <v>8940</v>
      </c>
      <c r="B2314" t="s">
        <v>8941</v>
      </c>
      <c r="D2314" t="s">
        <v>8942</v>
      </c>
      <c r="E2314" t="s">
        <v>14</v>
      </c>
    </row>
    <row r="2315" spans="1:10" x14ac:dyDescent="0.25">
      <c r="A2315" t="s">
        <v>8943</v>
      </c>
      <c r="B2315" t="s">
        <v>8944</v>
      </c>
      <c r="C2315" t="s">
        <v>8945</v>
      </c>
      <c r="D2315" t="s">
        <v>3480</v>
      </c>
      <c r="E2315" t="s">
        <v>108</v>
      </c>
      <c r="F2315" t="s">
        <v>21</v>
      </c>
      <c r="G2315" t="s">
        <v>153</v>
      </c>
      <c r="H2315" t="s">
        <v>239</v>
      </c>
      <c r="I2315" t="s">
        <v>322</v>
      </c>
    </row>
    <row r="2316" spans="1:10" x14ac:dyDescent="0.25">
      <c r="A2316" t="s">
        <v>8946</v>
      </c>
      <c r="B2316" t="s">
        <v>8947</v>
      </c>
      <c r="C2316" t="s">
        <v>8948</v>
      </c>
      <c r="D2316" t="s">
        <v>38</v>
      </c>
      <c r="E2316" t="s">
        <v>108</v>
      </c>
      <c r="F2316" t="s">
        <v>123</v>
      </c>
      <c r="G2316" t="s">
        <v>124</v>
      </c>
      <c r="H2316" t="s">
        <v>125</v>
      </c>
      <c r="I2316" t="s">
        <v>125</v>
      </c>
      <c r="J2316" s="1">
        <v>28126</v>
      </c>
    </row>
    <row r="2317" spans="1:10" x14ac:dyDescent="0.25">
      <c r="A2317" t="s">
        <v>8949</v>
      </c>
      <c r="B2317" t="s">
        <v>8950</v>
      </c>
      <c r="C2317" t="s">
        <v>8951</v>
      </c>
      <c r="D2317" t="s">
        <v>713</v>
      </c>
      <c r="E2317" t="s">
        <v>202</v>
      </c>
      <c r="F2317" t="s">
        <v>52</v>
      </c>
      <c r="G2317" t="s">
        <v>4482</v>
      </c>
      <c r="H2317" t="s">
        <v>6231</v>
      </c>
      <c r="I2317" t="s">
        <v>6231</v>
      </c>
    </row>
    <row r="2318" spans="1:10" x14ac:dyDescent="0.25">
      <c r="A2318" t="s">
        <v>8952</v>
      </c>
      <c r="B2318" t="s">
        <v>8953</v>
      </c>
      <c r="C2318" t="s">
        <v>8954</v>
      </c>
      <c r="D2318" t="s">
        <v>8955</v>
      </c>
      <c r="E2318" t="s">
        <v>684</v>
      </c>
      <c r="F2318" t="s">
        <v>21</v>
      </c>
      <c r="G2318" t="s">
        <v>425</v>
      </c>
      <c r="H2318" t="s">
        <v>523</v>
      </c>
      <c r="I2318" t="s">
        <v>318</v>
      </c>
      <c r="J2318" s="1">
        <v>36526</v>
      </c>
    </row>
    <row r="2319" spans="1:10" x14ac:dyDescent="0.25">
      <c r="A2319" t="s">
        <v>8956</v>
      </c>
      <c r="B2319" t="s">
        <v>8957</v>
      </c>
      <c r="C2319" t="s">
        <v>8958</v>
      </c>
      <c r="D2319" t="s">
        <v>8959</v>
      </c>
      <c r="E2319" t="s">
        <v>14</v>
      </c>
      <c r="F2319" t="s">
        <v>21</v>
      </c>
      <c r="G2319" t="s">
        <v>5940</v>
      </c>
      <c r="H2319" t="s">
        <v>5941</v>
      </c>
      <c r="I2319" t="s">
        <v>5941</v>
      </c>
      <c r="J2319" s="1">
        <v>41533</v>
      </c>
    </row>
    <row r="2320" spans="1:10" x14ac:dyDescent="0.25">
      <c r="A2320" t="s">
        <v>8960</v>
      </c>
      <c r="B2320" t="s">
        <v>8961</v>
      </c>
      <c r="C2320" t="s">
        <v>8962</v>
      </c>
      <c r="D2320" t="s">
        <v>559</v>
      </c>
      <c r="E2320" t="s">
        <v>14</v>
      </c>
      <c r="F2320" t="s">
        <v>21</v>
      </c>
      <c r="G2320" t="s">
        <v>59</v>
      </c>
      <c r="H2320" t="s">
        <v>1216</v>
      </c>
      <c r="I2320" t="s">
        <v>8963</v>
      </c>
      <c r="J2320" s="1">
        <v>42005</v>
      </c>
    </row>
    <row r="2321" spans="1:10" x14ac:dyDescent="0.25">
      <c r="A2321" t="s">
        <v>8964</v>
      </c>
      <c r="B2321" t="s">
        <v>8965</v>
      </c>
      <c r="C2321" t="s">
        <v>8966</v>
      </c>
      <c r="D2321" t="s">
        <v>8967</v>
      </c>
      <c r="E2321" t="s">
        <v>14</v>
      </c>
      <c r="F2321" t="s">
        <v>361</v>
      </c>
      <c r="G2321">
        <v>26</v>
      </c>
      <c r="H2321" t="s">
        <v>362</v>
      </c>
      <c r="I2321" t="s">
        <v>362</v>
      </c>
      <c r="J2321" s="1">
        <v>38353</v>
      </c>
    </row>
    <row r="2322" spans="1:10" x14ac:dyDescent="0.25">
      <c r="A2322" t="s">
        <v>8968</v>
      </c>
      <c r="B2322" t="s">
        <v>8969</v>
      </c>
      <c r="C2322" t="s">
        <v>8970</v>
      </c>
      <c r="D2322" t="s">
        <v>8971</v>
      </c>
      <c r="E2322" t="s">
        <v>14</v>
      </c>
      <c r="F2322" t="s">
        <v>21</v>
      </c>
      <c r="G2322" t="s">
        <v>59</v>
      </c>
      <c r="H2322" t="s">
        <v>60</v>
      </c>
      <c r="I2322" t="s">
        <v>1246</v>
      </c>
      <c r="J2322" s="1">
        <v>40909</v>
      </c>
    </row>
    <row r="2323" spans="1:10" x14ac:dyDescent="0.25">
      <c r="A2323" t="s">
        <v>8972</v>
      </c>
      <c r="B2323" t="s">
        <v>8973</v>
      </c>
      <c r="C2323" t="s">
        <v>8974</v>
      </c>
      <c r="D2323" t="s">
        <v>8975</v>
      </c>
      <c r="E2323" t="s">
        <v>14</v>
      </c>
      <c r="F2323" t="s">
        <v>8902</v>
      </c>
      <c r="G2323">
        <v>11</v>
      </c>
      <c r="H2323" t="s">
        <v>8903</v>
      </c>
      <c r="I2323" t="s">
        <v>8903</v>
      </c>
      <c r="J2323" s="1">
        <v>41699</v>
      </c>
    </row>
    <row r="2324" spans="1:10" x14ac:dyDescent="0.25">
      <c r="A2324" t="s">
        <v>8976</v>
      </c>
      <c r="B2324" t="s">
        <v>8977</v>
      </c>
      <c r="C2324" t="s">
        <v>8978</v>
      </c>
      <c r="D2324" t="s">
        <v>8979</v>
      </c>
      <c r="E2324" t="s">
        <v>14</v>
      </c>
      <c r="F2324" t="s">
        <v>52</v>
      </c>
      <c r="G2324" t="s">
        <v>197</v>
      </c>
      <c r="H2324" t="s">
        <v>198</v>
      </c>
      <c r="I2324" t="s">
        <v>3495</v>
      </c>
      <c r="J2324" s="1">
        <v>40544</v>
      </c>
    </row>
    <row r="2325" spans="1:10" x14ac:dyDescent="0.25">
      <c r="A2325" t="s">
        <v>8980</v>
      </c>
      <c r="B2325" t="s">
        <v>8981</v>
      </c>
      <c r="C2325" t="s">
        <v>8982</v>
      </c>
      <c r="D2325" t="s">
        <v>781</v>
      </c>
      <c r="E2325" t="s">
        <v>14</v>
      </c>
      <c r="F2325" t="s">
        <v>1133</v>
      </c>
      <c r="G2325">
        <v>2</v>
      </c>
      <c r="H2325" t="s">
        <v>1740</v>
      </c>
      <c r="I2325" t="s">
        <v>1741</v>
      </c>
      <c r="J2325" s="1">
        <v>40909</v>
      </c>
    </row>
    <row r="2326" spans="1:10" x14ac:dyDescent="0.25">
      <c r="A2326" t="s">
        <v>8983</v>
      </c>
      <c r="B2326" t="s">
        <v>8984</v>
      </c>
      <c r="D2326" t="s">
        <v>51</v>
      </c>
      <c r="E2326" t="s">
        <v>14</v>
      </c>
      <c r="F2326" t="s">
        <v>21</v>
      </c>
      <c r="G2326" t="s">
        <v>59</v>
      </c>
      <c r="H2326" t="s">
        <v>60</v>
      </c>
      <c r="I2326" t="s">
        <v>61</v>
      </c>
      <c r="J2326" s="1">
        <v>38353</v>
      </c>
    </row>
    <row r="2327" spans="1:10" x14ac:dyDescent="0.25">
      <c r="A2327" t="s">
        <v>8985</v>
      </c>
      <c r="B2327" t="s">
        <v>8986</v>
      </c>
      <c r="C2327" t="s">
        <v>8987</v>
      </c>
      <c r="D2327" t="s">
        <v>45</v>
      </c>
      <c r="E2327" t="s">
        <v>14</v>
      </c>
      <c r="F2327" t="s">
        <v>21</v>
      </c>
      <c r="G2327" t="s">
        <v>425</v>
      </c>
      <c r="H2327" t="s">
        <v>6333</v>
      </c>
      <c r="I2327" t="s">
        <v>6333</v>
      </c>
      <c r="J2327" s="1">
        <v>36161</v>
      </c>
    </row>
    <row r="2328" spans="1:10" x14ac:dyDescent="0.25">
      <c r="A2328" t="s">
        <v>8988</v>
      </c>
      <c r="B2328" t="s">
        <v>8989</v>
      </c>
      <c r="C2328" t="s">
        <v>8990</v>
      </c>
      <c r="D2328" t="s">
        <v>8991</v>
      </c>
      <c r="E2328" t="s">
        <v>14</v>
      </c>
      <c r="F2328" t="s">
        <v>52</v>
      </c>
      <c r="G2328" t="s">
        <v>197</v>
      </c>
      <c r="H2328" t="s">
        <v>198</v>
      </c>
      <c r="I2328" t="s">
        <v>198</v>
      </c>
      <c r="J2328" s="1">
        <v>41640</v>
      </c>
    </row>
    <row r="2329" spans="1:10" x14ac:dyDescent="0.25">
      <c r="A2329" t="s">
        <v>8992</v>
      </c>
      <c r="B2329" t="s">
        <v>8993</v>
      </c>
      <c r="C2329" t="s">
        <v>8994</v>
      </c>
      <c r="D2329" t="s">
        <v>8995</v>
      </c>
      <c r="E2329" t="s">
        <v>202</v>
      </c>
      <c r="F2329" t="s">
        <v>123</v>
      </c>
      <c r="G2329" t="s">
        <v>1751</v>
      </c>
      <c r="H2329" t="s">
        <v>3215</v>
      </c>
      <c r="I2329" t="s">
        <v>8996</v>
      </c>
    </row>
    <row r="2330" spans="1:10" x14ac:dyDescent="0.25">
      <c r="A2330" t="s">
        <v>8997</v>
      </c>
      <c r="B2330" t="s">
        <v>8998</v>
      </c>
      <c r="C2330" t="s">
        <v>8999</v>
      </c>
      <c r="D2330" t="s">
        <v>9000</v>
      </c>
      <c r="E2330" t="s">
        <v>14</v>
      </c>
      <c r="F2330" t="s">
        <v>21</v>
      </c>
      <c r="G2330" t="s">
        <v>94</v>
      </c>
      <c r="H2330" t="s">
        <v>3290</v>
      </c>
      <c r="I2330" t="s">
        <v>9001</v>
      </c>
      <c r="J2330" s="1">
        <v>41640</v>
      </c>
    </row>
    <row r="2331" spans="1:10" x14ac:dyDescent="0.25">
      <c r="A2331" t="s">
        <v>9002</v>
      </c>
      <c r="B2331" t="s">
        <v>9003</v>
      </c>
      <c r="C2331" t="s">
        <v>9004</v>
      </c>
      <c r="D2331" t="s">
        <v>9005</v>
      </c>
      <c r="E2331" t="s">
        <v>14</v>
      </c>
      <c r="F2331" t="s">
        <v>9006</v>
      </c>
      <c r="G2331">
        <v>8</v>
      </c>
      <c r="H2331" t="s">
        <v>9007</v>
      </c>
      <c r="I2331" t="s">
        <v>9007</v>
      </c>
      <c r="J2331" s="1">
        <v>40179</v>
      </c>
    </row>
    <row r="2332" spans="1:10" x14ac:dyDescent="0.25">
      <c r="A2332" t="s">
        <v>9008</v>
      </c>
      <c r="B2332" t="s">
        <v>9009</v>
      </c>
      <c r="C2332" t="s">
        <v>9010</v>
      </c>
      <c r="D2332" t="s">
        <v>9011</v>
      </c>
      <c r="E2332" t="s">
        <v>14</v>
      </c>
      <c r="F2332" t="s">
        <v>21</v>
      </c>
      <c r="G2332" t="s">
        <v>59</v>
      </c>
      <c r="H2332" t="s">
        <v>60</v>
      </c>
      <c r="I2332" t="s">
        <v>9012</v>
      </c>
      <c r="J2332" s="1">
        <v>40179</v>
      </c>
    </row>
    <row r="2333" spans="1:10" x14ac:dyDescent="0.25">
      <c r="A2333" t="s">
        <v>9013</v>
      </c>
      <c r="B2333" t="s">
        <v>9014</v>
      </c>
      <c r="C2333" t="s">
        <v>9015</v>
      </c>
      <c r="D2333" t="s">
        <v>9016</v>
      </c>
      <c r="E2333" t="s">
        <v>108</v>
      </c>
      <c r="F2333" t="s">
        <v>21</v>
      </c>
      <c r="G2333" t="s">
        <v>803</v>
      </c>
      <c r="H2333" t="s">
        <v>804</v>
      </c>
      <c r="I2333" t="s">
        <v>805</v>
      </c>
    </row>
    <row r="2334" spans="1:10" x14ac:dyDescent="0.25">
      <c r="A2334" t="s">
        <v>9017</v>
      </c>
      <c r="B2334" t="s">
        <v>9018</v>
      </c>
      <c r="C2334" t="s">
        <v>9019</v>
      </c>
      <c r="D2334" t="s">
        <v>122</v>
      </c>
      <c r="E2334" t="s">
        <v>14</v>
      </c>
      <c r="F2334" t="s">
        <v>21</v>
      </c>
      <c r="G2334" t="s">
        <v>39</v>
      </c>
      <c r="H2334" t="s">
        <v>277</v>
      </c>
      <c r="I2334" t="s">
        <v>277</v>
      </c>
      <c r="J2334" s="1">
        <v>42005</v>
      </c>
    </row>
    <row r="2335" spans="1:10" x14ac:dyDescent="0.25">
      <c r="A2335" t="s">
        <v>9020</v>
      </c>
      <c r="B2335" t="s">
        <v>9021</v>
      </c>
      <c r="C2335" t="s">
        <v>9022</v>
      </c>
      <c r="D2335" t="s">
        <v>1242</v>
      </c>
      <c r="E2335" t="s">
        <v>14</v>
      </c>
      <c r="F2335" t="s">
        <v>123</v>
      </c>
      <c r="G2335" t="s">
        <v>5020</v>
      </c>
      <c r="H2335" t="s">
        <v>5021</v>
      </c>
      <c r="I2335" t="s">
        <v>5021</v>
      </c>
    </row>
    <row r="2336" spans="1:10" x14ac:dyDescent="0.25">
      <c r="A2336" t="s">
        <v>9023</v>
      </c>
      <c r="B2336" t="s">
        <v>9024</v>
      </c>
      <c r="C2336" t="s">
        <v>9025</v>
      </c>
      <c r="D2336" t="s">
        <v>352</v>
      </c>
      <c r="E2336" t="s">
        <v>14</v>
      </c>
      <c r="F2336" t="s">
        <v>52</v>
      </c>
      <c r="G2336" t="s">
        <v>4482</v>
      </c>
      <c r="H2336" t="s">
        <v>9026</v>
      </c>
      <c r="I2336" t="s">
        <v>9026</v>
      </c>
      <c r="J2336" s="1">
        <v>41541</v>
      </c>
    </row>
    <row r="2337" spans="1:10" x14ac:dyDescent="0.25">
      <c r="A2337" t="s">
        <v>9027</v>
      </c>
      <c r="B2337" t="s">
        <v>9028</v>
      </c>
      <c r="C2337" t="s">
        <v>9029</v>
      </c>
      <c r="D2337" t="s">
        <v>736</v>
      </c>
      <c r="E2337" t="s">
        <v>14</v>
      </c>
      <c r="F2337" t="s">
        <v>21</v>
      </c>
      <c r="G2337" t="s">
        <v>84</v>
      </c>
      <c r="H2337" t="s">
        <v>3564</v>
      </c>
      <c r="I2337" t="s">
        <v>4977</v>
      </c>
    </row>
    <row r="2338" spans="1:10" x14ac:dyDescent="0.25">
      <c r="A2338" t="s">
        <v>9030</v>
      </c>
      <c r="B2338" t="s">
        <v>9031</v>
      </c>
      <c r="C2338" t="s">
        <v>9032</v>
      </c>
      <c r="D2338" t="s">
        <v>51</v>
      </c>
      <c r="E2338" t="s">
        <v>14</v>
      </c>
      <c r="F2338" t="s">
        <v>361</v>
      </c>
      <c r="G2338">
        <v>28</v>
      </c>
      <c r="H2338" t="s">
        <v>5699</v>
      </c>
      <c r="I2338" t="s">
        <v>5699</v>
      </c>
    </row>
    <row r="2339" spans="1:10" x14ac:dyDescent="0.25">
      <c r="A2339" t="s">
        <v>9033</v>
      </c>
      <c r="B2339" t="s">
        <v>9034</v>
      </c>
      <c r="D2339" t="s">
        <v>9035</v>
      </c>
      <c r="E2339" t="s">
        <v>14</v>
      </c>
      <c r="F2339" t="s">
        <v>21</v>
      </c>
      <c r="G2339" t="s">
        <v>1075</v>
      </c>
      <c r="H2339" t="s">
        <v>1076</v>
      </c>
      <c r="I2339" t="s">
        <v>9036</v>
      </c>
      <c r="J2339" s="1">
        <v>39083</v>
      </c>
    </row>
    <row r="2340" spans="1:10" x14ac:dyDescent="0.25">
      <c r="A2340" t="s">
        <v>9037</v>
      </c>
      <c r="B2340" t="s">
        <v>9038</v>
      </c>
      <c r="C2340" t="s">
        <v>9039</v>
      </c>
      <c r="D2340" t="s">
        <v>761</v>
      </c>
      <c r="E2340" t="s">
        <v>14</v>
      </c>
      <c r="F2340" t="s">
        <v>21</v>
      </c>
      <c r="G2340" t="s">
        <v>59</v>
      </c>
      <c r="H2340" t="s">
        <v>60</v>
      </c>
      <c r="I2340" t="s">
        <v>266</v>
      </c>
      <c r="J2340" s="1">
        <v>40756</v>
      </c>
    </row>
    <row r="2341" spans="1:10" x14ac:dyDescent="0.25">
      <c r="A2341" t="s">
        <v>9040</v>
      </c>
      <c r="B2341" t="s">
        <v>9041</v>
      </c>
      <c r="C2341" t="s">
        <v>9042</v>
      </c>
      <c r="D2341" t="s">
        <v>736</v>
      </c>
      <c r="E2341" t="s">
        <v>14</v>
      </c>
      <c r="F2341" t="s">
        <v>21</v>
      </c>
      <c r="G2341" t="s">
        <v>9043</v>
      </c>
      <c r="H2341" t="s">
        <v>9044</v>
      </c>
      <c r="I2341" t="s">
        <v>9045</v>
      </c>
      <c r="J2341" s="1">
        <v>37622</v>
      </c>
    </row>
    <row r="2342" spans="1:10" x14ac:dyDescent="0.25">
      <c r="A2342" t="s">
        <v>9046</v>
      </c>
      <c r="B2342" t="s">
        <v>9047</v>
      </c>
      <c r="C2342" t="s">
        <v>9048</v>
      </c>
      <c r="D2342" t="s">
        <v>51</v>
      </c>
      <c r="E2342" t="s">
        <v>14</v>
      </c>
      <c r="F2342" t="s">
        <v>217</v>
      </c>
      <c r="G2342">
        <v>4</v>
      </c>
      <c r="H2342" t="s">
        <v>9049</v>
      </c>
      <c r="I2342" t="s">
        <v>9049</v>
      </c>
      <c r="J2342" s="1">
        <v>40179</v>
      </c>
    </row>
    <row r="2343" spans="1:10" x14ac:dyDescent="0.25">
      <c r="A2343" t="s">
        <v>9050</v>
      </c>
      <c r="B2343" t="s">
        <v>9051</v>
      </c>
      <c r="C2343" t="s">
        <v>9052</v>
      </c>
      <c r="D2343" t="s">
        <v>9053</v>
      </c>
      <c r="E2343" t="s">
        <v>14</v>
      </c>
      <c r="F2343" t="s">
        <v>21</v>
      </c>
      <c r="G2343" t="s">
        <v>59</v>
      </c>
      <c r="H2343" t="s">
        <v>60</v>
      </c>
      <c r="I2343" t="s">
        <v>66</v>
      </c>
      <c r="J2343" s="1">
        <v>41091</v>
      </c>
    </row>
    <row r="2344" spans="1:10" x14ac:dyDescent="0.25">
      <c r="A2344" t="s">
        <v>9054</v>
      </c>
      <c r="B2344" t="s">
        <v>9055</v>
      </c>
      <c r="C2344" t="s">
        <v>9056</v>
      </c>
      <c r="D2344" t="s">
        <v>9057</v>
      </c>
      <c r="E2344" t="s">
        <v>14</v>
      </c>
      <c r="F2344" t="s">
        <v>123</v>
      </c>
      <c r="G2344" t="s">
        <v>124</v>
      </c>
      <c r="H2344" t="s">
        <v>125</v>
      </c>
      <c r="I2344" t="s">
        <v>125</v>
      </c>
      <c r="J2344" s="1">
        <v>41599</v>
      </c>
    </row>
    <row r="2345" spans="1:10" x14ac:dyDescent="0.25">
      <c r="A2345" t="s">
        <v>9058</v>
      </c>
      <c r="B2345" t="s">
        <v>9059</v>
      </c>
      <c r="C2345" t="s">
        <v>9060</v>
      </c>
      <c r="D2345" t="s">
        <v>9061</v>
      </c>
      <c r="E2345" t="s">
        <v>14</v>
      </c>
      <c r="F2345" t="s">
        <v>21</v>
      </c>
      <c r="G2345" t="s">
        <v>137</v>
      </c>
      <c r="H2345" t="s">
        <v>138</v>
      </c>
      <c r="I2345" t="s">
        <v>138</v>
      </c>
      <c r="J2345" s="1">
        <v>39933</v>
      </c>
    </row>
    <row r="2346" spans="1:10" x14ac:dyDescent="0.25">
      <c r="A2346" t="s">
        <v>9062</v>
      </c>
      <c r="B2346" t="s">
        <v>9063</v>
      </c>
      <c r="C2346" t="s">
        <v>9064</v>
      </c>
      <c r="D2346" t="s">
        <v>9065</v>
      </c>
      <c r="E2346" t="s">
        <v>14</v>
      </c>
      <c r="F2346" t="s">
        <v>21</v>
      </c>
      <c r="G2346" t="s">
        <v>116</v>
      </c>
      <c r="H2346" t="s">
        <v>117</v>
      </c>
      <c r="I2346" t="s">
        <v>117</v>
      </c>
      <c r="J2346" s="1">
        <v>40909</v>
      </c>
    </row>
    <row r="2347" spans="1:10" x14ac:dyDescent="0.25">
      <c r="A2347" t="s">
        <v>9066</v>
      </c>
      <c r="B2347" t="s">
        <v>9067</v>
      </c>
      <c r="C2347" t="s">
        <v>9068</v>
      </c>
      <c r="D2347" t="s">
        <v>1242</v>
      </c>
      <c r="E2347" t="s">
        <v>14</v>
      </c>
      <c r="F2347" t="s">
        <v>123</v>
      </c>
      <c r="G2347" t="s">
        <v>4202</v>
      </c>
      <c r="H2347" t="s">
        <v>4203</v>
      </c>
      <c r="I2347" t="s">
        <v>4203</v>
      </c>
    </row>
    <row r="2348" spans="1:10" x14ac:dyDescent="0.25">
      <c r="A2348" t="s">
        <v>9069</v>
      </c>
      <c r="B2348" t="s">
        <v>9070</v>
      </c>
      <c r="C2348" t="s">
        <v>9068</v>
      </c>
      <c r="D2348" t="s">
        <v>1242</v>
      </c>
      <c r="E2348" t="s">
        <v>14</v>
      </c>
      <c r="F2348" t="s">
        <v>123</v>
      </c>
      <c r="G2348" t="s">
        <v>3971</v>
      </c>
    </row>
    <row r="2349" spans="1:10" x14ac:dyDescent="0.25">
      <c r="A2349" t="s">
        <v>9071</v>
      </c>
      <c r="B2349" t="s">
        <v>9072</v>
      </c>
      <c r="C2349" t="s">
        <v>9073</v>
      </c>
      <c r="D2349" t="s">
        <v>9074</v>
      </c>
      <c r="E2349" t="s">
        <v>108</v>
      </c>
      <c r="F2349" t="s">
        <v>21</v>
      </c>
      <c r="G2349" t="s">
        <v>803</v>
      </c>
      <c r="H2349" t="s">
        <v>804</v>
      </c>
      <c r="I2349" t="s">
        <v>804</v>
      </c>
      <c r="J2349" s="1">
        <v>38353</v>
      </c>
    </row>
    <row r="2350" spans="1:10" x14ac:dyDescent="0.25">
      <c r="A2350" t="s">
        <v>9075</v>
      </c>
      <c r="B2350" t="s">
        <v>9076</v>
      </c>
      <c r="D2350" t="s">
        <v>9077</v>
      </c>
      <c r="E2350" t="s">
        <v>14</v>
      </c>
      <c r="F2350" t="s">
        <v>160</v>
      </c>
      <c r="G2350" t="s">
        <v>161</v>
      </c>
      <c r="H2350" t="s">
        <v>162</v>
      </c>
      <c r="I2350" t="s">
        <v>9078</v>
      </c>
    </row>
    <row r="2351" spans="1:10" x14ac:dyDescent="0.25">
      <c r="A2351" t="s">
        <v>9079</v>
      </c>
      <c r="B2351" t="s">
        <v>9080</v>
      </c>
      <c r="C2351" t="s">
        <v>9081</v>
      </c>
      <c r="D2351" t="s">
        <v>9082</v>
      </c>
      <c r="E2351" t="s">
        <v>14</v>
      </c>
      <c r="F2351" t="s">
        <v>160</v>
      </c>
      <c r="G2351" t="s">
        <v>161</v>
      </c>
      <c r="H2351" t="s">
        <v>162</v>
      </c>
      <c r="I2351" t="s">
        <v>9078</v>
      </c>
      <c r="J2351" s="1">
        <v>36892</v>
      </c>
    </row>
    <row r="2352" spans="1:10" x14ac:dyDescent="0.25">
      <c r="A2352" t="s">
        <v>9083</v>
      </c>
      <c r="B2352" t="s">
        <v>9084</v>
      </c>
      <c r="C2352" t="s">
        <v>9085</v>
      </c>
      <c r="D2352" t="s">
        <v>352</v>
      </c>
      <c r="E2352" t="s">
        <v>14</v>
      </c>
      <c r="F2352" t="s">
        <v>3980</v>
      </c>
      <c r="G2352">
        <v>3</v>
      </c>
      <c r="H2352" t="s">
        <v>2364</v>
      </c>
      <c r="I2352" t="s">
        <v>3981</v>
      </c>
    </row>
    <row r="2353" spans="1:10" x14ac:dyDescent="0.25">
      <c r="A2353" t="s">
        <v>9086</v>
      </c>
      <c r="B2353" t="s">
        <v>9087</v>
      </c>
      <c r="C2353" t="s">
        <v>9088</v>
      </c>
      <c r="D2353" t="s">
        <v>1242</v>
      </c>
      <c r="E2353" t="s">
        <v>14</v>
      </c>
      <c r="F2353" t="s">
        <v>217</v>
      </c>
      <c r="G2353">
        <v>5</v>
      </c>
      <c r="H2353" t="s">
        <v>4950</v>
      </c>
      <c r="I2353" t="s">
        <v>9089</v>
      </c>
      <c r="J2353" s="1">
        <v>36526</v>
      </c>
    </row>
    <row r="2354" spans="1:10" x14ac:dyDescent="0.25">
      <c r="A2354" t="s">
        <v>9090</v>
      </c>
      <c r="B2354" t="s">
        <v>9091</v>
      </c>
      <c r="C2354" t="s">
        <v>9092</v>
      </c>
      <c r="D2354" t="s">
        <v>9093</v>
      </c>
      <c r="E2354" t="s">
        <v>14</v>
      </c>
      <c r="F2354" t="s">
        <v>21</v>
      </c>
      <c r="G2354" t="s">
        <v>803</v>
      </c>
      <c r="H2354" t="s">
        <v>804</v>
      </c>
      <c r="I2354" t="s">
        <v>3866</v>
      </c>
    </row>
    <row r="2355" spans="1:10" x14ac:dyDescent="0.25">
      <c r="A2355" t="s">
        <v>9094</v>
      </c>
      <c r="B2355" t="s">
        <v>9095</v>
      </c>
      <c r="C2355" t="s">
        <v>9096</v>
      </c>
      <c r="E2355" t="s">
        <v>14</v>
      </c>
      <c r="F2355" t="s">
        <v>21</v>
      </c>
      <c r="G2355" t="s">
        <v>9097</v>
      </c>
      <c r="H2355" t="s">
        <v>9098</v>
      </c>
      <c r="I2355" t="s">
        <v>9099</v>
      </c>
      <c r="J2355" t="s">
        <v>9100</v>
      </c>
    </row>
    <row r="2356" spans="1:10" x14ac:dyDescent="0.25">
      <c r="A2356" t="s">
        <v>9101</v>
      </c>
      <c r="B2356" t="s">
        <v>9102</v>
      </c>
      <c r="C2356" t="s">
        <v>9103</v>
      </c>
      <c r="D2356" t="s">
        <v>51</v>
      </c>
      <c r="E2356" t="s">
        <v>14</v>
      </c>
      <c r="F2356" t="s">
        <v>21</v>
      </c>
      <c r="G2356" t="s">
        <v>153</v>
      </c>
      <c r="H2356" t="s">
        <v>239</v>
      </c>
      <c r="I2356" t="s">
        <v>6954</v>
      </c>
      <c r="J2356" s="1">
        <v>40544</v>
      </c>
    </row>
    <row r="2357" spans="1:10" x14ac:dyDescent="0.25">
      <c r="A2357" t="s">
        <v>9104</v>
      </c>
      <c r="B2357" t="s">
        <v>9105</v>
      </c>
      <c r="C2357" t="s">
        <v>9106</v>
      </c>
      <c r="D2357" t="s">
        <v>51</v>
      </c>
      <c r="E2357" t="s">
        <v>14</v>
      </c>
      <c r="F2357" t="s">
        <v>21</v>
      </c>
      <c r="G2357" t="s">
        <v>153</v>
      </c>
      <c r="H2357" t="s">
        <v>239</v>
      </c>
      <c r="I2357" t="s">
        <v>9107</v>
      </c>
      <c r="J2357" s="1">
        <v>40179</v>
      </c>
    </row>
    <row r="2358" spans="1:10" x14ac:dyDescent="0.25">
      <c r="A2358" t="s">
        <v>9108</v>
      </c>
      <c r="B2358" t="s">
        <v>9109</v>
      </c>
      <c r="C2358" t="s">
        <v>9110</v>
      </c>
      <c r="D2358" t="s">
        <v>9111</v>
      </c>
      <c r="E2358" t="s">
        <v>14</v>
      </c>
      <c r="F2358" t="s">
        <v>217</v>
      </c>
      <c r="G2358">
        <v>8</v>
      </c>
      <c r="H2358" t="s">
        <v>7945</v>
      </c>
      <c r="I2358" t="s">
        <v>9112</v>
      </c>
    </row>
    <row r="2359" spans="1:10" x14ac:dyDescent="0.25">
      <c r="A2359" t="s">
        <v>9113</v>
      </c>
      <c r="B2359" t="s">
        <v>9114</v>
      </c>
      <c r="C2359" t="s">
        <v>9115</v>
      </c>
      <c r="D2359" t="s">
        <v>51</v>
      </c>
      <c r="E2359" t="s">
        <v>108</v>
      </c>
      <c r="F2359" t="s">
        <v>21</v>
      </c>
      <c r="G2359" t="s">
        <v>77</v>
      </c>
      <c r="H2359" t="s">
        <v>1759</v>
      </c>
      <c r="I2359" t="s">
        <v>2519</v>
      </c>
    </row>
    <row r="2360" spans="1:10" x14ac:dyDescent="0.25">
      <c r="A2360" t="s">
        <v>9116</v>
      </c>
      <c r="B2360" t="s">
        <v>9117</v>
      </c>
      <c r="C2360" t="s">
        <v>9118</v>
      </c>
      <c r="D2360" t="s">
        <v>51</v>
      </c>
      <c r="E2360" t="s">
        <v>14</v>
      </c>
      <c r="F2360" t="s">
        <v>21</v>
      </c>
      <c r="G2360" t="s">
        <v>59</v>
      </c>
      <c r="H2360" t="s">
        <v>60</v>
      </c>
      <c r="I2360" t="s">
        <v>1246</v>
      </c>
      <c r="J2360" s="1">
        <v>40544</v>
      </c>
    </row>
    <row r="2361" spans="1:10" x14ac:dyDescent="0.25">
      <c r="A2361" t="s">
        <v>9119</v>
      </c>
      <c r="B2361" t="s">
        <v>9120</v>
      </c>
      <c r="C2361" t="s">
        <v>9121</v>
      </c>
      <c r="D2361" t="s">
        <v>736</v>
      </c>
      <c r="E2361" t="s">
        <v>14</v>
      </c>
      <c r="F2361" t="s">
        <v>160</v>
      </c>
      <c r="G2361" t="s">
        <v>161</v>
      </c>
      <c r="H2361" t="s">
        <v>162</v>
      </c>
      <c r="I2361" t="s">
        <v>162</v>
      </c>
      <c r="J2361" s="1">
        <v>38353</v>
      </c>
    </row>
    <row r="2362" spans="1:10" x14ac:dyDescent="0.25">
      <c r="A2362" t="s">
        <v>9122</v>
      </c>
      <c r="B2362" t="s">
        <v>9123</v>
      </c>
      <c r="C2362" t="s">
        <v>9124</v>
      </c>
      <c r="D2362" t="s">
        <v>9125</v>
      </c>
      <c r="E2362" t="s">
        <v>202</v>
      </c>
      <c r="F2362" t="s">
        <v>618</v>
      </c>
      <c r="G2362">
        <v>4</v>
      </c>
      <c r="H2362" t="s">
        <v>878</v>
      </c>
      <c r="I2362" t="s">
        <v>9126</v>
      </c>
    </row>
    <row r="2363" spans="1:10" x14ac:dyDescent="0.25">
      <c r="A2363" t="s">
        <v>9127</v>
      </c>
      <c r="B2363" t="s">
        <v>9128</v>
      </c>
      <c r="C2363" t="s">
        <v>9129</v>
      </c>
      <c r="D2363" t="s">
        <v>6766</v>
      </c>
      <c r="E2363" t="s">
        <v>684</v>
      </c>
      <c r="F2363" t="s">
        <v>21</v>
      </c>
      <c r="G2363" t="s">
        <v>137</v>
      </c>
      <c r="H2363" t="s">
        <v>138</v>
      </c>
      <c r="I2363" t="s">
        <v>7869</v>
      </c>
      <c r="J2363" s="1">
        <v>37987</v>
      </c>
    </row>
    <row r="2364" spans="1:10" x14ac:dyDescent="0.25">
      <c r="A2364" t="s">
        <v>9130</v>
      </c>
      <c r="B2364" t="s">
        <v>9131</v>
      </c>
      <c r="D2364" t="s">
        <v>280</v>
      </c>
      <c r="E2364" t="s">
        <v>14</v>
      </c>
      <c r="F2364" t="s">
        <v>21</v>
      </c>
      <c r="G2364" t="s">
        <v>639</v>
      </c>
      <c r="H2364" t="s">
        <v>640</v>
      </c>
      <c r="I2364" t="s">
        <v>9132</v>
      </c>
      <c r="J2364" s="1">
        <v>41481</v>
      </c>
    </row>
    <row r="2365" spans="1:10" x14ac:dyDescent="0.25">
      <c r="A2365" t="s">
        <v>9133</v>
      </c>
      <c r="B2365" t="s">
        <v>9134</v>
      </c>
      <c r="C2365" t="s">
        <v>9135</v>
      </c>
      <c r="D2365" t="s">
        <v>9136</v>
      </c>
      <c r="E2365" t="s">
        <v>14</v>
      </c>
      <c r="F2365" t="s">
        <v>21</v>
      </c>
      <c r="G2365" t="s">
        <v>101</v>
      </c>
      <c r="H2365" t="s">
        <v>688</v>
      </c>
      <c r="I2365" t="s">
        <v>9137</v>
      </c>
      <c r="J2365" s="1">
        <v>37257</v>
      </c>
    </row>
    <row r="2366" spans="1:10" x14ac:dyDescent="0.25">
      <c r="A2366" t="s">
        <v>9138</v>
      </c>
      <c r="B2366" t="s">
        <v>9139</v>
      </c>
      <c r="C2366" t="s">
        <v>9140</v>
      </c>
      <c r="D2366" t="s">
        <v>9141</v>
      </c>
      <c r="E2366" t="s">
        <v>14</v>
      </c>
      <c r="F2366" t="s">
        <v>123</v>
      </c>
      <c r="G2366" t="s">
        <v>9142</v>
      </c>
      <c r="J2366" s="1">
        <v>39814</v>
      </c>
    </row>
    <row r="2367" spans="1:10" x14ac:dyDescent="0.25">
      <c r="A2367" t="s">
        <v>9143</v>
      </c>
      <c r="B2367" t="s">
        <v>9144</v>
      </c>
      <c r="C2367" t="s">
        <v>9145</v>
      </c>
      <c r="D2367" t="s">
        <v>51</v>
      </c>
      <c r="E2367" t="s">
        <v>202</v>
      </c>
      <c r="F2367" t="s">
        <v>21</v>
      </c>
      <c r="G2367" t="s">
        <v>153</v>
      </c>
      <c r="H2367" t="s">
        <v>239</v>
      </c>
      <c r="I2367" t="s">
        <v>327</v>
      </c>
      <c r="J2367" s="1">
        <v>37987</v>
      </c>
    </row>
    <row r="2368" spans="1:10" x14ac:dyDescent="0.25">
      <c r="A2368" t="s">
        <v>9146</v>
      </c>
      <c r="B2368" t="s">
        <v>9147</v>
      </c>
      <c r="C2368" t="s">
        <v>9148</v>
      </c>
      <c r="D2368" t="s">
        <v>1242</v>
      </c>
      <c r="E2368" t="s">
        <v>684</v>
      </c>
      <c r="F2368" t="s">
        <v>21</v>
      </c>
      <c r="G2368" t="s">
        <v>153</v>
      </c>
      <c r="H2368" t="s">
        <v>239</v>
      </c>
      <c r="I2368" t="s">
        <v>327</v>
      </c>
      <c r="J2368" s="1">
        <v>37987</v>
      </c>
    </row>
    <row r="2369" spans="1:10" x14ac:dyDescent="0.25">
      <c r="A2369" t="s">
        <v>9149</v>
      </c>
      <c r="B2369" t="s">
        <v>9150</v>
      </c>
      <c r="C2369" t="s">
        <v>9151</v>
      </c>
      <c r="D2369" t="s">
        <v>38</v>
      </c>
      <c r="E2369" t="s">
        <v>14</v>
      </c>
      <c r="F2369" t="s">
        <v>21</v>
      </c>
      <c r="G2369" t="s">
        <v>375</v>
      </c>
      <c r="H2369" t="s">
        <v>3243</v>
      </c>
      <c r="I2369" t="s">
        <v>9152</v>
      </c>
      <c r="J2369" s="1">
        <v>38718</v>
      </c>
    </row>
    <row r="2370" spans="1:10" x14ac:dyDescent="0.25">
      <c r="A2370" t="s">
        <v>9153</v>
      </c>
      <c r="B2370" t="s">
        <v>9154</v>
      </c>
      <c r="C2370" t="s">
        <v>9155</v>
      </c>
      <c r="D2370" t="s">
        <v>38</v>
      </c>
      <c r="E2370" t="s">
        <v>14</v>
      </c>
      <c r="F2370" t="s">
        <v>1057</v>
      </c>
      <c r="G2370">
        <v>15</v>
      </c>
      <c r="H2370" t="s">
        <v>7513</v>
      </c>
      <c r="I2370" t="s">
        <v>7513</v>
      </c>
    </row>
    <row r="2371" spans="1:10" x14ac:dyDescent="0.25">
      <c r="A2371" t="s">
        <v>9156</v>
      </c>
      <c r="B2371" t="s">
        <v>9157</v>
      </c>
      <c r="C2371" t="s">
        <v>9158</v>
      </c>
      <c r="D2371" t="s">
        <v>51</v>
      </c>
      <c r="E2371" t="s">
        <v>14</v>
      </c>
      <c r="F2371" t="s">
        <v>21</v>
      </c>
      <c r="G2371" t="s">
        <v>59</v>
      </c>
      <c r="H2371" t="s">
        <v>60</v>
      </c>
      <c r="I2371" t="s">
        <v>66</v>
      </c>
      <c r="J2371" s="1">
        <v>41275</v>
      </c>
    </row>
    <row r="2372" spans="1:10" x14ac:dyDescent="0.25">
      <c r="A2372" t="s">
        <v>9159</v>
      </c>
      <c r="B2372" t="s">
        <v>9160</v>
      </c>
      <c r="C2372" t="s">
        <v>9161</v>
      </c>
      <c r="D2372" t="s">
        <v>1284</v>
      </c>
      <c r="E2372" t="s">
        <v>14</v>
      </c>
      <c r="F2372" t="s">
        <v>21</v>
      </c>
      <c r="G2372" t="s">
        <v>84</v>
      </c>
      <c r="H2372" t="s">
        <v>3564</v>
      </c>
      <c r="I2372" t="s">
        <v>3564</v>
      </c>
      <c r="J2372" s="1">
        <v>41426</v>
      </c>
    </row>
    <row r="2373" spans="1:10" x14ac:dyDescent="0.25">
      <c r="A2373" t="s">
        <v>9162</v>
      </c>
      <c r="B2373" t="s">
        <v>9163</v>
      </c>
      <c r="C2373" t="s">
        <v>9164</v>
      </c>
      <c r="D2373" t="s">
        <v>9165</v>
      </c>
      <c r="E2373" t="s">
        <v>14</v>
      </c>
      <c r="F2373" t="s">
        <v>21</v>
      </c>
      <c r="G2373" t="s">
        <v>116</v>
      </c>
      <c r="H2373" t="s">
        <v>523</v>
      </c>
      <c r="I2373" t="s">
        <v>4689</v>
      </c>
      <c r="J2373" s="1">
        <v>41640</v>
      </c>
    </row>
    <row r="2374" spans="1:10" x14ac:dyDescent="0.25">
      <c r="A2374" t="s">
        <v>9166</v>
      </c>
      <c r="B2374" t="s">
        <v>9167</v>
      </c>
      <c r="C2374" t="s">
        <v>9168</v>
      </c>
      <c r="D2374" t="s">
        <v>736</v>
      </c>
      <c r="E2374" t="s">
        <v>14</v>
      </c>
      <c r="J2374" s="1">
        <v>40544</v>
      </c>
    </row>
    <row r="2375" spans="1:10" x14ac:dyDescent="0.25">
      <c r="A2375" t="s">
        <v>9169</v>
      </c>
      <c r="B2375" t="s">
        <v>9170</v>
      </c>
      <c r="C2375" t="s">
        <v>9171</v>
      </c>
      <c r="D2375" t="s">
        <v>2765</v>
      </c>
      <c r="E2375" t="s">
        <v>14</v>
      </c>
      <c r="F2375" t="s">
        <v>21</v>
      </c>
      <c r="G2375" t="s">
        <v>94</v>
      </c>
      <c r="H2375" t="s">
        <v>95</v>
      </c>
      <c r="I2375" t="s">
        <v>9172</v>
      </c>
      <c r="J2375" s="1">
        <v>40909</v>
      </c>
    </row>
    <row r="2376" spans="1:10" x14ac:dyDescent="0.25">
      <c r="A2376" t="s">
        <v>9173</v>
      </c>
      <c r="B2376" t="s">
        <v>9174</v>
      </c>
      <c r="C2376" t="s">
        <v>9175</v>
      </c>
      <c r="D2376" t="s">
        <v>9176</v>
      </c>
      <c r="E2376" t="s">
        <v>14</v>
      </c>
      <c r="F2376" t="s">
        <v>21</v>
      </c>
      <c r="G2376" t="s">
        <v>137</v>
      </c>
      <c r="H2376" t="s">
        <v>138</v>
      </c>
      <c r="I2376" t="s">
        <v>138</v>
      </c>
      <c r="J2376" s="1">
        <v>40544</v>
      </c>
    </row>
    <row r="2377" spans="1:10" x14ac:dyDescent="0.25">
      <c r="A2377" t="s">
        <v>9177</v>
      </c>
      <c r="B2377" t="s">
        <v>9178</v>
      </c>
      <c r="C2377" t="s">
        <v>9179</v>
      </c>
      <c r="D2377" t="s">
        <v>9180</v>
      </c>
      <c r="E2377" t="s">
        <v>14</v>
      </c>
      <c r="F2377" t="s">
        <v>547</v>
      </c>
      <c r="G2377">
        <v>60</v>
      </c>
      <c r="H2377" t="s">
        <v>5643</v>
      </c>
      <c r="I2377" t="s">
        <v>5643</v>
      </c>
      <c r="J2377" s="1">
        <v>41640</v>
      </c>
    </row>
    <row r="2378" spans="1:10" x14ac:dyDescent="0.25">
      <c r="A2378" t="s">
        <v>9181</v>
      </c>
      <c r="B2378" t="s">
        <v>9182</v>
      </c>
      <c r="C2378" t="s">
        <v>9183</v>
      </c>
      <c r="D2378" t="s">
        <v>89</v>
      </c>
      <c r="E2378" t="s">
        <v>14</v>
      </c>
      <c r="F2378" t="s">
        <v>52</v>
      </c>
      <c r="G2378" t="s">
        <v>197</v>
      </c>
      <c r="H2378" t="s">
        <v>198</v>
      </c>
      <c r="I2378" t="s">
        <v>198</v>
      </c>
      <c r="J2378" s="1">
        <v>37622</v>
      </c>
    </row>
    <row r="2379" spans="1:10" x14ac:dyDescent="0.25">
      <c r="A2379" t="s">
        <v>9184</v>
      </c>
      <c r="B2379" t="s">
        <v>9185</v>
      </c>
      <c r="C2379" t="s">
        <v>9186</v>
      </c>
      <c r="D2379" t="s">
        <v>9187</v>
      </c>
      <c r="E2379" t="s">
        <v>202</v>
      </c>
      <c r="F2379" t="s">
        <v>21</v>
      </c>
      <c r="G2379" t="s">
        <v>77</v>
      </c>
      <c r="H2379" t="s">
        <v>1759</v>
      </c>
      <c r="I2379" t="s">
        <v>2519</v>
      </c>
      <c r="J2379" s="1">
        <v>41091</v>
      </c>
    </row>
    <row r="2380" spans="1:10" x14ac:dyDescent="0.25">
      <c r="A2380" t="s">
        <v>9188</v>
      </c>
      <c r="B2380" t="s">
        <v>9189</v>
      </c>
      <c r="C2380" t="s">
        <v>9190</v>
      </c>
      <c r="D2380" t="s">
        <v>761</v>
      </c>
      <c r="E2380" t="s">
        <v>14</v>
      </c>
      <c r="F2380" t="s">
        <v>21</v>
      </c>
      <c r="G2380" t="s">
        <v>293</v>
      </c>
      <c r="H2380" t="s">
        <v>294</v>
      </c>
      <c r="I2380" t="s">
        <v>294</v>
      </c>
      <c r="J2380" s="1">
        <v>37987</v>
      </c>
    </row>
    <row r="2381" spans="1:10" x14ac:dyDescent="0.25">
      <c r="A2381" t="s">
        <v>9191</v>
      </c>
      <c r="B2381" t="s">
        <v>9192</v>
      </c>
      <c r="C2381" t="s">
        <v>9193</v>
      </c>
      <c r="D2381" t="s">
        <v>9194</v>
      </c>
      <c r="E2381" t="s">
        <v>108</v>
      </c>
      <c r="F2381" t="s">
        <v>160</v>
      </c>
      <c r="G2381" t="s">
        <v>161</v>
      </c>
      <c r="H2381" t="s">
        <v>162</v>
      </c>
      <c r="I2381" t="s">
        <v>162</v>
      </c>
      <c r="J2381" s="1">
        <v>39083</v>
      </c>
    </row>
    <row r="2382" spans="1:10" x14ac:dyDescent="0.25">
      <c r="A2382" t="s">
        <v>9195</v>
      </c>
      <c r="B2382" t="s">
        <v>9196</v>
      </c>
      <c r="C2382" t="s">
        <v>9197</v>
      </c>
      <c r="D2382" t="s">
        <v>259</v>
      </c>
      <c r="E2382" t="s">
        <v>202</v>
      </c>
      <c r="F2382" t="s">
        <v>21</v>
      </c>
      <c r="G2382" t="s">
        <v>59</v>
      </c>
      <c r="H2382" t="s">
        <v>60</v>
      </c>
      <c r="I2382" t="s">
        <v>1098</v>
      </c>
      <c r="J2382" s="1">
        <v>40544</v>
      </c>
    </row>
    <row r="2383" spans="1:10" x14ac:dyDescent="0.25">
      <c r="A2383" t="s">
        <v>9198</v>
      </c>
      <c r="B2383" t="s">
        <v>9199</v>
      </c>
      <c r="C2383" t="s">
        <v>9200</v>
      </c>
      <c r="D2383" t="s">
        <v>2474</v>
      </c>
      <c r="E2383" t="s">
        <v>14</v>
      </c>
      <c r="F2383" t="s">
        <v>160</v>
      </c>
      <c r="G2383" t="s">
        <v>161</v>
      </c>
      <c r="H2383" t="s">
        <v>162</v>
      </c>
      <c r="I2383" t="s">
        <v>162</v>
      </c>
      <c r="J2383" s="1">
        <v>41182</v>
      </c>
    </row>
    <row r="2384" spans="1:10" x14ac:dyDescent="0.25">
      <c r="A2384" t="s">
        <v>9201</v>
      </c>
      <c r="B2384" t="s">
        <v>9202</v>
      </c>
      <c r="C2384" t="s">
        <v>9203</v>
      </c>
      <c r="D2384" t="s">
        <v>9204</v>
      </c>
      <c r="E2384" t="s">
        <v>108</v>
      </c>
      <c r="F2384" t="s">
        <v>21</v>
      </c>
      <c r="G2384" t="s">
        <v>153</v>
      </c>
      <c r="H2384" t="s">
        <v>239</v>
      </c>
      <c r="I2384" t="s">
        <v>1709</v>
      </c>
      <c r="J2384" s="1">
        <v>29587</v>
      </c>
    </row>
    <row r="2385" spans="1:10" x14ac:dyDescent="0.25">
      <c r="A2385" t="s">
        <v>9205</v>
      </c>
      <c r="B2385" t="s">
        <v>9206</v>
      </c>
      <c r="C2385" t="s">
        <v>9207</v>
      </c>
      <c r="D2385" t="s">
        <v>51</v>
      </c>
      <c r="E2385" t="s">
        <v>14</v>
      </c>
      <c r="F2385" t="s">
        <v>21</v>
      </c>
      <c r="G2385" t="s">
        <v>153</v>
      </c>
      <c r="H2385" t="s">
        <v>239</v>
      </c>
      <c r="I2385" t="s">
        <v>4170</v>
      </c>
      <c r="J2385" s="1">
        <v>36161</v>
      </c>
    </row>
    <row r="2386" spans="1:10" x14ac:dyDescent="0.25">
      <c r="A2386" t="s">
        <v>9208</v>
      </c>
      <c r="B2386" t="s">
        <v>9209</v>
      </c>
      <c r="C2386" t="s">
        <v>9210</v>
      </c>
      <c r="D2386" t="s">
        <v>9211</v>
      </c>
      <c r="E2386" t="s">
        <v>14</v>
      </c>
      <c r="F2386" t="s">
        <v>21</v>
      </c>
      <c r="G2386" t="s">
        <v>281</v>
      </c>
      <c r="H2386" t="s">
        <v>1025</v>
      </c>
      <c r="I2386" t="s">
        <v>1025</v>
      </c>
      <c r="J2386" s="1">
        <v>37712</v>
      </c>
    </row>
    <row r="2387" spans="1:10" x14ac:dyDescent="0.25">
      <c r="A2387" t="s">
        <v>9212</v>
      </c>
      <c r="B2387" t="s">
        <v>9213</v>
      </c>
      <c r="C2387" t="s">
        <v>9214</v>
      </c>
      <c r="D2387" t="s">
        <v>9215</v>
      </c>
      <c r="E2387" t="s">
        <v>14</v>
      </c>
      <c r="F2387" t="s">
        <v>21</v>
      </c>
      <c r="G2387" t="s">
        <v>281</v>
      </c>
      <c r="H2387" t="s">
        <v>573</v>
      </c>
      <c r="I2387" t="s">
        <v>573</v>
      </c>
      <c r="J2387" s="1">
        <v>37257</v>
      </c>
    </row>
    <row r="2388" spans="1:10" x14ac:dyDescent="0.25">
      <c r="A2388" t="s">
        <v>9216</v>
      </c>
      <c r="B2388" t="s">
        <v>9217</v>
      </c>
      <c r="C2388" t="s">
        <v>9218</v>
      </c>
      <c r="D2388" t="s">
        <v>9219</v>
      </c>
      <c r="E2388" t="s">
        <v>14</v>
      </c>
      <c r="F2388" t="s">
        <v>21</v>
      </c>
      <c r="G2388" t="s">
        <v>281</v>
      </c>
      <c r="H2388" t="s">
        <v>1025</v>
      </c>
      <c r="I2388" t="s">
        <v>1025</v>
      </c>
      <c r="J2388" s="1">
        <v>41365</v>
      </c>
    </row>
    <row r="2389" spans="1:10" x14ac:dyDescent="0.25">
      <c r="A2389" t="s">
        <v>9220</v>
      </c>
      <c r="B2389" t="s">
        <v>9221</v>
      </c>
      <c r="C2389" t="s">
        <v>9222</v>
      </c>
      <c r="D2389" t="s">
        <v>9223</v>
      </c>
      <c r="E2389" t="s">
        <v>14</v>
      </c>
      <c r="F2389" t="s">
        <v>547</v>
      </c>
      <c r="G2389">
        <v>56</v>
      </c>
      <c r="H2389" t="s">
        <v>2547</v>
      </c>
      <c r="I2389" t="s">
        <v>2547</v>
      </c>
      <c r="J2389" s="1">
        <v>39356</v>
      </c>
    </row>
    <row r="2390" spans="1:10" x14ac:dyDescent="0.25">
      <c r="A2390" t="s">
        <v>9224</v>
      </c>
      <c r="B2390" t="s">
        <v>9225</v>
      </c>
      <c r="C2390" t="s">
        <v>9226</v>
      </c>
      <c r="D2390" t="s">
        <v>1498</v>
      </c>
      <c r="E2390" t="s">
        <v>14</v>
      </c>
      <c r="F2390" t="s">
        <v>21</v>
      </c>
      <c r="G2390" t="s">
        <v>59</v>
      </c>
      <c r="H2390" t="s">
        <v>60</v>
      </c>
      <c r="I2390" t="s">
        <v>1414</v>
      </c>
      <c r="J2390" s="1">
        <v>39083</v>
      </c>
    </row>
    <row r="2391" spans="1:10" x14ac:dyDescent="0.25">
      <c r="A2391" t="s">
        <v>9227</v>
      </c>
      <c r="B2391" t="s">
        <v>9228</v>
      </c>
      <c r="C2391" t="s">
        <v>9229</v>
      </c>
      <c r="D2391" t="s">
        <v>9230</v>
      </c>
      <c r="E2391" t="s">
        <v>14</v>
      </c>
      <c r="F2391" t="s">
        <v>21</v>
      </c>
      <c r="G2391" t="s">
        <v>137</v>
      </c>
      <c r="H2391" t="s">
        <v>138</v>
      </c>
      <c r="I2391" t="s">
        <v>433</v>
      </c>
      <c r="J2391" s="1">
        <v>39417</v>
      </c>
    </row>
    <row r="2392" spans="1:10" x14ac:dyDescent="0.25">
      <c r="A2392" t="s">
        <v>9231</v>
      </c>
      <c r="B2392" t="s">
        <v>9232</v>
      </c>
      <c r="C2392" t="s">
        <v>9233</v>
      </c>
      <c r="D2392" t="s">
        <v>9234</v>
      </c>
      <c r="E2392" t="s">
        <v>14</v>
      </c>
      <c r="F2392" t="s">
        <v>21</v>
      </c>
      <c r="G2392" t="s">
        <v>1075</v>
      </c>
      <c r="H2392" t="s">
        <v>1076</v>
      </c>
      <c r="I2392" t="s">
        <v>1165</v>
      </c>
    </row>
    <row r="2393" spans="1:10" x14ac:dyDescent="0.25">
      <c r="A2393" t="s">
        <v>9235</v>
      </c>
      <c r="B2393" t="s">
        <v>9236</v>
      </c>
      <c r="C2393" t="s">
        <v>9237</v>
      </c>
      <c r="D2393" t="s">
        <v>58</v>
      </c>
      <c r="E2393" t="s">
        <v>14</v>
      </c>
    </row>
    <row r="2394" spans="1:10" x14ac:dyDescent="0.25">
      <c r="A2394" t="s">
        <v>9238</v>
      </c>
      <c r="B2394" t="s">
        <v>9239</v>
      </c>
      <c r="C2394" t="s">
        <v>9240</v>
      </c>
      <c r="D2394" t="s">
        <v>51</v>
      </c>
      <c r="E2394" t="s">
        <v>14</v>
      </c>
      <c r="F2394" t="s">
        <v>52</v>
      </c>
      <c r="G2394" t="s">
        <v>3334</v>
      </c>
      <c r="H2394" t="s">
        <v>3335</v>
      </c>
      <c r="I2394" t="s">
        <v>3336</v>
      </c>
      <c r="J2394" s="1">
        <v>37257</v>
      </c>
    </row>
    <row r="2395" spans="1:10" x14ac:dyDescent="0.25">
      <c r="A2395" t="s">
        <v>9241</v>
      </c>
      <c r="B2395" t="s">
        <v>9242</v>
      </c>
      <c r="C2395" t="s">
        <v>9243</v>
      </c>
      <c r="D2395" t="s">
        <v>2299</v>
      </c>
      <c r="E2395" t="s">
        <v>14</v>
      </c>
      <c r="F2395" t="s">
        <v>21</v>
      </c>
      <c r="G2395" t="s">
        <v>293</v>
      </c>
      <c r="H2395" t="s">
        <v>294</v>
      </c>
      <c r="I2395" t="s">
        <v>7717</v>
      </c>
      <c r="J2395" s="1">
        <v>37987</v>
      </c>
    </row>
    <row r="2396" spans="1:10" x14ac:dyDescent="0.25">
      <c r="A2396" t="s">
        <v>9244</v>
      </c>
      <c r="B2396" t="s">
        <v>9245</v>
      </c>
      <c r="C2396" t="s">
        <v>9246</v>
      </c>
      <c r="D2396" t="s">
        <v>3265</v>
      </c>
      <c r="E2396" t="s">
        <v>14</v>
      </c>
      <c r="F2396" t="s">
        <v>123</v>
      </c>
      <c r="J2396" s="1">
        <v>38961</v>
      </c>
    </row>
    <row r="2397" spans="1:10" x14ac:dyDescent="0.25">
      <c r="A2397" t="s">
        <v>9247</v>
      </c>
      <c r="B2397" t="s">
        <v>9248</v>
      </c>
      <c r="C2397" t="s">
        <v>9249</v>
      </c>
      <c r="D2397" t="s">
        <v>280</v>
      </c>
      <c r="E2397" t="s">
        <v>14</v>
      </c>
      <c r="F2397" t="s">
        <v>21</v>
      </c>
      <c r="G2397" t="s">
        <v>59</v>
      </c>
      <c r="H2397" t="s">
        <v>2534</v>
      </c>
      <c r="I2397" t="s">
        <v>9250</v>
      </c>
      <c r="J2397" s="1">
        <v>41191</v>
      </c>
    </row>
    <row r="2398" spans="1:10" x14ac:dyDescent="0.25">
      <c r="A2398" t="s">
        <v>9251</v>
      </c>
      <c r="B2398" t="s">
        <v>9252</v>
      </c>
      <c r="C2398" t="s">
        <v>9253</v>
      </c>
      <c r="D2398" t="s">
        <v>70</v>
      </c>
      <c r="E2398" t="s">
        <v>14</v>
      </c>
      <c r="F2398" t="s">
        <v>160</v>
      </c>
      <c r="G2398" t="s">
        <v>5596</v>
      </c>
      <c r="H2398" t="s">
        <v>1224</v>
      </c>
      <c r="I2398" t="s">
        <v>9254</v>
      </c>
      <c r="J2398" s="1">
        <v>20821</v>
      </c>
    </row>
    <row r="2399" spans="1:10" x14ac:dyDescent="0.25">
      <c r="A2399" t="s">
        <v>9255</v>
      </c>
      <c r="B2399" t="s">
        <v>9256</v>
      </c>
      <c r="C2399" t="s">
        <v>9257</v>
      </c>
      <c r="D2399" t="s">
        <v>51</v>
      </c>
      <c r="E2399" t="s">
        <v>14</v>
      </c>
      <c r="F2399" t="s">
        <v>21</v>
      </c>
      <c r="G2399" t="s">
        <v>1006</v>
      </c>
      <c r="H2399" t="s">
        <v>1007</v>
      </c>
      <c r="I2399" t="s">
        <v>1467</v>
      </c>
      <c r="J2399" s="1">
        <v>41275</v>
      </c>
    </row>
    <row r="2400" spans="1:10" x14ac:dyDescent="0.25">
      <c r="A2400" t="s">
        <v>9258</v>
      </c>
      <c r="B2400" t="s">
        <v>9259</v>
      </c>
      <c r="C2400" t="s">
        <v>9260</v>
      </c>
      <c r="D2400" t="s">
        <v>9261</v>
      </c>
      <c r="E2400" t="s">
        <v>684</v>
      </c>
      <c r="F2400" t="s">
        <v>21</v>
      </c>
      <c r="G2400" t="s">
        <v>1267</v>
      </c>
      <c r="H2400" t="s">
        <v>1268</v>
      </c>
      <c r="I2400" t="s">
        <v>9262</v>
      </c>
      <c r="J2400" s="1">
        <v>33604</v>
      </c>
    </row>
    <row r="2401" spans="1:10" x14ac:dyDescent="0.25">
      <c r="A2401" t="s">
        <v>9263</v>
      </c>
      <c r="B2401" t="s">
        <v>9264</v>
      </c>
      <c r="D2401" t="s">
        <v>243</v>
      </c>
      <c r="E2401" t="s">
        <v>14</v>
      </c>
      <c r="F2401" t="s">
        <v>21</v>
      </c>
      <c r="G2401" t="s">
        <v>101</v>
      </c>
      <c r="H2401" t="s">
        <v>102</v>
      </c>
      <c r="I2401" t="s">
        <v>5330</v>
      </c>
    </row>
    <row r="2402" spans="1:10" x14ac:dyDescent="0.25">
      <c r="A2402" t="s">
        <v>9265</v>
      </c>
      <c r="B2402" t="s">
        <v>9266</v>
      </c>
      <c r="D2402" t="s">
        <v>51</v>
      </c>
      <c r="E2402" t="s">
        <v>14</v>
      </c>
      <c r="F2402" t="s">
        <v>633</v>
      </c>
      <c r="G2402">
        <v>7</v>
      </c>
      <c r="H2402" t="s">
        <v>924</v>
      </c>
      <c r="I2402" t="s">
        <v>924</v>
      </c>
      <c r="J2402" s="1">
        <v>42005</v>
      </c>
    </row>
    <row r="2403" spans="1:10" x14ac:dyDescent="0.25">
      <c r="A2403" t="s">
        <v>9267</v>
      </c>
      <c r="B2403" t="s">
        <v>9268</v>
      </c>
      <c r="C2403" t="s">
        <v>9269</v>
      </c>
      <c r="D2403" t="s">
        <v>3367</v>
      </c>
      <c r="E2403" t="s">
        <v>684</v>
      </c>
      <c r="F2403" t="s">
        <v>21</v>
      </c>
      <c r="G2403" t="s">
        <v>59</v>
      </c>
      <c r="H2403" t="s">
        <v>60</v>
      </c>
      <c r="I2403" t="s">
        <v>61</v>
      </c>
    </row>
    <row r="2404" spans="1:10" x14ac:dyDescent="0.25">
      <c r="A2404" t="s">
        <v>9270</v>
      </c>
      <c r="B2404" t="s">
        <v>9271</v>
      </c>
      <c r="C2404" t="s">
        <v>9272</v>
      </c>
      <c r="D2404" t="s">
        <v>9273</v>
      </c>
      <c r="E2404" t="s">
        <v>202</v>
      </c>
      <c r="F2404" t="s">
        <v>21</v>
      </c>
      <c r="G2404" t="s">
        <v>59</v>
      </c>
      <c r="H2404" t="s">
        <v>2534</v>
      </c>
      <c r="I2404" t="s">
        <v>9274</v>
      </c>
      <c r="J2404" s="1">
        <v>25204</v>
      </c>
    </row>
    <row r="2405" spans="1:10" x14ac:dyDescent="0.25">
      <c r="A2405" t="s">
        <v>9275</v>
      </c>
      <c r="B2405" t="s">
        <v>9276</v>
      </c>
      <c r="C2405" t="s">
        <v>9277</v>
      </c>
      <c r="D2405" t="s">
        <v>9278</v>
      </c>
      <c r="E2405" t="s">
        <v>108</v>
      </c>
      <c r="F2405" t="s">
        <v>21</v>
      </c>
      <c r="G2405" t="s">
        <v>153</v>
      </c>
      <c r="H2405" t="s">
        <v>239</v>
      </c>
      <c r="I2405" t="s">
        <v>322</v>
      </c>
      <c r="J2405" s="1">
        <v>35947</v>
      </c>
    </row>
    <row r="2406" spans="1:10" x14ac:dyDescent="0.25">
      <c r="A2406" t="s">
        <v>9279</v>
      </c>
      <c r="B2406" t="s">
        <v>9280</v>
      </c>
      <c r="C2406" t="s">
        <v>9281</v>
      </c>
      <c r="D2406" t="s">
        <v>58</v>
      </c>
      <c r="E2406" t="s">
        <v>14</v>
      </c>
      <c r="F2406" t="s">
        <v>21</v>
      </c>
      <c r="G2406" t="s">
        <v>185</v>
      </c>
      <c r="H2406" t="s">
        <v>186</v>
      </c>
      <c r="I2406" t="s">
        <v>186</v>
      </c>
      <c r="J2406" s="1">
        <v>39846</v>
      </c>
    </row>
    <row r="2407" spans="1:10" x14ac:dyDescent="0.25">
      <c r="A2407" t="s">
        <v>9282</v>
      </c>
      <c r="B2407" t="s">
        <v>9283</v>
      </c>
      <c r="C2407" t="s">
        <v>9284</v>
      </c>
      <c r="D2407" t="s">
        <v>9285</v>
      </c>
      <c r="E2407" t="s">
        <v>14</v>
      </c>
      <c r="F2407" t="s">
        <v>21</v>
      </c>
      <c r="G2407" t="s">
        <v>101</v>
      </c>
      <c r="H2407" t="s">
        <v>102</v>
      </c>
      <c r="I2407" t="s">
        <v>103</v>
      </c>
      <c r="J2407" s="1">
        <v>41518</v>
      </c>
    </row>
    <row r="2408" spans="1:10" x14ac:dyDescent="0.25">
      <c r="A2408" t="s">
        <v>9286</v>
      </c>
      <c r="B2408" t="s">
        <v>9287</v>
      </c>
      <c r="C2408" t="s">
        <v>9288</v>
      </c>
      <c r="D2408" t="s">
        <v>9289</v>
      </c>
      <c r="E2408" t="s">
        <v>14</v>
      </c>
      <c r="F2408" t="s">
        <v>123</v>
      </c>
      <c r="G2408" t="s">
        <v>9290</v>
      </c>
      <c r="H2408" t="s">
        <v>125</v>
      </c>
      <c r="I2408" t="s">
        <v>9291</v>
      </c>
      <c r="J2408" s="1">
        <v>38353</v>
      </c>
    </row>
    <row r="2409" spans="1:10" x14ac:dyDescent="0.25">
      <c r="A2409" t="s">
        <v>9292</v>
      </c>
      <c r="B2409" t="s">
        <v>9293</v>
      </c>
      <c r="D2409" t="s">
        <v>761</v>
      </c>
      <c r="E2409" t="s">
        <v>14</v>
      </c>
    </row>
    <row r="2410" spans="1:10" x14ac:dyDescent="0.25">
      <c r="A2410" t="s">
        <v>9294</v>
      </c>
      <c r="B2410" t="s">
        <v>9295</v>
      </c>
      <c r="C2410" t="s">
        <v>9296</v>
      </c>
      <c r="D2410" t="s">
        <v>761</v>
      </c>
      <c r="E2410" t="s">
        <v>14</v>
      </c>
      <c r="F2410" t="s">
        <v>21</v>
      </c>
      <c r="G2410" t="s">
        <v>281</v>
      </c>
      <c r="H2410" t="s">
        <v>869</v>
      </c>
      <c r="I2410" t="s">
        <v>9297</v>
      </c>
      <c r="J2410" s="1">
        <v>39448</v>
      </c>
    </row>
    <row r="2411" spans="1:10" x14ac:dyDescent="0.25">
      <c r="A2411" t="s">
        <v>9298</v>
      </c>
      <c r="B2411" t="s">
        <v>9299</v>
      </c>
      <c r="C2411" t="s">
        <v>9300</v>
      </c>
      <c r="D2411" t="s">
        <v>3728</v>
      </c>
      <c r="E2411" t="s">
        <v>14</v>
      </c>
      <c r="F2411" t="s">
        <v>21</v>
      </c>
      <c r="G2411" t="s">
        <v>803</v>
      </c>
      <c r="H2411" t="s">
        <v>8230</v>
      </c>
      <c r="I2411" t="s">
        <v>9301</v>
      </c>
      <c r="J2411" s="1">
        <v>41024</v>
      </c>
    </row>
    <row r="2412" spans="1:10" x14ac:dyDescent="0.25">
      <c r="A2412" t="s">
        <v>9302</v>
      </c>
      <c r="B2412" t="s">
        <v>9303</v>
      </c>
      <c r="C2412" t="s">
        <v>9304</v>
      </c>
      <c r="D2412" t="s">
        <v>51</v>
      </c>
      <c r="E2412" t="s">
        <v>14</v>
      </c>
      <c r="F2412" t="s">
        <v>21</v>
      </c>
      <c r="G2412" t="s">
        <v>785</v>
      </c>
      <c r="H2412" t="s">
        <v>786</v>
      </c>
      <c r="I2412" t="s">
        <v>786</v>
      </c>
      <c r="J2412" s="1">
        <v>39448</v>
      </c>
    </row>
    <row r="2413" spans="1:10" x14ac:dyDescent="0.25">
      <c r="A2413" t="s">
        <v>9305</v>
      </c>
      <c r="B2413" t="s">
        <v>9306</v>
      </c>
      <c r="C2413" t="s">
        <v>9307</v>
      </c>
      <c r="D2413" t="s">
        <v>9308</v>
      </c>
      <c r="E2413" t="s">
        <v>14</v>
      </c>
      <c r="F2413" t="s">
        <v>21</v>
      </c>
      <c r="G2413" t="s">
        <v>203</v>
      </c>
      <c r="H2413" t="s">
        <v>838</v>
      </c>
      <c r="I2413" t="s">
        <v>9309</v>
      </c>
    </row>
    <row r="2414" spans="1:10" x14ac:dyDescent="0.25">
      <c r="A2414" t="s">
        <v>9310</v>
      </c>
      <c r="B2414" t="s">
        <v>9311</v>
      </c>
      <c r="C2414" t="s">
        <v>9312</v>
      </c>
      <c r="D2414" t="s">
        <v>9313</v>
      </c>
      <c r="E2414" t="s">
        <v>14</v>
      </c>
      <c r="F2414" t="s">
        <v>21</v>
      </c>
      <c r="G2414" t="s">
        <v>1075</v>
      </c>
      <c r="H2414" t="s">
        <v>1076</v>
      </c>
      <c r="I2414" t="s">
        <v>1437</v>
      </c>
      <c r="J2414" s="1">
        <v>39940</v>
      </c>
    </row>
    <row r="2415" spans="1:10" x14ac:dyDescent="0.25">
      <c r="A2415" t="s">
        <v>9314</v>
      </c>
      <c r="B2415" t="s">
        <v>9315</v>
      </c>
      <c r="C2415" t="s">
        <v>9316</v>
      </c>
      <c r="D2415" t="s">
        <v>9317</v>
      </c>
      <c r="E2415" t="s">
        <v>14</v>
      </c>
      <c r="F2415" t="s">
        <v>160</v>
      </c>
      <c r="G2415" t="s">
        <v>161</v>
      </c>
      <c r="H2415" t="s">
        <v>162</v>
      </c>
      <c r="I2415" t="s">
        <v>162</v>
      </c>
      <c r="J2415" s="1">
        <v>41605</v>
      </c>
    </row>
    <row r="2416" spans="1:10" x14ac:dyDescent="0.25">
      <c r="A2416" t="s">
        <v>9318</v>
      </c>
      <c r="B2416" t="s">
        <v>9319</v>
      </c>
      <c r="C2416" t="s">
        <v>9320</v>
      </c>
      <c r="D2416" t="s">
        <v>38</v>
      </c>
      <c r="E2416" t="s">
        <v>14</v>
      </c>
      <c r="F2416" t="s">
        <v>21</v>
      </c>
      <c r="G2416" t="s">
        <v>59</v>
      </c>
      <c r="H2416" t="s">
        <v>1216</v>
      </c>
      <c r="I2416" t="s">
        <v>9321</v>
      </c>
      <c r="J2416" s="1">
        <v>37987</v>
      </c>
    </row>
    <row r="2417" spans="1:10" x14ac:dyDescent="0.25">
      <c r="A2417" t="s">
        <v>9322</v>
      </c>
      <c r="B2417" t="s">
        <v>9323</v>
      </c>
      <c r="C2417" t="s">
        <v>9324</v>
      </c>
      <c r="D2417" t="s">
        <v>51</v>
      </c>
      <c r="E2417" t="s">
        <v>14</v>
      </c>
      <c r="F2417" t="s">
        <v>21</v>
      </c>
      <c r="G2417" t="s">
        <v>59</v>
      </c>
      <c r="H2417" t="s">
        <v>1216</v>
      </c>
      <c r="I2417" t="s">
        <v>1216</v>
      </c>
      <c r="J2417" s="1">
        <v>40909</v>
      </c>
    </row>
    <row r="2418" spans="1:10" x14ac:dyDescent="0.25">
      <c r="A2418" t="s">
        <v>9325</v>
      </c>
      <c r="B2418" t="s">
        <v>9326</v>
      </c>
      <c r="C2418" t="s">
        <v>9327</v>
      </c>
      <c r="D2418" t="s">
        <v>761</v>
      </c>
      <c r="E2418" t="s">
        <v>14</v>
      </c>
      <c r="F2418" t="s">
        <v>21</v>
      </c>
      <c r="G2418" t="s">
        <v>84</v>
      </c>
      <c r="H2418" t="s">
        <v>3684</v>
      </c>
      <c r="I2418" t="s">
        <v>9328</v>
      </c>
      <c r="J2418" s="1">
        <v>38718</v>
      </c>
    </row>
    <row r="2419" spans="1:10" x14ac:dyDescent="0.25">
      <c r="A2419" t="s">
        <v>9329</v>
      </c>
      <c r="B2419" t="s">
        <v>9330</v>
      </c>
      <c r="C2419" t="s">
        <v>9331</v>
      </c>
      <c r="D2419" t="s">
        <v>9332</v>
      </c>
      <c r="E2419" t="s">
        <v>14</v>
      </c>
      <c r="F2419" t="s">
        <v>21</v>
      </c>
      <c r="G2419" t="s">
        <v>59</v>
      </c>
      <c r="H2419" t="s">
        <v>60</v>
      </c>
      <c r="I2419" t="s">
        <v>66</v>
      </c>
      <c r="J2419" s="1">
        <v>38718</v>
      </c>
    </row>
    <row r="2420" spans="1:10" x14ac:dyDescent="0.25">
      <c r="A2420" t="s">
        <v>9333</v>
      </c>
      <c r="B2420" t="s">
        <v>9334</v>
      </c>
      <c r="C2420" t="s">
        <v>9335</v>
      </c>
      <c r="D2420" t="s">
        <v>761</v>
      </c>
      <c r="E2420" t="s">
        <v>14</v>
      </c>
      <c r="F2420" t="s">
        <v>21</v>
      </c>
      <c r="G2420" t="s">
        <v>2564</v>
      </c>
      <c r="H2420" t="s">
        <v>9336</v>
      </c>
      <c r="I2420" t="s">
        <v>9337</v>
      </c>
      <c r="J2420" s="1">
        <v>39083</v>
      </c>
    </row>
    <row r="2421" spans="1:10" x14ac:dyDescent="0.25">
      <c r="A2421" t="s">
        <v>9338</v>
      </c>
      <c r="B2421" t="s">
        <v>9339</v>
      </c>
      <c r="C2421" t="s">
        <v>9340</v>
      </c>
      <c r="D2421" t="s">
        <v>51</v>
      </c>
      <c r="E2421" t="s">
        <v>14</v>
      </c>
      <c r="F2421" t="s">
        <v>1057</v>
      </c>
      <c r="G2421">
        <v>7</v>
      </c>
      <c r="H2421" t="s">
        <v>1693</v>
      </c>
      <c r="I2421" t="s">
        <v>9341</v>
      </c>
    </row>
    <row r="2422" spans="1:10" x14ac:dyDescent="0.25">
      <c r="A2422" t="s">
        <v>9342</v>
      </c>
      <c r="B2422" t="s">
        <v>9343</v>
      </c>
      <c r="C2422" t="s">
        <v>9344</v>
      </c>
      <c r="D2422" t="s">
        <v>51</v>
      </c>
      <c r="E2422" t="s">
        <v>14</v>
      </c>
      <c r="F2422" t="s">
        <v>21</v>
      </c>
      <c r="G2422" t="s">
        <v>203</v>
      </c>
      <c r="H2422" t="s">
        <v>204</v>
      </c>
      <c r="I2422" t="s">
        <v>204</v>
      </c>
      <c r="J2422" s="1">
        <v>39814</v>
      </c>
    </row>
    <row r="2423" spans="1:10" x14ac:dyDescent="0.25">
      <c r="A2423" t="s">
        <v>9345</v>
      </c>
      <c r="B2423" t="s">
        <v>9346</v>
      </c>
      <c r="C2423" t="s">
        <v>9347</v>
      </c>
      <c r="D2423" t="s">
        <v>3792</v>
      </c>
      <c r="E2423" t="s">
        <v>14</v>
      </c>
    </row>
    <row r="2424" spans="1:10" x14ac:dyDescent="0.25">
      <c r="A2424" t="s">
        <v>9348</v>
      </c>
      <c r="B2424" t="s">
        <v>9349</v>
      </c>
      <c r="C2424" t="s">
        <v>9350</v>
      </c>
      <c r="D2424" t="s">
        <v>9351</v>
      </c>
      <c r="E2424" t="s">
        <v>14</v>
      </c>
      <c r="F2424" t="s">
        <v>21</v>
      </c>
      <c r="G2424" t="s">
        <v>59</v>
      </c>
      <c r="H2424" t="s">
        <v>60</v>
      </c>
      <c r="I2424" t="s">
        <v>66</v>
      </c>
      <c r="J2424" s="1">
        <v>41192</v>
      </c>
    </row>
    <row r="2425" spans="1:10" x14ac:dyDescent="0.25">
      <c r="A2425" t="s">
        <v>9352</v>
      </c>
      <c r="B2425" t="s">
        <v>9353</v>
      </c>
      <c r="C2425" t="s">
        <v>9354</v>
      </c>
      <c r="D2425" t="s">
        <v>9355</v>
      </c>
      <c r="E2425" t="s">
        <v>14</v>
      </c>
      <c r="F2425" t="s">
        <v>52</v>
      </c>
      <c r="G2425" t="s">
        <v>3334</v>
      </c>
      <c r="H2425" t="s">
        <v>3335</v>
      </c>
      <c r="I2425" t="s">
        <v>3336</v>
      </c>
      <c r="J2425" s="1">
        <v>41275</v>
      </c>
    </row>
    <row r="2426" spans="1:10" x14ac:dyDescent="0.25">
      <c r="A2426" t="s">
        <v>9356</v>
      </c>
      <c r="B2426" t="s">
        <v>9357</v>
      </c>
      <c r="C2426" t="s">
        <v>9358</v>
      </c>
      <c r="D2426" t="s">
        <v>9359</v>
      </c>
      <c r="E2426" t="s">
        <v>14</v>
      </c>
      <c r="F2426" t="s">
        <v>2901</v>
      </c>
      <c r="G2426">
        <v>78</v>
      </c>
      <c r="H2426" t="s">
        <v>2902</v>
      </c>
      <c r="I2426" t="s">
        <v>2903</v>
      </c>
      <c r="J2426" s="1">
        <v>36892</v>
      </c>
    </row>
    <row r="2427" spans="1:10" x14ac:dyDescent="0.25">
      <c r="A2427" t="s">
        <v>9360</v>
      </c>
      <c r="B2427" t="s">
        <v>9361</v>
      </c>
      <c r="C2427" t="s">
        <v>9362</v>
      </c>
      <c r="D2427" t="s">
        <v>9363</v>
      </c>
      <c r="E2427" t="s">
        <v>14</v>
      </c>
      <c r="F2427" t="s">
        <v>123</v>
      </c>
      <c r="G2427" t="s">
        <v>124</v>
      </c>
      <c r="H2427" t="s">
        <v>125</v>
      </c>
      <c r="I2427" t="s">
        <v>125</v>
      </c>
      <c r="J2427" s="1">
        <v>41085</v>
      </c>
    </row>
    <row r="2428" spans="1:10" x14ac:dyDescent="0.25">
      <c r="A2428" t="s">
        <v>9364</v>
      </c>
      <c r="B2428" t="s">
        <v>9365</v>
      </c>
      <c r="C2428" t="s">
        <v>9366</v>
      </c>
      <c r="D2428" t="s">
        <v>51</v>
      </c>
      <c r="E2428" t="s">
        <v>108</v>
      </c>
      <c r="F2428" t="s">
        <v>618</v>
      </c>
      <c r="G2428">
        <v>1</v>
      </c>
      <c r="H2428" t="s">
        <v>878</v>
      </c>
      <c r="I2428" t="s">
        <v>879</v>
      </c>
    </row>
    <row r="2429" spans="1:10" x14ac:dyDescent="0.25">
      <c r="A2429" t="s">
        <v>9367</v>
      </c>
      <c r="B2429" t="s">
        <v>9368</v>
      </c>
      <c r="C2429" t="s">
        <v>9369</v>
      </c>
      <c r="D2429" t="s">
        <v>38</v>
      </c>
      <c r="E2429" t="s">
        <v>202</v>
      </c>
      <c r="F2429" t="s">
        <v>9370</v>
      </c>
      <c r="G2429">
        <v>25</v>
      </c>
      <c r="H2429" t="s">
        <v>9371</v>
      </c>
      <c r="I2429" t="s">
        <v>9371</v>
      </c>
    </row>
    <row r="2430" spans="1:10" x14ac:dyDescent="0.25">
      <c r="A2430" t="s">
        <v>9372</v>
      </c>
      <c r="B2430" t="s">
        <v>9373</v>
      </c>
      <c r="C2430" t="s">
        <v>9374</v>
      </c>
      <c r="D2430" t="s">
        <v>9375</v>
      </c>
      <c r="E2430" t="s">
        <v>14</v>
      </c>
      <c r="F2430" t="s">
        <v>21</v>
      </c>
      <c r="G2430" t="s">
        <v>281</v>
      </c>
      <c r="H2430" t="s">
        <v>573</v>
      </c>
      <c r="I2430" t="s">
        <v>573</v>
      </c>
      <c r="J2430" s="1">
        <v>41275</v>
      </c>
    </row>
    <row r="2431" spans="1:10" x14ac:dyDescent="0.25">
      <c r="A2431" t="s">
        <v>9376</v>
      </c>
      <c r="B2431" t="s">
        <v>9377</v>
      </c>
      <c r="C2431" t="s">
        <v>9378</v>
      </c>
      <c r="D2431" t="s">
        <v>38</v>
      </c>
      <c r="E2431" t="s">
        <v>14</v>
      </c>
      <c r="F2431" t="s">
        <v>21</v>
      </c>
      <c r="G2431" t="s">
        <v>137</v>
      </c>
      <c r="H2431" t="s">
        <v>138</v>
      </c>
      <c r="I2431" t="s">
        <v>138</v>
      </c>
      <c r="J2431" s="1">
        <v>41275</v>
      </c>
    </row>
    <row r="2432" spans="1:10" x14ac:dyDescent="0.25">
      <c r="A2432" t="s">
        <v>9379</v>
      </c>
      <c r="B2432" t="s">
        <v>9380</v>
      </c>
      <c r="C2432" t="s">
        <v>9381</v>
      </c>
      <c r="D2432" t="s">
        <v>9382</v>
      </c>
      <c r="E2432" t="s">
        <v>108</v>
      </c>
      <c r="F2432" t="s">
        <v>52</v>
      </c>
      <c r="G2432" t="s">
        <v>197</v>
      </c>
      <c r="H2432" t="s">
        <v>198</v>
      </c>
      <c r="I2432" t="s">
        <v>198</v>
      </c>
    </row>
    <row r="2433" spans="1:10" x14ac:dyDescent="0.25">
      <c r="A2433" t="s">
        <v>9383</v>
      </c>
      <c r="B2433" t="s">
        <v>9384</v>
      </c>
      <c r="C2433" t="s">
        <v>9385</v>
      </c>
      <c r="D2433" t="s">
        <v>736</v>
      </c>
      <c r="E2433" t="s">
        <v>14</v>
      </c>
      <c r="F2433" t="s">
        <v>21</v>
      </c>
      <c r="G2433" t="s">
        <v>59</v>
      </c>
      <c r="H2433" t="s">
        <v>60</v>
      </c>
      <c r="I2433" t="s">
        <v>1098</v>
      </c>
      <c r="J2433" s="1">
        <v>39814</v>
      </c>
    </row>
    <row r="2434" spans="1:10" x14ac:dyDescent="0.25">
      <c r="A2434" t="s">
        <v>9386</v>
      </c>
      <c r="B2434" t="s">
        <v>9387</v>
      </c>
      <c r="C2434" t="s">
        <v>9388</v>
      </c>
      <c r="D2434" t="s">
        <v>9389</v>
      </c>
      <c r="E2434" t="s">
        <v>14</v>
      </c>
      <c r="F2434" t="s">
        <v>71</v>
      </c>
      <c r="G2434">
        <v>12</v>
      </c>
      <c r="H2434" t="s">
        <v>72</v>
      </c>
      <c r="I2434" t="s">
        <v>72</v>
      </c>
      <c r="J2434" s="1">
        <v>41275</v>
      </c>
    </row>
    <row r="2435" spans="1:10" x14ac:dyDescent="0.25">
      <c r="A2435" t="s">
        <v>9390</v>
      </c>
      <c r="B2435" t="s">
        <v>9391</v>
      </c>
      <c r="C2435" t="s">
        <v>9392</v>
      </c>
      <c r="D2435" t="s">
        <v>352</v>
      </c>
      <c r="E2435" t="s">
        <v>14</v>
      </c>
      <c r="F2435" t="s">
        <v>33</v>
      </c>
      <c r="G2435">
        <v>22</v>
      </c>
      <c r="H2435" t="s">
        <v>34</v>
      </c>
      <c r="I2435" t="s">
        <v>34</v>
      </c>
      <c r="J2435" s="1">
        <v>39904</v>
      </c>
    </row>
    <row r="2436" spans="1:10" x14ac:dyDescent="0.25">
      <c r="A2436" t="s">
        <v>9393</v>
      </c>
      <c r="B2436" t="s">
        <v>9394</v>
      </c>
      <c r="C2436" t="s">
        <v>9395</v>
      </c>
      <c r="D2436" t="s">
        <v>9396</v>
      </c>
      <c r="E2436" t="s">
        <v>14</v>
      </c>
      <c r="F2436" t="s">
        <v>4932</v>
      </c>
      <c r="G2436">
        <v>9</v>
      </c>
      <c r="H2436" t="s">
        <v>7371</v>
      </c>
      <c r="I2436" t="s">
        <v>7371</v>
      </c>
      <c r="J2436" s="1">
        <v>41877</v>
      </c>
    </row>
    <row r="2437" spans="1:10" x14ac:dyDescent="0.25">
      <c r="A2437" t="s">
        <v>9397</v>
      </c>
      <c r="B2437" t="s">
        <v>9398</v>
      </c>
      <c r="C2437" t="s">
        <v>9399</v>
      </c>
      <c r="D2437" t="s">
        <v>9400</v>
      </c>
      <c r="E2437" t="s">
        <v>14</v>
      </c>
      <c r="F2437" t="s">
        <v>21</v>
      </c>
      <c r="G2437" t="s">
        <v>1325</v>
      </c>
      <c r="H2437" t="s">
        <v>1326</v>
      </c>
      <c r="I2437" t="s">
        <v>3669</v>
      </c>
      <c r="J2437" s="1">
        <v>39814</v>
      </c>
    </row>
    <row r="2438" spans="1:10" x14ac:dyDescent="0.25">
      <c r="A2438" t="s">
        <v>9401</v>
      </c>
      <c r="B2438" t="s">
        <v>9402</v>
      </c>
      <c r="C2438" t="s">
        <v>9403</v>
      </c>
      <c r="D2438" t="s">
        <v>70</v>
      </c>
      <c r="E2438" t="s">
        <v>684</v>
      </c>
      <c r="F2438" t="s">
        <v>33</v>
      </c>
      <c r="G2438">
        <v>2</v>
      </c>
      <c r="H2438" t="s">
        <v>308</v>
      </c>
      <c r="I2438" t="s">
        <v>308</v>
      </c>
      <c r="J2438" s="1">
        <v>36312</v>
      </c>
    </row>
    <row r="2439" spans="1:10" x14ac:dyDescent="0.25">
      <c r="A2439" t="s">
        <v>9404</v>
      </c>
      <c r="B2439" t="s">
        <v>9405</v>
      </c>
      <c r="C2439" t="s">
        <v>9406</v>
      </c>
      <c r="D2439" t="s">
        <v>9407</v>
      </c>
      <c r="E2439" t="s">
        <v>14</v>
      </c>
      <c r="F2439" t="s">
        <v>21</v>
      </c>
      <c r="G2439" t="s">
        <v>59</v>
      </c>
      <c r="H2439" t="s">
        <v>60</v>
      </c>
      <c r="I2439" t="s">
        <v>266</v>
      </c>
      <c r="J2439" s="1">
        <v>40756</v>
      </c>
    </row>
    <row r="2440" spans="1:10" x14ac:dyDescent="0.25">
      <c r="A2440" t="s">
        <v>9408</v>
      </c>
      <c r="B2440" t="s">
        <v>9409</v>
      </c>
      <c r="C2440" t="s">
        <v>9410</v>
      </c>
      <c r="D2440" t="s">
        <v>9411</v>
      </c>
      <c r="E2440" t="s">
        <v>14</v>
      </c>
      <c r="F2440" t="s">
        <v>21</v>
      </c>
      <c r="G2440" t="s">
        <v>101</v>
      </c>
      <c r="H2440" t="s">
        <v>102</v>
      </c>
      <c r="I2440" t="s">
        <v>103</v>
      </c>
      <c r="J2440" s="1">
        <v>41091</v>
      </c>
    </row>
    <row r="2441" spans="1:10" x14ac:dyDescent="0.25">
      <c r="A2441" t="s">
        <v>9412</v>
      </c>
      <c r="B2441" t="s">
        <v>9413</v>
      </c>
      <c r="C2441" t="s">
        <v>9414</v>
      </c>
      <c r="D2441" t="s">
        <v>70</v>
      </c>
      <c r="E2441" t="s">
        <v>14</v>
      </c>
      <c r="F2441" t="s">
        <v>21</v>
      </c>
      <c r="G2441" t="s">
        <v>185</v>
      </c>
      <c r="H2441" t="s">
        <v>186</v>
      </c>
      <c r="I2441" t="s">
        <v>9415</v>
      </c>
      <c r="J2441" s="1">
        <v>39600</v>
      </c>
    </row>
    <row r="2442" spans="1:10" x14ac:dyDescent="0.25">
      <c r="A2442" t="s">
        <v>9416</v>
      </c>
      <c r="B2442" t="s">
        <v>9417</v>
      </c>
      <c r="C2442" t="s">
        <v>9418</v>
      </c>
      <c r="D2442" t="s">
        <v>9419</v>
      </c>
      <c r="E2442" t="s">
        <v>14</v>
      </c>
      <c r="F2442" t="s">
        <v>21</v>
      </c>
      <c r="G2442" t="s">
        <v>59</v>
      </c>
      <c r="H2442" t="s">
        <v>60</v>
      </c>
      <c r="I2442" t="s">
        <v>66</v>
      </c>
    </row>
    <row r="2443" spans="1:10" x14ac:dyDescent="0.25">
      <c r="A2443" t="s">
        <v>9420</v>
      </c>
      <c r="B2443" t="s">
        <v>9421</v>
      </c>
      <c r="C2443" t="s">
        <v>9422</v>
      </c>
      <c r="D2443" t="s">
        <v>1379</v>
      </c>
      <c r="E2443" t="s">
        <v>14</v>
      </c>
      <c r="F2443" t="s">
        <v>21</v>
      </c>
      <c r="G2443" t="s">
        <v>59</v>
      </c>
      <c r="H2443" t="s">
        <v>60</v>
      </c>
      <c r="I2443" t="s">
        <v>601</v>
      </c>
      <c r="J2443" s="1">
        <v>34335</v>
      </c>
    </row>
    <row r="2444" spans="1:10" x14ac:dyDescent="0.25">
      <c r="A2444" t="s">
        <v>9423</v>
      </c>
      <c r="B2444" t="s">
        <v>9424</v>
      </c>
      <c r="C2444" t="s">
        <v>9425</v>
      </c>
      <c r="D2444" t="s">
        <v>1498</v>
      </c>
      <c r="E2444" t="s">
        <v>14</v>
      </c>
      <c r="F2444" t="s">
        <v>21</v>
      </c>
      <c r="G2444" t="s">
        <v>59</v>
      </c>
      <c r="H2444" t="s">
        <v>60</v>
      </c>
      <c r="I2444" t="s">
        <v>1155</v>
      </c>
      <c r="J2444" s="1">
        <v>39148</v>
      </c>
    </row>
    <row r="2445" spans="1:10" x14ac:dyDescent="0.25">
      <c r="A2445" t="s">
        <v>9426</v>
      </c>
      <c r="B2445" t="s">
        <v>9427</v>
      </c>
      <c r="C2445" t="s">
        <v>9428</v>
      </c>
      <c r="D2445" t="s">
        <v>45</v>
      </c>
      <c r="E2445" t="s">
        <v>14</v>
      </c>
      <c r="F2445" t="s">
        <v>46</v>
      </c>
      <c r="H2445" t="s">
        <v>47</v>
      </c>
      <c r="I2445" t="s">
        <v>47</v>
      </c>
      <c r="J2445" s="1">
        <v>40817</v>
      </c>
    </row>
    <row r="2446" spans="1:10" x14ac:dyDescent="0.25">
      <c r="A2446" t="s">
        <v>9429</v>
      </c>
      <c r="B2446" t="s">
        <v>9430</v>
      </c>
      <c r="C2446" t="s">
        <v>9431</v>
      </c>
      <c r="D2446" t="s">
        <v>9432</v>
      </c>
      <c r="E2446" t="s">
        <v>14</v>
      </c>
      <c r="F2446" t="s">
        <v>21</v>
      </c>
      <c r="G2446" t="s">
        <v>59</v>
      </c>
      <c r="H2446" t="s">
        <v>90</v>
      </c>
      <c r="I2446" t="s">
        <v>90</v>
      </c>
      <c r="J2446" s="1">
        <v>41791</v>
      </c>
    </row>
    <row r="2447" spans="1:10" x14ac:dyDescent="0.25">
      <c r="A2447" t="s">
        <v>9433</v>
      </c>
      <c r="B2447" t="s">
        <v>9434</v>
      </c>
      <c r="C2447" t="s">
        <v>9435</v>
      </c>
      <c r="D2447" t="s">
        <v>9436</v>
      </c>
      <c r="E2447" t="s">
        <v>14</v>
      </c>
      <c r="F2447" t="s">
        <v>21</v>
      </c>
      <c r="G2447" t="s">
        <v>59</v>
      </c>
      <c r="H2447" t="s">
        <v>60</v>
      </c>
      <c r="I2447" t="s">
        <v>66</v>
      </c>
      <c r="J2447" s="1">
        <v>41671</v>
      </c>
    </row>
    <row r="2448" spans="1:10" x14ac:dyDescent="0.25">
      <c r="A2448" t="s">
        <v>9437</v>
      </c>
      <c r="B2448" t="s">
        <v>9438</v>
      </c>
      <c r="C2448" t="s">
        <v>9439</v>
      </c>
      <c r="D2448" t="s">
        <v>781</v>
      </c>
      <c r="E2448" t="s">
        <v>14</v>
      </c>
      <c r="F2448" t="s">
        <v>21</v>
      </c>
      <c r="G2448" t="s">
        <v>185</v>
      </c>
      <c r="H2448" t="s">
        <v>9440</v>
      </c>
      <c r="I2448" t="s">
        <v>9441</v>
      </c>
    </row>
    <row r="2449" spans="1:10" x14ac:dyDescent="0.25">
      <c r="A2449" t="s">
        <v>9442</v>
      </c>
      <c r="B2449" t="s">
        <v>9443</v>
      </c>
      <c r="C2449" t="s">
        <v>9444</v>
      </c>
      <c r="D2449" t="s">
        <v>1242</v>
      </c>
      <c r="E2449" t="s">
        <v>14</v>
      </c>
      <c r="F2449" t="s">
        <v>21</v>
      </c>
      <c r="G2449" t="s">
        <v>84</v>
      </c>
      <c r="H2449" t="s">
        <v>4198</v>
      </c>
      <c r="I2449" t="s">
        <v>4198</v>
      </c>
    </row>
    <row r="2450" spans="1:10" x14ac:dyDescent="0.25">
      <c r="A2450" t="s">
        <v>9445</v>
      </c>
      <c r="B2450" t="s">
        <v>9446</v>
      </c>
      <c r="C2450" t="s">
        <v>9447</v>
      </c>
      <c r="D2450" t="s">
        <v>9448</v>
      </c>
      <c r="E2450" t="s">
        <v>684</v>
      </c>
      <c r="F2450" t="s">
        <v>21</v>
      </c>
      <c r="G2450" t="s">
        <v>59</v>
      </c>
      <c r="H2450" t="s">
        <v>60</v>
      </c>
      <c r="I2450" t="s">
        <v>601</v>
      </c>
    </row>
    <row r="2451" spans="1:10" x14ac:dyDescent="0.25">
      <c r="A2451" t="s">
        <v>9449</v>
      </c>
      <c r="B2451" t="s">
        <v>9450</v>
      </c>
      <c r="C2451" t="s">
        <v>9451</v>
      </c>
      <c r="D2451" t="s">
        <v>9452</v>
      </c>
      <c r="E2451" t="s">
        <v>14</v>
      </c>
      <c r="F2451" t="s">
        <v>21</v>
      </c>
      <c r="G2451" t="s">
        <v>153</v>
      </c>
      <c r="H2451" t="s">
        <v>239</v>
      </c>
      <c r="I2451" t="s">
        <v>1709</v>
      </c>
      <c r="J2451" s="1">
        <v>40909</v>
      </c>
    </row>
    <row r="2452" spans="1:10" x14ac:dyDescent="0.25">
      <c r="A2452" t="s">
        <v>9453</v>
      </c>
      <c r="B2452" t="s">
        <v>9454</v>
      </c>
      <c r="C2452" t="s">
        <v>9455</v>
      </c>
      <c r="D2452" t="s">
        <v>58</v>
      </c>
      <c r="E2452" t="s">
        <v>14</v>
      </c>
      <c r="F2452" t="s">
        <v>21</v>
      </c>
      <c r="G2452" t="s">
        <v>1006</v>
      </c>
      <c r="H2452" t="s">
        <v>1007</v>
      </c>
      <c r="I2452" t="s">
        <v>6308</v>
      </c>
    </row>
    <row r="2453" spans="1:10" x14ac:dyDescent="0.25">
      <c r="A2453" t="s">
        <v>9456</v>
      </c>
      <c r="B2453" t="s">
        <v>9457</v>
      </c>
      <c r="C2453" t="s">
        <v>9458</v>
      </c>
      <c r="D2453" t="s">
        <v>9459</v>
      </c>
      <c r="E2453" t="s">
        <v>14</v>
      </c>
      <c r="J2453" s="1">
        <v>41149</v>
      </c>
    </row>
    <row r="2454" spans="1:10" x14ac:dyDescent="0.25">
      <c r="A2454" t="s">
        <v>9460</v>
      </c>
      <c r="B2454" t="s">
        <v>9461</v>
      </c>
      <c r="C2454" t="s">
        <v>9462</v>
      </c>
      <c r="D2454" t="s">
        <v>89</v>
      </c>
      <c r="E2454" t="s">
        <v>14</v>
      </c>
      <c r="F2454" t="s">
        <v>21</v>
      </c>
      <c r="G2454" t="s">
        <v>59</v>
      </c>
      <c r="H2454" t="s">
        <v>90</v>
      </c>
      <c r="I2454" t="s">
        <v>9463</v>
      </c>
    </row>
    <row r="2455" spans="1:10" x14ac:dyDescent="0.25">
      <c r="A2455" t="s">
        <v>9464</v>
      </c>
      <c r="B2455" t="s">
        <v>9465</v>
      </c>
      <c r="C2455" t="s">
        <v>9466</v>
      </c>
      <c r="D2455" t="s">
        <v>38</v>
      </c>
      <c r="E2455" t="s">
        <v>108</v>
      </c>
      <c r="F2455" t="s">
        <v>21</v>
      </c>
      <c r="G2455" t="s">
        <v>59</v>
      </c>
      <c r="H2455" t="s">
        <v>1216</v>
      </c>
      <c r="I2455" t="s">
        <v>3043</v>
      </c>
      <c r="J2455" s="1">
        <v>36892</v>
      </c>
    </row>
    <row r="2456" spans="1:10" x14ac:dyDescent="0.25">
      <c r="A2456" t="s">
        <v>9467</v>
      </c>
      <c r="B2456" t="s">
        <v>9468</v>
      </c>
      <c r="C2456" t="s">
        <v>9469</v>
      </c>
      <c r="D2456" t="s">
        <v>70</v>
      </c>
      <c r="E2456" t="s">
        <v>14</v>
      </c>
      <c r="F2456" t="s">
        <v>21</v>
      </c>
      <c r="G2456" t="s">
        <v>59</v>
      </c>
      <c r="H2456" t="s">
        <v>502</v>
      </c>
      <c r="I2456" t="s">
        <v>503</v>
      </c>
      <c r="J2456" s="1">
        <v>38718</v>
      </c>
    </row>
    <row r="2457" spans="1:10" x14ac:dyDescent="0.25">
      <c r="A2457" t="s">
        <v>9470</v>
      </c>
      <c r="B2457" t="s">
        <v>9471</v>
      </c>
      <c r="E2457" t="s">
        <v>14</v>
      </c>
      <c r="F2457" t="s">
        <v>21</v>
      </c>
      <c r="G2457" t="s">
        <v>101</v>
      </c>
      <c r="H2457" t="s">
        <v>1616</v>
      </c>
      <c r="I2457" t="s">
        <v>9472</v>
      </c>
      <c r="J2457" s="1">
        <v>39663</v>
      </c>
    </row>
    <row r="2458" spans="1:10" x14ac:dyDescent="0.25">
      <c r="A2458" t="s">
        <v>9473</v>
      </c>
      <c r="B2458" t="s">
        <v>9474</v>
      </c>
      <c r="C2458" t="s">
        <v>9475</v>
      </c>
      <c r="D2458" t="s">
        <v>1242</v>
      </c>
      <c r="E2458" t="s">
        <v>202</v>
      </c>
      <c r="F2458" t="s">
        <v>21</v>
      </c>
      <c r="G2458" t="s">
        <v>59</v>
      </c>
      <c r="H2458" t="s">
        <v>961</v>
      </c>
      <c r="I2458" t="s">
        <v>962</v>
      </c>
      <c r="J2458" s="1">
        <v>41275</v>
      </c>
    </row>
    <row r="2459" spans="1:10" x14ac:dyDescent="0.25">
      <c r="A2459" t="s">
        <v>9476</v>
      </c>
      <c r="B2459" t="s">
        <v>9477</v>
      </c>
      <c r="C2459" t="s">
        <v>9478</v>
      </c>
      <c r="D2459" t="s">
        <v>9479</v>
      </c>
      <c r="E2459" t="s">
        <v>14</v>
      </c>
      <c r="F2459" t="s">
        <v>21</v>
      </c>
      <c r="G2459" t="s">
        <v>540</v>
      </c>
      <c r="H2459" t="s">
        <v>541</v>
      </c>
      <c r="I2459" t="s">
        <v>8876</v>
      </c>
      <c r="J2459" s="1">
        <v>41799</v>
      </c>
    </row>
    <row r="2460" spans="1:10" x14ac:dyDescent="0.25">
      <c r="A2460" t="s">
        <v>9480</v>
      </c>
      <c r="B2460" t="s">
        <v>9481</v>
      </c>
      <c r="D2460" t="s">
        <v>65</v>
      </c>
      <c r="E2460" t="s">
        <v>14</v>
      </c>
      <c r="F2460" t="s">
        <v>21</v>
      </c>
      <c r="G2460" t="s">
        <v>59</v>
      </c>
      <c r="H2460" t="s">
        <v>60</v>
      </c>
      <c r="I2460" t="s">
        <v>66</v>
      </c>
      <c r="J2460" s="1">
        <v>36161</v>
      </c>
    </row>
    <row r="2461" spans="1:10" x14ac:dyDescent="0.25">
      <c r="A2461" t="s">
        <v>9482</v>
      </c>
      <c r="B2461" t="s">
        <v>9483</v>
      </c>
      <c r="C2461" t="s">
        <v>9484</v>
      </c>
      <c r="D2461" t="s">
        <v>32</v>
      </c>
      <c r="E2461" t="s">
        <v>108</v>
      </c>
      <c r="F2461" t="s">
        <v>21</v>
      </c>
      <c r="G2461" t="s">
        <v>137</v>
      </c>
      <c r="H2461" t="s">
        <v>138</v>
      </c>
      <c r="I2461" t="s">
        <v>433</v>
      </c>
    </row>
    <row r="2462" spans="1:10" x14ac:dyDescent="0.25">
      <c r="A2462" t="s">
        <v>9485</v>
      </c>
      <c r="B2462" t="s">
        <v>9486</v>
      </c>
      <c r="C2462" t="s">
        <v>9487</v>
      </c>
      <c r="D2462" t="s">
        <v>9488</v>
      </c>
      <c r="E2462" t="s">
        <v>202</v>
      </c>
      <c r="F2462" t="s">
        <v>160</v>
      </c>
      <c r="G2462" t="s">
        <v>161</v>
      </c>
      <c r="H2462" t="s">
        <v>162</v>
      </c>
      <c r="I2462" t="s">
        <v>162</v>
      </c>
    </row>
    <row r="2463" spans="1:10" x14ac:dyDescent="0.25">
      <c r="A2463" t="s">
        <v>9489</v>
      </c>
      <c r="B2463" t="s">
        <v>9490</v>
      </c>
      <c r="C2463" t="s">
        <v>9491</v>
      </c>
      <c r="D2463" t="s">
        <v>9492</v>
      </c>
      <c r="E2463" t="s">
        <v>202</v>
      </c>
      <c r="F2463" t="s">
        <v>21</v>
      </c>
      <c r="G2463" t="s">
        <v>59</v>
      </c>
      <c r="H2463" t="s">
        <v>60</v>
      </c>
      <c r="I2463" t="s">
        <v>1098</v>
      </c>
      <c r="J2463" s="1">
        <v>42036</v>
      </c>
    </row>
    <row r="2464" spans="1:10" x14ac:dyDescent="0.25">
      <c r="A2464" t="s">
        <v>9493</v>
      </c>
      <c r="B2464" t="s">
        <v>9494</v>
      </c>
      <c r="C2464" t="s">
        <v>9495</v>
      </c>
      <c r="D2464" t="s">
        <v>9496</v>
      </c>
      <c r="E2464" t="s">
        <v>202</v>
      </c>
      <c r="F2464" t="s">
        <v>2313</v>
      </c>
      <c r="G2464">
        <v>4</v>
      </c>
      <c r="H2464" t="s">
        <v>8858</v>
      </c>
      <c r="I2464" t="s">
        <v>8858</v>
      </c>
      <c r="J2464" s="1">
        <v>41858</v>
      </c>
    </row>
    <row r="2465" spans="1:10" x14ac:dyDescent="0.25">
      <c r="A2465" t="s">
        <v>9497</v>
      </c>
      <c r="B2465" t="s">
        <v>9498</v>
      </c>
      <c r="D2465" t="s">
        <v>9499</v>
      </c>
      <c r="E2465" t="s">
        <v>14</v>
      </c>
      <c r="F2465" t="s">
        <v>21</v>
      </c>
      <c r="G2465" t="s">
        <v>84</v>
      </c>
      <c r="H2465" t="s">
        <v>9500</v>
      </c>
      <c r="I2465" t="s">
        <v>9500</v>
      </c>
      <c r="J2465" s="1">
        <v>41355</v>
      </c>
    </row>
    <row r="2466" spans="1:10" x14ac:dyDescent="0.25">
      <c r="A2466" t="s">
        <v>9501</v>
      </c>
      <c r="B2466" t="s">
        <v>9502</v>
      </c>
      <c r="C2466" t="s">
        <v>9503</v>
      </c>
      <c r="D2466" t="s">
        <v>9504</v>
      </c>
      <c r="E2466" t="s">
        <v>684</v>
      </c>
      <c r="F2466" t="s">
        <v>21</v>
      </c>
      <c r="G2466" t="s">
        <v>639</v>
      </c>
      <c r="H2466" t="s">
        <v>640</v>
      </c>
      <c r="I2466" t="s">
        <v>7479</v>
      </c>
      <c r="J2466" s="1">
        <v>37622</v>
      </c>
    </row>
    <row r="2467" spans="1:10" x14ac:dyDescent="0.25">
      <c r="A2467" t="s">
        <v>9505</v>
      </c>
      <c r="B2467" t="s">
        <v>9506</v>
      </c>
      <c r="C2467" t="s">
        <v>9507</v>
      </c>
      <c r="D2467" t="s">
        <v>9508</v>
      </c>
      <c r="E2467" t="s">
        <v>14</v>
      </c>
      <c r="F2467" t="s">
        <v>123</v>
      </c>
      <c r="G2467" t="s">
        <v>9509</v>
      </c>
      <c r="H2467" t="s">
        <v>125</v>
      </c>
      <c r="I2467" t="s">
        <v>9510</v>
      </c>
    </row>
    <row r="2468" spans="1:10" x14ac:dyDescent="0.25">
      <c r="A2468" t="s">
        <v>9511</v>
      </c>
      <c r="B2468" t="s">
        <v>9512</v>
      </c>
      <c r="C2468" t="s">
        <v>9513</v>
      </c>
      <c r="D2468" t="s">
        <v>9514</v>
      </c>
      <c r="E2468" t="s">
        <v>14</v>
      </c>
      <c r="F2468" t="s">
        <v>21</v>
      </c>
      <c r="G2468" t="s">
        <v>84</v>
      </c>
      <c r="H2468" t="s">
        <v>85</v>
      </c>
      <c r="I2468" t="s">
        <v>9515</v>
      </c>
      <c r="J2468" s="1">
        <v>36892</v>
      </c>
    </row>
    <row r="2469" spans="1:10" x14ac:dyDescent="0.25">
      <c r="A2469" t="s">
        <v>9516</v>
      </c>
      <c r="B2469" t="s">
        <v>9517</v>
      </c>
      <c r="C2469" t="s">
        <v>9518</v>
      </c>
      <c r="D2469" t="s">
        <v>9519</v>
      </c>
      <c r="E2469" t="s">
        <v>14</v>
      </c>
      <c r="F2469" t="s">
        <v>160</v>
      </c>
      <c r="G2469" t="s">
        <v>5596</v>
      </c>
      <c r="H2469" t="s">
        <v>5800</v>
      </c>
      <c r="I2469" t="s">
        <v>5800</v>
      </c>
      <c r="J2469" s="1">
        <v>36526</v>
      </c>
    </row>
    <row r="2470" spans="1:10" x14ac:dyDescent="0.25">
      <c r="A2470" t="s">
        <v>9520</v>
      </c>
      <c r="B2470" t="s">
        <v>9521</v>
      </c>
      <c r="C2470" t="s">
        <v>9522</v>
      </c>
      <c r="D2470" t="s">
        <v>259</v>
      </c>
      <c r="E2470" t="s">
        <v>14</v>
      </c>
      <c r="F2470" t="s">
        <v>21</v>
      </c>
      <c r="G2470" t="s">
        <v>59</v>
      </c>
      <c r="H2470" t="s">
        <v>60</v>
      </c>
      <c r="I2470" t="s">
        <v>7654</v>
      </c>
      <c r="J2470" s="1">
        <v>39448</v>
      </c>
    </row>
    <row r="2471" spans="1:10" x14ac:dyDescent="0.25">
      <c r="A2471" t="s">
        <v>9523</v>
      </c>
      <c r="B2471" t="s">
        <v>9524</v>
      </c>
      <c r="C2471" t="s">
        <v>9525</v>
      </c>
      <c r="D2471" t="s">
        <v>9526</v>
      </c>
      <c r="E2471" t="s">
        <v>14</v>
      </c>
      <c r="F2471" t="s">
        <v>21</v>
      </c>
      <c r="G2471" t="s">
        <v>425</v>
      </c>
      <c r="H2471" t="s">
        <v>523</v>
      </c>
      <c r="I2471" t="s">
        <v>8299</v>
      </c>
    </row>
    <row r="2472" spans="1:10" x14ac:dyDescent="0.25">
      <c r="A2472" t="s">
        <v>9527</v>
      </c>
      <c r="B2472" t="s">
        <v>9528</v>
      </c>
      <c r="E2472" t="s">
        <v>14</v>
      </c>
    </row>
    <row r="2473" spans="1:10" x14ac:dyDescent="0.25">
      <c r="A2473" t="s">
        <v>9529</v>
      </c>
      <c r="B2473" t="s">
        <v>9530</v>
      </c>
      <c r="C2473" t="s">
        <v>9531</v>
      </c>
      <c r="D2473" t="s">
        <v>51</v>
      </c>
      <c r="E2473" t="s">
        <v>108</v>
      </c>
      <c r="F2473" t="s">
        <v>21</v>
      </c>
      <c r="G2473" t="s">
        <v>59</v>
      </c>
      <c r="H2473" t="s">
        <v>60</v>
      </c>
      <c r="I2473" t="s">
        <v>4021</v>
      </c>
      <c r="J2473" s="1">
        <v>38718</v>
      </c>
    </row>
    <row r="2474" spans="1:10" x14ac:dyDescent="0.25">
      <c r="A2474" t="s">
        <v>9532</v>
      </c>
      <c r="B2474" t="s">
        <v>9533</v>
      </c>
      <c r="C2474" t="s">
        <v>9534</v>
      </c>
      <c r="D2474" t="s">
        <v>9535</v>
      </c>
      <c r="E2474" t="s">
        <v>14</v>
      </c>
      <c r="F2474" t="s">
        <v>33</v>
      </c>
      <c r="G2474">
        <v>2</v>
      </c>
      <c r="H2474" t="s">
        <v>308</v>
      </c>
      <c r="I2474" t="s">
        <v>308</v>
      </c>
      <c r="J2474" s="1">
        <v>38329</v>
      </c>
    </row>
    <row r="2475" spans="1:10" x14ac:dyDescent="0.25">
      <c r="A2475" t="s">
        <v>9536</v>
      </c>
      <c r="B2475" t="s">
        <v>9537</v>
      </c>
      <c r="C2475" t="s">
        <v>9538</v>
      </c>
      <c r="D2475" t="s">
        <v>9539</v>
      </c>
      <c r="E2475" t="s">
        <v>14</v>
      </c>
      <c r="F2475" t="s">
        <v>547</v>
      </c>
      <c r="G2475">
        <v>29</v>
      </c>
      <c r="H2475" t="s">
        <v>744</v>
      </c>
      <c r="I2475" t="s">
        <v>744</v>
      </c>
      <c r="J2475" s="1">
        <v>40544</v>
      </c>
    </row>
    <row r="2476" spans="1:10" x14ac:dyDescent="0.25">
      <c r="A2476" t="s">
        <v>9540</v>
      </c>
      <c r="B2476" t="s">
        <v>9541</v>
      </c>
      <c r="C2476" t="s">
        <v>9542</v>
      </c>
      <c r="D2476" t="s">
        <v>419</v>
      </c>
      <c r="E2476" t="s">
        <v>14</v>
      </c>
      <c r="F2476" t="s">
        <v>645</v>
      </c>
      <c r="G2476">
        <v>7</v>
      </c>
      <c r="H2476" t="s">
        <v>9543</v>
      </c>
      <c r="I2476" t="s">
        <v>9543</v>
      </c>
      <c r="J2476" s="1">
        <v>16803</v>
      </c>
    </row>
    <row r="2477" spans="1:10" x14ac:dyDescent="0.25">
      <c r="A2477" t="s">
        <v>9544</v>
      </c>
      <c r="B2477" t="s">
        <v>9545</v>
      </c>
      <c r="D2477" t="s">
        <v>9546</v>
      </c>
      <c r="E2477" t="s">
        <v>14</v>
      </c>
      <c r="F2477" t="s">
        <v>21</v>
      </c>
      <c r="G2477" t="s">
        <v>59</v>
      </c>
      <c r="H2477" t="s">
        <v>90</v>
      </c>
      <c r="I2477" t="s">
        <v>2606</v>
      </c>
    </row>
    <row r="2478" spans="1:10" x14ac:dyDescent="0.25">
      <c r="A2478" t="s">
        <v>9547</v>
      </c>
      <c r="B2478" t="s">
        <v>9548</v>
      </c>
      <c r="C2478" t="s">
        <v>9549</v>
      </c>
      <c r="D2478" t="s">
        <v>9550</v>
      </c>
      <c r="E2478" t="s">
        <v>14</v>
      </c>
      <c r="F2478" t="s">
        <v>46</v>
      </c>
      <c r="H2478" t="s">
        <v>47</v>
      </c>
      <c r="I2478" t="s">
        <v>47</v>
      </c>
      <c r="J2478" s="1">
        <v>40758</v>
      </c>
    </row>
    <row r="2479" spans="1:10" x14ac:dyDescent="0.25">
      <c r="A2479" t="s">
        <v>9551</v>
      </c>
      <c r="B2479" t="s">
        <v>9552</v>
      </c>
      <c r="C2479" t="s">
        <v>9553</v>
      </c>
      <c r="D2479" t="s">
        <v>2321</v>
      </c>
      <c r="E2479" t="s">
        <v>14</v>
      </c>
      <c r="F2479" t="s">
        <v>21</v>
      </c>
      <c r="G2479" t="s">
        <v>522</v>
      </c>
      <c r="H2479" t="s">
        <v>523</v>
      </c>
      <c r="I2479" t="s">
        <v>524</v>
      </c>
      <c r="J2479" s="1">
        <v>41395</v>
      </c>
    </row>
    <row r="2480" spans="1:10" x14ac:dyDescent="0.25">
      <c r="A2480" t="s">
        <v>9554</v>
      </c>
      <c r="B2480" t="s">
        <v>9555</v>
      </c>
      <c r="C2480" t="s">
        <v>9556</v>
      </c>
      <c r="D2480" t="s">
        <v>89</v>
      </c>
      <c r="E2480" t="s">
        <v>14</v>
      </c>
      <c r="F2480" t="s">
        <v>21</v>
      </c>
      <c r="G2480" t="s">
        <v>59</v>
      </c>
      <c r="H2480" t="s">
        <v>60</v>
      </c>
      <c r="I2480" t="s">
        <v>66</v>
      </c>
    </row>
    <row r="2481" spans="1:10" x14ac:dyDescent="0.25">
      <c r="A2481" t="s">
        <v>9557</v>
      </c>
      <c r="B2481" t="s">
        <v>9558</v>
      </c>
      <c r="C2481" t="s">
        <v>9559</v>
      </c>
      <c r="D2481" t="s">
        <v>9560</v>
      </c>
      <c r="E2481" t="s">
        <v>14</v>
      </c>
      <c r="F2481" t="s">
        <v>21</v>
      </c>
      <c r="G2481" t="s">
        <v>22</v>
      </c>
      <c r="H2481" t="s">
        <v>23</v>
      </c>
      <c r="I2481" t="s">
        <v>24</v>
      </c>
      <c r="J2481" s="1">
        <v>41640</v>
      </c>
    </row>
    <row r="2482" spans="1:10" x14ac:dyDescent="0.25">
      <c r="A2482" t="s">
        <v>9561</v>
      </c>
      <c r="B2482" t="s">
        <v>9562</v>
      </c>
      <c r="C2482" t="s">
        <v>9563</v>
      </c>
      <c r="D2482" t="s">
        <v>9564</v>
      </c>
      <c r="E2482" t="s">
        <v>14</v>
      </c>
      <c r="F2482" t="s">
        <v>342</v>
      </c>
      <c r="G2482">
        <v>7</v>
      </c>
      <c r="H2482" t="s">
        <v>757</v>
      </c>
      <c r="I2482" t="s">
        <v>757</v>
      </c>
    </row>
    <row r="2483" spans="1:10" x14ac:dyDescent="0.25">
      <c r="A2483" t="s">
        <v>9565</v>
      </c>
      <c r="B2483" t="s">
        <v>9566</v>
      </c>
      <c r="C2483" t="s">
        <v>9567</v>
      </c>
      <c r="D2483" t="s">
        <v>51</v>
      </c>
      <c r="E2483" t="s">
        <v>14</v>
      </c>
      <c r="F2483" t="s">
        <v>21</v>
      </c>
      <c r="G2483" t="s">
        <v>281</v>
      </c>
      <c r="H2483" t="s">
        <v>869</v>
      </c>
      <c r="I2483" t="s">
        <v>870</v>
      </c>
      <c r="J2483" s="1">
        <v>40909</v>
      </c>
    </row>
    <row r="2484" spans="1:10" x14ac:dyDescent="0.25">
      <c r="A2484" t="s">
        <v>9568</v>
      </c>
      <c r="B2484" t="s">
        <v>9569</v>
      </c>
      <c r="C2484" t="s">
        <v>9570</v>
      </c>
      <c r="D2484" t="s">
        <v>51</v>
      </c>
      <c r="E2484" t="s">
        <v>14</v>
      </c>
      <c r="F2484" t="s">
        <v>160</v>
      </c>
      <c r="G2484" t="s">
        <v>5596</v>
      </c>
      <c r="H2484" t="s">
        <v>5800</v>
      </c>
      <c r="I2484" t="s">
        <v>9571</v>
      </c>
      <c r="J2484" s="1">
        <v>39083</v>
      </c>
    </row>
    <row r="2485" spans="1:10" x14ac:dyDescent="0.25">
      <c r="A2485" t="s">
        <v>9572</v>
      </c>
      <c r="B2485" t="s">
        <v>9573</v>
      </c>
      <c r="C2485" t="s">
        <v>9574</v>
      </c>
      <c r="D2485" t="s">
        <v>3703</v>
      </c>
      <c r="E2485" t="s">
        <v>14</v>
      </c>
      <c r="F2485" t="s">
        <v>21</v>
      </c>
      <c r="G2485" t="s">
        <v>1347</v>
      </c>
      <c r="H2485" t="s">
        <v>1348</v>
      </c>
      <c r="I2485" t="s">
        <v>1349</v>
      </c>
      <c r="J2485" s="1">
        <v>40909</v>
      </c>
    </row>
    <row r="2486" spans="1:10" x14ac:dyDescent="0.25">
      <c r="A2486" t="s">
        <v>9575</v>
      </c>
      <c r="B2486" t="s">
        <v>9576</v>
      </c>
      <c r="C2486" t="s">
        <v>9577</v>
      </c>
      <c r="E2486" t="s">
        <v>14</v>
      </c>
      <c r="F2486" t="s">
        <v>271</v>
      </c>
      <c r="G2486">
        <v>17</v>
      </c>
      <c r="H2486" t="s">
        <v>459</v>
      </c>
      <c r="I2486" t="s">
        <v>459</v>
      </c>
    </row>
    <row r="2487" spans="1:10" x14ac:dyDescent="0.25">
      <c r="A2487" t="s">
        <v>9578</v>
      </c>
      <c r="B2487" t="s">
        <v>9579</v>
      </c>
      <c r="C2487" t="s">
        <v>9580</v>
      </c>
      <c r="D2487" t="s">
        <v>9581</v>
      </c>
      <c r="E2487" t="s">
        <v>14</v>
      </c>
      <c r="F2487" t="s">
        <v>21</v>
      </c>
      <c r="G2487" t="s">
        <v>281</v>
      </c>
      <c r="H2487" t="s">
        <v>869</v>
      </c>
      <c r="I2487" t="s">
        <v>870</v>
      </c>
      <c r="J2487" s="1">
        <v>40118</v>
      </c>
    </row>
    <row r="2488" spans="1:10" x14ac:dyDescent="0.25">
      <c r="A2488" t="s">
        <v>9582</v>
      </c>
      <c r="B2488" t="s">
        <v>9583</v>
      </c>
      <c r="C2488" t="s">
        <v>9584</v>
      </c>
      <c r="D2488" t="s">
        <v>312</v>
      </c>
      <c r="E2488" t="s">
        <v>14</v>
      </c>
      <c r="F2488" t="s">
        <v>160</v>
      </c>
      <c r="G2488" t="s">
        <v>161</v>
      </c>
      <c r="H2488" t="s">
        <v>162</v>
      </c>
      <c r="I2488" t="s">
        <v>162</v>
      </c>
      <c r="J2488" s="1">
        <v>40544</v>
      </c>
    </row>
    <row r="2489" spans="1:10" x14ac:dyDescent="0.25">
      <c r="A2489" t="s">
        <v>9585</v>
      </c>
      <c r="B2489" t="s">
        <v>9586</v>
      </c>
      <c r="C2489" t="s">
        <v>9587</v>
      </c>
      <c r="E2489" t="s">
        <v>14</v>
      </c>
      <c r="J2489" s="1">
        <v>41855</v>
      </c>
    </row>
    <row r="2490" spans="1:10" x14ac:dyDescent="0.25">
      <c r="A2490" t="s">
        <v>9588</v>
      </c>
      <c r="B2490" t="s">
        <v>9589</v>
      </c>
      <c r="C2490" t="s">
        <v>9590</v>
      </c>
      <c r="D2490" t="s">
        <v>51</v>
      </c>
      <c r="E2490" t="s">
        <v>108</v>
      </c>
      <c r="F2490" t="s">
        <v>21</v>
      </c>
      <c r="G2490" t="s">
        <v>153</v>
      </c>
      <c r="H2490" t="s">
        <v>239</v>
      </c>
      <c r="I2490" t="s">
        <v>1709</v>
      </c>
    </row>
    <row r="2491" spans="1:10" x14ac:dyDescent="0.25">
      <c r="A2491" t="s">
        <v>9591</v>
      </c>
      <c r="B2491" t="s">
        <v>9592</v>
      </c>
      <c r="C2491" t="s">
        <v>9593</v>
      </c>
      <c r="D2491" t="s">
        <v>51</v>
      </c>
      <c r="E2491" t="s">
        <v>14</v>
      </c>
      <c r="F2491" t="s">
        <v>21</v>
      </c>
      <c r="G2491" t="s">
        <v>153</v>
      </c>
      <c r="H2491" t="s">
        <v>239</v>
      </c>
      <c r="I2491" t="s">
        <v>239</v>
      </c>
    </row>
    <row r="2492" spans="1:10" x14ac:dyDescent="0.25">
      <c r="A2492" t="s">
        <v>9594</v>
      </c>
      <c r="B2492" t="s">
        <v>9595</v>
      </c>
      <c r="C2492" t="s">
        <v>9596</v>
      </c>
      <c r="D2492" t="s">
        <v>9597</v>
      </c>
      <c r="E2492" t="s">
        <v>14</v>
      </c>
      <c r="F2492" t="s">
        <v>21</v>
      </c>
      <c r="G2492" t="s">
        <v>59</v>
      </c>
      <c r="H2492" t="s">
        <v>90</v>
      </c>
      <c r="I2492" t="s">
        <v>90</v>
      </c>
      <c r="J2492" s="1">
        <v>41426</v>
      </c>
    </row>
    <row r="2493" spans="1:10" x14ac:dyDescent="0.25">
      <c r="A2493" t="s">
        <v>9598</v>
      </c>
      <c r="B2493" t="s">
        <v>9599</v>
      </c>
      <c r="C2493" t="s">
        <v>9600</v>
      </c>
      <c r="D2493" t="s">
        <v>352</v>
      </c>
      <c r="E2493" t="s">
        <v>14</v>
      </c>
      <c r="F2493" t="s">
        <v>21</v>
      </c>
      <c r="G2493" t="s">
        <v>1301</v>
      </c>
      <c r="H2493" t="s">
        <v>240</v>
      </c>
      <c r="I2493" t="s">
        <v>240</v>
      </c>
    </row>
    <row r="2494" spans="1:10" x14ac:dyDescent="0.25">
      <c r="A2494" t="s">
        <v>9601</v>
      </c>
      <c r="B2494" t="s">
        <v>9602</v>
      </c>
      <c r="D2494" t="s">
        <v>70</v>
      </c>
      <c r="E2494" t="s">
        <v>14</v>
      </c>
      <c r="F2494" t="s">
        <v>21</v>
      </c>
      <c r="G2494" t="s">
        <v>77</v>
      </c>
      <c r="H2494" t="s">
        <v>9603</v>
      </c>
      <c r="I2494" t="s">
        <v>9603</v>
      </c>
      <c r="J2494" s="1">
        <v>39083</v>
      </c>
    </row>
    <row r="2495" spans="1:10" x14ac:dyDescent="0.25">
      <c r="A2495" t="s">
        <v>9604</v>
      </c>
      <c r="B2495" t="s">
        <v>9605</v>
      </c>
      <c r="C2495" t="s">
        <v>9606</v>
      </c>
      <c r="D2495" t="s">
        <v>1396</v>
      </c>
      <c r="E2495" t="s">
        <v>14</v>
      </c>
    </row>
    <row r="2496" spans="1:10" x14ac:dyDescent="0.25">
      <c r="A2496" t="s">
        <v>9607</v>
      </c>
      <c r="B2496" t="s">
        <v>9608</v>
      </c>
      <c r="C2496" t="s">
        <v>9609</v>
      </c>
      <c r="D2496" t="s">
        <v>38</v>
      </c>
      <c r="E2496" t="s">
        <v>14</v>
      </c>
      <c r="F2496" t="s">
        <v>21</v>
      </c>
      <c r="G2496" t="s">
        <v>639</v>
      </c>
      <c r="H2496" t="s">
        <v>9610</v>
      </c>
      <c r="I2496" t="s">
        <v>9611</v>
      </c>
    </row>
    <row r="2497" spans="1:10" x14ac:dyDescent="0.25">
      <c r="A2497" t="s">
        <v>9612</v>
      </c>
      <c r="B2497" t="s">
        <v>9613</v>
      </c>
      <c r="C2497" t="s">
        <v>9614</v>
      </c>
      <c r="D2497" t="s">
        <v>122</v>
      </c>
      <c r="E2497" t="s">
        <v>14</v>
      </c>
      <c r="J2497" s="1">
        <v>41122</v>
      </c>
    </row>
    <row r="2498" spans="1:10" x14ac:dyDescent="0.25">
      <c r="A2498" t="s">
        <v>9615</v>
      </c>
      <c r="B2498" t="s">
        <v>9616</v>
      </c>
      <c r="C2498" t="s">
        <v>9617</v>
      </c>
      <c r="D2498" t="s">
        <v>736</v>
      </c>
      <c r="E2498" t="s">
        <v>14</v>
      </c>
      <c r="F2498" t="s">
        <v>21</v>
      </c>
      <c r="G2498" t="s">
        <v>803</v>
      </c>
      <c r="H2498" t="s">
        <v>804</v>
      </c>
      <c r="I2498" t="s">
        <v>804</v>
      </c>
      <c r="J2498" s="1">
        <v>27395</v>
      </c>
    </row>
    <row r="2499" spans="1:10" x14ac:dyDescent="0.25">
      <c r="A2499" t="s">
        <v>9618</v>
      </c>
      <c r="B2499" t="s">
        <v>9619</v>
      </c>
      <c r="C2499" t="s">
        <v>9620</v>
      </c>
      <c r="D2499" t="s">
        <v>1914</v>
      </c>
      <c r="E2499" t="s">
        <v>14</v>
      </c>
      <c r="F2499" t="s">
        <v>21</v>
      </c>
      <c r="G2499" t="s">
        <v>803</v>
      </c>
      <c r="H2499" t="s">
        <v>804</v>
      </c>
      <c r="I2499" t="s">
        <v>2569</v>
      </c>
      <c r="J2499" s="1">
        <v>41000</v>
      </c>
    </row>
    <row r="2500" spans="1:10" x14ac:dyDescent="0.25">
      <c r="A2500" t="s">
        <v>9621</v>
      </c>
      <c r="B2500" t="s">
        <v>9622</v>
      </c>
      <c r="C2500" t="s">
        <v>9623</v>
      </c>
      <c r="D2500" t="s">
        <v>9624</v>
      </c>
      <c r="E2500" t="s">
        <v>14</v>
      </c>
      <c r="F2500" t="s">
        <v>21</v>
      </c>
      <c r="G2500" t="s">
        <v>59</v>
      </c>
      <c r="H2500" t="s">
        <v>90</v>
      </c>
      <c r="I2500" t="s">
        <v>90</v>
      </c>
      <c r="J2500" s="1">
        <v>41275</v>
      </c>
    </row>
    <row r="2501" spans="1:10" x14ac:dyDescent="0.25">
      <c r="A2501" t="s">
        <v>9625</v>
      </c>
      <c r="B2501" t="s">
        <v>9626</v>
      </c>
      <c r="C2501" t="s">
        <v>9627</v>
      </c>
      <c r="D2501" t="s">
        <v>13</v>
      </c>
      <c r="E2501" t="s">
        <v>14</v>
      </c>
      <c r="F2501" t="s">
        <v>21</v>
      </c>
      <c r="G2501" t="s">
        <v>59</v>
      </c>
      <c r="H2501" t="s">
        <v>90</v>
      </c>
      <c r="I2501" t="s">
        <v>90</v>
      </c>
    </row>
    <row r="2502" spans="1:10" x14ac:dyDescent="0.25">
      <c r="A2502" t="s">
        <v>9628</v>
      </c>
      <c r="B2502" t="s">
        <v>9629</v>
      </c>
      <c r="C2502" t="s">
        <v>9630</v>
      </c>
      <c r="E2502" t="s">
        <v>202</v>
      </c>
      <c r="J2502" s="1">
        <v>40431</v>
      </c>
    </row>
    <row r="2503" spans="1:10" x14ac:dyDescent="0.25">
      <c r="A2503" t="s">
        <v>9631</v>
      </c>
      <c r="B2503" t="s">
        <v>9632</v>
      </c>
      <c r="C2503" t="s">
        <v>9633</v>
      </c>
      <c r="D2503" t="s">
        <v>1242</v>
      </c>
      <c r="E2503" t="s">
        <v>14</v>
      </c>
      <c r="F2503" t="s">
        <v>123</v>
      </c>
      <c r="G2503" t="s">
        <v>4259</v>
      </c>
      <c r="H2503" t="s">
        <v>125</v>
      </c>
      <c r="I2503" t="s">
        <v>4852</v>
      </c>
      <c r="J2503" s="1">
        <v>37622</v>
      </c>
    </row>
    <row r="2504" spans="1:10" x14ac:dyDescent="0.25">
      <c r="A2504" t="s">
        <v>9634</v>
      </c>
      <c r="B2504" t="s">
        <v>9635</v>
      </c>
      <c r="D2504" t="s">
        <v>9636</v>
      </c>
      <c r="E2504" t="s">
        <v>14</v>
      </c>
      <c r="F2504" t="s">
        <v>21</v>
      </c>
      <c r="G2504" t="s">
        <v>39</v>
      </c>
      <c r="H2504" t="s">
        <v>277</v>
      </c>
      <c r="I2504" t="s">
        <v>9637</v>
      </c>
      <c r="J2504" s="1">
        <v>41944</v>
      </c>
    </row>
    <row r="2505" spans="1:10" x14ac:dyDescent="0.25">
      <c r="A2505" t="s">
        <v>9638</v>
      </c>
      <c r="B2505" t="s">
        <v>9639</v>
      </c>
      <c r="C2505" t="s">
        <v>9640</v>
      </c>
      <c r="D2505" t="s">
        <v>9641</v>
      </c>
      <c r="E2505" t="s">
        <v>14</v>
      </c>
      <c r="J2505" s="1">
        <v>37622</v>
      </c>
    </row>
    <row r="2506" spans="1:10" x14ac:dyDescent="0.25">
      <c r="A2506" t="s">
        <v>9642</v>
      </c>
      <c r="B2506" t="s">
        <v>9643</v>
      </c>
      <c r="C2506" t="s">
        <v>9644</v>
      </c>
      <c r="D2506" t="s">
        <v>9645</v>
      </c>
      <c r="E2506" t="s">
        <v>14</v>
      </c>
      <c r="F2506" t="s">
        <v>21</v>
      </c>
      <c r="G2506" t="s">
        <v>59</v>
      </c>
      <c r="H2506" t="s">
        <v>60</v>
      </c>
      <c r="I2506" t="s">
        <v>5480</v>
      </c>
      <c r="J2506" s="1">
        <v>39569</v>
      </c>
    </row>
    <row r="2507" spans="1:10" x14ac:dyDescent="0.25">
      <c r="A2507" t="s">
        <v>9646</v>
      </c>
      <c r="B2507" t="s">
        <v>9647</v>
      </c>
      <c r="C2507" t="s">
        <v>9648</v>
      </c>
      <c r="D2507" t="s">
        <v>352</v>
      </c>
      <c r="E2507" t="s">
        <v>14</v>
      </c>
      <c r="F2507" t="s">
        <v>21</v>
      </c>
      <c r="G2507" t="s">
        <v>59</v>
      </c>
      <c r="H2507" t="s">
        <v>1216</v>
      </c>
      <c r="I2507" t="s">
        <v>9649</v>
      </c>
      <c r="J2507" s="1">
        <v>41091</v>
      </c>
    </row>
    <row r="2508" spans="1:10" x14ac:dyDescent="0.25">
      <c r="A2508" t="s">
        <v>9650</v>
      </c>
      <c r="B2508" t="s">
        <v>9651</v>
      </c>
      <c r="C2508" t="s">
        <v>9652</v>
      </c>
      <c r="D2508" t="s">
        <v>374</v>
      </c>
      <c r="E2508" t="s">
        <v>14</v>
      </c>
      <c r="F2508" t="s">
        <v>21</v>
      </c>
      <c r="G2508" t="s">
        <v>94</v>
      </c>
      <c r="H2508" t="s">
        <v>95</v>
      </c>
      <c r="I2508" t="s">
        <v>9653</v>
      </c>
      <c r="J2508" s="1">
        <v>40912</v>
      </c>
    </row>
    <row r="2509" spans="1:10" x14ac:dyDescent="0.25">
      <c r="A2509" t="s">
        <v>9654</v>
      </c>
      <c r="B2509" t="s">
        <v>9655</v>
      </c>
      <c r="C2509" t="s">
        <v>9656</v>
      </c>
      <c r="D2509" t="s">
        <v>9657</v>
      </c>
      <c r="E2509" t="s">
        <v>14</v>
      </c>
      <c r="F2509" t="s">
        <v>21</v>
      </c>
      <c r="G2509" t="s">
        <v>94</v>
      </c>
      <c r="H2509" t="s">
        <v>95</v>
      </c>
      <c r="I2509" t="s">
        <v>9658</v>
      </c>
      <c r="J2509" s="1">
        <v>40179</v>
      </c>
    </row>
    <row r="2510" spans="1:10" x14ac:dyDescent="0.25">
      <c r="A2510" t="s">
        <v>9659</v>
      </c>
      <c r="B2510" t="s">
        <v>9660</v>
      </c>
      <c r="C2510" t="s">
        <v>9661</v>
      </c>
      <c r="D2510" t="s">
        <v>32</v>
      </c>
      <c r="E2510" t="s">
        <v>14</v>
      </c>
      <c r="J2510" s="1">
        <v>39356</v>
      </c>
    </row>
    <row r="2511" spans="1:10" x14ac:dyDescent="0.25">
      <c r="A2511" t="s">
        <v>9662</v>
      </c>
      <c r="B2511" t="s">
        <v>9663</v>
      </c>
      <c r="C2511" t="s">
        <v>9664</v>
      </c>
      <c r="D2511" t="s">
        <v>270</v>
      </c>
      <c r="E2511" t="s">
        <v>14</v>
      </c>
      <c r="F2511" t="s">
        <v>21</v>
      </c>
      <c r="G2511" t="s">
        <v>59</v>
      </c>
      <c r="H2511" t="s">
        <v>4400</v>
      </c>
      <c r="I2511" t="s">
        <v>9665</v>
      </c>
      <c r="J2511" s="1">
        <v>41334</v>
      </c>
    </row>
    <row r="2512" spans="1:10" x14ac:dyDescent="0.25">
      <c r="A2512" t="s">
        <v>9666</v>
      </c>
      <c r="B2512" t="s">
        <v>9667</v>
      </c>
      <c r="C2512" t="s">
        <v>9668</v>
      </c>
      <c r="D2512" t="s">
        <v>9669</v>
      </c>
      <c r="E2512" t="s">
        <v>202</v>
      </c>
      <c r="F2512" t="s">
        <v>21</v>
      </c>
      <c r="G2512" t="s">
        <v>59</v>
      </c>
      <c r="H2512" t="s">
        <v>60</v>
      </c>
      <c r="I2512" t="s">
        <v>909</v>
      </c>
      <c r="J2512" s="1">
        <v>40695</v>
      </c>
    </row>
    <row r="2513" spans="1:10" x14ac:dyDescent="0.25">
      <c r="A2513" t="s">
        <v>9670</v>
      </c>
      <c r="B2513" t="s">
        <v>9671</v>
      </c>
      <c r="C2513" t="s">
        <v>9672</v>
      </c>
      <c r="D2513" t="s">
        <v>9673</v>
      </c>
      <c r="E2513" t="s">
        <v>108</v>
      </c>
      <c r="J2513" s="1">
        <v>38353</v>
      </c>
    </row>
    <row r="2514" spans="1:10" x14ac:dyDescent="0.25">
      <c r="A2514" t="s">
        <v>9674</v>
      </c>
      <c r="B2514" t="s">
        <v>9675</v>
      </c>
      <c r="C2514" t="s">
        <v>9676</v>
      </c>
      <c r="D2514" t="s">
        <v>9677</v>
      </c>
      <c r="E2514" t="s">
        <v>14</v>
      </c>
      <c r="F2514" t="s">
        <v>1057</v>
      </c>
      <c r="G2514">
        <v>2</v>
      </c>
      <c r="H2514" t="s">
        <v>1731</v>
      </c>
      <c r="I2514" t="s">
        <v>1731</v>
      </c>
      <c r="J2514" s="1">
        <v>41760</v>
      </c>
    </row>
    <row r="2515" spans="1:10" x14ac:dyDescent="0.25">
      <c r="A2515" t="s">
        <v>9678</v>
      </c>
      <c r="B2515" t="s">
        <v>9679</v>
      </c>
      <c r="C2515" t="s">
        <v>9680</v>
      </c>
      <c r="D2515" t="s">
        <v>9681</v>
      </c>
      <c r="E2515" t="s">
        <v>14</v>
      </c>
      <c r="F2515" t="s">
        <v>21</v>
      </c>
      <c r="G2515" t="s">
        <v>803</v>
      </c>
      <c r="H2515" t="s">
        <v>804</v>
      </c>
      <c r="I2515" t="s">
        <v>805</v>
      </c>
      <c r="J2515" s="1">
        <v>41640</v>
      </c>
    </row>
    <row r="2516" spans="1:10" x14ac:dyDescent="0.25">
      <c r="A2516" t="s">
        <v>9682</v>
      </c>
      <c r="B2516" t="s">
        <v>9683</v>
      </c>
      <c r="C2516" t="s">
        <v>9684</v>
      </c>
      <c r="D2516" t="s">
        <v>51</v>
      </c>
      <c r="E2516" t="s">
        <v>14</v>
      </c>
      <c r="F2516" t="s">
        <v>21</v>
      </c>
      <c r="G2516" t="s">
        <v>59</v>
      </c>
      <c r="H2516" t="s">
        <v>60</v>
      </c>
      <c r="I2516" t="s">
        <v>1155</v>
      </c>
      <c r="J2516" s="1">
        <v>40909</v>
      </c>
    </row>
    <row r="2517" spans="1:10" x14ac:dyDescent="0.25">
      <c r="A2517" t="s">
        <v>9685</v>
      </c>
      <c r="B2517" t="s">
        <v>9686</v>
      </c>
      <c r="C2517" t="s">
        <v>9687</v>
      </c>
      <c r="D2517" t="s">
        <v>9688</v>
      </c>
      <c r="E2517" t="s">
        <v>14</v>
      </c>
      <c r="F2517" t="s">
        <v>2901</v>
      </c>
      <c r="G2517">
        <v>77</v>
      </c>
      <c r="H2517" t="s">
        <v>9689</v>
      </c>
      <c r="I2517" t="s">
        <v>9690</v>
      </c>
      <c r="J2517" s="1">
        <v>41025</v>
      </c>
    </row>
    <row r="2518" spans="1:10" x14ac:dyDescent="0.25">
      <c r="A2518" t="s">
        <v>9691</v>
      </c>
      <c r="B2518" t="s">
        <v>9692</v>
      </c>
      <c r="C2518" t="s">
        <v>9693</v>
      </c>
      <c r="D2518" t="s">
        <v>9488</v>
      </c>
      <c r="E2518" t="s">
        <v>14</v>
      </c>
      <c r="F2518" t="s">
        <v>21</v>
      </c>
      <c r="G2518" t="s">
        <v>77</v>
      </c>
      <c r="H2518" t="s">
        <v>1759</v>
      </c>
      <c r="I2518" t="s">
        <v>1760</v>
      </c>
      <c r="J2518" s="1">
        <v>36892</v>
      </c>
    </row>
    <row r="2519" spans="1:10" x14ac:dyDescent="0.25">
      <c r="A2519" t="s">
        <v>9694</v>
      </c>
      <c r="B2519" t="s">
        <v>9695</v>
      </c>
      <c r="C2519" t="s">
        <v>9696</v>
      </c>
      <c r="D2519" t="s">
        <v>9697</v>
      </c>
      <c r="E2519" t="s">
        <v>14</v>
      </c>
      <c r="F2519" t="s">
        <v>21</v>
      </c>
      <c r="G2519" t="s">
        <v>59</v>
      </c>
      <c r="H2519" t="s">
        <v>60</v>
      </c>
      <c r="I2519" t="s">
        <v>66</v>
      </c>
    </row>
    <row r="2520" spans="1:10" x14ac:dyDescent="0.25">
      <c r="A2520" t="s">
        <v>9698</v>
      </c>
      <c r="B2520" t="s">
        <v>9699</v>
      </c>
      <c r="C2520" t="s">
        <v>9700</v>
      </c>
      <c r="D2520" t="s">
        <v>5288</v>
      </c>
      <c r="E2520" t="s">
        <v>14</v>
      </c>
      <c r="F2520" t="s">
        <v>21</v>
      </c>
      <c r="G2520" t="s">
        <v>101</v>
      </c>
      <c r="H2520" t="s">
        <v>102</v>
      </c>
      <c r="I2520" t="s">
        <v>103</v>
      </c>
      <c r="J2520" s="1">
        <v>40544</v>
      </c>
    </row>
    <row r="2521" spans="1:10" x14ac:dyDescent="0.25">
      <c r="A2521" t="s">
        <v>9701</v>
      </c>
      <c r="B2521" t="s">
        <v>9702</v>
      </c>
      <c r="C2521" t="s">
        <v>9703</v>
      </c>
      <c r="D2521" t="s">
        <v>9704</v>
      </c>
      <c r="E2521" t="s">
        <v>14</v>
      </c>
      <c r="F2521" t="s">
        <v>21</v>
      </c>
      <c r="G2521" t="s">
        <v>59</v>
      </c>
      <c r="H2521" t="s">
        <v>60</v>
      </c>
      <c r="I2521" t="s">
        <v>66</v>
      </c>
      <c r="J2521" s="1">
        <v>41824</v>
      </c>
    </row>
    <row r="2522" spans="1:10" x14ac:dyDescent="0.25">
      <c r="A2522" t="s">
        <v>9705</v>
      </c>
      <c r="B2522" t="s">
        <v>9706</v>
      </c>
      <c r="C2522" t="s">
        <v>9707</v>
      </c>
      <c r="D2522" t="s">
        <v>9708</v>
      </c>
      <c r="E2522" t="s">
        <v>14</v>
      </c>
      <c r="F2522" t="s">
        <v>21</v>
      </c>
      <c r="G2522" t="s">
        <v>59</v>
      </c>
      <c r="H2522" t="s">
        <v>60</v>
      </c>
      <c r="I2522" t="s">
        <v>66</v>
      </c>
      <c r="J2522" s="1">
        <v>36161</v>
      </c>
    </row>
    <row r="2523" spans="1:10" x14ac:dyDescent="0.25">
      <c r="A2523" t="s">
        <v>9709</v>
      </c>
      <c r="B2523" t="s">
        <v>9710</v>
      </c>
      <c r="C2523" t="s">
        <v>9711</v>
      </c>
      <c r="D2523" t="s">
        <v>9712</v>
      </c>
      <c r="E2523" t="s">
        <v>14</v>
      </c>
      <c r="J2523" s="1">
        <v>41840</v>
      </c>
    </row>
    <row r="2524" spans="1:10" x14ac:dyDescent="0.25">
      <c r="A2524" t="s">
        <v>9713</v>
      </c>
      <c r="B2524" t="s">
        <v>9714</v>
      </c>
      <c r="C2524" t="s">
        <v>9715</v>
      </c>
      <c r="D2524" t="s">
        <v>9716</v>
      </c>
      <c r="E2524" t="s">
        <v>108</v>
      </c>
      <c r="F2524" t="s">
        <v>21</v>
      </c>
      <c r="G2524" t="s">
        <v>153</v>
      </c>
      <c r="H2524" t="s">
        <v>239</v>
      </c>
      <c r="I2524" t="s">
        <v>239</v>
      </c>
      <c r="J2524" s="1">
        <v>41275</v>
      </c>
    </row>
    <row r="2525" spans="1:10" x14ac:dyDescent="0.25">
      <c r="A2525" t="s">
        <v>9717</v>
      </c>
      <c r="B2525" t="s">
        <v>9718</v>
      </c>
      <c r="C2525" t="s">
        <v>9719</v>
      </c>
      <c r="D2525" t="s">
        <v>1498</v>
      </c>
      <c r="E2525" t="s">
        <v>14</v>
      </c>
      <c r="F2525" t="s">
        <v>21</v>
      </c>
      <c r="G2525" t="s">
        <v>281</v>
      </c>
      <c r="H2525" t="s">
        <v>1025</v>
      </c>
      <c r="I2525" t="s">
        <v>1025</v>
      </c>
      <c r="J2525" s="1">
        <v>37987</v>
      </c>
    </row>
    <row r="2526" spans="1:10" x14ac:dyDescent="0.25">
      <c r="A2526" t="s">
        <v>9720</v>
      </c>
      <c r="B2526" t="s">
        <v>9721</v>
      </c>
      <c r="C2526" t="s">
        <v>9722</v>
      </c>
      <c r="D2526" t="s">
        <v>9723</v>
      </c>
      <c r="E2526" t="s">
        <v>14</v>
      </c>
      <c r="F2526" t="s">
        <v>694</v>
      </c>
      <c r="G2526">
        <v>2</v>
      </c>
      <c r="H2526" t="s">
        <v>695</v>
      </c>
      <c r="I2526" t="s">
        <v>9724</v>
      </c>
    </row>
    <row r="2527" spans="1:10" x14ac:dyDescent="0.25">
      <c r="A2527" t="s">
        <v>9725</v>
      </c>
      <c r="B2527" t="s">
        <v>9726</v>
      </c>
      <c r="C2527" t="s">
        <v>9727</v>
      </c>
      <c r="D2527" t="s">
        <v>9728</v>
      </c>
      <c r="E2527" t="s">
        <v>684</v>
      </c>
      <c r="F2527" t="s">
        <v>21</v>
      </c>
      <c r="G2527" t="s">
        <v>59</v>
      </c>
      <c r="H2527" t="s">
        <v>961</v>
      </c>
      <c r="I2527" t="s">
        <v>962</v>
      </c>
      <c r="J2527" s="1">
        <v>40028</v>
      </c>
    </row>
    <row r="2528" spans="1:10" x14ac:dyDescent="0.25">
      <c r="A2528" t="s">
        <v>9729</v>
      </c>
      <c r="B2528" t="s">
        <v>9730</v>
      </c>
      <c r="C2528" t="s">
        <v>9731</v>
      </c>
      <c r="D2528" t="s">
        <v>9732</v>
      </c>
      <c r="E2528" t="s">
        <v>14</v>
      </c>
      <c r="F2528" t="s">
        <v>645</v>
      </c>
      <c r="G2528">
        <v>16</v>
      </c>
      <c r="H2528" t="s">
        <v>9733</v>
      </c>
      <c r="I2528" t="s">
        <v>9733</v>
      </c>
      <c r="J2528" s="1">
        <v>40725</v>
      </c>
    </row>
    <row r="2529" spans="1:10" x14ac:dyDescent="0.25">
      <c r="A2529" t="s">
        <v>9734</v>
      </c>
      <c r="B2529" t="s">
        <v>9735</v>
      </c>
      <c r="C2529" t="s">
        <v>9736</v>
      </c>
      <c r="D2529" t="s">
        <v>51</v>
      </c>
      <c r="E2529" t="s">
        <v>14</v>
      </c>
      <c r="F2529" t="s">
        <v>160</v>
      </c>
      <c r="G2529" t="s">
        <v>167</v>
      </c>
      <c r="H2529" t="s">
        <v>1224</v>
      </c>
      <c r="I2529" t="s">
        <v>9737</v>
      </c>
      <c r="J2529" s="1">
        <v>41275</v>
      </c>
    </row>
    <row r="2530" spans="1:10" x14ac:dyDescent="0.25">
      <c r="A2530" t="s">
        <v>9738</v>
      </c>
      <c r="B2530" t="s">
        <v>9739</v>
      </c>
      <c r="C2530" t="s">
        <v>9740</v>
      </c>
      <c r="D2530" t="s">
        <v>1242</v>
      </c>
      <c r="E2530" t="s">
        <v>14</v>
      </c>
      <c r="F2530" t="s">
        <v>21</v>
      </c>
      <c r="G2530" t="s">
        <v>39</v>
      </c>
      <c r="H2530" t="s">
        <v>277</v>
      </c>
      <c r="I2530" t="s">
        <v>277</v>
      </c>
    </row>
    <row r="2531" spans="1:10" x14ac:dyDescent="0.25">
      <c r="A2531" t="s">
        <v>9741</v>
      </c>
      <c r="B2531" t="s">
        <v>9742</v>
      </c>
      <c r="C2531" t="s">
        <v>9743</v>
      </c>
      <c r="D2531" t="s">
        <v>9744</v>
      </c>
      <c r="E2531" t="s">
        <v>108</v>
      </c>
      <c r="F2531" t="s">
        <v>21</v>
      </c>
      <c r="G2531" t="s">
        <v>1325</v>
      </c>
      <c r="H2531" t="s">
        <v>1326</v>
      </c>
      <c r="I2531" t="s">
        <v>9745</v>
      </c>
      <c r="J2531" s="1">
        <v>38353</v>
      </c>
    </row>
    <row r="2532" spans="1:10" x14ac:dyDescent="0.25">
      <c r="A2532" t="s">
        <v>9746</v>
      </c>
      <c r="B2532" t="s">
        <v>9747</v>
      </c>
      <c r="C2532" t="s">
        <v>9748</v>
      </c>
      <c r="D2532" t="s">
        <v>89</v>
      </c>
      <c r="E2532" t="s">
        <v>14</v>
      </c>
      <c r="F2532" t="s">
        <v>21</v>
      </c>
      <c r="G2532" t="s">
        <v>1075</v>
      </c>
      <c r="H2532" t="s">
        <v>6404</v>
      </c>
      <c r="I2532" t="s">
        <v>9749</v>
      </c>
      <c r="J2532" s="1">
        <v>6576</v>
      </c>
    </row>
    <row r="2533" spans="1:10" x14ac:dyDescent="0.25">
      <c r="A2533" t="s">
        <v>9750</v>
      </c>
      <c r="B2533" t="s">
        <v>9751</v>
      </c>
      <c r="C2533" t="s">
        <v>9752</v>
      </c>
      <c r="D2533" t="s">
        <v>38</v>
      </c>
      <c r="E2533" t="s">
        <v>14</v>
      </c>
      <c r="F2533" t="s">
        <v>160</v>
      </c>
      <c r="G2533">
        <v>98</v>
      </c>
      <c r="H2533" t="s">
        <v>8680</v>
      </c>
      <c r="I2533" t="s">
        <v>8680</v>
      </c>
      <c r="J2533" s="1">
        <v>37622</v>
      </c>
    </row>
    <row r="2534" spans="1:10" x14ac:dyDescent="0.25">
      <c r="A2534" t="s">
        <v>9753</v>
      </c>
      <c r="B2534" t="s">
        <v>9754</v>
      </c>
      <c r="C2534" t="s">
        <v>9755</v>
      </c>
      <c r="D2534" t="s">
        <v>7820</v>
      </c>
      <c r="E2534" t="s">
        <v>14</v>
      </c>
      <c r="F2534" t="s">
        <v>21</v>
      </c>
      <c r="G2534" t="s">
        <v>101</v>
      </c>
      <c r="H2534" t="s">
        <v>102</v>
      </c>
      <c r="I2534" t="s">
        <v>103</v>
      </c>
      <c r="J2534" s="1">
        <v>40544</v>
      </c>
    </row>
    <row r="2535" spans="1:10" x14ac:dyDescent="0.25">
      <c r="A2535" t="s">
        <v>9756</v>
      </c>
      <c r="B2535" t="s">
        <v>9757</v>
      </c>
      <c r="C2535" t="s">
        <v>9758</v>
      </c>
      <c r="D2535" t="s">
        <v>38</v>
      </c>
      <c r="E2535" t="s">
        <v>108</v>
      </c>
      <c r="F2535" t="s">
        <v>21</v>
      </c>
      <c r="G2535" t="s">
        <v>281</v>
      </c>
      <c r="H2535" t="s">
        <v>869</v>
      </c>
      <c r="I2535" t="s">
        <v>869</v>
      </c>
      <c r="J2535" s="1">
        <v>30682</v>
      </c>
    </row>
    <row r="2536" spans="1:10" x14ac:dyDescent="0.25">
      <c r="A2536" t="s">
        <v>9759</v>
      </c>
      <c r="B2536" t="s">
        <v>9760</v>
      </c>
      <c r="C2536" t="s">
        <v>9761</v>
      </c>
      <c r="D2536" t="s">
        <v>628</v>
      </c>
      <c r="E2536" t="s">
        <v>108</v>
      </c>
      <c r="F2536" t="s">
        <v>21</v>
      </c>
      <c r="G2536" t="s">
        <v>153</v>
      </c>
      <c r="H2536" t="s">
        <v>239</v>
      </c>
      <c r="I2536" t="s">
        <v>3298</v>
      </c>
      <c r="J2536" s="1">
        <v>38718</v>
      </c>
    </row>
    <row r="2537" spans="1:10" x14ac:dyDescent="0.25">
      <c r="A2537" t="s">
        <v>9762</v>
      </c>
      <c r="B2537" t="s">
        <v>9763</v>
      </c>
      <c r="C2537" t="s">
        <v>9764</v>
      </c>
      <c r="D2537" t="s">
        <v>9765</v>
      </c>
      <c r="E2537" t="s">
        <v>202</v>
      </c>
      <c r="F2537" t="s">
        <v>21</v>
      </c>
      <c r="G2537" t="s">
        <v>59</v>
      </c>
      <c r="H2537" t="s">
        <v>60</v>
      </c>
      <c r="I2537" t="s">
        <v>601</v>
      </c>
      <c r="J2537" s="1">
        <v>36526</v>
      </c>
    </row>
    <row r="2538" spans="1:10" x14ac:dyDescent="0.25">
      <c r="A2538" t="s">
        <v>9766</v>
      </c>
      <c r="B2538" t="s">
        <v>9767</v>
      </c>
      <c r="C2538" t="s">
        <v>9768</v>
      </c>
      <c r="D2538" t="s">
        <v>51</v>
      </c>
      <c r="E2538" t="s">
        <v>14</v>
      </c>
      <c r="F2538" t="s">
        <v>21</v>
      </c>
      <c r="G2538" t="s">
        <v>59</v>
      </c>
      <c r="H2538" t="s">
        <v>502</v>
      </c>
      <c r="I2538" t="s">
        <v>5083</v>
      </c>
    </row>
    <row r="2539" spans="1:10" x14ac:dyDescent="0.25">
      <c r="A2539" t="s">
        <v>9769</v>
      </c>
      <c r="B2539" t="s">
        <v>9770</v>
      </c>
      <c r="C2539" t="s">
        <v>9771</v>
      </c>
      <c r="D2539" t="s">
        <v>51</v>
      </c>
      <c r="E2539" t="s">
        <v>14</v>
      </c>
      <c r="F2539" t="s">
        <v>21</v>
      </c>
      <c r="G2539" t="s">
        <v>59</v>
      </c>
      <c r="H2539" t="s">
        <v>1216</v>
      </c>
      <c r="I2539" t="s">
        <v>1216</v>
      </c>
      <c r="J2539" s="1">
        <v>36161</v>
      </c>
    </row>
    <row r="2540" spans="1:10" x14ac:dyDescent="0.25">
      <c r="A2540" t="s">
        <v>9772</v>
      </c>
      <c r="B2540" t="s">
        <v>9773</v>
      </c>
      <c r="C2540" t="s">
        <v>9774</v>
      </c>
      <c r="D2540" t="s">
        <v>176</v>
      </c>
      <c r="E2540" t="s">
        <v>14</v>
      </c>
      <c r="F2540" t="s">
        <v>21</v>
      </c>
      <c r="G2540" t="s">
        <v>39</v>
      </c>
      <c r="H2540" t="s">
        <v>277</v>
      </c>
      <c r="I2540" t="s">
        <v>277</v>
      </c>
    </row>
    <row r="2541" spans="1:10" x14ac:dyDescent="0.25">
      <c r="A2541" t="s">
        <v>9775</v>
      </c>
      <c r="B2541" t="s">
        <v>9776</v>
      </c>
      <c r="C2541" t="s">
        <v>9777</v>
      </c>
      <c r="D2541" t="s">
        <v>129</v>
      </c>
      <c r="E2541" t="s">
        <v>14</v>
      </c>
      <c r="F2541" t="s">
        <v>21</v>
      </c>
      <c r="G2541" t="s">
        <v>137</v>
      </c>
      <c r="H2541" t="s">
        <v>138</v>
      </c>
      <c r="I2541" t="s">
        <v>138</v>
      </c>
      <c r="J2541" s="1">
        <v>37622</v>
      </c>
    </row>
    <row r="2542" spans="1:10" x14ac:dyDescent="0.25">
      <c r="A2542" t="s">
        <v>9778</v>
      </c>
      <c r="B2542" t="s">
        <v>9779</v>
      </c>
      <c r="C2542" t="s">
        <v>9780</v>
      </c>
      <c r="D2542" t="s">
        <v>38</v>
      </c>
      <c r="E2542" t="s">
        <v>14</v>
      </c>
      <c r="F2542" t="s">
        <v>21</v>
      </c>
      <c r="G2542" t="s">
        <v>1229</v>
      </c>
      <c r="H2542" t="s">
        <v>1230</v>
      </c>
      <c r="I2542" t="s">
        <v>9781</v>
      </c>
      <c r="J2542" s="1">
        <v>39814</v>
      </c>
    </row>
    <row r="2543" spans="1:10" x14ac:dyDescent="0.25">
      <c r="A2543" t="s">
        <v>9782</v>
      </c>
      <c r="B2543" t="s">
        <v>9783</v>
      </c>
      <c r="C2543" t="s">
        <v>9784</v>
      </c>
      <c r="D2543" t="s">
        <v>176</v>
      </c>
      <c r="E2543" t="s">
        <v>14</v>
      </c>
      <c r="F2543" t="s">
        <v>21</v>
      </c>
      <c r="G2543" t="s">
        <v>281</v>
      </c>
      <c r="H2543" t="s">
        <v>1025</v>
      </c>
      <c r="I2543" t="s">
        <v>1025</v>
      </c>
    </row>
    <row r="2544" spans="1:10" x14ac:dyDescent="0.25">
      <c r="A2544" t="s">
        <v>9785</v>
      </c>
      <c r="B2544" t="s">
        <v>9786</v>
      </c>
      <c r="C2544" t="s">
        <v>9787</v>
      </c>
      <c r="D2544" t="s">
        <v>988</v>
      </c>
      <c r="E2544" t="s">
        <v>14</v>
      </c>
      <c r="F2544" t="s">
        <v>21</v>
      </c>
      <c r="G2544" t="s">
        <v>101</v>
      </c>
      <c r="H2544" t="s">
        <v>102</v>
      </c>
      <c r="I2544" t="s">
        <v>5330</v>
      </c>
      <c r="J2544" s="1">
        <v>40026</v>
      </c>
    </row>
    <row r="2545" spans="1:10" x14ac:dyDescent="0.25">
      <c r="A2545" t="s">
        <v>9788</v>
      </c>
      <c r="B2545" t="s">
        <v>9789</v>
      </c>
      <c r="C2545" t="s">
        <v>9790</v>
      </c>
      <c r="D2545" t="s">
        <v>51</v>
      </c>
      <c r="E2545" t="s">
        <v>14</v>
      </c>
      <c r="F2545" t="s">
        <v>21</v>
      </c>
      <c r="G2545" t="s">
        <v>153</v>
      </c>
      <c r="H2545" t="s">
        <v>239</v>
      </c>
      <c r="I2545" t="s">
        <v>6954</v>
      </c>
      <c r="J2545" s="1">
        <v>40544</v>
      </c>
    </row>
    <row r="2546" spans="1:10" x14ac:dyDescent="0.25">
      <c r="A2546" t="s">
        <v>9791</v>
      </c>
      <c r="B2546" t="s">
        <v>9792</v>
      </c>
      <c r="C2546" t="s">
        <v>9793</v>
      </c>
      <c r="D2546" t="s">
        <v>51</v>
      </c>
      <c r="E2546" t="s">
        <v>14</v>
      </c>
      <c r="F2546" t="s">
        <v>21</v>
      </c>
      <c r="G2546" t="s">
        <v>425</v>
      </c>
      <c r="H2546" t="s">
        <v>6978</v>
      </c>
      <c r="I2546" t="s">
        <v>9794</v>
      </c>
      <c r="J2546" s="1">
        <v>40544</v>
      </c>
    </row>
    <row r="2547" spans="1:10" x14ac:dyDescent="0.25">
      <c r="A2547" t="s">
        <v>9795</v>
      </c>
      <c r="B2547" t="s">
        <v>9796</v>
      </c>
      <c r="C2547" t="s">
        <v>9797</v>
      </c>
      <c r="D2547" t="s">
        <v>176</v>
      </c>
      <c r="E2547" t="s">
        <v>14</v>
      </c>
      <c r="F2547" t="s">
        <v>21</v>
      </c>
      <c r="G2547" t="s">
        <v>59</v>
      </c>
      <c r="H2547" t="s">
        <v>60</v>
      </c>
      <c r="I2547" t="s">
        <v>1155</v>
      </c>
      <c r="J2547" s="1">
        <v>40544</v>
      </c>
    </row>
    <row r="2548" spans="1:10" x14ac:dyDescent="0.25">
      <c r="A2548" t="s">
        <v>9798</v>
      </c>
      <c r="B2548" t="s">
        <v>9799</v>
      </c>
      <c r="C2548" t="s">
        <v>9800</v>
      </c>
      <c r="D2548" t="s">
        <v>9801</v>
      </c>
      <c r="E2548" t="s">
        <v>684</v>
      </c>
      <c r="F2548" t="s">
        <v>123</v>
      </c>
      <c r="G2548" t="s">
        <v>4259</v>
      </c>
      <c r="H2548" t="s">
        <v>125</v>
      </c>
      <c r="I2548" t="s">
        <v>9802</v>
      </c>
    </row>
    <row r="2549" spans="1:10" x14ac:dyDescent="0.25">
      <c r="A2549" t="s">
        <v>9803</v>
      </c>
      <c r="B2549" t="s">
        <v>9804</v>
      </c>
      <c r="D2549" t="s">
        <v>2961</v>
      </c>
      <c r="E2549" t="s">
        <v>14</v>
      </c>
      <c r="F2549" t="s">
        <v>21</v>
      </c>
      <c r="G2549" t="s">
        <v>59</v>
      </c>
      <c r="H2549" t="s">
        <v>60</v>
      </c>
      <c r="I2549" t="s">
        <v>66</v>
      </c>
    </row>
    <row r="2550" spans="1:10" x14ac:dyDescent="0.25">
      <c r="A2550" t="s">
        <v>9805</v>
      </c>
      <c r="B2550" t="s">
        <v>9806</v>
      </c>
      <c r="E2550" t="s">
        <v>202</v>
      </c>
    </row>
    <row r="2551" spans="1:10" x14ac:dyDescent="0.25">
      <c r="A2551" t="s">
        <v>9807</v>
      </c>
      <c r="B2551" t="s">
        <v>9808</v>
      </c>
      <c r="C2551" t="s">
        <v>9809</v>
      </c>
      <c r="D2551" t="s">
        <v>9810</v>
      </c>
      <c r="E2551" t="s">
        <v>14</v>
      </c>
      <c r="F2551" t="s">
        <v>21</v>
      </c>
      <c r="G2551" t="s">
        <v>101</v>
      </c>
      <c r="H2551" t="s">
        <v>102</v>
      </c>
      <c r="I2551" t="s">
        <v>103</v>
      </c>
      <c r="J2551" s="1">
        <v>42186</v>
      </c>
    </row>
    <row r="2552" spans="1:10" x14ac:dyDescent="0.25">
      <c r="A2552" t="s">
        <v>9811</v>
      </c>
      <c r="B2552" t="s">
        <v>9812</v>
      </c>
      <c r="C2552" t="s">
        <v>9813</v>
      </c>
      <c r="D2552" t="s">
        <v>9814</v>
      </c>
      <c r="E2552" t="s">
        <v>14</v>
      </c>
      <c r="F2552" t="s">
        <v>21</v>
      </c>
      <c r="G2552" t="s">
        <v>101</v>
      </c>
      <c r="H2552" t="s">
        <v>102</v>
      </c>
      <c r="I2552" t="s">
        <v>103</v>
      </c>
      <c r="J2552" s="1">
        <v>41122</v>
      </c>
    </row>
    <row r="2553" spans="1:10" x14ac:dyDescent="0.25">
      <c r="A2553" t="s">
        <v>9815</v>
      </c>
      <c r="B2553" t="s">
        <v>9816</v>
      </c>
      <c r="C2553" t="s">
        <v>9817</v>
      </c>
      <c r="D2553" t="s">
        <v>9818</v>
      </c>
      <c r="E2553" t="s">
        <v>14</v>
      </c>
      <c r="F2553" t="s">
        <v>336</v>
      </c>
      <c r="G2553">
        <v>11</v>
      </c>
      <c r="H2553" t="s">
        <v>492</v>
      </c>
      <c r="I2553" t="s">
        <v>492</v>
      </c>
      <c r="J2553" s="1">
        <v>42146</v>
      </c>
    </row>
    <row r="2554" spans="1:10" x14ac:dyDescent="0.25">
      <c r="A2554" t="s">
        <v>9819</v>
      </c>
      <c r="B2554" t="s">
        <v>9820</v>
      </c>
      <c r="C2554" t="s">
        <v>9821</v>
      </c>
      <c r="D2554" t="s">
        <v>9822</v>
      </c>
      <c r="E2554" t="s">
        <v>14</v>
      </c>
      <c r="F2554" t="s">
        <v>21</v>
      </c>
      <c r="G2554" t="s">
        <v>101</v>
      </c>
      <c r="H2554" t="s">
        <v>102</v>
      </c>
      <c r="I2554" t="s">
        <v>103</v>
      </c>
      <c r="J2554" s="1">
        <v>41183</v>
      </c>
    </row>
    <row r="2555" spans="1:10" x14ac:dyDescent="0.25">
      <c r="A2555" t="s">
        <v>9823</v>
      </c>
      <c r="B2555" t="s">
        <v>9824</v>
      </c>
      <c r="C2555" t="s">
        <v>9825</v>
      </c>
      <c r="D2555" t="s">
        <v>9826</v>
      </c>
      <c r="E2555" t="s">
        <v>14</v>
      </c>
      <c r="F2555" t="s">
        <v>336</v>
      </c>
      <c r="G2555">
        <v>11</v>
      </c>
      <c r="H2555" t="s">
        <v>492</v>
      </c>
      <c r="I2555" t="s">
        <v>492</v>
      </c>
      <c r="J2555" s="1">
        <v>41214</v>
      </c>
    </row>
    <row r="2556" spans="1:10" x14ac:dyDescent="0.25">
      <c r="A2556" t="s">
        <v>9827</v>
      </c>
      <c r="B2556" t="s">
        <v>9828</v>
      </c>
      <c r="C2556" t="s">
        <v>9829</v>
      </c>
      <c r="D2556" t="s">
        <v>9830</v>
      </c>
      <c r="E2556" t="s">
        <v>202</v>
      </c>
    </row>
    <row r="2557" spans="1:10" x14ac:dyDescent="0.25">
      <c r="A2557" t="s">
        <v>9831</v>
      </c>
      <c r="B2557" t="s">
        <v>9832</v>
      </c>
      <c r="C2557" t="s">
        <v>9833</v>
      </c>
      <c r="D2557" t="s">
        <v>9834</v>
      </c>
      <c r="E2557" t="s">
        <v>14</v>
      </c>
      <c r="F2557" t="s">
        <v>71</v>
      </c>
      <c r="G2557">
        <v>12</v>
      </c>
      <c r="H2557" t="s">
        <v>72</v>
      </c>
      <c r="I2557" t="s">
        <v>73</v>
      </c>
    </row>
    <row r="2558" spans="1:10" x14ac:dyDescent="0.25">
      <c r="A2558" t="s">
        <v>9835</v>
      </c>
      <c r="B2558" t="s">
        <v>9836</v>
      </c>
      <c r="C2558" t="s">
        <v>9837</v>
      </c>
      <c r="D2558" t="s">
        <v>243</v>
      </c>
      <c r="E2558" t="s">
        <v>14</v>
      </c>
      <c r="F2558" t="s">
        <v>1057</v>
      </c>
      <c r="G2558">
        <v>2</v>
      </c>
      <c r="H2558" t="s">
        <v>1693</v>
      </c>
      <c r="I2558" t="s">
        <v>9838</v>
      </c>
    </row>
    <row r="2559" spans="1:10" x14ac:dyDescent="0.25">
      <c r="A2559" t="s">
        <v>9839</v>
      </c>
      <c r="B2559" t="s">
        <v>9840</v>
      </c>
      <c r="C2559" t="s">
        <v>9841</v>
      </c>
      <c r="D2559" t="s">
        <v>9842</v>
      </c>
      <c r="E2559" t="s">
        <v>14</v>
      </c>
      <c r="F2559" t="s">
        <v>21</v>
      </c>
      <c r="G2559" t="s">
        <v>1229</v>
      </c>
      <c r="H2559" t="s">
        <v>1230</v>
      </c>
      <c r="I2559" t="s">
        <v>9843</v>
      </c>
      <c r="J2559" s="1">
        <v>38353</v>
      </c>
    </row>
    <row r="2560" spans="1:10" x14ac:dyDescent="0.25">
      <c r="A2560" t="s">
        <v>9844</v>
      </c>
      <c r="B2560" t="s">
        <v>9845</v>
      </c>
      <c r="C2560" t="s">
        <v>9846</v>
      </c>
      <c r="D2560" t="s">
        <v>280</v>
      </c>
      <c r="E2560" t="s">
        <v>14</v>
      </c>
      <c r="F2560" t="s">
        <v>21</v>
      </c>
      <c r="G2560" t="s">
        <v>1006</v>
      </c>
      <c r="H2560" t="s">
        <v>7396</v>
      </c>
      <c r="I2560" t="s">
        <v>9847</v>
      </c>
      <c r="J2560" s="1">
        <v>41716</v>
      </c>
    </row>
    <row r="2561" spans="1:10" x14ac:dyDescent="0.25">
      <c r="A2561" t="s">
        <v>9848</v>
      </c>
      <c r="B2561" t="s">
        <v>9849</v>
      </c>
      <c r="C2561" t="s">
        <v>9850</v>
      </c>
      <c r="D2561" t="s">
        <v>38</v>
      </c>
      <c r="E2561" t="s">
        <v>14</v>
      </c>
      <c r="F2561" t="s">
        <v>21</v>
      </c>
      <c r="G2561" t="s">
        <v>84</v>
      </c>
      <c r="H2561" t="s">
        <v>1255</v>
      </c>
      <c r="I2561" t="s">
        <v>9851</v>
      </c>
    </row>
    <row r="2562" spans="1:10" x14ac:dyDescent="0.25">
      <c r="A2562" t="s">
        <v>9852</v>
      </c>
      <c r="B2562" t="s">
        <v>9853</v>
      </c>
      <c r="C2562" t="s">
        <v>9854</v>
      </c>
      <c r="D2562" t="s">
        <v>1242</v>
      </c>
      <c r="E2562" t="s">
        <v>14</v>
      </c>
      <c r="F2562" t="s">
        <v>21</v>
      </c>
      <c r="G2562" t="s">
        <v>1325</v>
      </c>
      <c r="H2562" t="s">
        <v>1326</v>
      </c>
      <c r="I2562" t="s">
        <v>9855</v>
      </c>
      <c r="J2562" s="1">
        <v>37257</v>
      </c>
    </row>
    <row r="2563" spans="1:10" x14ac:dyDescent="0.25">
      <c r="A2563" t="s">
        <v>9856</v>
      </c>
      <c r="B2563" t="s">
        <v>9857</v>
      </c>
      <c r="D2563" t="s">
        <v>9858</v>
      </c>
      <c r="E2563" t="s">
        <v>14</v>
      </c>
      <c r="F2563" t="s">
        <v>21</v>
      </c>
      <c r="G2563" t="s">
        <v>1347</v>
      </c>
      <c r="H2563" t="s">
        <v>1348</v>
      </c>
      <c r="I2563" t="s">
        <v>1348</v>
      </c>
    </row>
    <row r="2564" spans="1:10" x14ac:dyDescent="0.25">
      <c r="A2564" t="s">
        <v>9859</v>
      </c>
      <c r="B2564" t="s">
        <v>9860</v>
      </c>
      <c r="C2564" t="s">
        <v>9861</v>
      </c>
      <c r="E2564" t="s">
        <v>14</v>
      </c>
      <c r="F2564" t="s">
        <v>21</v>
      </c>
      <c r="G2564" t="s">
        <v>137</v>
      </c>
      <c r="H2564" t="s">
        <v>138</v>
      </c>
      <c r="I2564" t="s">
        <v>138</v>
      </c>
      <c r="J2564" s="1">
        <v>35431</v>
      </c>
    </row>
    <row r="2565" spans="1:10" x14ac:dyDescent="0.25">
      <c r="A2565" t="s">
        <v>9862</v>
      </c>
      <c r="B2565" t="s">
        <v>9863</v>
      </c>
      <c r="D2565" t="s">
        <v>9864</v>
      </c>
      <c r="E2565" t="s">
        <v>14</v>
      </c>
      <c r="F2565" t="s">
        <v>21</v>
      </c>
      <c r="G2565" t="s">
        <v>1267</v>
      </c>
      <c r="H2565" t="s">
        <v>1268</v>
      </c>
      <c r="I2565" t="s">
        <v>6278</v>
      </c>
    </row>
    <row r="2566" spans="1:10" x14ac:dyDescent="0.25">
      <c r="A2566" t="s">
        <v>9865</v>
      </c>
      <c r="B2566" t="s">
        <v>9866</v>
      </c>
      <c r="C2566" t="s">
        <v>9867</v>
      </c>
      <c r="E2566" t="s">
        <v>14</v>
      </c>
      <c r="F2566" t="s">
        <v>21</v>
      </c>
      <c r="G2566" t="s">
        <v>84</v>
      </c>
      <c r="H2566" t="s">
        <v>3564</v>
      </c>
      <c r="I2566" t="s">
        <v>3564</v>
      </c>
    </row>
    <row r="2567" spans="1:10" x14ac:dyDescent="0.25">
      <c r="A2567" t="s">
        <v>9868</v>
      </c>
      <c r="B2567" t="s">
        <v>9869</v>
      </c>
      <c r="C2567" t="s">
        <v>9870</v>
      </c>
      <c r="D2567" t="s">
        <v>2321</v>
      </c>
      <c r="E2567" t="s">
        <v>14</v>
      </c>
      <c r="F2567" t="s">
        <v>15</v>
      </c>
      <c r="G2567">
        <v>16</v>
      </c>
      <c r="H2567" t="s">
        <v>16</v>
      </c>
      <c r="I2567" t="s">
        <v>16</v>
      </c>
      <c r="J2567" s="1">
        <v>34700</v>
      </c>
    </row>
    <row r="2568" spans="1:10" x14ac:dyDescent="0.25">
      <c r="A2568" t="s">
        <v>9871</v>
      </c>
      <c r="B2568" t="s">
        <v>9872</v>
      </c>
      <c r="C2568" t="s">
        <v>9873</v>
      </c>
      <c r="D2568" t="s">
        <v>65</v>
      </c>
      <c r="E2568" t="s">
        <v>14</v>
      </c>
      <c r="F2568" t="s">
        <v>21</v>
      </c>
      <c r="G2568" t="s">
        <v>101</v>
      </c>
      <c r="H2568" t="s">
        <v>102</v>
      </c>
      <c r="I2568" t="s">
        <v>103</v>
      </c>
      <c r="J2568" s="1">
        <v>39448</v>
      </c>
    </row>
    <row r="2569" spans="1:10" x14ac:dyDescent="0.25">
      <c r="A2569" t="s">
        <v>9874</v>
      </c>
      <c r="B2569" t="s">
        <v>9875</v>
      </c>
      <c r="C2569" t="s">
        <v>9876</v>
      </c>
      <c r="D2569" t="s">
        <v>352</v>
      </c>
      <c r="E2569" t="s">
        <v>14</v>
      </c>
      <c r="F2569" t="s">
        <v>21</v>
      </c>
      <c r="G2569" t="s">
        <v>425</v>
      </c>
      <c r="H2569" t="s">
        <v>6978</v>
      </c>
      <c r="I2569" t="s">
        <v>6978</v>
      </c>
      <c r="J2569" s="1">
        <v>41016</v>
      </c>
    </row>
    <row r="2570" spans="1:10" x14ac:dyDescent="0.25">
      <c r="A2570" t="s">
        <v>9877</v>
      </c>
      <c r="B2570" t="s">
        <v>9878</v>
      </c>
      <c r="C2570" t="s">
        <v>9879</v>
      </c>
      <c r="D2570" t="s">
        <v>9880</v>
      </c>
      <c r="E2570" t="s">
        <v>202</v>
      </c>
      <c r="F2570" t="s">
        <v>46</v>
      </c>
      <c r="H2570" t="s">
        <v>47</v>
      </c>
      <c r="I2570" t="s">
        <v>47</v>
      </c>
      <c r="J2570" s="1">
        <v>39814</v>
      </c>
    </row>
    <row r="2571" spans="1:10" x14ac:dyDescent="0.25">
      <c r="A2571" t="s">
        <v>9881</v>
      </c>
      <c r="B2571" t="s">
        <v>9882</v>
      </c>
      <c r="C2571" t="s">
        <v>9883</v>
      </c>
      <c r="D2571" t="s">
        <v>713</v>
      </c>
      <c r="E2571" t="s">
        <v>14</v>
      </c>
      <c r="F2571" t="s">
        <v>21</v>
      </c>
      <c r="G2571" t="s">
        <v>785</v>
      </c>
      <c r="H2571" t="s">
        <v>9884</v>
      </c>
      <c r="I2571" t="s">
        <v>9884</v>
      </c>
      <c r="J2571" s="1">
        <v>40179</v>
      </c>
    </row>
    <row r="2572" spans="1:10" x14ac:dyDescent="0.25">
      <c r="A2572" t="s">
        <v>9885</v>
      </c>
      <c r="B2572" t="s">
        <v>9886</v>
      </c>
      <c r="D2572" t="s">
        <v>9887</v>
      </c>
      <c r="E2572" t="s">
        <v>14</v>
      </c>
      <c r="F2572" t="s">
        <v>21</v>
      </c>
      <c r="G2572" t="s">
        <v>101</v>
      </c>
      <c r="H2572" t="s">
        <v>102</v>
      </c>
      <c r="I2572" t="s">
        <v>9888</v>
      </c>
    </row>
    <row r="2573" spans="1:10" x14ac:dyDescent="0.25">
      <c r="A2573" t="s">
        <v>9889</v>
      </c>
      <c r="B2573" t="s">
        <v>9890</v>
      </c>
      <c r="C2573" t="s">
        <v>9891</v>
      </c>
      <c r="D2573" t="s">
        <v>761</v>
      </c>
      <c r="E2573" t="s">
        <v>14</v>
      </c>
      <c r="F2573" t="s">
        <v>21</v>
      </c>
      <c r="G2573" t="s">
        <v>1006</v>
      </c>
      <c r="H2573" t="s">
        <v>1007</v>
      </c>
      <c r="I2573" t="s">
        <v>6308</v>
      </c>
    </row>
    <row r="2574" spans="1:10" x14ac:dyDescent="0.25">
      <c r="A2574" t="s">
        <v>9892</v>
      </c>
      <c r="B2574" t="s">
        <v>9893</v>
      </c>
      <c r="C2574" t="s">
        <v>9894</v>
      </c>
      <c r="D2574" t="s">
        <v>89</v>
      </c>
      <c r="E2574" t="s">
        <v>14</v>
      </c>
      <c r="F2574" t="s">
        <v>21</v>
      </c>
      <c r="G2574" t="s">
        <v>101</v>
      </c>
      <c r="H2574" t="s">
        <v>102</v>
      </c>
      <c r="I2574" t="s">
        <v>103</v>
      </c>
      <c r="J2574" s="1">
        <v>32143</v>
      </c>
    </row>
    <row r="2575" spans="1:10" x14ac:dyDescent="0.25">
      <c r="A2575" t="s">
        <v>9895</v>
      </c>
      <c r="B2575" t="s">
        <v>9896</v>
      </c>
      <c r="C2575" t="s">
        <v>9897</v>
      </c>
      <c r="D2575" t="s">
        <v>628</v>
      </c>
      <c r="E2575" t="s">
        <v>14</v>
      </c>
      <c r="F2575" t="s">
        <v>21</v>
      </c>
      <c r="G2575" t="s">
        <v>59</v>
      </c>
      <c r="H2575" t="s">
        <v>1216</v>
      </c>
      <c r="I2575" t="s">
        <v>1216</v>
      </c>
    </row>
    <row r="2576" spans="1:10" x14ac:dyDescent="0.25">
      <c r="A2576" t="s">
        <v>9898</v>
      </c>
      <c r="B2576" t="s">
        <v>9899</v>
      </c>
      <c r="C2576" t="s">
        <v>9900</v>
      </c>
      <c r="D2576" t="s">
        <v>51</v>
      </c>
      <c r="E2576" t="s">
        <v>14</v>
      </c>
    </row>
    <row r="2577" spans="1:10" x14ac:dyDescent="0.25">
      <c r="A2577" t="s">
        <v>9901</v>
      </c>
      <c r="B2577" t="s">
        <v>9902</v>
      </c>
      <c r="C2577" t="s">
        <v>9903</v>
      </c>
      <c r="D2577" t="s">
        <v>9904</v>
      </c>
      <c r="E2577" t="s">
        <v>14</v>
      </c>
      <c r="F2577" t="s">
        <v>21</v>
      </c>
      <c r="G2577" t="s">
        <v>59</v>
      </c>
      <c r="H2577" t="s">
        <v>60</v>
      </c>
      <c r="I2577" t="s">
        <v>61</v>
      </c>
      <c r="J2577" s="1">
        <v>40179</v>
      </c>
    </row>
    <row r="2578" spans="1:10" x14ac:dyDescent="0.25">
      <c r="A2578" t="s">
        <v>9905</v>
      </c>
      <c r="B2578" t="s">
        <v>9906</v>
      </c>
      <c r="C2578" t="s">
        <v>9907</v>
      </c>
      <c r="D2578" t="s">
        <v>9908</v>
      </c>
      <c r="E2578" t="s">
        <v>14</v>
      </c>
      <c r="F2578" t="s">
        <v>21</v>
      </c>
      <c r="G2578" t="s">
        <v>1006</v>
      </c>
      <c r="H2578" t="s">
        <v>1030</v>
      </c>
      <c r="I2578" t="s">
        <v>1030</v>
      </c>
      <c r="J2578" s="1">
        <v>34335</v>
      </c>
    </row>
    <row r="2579" spans="1:10" x14ac:dyDescent="0.25">
      <c r="A2579" t="s">
        <v>9909</v>
      </c>
      <c r="B2579" t="s">
        <v>9910</v>
      </c>
      <c r="C2579" t="s">
        <v>9911</v>
      </c>
      <c r="D2579" t="s">
        <v>38</v>
      </c>
      <c r="E2579" t="s">
        <v>14</v>
      </c>
      <c r="F2579" t="s">
        <v>123</v>
      </c>
      <c r="G2579" t="s">
        <v>9912</v>
      </c>
      <c r="H2579" t="s">
        <v>9913</v>
      </c>
      <c r="I2579" t="s">
        <v>9913</v>
      </c>
      <c r="J2579" s="1">
        <v>39814</v>
      </c>
    </row>
    <row r="2580" spans="1:10" x14ac:dyDescent="0.25">
      <c r="A2580" t="s">
        <v>9914</v>
      </c>
      <c r="B2580" t="s">
        <v>9915</v>
      </c>
      <c r="C2580" t="s">
        <v>9916</v>
      </c>
      <c r="D2580" t="s">
        <v>628</v>
      </c>
      <c r="E2580" t="s">
        <v>684</v>
      </c>
      <c r="F2580" t="s">
        <v>21</v>
      </c>
      <c r="G2580" t="s">
        <v>101</v>
      </c>
      <c r="H2580" t="s">
        <v>102</v>
      </c>
      <c r="I2580" t="s">
        <v>103</v>
      </c>
    </row>
    <row r="2581" spans="1:10" x14ac:dyDescent="0.25">
      <c r="A2581" t="s">
        <v>9917</v>
      </c>
      <c r="B2581" t="s">
        <v>9918</v>
      </c>
      <c r="C2581" t="s">
        <v>9919</v>
      </c>
      <c r="D2581" t="s">
        <v>5288</v>
      </c>
      <c r="E2581" t="s">
        <v>14</v>
      </c>
      <c r="F2581" t="s">
        <v>15</v>
      </c>
      <c r="G2581">
        <v>16</v>
      </c>
      <c r="H2581" t="s">
        <v>7932</v>
      </c>
      <c r="I2581" t="s">
        <v>7932</v>
      </c>
      <c r="J2581" s="1">
        <v>41275</v>
      </c>
    </row>
    <row r="2582" spans="1:10" x14ac:dyDescent="0.25">
      <c r="A2582" t="s">
        <v>9920</v>
      </c>
      <c r="B2582" t="s">
        <v>9921</v>
      </c>
      <c r="C2582" t="s">
        <v>9922</v>
      </c>
      <c r="E2582" t="s">
        <v>14</v>
      </c>
      <c r="F2582" t="s">
        <v>21</v>
      </c>
      <c r="G2582" t="s">
        <v>137</v>
      </c>
      <c r="H2582" t="s">
        <v>138</v>
      </c>
      <c r="I2582" t="s">
        <v>2494</v>
      </c>
      <c r="J2582" s="1">
        <v>41275</v>
      </c>
    </row>
    <row r="2583" spans="1:10" x14ac:dyDescent="0.25">
      <c r="A2583" t="s">
        <v>9923</v>
      </c>
      <c r="B2583" t="s">
        <v>9924</v>
      </c>
      <c r="C2583" t="s">
        <v>9925</v>
      </c>
      <c r="D2583" t="s">
        <v>9926</v>
      </c>
      <c r="E2583" t="s">
        <v>14</v>
      </c>
      <c r="F2583" t="s">
        <v>21</v>
      </c>
      <c r="G2583" t="s">
        <v>1325</v>
      </c>
      <c r="H2583" t="s">
        <v>1326</v>
      </c>
      <c r="I2583" t="s">
        <v>9927</v>
      </c>
      <c r="J2583" s="1">
        <v>39448</v>
      </c>
    </row>
    <row r="2584" spans="1:10" x14ac:dyDescent="0.25">
      <c r="A2584" t="s">
        <v>9928</v>
      </c>
      <c r="B2584" t="s">
        <v>9929</v>
      </c>
      <c r="C2584" t="s">
        <v>9930</v>
      </c>
      <c r="D2584" t="s">
        <v>9931</v>
      </c>
      <c r="E2584" t="s">
        <v>14</v>
      </c>
      <c r="J2584" s="1">
        <v>39968</v>
      </c>
    </row>
    <row r="2585" spans="1:10" x14ac:dyDescent="0.25">
      <c r="A2585" t="s">
        <v>9932</v>
      </c>
      <c r="B2585" t="s">
        <v>9933</v>
      </c>
      <c r="C2585" t="s">
        <v>9934</v>
      </c>
      <c r="D2585" t="s">
        <v>65</v>
      </c>
      <c r="E2585" t="s">
        <v>108</v>
      </c>
      <c r="F2585" t="s">
        <v>21</v>
      </c>
      <c r="G2585" t="s">
        <v>5810</v>
      </c>
      <c r="H2585" t="s">
        <v>9935</v>
      </c>
      <c r="I2585" t="s">
        <v>9936</v>
      </c>
      <c r="J2585" s="1">
        <v>37622</v>
      </c>
    </row>
    <row r="2586" spans="1:10" x14ac:dyDescent="0.25">
      <c r="A2586" t="s">
        <v>9937</v>
      </c>
      <c r="B2586" t="s">
        <v>9938</v>
      </c>
      <c r="C2586" t="s">
        <v>9939</v>
      </c>
      <c r="D2586" t="s">
        <v>9940</v>
      </c>
      <c r="E2586" t="s">
        <v>14</v>
      </c>
      <c r="F2586" t="s">
        <v>160</v>
      </c>
      <c r="G2586" t="s">
        <v>161</v>
      </c>
      <c r="H2586" t="s">
        <v>162</v>
      </c>
      <c r="I2586" t="s">
        <v>162</v>
      </c>
      <c r="J2586" s="1">
        <v>40667</v>
      </c>
    </row>
    <row r="2587" spans="1:10" x14ac:dyDescent="0.25">
      <c r="A2587" t="s">
        <v>9941</v>
      </c>
      <c r="B2587" t="s">
        <v>9942</v>
      </c>
      <c r="C2587" t="s">
        <v>9943</v>
      </c>
      <c r="D2587" t="s">
        <v>51</v>
      </c>
      <c r="E2587" t="s">
        <v>14</v>
      </c>
      <c r="F2587" t="s">
        <v>21</v>
      </c>
      <c r="G2587" t="s">
        <v>59</v>
      </c>
      <c r="H2587" t="s">
        <v>60</v>
      </c>
      <c r="I2587" t="s">
        <v>979</v>
      </c>
      <c r="J2587" s="1">
        <v>37987</v>
      </c>
    </row>
    <row r="2588" spans="1:10" x14ac:dyDescent="0.25">
      <c r="A2588" t="s">
        <v>9944</v>
      </c>
      <c r="B2588" t="s">
        <v>9945</v>
      </c>
      <c r="C2588" t="s">
        <v>9946</v>
      </c>
      <c r="D2588" t="s">
        <v>259</v>
      </c>
      <c r="E2588" t="s">
        <v>14</v>
      </c>
      <c r="J2588" s="1">
        <v>40179</v>
      </c>
    </row>
    <row r="2589" spans="1:10" x14ac:dyDescent="0.25">
      <c r="A2589" t="s">
        <v>9947</v>
      </c>
      <c r="B2589" t="s">
        <v>9948</v>
      </c>
      <c r="C2589" t="s">
        <v>9949</v>
      </c>
      <c r="D2589" t="s">
        <v>51</v>
      </c>
      <c r="E2589" t="s">
        <v>14</v>
      </c>
      <c r="F2589" t="s">
        <v>21</v>
      </c>
      <c r="G2589" t="s">
        <v>153</v>
      </c>
      <c r="H2589" t="s">
        <v>239</v>
      </c>
      <c r="I2589" t="s">
        <v>327</v>
      </c>
      <c r="J2589" s="1">
        <v>39448</v>
      </c>
    </row>
    <row r="2590" spans="1:10" x14ac:dyDescent="0.25">
      <c r="A2590" t="s">
        <v>9950</v>
      </c>
      <c r="B2590" t="s">
        <v>9951</v>
      </c>
      <c r="C2590" t="s">
        <v>9952</v>
      </c>
      <c r="D2590" t="s">
        <v>38</v>
      </c>
      <c r="E2590" t="s">
        <v>14</v>
      </c>
      <c r="F2590" t="s">
        <v>694</v>
      </c>
      <c r="G2590">
        <v>5</v>
      </c>
      <c r="H2590" t="s">
        <v>695</v>
      </c>
      <c r="I2590" t="s">
        <v>695</v>
      </c>
      <c r="J2590" s="1">
        <v>39203</v>
      </c>
    </row>
    <row r="2591" spans="1:10" x14ac:dyDescent="0.25">
      <c r="A2591" t="s">
        <v>9953</v>
      </c>
      <c r="B2591" t="s">
        <v>9954</v>
      </c>
      <c r="C2591" t="s">
        <v>9955</v>
      </c>
      <c r="D2591" t="s">
        <v>9956</v>
      </c>
      <c r="E2591" t="s">
        <v>202</v>
      </c>
      <c r="F2591" t="s">
        <v>453</v>
      </c>
      <c r="J2591" s="1">
        <v>40179</v>
      </c>
    </row>
    <row r="2592" spans="1:10" x14ac:dyDescent="0.25">
      <c r="A2592" t="s">
        <v>9957</v>
      </c>
      <c r="B2592" t="s">
        <v>9958</v>
      </c>
      <c r="C2592" t="s">
        <v>9959</v>
      </c>
      <c r="D2592" t="s">
        <v>51</v>
      </c>
      <c r="E2592" t="s">
        <v>684</v>
      </c>
      <c r="F2592" t="s">
        <v>52</v>
      </c>
      <c r="G2592" t="s">
        <v>53</v>
      </c>
      <c r="H2592" t="s">
        <v>54</v>
      </c>
      <c r="I2592" t="s">
        <v>54</v>
      </c>
    </row>
    <row r="2593" spans="1:10" x14ac:dyDescent="0.25">
      <c r="A2593" t="s">
        <v>9960</v>
      </c>
      <c r="B2593" t="s">
        <v>9961</v>
      </c>
      <c r="C2593" t="s">
        <v>9962</v>
      </c>
      <c r="D2593" t="s">
        <v>9963</v>
      </c>
      <c r="E2593" t="s">
        <v>202</v>
      </c>
      <c r="F2593" t="s">
        <v>361</v>
      </c>
      <c r="G2593">
        <v>27</v>
      </c>
      <c r="H2593" t="s">
        <v>3204</v>
      </c>
      <c r="I2593" t="s">
        <v>9964</v>
      </c>
      <c r="J2593" s="1">
        <v>42078</v>
      </c>
    </row>
    <row r="2594" spans="1:10" x14ac:dyDescent="0.25">
      <c r="A2594" t="s">
        <v>9965</v>
      </c>
      <c r="B2594" t="s">
        <v>9966</v>
      </c>
      <c r="C2594" t="s">
        <v>9967</v>
      </c>
      <c r="D2594" t="s">
        <v>3927</v>
      </c>
      <c r="E2594" t="s">
        <v>202</v>
      </c>
      <c r="F2594" t="s">
        <v>21</v>
      </c>
      <c r="G2594" t="s">
        <v>59</v>
      </c>
      <c r="H2594" t="s">
        <v>60</v>
      </c>
      <c r="I2594" t="s">
        <v>3611</v>
      </c>
      <c r="J2594" s="1">
        <v>36161</v>
      </c>
    </row>
    <row r="2595" spans="1:10" x14ac:dyDescent="0.25">
      <c r="A2595" t="s">
        <v>9968</v>
      </c>
      <c r="B2595" t="s">
        <v>9969</v>
      </c>
      <c r="C2595" t="s">
        <v>9970</v>
      </c>
      <c r="D2595" t="s">
        <v>89</v>
      </c>
      <c r="E2595" t="s">
        <v>14</v>
      </c>
      <c r="F2595" t="s">
        <v>21</v>
      </c>
      <c r="G2595" t="s">
        <v>203</v>
      </c>
      <c r="H2595" t="s">
        <v>6938</v>
      </c>
      <c r="I2595" t="s">
        <v>6938</v>
      </c>
      <c r="J2595" s="1">
        <v>38353</v>
      </c>
    </row>
    <row r="2596" spans="1:10" x14ac:dyDescent="0.25">
      <c r="A2596" t="s">
        <v>9971</v>
      </c>
      <c r="B2596" t="s">
        <v>9972</v>
      </c>
      <c r="C2596" t="s">
        <v>9973</v>
      </c>
      <c r="D2596" t="s">
        <v>51</v>
      </c>
      <c r="E2596" t="s">
        <v>14</v>
      </c>
      <c r="F2596" t="s">
        <v>52</v>
      </c>
      <c r="G2596" t="s">
        <v>3334</v>
      </c>
      <c r="H2596" t="s">
        <v>3335</v>
      </c>
      <c r="I2596" t="s">
        <v>3336</v>
      </c>
      <c r="J2596" s="1">
        <v>38353</v>
      </c>
    </row>
    <row r="2597" spans="1:10" x14ac:dyDescent="0.25">
      <c r="A2597" t="s">
        <v>9974</v>
      </c>
      <c r="B2597" t="s">
        <v>9975</v>
      </c>
      <c r="D2597" t="s">
        <v>9976</v>
      </c>
      <c r="E2597" t="s">
        <v>14</v>
      </c>
      <c r="F2597" t="s">
        <v>21</v>
      </c>
      <c r="G2597" t="s">
        <v>59</v>
      </c>
      <c r="H2597" t="s">
        <v>60</v>
      </c>
      <c r="I2597" t="s">
        <v>235</v>
      </c>
    </row>
    <row r="2598" spans="1:10" x14ac:dyDescent="0.25">
      <c r="A2598" t="s">
        <v>9977</v>
      </c>
      <c r="B2598" t="s">
        <v>9978</v>
      </c>
      <c r="C2598" t="s">
        <v>9979</v>
      </c>
      <c r="D2598" t="s">
        <v>122</v>
      </c>
      <c r="E2598" t="s">
        <v>14</v>
      </c>
      <c r="F2598" t="s">
        <v>21</v>
      </c>
      <c r="G2598" t="s">
        <v>116</v>
      </c>
      <c r="H2598" t="s">
        <v>117</v>
      </c>
      <c r="I2598" t="s">
        <v>117</v>
      </c>
      <c r="J2598" s="1">
        <v>41310</v>
      </c>
    </row>
    <row r="2599" spans="1:10" x14ac:dyDescent="0.25">
      <c r="A2599" t="s">
        <v>9980</v>
      </c>
      <c r="B2599" t="s">
        <v>9981</v>
      </c>
      <c r="C2599" t="s">
        <v>9982</v>
      </c>
      <c r="D2599" t="s">
        <v>2474</v>
      </c>
      <c r="E2599" t="s">
        <v>108</v>
      </c>
      <c r="F2599" t="s">
        <v>21</v>
      </c>
      <c r="G2599" t="s">
        <v>101</v>
      </c>
      <c r="H2599" t="s">
        <v>102</v>
      </c>
      <c r="I2599" t="s">
        <v>103</v>
      </c>
      <c r="J2599" s="1">
        <v>39814</v>
      </c>
    </row>
    <row r="2600" spans="1:10" x14ac:dyDescent="0.25">
      <c r="A2600" t="s">
        <v>9983</v>
      </c>
      <c r="B2600" t="s">
        <v>9984</v>
      </c>
      <c r="C2600" t="s">
        <v>9985</v>
      </c>
      <c r="D2600" t="s">
        <v>51</v>
      </c>
      <c r="E2600" t="s">
        <v>14</v>
      </c>
      <c r="F2600" t="s">
        <v>21</v>
      </c>
      <c r="G2600" t="s">
        <v>137</v>
      </c>
      <c r="H2600" t="s">
        <v>138</v>
      </c>
      <c r="I2600" t="s">
        <v>138</v>
      </c>
      <c r="J2600" s="1">
        <v>38353</v>
      </c>
    </row>
    <row r="2601" spans="1:10" x14ac:dyDescent="0.25">
      <c r="A2601" t="s">
        <v>9986</v>
      </c>
      <c r="B2601" t="s">
        <v>9987</v>
      </c>
      <c r="C2601" t="s">
        <v>9988</v>
      </c>
      <c r="D2601" t="s">
        <v>32</v>
      </c>
      <c r="E2601" t="s">
        <v>202</v>
      </c>
      <c r="F2601" t="s">
        <v>123</v>
      </c>
      <c r="G2601" t="s">
        <v>3005</v>
      </c>
      <c r="H2601" t="s">
        <v>125</v>
      </c>
      <c r="I2601" t="s">
        <v>3006</v>
      </c>
      <c r="J2601" s="1">
        <v>38200</v>
      </c>
    </row>
    <row r="2602" spans="1:10" x14ac:dyDescent="0.25">
      <c r="A2602" t="s">
        <v>9989</v>
      </c>
      <c r="B2602" t="s">
        <v>9990</v>
      </c>
      <c r="C2602" t="s">
        <v>9991</v>
      </c>
      <c r="D2602" t="s">
        <v>9992</v>
      </c>
      <c r="E2602" t="s">
        <v>14</v>
      </c>
      <c r="F2602" t="s">
        <v>1133</v>
      </c>
      <c r="G2602">
        <v>21</v>
      </c>
      <c r="H2602" t="s">
        <v>4016</v>
      </c>
      <c r="I2602" t="s">
        <v>4017</v>
      </c>
      <c r="J2602" s="1">
        <v>41823</v>
      </c>
    </row>
    <row r="2603" spans="1:10" x14ac:dyDescent="0.25">
      <c r="A2603" t="s">
        <v>9993</v>
      </c>
      <c r="B2603" t="s">
        <v>9994</v>
      </c>
      <c r="E2603" t="s">
        <v>202</v>
      </c>
      <c r="F2603" t="s">
        <v>694</v>
      </c>
      <c r="G2603">
        <v>5</v>
      </c>
      <c r="H2603" t="s">
        <v>9995</v>
      </c>
      <c r="I2603" t="s">
        <v>9996</v>
      </c>
      <c r="J2603" s="1">
        <v>42005</v>
      </c>
    </row>
    <row r="2604" spans="1:10" x14ac:dyDescent="0.25">
      <c r="A2604" t="s">
        <v>9997</v>
      </c>
      <c r="B2604" t="s">
        <v>9998</v>
      </c>
      <c r="C2604" t="s">
        <v>9999</v>
      </c>
      <c r="D2604" t="s">
        <v>38</v>
      </c>
      <c r="E2604" t="s">
        <v>14</v>
      </c>
      <c r="F2604" t="s">
        <v>21</v>
      </c>
      <c r="G2604" t="s">
        <v>281</v>
      </c>
      <c r="H2604" t="s">
        <v>869</v>
      </c>
      <c r="I2604" t="s">
        <v>9297</v>
      </c>
      <c r="J2604" s="1">
        <v>39904</v>
      </c>
    </row>
    <row r="2605" spans="1:10" x14ac:dyDescent="0.25">
      <c r="A2605" t="s">
        <v>10000</v>
      </c>
      <c r="B2605" t="s">
        <v>10001</v>
      </c>
      <c r="C2605" t="s">
        <v>10002</v>
      </c>
      <c r="D2605" t="s">
        <v>10003</v>
      </c>
      <c r="E2605" t="s">
        <v>14</v>
      </c>
      <c r="F2605" t="s">
        <v>15</v>
      </c>
      <c r="G2605">
        <v>10</v>
      </c>
      <c r="H2605" t="s">
        <v>667</v>
      </c>
      <c r="I2605" t="s">
        <v>668</v>
      </c>
      <c r="J2605" s="1">
        <v>40787</v>
      </c>
    </row>
    <row r="2606" spans="1:10" x14ac:dyDescent="0.25">
      <c r="A2606" t="s">
        <v>10004</v>
      </c>
      <c r="B2606" t="s">
        <v>10005</v>
      </c>
      <c r="C2606" t="s">
        <v>10006</v>
      </c>
      <c r="D2606" t="s">
        <v>32</v>
      </c>
      <c r="E2606" t="s">
        <v>14</v>
      </c>
      <c r="F2606" t="s">
        <v>21</v>
      </c>
      <c r="G2606" t="s">
        <v>101</v>
      </c>
      <c r="H2606" t="s">
        <v>102</v>
      </c>
      <c r="I2606" t="s">
        <v>103</v>
      </c>
      <c r="J2606" s="1">
        <v>40544</v>
      </c>
    </row>
    <row r="2607" spans="1:10" x14ac:dyDescent="0.25">
      <c r="A2607" t="s">
        <v>10007</v>
      </c>
      <c r="B2607" t="s">
        <v>10008</v>
      </c>
      <c r="C2607" t="s">
        <v>10009</v>
      </c>
      <c r="D2607" t="s">
        <v>10010</v>
      </c>
      <c r="E2607" t="s">
        <v>14</v>
      </c>
      <c r="F2607" t="s">
        <v>21</v>
      </c>
      <c r="G2607" t="s">
        <v>59</v>
      </c>
      <c r="H2607" t="s">
        <v>60</v>
      </c>
      <c r="I2607" t="s">
        <v>66</v>
      </c>
      <c r="J2607" s="1">
        <v>42095</v>
      </c>
    </row>
    <row r="2608" spans="1:10" x14ac:dyDescent="0.25">
      <c r="A2608" t="s">
        <v>10011</v>
      </c>
      <c r="B2608" t="s">
        <v>10012</v>
      </c>
      <c r="C2608" t="s">
        <v>10013</v>
      </c>
      <c r="D2608" t="s">
        <v>2194</v>
      </c>
      <c r="E2608" t="s">
        <v>14</v>
      </c>
      <c r="F2608" t="s">
        <v>4932</v>
      </c>
      <c r="G2608">
        <v>9</v>
      </c>
      <c r="H2608" t="s">
        <v>7371</v>
      </c>
      <c r="I2608" t="s">
        <v>7371</v>
      </c>
      <c r="J2608" s="1">
        <v>41640</v>
      </c>
    </row>
    <row r="2609" spans="1:10" x14ac:dyDescent="0.25">
      <c r="A2609" t="s">
        <v>10014</v>
      </c>
      <c r="B2609" t="s">
        <v>10015</v>
      </c>
      <c r="C2609" t="s">
        <v>10016</v>
      </c>
      <c r="D2609" t="s">
        <v>10017</v>
      </c>
      <c r="E2609" t="s">
        <v>14</v>
      </c>
      <c r="F2609" t="s">
        <v>21</v>
      </c>
      <c r="G2609" t="s">
        <v>803</v>
      </c>
      <c r="H2609" t="s">
        <v>804</v>
      </c>
      <c r="I2609" t="s">
        <v>7692</v>
      </c>
      <c r="J2609" s="1">
        <v>41697</v>
      </c>
    </row>
    <row r="2610" spans="1:10" x14ac:dyDescent="0.25">
      <c r="A2610" t="s">
        <v>10018</v>
      </c>
      <c r="B2610" t="s">
        <v>10019</v>
      </c>
      <c r="C2610" t="s">
        <v>10020</v>
      </c>
      <c r="D2610" t="s">
        <v>312</v>
      </c>
      <c r="E2610" t="s">
        <v>14</v>
      </c>
      <c r="F2610" t="s">
        <v>21</v>
      </c>
      <c r="G2610" t="s">
        <v>101</v>
      </c>
      <c r="H2610" t="s">
        <v>102</v>
      </c>
      <c r="I2610" t="s">
        <v>103</v>
      </c>
      <c r="J2610" s="1">
        <v>40544</v>
      </c>
    </row>
    <row r="2611" spans="1:10" x14ac:dyDescent="0.25">
      <c r="A2611" t="s">
        <v>10021</v>
      </c>
      <c r="B2611" t="s">
        <v>10022</v>
      </c>
      <c r="C2611" t="s">
        <v>10023</v>
      </c>
      <c r="D2611" t="s">
        <v>10024</v>
      </c>
      <c r="E2611" t="s">
        <v>684</v>
      </c>
      <c r="F2611" t="s">
        <v>21</v>
      </c>
      <c r="G2611" t="s">
        <v>39</v>
      </c>
      <c r="H2611" t="s">
        <v>277</v>
      </c>
      <c r="I2611" t="s">
        <v>10025</v>
      </c>
      <c r="J2611" s="1">
        <v>39448</v>
      </c>
    </row>
    <row r="2612" spans="1:10" x14ac:dyDescent="0.25">
      <c r="A2612" t="s">
        <v>10026</v>
      </c>
      <c r="B2612" t="s">
        <v>10027</v>
      </c>
      <c r="C2612" t="s">
        <v>10028</v>
      </c>
      <c r="D2612" t="s">
        <v>10029</v>
      </c>
      <c r="E2612" t="s">
        <v>14</v>
      </c>
      <c r="F2612" t="s">
        <v>336</v>
      </c>
      <c r="J2612" s="1">
        <v>41640</v>
      </c>
    </row>
    <row r="2613" spans="1:10" x14ac:dyDescent="0.25">
      <c r="A2613" t="s">
        <v>10030</v>
      </c>
      <c r="B2613" t="s">
        <v>10031</v>
      </c>
      <c r="C2613" t="s">
        <v>10032</v>
      </c>
      <c r="D2613" t="s">
        <v>1242</v>
      </c>
      <c r="E2613" t="s">
        <v>14</v>
      </c>
      <c r="F2613" t="s">
        <v>33</v>
      </c>
      <c r="G2613">
        <v>32</v>
      </c>
      <c r="H2613" t="s">
        <v>10033</v>
      </c>
      <c r="I2613" t="s">
        <v>10033</v>
      </c>
    </row>
    <row r="2614" spans="1:10" x14ac:dyDescent="0.25">
      <c r="A2614" t="s">
        <v>10034</v>
      </c>
      <c r="B2614" t="s">
        <v>10035</v>
      </c>
      <c r="C2614" t="s">
        <v>10036</v>
      </c>
      <c r="D2614" t="s">
        <v>10037</v>
      </c>
      <c r="E2614" t="s">
        <v>14</v>
      </c>
      <c r="F2614" t="s">
        <v>21</v>
      </c>
      <c r="G2614" t="s">
        <v>101</v>
      </c>
      <c r="H2614" t="s">
        <v>102</v>
      </c>
      <c r="I2614" t="s">
        <v>103</v>
      </c>
      <c r="J2614" s="1">
        <v>41275</v>
      </c>
    </row>
    <row r="2615" spans="1:10" x14ac:dyDescent="0.25">
      <c r="A2615" t="s">
        <v>10038</v>
      </c>
      <c r="B2615" t="s">
        <v>10039</v>
      </c>
      <c r="C2615" t="s">
        <v>10040</v>
      </c>
      <c r="D2615" t="s">
        <v>10041</v>
      </c>
      <c r="E2615" t="s">
        <v>14</v>
      </c>
      <c r="F2615" t="s">
        <v>123</v>
      </c>
      <c r="G2615" t="s">
        <v>9142</v>
      </c>
      <c r="H2615" t="s">
        <v>10042</v>
      </c>
      <c r="I2615" t="s">
        <v>10042</v>
      </c>
      <c r="J2615" s="1">
        <v>39084</v>
      </c>
    </row>
    <row r="2616" spans="1:10" x14ac:dyDescent="0.25">
      <c r="A2616" t="s">
        <v>10043</v>
      </c>
      <c r="B2616" t="s">
        <v>10044</v>
      </c>
      <c r="C2616" t="s">
        <v>10045</v>
      </c>
      <c r="D2616" t="s">
        <v>270</v>
      </c>
      <c r="E2616" t="s">
        <v>14</v>
      </c>
      <c r="F2616" t="s">
        <v>21</v>
      </c>
      <c r="G2616" t="s">
        <v>59</v>
      </c>
      <c r="H2616" t="s">
        <v>60</v>
      </c>
      <c r="I2616" t="s">
        <v>66</v>
      </c>
      <c r="J2616" s="1">
        <v>40179</v>
      </c>
    </row>
    <row r="2617" spans="1:10" x14ac:dyDescent="0.25">
      <c r="A2617" t="s">
        <v>10046</v>
      </c>
      <c r="B2617" t="s">
        <v>10047</v>
      </c>
      <c r="C2617" t="s">
        <v>10048</v>
      </c>
      <c r="D2617" t="s">
        <v>3480</v>
      </c>
      <c r="E2617" t="s">
        <v>14</v>
      </c>
      <c r="F2617" t="s">
        <v>21</v>
      </c>
      <c r="G2617" t="s">
        <v>1301</v>
      </c>
      <c r="H2617" t="s">
        <v>240</v>
      </c>
      <c r="I2617" t="s">
        <v>240</v>
      </c>
      <c r="J2617" s="1">
        <v>37987</v>
      </c>
    </row>
    <row r="2618" spans="1:10" x14ac:dyDescent="0.25">
      <c r="A2618" t="s">
        <v>10049</v>
      </c>
      <c r="B2618" t="s">
        <v>10050</v>
      </c>
      <c r="C2618" t="s">
        <v>10051</v>
      </c>
      <c r="D2618" t="s">
        <v>10052</v>
      </c>
      <c r="E2618" t="s">
        <v>14</v>
      </c>
      <c r="F2618" t="s">
        <v>21</v>
      </c>
      <c r="G2618" t="s">
        <v>39</v>
      </c>
      <c r="H2618" t="s">
        <v>10053</v>
      </c>
      <c r="I2618" t="s">
        <v>10053</v>
      </c>
      <c r="J2618" s="1">
        <v>40179</v>
      </c>
    </row>
    <row r="2619" spans="1:10" x14ac:dyDescent="0.25">
      <c r="A2619" t="s">
        <v>10054</v>
      </c>
      <c r="B2619" t="s">
        <v>10055</v>
      </c>
      <c r="C2619" t="s">
        <v>10056</v>
      </c>
      <c r="D2619" t="s">
        <v>10057</v>
      </c>
      <c r="E2619" t="s">
        <v>14</v>
      </c>
      <c r="F2619" t="s">
        <v>271</v>
      </c>
      <c r="G2619">
        <v>17</v>
      </c>
      <c r="H2619" t="s">
        <v>459</v>
      </c>
      <c r="I2619" t="s">
        <v>459</v>
      </c>
      <c r="J2619" s="1">
        <v>41275</v>
      </c>
    </row>
    <row r="2620" spans="1:10" x14ac:dyDescent="0.25">
      <c r="A2620" t="s">
        <v>10058</v>
      </c>
      <c r="B2620" t="s">
        <v>10059</v>
      </c>
      <c r="C2620" t="s">
        <v>10060</v>
      </c>
      <c r="D2620" t="s">
        <v>32</v>
      </c>
      <c r="E2620" t="s">
        <v>108</v>
      </c>
      <c r="F2620" t="s">
        <v>21</v>
      </c>
      <c r="G2620" t="s">
        <v>153</v>
      </c>
      <c r="H2620" t="s">
        <v>239</v>
      </c>
      <c r="I2620" t="s">
        <v>322</v>
      </c>
      <c r="J2620" s="1">
        <v>38353</v>
      </c>
    </row>
    <row r="2621" spans="1:10" x14ac:dyDescent="0.25">
      <c r="A2621" t="s">
        <v>10061</v>
      </c>
      <c r="B2621" t="s">
        <v>10062</v>
      </c>
      <c r="C2621" t="s">
        <v>10063</v>
      </c>
      <c r="D2621" t="s">
        <v>10064</v>
      </c>
      <c r="E2621" t="s">
        <v>202</v>
      </c>
      <c r="F2621" t="s">
        <v>21</v>
      </c>
      <c r="G2621" t="s">
        <v>101</v>
      </c>
      <c r="H2621" t="s">
        <v>102</v>
      </c>
      <c r="I2621" t="s">
        <v>103</v>
      </c>
      <c r="J2621" s="1">
        <v>40047</v>
      </c>
    </row>
    <row r="2622" spans="1:10" x14ac:dyDescent="0.25">
      <c r="A2622" t="s">
        <v>10065</v>
      </c>
      <c r="B2622" t="s">
        <v>10066</v>
      </c>
      <c r="C2622" t="s">
        <v>10067</v>
      </c>
      <c r="D2622" t="s">
        <v>1242</v>
      </c>
      <c r="E2622" t="s">
        <v>14</v>
      </c>
      <c r="F2622" t="s">
        <v>21</v>
      </c>
      <c r="G2622" t="s">
        <v>153</v>
      </c>
      <c r="H2622" t="s">
        <v>239</v>
      </c>
      <c r="I2622" t="s">
        <v>10068</v>
      </c>
      <c r="J2622" s="1">
        <v>39814</v>
      </c>
    </row>
    <row r="2623" spans="1:10" x14ac:dyDescent="0.25">
      <c r="A2623" t="s">
        <v>10069</v>
      </c>
      <c r="B2623" t="s">
        <v>10070</v>
      </c>
      <c r="D2623" t="s">
        <v>1242</v>
      </c>
      <c r="E2623" t="s">
        <v>14</v>
      </c>
      <c r="F2623" t="s">
        <v>21</v>
      </c>
      <c r="G2623" t="s">
        <v>59</v>
      </c>
      <c r="H2623" t="s">
        <v>60</v>
      </c>
      <c r="I2623" t="s">
        <v>979</v>
      </c>
    </row>
    <row r="2624" spans="1:10" x14ac:dyDescent="0.25">
      <c r="A2624" t="s">
        <v>10071</v>
      </c>
      <c r="B2624" t="s">
        <v>10072</v>
      </c>
      <c r="C2624" t="s">
        <v>10073</v>
      </c>
      <c r="D2624" t="s">
        <v>10074</v>
      </c>
      <c r="E2624" t="s">
        <v>202</v>
      </c>
      <c r="F2624" t="s">
        <v>21</v>
      </c>
      <c r="G2624" t="s">
        <v>59</v>
      </c>
      <c r="H2624" t="s">
        <v>60</v>
      </c>
      <c r="I2624" t="s">
        <v>66</v>
      </c>
      <c r="J2624" s="1">
        <v>39479</v>
      </c>
    </row>
    <row r="2625" spans="1:10" x14ac:dyDescent="0.25">
      <c r="A2625" t="s">
        <v>10075</v>
      </c>
      <c r="B2625" t="s">
        <v>10076</v>
      </c>
      <c r="C2625" t="s">
        <v>10077</v>
      </c>
      <c r="D2625" t="s">
        <v>10078</v>
      </c>
      <c r="E2625" t="s">
        <v>108</v>
      </c>
      <c r="F2625" t="s">
        <v>21</v>
      </c>
      <c r="G2625" t="s">
        <v>101</v>
      </c>
      <c r="H2625" t="s">
        <v>772</v>
      </c>
      <c r="I2625" t="s">
        <v>10079</v>
      </c>
      <c r="J2625" s="1">
        <v>35977</v>
      </c>
    </row>
    <row r="2626" spans="1:10" x14ac:dyDescent="0.25">
      <c r="A2626" t="s">
        <v>10080</v>
      </c>
      <c r="B2626" t="s">
        <v>10081</v>
      </c>
      <c r="C2626" t="s">
        <v>10082</v>
      </c>
      <c r="D2626" t="s">
        <v>10083</v>
      </c>
      <c r="E2626" t="s">
        <v>14</v>
      </c>
      <c r="F2626" t="s">
        <v>1057</v>
      </c>
      <c r="G2626">
        <v>16</v>
      </c>
      <c r="H2626" t="s">
        <v>1699</v>
      </c>
      <c r="I2626" t="s">
        <v>1699</v>
      </c>
      <c r="J2626" s="1">
        <v>41640</v>
      </c>
    </row>
    <row r="2627" spans="1:10" x14ac:dyDescent="0.25">
      <c r="A2627" t="s">
        <v>10084</v>
      </c>
      <c r="B2627" t="s">
        <v>10085</v>
      </c>
      <c r="C2627" t="s">
        <v>10086</v>
      </c>
      <c r="D2627" t="s">
        <v>70</v>
      </c>
      <c r="E2627" t="s">
        <v>14</v>
      </c>
      <c r="F2627" t="s">
        <v>21</v>
      </c>
      <c r="G2627" t="s">
        <v>639</v>
      </c>
      <c r="H2627" t="s">
        <v>640</v>
      </c>
      <c r="I2627" t="s">
        <v>640</v>
      </c>
      <c r="J2627" s="1">
        <v>41275</v>
      </c>
    </row>
    <row r="2628" spans="1:10" x14ac:dyDescent="0.25">
      <c r="A2628" t="s">
        <v>10087</v>
      </c>
      <c r="B2628" t="s">
        <v>10088</v>
      </c>
      <c r="C2628" t="s">
        <v>10089</v>
      </c>
      <c r="D2628" t="s">
        <v>89</v>
      </c>
      <c r="E2628" t="s">
        <v>14</v>
      </c>
      <c r="F2628" t="s">
        <v>21</v>
      </c>
      <c r="G2628" t="s">
        <v>59</v>
      </c>
      <c r="H2628" t="s">
        <v>60</v>
      </c>
      <c r="I2628" t="s">
        <v>1414</v>
      </c>
    </row>
    <row r="2629" spans="1:10" x14ac:dyDescent="0.25">
      <c r="A2629" t="s">
        <v>10090</v>
      </c>
      <c r="B2629" t="s">
        <v>10091</v>
      </c>
      <c r="C2629" t="s">
        <v>10092</v>
      </c>
      <c r="D2629" t="s">
        <v>89</v>
      </c>
      <c r="E2629" t="s">
        <v>14</v>
      </c>
      <c r="F2629" t="s">
        <v>21</v>
      </c>
      <c r="G2629" t="s">
        <v>425</v>
      </c>
      <c r="H2629" t="s">
        <v>7654</v>
      </c>
      <c r="I2629" t="s">
        <v>7655</v>
      </c>
    </row>
    <row r="2630" spans="1:10" x14ac:dyDescent="0.25">
      <c r="A2630" t="s">
        <v>10093</v>
      </c>
      <c r="B2630" t="s">
        <v>10094</v>
      </c>
      <c r="C2630" t="s">
        <v>10095</v>
      </c>
      <c r="D2630" t="s">
        <v>10096</v>
      </c>
      <c r="E2630" t="s">
        <v>14</v>
      </c>
      <c r="F2630" t="s">
        <v>21</v>
      </c>
      <c r="G2630" t="s">
        <v>77</v>
      </c>
      <c r="H2630" t="s">
        <v>9603</v>
      </c>
      <c r="I2630" t="s">
        <v>327</v>
      </c>
      <c r="J2630" s="1">
        <v>41671</v>
      </c>
    </row>
    <row r="2631" spans="1:10" x14ac:dyDescent="0.25">
      <c r="A2631" t="s">
        <v>10097</v>
      </c>
      <c r="B2631" t="s">
        <v>10098</v>
      </c>
      <c r="C2631" t="s">
        <v>10099</v>
      </c>
      <c r="D2631" t="s">
        <v>38</v>
      </c>
      <c r="E2631" t="s">
        <v>14</v>
      </c>
      <c r="J2631" s="1">
        <v>40544</v>
      </c>
    </row>
    <row r="2632" spans="1:10" x14ac:dyDescent="0.25">
      <c r="A2632" t="s">
        <v>10100</v>
      </c>
      <c r="B2632" t="s">
        <v>10101</v>
      </c>
      <c r="C2632" t="s">
        <v>10102</v>
      </c>
      <c r="D2632" t="s">
        <v>2474</v>
      </c>
      <c r="E2632" t="s">
        <v>14</v>
      </c>
      <c r="F2632" t="s">
        <v>33</v>
      </c>
      <c r="G2632">
        <v>22</v>
      </c>
      <c r="H2632" t="s">
        <v>34</v>
      </c>
      <c r="I2632" t="s">
        <v>34</v>
      </c>
    </row>
    <row r="2633" spans="1:10" x14ac:dyDescent="0.25">
      <c r="A2633" t="s">
        <v>10103</v>
      </c>
      <c r="B2633" t="s">
        <v>10104</v>
      </c>
      <c r="D2633" t="s">
        <v>10105</v>
      </c>
      <c r="E2633" t="s">
        <v>14</v>
      </c>
      <c r="F2633" t="s">
        <v>15</v>
      </c>
      <c r="G2633">
        <v>16</v>
      </c>
      <c r="H2633" t="s">
        <v>7932</v>
      </c>
      <c r="I2633" t="s">
        <v>7932</v>
      </c>
    </row>
    <row r="2634" spans="1:10" x14ac:dyDescent="0.25">
      <c r="A2634" t="s">
        <v>10106</v>
      </c>
      <c r="B2634" t="s">
        <v>10107</v>
      </c>
      <c r="C2634" t="s">
        <v>10108</v>
      </c>
      <c r="D2634" t="s">
        <v>10109</v>
      </c>
      <c r="E2634" t="s">
        <v>108</v>
      </c>
      <c r="F2634" t="s">
        <v>21</v>
      </c>
      <c r="G2634" t="s">
        <v>59</v>
      </c>
      <c r="H2634" t="s">
        <v>1216</v>
      </c>
      <c r="I2634" t="s">
        <v>1216</v>
      </c>
      <c r="J2634" s="1">
        <v>37257</v>
      </c>
    </row>
    <row r="2635" spans="1:10" x14ac:dyDescent="0.25">
      <c r="A2635" t="s">
        <v>10110</v>
      </c>
      <c r="B2635" t="s">
        <v>10111</v>
      </c>
      <c r="C2635" t="s">
        <v>10112</v>
      </c>
      <c r="D2635" t="s">
        <v>10113</v>
      </c>
      <c r="E2635" t="s">
        <v>202</v>
      </c>
      <c r="F2635" t="s">
        <v>1057</v>
      </c>
      <c r="G2635">
        <v>4</v>
      </c>
      <c r="H2635" t="s">
        <v>1520</v>
      </c>
      <c r="I2635" t="s">
        <v>1520</v>
      </c>
      <c r="J2635" s="1">
        <v>39326</v>
      </c>
    </row>
    <row r="2636" spans="1:10" x14ac:dyDescent="0.25">
      <c r="A2636" t="s">
        <v>10114</v>
      </c>
      <c r="B2636" t="s">
        <v>10115</v>
      </c>
      <c r="C2636" t="s">
        <v>10116</v>
      </c>
      <c r="D2636" t="s">
        <v>10117</v>
      </c>
      <c r="E2636" t="s">
        <v>14</v>
      </c>
      <c r="F2636" t="s">
        <v>52</v>
      </c>
      <c r="G2636" t="s">
        <v>197</v>
      </c>
      <c r="H2636" t="s">
        <v>198</v>
      </c>
      <c r="I2636" t="s">
        <v>198</v>
      </c>
      <c r="J2636" s="1">
        <v>41451</v>
      </c>
    </row>
    <row r="2637" spans="1:10" x14ac:dyDescent="0.25">
      <c r="A2637" t="s">
        <v>10118</v>
      </c>
      <c r="B2637" t="s">
        <v>10119</v>
      </c>
      <c r="C2637" t="s">
        <v>10120</v>
      </c>
      <c r="D2637" t="s">
        <v>3391</v>
      </c>
      <c r="E2637" t="s">
        <v>14</v>
      </c>
      <c r="F2637" t="s">
        <v>21</v>
      </c>
      <c r="G2637" t="s">
        <v>281</v>
      </c>
      <c r="H2637" t="s">
        <v>1025</v>
      </c>
      <c r="I2637" t="s">
        <v>1025</v>
      </c>
      <c r="J2637" s="1">
        <v>38353</v>
      </c>
    </row>
    <row r="2638" spans="1:10" x14ac:dyDescent="0.25">
      <c r="A2638" t="s">
        <v>10121</v>
      </c>
      <c r="B2638" t="s">
        <v>10122</v>
      </c>
      <c r="C2638" t="s">
        <v>10123</v>
      </c>
      <c r="D2638" t="s">
        <v>312</v>
      </c>
      <c r="E2638" t="s">
        <v>14</v>
      </c>
      <c r="F2638" t="s">
        <v>15</v>
      </c>
      <c r="G2638">
        <v>16</v>
      </c>
      <c r="H2638" t="s">
        <v>7932</v>
      </c>
      <c r="I2638" t="s">
        <v>7932</v>
      </c>
      <c r="J2638" s="1">
        <v>41640</v>
      </c>
    </row>
    <row r="2639" spans="1:10" x14ac:dyDescent="0.25">
      <c r="A2639" t="s">
        <v>10124</v>
      </c>
      <c r="B2639" t="s">
        <v>10125</v>
      </c>
      <c r="C2639" t="s">
        <v>10126</v>
      </c>
      <c r="D2639" t="s">
        <v>10127</v>
      </c>
      <c r="E2639" t="s">
        <v>14</v>
      </c>
      <c r="F2639" t="s">
        <v>342</v>
      </c>
      <c r="G2639">
        <v>4</v>
      </c>
      <c r="H2639" t="s">
        <v>6553</v>
      </c>
      <c r="I2639" t="s">
        <v>6553</v>
      </c>
      <c r="J2639" s="1">
        <v>40909</v>
      </c>
    </row>
    <row r="2640" spans="1:10" x14ac:dyDescent="0.25">
      <c r="A2640" t="s">
        <v>10128</v>
      </c>
      <c r="B2640" t="s">
        <v>10129</v>
      </c>
      <c r="C2640" t="s">
        <v>10130</v>
      </c>
      <c r="D2640" t="s">
        <v>10131</v>
      </c>
      <c r="E2640" t="s">
        <v>14</v>
      </c>
      <c r="F2640" t="s">
        <v>3398</v>
      </c>
      <c r="G2640">
        <v>7</v>
      </c>
      <c r="H2640" t="s">
        <v>3399</v>
      </c>
      <c r="I2640" t="s">
        <v>3399</v>
      </c>
      <c r="J2640" s="1">
        <v>41061</v>
      </c>
    </row>
    <row r="2641" spans="1:10" x14ac:dyDescent="0.25">
      <c r="A2641" t="s">
        <v>10132</v>
      </c>
      <c r="B2641" t="s">
        <v>10133</v>
      </c>
      <c r="C2641" t="s">
        <v>10134</v>
      </c>
      <c r="D2641" t="s">
        <v>89</v>
      </c>
      <c r="E2641" t="s">
        <v>14</v>
      </c>
      <c r="F2641" t="s">
        <v>160</v>
      </c>
      <c r="G2641" t="s">
        <v>1449</v>
      </c>
      <c r="H2641" t="s">
        <v>10135</v>
      </c>
      <c r="I2641" t="s">
        <v>10135</v>
      </c>
      <c r="J2641" s="1">
        <v>39083</v>
      </c>
    </row>
    <row r="2642" spans="1:10" x14ac:dyDescent="0.25">
      <c r="A2642" t="s">
        <v>10136</v>
      </c>
      <c r="B2642" t="s">
        <v>10137</v>
      </c>
      <c r="C2642" t="s">
        <v>10138</v>
      </c>
      <c r="D2642" t="s">
        <v>10139</v>
      </c>
      <c r="E2642" t="s">
        <v>14</v>
      </c>
      <c r="F2642" t="s">
        <v>21</v>
      </c>
      <c r="G2642" t="s">
        <v>59</v>
      </c>
      <c r="H2642" t="s">
        <v>60</v>
      </c>
      <c r="I2642" t="s">
        <v>266</v>
      </c>
      <c r="J2642" s="1">
        <v>41000</v>
      </c>
    </row>
    <row r="2643" spans="1:10" x14ac:dyDescent="0.25">
      <c r="A2643" t="s">
        <v>10140</v>
      </c>
      <c r="B2643" t="s">
        <v>10141</v>
      </c>
      <c r="C2643" t="s">
        <v>10142</v>
      </c>
      <c r="D2643" t="s">
        <v>2474</v>
      </c>
      <c r="E2643" t="s">
        <v>14</v>
      </c>
      <c r="F2643" t="s">
        <v>21</v>
      </c>
      <c r="G2643" t="s">
        <v>101</v>
      </c>
      <c r="H2643" t="s">
        <v>102</v>
      </c>
      <c r="I2643" t="s">
        <v>103</v>
      </c>
      <c r="J2643" s="1">
        <v>35796</v>
      </c>
    </row>
    <row r="2644" spans="1:10" x14ac:dyDescent="0.25">
      <c r="A2644" t="s">
        <v>10143</v>
      </c>
      <c r="B2644" t="s">
        <v>10144</v>
      </c>
      <c r="C2644" t="s">
        <v>10145</v>
      </c>
      <c r="D2644" t="s">
        <v>176</v>
      </c>
      <c r="E2644" t="s">
        <v>14</v>
      </c>
      <c r="F2644" t="s">
        <v>123</v>
      </c>
      <c r="G2644" t="s">
        <v>124</v>
      </c>
      <c r="H2644" t="s">
        <v>125</v>
      </c>
      <c r="I2644" t="s">
        <v>125</v>
      </c>
      <c r="J2644" s="1">
        <v>33604</v>
      </c>
    </row>
    <row r="2645" spans="1:10" x14ac:dyDescent="0.25">
      <c r="A2645" t="s">
        <v>10146</v>
      </c>
      <c r="B2645" t="s">
        <v>10147</v>
      </c>
      <c r="C2645" t="s">
        <v>10148</v>
      </c>
      <c r="D2645" t="s">
        <v>89</v>
      </c>
      <c r="E2645" t="s">
        <v>14</v>
      </c>
      <c r="F2645" t="s">
        <v>21</v>
      </c>
      <c r="G2645" t="s">
        <v>803</v>
      </c>
      <c r="H2645" t="s">
        <v>804</v>
      </c>
      <c r="I2645" t="s">
        <v>6125</v>
      </c>
      <c r="J2645" s="1">
        <v>36526</v>
      </c>
    </row>
    <row r="2646" spans="1:10" x14ac:dyDescent="0.25">
      <c r="A2646" t="s">
        <v>10149</v>
      </c>
      <c r="B2646" t="s">
        <v>10150</v>
      </c>
      <c r="C2646" t="s">
        <v>10151</v>
      </c>
      <c r="D2646" t="s">
        <v>3577</v>
      </c>
      <c r="E2646" t="s">
        <v>108</v>
      </c>
      <c r="F2646" t="s">
        <v>21</v>
      </c>
      <c r="G2646" t="s">
        <v>153</v>
      </c>
      <c r="H2646" t="s">
        <v>239</v>
      </c>
      <c r="I2646" t="s">
        <v>322</v>
      </c>
      <c r="J2646" s="1">
        <v>39448</v>
      </c>
    </row>
    <row r="2647" spans="1:10" x14ac:dyDescent="0.25">
      <c r="A2647" t="s">
        <v>10152</v>
      </c>
      <c r="B2647" t="s">
        <v>10153</v>
      </c>
      <c r="C2647" t="s">
        <v>10154</v>
      </c>
      <c r="D2647" t="s">
        <v>1242</v>
      </c>
      <c r="E2647" t="s">
        <v>684</v>
      </c>
      <c r="F2647" t="s">
        <v>21</v>
      </c>
      <c r="G2647" t="s">
        <v>153</v>
      </c>
      <c r="H2647" t="s">
        <v>239</v>
      </c>
      <c r="I2647" t="s">
        <v>322</v>
      </c>
    </row>
    <row r="2648" spans="1:10" x14ac:dyDescent="0.25">
      <c r="A2648" t="s">
        <v>10155</v>
      </c>
      <c r="B2648" t="s">
        <v>10156</v>
      </c>
      <c r="C2648" t="s">
        <v>10157</v>
      </c>
      <c r="D2648" t="s">
        <v>65</v>
      </c>
      <c r="E2648" t="s">
        <v>202</v>
      </c>
      <c r="F2648" t="s">
        <v>21</v>
      </c>
      <c r="G2648" t="s">
        <v>116</v>
      </c>
      <c r="H2648" t="s">
        <v>523</v>
      </c>
      <c r="I2648" t="s">
        <v>629</v>
      </c>
      <c r="J2648" s="1">
        <v>40544</v>
      </c>
    </row>
    <row r="2649" spans="1:10" x14ac:dyDescent="0.25">
      <c r="A2649" t="s">
        <v>10158</v>
      </c>
      <c r="B2649" t="s">
        <v>10159</v>
      </c>
      <c r="C2649" t="s">
        <v>10160</v>
      </c>
      <c r="D2649" t="s">
        <v>251</v>
      </c>
      <c r="E2649" t="s">
        <v>14</v>
      </c>
      <c r="F2649" t="s">
        <v>33</v>
      </c>
      <c r="G2649">
        <v>23</v>
      </c>
      <c r="H2649" t="s">
        <v>177</v>
      </c>
      <c r="I2649" t="s">
        <v>177</v>
      </c>
      <c r="J2649" s="1">
        <v>37987</v>
      </c>
    </row>
    <row r="2650" spans="1:10" x14ac:dyDescent="0.25">
      <c r="A2650" t="s">
        <v>10161</v>
      </c>
      <c r="B2650" t="s">
        <v>10162</v>
      </c>
      <c r="C2650" t="s">
        <v>10163</v>
      </c>
      <c r="D2650" t="s">
        <v>10164</v>
      </c>
      <c r="E2650" t="s">
        <v>14</v>
      </c>
      <c r="F2650" t="s">
        <v>2313</v>
      </c>
      <c r="G2650">
        <v>4</v>
      </c>
      <c r="H2650" t="s">
        <v>8858</v>
      </c>
      <c r="I2650" t="s">
        <v>8858</v>
      </c>
      <c r="J2650" s="1">
        <v>41640</v>
      </c>
    </row>
    <row r="2651" spans="1:10" x14ac:dyDescent="0.25">
      <c r="A2651" t="s">
        <v>10165</v>
      </c>
      <c r="B2651" t="s">
        <v>10166</v>
      </c>
      <c r="C2651" t="s">
        <v>10167</v>
      </c>
      <c r="D2651" t="s">
        <v>89</v>
      </c>
      <c r="E2651" t="s">
        <v>14</v>
      </c>
      <c r="F2651" t="s">
        <v>21</v>
      </c>
      <c r="G2651" t="s">
        <v>101</v>
      </c>
      <c r="H2651" t="s">
        <v>102</v>
      </c>
      <c r="I2651" t="s">
        <v>103</v>
      </c>
      <c r="J2651" s="1">
        <v>40909</v>
      </c>
    </row>
    <row r="2652" spans="1:10" x14ac:dyDescent="0.25">
      <c r="A2652" t="s">
        <v>10168</v>
      </c>
      <c r="B2652" t="s">
        <v>10169</v>
      </c>
      <c r="C2652" t="s">
        <v>10170</v>
      </c>
      <c r="D2652" t="s">
        <v>10171</v>
      </c>
      <c r="E2652" t="s">
        <v>14</v>
      </c>
      <c r="F2652" t="s">
        <v>21</v>
      </c>
      <c r="G2652" t="s">
        <v>59</v>
      </c>
      <c r="H2652" t="s">
        <v>60</v>
      </c>
      <c r="I2652" t="s">
        <v>266</v>
      </c>
      <c r="J2652" s="1">
        <v>40479</v>
      </c>
    </row>
    <row r="2653" spans="1:10" x14ac:dyDescent="0.25">
      <c r="A2653" t="s">
        <v>10172</v>
      </c>
      <c r="B2653" t="s">
        <v>10173</v>
      </c>
      <c r="C2653" t="s">
        <v>10174</v>
      </c>
      <c r="D2653" t="s">
        <v>10175</v>
      </c>
      <c r="E2653" t="s">
        <v>14</v>
      </c>
      <c r="F2653" t="s">
        <v>694</v>
      </c>
      <c r="G2653">
        <v>5</v>
      </c>
      <c r="H2653" t="s">
        <v>695</v>
      </c>
      <c r="I2653" t="s">
        <v>695</v>
      </c>
      <c r="J2653" s="1">
        <v>41275</v>
      </c>
    </row>
    <row r="2654" spans="1:10" x14ac:dyDescent="0.25">
      <c r="A2654" t="s">
        <v>10176</v>
      </c>
      <c r="B2654" t="s">
        <v>10177</v>
      </c>
      <c r="C2654" t="s">
        <v>10178</v>
      </c>
      <c r="D2654" t="s">
        <v>65</v>
      </c>
      <c r="E2654" t="s">
        <v>14</v>
      </c>
      <c r="F2654" t="s">
        <v>21</v>
      </c>
      <c r="G2654" t="s">
        <v>375</v>
      </c>
      <c r="H2654" t="s">
        <v>376</v>
      </c>
      <c r="I2654" t="s">
        <v>376</v>
      </c>
      <c r="J2654" s="1">
        <v>39814</v>
      </c>
    </row>
    <row r="2655" spans="1:10" x14ac:dyDescent="0.25">
      <c r="A2655" t="s">
        <v>10179</v>
      </c>
      <c r="B2655" t="s">
        <v>10180</v>
      </c>
      <c r="C2655" t="s">
        <v>10181</v>
      </c>
      <c r="D2655" t="s">
        <v>10182</v>
      </c>
      <c r="E2655" t="s">
        <v>108</v>
      </c>
      <c r="F2655" t="s">
        <v>1057</v>
      </c>
      <c r="G2655">
        <v>2</v>
      </c>
      <c r="H2655" t="s">
        <v>1731</v>
      </c>
      <c r="I2655" t="s">
        <v>1731</v>
      </c>
      <c r="J2655" s="1">
        <v>39209</v>
      </c>
    </row>
    <row r="2656" spans="1:10" x14ac:dyDescent="0.25">
      <c r="A2656" t="s">
        <v>10183</v>
      </c>
      <c r="B2656" t="s">
        <v>10184</v>
      </c>
      <c r="C2656" t="s">
        <v>10185</v>
      </c>
      <c r="D2656" t="s">
        <v>38</v>
      </c>
      <c r="E2656" t="s">
        <v>14</v>
      </c>
      <c r="F2656" t="s">
        <v>21</v>
      </c>
      <c r="G2656" t="s">
        <v>59</v>
      </c>
      <c r="H2656" t="s">
        <v>2534</v>
      </c>
      <c r="I2656" t="s">
        <v>9274</v>
      </c>
      <c r="J2656" s="1">
        <v>36161</v>
      </c>
    </row>
    <row r="2657" spans="1:10" x14ac:dyDescent="0.25">
      <c r="A2657" t="s">
        <v>10186</v>
      </c>
      <c r="B2657" t="s">
        <v>10187</v>
      </c>
      <c r="C2657" t="s">
        <v>10188</v>
      </c>
      <c r="D2657" t="s">
        <v>10189</v>
      </c>
      <c r="E2657" t="s">
        <v>14</v>
      </c>
      <c r="F2657" t="s">
        <v>21</v>
      </c>
      <c r="G2657" t="s">
        <v>84</v>
      </c>
      <c r="H2657" t="s">
        <v>3564</v>
      </c>
      <c r="I2657" t="s">
        <v>4977</v>
      </c>
      <c r="J2657" s="1">
        <v>38730</v>
      </c>
    </row>
    <row r="2658" spans="1:10" x14ac:dyDescent="0.25">
      <c r="A2658" t="s">
        <v>10190</v>
      </c>
      <c r="B2658" t="s">
        <v>10191</v>
      </c>
      <c r="C2658" t="s">
        <v>10192</v>
      </c>
      <c r="D2658" t="s">
        <v>122</v>
      </c>
      <c r="E2658" t="s">
        <v>14</v>
      </c>
      <c r="F2658" t="s">
        <v>361</v>
      </c>
      <c r="G2658">
        <v>8</v>
      </c>
      <c r="H2658" t="s">
        <v>10193</v>
      </c>
      <c r="I2658" t="s">
        <v>10194</v>
      </c>
      <c r="J2658" s="1">
        <v>41403</v>
      </c>
    </row>
    <row r="2659" spans="1:10" x14ac:dyDescent="0.25">
      <c r="A2659" t="s">
        <v>10195</v>
      </c>
      <c r="B2659" t="s">
        <v>10196</v>
      </c>
      <c r="C2659" t="s">
        <v>10197</v>
      </c>
      <c r="D2659" t="s">
        <v>10198</v>
      </c>
      <c r="E2659" t="s">
        <v>14</v>
      </c>
      <c r="F2659" t="s">
        <v>547</v>
      </c>
      <c r="G2659">
        <v>59</v>
      </c>
      <c r="H2659" t="s">
        <v>10199</v>
      </c>
      <c r="I2659" t="s">
        <v>10199</v>
      </c>
      <c r="J2659" s="1">
        <v>40953</v>
      </c>
    </row>
    <row r="2660" spans="1:10" x14ac:dyDescent="0.25">
      <c r="A2660" t="s">
        <v>10200</v>
      </c>
      <c r="B2660" t="s">
        <v>10201</v>
      </c>
      <c r="C2660" t="s">
        <v>10202</v>
      </c>
      <c r="D2660" t="s">
        <v>10203</v>
      </c>
      <c r="E2660" t="s">
        <v>14</v>
      </c>
      <c r="F2660" t="s">
        <v>21</v>
      </c>
      <c r="G2660" t="s">
        <v>59</v>
      </c>
      <c r="H2660" t="s">
        <v>60</v>
      </c>
      <c r="I2660" t="s">
        <v>1155</v>
      </c>
      <c r="J2660" s="1">
        <v>41306</v>
      </c>
    </row>
    <row r="2661" spans="1:10" x14ac:dyDescent="0.25">
      <c r="A2661" t="s">
        <v>10204</v>
      </c>
      <c r="B2661" t="s">
        <v>10205</v>
      </c>
      <c r="C2661" t="s">
        <v>10206</v>
      </c>
      <c r="D2661" t="s">
        <v>10207</v>
      </c>
      <c r="E2661" t="s">
        <v>14</v>
      </c>
      <c r="J2661" s="1">
        <v>40544</v>
      </c>
    </row>
    <row r="2662" spans="1:10" x14ac:dyDescent="0.25">
      <c r="A2662" t="s">
        <v>10208</v>
      </c>
      <c r="B2662" t="s">
        <v>10209</v>
      </c>
      <c r="C2662" t="s">
        <v>10210</v>
      </c>
      <c r="D2662" t="s">
        <v>3480</v>
      </c>
      <c r="E2662" t="s">
        <v>14</v>
      </c>
      <c r="F2662" t="s">
        <v>1121</v>
      </c>
      <c r="G2662">
        <v>20</v>
      </c>
      <c r="H2662" t="s">
        <v>1289</v>
      </c>
      <c r="I2662" t="s">
        <v>10211</v>
      </c>
    </row>
    <row r="2663" spans="1:10" x14ac:dyDescent="0.25">
      <c r="A2663" t="s">
        <v>10212</v>
      </c>
      <c r="B2663" t="s">
        <v>10213</v>
      </c>
      <c r="D2663" t="s">
        <v>4251</v>
      </c>
      <c r="E2663" t="s">
        <v>14</v>
      </c>
      <c r="F2663" t="s">
        <v>21</v>
      </c>
      <c r="G2663" t="s">
        <v>101</v>
      </c>
      <c r="H2663" t="s">
        <v>102</v>
      </c>
      <c r="I2663" t="s">
        <v>103</v>
      </c>
      <c r="J2663" s="1">
        <v>41824</v>
      </c>
    </row>
    <row r="2664" spans="1:10" x14ac:dyDescent="0.25">
      <c r="A2664" t="s">
        <v>10214</v>
      </c>
      <c r="B2664" t="s">
        <v>10215</v>
      </c>
      <c r="C2664" t="s">
        <v>10216</v>
      </c>
      <c r="D2664" t="s">
        <v>10217</v>
      </c>
      <c r="E2664" t="s">
        <v>14</v>
      </c>
      <c r="F2664" t="s">
        <v>474</v>
      </c>
      <c r="H2664" t="s">
        <v>475</v>
      </c>
      <c r="I2664" t="s">
        <v>475</v>
      </c>
      <c r="J2664" s="1">
        <v>41281</v>
      </c>
    </row>
    <row r="2665" spans="1:10" x14ac:dyDescent="0.25">
      <c r="A2665" t="s">
        <v>10218</v>
      </c>
      <c r="B2665" t="s">
        <v>10219</v>
      </c>
      <c r="C2665" t="s">
        <v>10220</v>
      </c>
      <c r="D2665" t="s">
        <v>10221</v>
      </c>
      <c r="E2665" t="s">
        <v>684</v>
      </c>
      <c r="F2665" t="s">
        <v>21</v>
      </c>
      <c r="G2665" t="s">
        <v>59</v>
      </c>
      <c r="H2665" t="s">
        <v>60</v>
      </c>
      <c r="I2665" t="s">
        <v>1098</v>
      </c>
      <c r="J2665" s="1">
        <v>36526</v>
      </c>
    </row>
    <row r="2666" spans="1:10" x14ac:dyDescent="0.25">
      <c r="A2666" t="s">
        <v>10222</v>
      </c>
      <c r="B2666" t="s">
        <v>10223</v>
      </c>
      <c r="C2666" t="s">
        <v>10224</v>
      </c>
      <c r="E2666" t="s">
        <v>14</v>
      </c>
    </row>
    <row r="2667" spans="1:10" x14ac:dyDescent="0.25">
      <c r="A2667" t="s">
        <v>10225</v>
      </c>
      <c r="B2667" t="s">
        <v>10226</v>
      </c>
      <c r="C2667" t="s">
        <v>10227</v>
      </c>
      <c r="D2667" t="s">
        <v>10228</v>
      </c>
      <c r="E2667" t="s">
        <v>14</v>
      </c>
      <c r="F2667" t="s">
        <v>21</v>
      </c>
      <c r="G2667" t="s">
        <v>59</v>
      </c>
      <c r="H2667" t="s">
        <v>60</v>
      </c>
      <c r="I2667" t="s">
        <v>266</v>
      </c>
    </row>
    <row r="2668" spans="1:10" x14ac:dyDescent="0.25">
      <c r="A2668" t="s">
        <v>10229</v>
      </c>
      <c r="B2668" t="s">
        <v>10230</v>
      </c>
      <c r="D2668" t="s">
        <v>2321</v>
      </c>
      <c r="E2668" t="s">
        <v>14</v>
      </c>
      <c r="F2668" t="s">
        <v>21</v>
      </c>
      <c r="G2668" t="s">
        <v>84</v>
      </c>
      <c r="H2668" t="s">
        <v>4198</v>
      </c>
      <c r="I2668" t="s">
        <v>10231</v>
      </c>
      <c r="J2668" s="1">
        <v>41866</v>
      </c>
    </row>
    <row r="2669" spans="1:10" x14ac:dyDescent="0.25">
      <c r="A2669" t="s">
        <v>10232</v>
      </c>
      <c r="B2669" t="s">
        <v>10233</v>
      </c>
      <c r="C2669" t="s">
        <v>10234</v>
      </c>
      <c r="D2669" t="s">
        <v>4048</v>
      </c>
      <c r="E2669" t="s">
        <v>14</v>
      </c>
      <c r="F2669" t="s">
        <v>21</v>
      </c>
      <c r="G2669" t="s">
        <v>59</v>
      </c>
      <c r="H2669" t="s">
        <v>60</v>
      </c>
      <c r="I2669" t="s">
        <v>66</v>
      </c>
    </row>
    <row r="2670" spans="1:10" x14ac:dyDescent="0.25">
      <c r="A2670" t="s">
        <v>10235</v>
      </c>
      <c r="B2670" t="s">
        <v>10236</v>
      </c>
      <c r="C2670" t="s">
        <v>10237</v>
      </c>
      <c r="D2670" t="s">
        <v>1242</v>
      </c>
      <c r="E2670" t="s">
        <v>14</v>
      </c>
      <c r="F2670" t="s">
        <v>21</v>
      </c>
      <c r="G2670" t="s">
        <v>59</v>
      </c>
      <c r="H2670" t="s">
        <v>60</v>
      </c>
      <c r="I2670" t="s">
        <v>4144</v>
      </c>
    </row>
    <row r="2671" spans="1:10" x14ac:dyDescent="0.25">
      <c r="A2671" t="s">
        <v>10238</v>
      </c>
      <c r="B2671" t="s">
        <v>10239</v>
      </c>
      <c r="C2671" t="s">
        <v>10240</v>
      </c>
      <c r="D2671" t="s">
        <v>10241</v>
      </c>
      <c r="E2671" t="s">
        <v>14</v>
      </c>
      <c r="F2671" t="s">
        <v>474</v>
      </c>
      <c r="H2671" t="s">
        <v>475</v>
      </c>
      <c r="I2671" t="s">
        <v>475</v>
      </c>
      <c r="J2671" s="1">
        <v>40544</v>
      </c>
    </row>
    <row r="2672" spans="1:10" x14ac:dyDescent="0.25">
      <c r="A2672" t="s">
        <v>10242</v>
      </c>
      <c r="B2672" t="s">
        <v>10243</v>
      </c>
      <c r="C2672" t="s">
        <v>10244</v>
      </c>
      <c r="D2672" t="s">
        <v>10245</v>
      </c>
      <c r="E2672" t="s">
        <v>202</v>
      </c>
      <c r="F2672" t="s">
        <v>453</v>
      </c>
      <c r="G2672">
        <v>48</v>
      </c>
      <c r="H2672" t="s">
        <v>454</v>
      </c>
      <c r="I2672" t="s">
        <v>454</v>
      </c>
      <c r="J2672" s="1">
        <v>40544</v>
      </c>
    </row>
    <row r="2673" spans="1:10" x14ac:dyDescent="0.25">
      <c r="A2673" t="s">
        <v>10246</v>
      </c>
      <c r="B2673" t="s">
        <v>10247</v>
      </c>
      <c r="C2673" t="s">
        <v>10248</v>
      </c>
      <c r="D2673" t="s">
        <v>3105</v>
      </c>
      <c r="E2673" t="s">
        <v>14</v>
      </c>
      <c r="F2673" t="s">
        <v>21</v>
      </c>
      <c r="G2673" t="s">
        <v>101</v>
      </c>
      <c r="H2673" t="s">
        <v>102</v>
      </c>
      <c r="I2673" t="s">
        <v>103</v>
      </c>
      <c r="J2673" s="1">
        <v>38718</v>
      </c>
    </row>
    <row r="2674" spans="1:10" x14ac:dyDescent="0.25">
      <c r="A2674" t="s">
        <v>10249</v>
      </c>
      <c r="B2674" t="s">
        <v>10250</v>
      </c>
      <c r="C2674" t="s">
        <v>10251</v>
      </c>
      <c r="D2674" t="s">
        <v>650</v>
      </c>
      <c r="E2674" t="s">
        <v>14</v>
      </c>
      <c r="F2674" t="s">
        <v>21</v>
      </c>
      <c r="G2674" t="s">
        <v>101</v>
      </c>
      <c r="H2674" t="s">
        <v>102</v>
      </c>
      <c r="I2674" t="s">
        <v>103</v>
      </c>
    </row>
    <row r="2675" spans="1:10" x14ac:dyDescent="0.25">
      <c r="A2675" t="s">
        <v>10252</v>
      </c>
      <c r="B2675" t="s">
        <v>10253</v>
      </c>
      <c r="C2675" t="s">
        <v>10254</v>
      </c>
      <c r="D2675" t="s">
        <v>10255</v>
      </c>
      <c r="E2675" t="s">
        <v>14</v>
      </c>
      <c r="F2675" t="s">
        <v>21</v>
      </c>
      <c r="G2675" t="s">
        <v>59</v>
      </c>
      <c r="H2675" t="s">
        <v>60</v>
      </c>
      <c r="I2675" t="s">
        <v>4144</v>
      </c>
      <c r="J2675" s="1">
        <v>39814</v>
      </c>
    </row>
    <row r="2676" spans="1:10" x14ac:dyDescent="0.25">
      <c r="A2676" t="s">
        <v>10256</v>
      </c>
      <c r="B2676" t="s">
        <v>10257</v>
      </c>
      <c r="C2676" t="s">
        <v>10258</v>
      </c>
      <c r="D2676" t="s">
        <v>10259</v>
      </c>
      <c r="E2676" t="s">
        <v>14</v>
      </c>
      <c r="F2676" t="s">
        <v>15</v>
      </c>
      <c r="G2676">
        <v>19</v>
      </c>
      <c r="H2676" t="s">
        <v>469</v>
      </c>
      <c r="I2676" t="s">
        <v>469</v>
      </c>
      <c r="J2676" s="1">
        <v>40179</v>
      </c>
    </row>
    <row r="2677" spans="1:10" x14ac:dyDescent="0.25">
      <c r="A2677" t="s">
        <v>10260</v>
      </c>
      <c r="B2677" t="s">
        <v>10261</v>
      </c>
      <c r="C2677" t="s">
        <v>10262</v>
      </c>
      <c r="D2677" t="s">
        <v>10263</v>
      </c>
      <c r="E2677" t="s">
        <v>14</v>
      </c>
      <c r="F2677" t="s">
        <v>21</v>
      </c>
      <c r="G2677" t="s">
        <v>59</v>
      </c>
      <c r="H2677" t="s">
        <v>90</v>
      </c>
      <c r="I2677" t="s">
        <v>90</v>
      </c>
      <c r="J2677" s="1">
        <v>40858</v>
      </c>
    </row>
    <row r="2678" spans="1:10" x14ac:dyDescent="0.25">
      <c r="A2678" t="s">
        <v>10264</v>
      </c>
      <c r="B2678" t="s">
        <v>10265</v>
      </c>
      <c r="C2678" t="s">
        <v>10266</v>
      </c>
      <c r="D2678" t="s">
        <v>51</v>
      </c>
      <c r="E2678" t="s">
        <v>14</v>
      </c>
      <c r="F2678" t="s">
        <v>21</v>
      </c>
      <c r="G2678" t="s">
        <v>101</v>
      </c>
      <c r="H2678" t="s">
        <v>102</v>
      </c>
      <c r="I2678" t="s">
        <v>5330</v>
      </c>
      <c r="J2678" s="1">
        <v>40909</v>
      </c>
    </row>
    <row r="2679" spans="1:10" x14ac:dyDescent="0.25">
      <c r="A2679" t="s">
        <v>10267</v>
      </c>
      <c r="B2679" t="s">
        <v>10268</v>
      </c>
      <c r="C2679" t="s">
        <v>10269</v>
      </c>
      <c r="D2679" t="s">
        <v>10270</v>
      </c>
      <c r="E2679" t="s">
        <v>14</v>
      </c>
      <c r="J2679" s="1">
        <v>41275</v>
      </c>
    </row>
    <row r="2680" spans="1:10" x14ac:dyDescent="0.25">
      <c r="A2680" t="s">
        <v>10271</v>
      </c>
      <c r="B2680" t="s">
        <v>10272</v>
      </c>
      <c r="C2680" t="s">
        <v>10273</v>
      </c>
      <c r="D2680" t="s">
        <v>10274</v>
      </c>
      <c r="E2680" t="s">
        <v>14</v>
      </c>
      <c r="F2680" t="s">
        <v>21</v>
      </c>
      <c r="G2680" t="s">
        <v>59</v>
      </c>
      <c r="H2680" t="s">
        <v>60</v>
      </c>
      <c r="I2680" t="s">
        <v>66</v>
      </c>
      <c r="J2680" s="1">
        <v>39508</v>
      </c>
    </row>
    <row r="2681" spans="1:10" x14ac:dyDescent="0.25">
      <c r="A2681" t="s">
        <v>10275</v>
      </c>
      <c r="B2681" t="s">
        <v>10276</v>
      </c>
      <c r="C2681" t="s">
        <v>10277</v>
      </c>
      <c r="D2681" t="s">
        <v>10278</v>
      </c>
      <c r="E2681" t="s">
        <v>108</v>
      </c>
      <c r="F2681" t="s">
        <v>21</v>
      </c>
      <c r="G2681" t="s">
        <v>101</v>
      </c>
      <c r="H2681" t="s">
        <v>102</v>
      </c>
      <c r="I2681" t="s">
        <v>103</v>
      </c>
    </row>
    <row r="2682" spans="1:10" x14ac:dyDescent="0.25">
      <c r="A2682" t="s">
        <v>10279</v>
      </c>
      <c r="B2682" t="s">
        <v>10280</v>
      </c>
      <c r="C2682" t="s">
        <v>10281</v>
      </c>
      <c r="D2682" t="s">
        <v>10282</v>
      </c>
      <c r="E2682" t="s">
        <v>14</v>
      </c>
      <c r="F2682" t="s">
        <v>21</v>
      </c>
      <c r="G2682" t="s">
        <v>59</v>
      </c>
      <c r="H2682" t="s">
        <v>961</v>
      </c>
      <c r="I2682" t="s">
        <v>962</v>
      </c>
      <c r="J2682" s="1">
        <v>41456</v>
      </c>
    </row>
    <row r="2683" spans="1:10" x14ac:dyDescent="0.25">
      <c r="A2683" t="s">
        <v>10283</v>
      </c>
      <c r="B2683" t="s">
        <v>10284</v>
      </c>
      <c r="C2683" t="s">
        <v>10285</v>
      </c>
      <c r="D2683" t="s">
        <v>10286</v>
      </c>
      <c r="E2683" t="s">
        <v>14</v>
      </c>
      <c r="F2683" t="s">
        <v>21</v>
      </c>
      <c r="G2683" t="s">
        <v>1006</v>
      </c>
      <c r="H2683" t="s">
        <v>1007</v>
      </c>
      <c r="I2683" t="s">
        <v>10287</v>
      </c>
      <c r="J2683" s="1">
        <v>40544</v>
      </c>
    </row>
    <row r="2684" spans="1:10" x14ac:dyDescent="0.25">
      <c r="A2684" t="s">
        <v>10288</v>
      </c>
      <c r="B2684" t="s">
        <v>10289</v>
      </c>
      <c r="C2684" t="s">
        <v>10290</v>
      </c>
      <c r="D2684" t="s">
        <v>713</v>
      </c>
      <c r="E2684" t="s">
        <v>14</v>
      </c>
      <c r="F2684" t="s">
        <v>21</v>
      </c>
      <c r="G2684" t="s">
        <v>1006</v>
      </c>
      <c r="H2684" t="s">
        <v>1030</v>
      </c>
      <c r="I2684" t="s">
        <v>1030</v>
      </c>
      <c r="J2684" s="1">
        <v>39600</v>
      </c>
    </row>
    <row r="2685" spans="1:10" x14ac:dyDescent="0.25">
      <c r="A2685" t="s">
        <v>10291</v>
      </c>
      <c r="B2685" t="s">
        <v>10292</v>
      </c>
      <c r="D2685" t="s">
        <v>1914</v>
      </c>
      <c r="E2685" t="s">
        <v>108</v>
      </c>
      <c r="F2685" t="s">
        <v>123</v>
      </c>
      <c r="G2685" t="s">
        <v>321</v>
      </c>
      <c r="H2685" t="s">
        <v>125</v>
      </c>
      <c r="I2685" t="s">
        <v>322</v>
      </c>
    </row>
    <row r="2686" spans="1:10" x14ac:dyDescent="0.25">
      <c r="A2686" t="s">
        <v>10293</v>
      </c>
      <c r="B2686" t="s">
        <v>10294</v>
      </c>
      <c r="C2686" t="s">
        <v>10295</v>
      </c>
      <c r="D2686" t="s">
        <v>713</v>
      </c>
      <c r="E2686" t="s">
        <v>202</v>
      </c>
      <c r="F2686" t="s">
        <v>21</v>
      </c>
      <c r="G2686" t="s">
        <v>101</v>
      </c>
      <c r="H2686" t="s">
        <v>102</v>
      </c>
      <c r="I2686" t="s">
        <v>103</v>
      </c>
      <c r="J2686" s="1">
        <v>40179</v>
      </c>
    </row>
    <row r="2687" spans="1:10" x14ac:dyDescent="0.25">
      <c r="A2687" t="s">
        <v>10296</v>
      </c>
      <c r="B2687" t="s">
        <v>10297</v>
      </c>
      <c r="C2687" t="s">
        <v>10298</v>
      </c>
      <c r="D2687" t="s">
        <v>10299</v>
      </c>
      <c r="E2687" t="s">
        <v>14</v>
      </c>
      <c r="F2687" t="s">
        <v>21</v>
      </c>
      <c r="G2687" t="s">
        <v>101</v>
      </c>
      <c r="H2687" t="s">
        <v>102</v>
      </c>
      <c r="I2687" t="s">
        <v>103</v>
      </c>
      <c r="J2687" s="1">
        <v>41306</v>
      </c>
    </row>
    <row r="2688" spans="1:10" x14ac:dyDescent="0.25">
      <c r="A2688" t="s">
        <v>10300</v>
      </c>
      <c r="B2688" t="s">
        <v>10301</v>
      </c>
      <c r="C2688" t="s">
        <v>10302</v>
      </c>
      <c r="E2688" t="s">
        <v>202</v>
      </c>
      <c r="F2688" t="s">
        <v>21</v>
      </c>
      <c r="G2688" t="s">
        <v>59</v>
      </c>
      <c r="H2688" t="s">
        <v>502</v>
      </c>
      <c r="I2688" t="s">
        <v>503</v>
      </c>
    </row>
    <row r="2689" spans="1:10" x14ac:dyDescent="0.25">
      <c r="A2689" t="s">
        <v>10303</v>
      </c>
      <c r="B2689" t="s">
        <v>10304</v>
      </c>
      <c r="C2689" t="s">
        <v>10305</v>
      </c>
      <c r="D2689" t="s">
        <v>7506</v>
      </c>
      <c r="E2689" t="s">
        <v>14</v>
      </c>
      <c r="F2689" t="s">
        <v>123</v>
      </c>
      <c r="G2689" t="s">
        <v>124</v>
      </c>
      <c r="H2689" t="s">
        <v>125</v>
      </c>
      <c r="I2689" t="s">
        <v>125</v>
      </c>
      <c r="J2689" s="1">
        <v>39448</v>
      </c>
    </row>
    <row r="2690" spans="1:10" x14ac:dyDescent="0.25">
      <c r="A2690" t="s">
        <v>10306</v>
      </c>
      <c r="B2690" t="s">
        <v>10307</v>
      </c>
      <c r="D2690" t="s">
        <v>10308</v>
      </c>
      <c r="E2690" t="s">
        <v>684</v>
      </c>
      <c r="F2690" t="s">
        <v>21</v>
      </c>
      <c r="G2690" t="s">
        <v>59</v>
      </c>
      <c r="H2690" t="s">
        <v>60</v>
      </c>
      <c r="I2690" t="s">
        <v>4122</v>
      </c>
      <c r="J2690" s="1">
        <v>33604</v>
      </c>
    </row>
    <row r="2691" spans="1:10" x14ac:dyDescent="0.25">
      <c r="A2691" t="s">
        <v>10309</v>
      </c>
      <c r="B2691" t="s">
        <v>10310</v>
      </c>
      <c r="C2691" t="s">
        <v>10311</v>
      </c>
      <c r="D2691" t="s">
        <v>10312</v>
      </c>
      <c r="E2691" t="s">
        <v>202</v>
      </c>
      <c r="F2691" t="s">
        <v>21</v>
      </c>
      <c r="G2691" t="s">
        <v>1347</v>
      </c>
      <c r="H2691" t="s">
        <v>1348</v>
      </c>
      <c r="I2691" t="s">
        <v>1349</v>
      </c>
      <c r="J2691" s="1">
        <v>41031</v>
      </c>
    </row>
    <row r="2692" spans="1:10" x14ac:dyDescent="0.25">
      <c r="A2692" t="s">
        <v>10313</v>
      </c>
      <c r="B2692" t="s">
        <v>10314</v>
      </c>
      <c r="C2692" t="s">
        <v>10315</v>
      </c>
      <c r="D2692" t="s">
        <v>1242</v>
      </c>
      <c r="E2692" t="s">
        <v>684</v>
      </c>
      <c r="F2692" t="s">
        <v>21</v>
      </c>
      <c r="G2692" t="s">
        <v>59</v>
      </c>
      <c r="H2692" t="s">
        <v>1216</v>
      </c>
      <c r="I2692" t="s">
        <v>3043</v>
      </c>
      <c r="J2692" s="1">
        <v>32874</v>
      </c>
    </row>
    <row r="2693" spans="1:10" x14ac:dyDescent="0.25">
      <c r="A2693" t="s">
        <v>10316</v>
      </c>
      <c r="B2693" t="s">
        <v>10317</v>
      </c>
      <c r="C2693" t="s">
        <v>10318</v>
      </c>
      <c r="D2693" t="s">
        <v>638</v>
      </c>
      <c r="E2693" t="s">
        <v>202</v>
      </c>
      <c r="J2693" s="1">
        <v>40544</v>
      </c>
    </row>
    <row r="2694" spans="1:10" x14ac:dyDescent="0.25">
      <c r="A2694" t="s">
        <v>10319</v>
      </c>
      <c r="B2694" t="s">
        <v>10320</v>
      </c>
      <c r="C2694" t="s">
        <v>10321</v>
      </c>
      <c r="D2694" t="s">
        <v>7677</v>
      </c>
      <c r="E2694" t="s">
        <v>14</v>
      </c>
      <c r="F2694" t="s">
        <v>21</v>
      </c>
      <c r="G2694" t="s">
        <v>77</v>
      </c>
      <c r="H2694" t="s">
        <v>1759</v>
      </c>
      <c r="I2694" t="s">
        <v>2519</v>
      </c>
    </row>
    <row r="2695" spans="1:10" x14ac:dyDescent="0.25">
      <c r="A2695" t="s">
        <v>10322</v>
      </c>
      <c r="B2695" t="s">
        <v>10323</v>
      </c>
      <c r="C2695" t="s">
        <v>10324</v>
      </c>
      <c r="D2695" t="s">
        <v>7588</v>
      </c>
      <c r="E2695" t="s">
        <v>14</v>
      </c>
      <c r="F2695" t="s">
        <v>123</v>
      </c>
      <c r="G2695" t="s">
        <v>10325</v>
      </c>
      <c r="H2695" t="s">
        <v>10326</v>
      </c>
      <c r="I2695" t="s">
        <v>10326</v>
      </c>
      <c r="J2695" s="1">
        <v>39514</v>
      </c>
    </row>
    <row r="2696" spans="1:10" x14ac:dyDescent="0.25">
      <c r="A2696" t="s">
        <v>10327</v>
      </c>
      <c r="B2696" t="s">
        <v>10328</v>
      </c>
      <c r="C2696" t="s">
        <v>10329</v>
      </c>
      <c r="D2696" t="s">
        <v>1396</v>
      </c>
      <c r="E2696" t="s">
        <v>14</v>
      </c>
      <c r="F2696" t="s">
        <v>21</v>
      </c>
      <c r="G2696" t="s">
        <v>281</v>
      </c>
      <c r="H2696" t="s">
        <v>573</v>
      </c>
      <c r="I2696" t="s">
        <v>573</v>
      </c>
      <c r="J2696" s="1">
        <v>36892</v>
      </c>
    </row>
    <row r="2697" spans="1:10" x14ac:dyDescent="0.25">
      <c r="A2697" t="s">
        <v>10330</v>
      </c>
      <c r="B2697" t="s">
        <v>10331</v>
      </c>
      <c r="C2697" t="s">
        <v>10332</v>
      </c>
      <c r="D2697" t="s">
        <v>1396</v>
      </c>
      <c r="E2697" t="s">
        <v>14</v>
      </c>
      <c r="F2697" t="s">
        <v>21</v>
      </c>
      <c r="G2697" t="s">
        <v>94</v>
      </c>
      <c r="H2697" t="s">
        <v>3290</v>
      </c>
      <c r="I2697" t="s">
        <v>10333</v>
      </c>
    </row>
    <row r="2698" spans="1:10" x14ac:dyDescent="0.25">
      <c r="A2698" t="s">
        <v>10334</v>
      </c>
      <c r="B2698" t="s">
        <v>10335</v>
      </c>
      <c r="C2698" t="s">
        <v>10336</v>
      </c>
      <c r="D2698" t="s">
        <v>10337</v>
      </c>
      <c r="E2698" t="s">
        <v>14</v>
      </c>
      <c r="F2698" t="s">
        <v>21</v>
      </c>
      <c r="G2698" t="s">
        <v>59</v>
      </c>
      <c r="H2698" t="s">
        <v>60</v>
      </c>
      <c r="I2698" t="s">
        <v>3997</v>
      </c>
      <c r="J2698" s="1">
        <v>41153</v>
      </c>
    </row>
    <row r="2699" spans="1:10" x14ac:dyDescent="0.25">
      <c r="A2699" t="s">
        <v>10338</v>
      </c>
      <c r="B2699" t="s">
        <v>10339</v>
      </c>
      <c r="C2699" t="s">
        <v>10340</v>
      </c>
      <c r="D2699" t="s">
        <v>38</v>
      </c>
      <c r="E2699" t="s">
        <v>14</v>
      </c>
      <c r="F2699" t="s">
        <v>21</v>
      </c>
      <c r="G2699" t="s">
        <v>1347</v>
      </c>
      <c r="H2699" t="s">
        <v>1348</v>
      </c>
      <c r="I2699" t="s">
        <v>1349</v>
      </c>
      <c r="J2699" s="1">
        <v>41640</v>
      </c>
    </row>
    <row r="2700" spans="1:10" x14ac:dyDescent="0.25">
      <c r="A2700" t="s">
        <v>10341</v>
      </c>
      <c r="B2700" t="s">
        <v>10342</v>
      </c>
      <c r="C2700" t="s">
        <v>10343</v>
      </c>
      <c r="D2700" t="s">
        <v>10344</v>
      </c>
      <c r="E2700" t="s">
        <v>14</v>
      </c>
      <c r="F2700" t="s">
        <v>21</v>
      </c>
      <c r="G2700" t="s">
        <v>803</v>
      </c>
      <c r="H2700" t="s">
        <v>804</v>
      </c>
      <c r="I2700" t="s">
        <v>804</v>
      </c>
      <c r="J2700" s="1">
        <v>35796</v>
      </c>
    </row>
    <row r="2701" spans="1:10" x14ac:dyDescent="0.25">
      <c r="A2701" t="s">
        <v>10345</v>
      </c>
      <c r="B2701" t="s">
        <v>10346</v>
      </c>
      <c r="C2701" t="s">
        <v>10347</v>
      </c>
      <c r="D2701" t="s">
        <v>10348</v>
      </c>
      <c r="E2701" t="s">
        <v>14</v>
      </c>
      <c r="F2701" t="s">
        <v>21</v>
      </c>
      <c r="G2701" t="s">
        <v>59</v>
      </c>
      <c r="H2701" t="s">
        <v>60</v>
      </c>
      <c r="I2701" t="s">
        <v>66</v>
      </c>
      <c r="J2701" s="1">
        <v>40544</v>
      </c>
    </row>
    <row r="2702" spans="1:10" x14ac:dyDescent="0.25">
      <c r="A2702" t="s">
        <v>10349</v>
      </c>
      <c r="B2702" t="s">
        <v>10350</v>
      </c>
      <c r="C2702" t="s">
        <v>10351</v>
      </c>
      <c r="D2702" t="s">
        <v>7677</v>
      </c>
      <c r="E2702" t="s">
        <v>14</v>
      </c>
      <c r="F2702" t="s">
        <v>21</v>
      </c>
      <c r="G2702" t="s">
        <v>137</v>
      </c>
      <c r="H2702" t="s">
        <v>138</v>
      </c>
      <c r="I2702" t="s">
        <v>138</v>
      </c>
      <c r="J2702" s="1">
        <v>42027</v>
      </c>
    </row>
    <row r="2703" spans="1:10" x14ac:dyDescent="0.25">
      <c r="A2703" t="s">
        <v>10352</v>
      </c>
      <c r="B2703" t="s">
        <v>10353</v>
      </c>
      <c r="C2703" t="s">
        <v>10354</v>
      </c>
      <c r="D2703" t="s">
        <v>10355</v>
      </c>
      <c r="E2703" t="s">
        <v>14</v>
      </c>
      <c r="F2703" t="s">
        <v>21</v>
      </c>
      <c r="G2703" t="s">
        <v>59</v>
      </c>
      <c r="H2703" t="s">
        <v>961</v>
      </c>
      <c r="I2703" t="s">
        <v>3234</v>
      </c>
      <c r="J2703" s="1">
        <v>40422</v>
      </c>
    </row>
    <row r="2704" spans="1:10" x14ac:dyDescent="0.25">
      <c r="A2704" t="s">
        <v>10356</v>
      </c>
      <c r="B2704" t="s">
        <v>10357</v>
      </c>
      <c r="C2704" t="s">
        <v>10358</v>
      </c>
      <c r="D2704" t="s">
        <v>243</v>
      </c>
      <c r="E2704" t="s">
        <v>14</v>
      </c>
      <c r="F2704" t="s">
        <v>21</v>
      </c>
      <c r="G2704" t="s">
        <v>153</v>
      </c>
      <c r="H2704" t="s">
        <v>239</v>
      </c>
      <c r="I2704" t="s">
        <v>239</v>
      </c>
    </row>
    <row r="2705" spans="1:10" x14ac:dyDescent="0.25">
      <c r="A2705" t="s">
        <v>10359</v>
      </c>
      <c r="B2705" t="s">
        <v>10360</v>
      </c>
      <c r="C2705" t="s">
        <v>10361</v>
      </c>
      <c r="D2705" t="s">
        <v>10362</v>
      </c>
      <c r="E2705" t="s">
        <v>202</v>
      </c>
      <c r="F2705" t="s">
        <v>15</v>
      </c>
      <c r="G2705">
        <v>10</v>
      </c>
      <c r="H2705" t="s">
        <v>667</v>
      </c>
      <c r="I2705" t="s">
        <v>668</v>
      </c>
      <c r="J2705" s="1">
        <v>37622</v>
      </c>
    </row>
    <row r="2706" spans="1:10" x14ac:dyDescent="0.25">
      <c r="A2706" t="s">
        <v>10363</v>
      </c>
      <c r="B2706" t="s">
        <v>10364</v>
      </c>
      <c r="D2706" t="s">
        <v>51</v>
      </c>
      <c r="E2706" t="s">
        <v>14</v>
      </c>
      <c r="F2706" t="s">
        <v>21</v>
      </c>
      <c r="G2706" t="s">
        <v>153</v>
      </c>
      <c r="H2706" t="s">
        <v>239</v>
      </c>
      <c r="I2706" t="s">
        <v>10365</v>
      </c>
    </row>
    <row r="2707" spans="1:10" x14ac:dyDescent="0.25">
      <c r="A2707" t="s">
        <v>10366</v>
      </c>
      <c r="B2707" t="s">
        <v>10367</v>
      </c>
      <c r="C2707" t="s">
        <v>10368</v>
      </c>
      <c r="D2707" t="s">
        <v>38</v>
      </c>
      <c r="E2707" t="s">
        <v>202</v>
      </c>
      <c r="F2707" t="s">
        <v>453</v>
      </c>
    </row>
    <row r="2708" spans="1:10" x14ac:dyDescent="0.25">
      <c r="A2708" t="s">
        <v>10369</v>
      </c>
      <c r="B2708" t="s">
        <v>10370</v>
      </c>
      <c r="D2708" t="s">
        <v>10371</v>
      </c>
      <c r="E2708" t="s">
        <v>14</v>
      </c>
    </row>
    <row r="2709" spans="1:10" x14ac:dyDescent="0.25">
      <c r="A2709" t="s">
        <v>10372</v>
      </c>
      <c r="B2709" t="s">
        <v>10373</v>
      </c>
      <c r="C2709" t="s">
        <v>10374</v>
      </c>
      <c r="D2709" t="s">
        <v>38</v>
      </c>
      <c r="E2709" t="s">
        <v>14</v>
      </c>
      <c r="F2709" t="s">
        <v>160</v>
      </c>
      <c r="G2709" t="s">
        <v>161</v>
      </c>
      <c r="H2709" t="s">
        <v>1224</v>
      </c>
      <c r="I2709" t="s">
        <v>10375</v>
      </c>
      <c r="J2709" s="1">
        <v>37894</v>
      </c>
    </row>
    <row r="2710" spans="1:10" x14ac:dyDescent="0.25">
      <c r="A2710" t="s">
        <v>10376</v>
      </c>
      <c r="B2710" t="s">
        <v>10377</v>
      </c>
      <c r="D2710" t="s">
        <v>51</v>
      </c>
      <c r="E2710" t="s">
        <v>14</v>
      </c>
      <c r="F2710" t="s">
        <v>21</v>
      </c>
      <c r="G2710" t="s">
        <v>1301</v>
      </c>
      <c r="H2710" t="s">
        <v>240</v>
      </c>
      <c r="I2710" t="s">
        <v>240</v>
      </c>
      <c r="J2710" s="1">
        <v>35431</v>
      </c>
    </row>
    <row r="2711" spans="1:10" x14ac:dyDescent="0.25">
      <c r="A2711" t="s">
        <v>10378</v>
      </c>
      <c r="B2711" t="s">
        <v>10379</v>
      </c>
      <c r="C2711" t="s">
        <v>10380</v>
      </c>
      <c r="D2711" t="s">
        <v>65</v>
      </c>
      <c r="E2711" t="s">
        <v>14</v>
      </c>
      <c r="F2711" t="s">
        <v>21</v>
      </c>
      <c r="G2711" t="s">
        <v>59</v>
      </c>
      <c r="H2711" t="s">
        <v>60</v>
      </c>
      <c r="I2711" t="s">
        <v>66</v>
      </c>
      <c r="J2711" s="1">
        <v>40057</v>
      </c>
    </row>
    <row r="2712" spans="1:10" x14ac:dyDescent="0.25">
      <c r="A2712" t="s">
        <v>10381</v>
      </c>
      <c r="B2712" t="s">
        <v>10382</v>
      </c>
      <c r="C2712" t="s">
        <v>10383</v>
      </c>
      <c r="D2712" t="s">
        <v>1379</v>
      </c>
      <c r="E2712" t="s">
        <v>14</v>
      </c>
      <c r="F2712" t="s">
        <v>21</v>
      </c>
      <c r="G2712" t="s">
        <v>59</v>
      </c>
      <c r="H2712" t="s">
        <v>60</v>
      </c>
      <c r="I2712" t="s">
        <v>718</v>
      </c>
    </row>
    <row r="2713" spans="1:10" x14ac:dyDescent="0.25">
      <c r="A2713" t="s">
        <v>10384</v>
      </c>
      <c r="B2713" t="s">
        <v>10385</v>
      </c>
      <c r="C2713" t="s">
        <v>10386</v>
      </c>
      <c r="D2713" t="s">
        <v>10387</v>
      </c>
      <c r="E2713" t="s">
        <v>108</v>
      </c>
      <c r="F2713" t="s">
        <v>21</v>
      </c>
      <c r="G2713" t="s">
        <v>59</v>
      </c>
      <c r="H2713" t="s">
        <v>60</v>
      </c>
      <c r="I2713" t="s">
        <v>1397</v>
      </c>
      <c r="J2713" s="1">
        <v>39083</v>
      </c>
    </row>
    <row r="2714" spans="1:10" x14ac:dyDescent="0.25">
      <c r="A2714" t="s">
        <v>10388</v>
      </c>
      <c r="B2714" t="s">
        <v>10389</v>
      </c>
      <c r="C2714" t="s">
        <v>10390</v>
      </c>
      <c r="D2714" t="s">
        <v>736</v>
      </c>
      <c r="E2714" t="s">
        <v>14</v>
      </c>
      <c r="F2714" t="s">
        <v>1133</v>
      </c>
      <c r="G2714">
        <v>18</v>
      </c>
      <c r="H2714" t="s">
        <v>2770</v>
      </c>
      <c r="I2714" t="s">
        <v>10391</v>
      </c>
      <c r="J2714" s="1">
        <v>37622</v>
      </c>
    </row>
    <row r="2715" spans="1:10" x14ac:dyDescent="0.25">
      <c r="A2715" t="s">
        <v>10392</v>
      </c>
      <c r="B2715" t="s">
        <v>10393</v>
      </c>
      <c r="C2715" t="s">
        <v>10394</v>
      </c>
      <c r="D2715" t="s">
        <v>761</v>
      </c>
      <c r="E2715" t="s">
        <v>202</v>
      </c>
      <c r="F2715" t="s">
        <v>21</v>
      </c>
      <c r="G2715" t="s">
        <v>59</v>
      </c>
      <c r="H2715" t="s">
        <v>10395</v>
      </c>
      <c r="I2715" t="s">
        <v>10396</v>
      </c>
    </row>
    <row r="2716" spans="1:10" x14ac:dyDescent="0.25">
      <c r="A2716" t="s">
        <v>10397</v>
      </c>
      <c r="B2716" t="s">
        <v>10398</v>
      </c>
      <c r="C2716" t="s">
        <v>10399</v>
      </c>
      <c r="D2716" t="s">
        <v>51</v>
      </c>
      <c r="E2716" t="s">
        <v>14</v>
      </c>
      <c r="F2716" t="s">
        <v>123</v>
      </c>
      <c r="G2716" t="s">
        <v>321</v>
      </c>
      <c r="H2716" t="s">
        <v>125</v>
      </c>
      <c r="I2716" t="s">
        <v>322</v>
      </c>
    </row>
    <row r="2717" spans="1:10" x14ac:dyDescent="0.25">
      <c r="A2717" t="s">
        <v>10400</v>
      </c>
      <c r="B2717" t="s">
        <v>10401</v>
      </c>
      <c r="C2717" t="s">
        <v>10402</v>
      </c>
      <c r="D2717" t="s">
        <v>6303</v>
      </c>
      <c r="E2717" t="s">
        <v>14</v>
      </c>
      <c r="F2717" t="s">
        <v>21</v>
      </c>
      <c r="G2717" t="s">
        <v>153</v>
      </c>
      <c r="H2717" t="s">
        <v>239</v>
      </c>
      <c r="I2717" t="s">
        <v>239</v>
      </c>
      <c r="J2717" s="1">
        <v>40179</v>
      </c>
    </row>
    <row r="2718" spans="1:10" x14ac:dyDescent="0.25">
      <c r="A2718" t="s">
        <v>10403</v>
      </c>
      <c r="B2718" t="s">
        <v>10404</v>
      </c>
      <c r="C2718" t="s">
        <v>10405</v>
      </c>
      <c r="D2718" t="s">
        <v>1396</v>
      </c>
      <c r="E2718" t="s">
        <v>14</v>
      </c>
      <c r="F2718" t="s">
        <v>46</v>
      </c>
      <c r="H2718" t="s">
        <v>47</v>
      </c>
      <c r="I2718" t="s">
        <v>47</v>
      </c>
    </row>
    <row r="2719" spans="1:10" x14ac:dyDescent="0.25">
      <c r="A2719" t="s">
        <v>10406</v>
      </c>
      <c r="B2719" t="s">
        <v>10407</v>
      </c>
      <c r="C2719" t="s">
        <v>10408</v>
      </c>
      <c r="D2719" t="s">
        <v>38</v>
      </c>
      <c r="E2719" t="s">
        <v>14</v>
      </c>
      <c r="F2719" t="s">
        <v>21</v>
      </c>
      <c r="G2719" t="s">
        <v>1075</v>
      </c>
      <c r="H2719" t="s">
        <v>1076</v>
      </c>
      <c r="I2719" t="s">
        <v>1077</v>
      </c>
    </row>
    <row r="2720" spans="1:10" x14ac:dyDescent="0.25">
      <c r="A2720" t="s">
        <v>10409</v>
      </c>
      <c r="B2720" t="s">
        <v>10410</v>
      </c>
      <c r="C2720" t="s">
        <v>10411</v>
      </c>
      <c r="D2720" t="s">
        <v>10412</v>
      </c>
      <c r="E2720" t="s">
        <v>14</v>
      </c>
      <c r="F2720" t="s">
        <v>21</v>
      </c>
      <c r="G2720" t="s">
        <v>639</v>
      </c>
      <c r="H2720" t="s">
        <v>640</v>
      </c>
      <c r="I2720" t="s">
        <v>640</v>
      </c>
      <c r="J2720" s="1">
        <v>40878</v>
      </c>
    </row>
    <row r="2721" spans="1:10" x14ac:dyDescent="0.25">
      <c r="A2721" t="s">
        <v>10413</v>
      </c>
      <c r="B2721" t="s">
        <v>10414</v>
      </c>
      <c r="C2721" t="s">
        <v>10415</v>
      </c>
      <c r="D2721" t="s">
        <v>1379</v>
      </c>
      <c r="E2721" t="s">
        <v>14</v>
      </c>
      <c r="F2721" t="s">
        <v>694</v>
      </c>
      <c r="G2721">
        <v>2</v>
      </c>
      <c r="H2721" t="s">
        <v>695</v>
      </c>
      <c r="I2721" t="s">
        <v>10416</v>
      </c>
      <c r="J2721" s="1">
        <v>38473</v>
      </c>
    </row>
    <row r="2722" spans="1:10" x14ac:dyDescent="0.25">
      <c r="A2722" t="s">
        <v>10417</v>
      </c>
      <c r="B2722" t="s">
        <v>10418</v>
      </c>
      <c r="C2722" t="s">
        <v>10419</v>
      </c>
      <c r="D2722" t="s">
        <v>51</v>
      </c>
      <c r="E2722" t="s">
        <v>202</v>
      </c>
      <c r="F2722" t="s">
        <v>21</v>
      </c>
      <c r="G2722" t="s">
        <v>59</v>
      </c>
      <c r="H2722" t="s">
        <v>1216</v>
      </c>
      <c r="I2722" t="s">
        <v>1216</v>
      </c>
    </row>
    <row r="2723" spans="1:10" x14ac:dyDescent="0.25">
      <c r="A2723" t="s">
        <v>10420</v>
      </c>
      <c r="B2723" t="s">
        <v>10421</v>
      </c>
      <c r="D2723" t="s">
        <v>628</v>
      </c>
      <c r="E2723" t="s">
        <v>14</v>
      </c>
      <c r="F2723" t="s">
        <v>21</v>
      </c>
      <c r="G2723" t="s">
        <v>116</v>
      </c>
      <c r="H2723" t="s">
        <v>117</v>
      </c>
      <c r="I2723" t="s">
        <v>117</v>
      </c>
      <c r="J2723" s="1">
        <v>39814</v>
      </c>
    </row>
    <row r="2724" spans="1:10" x14ac:dyDescent="0.25">
      <c r="A2724" t="s">
        <v>10422</v>
      </c>
      <c r="B2724" t="s">
        <v>10423</v>
      </c>
      <c r="C2724" t="s">
        <v>10424</v>
      </c>
      <c r="D2724" t="s">
        <v>176</v>
      </c>
      <c r="E2724" t="s">
        <v>14</v>
      </c>
      <c r="F2724" t="s">
        <v>21</v>
      </c>
      <c r="G2724" t="s">
        <v>130</v>
      </c>
      <c r="H2724" t="s">
        <v>131</v>
      </c>
      <c r="I2724" t="s">
        <v>132</v>
      </c>
      <c r="J2724" s="1">
        <v>40909</v>
      </c>
    </row>
    <row r="2725" spans="1:10" x14ac:dyDescent="0.25">
      <c r="A2725" t="s">
        <v>10425</v>
      </c>
      <c r="B2725" t="s">
        <v>10426</v>
      </c>
      <c r="C2725" t="s">
        <v>10427</v>
      </c>
      <c r="D2725" t="s">
        <v>10428</v>
      </c>
      <c r="E2725" t="s">
        <v>14</v>
      </c>
      <c r="F2725" t="s">
        <v>21</v>
      </c>
      <c r="G2725" t="s">
        <v>137</v>
      </c>
      <c r="H2725" t="s">
        <v>138</v>
      </c>
      <c r="I2725" t="s">
        <v>138</v>
      </c>
      <c r="J2725" s="1">
        <v>39083</v>
      </c>
    </row>
    <row r="2726" spans="1:10" x14ac:dyDescent="0.25">
      <c r="A2726" t="s">
        <v>10429</v>
      </c>
      <c r="B2726" t="s">
        <v>10430</v>
      </c>
      <c r="C2726" t="s">
        <v>10431</v>
      </c>
      <c r="D2726" t="s">
        <v>736</v>
      </c>
      <c r="E2726" t="s">
        <v>14</v>
      </c>
      <c r="F2726" t="s">
        <v>21</v>
      </c>
      <c r="G2726" t="s">
        <v>59</v>
      </c>
      <c r="H2726" t="s">
        <v>90</v>
      </c>
      <c r="I2726" t="s">
        <v>3077</v>
      </c>
    </row>
    <row r="2727" spans="1:10" x14ac:dyDescent="0.25">
      <c r="A2727" t="s">
        <v>10432</v>
      </c>
      <c r="B2727" t="s">
        <v>10433</v>
      </c>
      <c r="C2727" t="s">
        <v>10434</v>
      </c>
      <c r="D2727" t="s">
        <v>1379</v>
      </c>
      <c r="E2727" t="s">
        <v>14</v>
      </c>
      <c r="F2727" t="s">
        <v>160</v>
      </c>
      <c r="G2727" t="s">
        <v>1475</v>
      </c>
    </row>
    <row r="2728" spans="1:10" x14ac:dyDescent="0.25">
      <c r="A2728" t="s">
        <v>10435</v>
      </c>
      <c r="B2728" t="s">
        <v>10436</v>
      </c>
      <c r="C2728" t="s">
        <v>10437</v>
      </c>
      <c r="D2728" t="s">
        <v>10438</v>
      </c>
      <c r="E2728" t="s">
        <v>14</v>
      </c>
      <c r="F2728" t="s">
        <v>21</v>
      </c>
      <c r="G2728" t="s">
        <v>39</v>
      </c>
      <c r="H2728" t="s">
        <v>277</v>
      </c>
      <c r="I2728" t="s">
        <v>277</v>
      </c>
    </row>
    <row r="2729" spans="1:10" x14ac:dyDescent="0.25">
      <c r="A2729" t="s">
        <v>10439</v>
      </c>
      <c r="B2729" t="s">
        <v>10440</v>
      </c>
      <c r="C2729" t="s">
        <v>10441</v>
      </c>
      <c r="D2729" t="s">
        <v>10442</v>
      </c>
      <c r="E2729" t="s">
        <v>14</v>
      </c>
      <c r="F2729" t="s">
        <v>21</v>
      </c>
      <c r="G2729" t="s">
        <v>84</v>
      </c>
      <c r="H2729" t="s">
        <v>2790</v>
      </c>
      <c r="I2729" t="s">
        <v>2790</v>
      </c>
      <c r="J2729" s="1">
        <v>40544</v>
      </c>
    </row>
    <row r="2730" spans="1:10" x14ac:dyDescent="0.25">
      <c r="A2730" t="s">
        <v>10443</v>
      </c>
      <c r="B2730" t="s">
        <v>10444</v>
      </c>
      <c r="C2730" t="s">
        <v>10445</v>
      </c>
      <c r="D2730" t="s">
        <v>89</v>
      </c>
      <c r="E2730" t="s">
        <v>202</v>
      </c>
      <c r="F2730" t="s">
        <v>21</v>
      </c>
      <c r="G2730" t="s">
        <v>59</v>
      </c>
      <c r="H2730" t="s">
        <v>60</v>
      </c>
      <c r="I2730" t="s">
        <v>1098</v>
      </c>
      <c r="J2730" s="1">
        <v>40544</v>
      </c>
    </row>
    <row r="2731" spans="1:10" x14ac:dyDescent="0.25">
      <c r="A2731" t="s">
        <v>10446</v>
      </c>
      <c r="B2731" t="s">
        <v>10447</v>
      </c>
      <c r="C2731" t="s">
        <v>10448</v>
      </c>
      <c r="D2731" t="s">
        <v>10449</v>
      </c>
      <c r="E2731" t="s">
        <v>14</v>
      </c>
      <c r="F2731" t="s">
        <v>21</v>
      </c>
      <c r="G2731" t="s">
        <v>116</v>
      </c>
      <c r="H2731" t="s">
        <v>523</v>
      </c>
      <c r="I2731" t="s">
        <v>629</v>
      </c>
      <c r="J2731" s="1">
        <v>40693</v>
      </c>
    </row>
    <row r="2732" spans="1:10" x14ac:dyDescent="0.25">
      <c r="A2732" t="s">
        <v>10450</v>
      </c>
      <c r="B2732" t="s">
        <v>10451</v>
      </c>
      <c r="C2732" t="s">
        <v>10452</v>
      </c>
      <c r="D2732" t="s">
        <v>51</v>
      </c>
      <c r="E2732" t="s">
        <v>14</v>
      </c>
      <c r="F2732" t="s">
        <v>21</v>
      </c>
      <c r="G2732" t="s">
        <v>639</v>
      </c>
      <c r="H2732" t="s">
        <v>640</v>
      </c>
      <c r="I2732" t="s">
        <v>640</v>
      </c>
      <c r="J2732" s="1">
        <v>35796</v>
      </c>
    </row>
    <row r="2733" spans="1:10" x14ac:dyDescent="0.25">
      <c r="A2733" t="s">
        <v>10453</v>
      </c>
      <c r="B2733" t="s">
        <v>10454</v>
      </c>
      <c r="C2733" t="s">
        <v>10455</v>
      </c>
      <c r="D2733" t="s">
        <v>38</v>
      </c>
      <c r="E2733" t="s">
        <v>14</v>
      </c>
      <c r="F2733" t="s">
        <v>123</v>
      </c>
      <c r="G2733" t="s">
        <v>10456</v>
      </c>
      <c r="H2733" t="s">
        <v>10457</v>
      </c>
      <c r="I2733" t="s">
        <v>10457</v>
      </c>
      <c r="J2733" s="1">
        <v>38353</v>
      </c>
    </row>
    <row r="2734" spans="1:10" x14ac:dyDescent="0.25">
      <c r="A2734" t="s">
        <v>10458</v>
      </c>
      <c r="B2734" t="s">
        <v>10459</v>
      </c>
      <c r="D2734" t="s">
        <v>10460</v>
      </c>
      <c r="E2734" t="s">
        <v>14</v>
      </c>
    </row>
    <row r="2735" spans="1:10" x14ac:dyDescent="0.25">
      <c r="A2735" t="s">
        <v>10461</v>
      </c>
      <c r="B2735" t="s">
        <v>10462</v>
      </c>
      <c r="C2735" t="s">
        <v>10463</v>
      </c>
      <c r="E2735" t="s">
        <v>14</v>
      </c>
      <c r="F2735" t="s">
        <v>21</v>
      </c>
      <c r="G2735" t="s">
        <v>6139</v>
      </c>
      <c r="H2735" t="s">
        <v>6447</v>
      </c>
      <c r="I2735" t="s">
        <v>6447</v>
      </c>
    </row>
    <row r="2736" spans="1:10" x14ac:dyDescent="0.25">
      <c r="A2736" t="s">
        <v>10464</v>
      </c>
      <c r="B2736" t="s">
        <v>10465</v>
      </c>
      <c r="C2736" t="s">
        <v>10466</v>
      </c>
      <c r="D2736" t="s">
        <v>761</v>
      </c>
      <c r="E2736" t="s">
        <v>14</v>
      </c>
      <c r="F2736" t="s">
        <v>21</v>
      </c>
      <c r="G2736" t="s">
        <v>116</v>
      </c>
      <c r="H2736" t="s">
        <v>523</v>
      </c>
      <c r="I2736" t="s">
        <v>4689</v>
      </c>
    </row>
    <row r="2737" spans="1:10" x14ac:dyDescent="0.25">
      <c r="A2737" t="s">
        <v>10467</v>
      </c>
      <c r="B2737" t="s">
        <v>10468</v>
      </c>
      <c r="C2737" t="s">
        <v>10469</v>
      </c>
      <c r="D2737" t="s">
        <v>10470</v>
      </c>
      <c r="E2737" t="s">
        <v>14</v>
      </c>
      <c r="F2737" t="s">
        <v>21</v>
      </c>
      <c r="G2737" t="s">
        <v>59</v>
      </c>
      <c r="H2737" t="s">
        <v>60</v>
      </c>
      <c r="I2737" t="s">
        <v>66</v>
      </c>
    </row>
    <row r="2738" spans="1:10" x14ac:dyDescent="0.25">
      <c r="A2738" t="s">
        <v>10471</v>
      </c>
      <c r="B2738" t="s">
        <v>10472</v>
      </c>
      <c r="C2738" t="s">
        <v>10473</v>
      </c>
      <c r="D2738" t="s">
        <v>259</v>
      </c>
      <c r="E2738" t="s">
        <v>14</v>
      </c>
      <c r="F2738" t="s">
        <v>160</v>
      </c>
      <c r="G2738" t="s">
        <v>161</v>
      </c>
      <c r="H2738" t="s">
        <v>162</v>
      </c>
      <c r="I2738" t="s">
        <v>6515</v>
      </c>
    </row>
    <row r="2739" spans="1:10" x14ac:dyDescent="0.25">
      <c r="A2739" t="s">
        <v>10474</v>
      </c>
      <c r="B2739" t="s">
        <v>10475</v>
      </c>
      <c r="C2739" t="s">
        <v>10476</v>
      </c>
      <c r="D2739" t="s">
        <v>5466</v>
      </c>
      <c r="E2739" t="s">
        <v>14</v>
      </c>
      <c r="F2739" t="s">
        <v>21</v>
      </c>
      <c r="G2739" t="s">
        <v>59</v>
      </c>
      <c r="H2739" t="s">
        <v>60</v>
      </c>
      <c r="I2739" t="s">
        <v>1414</v>
      </c>
      <c r="J2739" s="1">
        <v>39234</v>
      </c>
    </row>
    <row r="2740" spans="1:10" x14ac:dyDescent="0.25">
      <c r="A2740" t="s">
        <v>10477</v>
      </c>
      <c r="B2740" t="s">
        <v>10478</v>
      </c>
      <c r="C2740" t="s">
        <v>10479</v>
      </c>
      <c r="D2740" t="s">
        <v>10480</v>
      </c>
      <c r="E2740" t="s">
        <v>14</v>
      </c>
      <c r="F2740" t="s">
        <v>453</v>
      </c>
      <c r="G2740">
        <v>48</v>
      </c>
      <c r="H2740" t="s">
        <v>454</v>
      </c>
      <c r="I2740" t="s">
        <v>454</v>
      </c>
      <c r="J2740" s="1">
        <v>39448</v>
      </c>
    </row>
    <row r="2741" spans="1:10" x14ac:dyDescent="0.25">
      <c r="A2741" t="s">
        <v>10481</v>
      </c>
      <c r="B2741" t="s">
        <v>10482</v>
      </c>
      <c r="C2741" t="s">
        <v>10483</v>
      </c>
      <c r="D2741" t="s">
        <v>3480</v>
      </c>
      <c r="E2741" t="s">
        <v>14</v>
      </c>
      <c r="F2741" t="s">
        <v>21</v>
      </c>
      <c r="G2741" t="s">
        <v>153</v>
      </c>
      <c r="H2741" t="s">
        <v>239</v>
      </c>
      <c r="I2741" t="s">
        <v>2148</v>
      </c>
    </row>
    <row r="2742" spans="1:10" x14ac:dyDescent="0.25">
      <c r="A2742" t="s">
        <v>10484</v>
      </c>
      <c r="B2742" t="s">
        <v>10485</v>
      </c>
      <c r="D2742" t="s">
        <v>51</v>
      </c>
      <c r="E2742" t="s">
        <v>14</v>
      </c>
      <c r="F2742" t="s">
        <v>21</v>
      </c>
      <c r="G2742" t="s">
        <v>59</v>
      </c>
      <c r="H2742" t="s">
        <v>961</v>
      </c>
      <c r="I2742" t="s">
        <v>962</v>
      </c>
      <c r="J2742" s="1">
        <v>40179</v>
      </c>
    </row>
    <row r="2743" spans="1:10" x14ac:dyDescent="0.25">
      <c r="A2743" t="s">
        <v>10486</v>
      </c>
      <c r="B2743" t="s">
        <v>10487</v>
      </c>
      <c r="C2743" t="s">
        <v>10488</v>
      </c>
      <c r="D2743" t="s">
        <v>761</v>
      </c>
      <c r="E2743" t="s">
        <v>202</v>
      </c>
      <c r="F2743" t="s">
        <v>21</v>
      </c>
      <c r="G2743" t="s">
        <v>101</v>
      </c>
      <c r="H2743" t="s">
        <v>1616</v>
      </c>
      <c r="I2743" t="s">
        <v>10489</v>
      </c>
      <c r="J2743" s="1">
        <v>31778</v>
      </c>
    </row>
    <row r="2744" spans="1:10" x14ac:dyDescent="0.25">
      <c r="A2744" t="s">
        <v>10490</v>
      </c>
      <c r="B2744" t="s">
        <v>10491</v>
      </c>
      <c r="C2744" t="s">
        <v>10492</v>
      </c>
      <c r="D2744" t="s">
        <v>70</v>
      </c>
      <c r="E2744" t="s">
        <v>14</v>
      </c>
      <c r="F2744" t="s">
        <v>21</v>
      </c>
      <c r="G2744" t="s">
        <v>59</v>
      </c>
      <c r="H2744" t="s">
        <v>60</v>
      </c>
      <c r="I2744" t="s">
        <v>1594</v>
      </c>
      <c r="J2744" s="1">
        <v>38287</v>
      </c>
    </row>
    <row r="2745" spans="1:10" x14ac:dyDescent="0.25">
      <c r="A2745" t="s">
        <v>10493</v>
      </c>
      <c r="B2745" t="s">
        <v>10494</v>
      </c>
      <c r="C2745" t="s">
        <v>10495</v>
      </c>
      <c r="D2745" t="s">
        <v>38</v>
      </c>
      <c r="E2745" t="s">
        <v>108</v>
      </c>
      <c r="F2745" t="s">
        <v>21</v>
      </c>
      <c r="G2745" t="s">
        <v>281</v>
      </c>
      <c r="H2745" t="s">
        <v>1025</v>
      </c>
      <c r="I2745" t="s">
        <v>1025</v>
      </c>
      <c r="J2745" s="1">
        <v>36892</v>
      </c>
    </row>
    <row r="2746" spans="1:10" x14ac:dyDescent="0.25">
      <c r="A2746" t="s">
        <v>10496</v>
      </c>
      <c r="B2746" t="s">
        <v>10497</v>
      </c>
      <c r="C2746" t="s">
        <v>10498</v>
      </c>
      <c r="D2746" t="s">
        <v>10499</v>
      </c>
      <c r="E2746" t="s">
        <v>14</v>
      </c>
      <c r="F2746" t="s">
        <v>21</v>
      </c>
      <c r="G2746" t="s">
        <v>59</v>
      </c>
      <c r="H2746" t="s">
        <v>961</v>
      </c>
      <c r="I2746" t="s">
        <v>962</v>
      </c>
      <c r="J2746" s="1">
        <v>40179</v>
      </c>
    </row>
    <row r="2747" spans="1:10" x14ac:dyDescent="0.25">
      <c r="A2747" t="s">
        <v>10500</v>
      </c>
      <c r="B2747" t="s">
        <v>10501</v>
      </c>
      <c r="C2747" t="s">
        <v>10502</v>
      </c>
      <c r="E2747" t="s">
        <v>14</v>
      </c>
      <c r="F2747" t="s">
        <v>336</v>
      </c>
      <c r="G2747">
        <v>11</v>
      </c>
      <c r="H2747" t="s">
        <v>492</v>
      </c>
      <c r="I2747" t="s">
        <v>492</v>
      </c>
      <c r="J2747" s="1">
        <v>42125</v>
      </c>
    </row>
    <row r="2748" spans="1:10" x14ac:dyDescent="0.25">
      <c r="A2748" t="s">
        <v>10503</v>
      </c>
      <c r="B2748" t="s">
        <v>10504</v>
      </c>
      <c r="C2748" t="s">
        <v>10505</v>
      </c>
      <c r="D2748" t="s">
        <v>736</v>
      </c>
      <c r="E2748" t="s">
        <v>14</v>
      </c>
      <c r="F2748" t="s">
        <v>15</v>
      </c>
      <c r="G2748">
        <v>19</v>
      </c>
      <c r="H2748" t="s">
        <v>469</v>
      </c>
      <c r="I2748" t="s">
        <v>469</v>
      </c>
      <c r="J2748" s="1">
        <v>39814</v>
      </c>
    </row>
    <row r="2749" spans="1:10" x14ac:dyDescent="0.25">
      <c r="A2749" t="s">
        <v>10506</v>
      </c>
      <c r="B2749" t="s">
        <v>10507</v>
      </c>
      <c r="C2749" t="s">
        <v>10508</v>
      </c>
      <c r="D2749" t="s">
        <v>259</v>
      </c>
      <c r="E2749" t="s">
        <v>108</v>
      </c>
      <c r="F2749" t="s">
        <v>21</v>
      </c>
      <c r="G2749" t="s">
        <v>59</v>
      </c>
      <c r="H2749" t="s">
        <v>1216</v>
      </c>
      <c r="I2749" t="s">
        <v>1216</v>
      </c>
      <c r="J2749" s="1">
        <v>35796</v>
      </c>
    </row>
    <row r="2750" spans="1:10" x14ac:dyDescent="0.25">
      <c r="A2750" t="s">
        <v>10509</v>
      </c>
      <c r="B2750" t="s">
        <v>10510</v>
      </c>
      <c r="C2750" t="s">
        <v>10511</v>
      </c>
      <c r="D2750" t="s">
        <v>628</v>
      </c>
      <c r="E2750" t="s">
        <v>14</v>
      </c>
      <c r="F2750" t="s">
        <v>21</v>
      </c>
      <c r="G2750" t="s">
        <v>59</v>
      </c>
      <c r="H2750" t="s">
        <v>1216</v>
      </c>
      <c r="I2750" t="s">
        <v>1216</v>
      </c>
      <c r="J2750" s="1">
        <v>39814</v>
      </c>
    </row>
    <row r="2751" spans="1:10" x14ac:dyDescent="0.25">
      <c r="A2751" t="s">
        <v>10512</v>
      </c>
      <c r="B2751" t="s">
        <v>10513</v>
      </c>
      <c r="C2751" t="s">
        <v>10514</v>
      </c>
      <c r="D2751" t="s">
        <v>51</v>
      </c>
      <c r="E2751" t="s">
        <v>202</v>
      </c>
      <c r="F2751" t="s">
        <v>21</v>
      </c>
      <c r="G2751" t="s">
        <v>59</v>
      </c>
      <c r="H2751" t="s">
        <v>60</v>
      </c>
      <c r="I2751" t="s">
        <v>4021</v>
      </c>
    </row>
    <row r="2752" spans="1:10" x14ac:dyDescent="0.25">
      <c r="A2752" t="s">
        <v>10515</v>
      </c>
      <c r="B2752" t="s">
        <v>10516</v>
      </c>
      <c r="C2752" t="s">
        <v>10517</v>
      </c>
      <c r="D2752" t="s">
        <v>51</v>
      </c>
      <c r="E2752" t="s">
        <v>14</v>
      </c>
      <c r="F2752" t="s">
        <v>21</v>
      </c>
      <c r="G2752" t="s">
        <v>1006</v>
      </c>
      <c r="H2752" t="s">
        <v>1007</v>
      </c>
      <c r="I2752" t="s">
        <v>10518</v>
      </c>
      <c r="J2752" s="1">
        <v>40179</v>
      </c>
    </row>
    <row r="2753" spans="1:10" x14ac:dyDescent="0.25">
      <c r="A2753" t="s">
        <v>10519</v>
      </c>
      <c r="B2753" t="s">
        <v>10520</v>
      </c>
      <c r="C2753" t="s">
        <v>10521</v>
      </c>
      <c r="D2753" t="s">
        <v>51</v>
      </c>
      <c r="E2753" t="s">
        <v>14</v>
      </c>
      <c r="F2753" t="s">
        <v>21</v>
      </c>
      <c r="G2753" t="s">
        <v>3472</v>
      </c>
      <c r="H2753" t="s">
        <v>8017</v>
      </c>
      <c r="I2753" t="s">
        <v>8017</v>
      </c>
      <c r="J2753" s="1">
        <v>38718</v>
      </c>
    </row>
    <row r="2754" spans="1:10" x14ac:dyDescent="0.25">
      <c r="A2754" t="s">
        <v>10522</v>
      </c>
      <c r="B2754" t="s">
        <v>10523</v>
      </c>
      <c r="C2754" t="s">
        <v>10524</v>
      </c>
      <c r="D2754" t="s">
        <v>51</v>
      </c>
      <c r="E2754" t="s">
        <v>14</v>
      </c>
      <c r="F2754" t="s">
        <v>547</v>
      </c>
      <c r="G2754">
        <v>56</v>
      </c>
      <c r="H2754" t="s">
        <v>2547</v>
      </c>
      <c r="I2754" t="s">
        <v>2547</v>
      </c>
    </row>
    <row r="2755" spans="1:10" x14ac:dyDescent="0.25">
      <c r="A2755" t="s">
        <v>10525</v>
      </c>
      <c r="B2755" t="s">
        <v>10526</v>
      </c>
      <c r="D2755" t="s">
        <v>1379</v>
      </c>
      <c r="E2755" t="s">
        <v>14</v>
      </c>
      <c r="F2755" t="s">
        <v>336</v>
      </c>
      <c r="G2755">
        <v>17</v>
      </c>
      <c r="H2755" t="s">
        <v>10527</v>
      </c>
      <c r="I2755" t="s">
        <v>10528</v>
      </c>
      <c r="J2755" s="1">
        <v>26299</v>
      </c>
    </row>
    <row r="2756" spans="1:10" x14ac:dyDescent="0.25">
      <c r="A2756" t="s">
        <v>10529</v>
      </c>
      <c r="B2756" t="s">
        <v>10530</v>
      </c>
      <c r="C2756" t="s">
        <v>10531</v>
      </c>
      <c r="D2756" t="s">
        <v>38</v>
      </c>
      <c r="E2756" t="s">
        <v>14</v>
      </c>
      <c r="F2756" t="s">
        <v>21</v>
      </c>
      <c r="G2756" t="s">
        <v>803</v>
      </c>
      <c r="H2756" t="s">
        <v>3535</v>
      </c>
      <c r="I2756" t="s">
        <v>3535</v>
      </c>
      <c r="J2756" s="1">
        <v>33604</v>
      </c>
    </row>
    <row r="2757" spans="1:10" x14ac:dyDescent="0.25">
      <c r="A2757" t="s">
        <v>10532</v>
      </c>
      <c r="B2757" t="s">
        <v>10533</v>
      </c>
      <c r="C2757" t="s">
        <v>10534</v>
      </c>
      <c r="D2757" t="s">
        <v>65</v>
      </c>
      <c r="E2757" t="s">
        <v>14</v>
      </c>
      <c r="F2757" t="s">
        <v>21</v>
      </c>
      <c r="G2757" t="s">
        <v>59</v>
      </c>
      <c r="H2757" t="s">
        <v>60</v>
      </c>
      <c r="I2757" t="s">
        <v>109</v>
      </c>
      <c r="J2757" s="1">
        <v>40544</v>
      </c>
    </row>
    <row r="2758" spans="1:10" x14ac:dyDescent="0.25">
      <c r="A2758" t="s">
        <v>10535</v>
      </c>
      <c r="B2758" t="s">
        <v>10536</v>
      </c>
      <c r="C2758" t="s">
        <v>10537</v>
      </c>
      <c r="D2758" t="s">
        <v>38</v>
      </c>
      <c r="E2758" t="s">
        <v>14</v>
      </c>
      <c r="F2758" t="s">
        <v>336</v>
      </c>
      <c r="G2758">
        <v>11</v>
      </c>
      <c r="H2758" t="s">
        <v>492</v>
      </c>
      <c r="I2758" t="s">
        <v>492</v>
      </c>
      <c r="J2758" s="1">
        <v>36161</v>
      </c>
    </row>
    <row r="2759" spans="1:10" x14ac:dyDescent="0.25">
      <c r="A2759" t="s">
        <v>10538</v>
      </c>
      <c r="B2759" t="s">
        <v>10539</v>
      </c>
      <c r="C2759" t="s">
        <v>10540</v>
      </c>
      <c r="D2759" t="s">
        <v>10541</v>
      </c>
      <c r="E2759" t="s">
        <v>14</v>
      </c>
      <c r="F2759" t="s">
        <v>21</v>
      </c>
      <c r="G2759" t="s">
        <v>59</v>
      </c>
      <c r="H2759" t="s">
        <v>60</v>
      </c>
      <c r="I2759" t="s">
        <v>601</v>
      </c>
      <c r="J2759" s="1">
        <v>37622</v>
      </c>
    </row>
    <row r="2760" spans="1:10" x14ac:dyDescent="0.25">
      <c r="A2760" t="s">
        <v>10542</v>
      </c>
      <c r="B2760" t="s">
        <v>10543</v>
      </c>
      <c r="C2760" t="s">
        <v>10544</v>
      </c>
      <c r="D2760" t="s">
        <v>3927</v>
      </c>
      <c r="E2760" t="s">
        <v>684</v>
      </c>
      <c r="F2760" t="s">
        <v>21</v>
      </c>
      <c r="G2760" t="s">
        <v>59</v>
      </c>
      <c r="H2760" t="s">
        <v>60</v>
      </c>
      <c r="I2760" t="s">
        <v>601</v>
      </c>
      <c r="J2760" s="1">
        <v>34335</v>
      </c>
    </row>
    <row r="2761" spans="1:10" x14ac:dyDescent="0.25">
      <c r="A2761" t="s">
        <v>10545</v>
      </c>
      <c r="B2761" t="s">
        <v>10546</v>
      </c>
      <c r="C2761" t="s">
        <v>10547</v>
      </c>
      <c r="D2761" t="s">
        <v>10548</v>
      </c>
      <c r="E2761" t="s">
        <v>14</v>
      </c>
      <c r="J2761" s="1">
        <v>40179</v>
      </c>
    </row>
    <row r="2762" spans="1:10" x14ac:dyDescent="0.25">
      <c r="A2762" t="s">
        <v>10549</v>
      </c>
      <c r="B2762" t="s">
        <v>10550</v>
      </c>
      <c r="C2762" t="s">
        <v>10551</v>
      </c>
      <c r="D2762" t="s">
        <v>736</v>
      </c>
      <c r="E2762" t="s">
        <v>14</v>
      </c>
      <c r="F2762" t="s">
        <v>160</v>
      </c>
      <c r="G2762" t="s">
        <v>5596</v>
      </c>
      <c r="H2762" t="s">
        <v>1450</v>
      </c>
      <c r="I2762" t="s">
        <v>10552</v>
      </c>
    </row>
    <row r="2763" spans="1:10" x14ac:dyDescent="0.25">
      <c r="A2763" t="s">
        <v>10553</v>
      </c>
      <c r="B2763" t="s">
        <v>10554</v>
      </c>
      <c r="C2763" t="s">
        <v>10555</v>
      </c>
      <c r="D2763" t="s">
        <v>65</v>
      </c>
      <c r="E2763" t="s">
        <v>14</v>
      </c>
      <c r="F2763" t="s">
        <v>21</v>
      </c>
      <c r="G2763" t="s">
        <v>153</v>
      </c>
      <c r="H2763" t="s">
        <v>239</v>
      </c>
      <c r="I2763" t="s">
        <v>10556</v>
      </c>
      <c r="J2763" s="1">
        <v>40544</v>
      </c>
    </row>
    <row r="2764" spans="1:10" x14ac:dyDescent="0.25">
      <c r="A2764" t="s">
        <v>10557</v>
      </c>
      <c r="B2764" t="s">
        <v>10558</v>
      </c>
      <c r="C2764" t="s">
        <v>10559</v>
      </c>
      <c r="D2764" t="s">
        <v>10560</v>
      </c>
      <c r="E2764" t="s">
        <v>14</v>
      </c>
      <c r="F2764" t="s">
        <v>21</v>
      </c>
      <c r="G2764" t="s">
        <v>59</v>
      </c>
      <c r="H2764" t="s">
        <v>60</v>
      </c>
      <c r="I2764" t="s">
        <v>266</v>
      </c>
      <c r="J2764" s="1">
        <v>40909</v>
      </c>
    </row>
    <row r="2765" spans="1:10" x14ac:dyDescent="0.25">
      <c r="A2765" t="s">
        <v>10561</v>
      </c>
      <c r="B2765" t="s">
        <v>10562</v>
      </c>
      <c r="C2765" t="s">
        <v>10563</v>
      </c>
      <c r="D2765" t="s">
        <v>2474</v>
      </c>
      <c r="E2765" t="s">
        <v>14</v>
      </c>
      <c r="F2765" t="s">
        <v>123</v>
      </c>
      <c r="G2765" t="s">
        <v>1436</v>
      </c>
      <c r="H2765" t="s">
        <v>1437</v>
      </c>
      <c r="I2765" t="s">
        <v>1437</v>
      </c>
    </row>
    <row r="2766" spans="1:10" x14ac:dyDescent="0.25">
      <c r="A2766" t="s">
        <v>10564</v>
      </c>
      <c r="B2766" t="s">
        <v>10565</v>
      </c>
      <c r="C2766" t="s">
        <v>10566</v>
      </c>
      <c r="D2766" t="s">
        <v>10567</v>
      </c>
      <c r="E2766" t="s">
        <v>14</v>
      </c>
      <c r="F2766" t="s">
        <v>123</v>
      </c>
      <c r="G2766" t="s">
        <v>10568</v>
      </c>
      <c r="H2766" t="s">
        <v>125</v>
      </c>
      <c r="I2766" t="s">
        <v>5490</v>
      </c>
      <c r="J2766" s="1">
        <v>41984</v>
      </c>
    </row>
    <row r="2767" spans="1:10" x14ac:dyDescent="0.25">
      <c r="A2767" t="s">
        <v>10569</v>
      </c>
      <c r="B2767" t="s">
        <v>10570</v>
      </c>
      <c r="C2767" t="s">
        <v>10571</v>
      </c>
      <c r="D2767" t="s">
        <v>10572</v>
      </c>
      <c r="E2767" t="s">
        <v>14</v>
      </c>
      <c r="F2767" t="s">
        <v>21</v>
      </c>
      <c r="G2767" t="s">
        <v>59</v>
      </c>
      <c r="H2767" t="s">
        <v>60</v>
      </c>
      <c r="I2767" t="s">
        <v>66</v>
      </c>
      <c r="J2767" s="1">
        <v>41657</v>
      </c>
    </row>
    <row r="2768" spans="1:10" x14ac:dyDescent="0.25">
      <c r="A2768" t="s">
        <v>10573</v>
      </c>
      <c r="B2768" t="s">
        <v>10574</v>
      </c>
      <c r="C2768" t="s">
        <v>10575</v>
      </c>
      <c r="D2768" t="s">
        <v>2474</v>
      </c>
      <c r="E2768" t="s">
        <v>14</v>
      </c>
      <c r="F2768" t="s">
        <v>21</v>
      </c>
      <c r="G2768" t="s">
        <v>803</v>
      </c>
      <c r="H2768" t="s">
        <v>804</v>
      </c>
      <c r="I2768" t="s">
        <v>804</v>
      </c>
      <c r="J2768" s="1">
        <v>39904</v>
      </c>
    </row>
    <row r="2769" spans="1:10" x14ac:dyDescent="0.25">
      <c r="A2769" t="s">
        <v>10576</v>
      </c>
      <c r="B2769" t="s">
        <v>10577</v>
      </c>
      <c r="C2769" t="s">
        <v>10578</v>
      </c>
      <c r="D2769" t="s">
        <v>45</v>
      </c>
      <c r="E2769" t="s">
        <v>14</v>
      </c>
      <c r="F2769" t="s">
        <v>7339</v>
      </c>
      <c r="G2769" t="s">
        <v>10579</v>
      </c>
      <c r="H2769" t="s">
        <v>10580</v>
      </c>
      <c r="I2769" t="s">
        <v>10581</v>
      </c>
      <c r="J2769" s="1">
        <v>41701</v>
      </c>
    </row>
    <row r="2770" spans="1:10" x14ac:dyDescent="0.25">
      <c r="A2770" t="s">
        <v>10582</v>
      </c>
      <c r="B2770" t="s">
        <v>10583</v>
      </c>
      <c r="E2770" t="s">
        <v>108</v>
      </c>
    </row>
    <row r="2771" spans="1:10" x14ac:dyDescent="0.25">
      <c r="A2771" t="s">
        <v>10584</v>
      </c>
      <c r="B2771" t="s">
        <v>10585</v>
      </c>
      <c r="C2771" t="s">
        <v>10586</v>
      </c>
      <c r="D2771" t="s">
        <v>251</v>
      </c>
      <c r="E2771" t="s">
        <v>108</v>
      </c>
      <c r="F2771" t="s">
        <v>21</v>
      </c>
      <c r="G2771" t="s">
        <v>59</v>
      </c>
      <c r="H2771" t="s">
        <v>60</v>
      </c>
      <c r="I2771" t="s">
        <v>66</v>
      </c>
      <c r="J2771" s="1">
        <v>39814</v>
      </c>
    </row>
    <row r="2772" spans="1:10" x14ac:dyDescent="0.25">
      <c r="A2772" t="s">
        <v>10587</v>
      </c>
      <c r="B2772" t="s">
        <v>10588</v>
      </c>
      <c r="C2772" t="s">
        <v>10589</v>
      </c>
      <c r="D2772" t="s">
        <v>1750</v>
      </c>
      <c r="E2772" t="s">
        <v>14</v>
      </c>
      <c r="F2772" t="s">
        <v>21</v>
      </c>
      <c r="G2772" t="s">
        <v>803</v>
      </c>
      <c r="H2772" t="s">
        <v>804</v>
      </c>
      <c r="I2772" t="s">
        <v>3594</v>
      </c>
      <c r="J2772" s="1">
        <v>40179</v>
      </c>
    </row>
    <row r="2773" spans="1:10" x14ac:dyDescent="0.25">
      <c r="A2773" t="s">
        <v>10590</v>
      </c>
      <c r="B2773" t="s">
        <v>10591</v>
      </c>
      <c r="C2773" t="s">
        <v>10592</v>
      </c>
      <c r="D2773" t="s">
        <v>38</v>
      </c>
      <c r="E2773" t="s">
        <v>14</v>
      </c>
      <c r="F2773" t="s">
        <v>15</v>
      </c>
      <c r="G2773">
        <v>16</v>
      </c>
      <c r="H2773" t="s">
        <v>7932</v>
      </c>
      <c r="I2773" t="s">
        <v>7932</v>
      </c>
      <c r="J2773" s="1">
        <v>41275</v>
      </c>
    </row>
    <row r="2774" spans="1:10" x14ac:dyDescent="0.25">
      <c r="A2774" t="s">
        <v>10593</v>
      </c>
      <c r="B2774" t="s">
        <v>10594</v>
      </c>
      <c r="C2774" t="s">
        <v>10595</v>
      </c>
      <c r="D2774" t="s">
        <v>10596</v>
      </c>
      <c r="E2774" t="s">
        <v>14</v>
      </c>
      <c r="F2774" t="s">
        <v>21</v>
      </c>
      <c r="G2774" t="s">
        <v>59</v>
      </c>
      <c r="H2774" t="s">
        <v>4400</v>
      </c>
      <c r="I2774" t="s">
        <v>10597</v>
      </c>
    </row>
    <row r="2775" spans="1:10" x14ac:dyDescent="0.25">
      <c r="A2775" t="s">
        <v>10598</v>
      </c>
      <c r="B2775" t="s">
        <v>10599</v>
      </c>
      <c r="C2775" t="s">
        <v>10600</v>
      </c>
      <c r="D2775" t="s">
        <v>10601</v>
      </c>
      <c r="E2775" t="s">
        <v>14</v>
      </c>
      <c r="J2775" s="1">
        <v>36373</v>
      </c>
    </row>
    <row r="2776" spans="1:10" x14ac:dyDescent="0.25">
      <c r="A2776" t="s">
        <v>10602</v>
      </c>
      <c r="B2776" t="s">
        <v>10603</v>
      </c>
      <c r="C2776" t="s">
        <v>10604</v>
      </c>
      <c r="D2776" t="s">
        <v>1379</v>
      </c>
      <c r="E2776" t="s">
        <v>14</v>
      </c>
      <c r="F2776" t="s">
        <v>33</v>
      </c>
      <c r="G2776">
        <v>22</v>
      </c>
      <c r="H2776" t="s">
        <v>34</v>
      </c>
      <c r="I2776" t="s">
        <v>34</v>
      </c>
      <c r="J2776" s="1">
        <v>39173</v>
      </c>
    </row>
    <row r="2777" spans="1:10" x14ac:dyDescent="0.25">
      <c r="A2777" t="s">
        <v>10605</v>
      </c>
      <c r="B2777" t="s">
        <v>10606</v>
      </c>
      <c r="C2777" t="s">
        <v>10607</v>
      </c>
      <c r="D2777" t="s">
        <v>65</v>
      </c>
      <c r="E2777" t="s">
        <v>14</v>
      </c>
      <c r="F2777" t="s">
        <v>633</v>
      </c>
      <c r="G2777">
        <v>11</v>
      </c>
      <c r="H2777" t="s">
        <v>10608</v>
      </c>
      <c r="I2777" t="s">
        <v>10608</v>
      </c>
      <c r="J2777" s="1">
        <v>37257</v>
      </c>
    </row>
    <row r="2778" spans="1:10" x14ac:dyDescent="0.25">
      <c r="A2778" t="s">
        <v>10609</v>
      </c>
      <c r="B2778" t="s">
        <v>10610</v>
      </c>
      <c r="C2778" t="s">
        <v>10611</v>
      </c>
      <c r="D2778" t="s">
        <v>10612</v>
      </c>
      <c r="E2778" t="s">
        <v>14</v>
      </c>
      <c r="F2778" t="s">
        <v>21</v>
      </c>
      <c r="G2778" t="s">
        <v>59</v>
      </c>
      <c r="H2778" t="s">
        <v>60</v>
      </c>
      <c r="I2778" t="s">
        <v>61</v>
      </c>
      <c r="J2778" s="1">
        <v>41275</v>
      </c>
    </row>
    <row r="2779" spans="1:10" x14ac:dyDescent="0.25">
      <c r="A2779" t="s">
        <v>10613</v>
      </c>
      <c r="B2779" t="s">
        <v>10614</v>
      </c>
      <c r="D2779" t="s">
        <v>10615</v>
      </c>
      <c r="E2779" t="s">
        <v>108</v>
      </c>
      <c r="J2779" s="1">
        <v>34700</v>
      </c>
    </row>
    <row r="2780" spans="1:10" x14ac:dyDescent="0.25">
      <c r="A2780" t="s">
        <v>10616</v>
      </c>
      <c r="B2780" t="s">
        <v>10617</v>
      </c>
      <c r="C2780" t="s">
        <v>10618</v>
      </c>
      <c r="D2780" t="s">
        <v>51</v>
      </c>
      <c r="E2780" t="s">
        <v>14</v>
      </c>
      <c r="F2780" t="s">
        <v>21</v>
      </c>
      <c r="G2780" t="s">
        <v>281</v>
      </c>
      <c r="H2780" t="s">
        <v>1025</v>
      </c>
      <c r="I2780" t="s">
        <v>1025</v>
      </c>
    </row>
    <row r="2781" spans="1:10" x14ac:dyDescent="0.25">
      <c r="A2781" t="s">
        <v>10619</v>
      </c>
      <c r="B2781" t="s">
        <v>10620</v>
      </c>
      <c r="C2781" t="s">
        <v>10621</v>
      </c>
      <c r="D2781" t="s">
        <v>10622</v>
      </c>
      <c r="E2781" t="s">
        <v>14</v>
      </c>
      <c r="F2781" t="s">
        <v>21</v>
      </c>
      <c r="G2781" t="s">
        <v>425</v>
      </c>
      <c r="H2781" t="s">
        <v>7654</v>
      </c>
      <c r="I2781" t="s">
        <v>7654</v>
      </c>
      <c r="J2781" s="1">
        <v>39814</v>
      </c>
    </row>
    <row r="2782" spans="1:10" x14ac:dyDescent="0.25">
      <c r="A2782" t="s">
        <v>10623</v>
      </c>
      <c r="B2782" t="s">
        <v>10624</v>
      </c>
      <c r="C2782" t="s">
        <v>10625</v>
      </c>
      <c r="D2782" t="s">
        <v>51</v>
      </c>
      <c r="E2782" t="s">
        <v>14</v>
      </c>
      <c r="F2782" t="s">
        <v>21</v>
      </c>
      <c r="G2782" t="s">
        <v>84</v>
      </c>
      <c r="H2782" t="s">
        <v>10626</v>
      </c>
      <c r="I2782" t="s">
        <v>10627</v>
      </c>
      <c r="J2782" s="1">
        <v>37257</v>
      </c>
    </row>
    <row r="2783" spans="1:10" x14ac:dyDescent="0.25">
      <c r="A2783" t="s">
        <v>10628</v>
      </c>
      <c r="B2783" t="s">
        <v>10629</v>
      </c>
      <c r="C2783" t="s">
        <v>10630</v>
      </c>
      <c r="D2783" t="s">
        <v>1498</v>
      </c>
      <c r="E2783" t="s">
        <v>108</v>
      </c>
      <c r="F2783" t="s">
        <v>21</v>
      </c>
      <c r="G2783" t="s">
        <v>59</v>
      </c>
      <c r="H2783" t="s">
        <v>60</v>
      </c>
      <c r="I2783" t="s">
        <v>1246</v>
      </c>
      <c r="J2783" s="1">
        <v>39083</v>
      </c>
    </row>
    <row r="2784" spans="1:10" x14ac:dyDescent="0.25">
      <c r="A2784" t="s">
        <v>10631</v>
      </c>
      <c r="B2784" t="s">
        <v>10632</v>
      </c>
      <c r="C2784" t="s">
        <v>10633</v>
      </c>
      <c r="D2784" t="s">
        <v>736</v>
      </c>
      <c r="E2784" t="s">
        <v>14</v>
      </c>
      <c r="F2784" t="s">
        <v>21</v>
      </c>
      <c r="G2784" t="s">
        <v>59</v>
      </c>
      <c r="H2784" t="s">
        <v>60</v>
      </c>
      <c r="I2784" t="s">
        <v>601</v>
      </c>
      <c r="J2784" s="1">
        <v>38353</v>
      </c>
    </row>
    <row r="2785" spans="1:10" x14ac:dyDescent="0.25">
      <c r="A2785" t="s">
        <v>10634</v>
      </c>
      <c r="B2785" t="s">
        <v>10635</v>
      </c>
      <c r="C2785" t="s">
        <v>10636</v>
      </c>
      <c r="D2785" t="s">
        <v>38</v>
      </c>
      <c r="E2785" t="s">
        <v>202</v>
      </c>
      <c r="F2785" t="s">
        <v>21</v>
      </c>
      <c r="G2785" t="s">
        <v>59</v>
      </c>
      <c r="H2785" t="s">
        <v>60</v>
      </c>
      <c r="I2785" t="s">
        <v>266</v>
      </c>
      <c r="J2785" s="1">
        <v>36161</v>
      </c>
    </row>
    <row r="2786" spans="1:10" x14ac:dyDescent="0.25">
      <c r="A2786" t="s">
        <v>10637</v>
      </c>
      <c r="B2786" t="s">
        <v>10638</v>
      </c>
      <c r="C2786" t="s">
        <v>10639</v>
      </c>
      <c r="D2786" t="s">
        <v>10640</v>
      </c>
      <c r="E2786" t="s">
        <v>14</v>
      </c>
      <c r="F2786" t="s">
        <v>21</v>
      </c>
      <c r="G2786" t="s">
        <v>84</v>
      </c>
      <c r="H2786" t="s">
        <v>1255</v>
      </c>
      <c r="I2786" t="s">
        <v>2731</v>
      </c>
    </row>
    <row r="2787" spans="1:10" x14ac:dyDescent="0.25">
      <c r="A2787" t="s">
        <v>10641</v>
      </c>
      <c r="B2787" t="s">
        <v>10642</v>
      </c>
      <c r="C2787" t="s">
        <v>10643</v>
      </c>
      <c r="D2787" t="s">
        <v>761</v>
      </c>
      <c r="E2787" t="s">
        <v>202</v>
      </c>
      <c r="F2787" t="s">
        <v>21</v>
      </c>
      <c r="G2787" t="s">
        <v>5810</v>
      </c>
      <c r="H2787" t="s">
        <v>5811</v>
      </c>
      <c r="I2787" t="s">
        <v>5811</v>
      </c>
    </row>
    <row r="2788" spans="1:10" x14ac:dyDescent="0.25">
      <c r="A2788" t="s">
        <v>10644</v>
      </c>
      <c r="B2788" t="s">
        <v>10645</v>
      </c>
      <c r="C2788" t="s">
        <v>10646</v>
      </c>
      <c r="D2788" t="s">
        <v>10647</v>
      </c>
      <c r="E2788" t="s">
        <v>684</v>
      </c>
      <c r="F2788" t="s">
        <v>160</v>
      </c>
      <c r="G2788" t="s">
        <v>161</v>
      </c>
      <c r="H2788" t="s">
        <v>162</v>
      </c>
      <c r="I2788" t="s">
        <v>162</v>
      </c>
    </row>
    <row r="2789" spans="1:10" x14ac:dyDescent="0.25">
      <c r="A2789" t="s">
        <v>10648</v>
      </c>
      <c r="B2789" t="s">
        <v>10649</v>
      </c>
      <c r="C2789" t="s">
        <v>10650</v>
      </c>
      <c r="D2789" t="s">
        <v>176</v>
      </c>
      <c r="E2789" t="s">
        <v>14</v>
      </c>
      <c r="J2789" s="1">
        <v>41275</v>
      </c>
    </row>
    <row r="2790" spans="1:10" x14ac:dyDescent="0.25">
      <c r="A2790" t="s">
        <v>10651</v>
      </c>
      <c r="B2790" t="s">
        <v>10652</v>
      </c>
      <c r="C2790" t="s">
        <v>10653</v>
      </c>
      <c r="D2790" t="s">
        <v>51</v>
      </c>
      <c r="E2790" t="s">
        <v>14</v>
      </c>
      <c r="F2790" t="s">
        <v>21</v>
      </c>
      <c r="G2790" t="s">
        <v>59</v>
      </c>
      <c r="H2790" t="s">
        <v>60</v>
      </c>
      <c r="I2790" t="s">
        <v>1098</v>
      </c>
      <c r="J2790" s="1">
        <v>39814</v>
      </c>
    </row>
    <row r="2791" spans="1:10" x14ac:dyDescent="0.25">
      <c r="A2791" t="s">
        <v>10654</v>
      </c>
      <c r="B2791" t="s">
        <v>10655</v>
      </c>
      <c r="C2791" t="s">
        <v>10656</v>
      </c>
      <c r="D2791" t="s">
        <v>70</v>
      </c>
      <c r="E2791" t="s">
        <v>14</v>
      </c>
      <c r="F2791" t="s">
        <v>21</v>
      </c>
      <c r="G2791" t="s">
        <v>130</v>
      </c>
      <c r="H2791" t="s">
        <v>10657</v>
      </c>
      <c r="I2791" t="s">
        <v>2494</v>
      </c>
      <c r="J2791" s="1">
        <v>35886</v>
      </c>
    </row>
    <row r="2792" spans="1:10" x14ac:dyDescent="0.25">
      <c r="A2792" t="s">
        <v>10658</v>
      </c>
      <c r="B2792" t="s">
        <v>10659</v>
      </c>
      <c r="C2792" t="s">
        <v>10660</v>
      </c>
      <c r="D2792" t="s">
        <v>10661</v>
      </c>
      <c r="E2792" t="s">
        <v>108</v>
      </c>
      <c r="F2792" t="s">
        <v>21</v>
      </c>
      <c r="G2792" t="s">
        <v>281</v>
      </c>
      <c r="H2792" t="s">
        <v>869</v>
      </c>
      <c r="I2792" t="s">
        <v>869</v>
      </c>
      <c r="J2792" s="1">
        <v>39814</v>
      </c>
    </row>
    <row r="2793" spans="1:10" x14ac:dyDescent="0.25">
      <c r="A2793" t="s">
        <v>10662</v>
      </c>
      <c r="B2793" t="s">
        <v>10663</v>
      </c>
      <c r="C2793" t="s">
        <v>10664</v>
      </c>
      <c r="D2793" t="s">
        <v>38</v>
      </c>
      <c r="E2793" t="s">
        <v>14</v>
      </c>
      <c r="F2793" t="s">
        <v>21</v>
      </c>
      <c r="G2793" t="s">
        <v>425</v>
      </c>
      <c r="H2793" t="s">
        <v>523</v>
      </c>
      <c r="I2793" t="s">
        <v>3656</v>
      </c>
      <c r="J2793" s="1">
        <v>39083</v>
      </c>
    </row>
    <row r="2794" spans="1:10" x14ac:dyDescent="0.25">
      <c r="A2794" t="s">
        <v>10665</v>
      </c>
      <c r="B2794" t="s">
        <v>10666</v>
      </c>
      <c r="C2794" t="s">
        <v>10667</v>
      </c>
      <c r="D2794" t="s">
        <v>3703</v>
      </c>
      <c r="E2794" t="s">
        <v>14</v>
      </c>
      <c r="F2794" t="s">
        <v>1057</v>
      </c>
      <c r="G2794">
        <v>2</v>
      </c>
      <c r="H2794" t="s">
        <v>1731</v>
      </c>
      <c r="I2794" t="s">
        <v>1731</v>
      </c>
      <c r="J2794" s="1">
        <v>40179</v>
      </c>
    </row>
    <row r="2795" spans="1:10" x14ac:dyDescent="0.25">
      <c r="A2795" t="s">
        <v>10668</v>
      </c>
      <c r="B2795" t="s">
        <v>10669</v>
      </c>
      <c r="C2795" t="s">
        <v>10670</v>
      </c>
      <c r="D2795" t="s">
        <v>10671</v>
      </c>
      <c r="E2795" t="s">
        <v>14</v>
      </c>
      <c r="F2795" t="s">
        <v>21</v>
      </c>
      <c r="G2795" t="s">
        <v>59</v>
      </c>
      <c r="H2795" t="s">
        <v>60</v>
      </c>
      <c r="I2795" t="s">
        <v>66</v>
      </c>
      <c r="J2795" s="1">
        <v>41275</v>
      </c>
    </row>
    <row r="2796" spans="1:10" x14ac:dyDescent="0.25">
      <c r="A2796" t="s">
        <v>10672</v>
      </c>
      <c r="B2796" t="s">
        <v>10673</v>
      </c>
      <c r="C2796" t="s">
        <v>10674</v>
      </c>
      <c r="D2796" t="s">
        <v>1242</v>
      </c>
      <c r="E2796" t="s">
        <v>202</v>
      </c>
      <c r="F2796" t="s">
        <v>21</v>
      </c>
      <c r="G2796" t="s">
        <v>59</v>
      </c>
      <c r="H2796" t="s">
        <v>60</v>
      </c>
      <c r="I2796" t="s">
        <v>979</v>
      </c>
      <c r="J2796" s="1">
        <v>39448</v>
      </c>
    </row>
    <row r="2797" spans="1:10" x14ac:dyDescent="0.25">
      <c r="A2797" t="s">
        <v>10675</v>
      </c>
      <c r="B2797" t="s">
        <v>10676</v>
      </c>
      <c r="C2797" t="s">
        <v>10677</v>
      </c>
      <c r="D2797" t="s">
        <v>650</v>
      </c>
      <c r="E2797" t="s">
        <v>684</v>
      </c>
      <c r="F2797" t="s">
        <v>21</v>
      </c>
      <c r="G2797" t="s">
        <v>203</v>
      </c>
      <c r="H2797" t="s">
        <v>6938</v>
      </c>
      <c r="I2797" t="s">
        <v>10678</v>
      </c>
      <c r="J2797" s="1">
        <v>35065</v>
      </c>
    </row>
    <row r="2798" spans="1:10" x14ac:dyDescent="0.25">
      <c r="A2798" t="s">
        <v>10679</v>
      </c>
      <c r="B2798" t="s">
        <v>10680</v>
      </c>
      <c r="C2798" t="s">
        <v>10681</v>
      </c>
      <c r="D2798" t="s">
        <v>10682</v>
      </c>
      <c r="E2798" t="s">
        <v>14</v>
      </c>
      <c r="F2798" t="s">
        <v>21</v>
      </c>
      <c r="G2798" t="s">
        <v>185</v>
      </c>
      <c r="H2798" t="s">
        <v>186</v>
      </c>
      <c r="I2798" t="s">
        <v>186</v>
      </c>
      <c r="J2798" s="1">
        <v>41609</v>
      </c>
    </row>
    <row r="2799" spans="1:10" x14ac:dyDescent="0.25">
      <c r="A2799" t="s">
        <v>10683</v>
      </c>
      <c r="B2799" t="s">
        <v>10684</v>
      </c>
      <c r="C2799" t="s">
        <v>10685</v>
      </c>
      <c r="D2799" t="s">
        <v>4078</v>
      </c>
      <c r="E2799" t="s">
        <v>14</v>
      </c>
      <c r="J2799" s="1">
        <v>41275</v>
      </c>
    </row>
    <row r="2800" spans="1:10" x14ac:dyDescent="0.25">
      <c r="A2800" t="s">
        <v>10686</v>
      </c>
      <c r="B2800" t="s">
        <v>10687</v>
      </c>
      <c r="C2800" t="s">
        <v>10688</v>
      </c>
      <c r="D2800" t="s">
        <v>10689</v>
      </c>
      <c r="E2800" t="s">
        <v>14</v>
      </c>
      <c r="F2800" t="s">
        <v>1057</v>
      </c>
      <c r="G2800">
        <v>1</v>
      </c>
      <c r="H2800" t="s">
        <v>1058</v>
      </c>
      <c r="I2800" t="s">
        <v>6053</v>
      </c>
      <c r="J2800" s="1">
        <v>41751</v>
      </c>
    </row>
    <row r="2801" spans="1:10" x14ac:dyDescent="0.25">
      <c r="A2801" t="s">
        <v>10690</v>
      </c>
      <c r="B2801" t="s">
        <v>10691</v>
      </c>
      <c r="C2801" t="s">
        <v>10692</v>
      </c>
      <c r="D2801" t="s">
        <v>761</v>
      </c>
      <c r="E2801" t="s">
        <v>14</v>
      </c>
    </row>
    <row r="2802" spans="1:10" x14ac:dyDescent="0.25">
      <c r="A2802" t="s">
        <v>10693</v>
      </c>
      <c r="B2802" t="s">
        <v>10694</v>
      </c>
      <c r="C2802" t="s">
        <v>10695</v>
      </c>
      <c r="D2802" t="s">
        <v>10696</v>
      </c>
      <c r="E2802" t="s">
        <v>14</v>
      </c>
      <c r="F2802" t="s">
        <v>21</v>
      </c>
      <c r="G2802" t="s">
        <v>59</v>
      </c>
      <c r="H2802" t="s">
        <v>60</v>
      </c>
      <c r="I2802" t="s">
        <v>235</v>
      </c>
      <c r="J2802" s="1">
        <v>41275</v>
      </c>
    </row>
    <row r="2803" spans="1:10" x14ac:dyDescent="0.25">
      <c r="A2803" t="s">
        <v>10697</v>
      </c>
      <c r="B2803" t="s">
        <v>10698</v>
      </c>
      <c r="C2803" t="s">
        <v>10699</v>
      </c>
      <c r="D2803" t="s">
        <v>10700</v>
      </c>
      <c r="E2803" t="s">
        <v>202</v>
      </c>
      <c r="J2803" s="1">
        <v>41654</v>
      </c>
    </row>
    <row r="2804" spans="1:10" x14ac:dyDescent="0.25">
      <c r="A2804" t="s">
        <v>10701</v>
      </c>
      <c r="B2804" t="s">
        <v>10702</v>
      </c>
      <c r="C2804" t="s">
        <v>10703</v>
      </c>
      <c r="D2804" t="s">
        <v>10704</v>
      </c>
      <c r="E2804" t="s">
        <v>14</v>
      </c>
      <c r="F2804" t="s">
        <v>21</v>
      </c>
      <c r="G2804" t="s">
        <v>5810</v>
      </c>
      <c r="H2804" t="s">
        <v>5811</v>
      </c>
      <c r="I2804" t="s">
        <v>5812</v>
      </c>
      <c r="J2804" s="1">
        <v>41426</v>
      </c>
    </row>
    <row r="2805" spans="1:10" x14ac:dyDescent="0.25">
      <c r="A2805" t="s">
        <v>10705</v>
      </c>
      <c r="B2805" t="s">
        <v>10706</v>
      </c>
      <c r="C2805" t="s">
        <v>10707</v>
      </c>
      <c r="D2805" t="s">
        <v>10708</v>
      </c>
      <c r="E2805" t="s">
        <v>14</v>
      </c>
      <c r="F2805" t="s">
        <v>21</v>
      </c>
      <c r="G2805" t="s">
        <v>101</v>
      </c>
      <c r="H2805" t="s">
        <v>102</v>
      </c>
      <c r="I2805" t="s">
        <v>103</v>
      </c>
      <c r="J2805" s="1">
        <v>40848</v>
      </c>
    </row>
    <row r="2806" spans="1:10" x14ac:dyDescent="0.25">
      <c r="A2806" t="s">
        <v>10709</v>
      </c>
      <c r="B2806" t="s">
        <v>10710</v>
      </c>
      <c r="C2806" t="s">
        <v>10711</v>
      </c>
      <c r="D2806" t="s">
        <v>10712</v>
      </c>
      <c r="E2806" t="s">
        <v>14</v>
      </c>
      <c r="F2806" t="s">
        <v>21</v>
      </c>
      <c r="G2806" t="s">
        <v>59</v>
      </c>
      <c r="H2806" t="s">
        <v>90</v>
      </c>
      <c r="I2806" t="s">
        <v>371</v>
      </c>
      <c r="J2806" s="1">
        <v>41104</v>
      </c>
    </row>
    <row r="2807" spans="1:10" x14ac:dyDescent="0.25">
      <c r="A2807" t="s">
        <v>10713</v>
      </c>
      <c r="B2807" t="s">
        <v>10714</v>
      </c>
      <c r="C2807" t="s">
        <v>10715</v>
      </c>
      <c r="D2807" t="s">
        <v>10716</v>
      </c>
      <c r="E2807" t="s">
        <v>14</v>
      </c>
      <c r="F2807" t="s">
        <v>21</v>
      </c>
      <c r="G2807" t="s">
        <v>59</v>
      </c>
      <c r="H2807" t="s">
        <v>60</v>
      </c>
      <c r="I2807" t="s">
        <v>66</v>
      </c>
      <c r="J2807" s="1">
        <v>41320</v>
      </c>
    </row>
    <row r="2808" spans="1:10" x14ac:dyDescent="0.25">
      <c r="A2808" t="s">
        <v>10717</v>
      </c>
      <c r="B2808" t="s">
        <v>10718</v>
      </c>
      <c r="C2808" t="s">
        <v>10719</v>
      </c>
      <c r="D2808" t="s">
        <v>10720</v>
      </c>
      <c r="E2808" t="s">
        <v>202</v>
      </c>
    </row>
    <row r="2809" spans="1:10" x14ac:dyDescent="0.25">
      <c r="A2809" t="s">
        <v>10721</v>
      </c>
      <c r="B2809" t="s">
        <v>10722</v>
      </c>
      <c r="C2809" t="s">
        <v>10723</v>
      </c>
      <c r="D2809" t="s">
        <v>51</v>
      </c>
      <c r="E2809" t="s">
        <v>14</v>
      </c>
      <c r="F2809" t="s">
        <v>21</v>
      </c>
      <c r="G2809" t="s">
        <v>1006</v>
      </c>
      <c r="H2809" t="s">
        <v>1030</v>
      </c>
      <c r="I2809" t="s">
        <v>1030</v>
      </c>
      <c r="J2809" s="1">
        <v>35431</v>
      </c>
    </row>
    <row r="2810" spans="1:10" x14ac:dyDescent="0.25">
      <c r="A2810" t="s">
        <v>10724</v>
      </c>
      <c r="B2810" t="s">
        <v>10725</v>
      </c>
      <c r="C2810" t="s">
        <v>10726</v>
      </c>
      <c r="D2810" t="s">
        <v>761</v>
      </c>
      <c r="E2810" t="s">
        <v>14</v>
      </c>
    </row>
    <row r="2811" spans="1:10" x14ac:dyDescent="0.25">
      <c r="A2811" t="s">
        <v>10727</v>
      </c>
      <c r="B2811" t="s">
        <v>10728</v>
      </c>
      <c r="C2811" t="s">
        <v>10729</v>
      </c>
      <c r="E2811" t="s">
        <v>14</v>
      </c>
      <c r="J2811" s="1">
        <v>40238</v>
      </c>
    </row>
    <row r="2812" spans="1:10" x14ac:dyDescent="0.25">
      <c r="A2812" t="s">
        <v>10730</v>
      </c>
      <c r="B2812" t="s">
        <v>10731</v>
      </c>
      <c r="C2812" t="s">
        <v>10732</v>
      </c>
      <c r="E2812" t="s">
        <v>14</v>
      </c>
      <c r="F2812" t="s">
        <v>21</v>
      </c>
      <c r="G2812" t="s">
        <v>281</v>
      </c>
      <c r="H2812" t="s">
        <v>1025</v>
      </c>
      <c r="I2812" t="s">
        <v>1025</v>
      </c>
    </row>
    <row r="2813" spans="1:10" x14ac:dyDescent="0.25">
      <c r="A2813" t="s">
        <v>10733</v>
      </c>
      <c r="B2813" t="s">
        <v>10734</v>
      </c>
      <c r="C2813" t="s">
        <v>10735</v>
      </c>
      <c r="D2813" t="s">
        <v>2437</v>
      </c>
      <c r="E2813" t="s">
        <v>108</v>
      </c>
      <c r="F2813" t="s">
        <v>21</v>
      </c>
      <c r="G2813" t="s">
        <v>1229</v>
      </c>
      <c r="H2813" t="s">
        <v>1230</v>
      </c>
      <c r="I2813" t="s">
        <v>1230</v>
      </c>
      <c r="J2813" s="1">
        <v>39753</v>
      </c>
    </row>
    <row r="2814" spans="1:10" x14ac:dyDescent="0.25">
      <c r="A2814" t="s">
        <v>10736</v>
      </c>
      <c r="B2814" t="s">
        <v>10737</v>
      </c>
      <c r="C2814" t="s">
        <v>10738</v>
      </c>
      <c r="D2814" t="s">
        <v>3792</v>
      </c>
      <c r="E2814" t="s">
        <v>202</v>
      </c>
      <c r="F2814" t="s">
        <v>21</v>
      </c>
      <c r="G2814" t="s">
        <v>77</v>
      </c>
      <c r="H2814" t="s">
        <v>3874</v>
      </c>
      <c r="I2814" t="s">
        <v>3874</v>
      </c>
    </row>
    <row r="2815" spans="1:10" x14ac:dyDescent="0.25">
      <c r="A2815" t="s">
        <v>10739</v>
      </c>
      <c r="B2815" t="s">
        <v>10740</v>
      </c>
      <c r="C2815" t="s">
        <v>10741</v>
      </c>
      <c r="D2815" t="s">
        <v>713</v>
      </c>
      <c r="E2815" t="s">
        <v>108</v>
      </c>
      <c r="F2815" t="s">
        <v>21</v>
      </c>
      <c r="G2815" t="s">
        <v>59</v>
      </c>
      <c r="H2815" t="s">
        <v>60</v>
      </c>
      <c r="I2815" t="s">
        <v>601</v>
      </c>
    </row>
    <row r="2816" spans="1:10" x14ac:dyDescent="0.25">
      <c r="A2816" t="s">
        <v>10742</v>
      </c>
      <c r="B2816" t="s">
        <v>10743</v>
      </c>
      <c r="C2816" t="s">
        <v>10744</v>
      </c>
      <c r="D2816" t="s">
        <v>10745</v>
      </c>
      <c r="E2816" t="s">
        <v>108</v>
      </c>
      <c r="F2816" t="s">
        <v>21</v>
      </c>
      <c r="G2816" t="s">
        <v>59</v>
      </c>
      <c r="H2816" t="s">
        <v>60</v>
      </c>
      <c r="I2816" t="s">
        <v>1098</v>
      </c>
    </row>
    <row r="2817" spans="1:10" x14ac:dyDescent="0.25">
      <c r="A2817" t="s">
        <v>10746</v>
      </c>
      <c r="B2817" t="s">
        <v>10747</v>
      </c>
      <c r="C2817" t="s">
        <v>10748</v>
      </c>
      <c r="D2817" t="s">
        <v>51</v>
      </c>
      <c r="E2817" t="s">
        <v>14</v>
      </c>
      <c r="F2817" t="s">
        <v>21</v>
      </c>
      <c r="G2817" t="s">
        <v>59</v>
      </c>
      <c r="H2817" t="s">
        <v>60</v>
      </c>
      <c r="I2817" t="s">
        <v>3997</v>
      </c>
      <c r="J2817" s="1">
        <v>38353</v>
      </c>
    </row>
    <row r="2818" spans="1:10" x14ac:dyDescent="0.25">
      <c r="A2818" t="s">
        <v>10749</v>
      </c>
      <c r="B2818" t="s">
        <v>10750</v>
      </c>
      <c r="D2818" t="s">
        <v>2961</v>
      </c>
      <c r="E2818" t="s">
        <v>14</v>
      </c>
      <c r="F2818" t="s">
        <v>21</v>
      </c>
      <c r="G2818" t="s">
        <v>101</v>
      </c>
      <c r="H2818" t="s">
        <v>102</v>
      </c>
      <c r="I2818" t="s">
        <v>10751</v>
      </c>
      <c r="J2818" s="1">
        <v>41356</v>
      </c>
    </row>
    <row r="2819" spans="1:10" x14ac:dyDescent="0.25">
      <c r="A2819" t="s">
        <v>10752</v>
      </c>
      <c r="B2819" t="s">
        <v>10753</v>
      </c>
      <c r="D2819" t="s">
        <v>51</v>
      </c>
      <c r="E2819" t="s">
        <v>14</v>
      </c>
      <c r="F2819" t="s">
        <v>21</v>
      </c>
      <c r="G2819" t="s">
        <v>153</v>
      </c>
      <c r="H2819" t="s">
        <v>239</v>
      </c>
      <c r="I2819" t="s">
        <v>1709</v>
      </c>
      <c r="J2819" s="1">
        <v>39814</v>
      </c>
    </row>
    <row r="2820" spans="1:10" x14ac:dyDescent="0.25">
      <c r="A2820" t="s">
        <v>10754</v>
      </c>
      <c r="B2820" t="s">
        <v>10755</v>
      </c>
      <c r="C2820" t="s">
        <v>10756</v>
      </c>
      <c r="D2820" t="s">
        <v>10757</v>
      </c>
      <c r="E2820" t="s">
        <v>108</v>
      </c>
      <c r="F2820" t="s">
        <v>21</v>
      </c>
      <c r="G2820" t="s">
        <v>116</v>
      </c>
      <c r="H2820" t="s">
        <v>523</v>
      </c>
      <c r="I2820" t="s">
        <v>4689</v>
      </c>
      <c r="J2820" s="1">
        <v>40909</v>
      </c>
    </row>
    <row r="2821" spans="1:10" x14ac:dyDescent="0.25">
      <c r="A2821" t="s">
        <v>10758</v>
      </c>
      <c r="B2821" t="s">
        <v>10759</v>
      </c>
      <c r="C2821" t="s">
        <v>10760</v>
      </c>
      <c r="D2821" t="s">
        <v>10761</v>
      </c>
      <c r="E2821" t="s">
        <v>14</v>
      </c>
      <c r="F2821" t="s">
        <v>2266</v>
      </c>
      <c r="G2821">
        <v>34</v>
      </c>
      <c r="H2821" t="s">
        <v>2267</v>
      </c>
      <c r="I2821" t="s">
        <v>2267</v>
      </c>
      <c r="J2821" s="1">
        <v>39448</v>
      </c>
    </row>
    <row r="2822" spans="1:10" x14ac:dyDescent="0.25">
      <c r="A2822" t="s">
        <v>10762</v>
      </c>
      <c r="B2822" t="s">
        <v>10763</v>
      </c>
      <c r="C2822" t="s">
        <v>10764</v>
      </c>
      <c r="D2822" t="s">
        <v>32</v>
      </c>
      <c r="E2822" t="s">
        <v>14</v>
      </c>
      <c r="F2822" t="s">
        <v>21</v>
      </c>
      <c r="G2822" t="s">
        <v>59</v>
      </c>
      <c r="H2822" t="s">
        <v>60</v>
      </c>
      <c r="I2822" t="s">
        <v>66</v>
      </c>
    </row>
    <row r="2823" spans="1:10" x14ac:dyDescent="0.25">
      <c r="A2823" t="s">
        <v>10765</v>
      </c>
      <c r="B2823" t="s">
        <v>10766</v>
      </c>
      <c r="C2823" t="s">
        <v>10767</v>
      </c>
      <c r="D2823" t="s">
        <v>10768</v>
      </c>
      <c r="E2823" t="s">
        <v>14</v>
      </c>
      <c r="F2823" t="s">
        <v>694</v>
      </c>
      <c r="G2823">
        <v>5</v>
      </c>
      <c r="H2823" t="s">
        <v>695</v>
      </c>
      <c r="I2823" t="s">
        <v>695</v>
      </c>
      <c r="J2823" s="1">
        <v>41640</v>
      </c>
    </row>
    <row r="2824" spans="1:10" x14ac:dyDescent="0.25">
      <c r="A2824" t="s">
        <v>10769</v>
      </c>
      <c r="B2824" t="s">
        <v>10770</v>
      </c>
      <c r="C2824" t="s">
        <v>10771</v>
      </c>
      <c r="E2824" t="s">
        <v>14</v>
      </c>
      <c r="F2824" t="s">
        <v>21</v>
      </c>
      <c r="G2824" t="s">
        <v>5940</v>
      </c>
      <c r="H2824" t="s">
        <v>10772</v>
      </c>
      <c r="I2824" t="s">
        <v>10773</v>
      </c>
      <c r="J2824" s="1">
        <v>42035</v>
      </c>
    </row>
    <row r="2825" spans="1:10" x14ac:dyDescent="0.25">
      <c r="A2825" t="s">
        <v>10774</v>
      </c>
      <c r="B2825" t="s">
        <v>10775</v>
      </c>
      <c r="C2825" t="s">
        <v>10776</v>
      </c>
      <c r="D2825" t="s">
        <v>2321</v>
      </c>
      <c r="E2825" t="s">
        <v>14</v>
      </c>
      <c r="F2825" t="s">
        <v>160</v>
      </c>
      <c r="G2825" t="s">
        <v>161</v>
      </c>
      <c r="H2825" t="s">
        <v>162</v>
      </c>
      <c r="I2825" t="s">
        <v>162</v>
      </c>
      <c r="J2825" s="1">
        <v>38353</v>
      </c>
    </row>
    <row r="2826" spans="1:10" x14ac:dyDescent="0.25">
      <c r="A2826" t="s">
        <v>10777</v>
      </c>
      <c r="B2826" t="s">
        <v>10778</v>
      </c>
      <c r="D2826" t="s">
        <v>2321</v>
      </c>
      <c r="E2826" t="s">
        <v>14</v>
      </c>
      <c r="F2826" t="s">
        <v>52</v>
      </c>
      <c r="G2826" t="s">
        <v>3334</v>
      </c>
      <c r="H2826" t="s">
        <v>3335</v>
      </c>
      <c r="I2826" t="s">
        <v>3336</v>
      </c>
    </row>
    <row r="2827" spans="1:10" x14ac:dyDescent="0.25">
      <c r="A2827" t="s">
        <v>10779</v>
      </c>
      <c r="B2827" t="s">
        <v>10780</v>
      </c>
      <c r="C2827" t="s">
        <v>10781</v>
      </c>
      <c r="D2827" t="s">
        <v>2474</v>
      </c>
      <c r="E2827" t="s">
        <v>202</v>
      </c>
      <c r="F2827" t="s">
        <v>453</v>
      </c>
      <c r="G2827">
        <v>48</v>
      </c>
      <c r="H2827" t="s">
        <v>1295</v>
      </c>
      <c r="I2827" t="s">
        <v>10782</v>
      </c>
      <c r="J2827" s="1">
        <v>41091</v>
      </c>
    </row>
    <row r="2828" spans="1:10" x14ac:dyDescent="0.25">
      <c r="A2828" t="s">
        <v>10783</v>
      </c>
      <c r="B2828" t="s">
        <v>10784</v>
      </c>
      <c r="C2828" t="s">
        <v>10785</v>
      </c>
      <c r="D2828" t="s">
        <v>51</v>
      </c>
      <c r="E2828" t="s">
        <v>14</v>
      </c>
      <c r="F2828" t="s">
        <v>21</v>
      </c>
      <c r="G2828" t="s">
        <v>153</v>
      </c>
      <c r="H2828" t="s">
        <v>239</v>
      </c>
      <c r="I2828" t="s">
        <v>240</v>
      </c>
      <c r="J2828" s="1">
        <v>41275</v>
      </c>
    </row>
    <row r="2829" spans="1:10" x14ac:dyDescent="0.25">
      <c r="A2829" t="s">
        <v>10786</v>
      </c>
      <c r="B2829" t="s">
        <v>10787</v>
      </c>
      <c r="E2829" t="s">
        <v>14</v>
      </c>
    </row>
    <row r="2830" spans="1:10" x14ac:dyDescent="0.25">
      <c r="A2830" t="s">
        <v>10788</v>
      </c>
      <c r="B2830" t="s">
        <v>10789</v>
      </c>
      <c r="C2830" t="s">
        <v>10790</v>
      </c>
      <c r="D2830" t="s">
        <v>10791</v>
      </c>
      <c r="E2830" t="s">
        <v>108</v>
      </c>
      <c r="F2830" t="s">
        <v>21</v>
      </c>
      <c r="G2830" t="s">
        <v>101</v>
      </c>
      <c r="H2830" t="s">
        <v>102</v>
      </c>
      <c r="I2830" t="s">
        <v>103</v>
      </c>
    </row>
    <row r="2831" spans="1:10" x14ac:dyDescent="0.25">
      <c r="A2831" t="s">
        <v>10792</v>
      </c>
      <c r="B2831" t="s">
        <v>10793</v>
      </c>
      <c r="C2831" t="s">
        <v>10794</v>
      </c>
      <c r="D2831" t="s">
        <v>10795</v>
      </c>
      <c r="E2831" t="s">
        <v>202</v>
      </c>
      <c r="F2831" t="s">
        <v>633</v>
      </c>
      <c r="G2831">
        <v>10</v>
      </c>
      <c r="H2831" t="s">
        <v>2833</v>
      </c>
      <c r="I2831" t="s">
        <v>2833</v>
      </c>
    </row>
    <row r="2832" spans="1:10" x14ac:dyDescent="0.25">
      <c r="A2832" t="s">
        <v>10796</v>
      </c>
      <c r="B2832" t="s">
        <v>10797</v>
      </c>
      <c r="C2832" t="s">
        <v>10798</v>
      </c>
      <c r="D2832" t="s">
        <v>51</v>
      </c>
      <c r="E2832" t="s">
        <v>14</v>
      </c>
      <c r="F2832" t="s">
        <v>342</v>
      </c>
      <c r="G2832">
        <v>9</v>
      </c>
      <c r="H2832" t="s">
        <v>343</v>
      </c>
      <c r="I2832" t="s">
        <v>10799</v>
      </c>
    </row>
    <row r="2833" spans="1:10" x14ac:dyDescent="0.25">
      <c r="A2833" t="s">
        <v>10800</v>
      </c>
      <c r="B2833" t="s">
        <v>10801</v>
      </c>
      <c r="C2833" t="s">
        <v>10802</v>
      </c>
      <c r="D2833" t="s">
        <v>51</v>
      </c>
      <c r="E2833" t="s">
        <v>14</v>
      </c>
      <c r="F2833" t="s">
        <v>123</v>
      </c>
      <c r="G2833" t="s">
        <v>3386</v>
      </c>
      <c r="H2833" t="s">
        <v>3387</v>
      </c>
      <c r="I2833" t="s">
        <v>3387</v>
      </c>
      <c r="J2833" s="1">
        <v>36526</v>
      </c>
    </row>
    <row r="2834" spans="1:10" x14ac:dyDescent="0.25">
      <c r="A2834" t="s">
        <v>10803</v>
      </c>
      <c r="B2834" t="s">
        <v>10804</v>
      </c>
      <c r="C2834" t="s">
        <v>10805</v>
      </c>
      <c r="D2834" t="s">
        <v>10806</v>
      </c>
      <c r="E2834" t="s">
        <v>202</v>
      </c>
      <c r="F2834" t="s">
        <v>21</v>
      </c>
      <c r="G2834" t="s">
        <v>39</v>
      </c>
      <c r="H2834" t="s">
        <v>277</v>
      </c>
      <c r="I2834" t="s">
        <v>3031</v>
      </c>
      <c r="J2834" s="1">
        <v>38487</v>
      </c>
    </row>
    <row r="2835" spans="1:10" x14ac:dyDescent="0.25">
      <c r="A2835" t="s">
        <v>10807</v>
      </c>
      <c r="B2835" t="s">
        <v>10808</v>
      </c>
      <c r="C2835" t="s">
        <v>10809</v>
      </c>
      <c r="D2835" t="s">
        <v>10810</v>
      </c>
      <c r="E2835" t="s">
        <v>14</v>
      </c>
      <c r="F2835" t="s">
        <v>547</v>
      </c>
      <c r="G2835">
        <v>29</v>
      </c>
      <c r="H2835" t="s">
        <v>744</v>
      </c>
      <c r="I2835" t="s">
        <v>744</v>
      </c>
    </row>
    <row r="2836" spans="1:10" x14ac:dyDescent="0.25">
      <c r="A2836" t="s">
        <v>10811</v>
      </c>
      <c r="B2836" t="s">
        <v>10812</v>
      </c>
      <c r="C2836" t="s">
        <v>10813</v>
      </c>
      <c r="D2836" t="s">
        <v>2474</v>
      </c>
      <c r="E2836" t="s">
        <v>14</v>
      </c>
      <c r="F2836" t="s">
        <v>15</v>
      </c>
      <c r="G2836">
        <v>19</v>
      </c>
      <c r="H2836" t="s">
        <v>469</v>
      </c>
      <c r="I2836" t="s">
        <v>469</v>
      </c>
      <c r="J2836" s="1">
        <v>39448</v>
      </c>
    </row>
    <row r="2837" spans="1:10" x14ac:dyDescent="0.25">
      <c r="A2837" t="s">
        <v>10814</v>
      </c>
      <c r="B2837" t="s">
        <v>10815</v>
      </c>
      <c r="C2837" t="s">
        <v>10816</v>
      </c>
      <c r="D2837" t="s">
        <v>51</v>
      </c>
      <c r="E2837" t="s">
        <v>14</v>
      </c>
      <c r="F2837" t="s">
        <v>618</v>
      </c>
      <c r="G2837">
        <v>1</v>
      </c>
      <c r="H2837" t="s">
        <v>878</v>
      </c>
      <c r="I2837" t="s">
        <v>879</v>
      </c>
    </row>
    <row r="2838" spans="1:10" x14ac:dyDescent="0.25">
      <c r="A2838" t="s">
        <v>10817</v>
      </c>
      <c r="B2838" t="s">
        <v>10818</v>
      </c>
      <c r="C2838" t="s">
        <v>10819</v>
      </c>
      <c r="D2838" t="s">
        <v>51</v>
      </c>
      <c r="E2838" t="s">
        <v>14</v>
      </c>
      <c r="F2838" t="s">
        <v>1121</v>
      </c>
      <c r="G2838">
        <v>7</v>
      </c>
      <c r="H2838" t="s">
        <v>1122</v>
      </c>
      <c r="I2838" t="s">
        <v>1122</v>
      </c>
      <c r="J2838" s="1">
        <v>40909</v>
      </c>
    </row>
    <row r="2839" spans="1:10" x14ac:dyDescent="0.25">
      <c r="A2839" t="s">
        <v>10820</v>
      </c>
      <c r="B2839" t="s">
        <v>10821</v>
      </c>
      <c r="C2839" t="s">
        <v>10822</v>
      </c>
      <c r="D2839" t="s">
        <v>1379</v>
      </c>
      <c r="E2839" t="s">
        <v>108</v>
      </c>
      <c r="F2839" t="s">
        <v>21</v>
      </c>
      <c r="G2839" t="s">
        <v>59</v>
      </c>
      <c r="H2839" t="s">
        <v>60</v>
      </c>
      <c r="I2839" t="s">
        <v>4122</v>
      </c>
      <c r="J2839" s="1">
        <v>37622</v>
      </c>
    </row>
    <row r="2840" spans="1:10" x14ac:dyDescent="0.25">
      <c r="A2840" t="s">
        <v>10823</v>
      </c>
      <c r="B2840" t="s">
        <v>10824</v>
      </c>
      <c r="C2840" t="s">
        <v>10825</v>
      </c>
      <c r="D2840" t="s">
        <v>10826</v>
      </c>
      <c r="E2840" t="s">
        <v>14</v>
      </c>
      <c r="F2840" t="s">
        <v>21</v>
      </c>
      <c r="G2840" t="s">
        <v>153</v>
      </c>
      <c r="H2840" t="s">
        <v>239</v>
      </c>
      <c r="I2840" t="s">
        <v>322</v>
      </c>
      <c r="J2840" s="1">
        <v>40969</v>
      </c>
    </row>
    <row r="2841" spans="1:10" x14ac:dyDescent="0.25">
      <c r="A2841" t="s">
        <v>10827</v>
      </c>
      <c r="B2841" t="s">
        <v>10828</v>
      </c>
      <c r="C2841" t="s">
        <v>10829</v>
      </c>
      <c r="E2841" t="s">
        <v>14</v>
      </c>
    </row>
    <row r="2842" spans="1:10" x14ac:dyDescent="0.25">
      <c r="A2842" t="s">
        <v>10830</v>
      </c>
      <c r="B2842" t="s">
        <v>10831</v>
      </c>
      <c r="D2842" t="s">
        <v>713</v>
      </c>
      <c r="E2842" t="s">
        <v>14</v>
      </c>
      <c r="F2842" t="s">
        <v>21</v>
      </c>
      <c r="G2842" t="s">
        <v>137</v>
      </c>
      <c r="H2842" t="s">
        <v>138</v>
      </c>
      <c r="I2842" t="s">
        <v>7869</v>
      </c>
      <c r="J2842" s="1">
        <v>41414</v>
      </c>
    </row>
    <row r="2843" spans="1:10" x14ac:dyDescent="0.25">
      <c r="A2843" t="s">
        <v>10832</v>
      </c>
      <c r="B2843" t="s">
        <v>10833</v>
      </c>
      <c r="C2843" t="s">
        <v>10834</v>
      </c>
      <c r="D2843" t="s">
        <v>259</v>
      </c>
      <c r="E2843" t="s">
        <v>14</v>
      </c>
      <c r="F2843" t="s">
        <v>21</v>
      </c>
      <c r="G2843" t="s">
        <v>153</v>
      </c>
      <c r="H2843" t="s">
        <v>239</v>
      </c>
      <c r="I2843" t="s">
        <v>239</v>
      </c>
    </row>
    <row r="2844" spans="1:10" x14ac:dyDescent="0.25">
      <c r="A2844" t="s">
        <v>10835</v>
      </c>
      <c r="B2844" t="s">
        <v>10836</v>
      </c>
      <c r="C2844" t="s">
        <v>10837</v>
      </c>
      <c r="D2844" t="s">
        <v>89</v>
      </c>
      <c r="E2844" t="s">
        <v>14</v>
      </c>
      <c r="F2844" t="s">
        <v>21</v>
      </c>
      <c r="G2844" t="s">
        <v>59</v>
      </c>
      <c r="H2844" t="s">
        <v>1216</v>
      </c>
      <c r="I2844" t="s">
        <v>1216</v>
      </c>
      <c r="J2844" s="1">
        <v>40179</v>
      </c>
    </row>
    <row r="2845" spans="1:10" x14ac:dyDescent="0.25">
      <c r="A2845" t="s">
        <v>10838</v>
      </c>
      <c r="B2845" t="s">
        <v>10839</v>
      </c>
      <c r="C2845" t="s">
        <v>10840</v>
      </c>
      <c r="D2845" t="s">
        <v>51</v>
      </c>
      <c r="E2845" t="s">
        <v>14</v>
      </c>
      <c r="F2845" t="s">
        <v>21</v>
      </c>
      <c r="G2845" t="s">
        <v>59</v>
      </c>
      <c r="H2845" t="s">
        <v>60</v>
      </c>
      <c r="I2845" t="s">
        <v>61</v>
      </c>
      <c r="J2845" s="1">
        <v>38718</v>
      </c>
    </row>
    <row r="2846" spans="1:10" x14ac:dyDescent="0.25">
      <c r="A2846" t="s">
        <v>10841</v>
      </c>
      <c r="B2846" t="s">
        <v>10842</v>
      </c>
      <c r="C2846" t="s">
        <v>10843</v>
      </c>
      <c r="D2846" t="s">
        <v>51</v>
      </c>
      <c r="E2846" t="s">
        <v>14</v>
      </c>
      <c r="F2846" t="s">
        <v>21</v>
      </c>
      <c r="G2846" t="s">
        <v>59</v>
      </c>
      <c r="H2846" t="s">
        <v>60</v>
      </c>
      <c r="I2846" t="s">
        <v>1098</v>
      </c>
      <c r="J2846" s="1">
        <v>39448</v>
      </c>
    </row>
    <row r="2847" spans="1:10" x14ac:dyDescent="0.25">
      <c r="A2847" t="s">
        <v>10844</v>
      </c>
      <c r="B2847" t="s">
        <v>10845</v>
      </c>
      <c r="C2847" t="s">
        <v>10846</v>
      </c>
      <c r="D2847" t="s">
        <v>38</v>
      </c>
      <c r="E2847" t="s">
        <v>14</v>
      </c>
      <c r="J2847" s="1">
        <v>42005</v>
      </c>
    </row>
    <row r="2848" spans="1:10" x14ac:dyDescent="0.25">
      <c r="A2848" t="s">
        <v>10847</v>
      </c>
      <c r="B2848" t="s">
        <v>10848</v>
      </c>
      <c r="C2848" t="s">
        <v>10849</v>
      </c>
      <c r="D2848" t="s">
        <v>10850</v>
      </c>
      <c r="E2848" t="s">
        <v>14</v>
      </c>
      <c r="F2848" t="s">
        <v>21</v>
      </c>
      <c r="G2848" t="s">
        <v>967</v>
      </c>
      <c r="H2848" t="s">
        <v>968</v>
      </c>
      <c r="I2848" t="s">
        <v>968</v>
      </c>
      <c r="J2848" s="1">
        <v>40634</v>
      </c>
    </row>
    <row r="2849" spans="1:10" x14ac:dyDescent="0.25">
      <c r="A2849" t="s">
        <v>10851</v>
      </c>
      <c r="B2849" t="s">
        <v>10852</v>
      </c>
      <c r="C2849" t="s">
        <v>10853</v>
      </c>
      <c r="D2849" t="s">
        <v>51</v>
      </c>
      <c r="E2849" t="s">
        <v>684</v>
      </c>
      <c r="F2849" t="s">
        <v>633</v>
      </c>
      <c r="G2849">
        <v>7</v>
      </c>
      <c r="H2849" t="s">
        <v>634</v>
      </c>
      <c r="I2849" t="s">
        <v>10854</v>
      </c>
      <c r="J2849" s="1">
        <v>33239</v>
      </c>
    </row>
    <row r="2850" spans="1:10" x14ac:dyDescent="0.25">
      <c r="A2850" t="s">
        <v>10855</v>
      </c>
      <c r="B2850" t="s">
        <v>10856</v>
      </c>
      <c r="C2850" t="s">
        <v>10857</v>
      </c>
      <c r="D2850" t="s">
        <v>10858</v>
      </c>
      <c r="E2850" t="s">
        <v>14</v>
      </c>
      <c r="F2850" t="s">
        <v>633</v>
      </c>
      <c r="G2850">
        <v>7</v>
      </c>
      <c r="H2850" t="s">
        <v>924</v>
      </c>
      <c r="I2850" t="s">
        <v>924</v>
      </c>
      <c r="J2850" s="1">
        <v>37622</v>
      </c>
    </row>
    <row r="2851" spans="1:10" x14ac:dyDescent="0.25">
      <c r="A2851" t="s">
        <v>10859</v>
      </c>
      <c r="B2851" t="s">
        <v>10860</v>
      </c>
      <c r="C2851" t="s">
        <v>10861</v>
      </c>
      <c r="D2851" t="s">
        <v>38</v>
      </c>
      <c r="E2851" t="s">
        <v>202</v>
      </c>
      <c r="F2851" t="s">
        <v>474</v>
      </c>
      <c r="H2851" t="s">
        <v>475</v>
      </c>
      <c r="I2851" t="s">
        <v>475</v>
      </c>
      <c r="J2851" s="1">
        <v>36161</v>
      </c>
    </row>
    <row r="2852" spans="1:10" x14ac:dyDescent="0.25">
      <c r="A2852" t="s">
        <v>10862</v>
      </c>
      <c r="B2852" t="s">
        <v>10863</v>
      </c>
      <c r="C2852" t="s">
        <v>10864</v>
      </c>
      <c r="D2852" t="s">
        <v>650</v>
      </c>
      <c r="E2852" t="s">
        <v>14</v>
      </c>
      <c r="F2852" t="s">
        <v>21</v>
      </c>
      <c r="G2852" t="s">
        <v>281</v>
      </c>
      <c r="H2852" t="s">
        <v>1025</v>
      </c>
      <c r="I2852" t="s">
        <v>1025</v>
      </c>
      <c r="J2852" s="1">
        <v>37987</v>
      </c>
    </row>
    <row r="2853" spans="1:10" x14ac:dyDescent="0.25">
      <c r="A2853" t="s">
        <v>10865</v>
      </c>
      <c r="B2853" t="s">
        <v>10866</v>
      </c>
      <c r="C2853" t="s">
        <v>10867</v>
      </c>
      <c r="D2853" t="s">
        <v>38</v>
      </c>
      <c r="E2853" t="s">
        <v>14</v>
      </c>
      <c r="F2853" t="s">
        <v>21</v>
      </c>
      <c r="G2853" t="s">
        <v>59</v>
      </c>
      <c r="H2853" t="s">
        <v>60</v>
      </c>
      <c r="I2853" t="s">
        <v>1414</v>
      </c>
      <c r="J2853" s="1">
        <v>36526</v>
      </c>
    </row>
    <row r="2854" spans="1:10" x14ac:dyDescent="0.25">
      <c r="A2854" t="s">
        <v>10868</v>
      </c>
      <c r="B2854" t="s">
        <v>10869</v>
      </c>
      <c r="C2854" t="s">
        <v>10870</v>
      </c>
      <c r="D2854" t="s">
        <v>51</v>
      </c>
      <c r="E2854" t="s">
        <v>108</v>
      </c>
      <c r="F2854" t="s">
        <v>1057</v>
      </c>
      <c r="G2854">
        <v>7</v>
      </c>
      <c r="H2854" t="s">
        <v>10871</v>
      </c>
      <c r="I2854" t="s">
        <v>10871</v>
      </c>
      <c r="J2854" s="1">
        <v>35796</v>
      </c>
    </row>
    <row r="2855" spans="1:10" x14ac:dyDescent="0.25">
      <c r="A2855" t="s">
        <v>10872</v>
      </c>
      <c r="B2855" t="s">
        <v>10873</v>
      </c>
      <c r="C2855" t="s">
        <v>10874</v>
      </c>
      <c r="D2855" t="s">
        <v>10875</v>
      </c>
      <c r="E2855" t="s">
        <v>684</v>
      </c>
      <c r="F2855" t="s">
        <v>52</v>
      </c>
      <c r="G2855" t="s">
        <v>3334</v>
      </c>
      <c r="H2855" t="s">
        <v>3335</v>
      </c>
      <c r="I2855" t="s">
        <v>10876</v>
      </c>
      <c r="J2855" s="1">
        <v>37987</v>
      </c>
    </row>
    <row r="2856" spans="1:10" x14ac:dyDescent="0.25">
      <c r="A2856" t="s">
        <v>10877</v>
      </c>
      <c r="B2856" t="s">
        <v>10878</v>
      </c>
      <c r="C2856" t="s">
        <v>10879</v>
      </c>
      <c r="D2856" t="s">
        <v>10880</v>
      </c>
      <c r="E2856" t="s">
        <v>684</v>
      </c>
      <c r="F2856" t="s">
        <v>217</v>
      </c>
      <c r="G2856">
        <v>2</v>
      </c>
      <c r="H2856" t="s">
        <v>218</v>
      </c>
      <c r="I2856" t="s">
        <v>218</v>
      </c>
      <c r="J2856" s="1">
        <v>40483</v>
      </c>
    </row>
    <row r="2857" spans="1:10" x14ac:dyDescent="0.25">
      <c r="A2857" t="s">
        <v>10881</v>
      </c>
      <c r="B2857" t="s">
        <v>10882</v>
      </c>
      <c r="C2857" t="s">
        <v>10883</v>
      </c>
      <c r="D2857" t="s">
        <v>2321</v>
      </c>
      <c r="E2857" t="s">
        <v>14</v>
      </c>
      <c r="F2857" t="s">
        <v>10884</v>
      </c>
      <c r="H2857" t="s">
        <v>10885</v>
      </c>
      <c r="I2857" t="s">
        <v>10886</v>
      </c>
      <c r="J2857" s="1">
        <v>38718</v>
      </c>
    </row>
    <row r="2858" spans="1:10" x14ac:dyDescent="0.25">
      <c r="A2858" t="s">
        <v>10887</v>
      </c>
      <c r="B2858" t="s">
        <v>10888</v>
      </c>
      <c r="C2858" t="s">
        <v>10889</v>
      </c>
      <c r="D2858" t="s">
        <v>10890</v>
      </c>
      <c r="E2858" t="s">
        <v>14</v>
      </c>
      <c r="F2858" t="s">
        <v>453</v>
      </c>
      <c r="G2858">
        <v>48</v>
      </c>
      <c r="H2858" t="s">
        <v>454</v>
      </c>
      <c r="I2858" t="s">
        <v>454</v>
      </c>
      <c r="J2858" s="1">
        <v>40909</v>
      </c>
    </row>
    <row r="2859" spans="1:10" x14ac:dyDescent="0.25">
      <c r="A2859" t="s">
        <v>10891</v>
      </c>
      <c r="B2859" t="s">
        <v>10892</v>
      </c>
      <c r="D2859" t="s">
        <v>10893</v>
      </c>
      <c r="E2859" t="s">
        <v>14</v>
      </c>
      <c r="F2859" t="s">
        <v>21</v>
      </c>
      <c r="G2859" t="s">
        <v>116</v>
      </c>
      <c r="H2859" t="s">
        <v>117</v>
      </c>
      <c r="I2859" t="s">
        <v>117</v>
      </c>
      <c r="J2859" s="1">
        <v>40179</v>
      </c>
    </row>
    <row r="2860" spans="1:10" x14ac:dyDescent="0.25">
      <c r="A2860" t="s">
        <v>10894</v>
      </c>
      <c r="B2860" t="s">
        <v>10895</v>
      </c>
      <c r="C2860" t="s">
        <v>10896</v>
      </c>
      <c r="D2860" t="s">
        <v>10897</v>
      </c>
      <c r="E2860" t="s">
        <v>14</v>
      </c>
      <c r="F2860" t="s">
        <v>123</v>
      </c>
      <c r="G2860" t="s">
        <v>6949</v>
      </c>
      <c r="H2860" t="s">
        <v>497</v>
      </c>
      <c r="I2860" t="s">
        <v>6950</v>
      </c>
      <c r="J2860" s="1">
        <v>38718</v>
      </c>
    </row>
    <row r="2861" spans="1:10" x14ac:dyDescent="0.25">
      <c r="A2861" t="s">
        <v>10898</v>
      </c>
      <c r="B2861" t="s">
        <v>10899</v>
      </c>
      <c r="C2861" t="s">
        <v>10900</v>
      </c>
      <c r="D2861" t="s">
        <v>10901</v>
      </c>
      <c r="E2861" t="s">
        <v>684</v>
      </c>
      <c r="F2861" t="s">
        <v>21</v>
      </c>
      <c r="G2861" t="s">
        <v>137</v>
      </c>
      <c r="H2861" t="s">
        <v>138</v>
      </c>
      <c r="I2861" t="s">
        <v>138</v>
      </c>
      <c r="J2861" s="1">
        <v>34520</v>
      </c>
    </row>
    <row r="2862" spans="1:10" x14ac:dyDescent="0.25">
      <c r="A2862" t="s">
        <v>10902</v>
      </c>
      <c r="B2862" t="s">
        <v>10903</v>
      </c>
      <c r="C2862" t="s">
        <v>10904</v>
      </c>
      <c r="D2862" t="s">
        <v>1498</v>
      </c>
      <c r="E2862" t="s">
        <v>14</v>
      </c>
      <c r="F2862" t="s">
        <v>123</v>
      </c>
      <c r="G2862" t="s">
        <v>3889</v>
      </c>
      <c r="H2862" t="s">
        <v>3215</v>
      </c>
      <c r="I2862" t="s">
        <v>10905</v>
      </c>
      <c r="J2862" s="1">
        <v>40909</v>
      </c>
    </row>
    <row r="2863" spans="1:10" x14ac:dyDescent="0.25">
      <c r="A2863" t="s">
        <v>10906</v>
      </c>
      <c r="B2863" t="s">
        <v>10907</v>
      </c>
      <c r="C2863" t="s">
        <v>10908</v>
      </c>
      <c r="D2863" t="s">
        <v>10909</v>
      </c>
      <c r="E2863" t="s">
        <v>684</v>
      </c>
      <c r="F2863" t="s">
        <v>21</v>
      </c>
      <c r="G2863" t="s">
        <v>59</v>
      </c>
      <c r="H2863" t="s">
        <v>60</v>
      </c>
      <c r="I2863" t="s">
        <v>1397</v>
      </c>
      <c r="J2863" s="1">
        <v>37987</v>
      </c>
    </row>
    <row r="2864" spans="1:10" x14ac:dyDescent="0.25">
      <c r="A2864" t="s">
        <v>10910</v>
      </c>
      <c r="B2864" t="s">
        <v>10911</v>
      </c>
      <c r="C2864" t="s">
        <v>10912</v>
      </c>
      <c r="D2864" t="s">
        <v>10913</v>
      </c>
      <c r="E2864" t="s">
        <v>14</v>
      </c>
      <c r="F2864" t="s">
        <v>21</v>
      </c>
      <c r="G2864" t="s">
        <v>1075</v>
      </c>
      <c r="H2864" t="s">
        <v>1076</v>
      </c>
      <c r="I2864" t="s">
        <v>10914</v>
      </c>
      <c r="J2864" s="1">
        <v>40179</v>
      </c>
    </row>
    <row r="2865" spans="1:10" x14ac:dyDescent="0.25">
      <c r="A2865" t="s">
        <v>10915</v>
      </c>
      <c r="B2865" t="s">
        <v>10916</v>
      </c>
      <c r="C2865" t="s">
        <v>10917</v>
      </c>
      <c r="D2865" t="s">
        <v>10918</v>
      </c>
      <c r="E2865" t="s">
        <v>14</v>
      </c>
      <c r="F2865" t="s">
        <v>21</v>
      </c>
      <c r="G2865" t="s">
        <v>203</v>
      </c>
      <c r="H2865" t="s">
        <v>838</v>
      </c>
      <c r="I2865" t="s">
        <v>839</v>
      </c>
    </row>
    <row r="2866" spans="1:10" x14ac:dyDescent="0.25">
      <c r="A2866" t="s">
        <v>10919</v>
      </c>
      <c r="B2866" t="s">
        <v>10920</v>
      </c>
      <c r="E2866" t="s">
        <v>14</v>
      </c>
    </row>
    <row r="2867" spans="1:10" x14ac:dyDescent="0.25">
      <c r="A2867" t="s">
        <v>10921</v>
      </c>
      <c r="B2867" t="s">
        <v>10922</v>
      </c>
      <c r="C2867" t="s">
        <v>10923</v>
      </c>
      <c r="D2867" t="s">
        <v>761</v>
      </c>
      <c r="E2867" t="s">
        <v>14</v>
      </c>
      <c r="F2867" t="s">
        <v>21</v>
      </c>
      <c r="G2867" t="s">
        <v>59</v>
      </c>
      <c r="H2867" t="s">
        <v>60</v>
      </c>
      <c r="I2867" t="s">
        <v>109</v>
      </c>
      <c r="J2867" s="1">
        <v>39190</v>
      </c>
    </row>
    <row r="2868" spans="1:10" x14ac:dyDescent="0.25">
      <c r="A2868" t="s">
        <v>10924</v>
      </c>
      <c r="B2868" t="s">
        <v>10925</v>
      </c>
      <c r="C2868" t="s">
        <v>10926</v>
      </c>
      <c r="D2868" t="s">
        <v>3927</v>
      </c>
      <c r="E2868" t="s">
        <v>108</v>
      </c>
      <c r="F2868" t="s">
        <v>21</v>
      </c>
      <c r="G2868" t="s">
        <v>59</v>
      </c>
      <c r="H2868" t="s">
        <v>60</v>
      </c>
      <c r="I2868" t="s">
        <v>1414</v>
      </c>
      <c r="J2868" s="1">
        <v>36069</v>
      </c>
    </row>
    <row r="2869" spans="1:10" x14ac:dyDescent="0.25">
      <c r="A2869" t="s">
        <v>10927</v>
      </c>
      <c r="B2869" t="s">
        <v>10928</v>
      </c>
      <c r="C2869" t="s">
        <v>10929</v>
      </c>
      <c r="D2869" t="s">
        <v>38</v>
      </c>
      <c r="E2869" t="s">
        <v>684</v>
      </c>
      <c r="F2869" t="s">
        <v>21</v>
      </c>
      <c r="G2869" t="s">
        <v>94</v>
      </c>
      <c r="H2869" t="s">
        <v>95</v>
      </c>
      <c r="I2869" t="s">
        <v>10930</v>
      </c>
      <c r="J2869" s="1">
        <v>32874</v>
      </c>
    </row>
    <row r="2870" spans="1:10" x14ac:dyDescent="0.25">
      <c r="A2870" t="s">
        <v>10931</v>
      </c>
      <c r="B2870" t="s">
        <v>10932</v>
      </c>
      <c r="C2870" t="s">
        <v>10933</v>
      </c>
      <c r="D2870" t="s">
        <v>10934</v>
      </c>
      <c r="E2870" t="s">
        <v>14</v>
      </c>
      <c r="F2870" t="s">
        <v>71</v>
      </c>
      <c r="G2870">
        <v>12</v>
      </c>
      <c r="H2870" t="s">
        <v>72</v>
      </c>
      <c r="I2870" t="s">
        <v>72</v>
      </c>
      <c r="J2870" s="1">
        <v>41548</v>
      </c>
    </row>
    <row r="2871" spans="1:10" x14ac:dyDescent="0.25">
      <c r="A2871" t="s">
        <v>10935</v>
      </c>
      <c r="B2871" t="s">
        <v>10936</v>
      </c>
      <c r="C2871" t="s">
        <v>10937</v>
      </c>
      <c r="D2871" t="s">
        <v>10938</v>
      </c>
      <c r="E2871" t="s">
        <v>14</v>
      </c>
      <c r="F2871" t="s">
        <v>21</v>
      </c>
      <c r="G2871" t="s">
        <v>101</v>
      </c>
      <c r="H2871" t="s">
        <v>102</v>
      </c>
      <c r="I2871" t="s">
        <v>103</v>
      </c>
      <c r="J2871" s="1">
        <v>42072</v>
      </c>
    </row>
    <row r="2872" spans="1:10" x14ac:dyDescent="0.25">
      <c r="A2872" t="s">
        <v>10939</v>
      </c>
      <c r="B2872" t="s">
        <v>10940</v>
      </c>
      <c r="C2872" t="s">
        <v>10941</v>
      </c>
      <c r="D2872" t="s">
        <v>32</v>
      </c>
      <c r="E2872" t="s">
        <v>108</v>
      </c>
      <c r="F2872" t="s">
        <v>21</v>
      </c>
      <c r="G2872" t="s">
        <v>59</v>
      </c>
      <c r="H2872" t="s">
        <v>60</v>
      </c>
      <c r="I2872" t="s">
        <v>235</v>
      </c>
    </row>
    <row r="2873" spans="1:10" x14ac:dyDescent="0.25">
      <c r="A2873" t="s">
        <v>10942</v>
      </c>
      <c r="B2873" t="s">
        <v>10943</v>
      </c>
      <c r="C2873" t="s">
        <v>10944</v>
      </c>
      <c r="D2873" t="s">
        <v>1379</v>
      </c>
      <c r="E2873" t="s">
        <v>14</v>
      </c>
      <c r="F2873" t="s">
        <v>21</v>
      </c>
      <c r="G2873" t="s">
        <v>540</v>
      </c>
      <c r="H2873" t="s">
        <v>541</v>
      </c>
      <c r="I2873" t="s">
        <v>7354</v>
      </c>
      <c r="J2873" s="1">
        <v>35796</v>
      </c>
    </row>
    <row r="2874" spans="1:10" x14ac:dyDescent="0.25">
      <c r="A2874" t="s">
        <v>10945</v>
      </c>
      <c r="B2874" t="s">
        <v>10946</v>
      </c>
      <c r="E2874" t="s">
        <v>202</v>
      </c>
    </row>
    <row r="2875" spans="1:10" x14ac:dyDescent="0.25">
      <c r="A2875" t="s">
        <v>10947</v>
      </c>
      <c r="B2875" t="s">
        <v>10948</v>
      </c>
      <c r="C2875" t="s">
        <v>10949</v>
      </c>
      <c r="D2875" t="s">
        <v>1372</v>
      </c>
      <c r="E2875" t="s">
        <v>14</v>
      </c>
      <c r="F2875" t="s">
        <v>123</v>
      </c>
      <c r="G2875" t="s">
        <v>124</v>
      </c>
      <c r="H2875" t="s">
        <v>125</v>
      </c>
      <c r="I2875" t="s">
        <v>125</v>
      </c>
      <c r="J2875" s="1">
        <v>41640</v>
      </c>
    </row>
    <row r="2876" spans="1:10" x14ac:dyDescent="0.25">
      <c r="A2876" t="s">
        <v>10950</v>
      </c>
      <c r="B2876" t="s">
        <v>10951</v>
      </c>
      <c r="C2876" t="s">
        <v>10952</v>
      </c>
      <c r="D2876" t="s">
        <v>1242</v>
      </c>
      <c r="E2876" t="s">
        <v>14</v>
      </c>
      <c r="F2876" t="s">
        <v>21</v>
      </c>
      <c r="G2876" t="s">
        <v>1229</v>
      </c>
      <c r="H2876" t="s">
        <v>10953</v>
      </c>
      <c r="I2876" t="s">
        <v>773</v>
      </c>
      <c r="J2876" s="1">
        <v>41775</v>
      </c>
    </row>
    <row r="2877" spans="1:10" x14ac:dyDescent="0.25">
      <c r="A2877" t="s">
        <v>10954</v>
      </c>
      <c r="B2877" t="s">
        <v>10955</v>
      </c>
      <c r="C2877" t="s">
        <v>10956</v>
      </c>
      <c r="D2877" t="s">
        <v>761</v>
      </c>
      <c r="E2877" t="s">
        <v>14</v>
      </c>
      <c r="F2877" t="s">
        <v>21</v>
      </c>
      <c r="G2877" t="s">
        <v>59</v>
      </c>
      <c r="H2877" t="s">
        <v>1216</v>
      </c>
      <c r="I2877" t="s">
        <v>10957</v>
      </c>
      <c r="J2877" s="1">
        <v>36161</v>
      </c>
    </row>
    <row r="2878" spans="1:10" x14ac:dyDescent="0.25">
      <c r="A2878" t="s">
        <v>10958</v>
      </c>
      <c r="B2878" t="s">
        <v>10959</v>
      </c>
      <c r="C2878" t="s">
        <v>10960</v>
      </c>
      <c r="D2878" t="s">
        <v>736</v>
      </c>
      <c r="E2878" t="s">
        <v>684</v>
      </c>
      <c r="F2878" t="s">
        <v>21</v>
      </c>
      <c r="G2878" t="s">
        <v>153</v>
      </c>
      <c r="H2878" t="s">
        <v>239</v>
      </c>
      <c r="I2878" t="s">
        <v>6954</v>
      </c>
      <c r="J2878" s="1">
        <v>35065</v>
      </c>
    </row>
    <row r="2879" spans="1:10" x14ac:dyDescent="0.25">
      <c r="A2879" t="s">
        <v>10961</v>
      </c>
      <c r="B2879" t="s">
        <v>10962</v>
      </c>
      <c r="C2879" t="s">
        <v>10963</v>
      </c>
      <c r="D2879" t="s">
        <v>65</v>
      </c>
      <c r="E2879" t="s">
        <v>14</v>
      </c>
      <c r="F2879" t="s">
        <v>21</v>
      </c>
      <c r="G2879" t="s">
        <v>153</v>
      </c>
      <c r="H2879" t="s">
        <v>239</v>
      </c>
      <c r="I2879" t="s">
        <v>322</v>
      </c>
      <c r="J2879" s="1">
        <v>36892</v>
      </c>
    </row>
    <row r="2880" spans="1:10" x14ac:dyDescent="0.25">
      <c r="A2880" t="s">
        <v>10964</v>
      </c>
      <c r="B2880" t="s">
        <v>10965</v>
      </c>
      <c r="C2880" t="s">
        <v>10966</v>
      </c>
      <c r="D2880" t="s">
        <v>10967</v>
      </c>
      <c r="E2880" t="s">
        <v>14</v>
      </c>
      <c r="F2880" t="s">
        <v>21</v>
      </c>
      <c r="G2880" t="s">
        <v>59</v>
      </c>
      <c r="H2880" t="s">
        <v>60</v>
      </c>
      <c r="I2880" t="s">
        <v>66</v>
      </c>
      <c r="J2880" s="1">
        <v>41944</v>
      </c>
    </row>
    <row r="2881" spans="1:10" x14ac:dyDescent="0.25">
      <c r="A2881" t="s">
        <v>10968</v>
      </c>
      <c r="B2881" t="s">
        <v>10969</v>
      </c>
      <c r="C2881" t="s">
        <v>10970</v>
      </c>
      <c r="D2881" t="s">
        <v>10971</v>
      </c>
      <c r="E2881" t="s">
        <v>14</v>
      </c>
      <c r="F2881" t="s">
        <v>123</v>
      </c>
      <c r="G2881" t="s">
        <v>3005</v>
      </c>
      <c r="H2881" t="s">
        <v>10972</v>
      </c>
      <c r="I2881" t="s">
        <v>10972</v>
      </c>
      <c r="J2881" s="1">
        <v>39638</v>
      </c>
    </row>
    <row r="2882" spans="1:10" x14ac:dyDescent="0.25">
      <c r="A2882" t="s">
        <v>10973</v>
      </c>
      <c r="B2882" t="s">
        <v>10974</v>
      </c>
      <c r="C2882" t="s">
        <v>10975</v>
      </c>
      <c r="D2882" t="s">
        <v>89</v>
      </c>
      <c r="E2882" t="s">
        <v>14</v>
      </c>
      <c r="F2882" t="s">
        <v>21</v>
      </c>
      <c r="G2882" t="s">
        <v>1267</v>
      </c>
      <c r="H2882" t="s">
        <v>1268</v>
      </c>
      <c r="I2882" t="s">
        <v>6278</v>
      </c>
      <c r="J2882" s="1">
        <v>40544</v>
      </c>
    </row>
    <row r="2883" spans="1:10" x14ac:dyDescent="0.25">
      <c r="A2883" t="s">
        <v>10976</v>
      </c>
      <c r="B2883" t="s">
        <v>10977</v>
      </c>
      <c r="C2883" t="s">
        <v>10978</v>
      </c>
      <c r="D2883" t="s">
        <v>3480</v>
      </c>
      <c r="E2883" t="s">
        <v>14</v>
      </c>
      <c r="F2883" t="s">
        <v>21</v>
      </c>
      <c r="G2883" t="s">
        <v>1234</v>
      </c>
      <c r="H2883" t="s">
        <v>1235</v>
      </c>
      <c r="I2883" t="s">
        <v>10979</v>
      </c>
    </row>
    <row r="2884" spans="1:10" x14ac:dyDescent="0.25">
      <c r="A2884" t="s">
        <v>10980</v>
      </c>
      <c r="B2884" t="s">
        <v>10981</v>
      </c>
      <c r="C2884" t="s">
        <v>10982</v>
      </c>
      <c r="D2884" t="s">
        <v>10983</v>
      </c>
      <c r="E2884" t="s">
        <v>14</v>
      </c>
      <c r="F2884" t="s">
        <v>21</v>
      </c>
      <c r="G2884" t="s">
        <v>1075</v>
      </c>
      <c r="H2884" t="s">
        <v>1076</v>
      </c>
      <c r="I2884" t="s">
        <v>1165</v>
      </c>
      <c r="J2884" s="1">
        <v>40179</v>
      </c>
    </row>
    <row r="2885" spans="1:10" x14ac:dyDescent="0.25">
      <c r="A2885" t="s">
        <v>10984</v>
      </c>
      <c r="B2885" t="s">
        <v>10985</v>
      </c>
      <c r="C2885" t="s">
        <v>10986</v>
      </c>
      <c r="D2885" t="s">
        <v>51</v>
      </c>
      <c r="E2885" t="s">
        <v>108</v>
      </c>
      <c r="F2885" t="s">
        <v>21</v>
      </c>
      <c r="G2885" t="s">
        <v>59</v>
      </c>
      <c r="H2885" t="s">
        <v>1216</v>
      </c>
      <c r="I2885" t="s">
        <v>1216</v>
      </c>
      <c r="J2885" s="1">
        <v>36526</v>
      </c>
    </row>
    <row r="2886" spans="1:10" x14ac:dyDescent="0.25">
      <c r="A2886" t="s">
        <v>10987</v>
      </c>
      <c r="B2886" t="s">
        <v>10988</v>
      </c>
      <c r="C2886" t="s">
        <v>10989</v>
      </c>
      <c r="D2886" t="s">
        <v>7144</v>
      </c>
      <c r="E2886" t="s">
        <v>14</v>
      </c>
      <c r="F2886" t="s">
        <v>21</v>
      </c>
      <c r="G2886" t="s">
        <v>375</v>
      </c>
      <c r="H2886" t="s">
        <v>1207</v>
      </c>
      <c r="I2886" t="s">
        <v>1207</v>
      </c>
      <c r="J2886" s="1">
        <v>41326</v>
      </c>
    </row>
    <row r="2887" spans="1:10" x14ac:dyDescent="0.25">
      <c r="A2887" t="s">
        <v>10990</v>
      </c>
      <c r="B2887" t="s">
        <v>10991</v>
      </c>
      <c r="C2887" t="s">
        <v>10992</v>
      </c>
      <c r="D2887" t="s">
        <v>122</v>
      </c>
      <c r="E2887" t="s">
        <v>14</v>
      </c>
      <c r="F2887" t="s">
        <v>123</v>
      </c>
      <c r="G2887" t="s">
        <v>5020</v>
      </c>
      <c r="H2887" t="s">
        <v>5021</v>
      </c>
      <c r="I2887" t="s">
        <v>5021</v>
      </c>
      <c r="J2887" s="1">
        <v>39814</v>
      </c>
    </row>
    <row r="2888" spans="1:10" x14ac:dyDescent="0.25">
      <c r="A2888" t="s">
        <v>10993</v>
      </c>
      <c r="B2888" t="s">
        <v>10994</v>
      </c>
      <c r="C2888" t="s">
        <v>10995</v>
      </c>
      <c r="D2888" t="s">
        <v>10996</v>
      </c>
      <c r="E2888" t="s">
        <v>684</v>
      </c>
      <c r="F2888" t="s">
        <v>33</v>
      </c>
      <c r="G2888">
        <v>22</v>
      </c>
      <c r="H2888" t="s">
        <v>34</v>
      </c>
      <c r="I2888" t="s">
        <v>34</v>
      </c>
      <c r="J2888" s="1">
        <v>36526</v>
      </c>
    </row>
    <row r="2889" spans="1:10" x14ac:dyDescent="0.25">
      <c r="A2889" t="s">
        <v>10997</v>
      </c>
      <c r="B2889" t="s">
        <v>10998</v>
      </c>
      <c r="C2889" t="s">
        <v>10999</v>
      </c>
      <c r="D2889" t="s">
        <v>11000</v>
      </c>
      <c r="E2889" t="s">
        <v>14</v>
      </c>
      <c r="F2889" t="s">
        <v>21</v>
      </c>
      <c r="G2889" t="s">
        <v>153</v>
      </c>
      <c r="H2889" t="s">
        <v>239</v>
      </c>
      <c r="I2889" t="s">
        <v>322</v>
      </c>
      <c r="J2889" s="1">
        <v>40179</v>
      </c>
    </row>
    <row r="2890" spans="1:10" x14ac:dyDescent="0.25">
      <c r="A2890" t="s">
        <v>11001</v>
      </c>
      <c r="B2890" t="s">
        <v>11002</v>
      </c>
      <c r="D2890" t="s">
        <v>51</v>
      </c>
      <c r="E2890" t="s">
        <v>14</v>
      </c>
      <c r="F2890" t="s">
        <v>361</v>
      </c>
      <c r="G2890">
        <v>27</v>
      </c>
      <c r="H2890" t="s">
        <v>5343</v>
      </c>
      <c r="I2890" t="s">
        <v>5344</v>
      </c>
    </row>
    <row r="2891" spans="1:10" x14ac:dyDescent="0.25">
      <c r="A2891" t="s">
        <v>11003</v>
      </c>
      <c r="B2891" t="s">
        <v>11004</v>
      </c>
      <c r="D2891" t="s">
        <v>1379</v>
      </c>
      <c r="E2891" t="s">
        <v>108</v>
      </c>
    </row>
    <row r="2892" spans="1:10" x14ac:dyDescent="0.25">
      <c r="A2892" t="s">
        <v>11005</v>
      </c>
      <c r="B2892" t="s">
        <v>11006</v>
      </c>
      <c r="C2892" t="s">
        <v>11007</v>
      </c>
      <c r="D2892" t="s">
        <v>11008</v>
      </c>
      <c r="E2892" t="s">
        <v>14</v>
      </c>
      <c r="F2892" t="s">
        <v>2120</v>
      </c>
      <c r="G2892">
        <v>13</v>
      </c>
      <c r="H2892" t="s">
        <v>2121</v>
      </c>
      <c r="I2892" t="s">
        <v>2122</v>
      </c>
      <c r="J2892" s="1">
        <v>41365</v>
      </c>
    </row>
    <row r="2893" spans="1:10" x14ac:dyDescent="0.25">
      <c r="A2893" t="s">
        <v>11009</v>
      </c>
      <c r="B2893" t="s">
        <v>11010</v>
      </c>
      <c r="C2893" t="s">
        <v>11011</v>
      </c>
      <c r="D2893" t="s">
        <v>51</v>
      </c>
      <c r="E2893" t="s">
        <v>14</v>
      </c>
      <c r="F2893" t="s">
        <v>21</v>
      </c>
      <c r="G2893" t="s">
        <v>59</v>
      </c>
      <c r="H2893" t="s">
        <v>1216</v>
      </c>
      <c r="I2893" t="s">
        <v>7229</v>
      </c>
    </row>
    <row r="2894" spans="1:10" x14ac:dyDescent="0.25">
      <c r="A2894" t="s">
        <v>11012</v>
      </c>
      <c r="B2894" t="s">
        <v>11013</v>
      </c>
      <c r="C2894" t="s">
        <v>11014</v>
      </c>
      <c r="D2894" t="s">
        <v>38</v>
      </c>
      <c r="E2894" t="s">
        <v>14</v>
      </c>
      <c r="F2894" t="s">
        <v>123</v>
      </c>
      <c r="G2894" t="s">
        <v>11015</v>
      </c>
      <c r="H2894" t="s">
        <v>11016</v>
      </c>
      <c r="I2894" t="s">
        <v>11016</v>
      </c>
    </row>
    <row r="2895" spans="1:10" x14ac:dyDescent="0.25">
      <c r="A2895" t="s">
        <v>11017</v>
      </c>
      <c r="B2895" t="s">
        <v>11018</v>
      </c>
      <c r="C2895" t="s">
        <v>11019</v>
      </c>
      <c r="D2895" t="s">
        <v>11020</v>
      </c>
      <c r="E2895" t="s">
        <v>14</v>
      </c>
      <c r="F2895" t="s">
        <v>21</v>
      </c>
      <c r="G2895" t="s">
        <v>59</v>
      </c>
      <c r="H2895" t="s">
        <v>60</v>
      </c>
      <c r="I2895" t="s">
        <v>1098</v>
      </c>
      <c r="J2895" s="1">
        <v>42005</v>
      </c>
    </row>
    <row r="2896" spans="1:10" x14ac:dyDescent="0.25">
      <c r="A2896" t="s">
        <v>11021</v>
      </c>
      <c r="B2896" t="s">
        <v>11022</v>
      </c>
      <c r="C2896" t="s">
        <v>11023</v>
      </c>
      <c r="D2896" t="s">
        <v>2321</v>
      </c>
      <c r="E2896" t="s">
        <v>14</v>
      </c>
      <c r="F2896" t="s">
        <v>21</v>
      </c>
      <c r="G2896" t="s">
        <v>425</v>
      </c>
      <c r="H2896" t="s">
        <v>523</v>
      </c>
      <c r="I2896" t="s">
        <v>1644</v>
      </c>
      <c r="J2896" s="1">
        <v>31413</v>
      </c>
    </row>
    <row r="2897" spans="1:10" x14ac:dyDescent="0.25">
      <c r="A2897" t="s">
        <v>11024</v>
      </c>
      <c r="B2897" t="s">
        <v>11025</v>
      </c>
      <c r="C2897" t="s">
        <v>11026</v>
      </c>
      <c r="D2897" t="s">
        <v>38</v>
      </c>
      <c r="E2897" t="s">
        <v>108</v>
      </c>
      <c r="F2897" t="s">
        <v>21</v>
      </c>
      <c r="G2897" t="s">
        <v>1229</v>
      </c>
      <c r="H2897" t="s">
        <v>1230</v>
      </c>
      <c r="I2897" t="s">
        <v>11027</v>
      </c>
      <c r="J2897" s="1">
        <v>30682</v>
      </c>
    </row>
    <row r="2898" spans="1:10" x14ac:dyDescent="0.25">
      <c r="A2898" t="s">
        <v>11028</v>
      </c>
      <c r="B2898" t="s">
        <v>11029</v>
      </c>
      <c r="C2898" t="s">
        <v>11030</v>
      </c>
      <c r="D2898" t="s">
        <v>51</v>
      </c>
      <c r="E2898" t="s">
        <v>14</v>
      </c>
      <c r="F2898" t="s">
        <v>1057</v>
      </c>
      <c r="G2898">
        <v>1</v>
      </c>
      <c r="H2898" t="s">
        <v>1693</v>
      </c>
      <c r="I2898" t="s">
        <v>11031</v>
      </c>
      <c r="J2898" s="1">
        <v>40544</v>
      </c>
    </row>
    <row r="2899" spans="1:10" x14ac:dyDescent="0.25">
      <c r="A2899" t="s">
        <v>11032</v>
      </c>
      <c r="B2899" t="s">
        <v>11033</v>
      </c>
      <c r="D2899" t="s">
        <v>51</v>
      </c>
      <c r="E2899" t="s">
        <v>14</v>
      </c>
      <c r="F2899" t="s">
        <v>21</v>
      </c>
      <c r="G2899" t="s">
        <v>59</v>
      </c>
      <c r="H2899" t="s">
        <v>502</v>
      </c>
      <c r="I2899" t="s">
        <v>11034</v>
      </c>
    </row>
    <row r="2900" spans="1:10" x14ac:dyDescent="0.25">
      <c r="A2900" t="s">
        <v>11035</v>
      </c>
      <c r="B2900" t="s">
        <v>11036</v>
      </c>
      <c r="C2900" t="s">
        <v>11037</v>
      </c>
      <c r="D2900" t="s">
        <v>3367</v>
      </c>
      <c r="E2900" t="s">
        <v>684</v>
      </c>
      <c r="F2900" t="s">
        <v>21</v>
      </c>
      <c r="G2900" t="s">
        <v>1325</v>
      </c>
      <c r="H2900" t="s">
        <v>1326</v>
      </c>
      <c r="I2900" t="s">
        <v>1326</v>
      </c>
      <c r="J2900" s="1">
        <v>40129</v>
      </c>
    </row>
    <row r="2901" spans="1:10" x14ac:dyDescent="0.25">
      <c r="A2901" t="s">
        <v>11038</v>
      </c>
      <c r="B2901" t="s">
        <v>11039</v>
      </c>
      <c r="C2901" t="s">
        <v>11040</v>
      </c>
      <c r="E2901" t="s">
        <v>14</v>
      </c>
      <c r="J2901" s="1">
        <v>39448</v>
      </c>
    </row>
    <row r="2902" spans="1:10" x14ac:dyDescent="0.25">
      <c r="A2902" t="s">
        <v>11041</v>
      </c>
      <c r="B2902" t="s">
        <v>11042</v>
      </c>
      <c r="C2902" t="s">
        <v>11043</v>
      </c>
      <c r="D2902" t="s">
        <v>51</v>
      </c>
      <c r="E2902" t="s">
        <v>14</v>
      </c>
      <c r="F2902" t="s">
        <v>1057</v>
      </c>
      <c r="G2902">
        <v>2</v>
      </c>
      <c r="H2902" t="s">
        <v>1693</v>
      </c>
      <c r="I2902" t="s">
        <v>11044</v>
      </c>
    </row>
    <row r="2903" spans="1:10" x14ac:dyDescent="0.25">
      <c r="A2903" t="s">
        <v>11045</v>
      </c>
      <c r="B2903" t="s">
        <v>11046</v>
      </c>
      <c r="C2903" t="s">
        <v>11047</v>
      </c>
      <c r="D2903" t="s">
        <v>11048</v>
      </c>
      <c r="E2903" t="s">
        <v>108</v>
      </c>
      <c r="F2903" t="s">
        <v>123</v>
      </c>
      <c r="G2903" t="s">
        <v>124</v>
      </c>
      <c r="H2903" t="s">
        <v>125</v>
      </c>
      <c r="I2903" t="s">
        <v>125</v>
      </c>
      <c r="J2903" s="1">
        <v>39083</v>
      </c>
    </row>
    <row r="2904" spans="1:10" x14ac:dyDescent="0.25">
      <c r="A2904" t="s">
        <v>11049</v>
      </c>
      <c r="B2904" t="s">
        <v>11050</v>
      </c>
      <c r="C2904" t="s">
        <v>11051</v>
      </c>
      <c r="D2904" t="s">
        <v>70</v>
      </c>
      <c r="E2904" t="s">
        <v>14</v>
      </c>
      <c r="F2904" t="s">
        <v>361</v>
      </c>
    </row>
    <row r="2905" spans="1:10" x14ac:dyDescent="0.25">
      <c r="A2905" t="s">
        <v>11052</v>
      </c>
      <c r="B2905" t="s">
        <v>11053</v>
      </c>
      <c r="C2905" t="s">
        <v>11054</v>
      </c>
      <c r="D2905" t="s">
        <v>11055</v>
      </c>
      <c r="E2905" t="s">
        <v>14</v>
      </c>
      <c r="F2905" t="s">
        <v>21</v>
      </c>
      <c r="G2905" t="s">
        <v>59</v>
      </c>
      <c r="H2905" t="s">
        <v>60</v>
      </c>
      <c r="I2905" t="s">
        <v>1098</v>
      </c>
      <c r="J2905" s="1">
        <v>34121</v>
      </c>
    </row>
    <row r="2906" spans="1:10" x14ac:dyDescent="0.25">
      <c r="A2906" t="s">
        <v>11056</v>
      </c>
      <c r="B2906" t="s">
        <v>11057</v>
      </c>
      <c r="C2906" t="s">
        <v>11058</v>
      </c>
      <c r="D2906" t="s">
        <v>65</v>
      </c>
      <c r="E2906" t="s">
        <v>108</v>
      </c>
      <c r="J2906" s="1">
        <v>40664</v>
      </c>
    </row>
    <row r="2907" spans="1:10" x14ac:dyDescent="0.25">
      <c r="A2907" t="s">
        <v>11059</v>
      </c>
      <c r="B2907" t="s">
        <v>11060</v>
      </c>
      <c r="C2907" t="s">
        <v>11061</v>
      </c>
      <c r="D2907" t="s">
        <v>51</v>
      </c>
      <c r="E2907" t="s">
        <v>14</v>
      </c>
      <c r="F2907" t="s">
        <v>21</v>
      </c>
      <c r="G2907" t="s">
        <v>639</v>
      </c>
      <c r="H2907" t="s">
        <v>640</v>
      </c>
      <c r="I2907" t="s">
        <v>11062</v>
      </c>
      <c r="J2907" s="1">
        <v>39083</v>
      </c>
    </row>
    <row r="2908" spans="1:10" x14ac:dyDescent="0.25">
      <c r="A2908" t="s">
        <v>11063</v>
      </c>
      <c r="B2908" t="s">
        <v>11064</v>
      </c>
      <c r="D2908" t="s">
        <v>11065</v>
      </c>
      <c r="E2908" t="s">
        <v>14</v>
      </c>
      <c r="F2908" t="s">
        <v>1814</v>
      </c>
      <c r="G2908">
        <v>5</v>
      </c>
      <c r="H2908" t="s">
        <v>1815</v>
      </c>
      <c r="I2908" t="s">
        <v>1815</v>
      </c>
      <c r="J2908" s="1">
        <v>41820</v>
      </c>
    </row>
    <row r="2909" spans="1:10" x14ac:dyDescent="0.25">
      <c r="A2909" t="s">
        <v>11066</v>
      </c>
      <c r="B2909" t="s">
        <v>11067</v>
      </c>
      <c r="D2909" t="s">
        <v>1536</v>
      </c>
      <c r="E2909" t="s">
        <v>14</v>
      </c>
      <c r="F2909" t="s">
        <v>21</v>
      </c>
      <c r="G2909" t="s">
        <v>101</v>
      </c>
      <c r="H2909" t="s">
        <v>688</v>
      </c>
      <c r="I2909" t="s">
        <v>11068</v>
      </c>
      <c r="J2909" s="1">
        <v>41259</v>
      </c>
    </row>
    <row r="2910" spans="1:10" x14ac:dyDescent="0.25">
      <c r="A2910" t="s">
        <v>11069</v>
      </c>
      <c r="B2910" t="s">
        <v>11070</v>
      </c>
      <c r="C2910" t="s">
        <v>11071</v>
      </c>
      <c r="D2910" t="s">
        <v>3934</v>
      </c>
      <c r="E2910" t="s">
        <v>14</v>
      </c>
      <c r="F2910" t="s">
        <v>21</v>
      </c>
      <c r="G2910" t="s">
        <v>1325</v>
      </c>
      <c r="H2910" t="s">
        <v>1326</v>
      </c>
      <c r="I2910" t="s">
        <v>11072</v>
      </c>
      <c r="J2910" s="1">
        <v>41732</v>
      </c>
    </row>
    <row r="2911" spans="1:10" x14ac:dyDescent="0.25">
      <c r="A2911" t="s">
        <v>11073</v>
      </c>
      <c r="B2911" t="s">
        <v>11074</v>
      </c>
      <c r="C2911" t="s">
        <v>11075</v>
      </c>
      <c r="D2911" t="s">
        <v>51</v>
      </c>
      <c r="E2911" t="s">
        <v>684</v>
      </c>
      <c r="F2911" t="s">
        <v>21</v>
      </c>
      <c r="G2911" t="s">
        <v>375</v>
      </c>
      <c r="H2911" t="s">
        <v>376</v>
      </c>
      <c r="I2911" t="s">
        <v>377</v>
      </c>
    </row>
    <row r="2912" spans="1:10" x14ac:dyDescent="0.25">
      <c r="A2912" t="s">
        <v>11076</v>
      </c>
      <c r="B2912" t="s">
        <v>11077</v>
      </c>
      <c r="C2912" t="s">
        <v>11078</v>
      </c>
      <c r="D2912" t="s">
        <v>11079</v>
      </c>
      <c r="E2912" t="s">
        <v>14</v>
      </c>
      <c r="F2912" t="s">
        <v>21</v>
      </c>
      <c r="G2912" t="s">
        <v>59</v>
      </c>
      <c r="H2912" t="s">
        <v>961</v>
      </c>
      <c r="I2912" t="s">
        <v>11080</v>
      </c>
      <c r="J2912" s="1">
        <v>37994</v>
      </c>
    </row>
    <row r="2913" spans="1:10" x14ac:dyDescent="0.25">
      <c r="A2913" t="s">
        <v>11081</v>
      </c>
      <c r="B2913" t="s">
        <v>11082</v>
      </c>
      <c r="C2913" t="s">
        <v>11083</v>
      </c>
      <c r="D2913" t="s">
        <v>352</v>
      </c>
      <c r="E2913" t="s">
        <v>14</v>
      </c>
      <c r="F2913" t="s">
        <v>21</v>
      </c>
      <c r="G2913" t="s">
        <v>101</v>
      </c>
      <c r="H2913" t="s">
        <v>772</v>
      </c>
      <c r="I2913" t="s">
        <v>773</v>
      </c>
      <c r="J2913" s="1">
        <v>34700</v>
      </c>
    </row>
    <row r="2914" spans="1:10" x14ac:dyDescent="0.25">
      <c r="A2914" t="s">
        <v>11084</v>
      </c>
      <c r="B2914" t="s">
        <v>11085</v>
      </c>
      <c r="C2914" t="s">
        <v>11086</v>
      </c>
      <c r="D2914" t="s">
        <v>1750</v>
      </c>
      <c r="E2914" t="s">
        <v>14</v>
      </c>
      <c r="F2914" t="s">
        <v>21</v>
      </c>
      <c r="G2914" t="s">
        <v>1006</v>
      </c>
      <c r="H2914" t="s">
        <v>4758</v>
      </c>
      <c r="I2914" t="s">
        <v>11087</v>
      </c>
    </row>
    <row r="2915" spans="1:10" x14ac:dyDescent="0.25">
      <c r="A2915" t="s">
        <v>11088</v>
      </c>
      <c r="B2915" t="s">
        <v>11089</v>
      </c>
      <c r="C2915" t="s">
        <v>11090</v>
      </c>
      <c r="D2915" t="s">
        <v>11091</v>
      </c>
      <c r="E2915" t="s">
        <v>14</v>
      </c>
      <c r="F2915" t="s">
        <v>11092</v>
      </c>
      <c r="G2915">
        <v>50</v>
      </c>
      <c r="H2915" t="s">
        <v>11093</v>
      </c>
      <c r="I2915" t="s">
        <v>11093</v>
      </c>
      <c r="J2915" s="1">
        <v>41773</v>
      </c>
    </row>
    <row r="2916" spans="1:10" x14ac:dyDescent="0.25">
      <c r="A2916" t="s">
        <v>11094</v>
      </c>
      <c r="B2916" t="s">
        <v>11095</v>
      </c>
      <c r="C2916" t="s">
        <v>11096</v>
      </c>
      <c r="D2916" t="s">
        <v>2961</v>
      </c>
      <c r="E2916" t="s">
        <v>14</v>
      </c>
      <c r="F2916" t="s">
        <v>21</v>
      </c>
      <c r="G2916" t="s">
        <v>59</v>
      </c>
      <c r="H2916" t="s">
        <v>11097</v>
      </c>
      <c r="I2916" t="s">
        <v>11097</v>
      </c>
      <c r="J2916" s="1">
        <v>40483</v>
      </c>
    </row>
    <row r="2917" spans="1:10" x14ac:dyDescent="0.25">
      <c r="A2917" t="s">
        <v>11098</v>
      </c>
      <c r="B2917" t="s">
        <v>11099</v>
      </c>
      <c r="C2917" t="s">
        <v>11100</v>
      </c>
      <c r="D2917" t="s">
        <v>11101</v>
      </c>
      <c r="E2917" t="s">
        <v>202</v>
      </c>
      <c r="F2917" t="s">
        <v>21</v>
      </c>
      <c r="G2917" t="s">
        <v>59</v>
      </c>
      <c r="H2917" t="s">
        <v>90</v>
      </c>
      <c r="I2917" t="s">
        <v>90</v>
      </c>
      <c r="J2917" s="1">
        <v>35796</v>
      </c>
    </row>
    <row r="2918" spans="1:10" x14ac:dyDescent="0.25">
      <c r="A2918" t="s">
        <v>11102</v>
      </c>
      <c r="B2918" t="s">
        <v>11103</v>
      </c>
      <c r="C2918" t="s">
        <v>11104</v>
      </c>
      <c r="D2918" t="s">
        <v>51</v>
      </c>
      <c r="E2918" t="s">
        <v>14</v>
      </c>
      <c r="F2918" t="s">
        <v>21</v>
      </c>
      <c r="G2918" t="s">
        <v>1075</v>
      </c>
      <c r="H2918" t="s">
        <v>1076</v>
      </c>
      <c r="I2918" t="s">
        <v>1077</v>
      </c>
      <c r="J2918" s="1">
        <v>35431</v>
      </c>
    </row>
    <row r="2919" spans="1:10" x14ac:dyDescent="0.25">
      <c r="A2919" t="s">
        <v>11105</v>
      </c>
      <c r="B2919" t="s">
        <v>11106</v>
      </c>
      <c r="C2919" t="s">
        <v>11107</v>
      </c>
      <c r="D2919" t="s">
        <v>761</v>
      </c>
      <c r="E2919" t="s">
        <v>14</v>
      </c>
      <c r="F2919" t="s">
        <v>21</v>
      </c>
      <c r="G2919" t="s">
        <v>540</v>
      </c>
      <c r="H2919" t="s">
        <v>541</v>
      </c>
      <c r="I2919" t="s">
        <v>11108</v>
      </c>
    </row>
    <row r="2920" spans="1:10" x14ac:dyDescent="0.25">
      <c r="A2920" t="s">
        <v>11109</v>
      </c>
      <c r="B2920" t="s">
        <v>11110</v>
      </c>
      <c r="D2920" t="s">
        <v>352</v>
      </c>
      <c r="E2920" t="s">
        <v>14</v>
      </c>
      <c r="J2920" s="1">
        <v>33239</v>
      </c>
    </row>
    <row r="2921" spans="1:10" x14ac:dyDescent="0.25">
      <c r="A2921" t="s">
        <v>11111</v>
      </c>
      <c r="B2921" t="s">
        <v>11112</v>
      </c>
      <c r="C2921" t="s">
        <v>11113</v>
      </c>
      <c r="D2921" t="s">
        <v>3213</v>
      </c>
      <c r="E2921" t="s">
        <v>14</v>
      </c>
      <c r="F2921" t="s">
        <v>21</v>
      </c>
      <c r="G2921" t="s">
        <v>639</v>
      </c>
      <c r="H2921" t="s">
        <v>640</v>
      </c>
      <c r="I2921" t="s">
        <v>7299</v>
      </c>
    </row>
    <row r="2922" spans="1:10" x14ac:dyDescent="0.25">
      <c r="A2922" t="s">
        <v>11114</v>
      </c>
      <c r="B2922" t="s">
        <v>11115</v>
      </c>
      <c r="C2922" t="s">
        <v>11116</v>
      </c>
      <c r="D2922" t="s">
        <v>3703</v>
      </c>
      <c r="E2922" t="s">
        <v>14</v>
      </c>
      <c r="F2922" t="s">
        <v>21</v>
      </c>
      <c r="G2922" t="s">
        <v>116</v>
      </c>
      <c r="H2922" t="s">
        <v>523</v>
      </c>
      <c r="I2922" t="s">
        <v>11117</v>
      </c>
      <c r="J2922" s="1">
        <v>39083</v>
      </c>
    </row>
    <row r="2923" spans="1:10" x14ac:dyDescent="0.25">
      <c r="A2923" t="s">
        <v>11118</v>
      </c>
      <c r="B2923" t="s">
        <v>11119</v>
      </c>
      <c r="C2923" t="s">
        <v>11120</v>
      </c>
      <c r="D2923" t="s">
        <v>11121</v>
      </c>
      <c r="E2923" t="s">
        <v>14</v>
      </c>
      <c r="F2923" t="s">
        <v>21</v>
      </c>
      <c r="G2923" t="s">
        <v>375</v>
      </c>
      <c r="H2923" t="s">
        <v>376</v>
      </c>
      <c r="I2923" t="s">
        <v>376</v>
      </c>
      <c r="J2923" s="1">
        <v>40909</v>
      </c>
    </row>
    <row r="2924" spans="1:10" x14ac:dyDescent="0.25">
      <c r="A2924" t="s">
        <v>11122</v>
      </c>
      <c r="B2924" t="s">
        <v>11123</v>
      </c>
      <c r="C2924" t="s">
        <v>11124</v>
      </c>
      <c r="D2924" t="s">
        <v>11125</v>
      </c>
      <c r="E2924" t="s">
        <v>684</v>
      </c>
      <c r="F2924" t="s">
        <v>21</v>
      </c>
      <c r="G2924" t="s">
        <v>803</v>
      </c>
      <c r="H2924" t="s">
        <v>804</v>
      </c>
      <c r="I2924" t="s">
        <v>804</v>
      </c>
      <c r="J2924" s="1">
        <v>41275</v>
      </c>
    </row>
    <row r="2925" spans="1:10" x14ac:dyDescent="0.25">
      <c r="A2925" t="s">
        <v>11126</v>
      </c>
      <c r="B2925" t="s">
        <v>11127</v>
      </c>
      <c r="C2925" t="s">
        <v>11128</v>
      </c>
      <c r="D2925" t="s">
        <v>51</v>
      </c>
      <c r="E2925" t="s">
        <v>684</v>
      </c>
      <c r="F2925" t="s">
        <v>21</v>
      </c>
      <c r="G2925" t="s">
        <v>281</v>
      </c>
      <c r="H2925" t="s">
        <v>869</v>
      </c>
      <c r="I2925" t="s">
        <v>869</v>
      </c>
      <c r="J2925" s="1">
        <v>34700</v>
      </c>
    </row>
    <row r="2926" spans="1:10" x14ac:dyDescent="0.25">
      <c r="A2926" t="s">
        <v>11129</v>
      </c>
      <c r="B2926" t="s">
        <v>11130</v>
      </c>
      <c r="C2926" t="s">
        <v>11131</v>
      </c>
      <c r="D2926" t="s">
        <v>11132</v>
      </c>
      <c r="E2926" t="s">
        <v>14</v>
      </c>
      <c r="F2926" t="s">
        <v>21</v>
      </c>
      <c r="G2926" t="s">
        <v>101</v>
      </c>
      <c r="H2926" t="s">
        <v>102</v>
      </c>
      <c r="I2926" t="s">
        <v>103</v>
      </c>
    </row>
    <row r="2927" spans="1:10" x14ac:dyDescent="0.25">
      <c r="A2927" t="s">
        <v>11133</v>
      </c>
      <c r="B2927" t="s">
        <v>11134</v>
      </c>
      <c r="C2927" t="s">
        <v>11135</v>
      </c>
      <c r="D2927" t="s">
        <v>3480</v>
      </c>
      <c r="E2927" t="s">
        <v>14</v>
      </c>
      <c r="F2927" t="s">
        <v>21</v>
      </c>
      <c r="G2927" t="s">
        <v>84</v>
      </c>
      <c r="H2927" t="s">
        <v>3564</v>
      </c>
      <c r="I2927" t="s">
        <v>11136</v>
      </c>
    </row>
    <row r="2928" spans="1:10" x14ac:dyDescent="0.25">
      <c r="A2928" t="s">
        <v>11137</v>
      </c>
      <c r="B2928" t="s">
        <v>11138</v>
      </c>
      <c r="C2928" t="s">
        <v>11139</v>
      </c>
      <c r="D2928" t="s">
        <v>11140</v>
      </c>
      <c r="E2928" t="s">
        <v>684</v>
      </c>
      <c r="F2928" t="s">
        <v>21</v>
      </c>
      <c r="G2928" t="s">
        <v>153</v>
      </c>
      <c r="H2928" t="s">
        <v>239</v>
      </c>
      <c r="I2928" t="s">
        <v>11141</v>
      </c>
      <c r="J2928" s="1">
        <v>34700</v>
      </c>
    </row>
    <row r="2929" spans="1:10" x14ac:dyDescent="0.25">
      <c r="A2929" t="s">
        <v>11142</v>
      </c>
      <c r="B2929" t="s">
        <v>11143</v>
      </c>
      <c r="C2929" t="s">
        <v>11144</v>
      </c>
      <c r="D2929" t="s">
        <v>280</v>
      </c>
      <c r="E2929" t="s">
        <v>14</v>
      </c>
      <c r="F2929" t="s">
        <v>21</v>
      </c>
      <c r="G2929" t="s">
        <v>101</v>
      </c>
      <c r="H2929" t="s">
        <v>102</v>
      </c>
      <c r="I2929" t="s">
        <v>5330</v>
      </c>
      <c r="J2929" s="1">
        <v>42361</v>
      </c>
    </row>
    <row r="2930" spans="1:10" x14ac:dyDescent="0.25">
      <c r="A2930" t="s">
        <v>11145</v>
      </c>
      <c r="B2930" t="s">
        <v>11146</v>
      </c>
      <c r="C2930" t="s">
        <v>11147</v>
      </c>
      <c r="D2930" t="s">
        <v>11148</v>
      </c>
      <c r="E2930" t="s">
        <v>684</v>
      </c>
      <c r="F2930" t="s">
        <v>21</v>
      </c>
      <c r="G2930" t="s">
        <v>153</v>
      </c>
      <c r="H2930" t="s">
        <v>239</v>
      </c>
      <c r="I2930" t="s">
        <v>1709</v>
      </c>
      <c r="J2930" s="1">
        <v>37096</v>
      </c>
    </row>
    <row r="2931" spans="1:10" x14ac:dyDescent="0.25">
      <c r="A2931" t="s">
        <v>11149</v>
      </c>
      <c r="B2931" t="s">
        <v>11150</v>
      </c>
      <c r="C2931" t="s">
        <v>11151</v>
      </c>
      <c r="D2931" t="s">
        <v>2961</v>
      </c>
      <c r="E2931" t="s">
        <v>14</v>
      </c>
      <c r="F2931" t="s">
        <v>21</v>
      </c>
      <c r="G2931" t="s">
        <v>84</v>
      </c>
      <c r="H2931" t="s">
        <v>3684</v>
      </c>
      <c r="I2931" t="s">
        <v>11152</v>
      </c>
      <c r="J2931" s="1">
        <v>40095</v>
      </c>
    </row>
    <row r="2932" spans="1:10" x14ac:dyDescent="0.25">
      <c r="A2932" t="s">
        <v>11153</v>
      </c>
      <c r="B2932" t="s">
        <v>11154</v>
      </c>
      <c r="C2932" t="s">
        <v>11155</v>
      </c>
      <c r="D2932" t="s">
        <v>761</v>
      </c>
      <c r="E2932" t="s">
        <v>14</v>
      </c>
      <c r="F2932" t="s">
        <v>21</v>
      </c>
      <c r="G2932" t="s">
        <v>59</v>
      </c>
      <c r="H2932" t="s">
        <v>60</v>
      </c>
      <c r="I2932" t="s">
        <v>1155</v>
      </c>
    </row>
    <row r="2933" spans="1:10" x14ac:dyDescent="0.25">
      <c r="A2933" t="s">
        <v>11156</v>
      </c>
      <c r="B2933" t="s">
        <v>11157</v>
      </c>
      <c r="C2933" t="s">
        <v>11158</v>
      </c>
      <c r="D2933" t="s">
        <v>11159</v>
      </c>
      <c r="E2933" t="s">
        <v>14</v>
      </c>
      <c r="F2933" t="s">
        <v>21</v>
      </c>
      <c r="G2933" t="s">
        <v>375</v>
      </c>
      <c r="H2933" t="s">
        <v>4554</v>
      </c>
      <c r="I2933" t="s">
        <v>4554</v>
      </c>
    </row>
    <row r="2934" spans="1:10" x14ac:dyDescent="0.25">
      <c r="A2934" t="s">
        <v>11160</v>
      </c>
      <c r="B2934" t="s">
        <v>11161</v>
      </c>
      <c r="C2934" t="s">
        <v>11162</v>
      </c>
      <c r="D2934" t="s">
        <v>2961</v>
      </c>
      <c r="E2934" t="s">
        <v>14</v>
      </c>
      <c r="F2934" t="s">
        <v>21</v>
      </c>
      <c r="G2934" t="s">
        <v>785</v>
      </c>
      <c r="H2934" t="s">
        <v>786</v>
      </c>
      <c r="I2934" t="s">
        <v>786</v>
      </c>
      <c r="J2934" s="1">
        <v>40756</v>
      </c>
    </row>
    <row r="2935" spans="1:10" x14ac:dyDescent="0.25">
      <c r="A2935" t="s">
        <v>11163</v>
      </c>
      <c r="B2935" t="s">
        <v>11164</v>
      </c>
      <c r="D2935" t="s">
        <v>2765</v>
      </c>
      <c r="E2935" t="s">
        <v>108</v>
      </c>
      <c r="F2935" t="s">
        <v>21</v>
      </c>
      <c r="G2935" t="s">
        <v>101</v>
      </c>
      <c r="H2935" t="s">
        <v>772</v>
      </c>
      <c r="I2935" t="s">
        <v>773</v>
      </c>
      <c r="J2935" s="1">
        <v>36161</v>
      </c>
    </row>
    <row r="2936" spans="1:10" x14ac:dyDescent="0.25">
      <c r="A2936" t="s">
        <v>11165</v>
      </c>
      <c r="B2936" t="s">
        <v>11166</v>
      </c>
      <c r="C2936" t="s">
        <v>11167</v>
      </c>
      <c r="D2936" t="s">
        <v>11168</v>
      </c>
      <c r="E2936" t="s">
        <v>14</v>
      </c>
      <c r="F2936" t="s">
        <v>21</v>
      </c>
      <c r="G2936" t="s">
        <v>59</v>
      </c>
      <c r="H2936" t="s">
        <v>6507</v>
      </c>
      <c r="I2936" t="s">
        <v>11169</v>
      </c>
      <c r="J2936" s="1">
        <v>32874</v>
      </c>
    </row>
    <row r="2937" spans="1:10" x14ac:dyDescent="0.25">
      <c r="A2937" t="s">
        <v>11170</v>
      </c>
      <c r="B2937" t="s">
        <v>11171</v>
      </c>
      <c r="C2937" t="s">
        <v>11172</v>
      </c>
      <c r="D2937" t="s">
        <v>51</v>
      </c>
      <c r="E2937" t="s">
        <v>14</v>
      </c>
      <c r="F2937" t="s">
        <v>21</v>
      </c>
      <c r="G2937" t="s">
        <v>116</v>
      </c>
      <c r="H2937" t="s">
        <v>523</v>
      </c>
      <c r="I2937" t="s">
        <v>629</v>
      </c>
      <c r="J2937" s="1">
        <v>39083</v>
      </c>
    </row>
    <row r="2938" spans="1:10" x14ac:dyDescent="0.25">
      <c r="A2938" t="s">
        <v>11173</v>
      </c>
      <c r="B2938" t="s">
        <v>11174</v>
      </c>
      <c r="C2938" t="s">
        <v>11175</v>
      </c>
      <c r="D2938" t="s">
        <v>11176</v>
      </c>
      <c r="E2938" t="s">
        <v>14</v>
      </c>
      <c r="F2938" t="s">
        <v>21</v>
      </c>
      <c r="G2938" t="s">
        <v>59</v>
      </c>
      <c r="H2938" t="s">
        <v>60</v>
      </c>
      <c r="I2938" t="s">
        <v>66</v>
      </c>
      <c r="J2938" s="1">
        <v>40544</v>
      </c>
    </row>
    <row r="2939" spans="1:10" x14ac:dyDescent="0.25">
      <c r="A2939" t="s">
        <v>11177</v>
      </c>
      <c r="B2939" t="s">
        <v>11178</v>
      </c>
      <c r="C2939" t="s">
        <v>11179</v>
      </c>
      <c r="D2939" t="s">
        <v>3934</v>
      </c>
      <c r="E2939" t="s">
        <v>14</v>
      </c>
      <c r="F2939" t="s">
        <v>21</v>
      </c>
      <c r="G2939" t="s">
        <v>1325</v>
      </c>
      <c r="H2939" t="s">
        <v>1326</v>
      </c>
      <c r="I2939" t="s">
        <v>11072</v>
      </c>
      <c r="J2939" s="1">
        <v>41732</v>
      </c>
    </row>
    <row r="2940" spans="1:10" x14ac:dyDescent="0.25">
      <c r="A2940" t="s">
        <v>11180</v>
      </c>
      <c r="B2940" t="s">
        <v>11181</v>
      </c>
      <c r="C2940" t="s">
        <v>11182</v>
      </c>
      <c r="D2940" t="s">
        <v>176</v>
      </c>
      <c r="E2940" t="s">
        <v>202</v>
      </c>
      <c r="F2940" t="s">
        <v>21</v>
      </c>
      <c r="G2940" t="s">
        <v>1267</v>
      </c>
      <c r="H2940" t="s">
        <v>1268</v>
      </c>
      <c r="I2940" t="s">
        <v>6278</v>
      </c>
      <c r="J2940" s="1">
        <v>39814</v>
      </c>
    </row>
    <row r="2941" spans="1:10" x14ac:dyDescent="0.25">
      <c r="A2941" t="s">
        <v>11183</v>
      </c>
      <c r="B2941" t="s">
        <v>11184</v>
      </c>
      <c r="D2941" t="s">
        <v>11185</v>
      </c>
      <c r="E2941" t="s">
        <v>202</v>
      </c>
      <c r="J2941" s="1">
        <v>42005</v>
      </c>
    </row>
    <row r="2942" spans="1:10" x14ac:dyDescent="0.25">
      <c r="A2942" t="s">
        <v>11186</v>
      </c>
      <c r="B2942" t="s">
        <v>11187</v>
      </c>
      <c r="C2942" t="s">
        <v>11188</v>
      </c>
      <c r="D2942" t="s">
        <v>11189</v>
      </c>
      <c r="E2942" t="s">
        <v>14</v>
      </c>
      <c r="F2942" t="s">
        <v>21</v>
      </c>
      <c r="G2942" t="s">
        <v>281</v>
      </c>
      <c r="H2942" t="s">
        <v>1025</v>
      </c>
      <c r="I2942" t="s">
        <v>1025</v>
      </c>
      <c r="J2942" s="1">
        <v>33224</v>
      </c>
    </row>
    <row r="2943" spans="1:10" x14ac:dyDescent="0.25">
      <c r="A2943" t="s">
        <v>11190</v>
      </c>
      <c r="B2943" t="s">
        <v>11191</v>
      </c>
      <c r="D2943" t="s">
        <v>89</v>
      </c>
      <c r="E2943" t="s">
        <v>14</v>
      </c>
      <c r="F2943" t="s">
        <v>21</v>
      </c>
      <c r="G2943" t="s">
        <v>5810</v>
      </c>
      <c r="H2943" t="s">
        <v>5811</v>
      </c>
      <c r="I2943" t="s">
        <v>5811</v>
      </c>
      <c r="J2943" s="1">
        <v>29221</v>
      </c>
    </row>
    <row r="2944" spans="1:10" x14ac:dyDescent="0.25">
      <c r="A2944" t="s">
        <v>11192</v>
      </c>
      <c r="B2944" t="s">
        <v>11193</v>
      </c>
      <c r="C2944" t="s">
        <v>11194</v>
      </c>
      <c r="D2944" t="s">
        <v>761</v>
      </c>
      <c r="E2944" t="s">
        <v>202</v>
      </c>
      <c r="F2944" t="s">
        <v>21</v>
      </c>
      <c r="G2944" t="s">
        <v>22</v>
      </c>
      <c r="H2944" t="s">
        <v>7741</v>
      </c>
      <c r="I2944" t="s">
        <v>2724</v>
      </c>
    </row>
    <row r="2945" spans="1:10" x14ac:dyDescent="0.25">
      <c r="A2945" t="s">
        <v>11195</v>
      </c>
      <c r="B2945" t="s">
        <v>11196</v>
      </c>
      <c r="C2945" t="s">
        <v>11197</v>
      </c>
      <c r="D2945" t="s">
        <v>11198</v>
      </c>
      <c r="E2945" t="s">
        <v>14</v>
      </c>
      <c r="F2945" t="s">
        <v>21</v>
      </c>
      <c r="G2945" t="s">
        <v>375</v>
      </c>
      <c r="H2945" t="s">
        <v>376</v>
      </c>
      <c r="I2945" t="s">
        <v>7673</v>
      </c>
    </row>
    <row r="2946" spans="1:10" x14ac:dyDescent="0.25">
      <c r="A2946" t="s">
        <v>11199</v>
      </c>
      <c r="B2946" t="s">
        <v>11200</v>
      </c>
      <c r="E2946" t="s">
        <v>14</v>
      </c>
    </row>
    <row r="2947" spans="1:10" x14ac:dyDescent="0.25">
      <c r="A2947" t="s">
        <v>11201</v>
      </c>
      <c r="B2947" t="s">
        <v>11202</v>
      </c>
      <c r="C2947" t="s">
        <v>11203</v>
      </c>
      <c r="D2947" t="s">
        <v>11204</v>
      </c>
      <c r="E2947" t="s">
        <v>14</v>
      </c>
      <c r="F2947" t="s">
        <v>21</v>
      </c>
      <c r="G2947" t="s">
        <v>1391</v>
      </c>
      <c r="H2947" t="s">
        <v>3860</v>
      </c>
      <c r="I2947" t="s">
        <v>3860</v>
      </c>
      <c r="J2947" s="1">
        <v>41153</v>
      </c>
    </row>
    <row r="2948" spans="1:10" x14ac:dyDescent="0.25">
      <c r="A2948" t="s">
        <v>11205</v>
      </c>
      <c r="B2948" t="s">
        <v>11206</v>
      </c>
      <c r="C2948" t="s">
        <v>11207</v>
      </c>
      <c r="D2948" t="s">
        <v>51</v>
      </c>
      <c r="E2948" t="s">
        <v>14</v>
      </c>
      <c r="F2948" t="s">
        <v>21</v>
      </c>
      <c r="G2948" t="s">
        <v>203</v>
      </c>
      <c r="H2948" t="s">
        <v>838</v>
      </c>
      <c r="I2948" t="s">
        <v>839</v>
      </c>
      <c r="J2948" s="1">
        <v>30682</v>
      </c>
    </row>
    <row r="2949" spans="1:10" x14ac:dyDescent="0.25">
      <c r="A2949" t="s">
        <v>11208</v>
      </c>
      <c r="B2949" t="s">
        <v>11209</v>
      </c>
      <c r="C2949" t="s">
        <v>11210</v>
      </c>
      <c r="D2949" t="s">
        <v>3213</v>
      </c>
      <c r="E2949" t="s">
        <v>14</v>
      </c>
      <c r="F2949" t="s">
        <v>21</v>
      </c>
      <c r="G2949" t="s">
        <v>59</v>
      </c>
      <c r="H2949" t="s">
        <v>961</v>
      </c>
      <c r="I2949" t="s">
        <v>962</v>
      </c>
      <c r="J2949" s="1">
        <v>40544</v>
      </c>
    </row>
    <row r="2950" spans="1:10" x14ac:dyDescent="0.25">
      <c r="A2950" t="s">
        <v>11211</v>
      </c>
      <c r="B2950" t="s">
        <v>11212</v>
      </c>
      <c r="C2950" t="s">
        <v>11213</v>
      </c>
      <c r="D2950" t="s">
        <v>89</v>
      </c>
      <c r="E2950" t="s">
        <v>14</v>
      </c>
      <c r="F2950" t="s">
        <v>21</v>
      </c>
      <c r="G2950" t="s">
        <v>101</v>
      </c>
      <c r="H2950" t="s">
        <v>1616</v>
      </c>
      <c r="I2950" t="s">
        <v>11214</v>
      </c>
      <c r="J2950" s="1">
        <v>29587</v>
      </c>
    </row>
    <row r="2951" spans="1:10" x14ac:dyDescent="0.25">
      <c r="A2951" t="s">
        <v>11215</v>
      </c>
      <c r="B2951" t="s">
        <v>11216</v>
      </c>
      <c r="C2951" t="s">
        <v>11217</v>
      </c>
      <c r="D2951" t="s">
        <v>32</v>
      </c>
      <c r="E2951" t="s">
        <v>202</v>
      </c>
      <c r="F2951" t="s">
        <v>46</v>
      </c>
      <c r="H2951" t="s">
        <v>47</v>
      </c>
      <c r="I2951" t="s">
        <v>11218</v>
      </c>
      <c r="J2951" s="1">
        <v>38869</v>
      </c>
    </row>
    <row r="2952" spans="1:10" x14ac:dyDescent="0.25">
      <c r="A2952" t="s">
        <v>11219</v>
      </c>
      <c r="B2952" t="s">
        <v>11220</v>
      </c>
      <c r="C2952" t="s">
        <v>11221</v>
      </c>
      <c r="D2952" t="s">
        <v>89</v>
      </c>
      <c r="E2952" t="s">
        <v>14</v>
      </c>
      <c r="F2952" t="s">
        <v>21</v>
      </c>
      <c r="G2952" t="s">
        <v>375</v>
      </c>
      <c r="H2952" t="s">
        <v>376</v>
      </c>
      <c r="I2952" t="s">
        <v>7673</v>
      </c>
      <c r="J2952" s="1">
        <v>40909</v>
      </c>
    </row>
    <row r="2953" spans="1:10" x14ac:dyDescent="0.25">
      <c r="A2953" t="s">
        <v>11222</v>
      </c>
      <c r="B2953" t="s">
        <v>11223</v>
      </c>
      <c r="C2953" t="s">
        <v>11224</v>
      </c>
      <c r="D2953" t="s">
        <v>2961</v>
      </c>
      <c r="E2953" t="s">
        <v>14</v>
      </c>
      <c r="F2953" t="s">
        <v>21</v>
      </c>
      <c r="G2953" t="s">
        <v>59</v>
      </c>
      <c r="H2953" t="s">
        <v>11225</v>
      </c>
      <c r="I2953" t="s">
        <v>11225</v>
      </c>
      <c r="J2953" s="1">
        <v>39814</v>
      </c>
    </row>
    <row r="2954" spans="1:10" x14ac:dyDescent="0.25">
      <c r="A2954" t="s">
        <v>11226</v>
      </c>
      <c r="B2954" t="s">
        <v>11227</v>
      </c>
      <c r="C2954" t="s">
        <v>11228</v>
      </c>
      <c r="D2954" t="s">
        <v>11229</v>
      </c>
      <c r="E2954" t="s">
        <v>14</v>
      </c>
      <c r="F2954" t="s">
        <v>21</v>
      </c>
      <c r="G2954" t="s">
        <v>101</v>
      </c>
      <c r="H2954" t="s">
        <v>102</v>
      </c>
      <c r="I2954" t="s">
        <v>103</v>
      </c>
      <c r="J2954" t="s">
        <v>11230</v>
      </c>
    </row>
    <row r="2955" spans="1:10" x14ac:dyDescent="0.25">
      <c r="A2955" t="s">
        <v>11231</v>
      </c>
      <c r="B2955" t="s">
        <v>11232</v>
      </c>
      <c r="C2955" t="s">
        <v>11233</v>
      </c>
      <c r="D2955" t="s">
        <v>352</v>
      </c>
      <c r="E2955" t="s">
        <v>14</v>
      </c>
      <c r="F2955" t="s">
        <v>21</v>
      </c>
      <c r="G2955" t="s">
        <v>1267</v>
      </c>
      <c r="H2955" t="s">
        <v>1268</v>
      </c>
      <c r="I2955" t="s">
        <v>11087</v>
      </c>
    </row>
    <row r="2956" spans="1:10" x14ac:dyDescent="0.25">
      <c r="A2956" t="s">
        <v>11234</v>
      </c>
      <c r="B2956" t="s">
        <v>11235</v>
      </c>
      <c r="C2956" t="s">
        <v>11236</v>
      </c>
      <c r="D2956" t="s">
        <v>628</v>
      </c>
      <c r="E2956" t="s">
        <v>14</v>
      </c>
      <c r="F2956" t="s">
        <v>21</v>
      </c>
      <c r="G2956" t="s">
        <v>375</v>
      </c>
      <c r="H2956" t="s">
        <v>376</v>
      </c>
      <c r="I2956" t="s">
        <v>377</v>
      </c>
      <c r="J2956" s="1">
        <v>39448</v>
      </c>
    </row>
    <row r="2957" spans="1:10" x14ac:dyDescent="0.25">
      <c r="A2957" t="s">
        <v>11237</v>
      </c>
      <c r="B2957" t="s">
        <v>11238</v>
      </c>
      <c r="C2957" t="s">
        <v>11239</v>
      </c>
      <c r="D2957" t="s">
        <v>11240</v>
      </c>
      <c r="E2957" t="s">
        <v>14</v>
      </c>
      <c r="F2957" t="s">
        <v>21</v>
      </c>
      <c r="G2957" t="s">
        <v>281</v>
      </c>
      <c r="H2957" t="s">
        <v>573</v>
      </c>
      <c r="I2957" t="s">
        <v>7654</v>
      </c>
      <c r="J2957" s="1">
        <v>29830</v>
      </c>
    </row>
    <row r="2958" spans="1:10" x14ac:dyDescent="0.25">
      <c r="A2958" t="s">
        <v>11241</v>
      </c>
      <c r="B2958" t="s">
        <v>11242</v>
      </c>
      <c r="D2958" t="s">
        <v>11243</v>
      </c>
      <c r="E2958" t="s">
        <v>14</v>
      </c>
      <c r="F2958" t="s">
        <v>21</v>
      </c>
      <c r="G2958" t="s">
        <v>84</v>
      </c>
      <c r="H2958" t="s">
        <v>4198</v>
      </c>
      <c r="I2958" t="s">
        <v>4198</v>
      </c>
    </row>
    <row r="2959" spans="1:10" x14ac:dyDescent="0.25">
      <c r="A2959" t="s">
        <v>11244</v>
      </c>
      <c r="B2959" t="s">
        <v>11245</v>
      </c>
      <c r="D2959" t="s">
        <v>11246</v>
      </c>
      <c r="E2959" t="s">
        <v>14</v>
      </c>
      <c r="F2959" t="s">
        <v>21</v>
      </c>
      <c r="G2959" t="s">
        <v>101</v>
      </c>
      <c r="H2959" t="s">
        <v>102</v>
      </c>
      <c r="I2959" t="s">
        <v>103</v>
      </c>
    </row>
    <row r="2960" spans="1:10" x14ac:dyDescent="0.25">
      <c r="A2960" t="s">
        <v>11247</v>
      </c>
      <c r="B2960" t="s">
        <v>11248</v>
      </c>
      <c r="C2960" t="s">
        <v>11249</v>
      </c>
      <c r="D2960" t="s">
        <v>11250</v>
      </c>
      <c r="E2960" t="s">
        <v>14</v>
      </c>
      <c r="F2960" t="s">
        <v>21</v>
      </c>
      <c r="G2960" t="s">
        <v>101</v>
      </c>
      <c r="H2960" t="s">
        <v>102</v>
      </c>
      <c r="I2960" t="s">
        <v>103</v>
      </c>
      <c r="J2960" s="1">
        <v>40909</v>
      </c>
    </row>
    <row r="2961" spans="1:10" x14ac:dyDescent="0.25">
      <c r="A2961" t="s">
        <v>11251</v>
      </c>
      <c r="B2961" t="s">
        <v>11252</v>
      </c>
      <c r="C2961" t="s">
        <v>11253</v>
      </c>
      <c r="D2961" t="s">
        <v>3703</v>
      </c>
      <c r="E2961" t="s">
        <v>14</v>
      </c>
      <c r="F2961" t="s">
        <v>21</v>
      </c>
      <c r="G2961" t="s">
        <v>522</v>
      </c>
      <c r="H2961" t="s">
        <v>523</v>
      </c>
      <c r="I2961" t="s">
        <v>524</v>
      </c>
      <c r="J2961" t="s">
        <v>11254</v>
      </c>
    </row>
    <row r="2962" spans="1:10" x14ac:dyDescent="0.25">
      <c r="A2962" t="s">
        <v>11255</v>
      </c>
      <c r="B2962" t="s">
        <v>11256</v>
      </c>
      <c r="C2962" t="s">
        <v>11257</v>
      </c>
      <c r="D2962" t="s">
        <v>51</v>
      </c>
      <c r="E2962" t="s">
        <v>14</v>
      </c>
      <c r="F2962" t="s">
        <v>21</v>
      </c>
      <c r="G2962" t="s">
        <v>153</v>
      </c>
      <c r="H2962" t="s">
        <v>239</v>
      </c>
      <c r="I2962" t="s">
        <v>2148</v>
      </c>
      <c r="J2962" s="1">
        <v>36161</v>
      </c>
    </row>
    <row r="2963" spans="1:10" x14ac:dyDescent="0.25">
      <c r="A2963" t="s">
        <v>11258</v>
      </c>
      <c r="B2963" t="s">
        <v>11259</v>
      </c>
      <c r="C2963" t="s">
        <v>11260</v>
      </c>
      <c r="D2963" t="s">
        <v>176</v>
      </c>
      <c r="E2963" t="s">
        <v>202</v>
      </c>
      <c r="F2963" t="s">
        <v>21</v>
      </c>
      <c r="G2963" t="s">
        <v>84</v>
      </c>
      <c r="H2963" t="s">
        <v>4198</v>
      </c>
      <c r="I2963" t="s">
        <v>4198</v>
      </c>
      <c r="J2963" s="1">
        <v>36526</v>
      </c>
    </row>
    <row r="2964" spans="1:10" x14ac:dyDescent="0.25">
      <c r="A2964" t="s">
        <v>11261</v>
      </c>
      <c r="B2964" t="s">
        <v>11262</v>
      </c>
      <c r="C2964" t="s">
        <v>11263</v>
      </c>
      <c r="D2964" t="s">
        <v>2961</v>
      </c>
      <c r="E2964" t="s">
        <v>14</v>
      </c>
      <c r="F2964" t="s">
        <v>21</v>
      </c>
      <c r="G2964" t="s">
        <v>84</v>
      </c>
      <c r="H2964" t="s">
        <v>11264</v>
      </c>
      <c r="I2964" t="s">
        <v>11265</v>
      </c>
      <c r="J2964" s="1">
        <v>38390</v>
      </c>
    </row>
    <row r="2965" spans="1:10" x14ac:dyDescent="0.25">
      <c r="A2965" t="s">
        <v>11266</v>
      </c>
      <c r="B2965" t="s">
        <v>11267</v>
      </c>
      <c r="D2965" t="s">
        <v>11268</v>
      </c>
      <c r="E2965" t="s">
        <v>14</v>
      </c>
      <c r="F2965" t="s">
        <v>21</v>
      </c>
      <c r="G2965" t="s">
        <v>967</v>
      </c>
      <c r="H2965" t="s">
        <v>968</v>
      </c>
      <c r="I2965" t="s">
        <v>968</v>
      </c>
    </row>
    <row r="2966" spans="1:10" x14ac:dyDescent="0.25">
      <c r="A2966" t="s">
        <v>11269</v>
      </c>
      <c r="B2966" t="s">
        <v>11270</v>
      </c>
      <c r="D2966" t="s">
        <v>11271</v>
      </c>
      <c r="E2966" t="s">
        <v>14</v>
      </c>
    </row>
    <row r="2967" spans="1:10" x14ac:dyDescent="0.25">
      <c r="A2967" t="s">
        <v>11272</v>
      </c>
      <c r="B2967" t="s">
        <v>11273</v>
      </c>
      <c r="C2967" t="s">
        <v>11274</v>
      </c>
      <c r="D2967" t="s">
        <v>1242</v>
      </c>
      <c r="E2967" t="s">
        <v>684</v>
      </c>
      <c r="F2967" t="s">
        <v>21</v>
      </c>
      <c r="G2967" t="s">
        <v>153</v>
      </c>
      <c r="H2967" t="s">
        <v>239</v>
      </c>
      <c r="I2967" t="s">
        <v>11275</v>
      </c>
      <c r="J2967" s="1">
        <v>21186</v>
      </c>
    </row>
    <row r="2968" spans="1:10" x14ac:dyDescent="0.25">
      <c r="A2968" t="s">
        <v>11276</v>
      </c>
      <c r="B2968" t="s">
        <v>11277</v>
      </c>
      <c r="D2968" t="s">
        <v>736</v>
      </c>
      <c r="E2968" t="s">
        <v>14</v>
      </c>
      <c r="F2968" t="s">
        <v>21</v>
      </c>
      <c r="G2968" t="s">
        <v>84</v>
      </c>
      <c r="H2968" t="s">
        <v>1255</v>
      </c>
      <c r="I2968" t="s">
        <v>11278</v>
      </c>
    </row>
    <row r="2969" spans="1:10" x14ac:dyDescent="0.25">
      <c r="A2969" t="s">
        <v>11279</v>
      </c>
      <c r="B2969" t="s">
        <v>11280</v>
      </c>
      <c r="D2969" t="s">
        <v>352</v>
      </c>
      <c r="E2969" t="s">
        <v>14</v>
      </c>
      <c r="J2969" s="1">
        <v>40882</v>
      </c>
    </row>
    <row r="2970" spans="1:10" x14ac:dyDescent="0.25">
      <c r="A2970" t="s">
        <v>11281</v>
      </c>
      <c r="B2970" t="s">
        <v>11282</v>
      </c>
      <c r="C2970" t="s">
        <v>11283</v>
      </c>
      <c r="D2970" t="s">
        <v>51</v>
      </c>
      <c r="E2970" t="s">
        <v>202</v>
      </c>
      <c r="F2970" t="s">
        <v>21</v>
      </c>
      <c r="G2970" t="s">
        <v>59</v>
      </c>
      <c r="H2970" t="s">
        <v>1216</v>
      </c>
      <c r="I2970" t="s">
        <v>3043</v>
      </c>
      <c r="J2970" s="1">
        <v>38353</v>
      </c>
    </row>
    <row r="2971" spans="1:10" x14ac:dyDescent="0.25">
      <c r="A2971" t="s">
        <v>11284</v>
      </c>
      <c r="B2971" t="s">
        <v>11285</v>
      </c>
      <c r="C2971" t="s">
        <v>11286</v>
      </c>
      <c r="D2971" t="s">
        <v>51</v>
      </c>
      <c r="E2971" t="s">
        <v>14</v>
      </c>
      <c r="F2971" t="s">
        <v>21</v>
      </c>
      <c r="G2971" t="s">
        <v>1229</v>
      </c>
      <c r="H2971" t="s">
        <v>1230</v>
      </c>
      <c r="I2971" t="s">
        <v>11027</v>
      </c>
      <c r="J2971" s="1">
        <v>33970</v>
      </c>
    </row>
    <row r="2972" spans="1:10" x14ac:dyDescent="0.25">
      <c r="A2972" t="s">
        <v>11287</v>
      </c>
      <c r="B2972" t="s">
        <v>11288</v>
      </c>
      <c r="C2972" t="s">
        <v>11289</v>
      </c>
      <c r="D2972" t="s">
        <v>761</v>
      </c>
      <c r="E2972" t="s">
        <v>14</v>
      </c>
      <c r="F2972" t="s">
        <v>21</v>
      </c>
      <c r="G2972" t="s">
        <v>84</v>
      </c>
      <c r="H2972" t="s">
        <v>11290</v>
      </c>
      <c r="I2972" t="s">
        <v>11291</v>
      </c>
      <c r="J2972" s="1">
        <v>40211</v>
      </c>
    </row>
    <row r="2973" spans="1:10" x14ac:dyDescent="0.25">
      <c r="A2973" t="s">
        <v>11292</v>
      </c>
      <c r="B2973" t="s">
        <v>11293</v>
      </c>
      <c r="D2973" t="s">
        <v>11294</v>
      </c>
      <c r="E2973" t="s">
        <v>14</v>
      </c>
      <c r="F2973" t="s">
        <v>21</v>
      </c>
      <c r="G2973" t="s">
        <v>59</v>
      </c>
      <c r="H2973" t="s">
        <v>6507</v>
      </c>
      <c r="I2973" t="s">
        <v>11295</v>
      </c>
    </row>
    <row r="2974" spans="1:10" x14ac:dyDescent="0.25">
      <c r="A2974" t="s">
        <v>11296</v>
      </c>
      <c r="B2974" t="s">
        <v>11297</v>
      </c>
      <c r="C2974" t="s">
        <v>11298</v>
      </c>
      <c r="D2974" t="s">
        <v>3934</v>
      </c>
      <c r="E2974" t="s">
        <v>14</v>
      </c>
      <c r="F2974" t="s">
        <v>21</v>
      </c>
      <c r="G2974" t="s">
        <v>425</v>
      </c>
      <c r="H2974" t="s">
        <v>1745</v>
      </c>
      <c r="I2974" t="s">
        <v>1746</v>
      </c>
      <c r="J2974" s="1">
        <v>39465</v>
      </c>
    </row>
    <row r="2975" spans="1:10" x14ac:dyDescent="0.25">
      <c r="A2975" t="s">
        <v>11299</v>
      </c>
      <c r="B2975" t="s">
        <v>11300</v>
      </c>
      <c r="C2975" t="s">
        <v>11301</v>
      </c>
      <c r="D2975" t="s">
        <v>51</v>
      </c>
      <c r="E2975" t="s">
        <v>14</v>
      </c>
      <c r="F2975" t="s">
        <v>21</v>
      </c>
      <c r="G2975" t="s">
        <v>153</v>
      </c>
      <c r="H2975" t="s">
        <v>239</v>
      </c>
      <c r="I2975" t="s">
        <v>239</v>
      </c>
      <c r="J2975" s="1">
        <v>38718</v>
      </c>
    </row>
    <row r="2976" spans="1:10" x14ac:dyDescent="0.25">
      <c r="A2976" t="s">
        <v>11302</v>
      </c>
      <c r="B2976" t="s">
        <v>11303</v>
      </c>
      <c r="C2976" t="s">
        <v>11304</v>
      </c>
      <c r="D2976" t="s">
        <v>9488</v>
      </c>
      <c r="E2976" t="s">
        <v>14</v>
      </c>
      <c r="F2976" t="s">
        <v>21</v>
      </c>
      <c r="G2976" t="s">
        <v>101</v>
      </c>
      <c r="H2976" t="s">
        <v>102</v>
      </c>
      <c r="I2976" t="s">
        <v>103</v>
      </c>
      <c r="J2976" s="1">
        <v>40544</v>
      </c>
    </row>
    <row r="2977" spans="1:10" x14ac:dyDescent="0.25">
      <c r="A2977" t="s">
        <v>11305</v>
      </c>
      <c r="B2977" t="s">
        <v>11306</v>
      </c>
      <c r="C2977" t="s">
        <v>11307</v>
      </c>
      <c r="D2977" t="s">
        <v>3480</v>
      </c>
      <c r="E2977" t="s">
        <v>14</v>
      </c>
      <c r="F2977" t="s">
        <v>21</v>
      </c>
      <c r="G2977" t="s">
        <v>2671</v>
      </c>
      <c r="H2977" t="s">
        <v>2672</v>
      </c>
      <c r="I2977" t="s">
        <v>2672</v>
      </c>
      <c r="J2977" s="1">
        <v>40544</v>
      </c>
    </row>
    <row r="2978" spans="1:10" x14ac:dyDescent="0.25">
      <c r="A2978" t="s">
        <v>11308</v>
      </c>
      <c r="B2978" t="s">
        <v>11309</v>
      </c>
      <c r="C2978" t="s">
        <v>11310</v>
      </c>
      <c r="D2978" t="s">
        <v>11311</v>
      </c>
      <c r="E2978" t="s">
        <v>14</v>
      </c>
      <c r="F2978" t="s">
        <v>21</v>
      </c>
      <c r="G2978" t="s">
        <v>1267</v>
      </c>
      <c r="H2978" t="s">
        <v>1268</v>
      </c>
      <c r="I2978" t="s">
        <v>6897</v>
      </c>
      <c r="J2978" s="1">
        <v>36526</v>
      </c>
    </row>
    <row r="2979" spans="1:10" x14ac:dyDescent="0.25">
      <c r="A2979" t="s">
        <v>11312</v>
      </c>
      <c r="B2979" t="s">
        <v>11313</v>
      </c>
      <c r="C2979" t="s">
        <v>11314</v>
      </c>
      <c r="D2979" t="s">
        <v>2846</v>
      </c>
      <c r="E2979" t="s">
        <v>14</v>
      </c>
      <c r="F2979" t="s">
        <v>21</v>
      </c>
      <c r="G2979" t="s">
        <v>59</v>
      </c>
      <c r="H2979" t="s">
        <v>6507</v>
      </c>
      <c r="I2979" t="s">
        <v>6508</v>
      </c>
      <c r="J2979" s="1">
        <v>41640</v>
      </c>
    </row>
    <row r="2980" spans="1:10" x14ac:dyDescent="0.25">
      <c r="A2980" t="s">
        <v>11315</v>
      </c>
      <c r="B2980" t="s">
        <v>11316</v>
      </c>
      <c r="C2980" t="s">
        <v>11317</v>
      </c>
      <c r="D2980" t="s">
        <v>3480</v>
      </c>
      <c r="E2980" t="s">
        <v>14</v>
      </c>
      <c r="F2980" t="s">
        <v>21</v>
      </c>
      <c r="G2980" t="s">
        <v>94</v>
      </c>
      <c r="H2980" t="s">
        <v>95</v>
      </c>
      <c r="I2980" t="s">
        <v>11318</v>
      </c>
      <c r="J2980" s="1">
        <v>39083</v>
      </c>
    </row>
    <row r="2981" spans="1:10" x14ac:dyDescent="0.25">
      <c r="A2981" t="s">
        <v>11319</v>
      </c>
      <c r="B2981" t="s">
        <v>11320</v>
      </c>
      <c r="C2981" t="s">
        <v>11321</v>
      </c>
      <c r="D2981" t="s">
        <v>1242</v>
      </c>
      <c r="E2981" t="s">
        <v>684</v>
      </c>
      <c r="F2981" t="s">
        <v>21</v>
      </c>
      <c r="G2981" t="s">
        <v>84</v>
      </c>
      <c r="H2981" t="s">
        <v>1127</v>
      </c>
      <c r="I2981" t="s">
        <v>11322</v>
      </c>
      <c r="J2981" s="1">
        <v>35065</v>
      </c>
    </row>
    <row r="2982" spans="1:10" x14ac:dyDescent="0.25">
      <c r="A2982" t="s">
        <v>11323</v>
      </c>
      <c r="B2982" t="s">
        <v>11324</v>
      </c>
      <c r="D2982" t="s">
        <v>280</v>
      </c>
      <c r="E2982" t="s">
        <v>14</v>
      </c>
      <c r="F2982" t="s">
        <v>21</v>
      </c>
      <c r="G2982" t="s">
        <v>59</v>
      </c>
      <c r="H2982" t="s">
        <v>60</v>
      </c>
      <c r="I2982" t="s">
        <v>1414</v>
      </c>
      <c r="J2982" s="1">
        <v>41654</v>
      </c>
    </row>
    <row r="2983" spans="1:10" x14ac:dyDescent="0.25">
      <c r="A2983" t="s">
        <v>11325</v>
      </c>
      <c r="B2983" t="s">
        <v>11326</v>
      </c>
      <c r="C2983" t="s">
        <v>11327</v>
      </c>
      <c r="D2983" t="s">
        <v>11328</v>
      </c>
      <c r="E2983" t="s">
        <v>14</v>
      </c>
      <c r="F2983" t="s">
        <v>21</v>
      </c>
      <c r="G2983" t="s">
        <v>101</v>
      </c>
      <c r="H2983" t="s">
        <v>1616</v>
      </c>
      <c r="I2983" t="s">
        <v>11329</v>
      </c>
      <c r="J2983" s="1">
        <v>38966</v>
      </c>
    </row>
    <row r="2984" spans="1:10" x14ac:dyDescent="0.25">
      <c r="A2984" t="s">
        <v>11330</v>
      </c>
      <c r="B2984" t="s">
        <v>11331</v>
      </c>
      <c r="C2984" t="s">
        <v>11332</v>
      </c>
      <c r="E2984" t="s">
        <v>14</v>
      </c>
      <c r="F2984" t="s">
        <v>21</v>
      </c>
      <c r="G2984" t="s">
        <v>577</v>
      </c>
      <c r="H2984" t="s">
        <v>6368</v>
      </c>
      <c r="I2984" t="s">
        <v>6368</v>
      </c>
    </row>
    <row r="2985" spans="1:10" x14ac:dyDescent="0.25">
      <c r="A2985" t="s">
        <v>11333</v>
      </c>
      <c r="B2985" t="s">
        <v>11334</v>
      </c>
      <c r="C2985" t="s">
        <v>11335</v>
      </c>
      <c r="D2985" t="s">
        <v>122</v>
      </c>
      <c r="E2985" t="s">
        <v>14</v>
      </c>
      <c r="F2985" t="s">
        <v>21</v>
      </c>
      <c r="G2985" t="s">
        <v>1325</v>
      </c>
      <c r="H2985" t="s">
        <v>1326</v>
      </c>
      <c r="I2985" t="s">
        <v>3418</v>
      </c>
      <c r="J2985" s="1">
        <v>28856</v>
      </c>
    </row>
    <row r="2986" spans="1:10" x14ac:dyDescent="0.25">
      <c r="A2986" t="s">
        <v>11336</v>
      </c>
      <c r="B2986" t="s">
        <v>11337</v>
      </c>
      <c r="C2986" t="s">
        <v>11338</v>
      </c>
      <c r="D2986" t="s">
        <v>11339</v>
      </c>
      <c r="E2986" t="s">
        <v>14</v>
      </c>
      <c r="F2986" t="s">
        <v>21</v>
      </c>
      <c r="G2986" t="s">
        <v>116</v>
      </c>
      <c r="H2986" t="s">
        <v>117</v>
      </c>
      <c r="I2986" t="s">
        <v>117</v>
      </c>
    </row>
    <row r="2987" spans="1:10" x14ac:dyDescent="0.25">
      <c r="A2987" t="s">
        <v>11340</v>
      </c>
      <c r="B2987" t="s">
        <v>11341</v>
      </c>
      <c r="D2987" t="s">
        <v>312</v>
      </c>
      <c r="E2987" t="s">
        <v>202</v>
      </c>
    </row>
    <row r="2988" spans="1:10" x14ac:dyDescent="0.25">
      <c r="A2988" t="s">
        <v>11342</v>
      </c>
      <c r="B2988" t="s">
        <v>11343</v>
      </c>
      <c r="C2988" t="s">
        <v>11344</v>
      </c>
      <c r="D2988" t="s">
        <v>352</v>
      </c>
      <c r="E2988" t="s">
        <v>14</v>
      </c>
      <c r="F2988" t="s">
        <v>21</v>
      </c>
      <c r="G2988" t="s">
        <v>967</v>
      </c>
      <c r="H2988" t="s">
        <v>968</v>
      </c>
      <c r="I2988" t="s">
        <v>11345</v>
      </c>
      <c r="J2988" s="1">
        <v>34700</v>
      </c>
    </row>
    <row r="2989" spans="1:10" x14ac:dyDescent="0.25">
      <c r="A2989" t="s">
        <v>11346</v>
      </c>
      <c r="B2989" t="s">
        <v>11347</v>
      </c>
      <c r="D2989" t="s">
        <v>1379</v>
      </c>
      <c r="E2989" t="s">
        <v>108</v>
      </c>
    </row>
    <row r="2990" spans="1:10" x14ac:dyDescent="0.25">
      <c r="A2990" t="s">
        <v>11348</v>
      </c>
      <c r="B2990" t="s">
        <v>11349</v>
      </c>
      <c r="C2990" t="s">
        <v>11350</v>
      </c>
      <c r="D2990" t="s">
        <v>650</v>
      </c>
      <c r="E2990" t="s">
        <v>14</v>
      </c>
      <c r="F2990" t="s">
        <v>21</v>
      </c>
      <c r="G2990" t="s">
        <v>1006</v>
      </c>
      <c r="H2990" t="s">
        <v>6376</v>
      </c>
      <c r="I2990" t="s">
        <v>11351</v>
      </c>
      <c r="J2990" s="1">
        <v>41866</v>
      </c>
    </row>
    <row r="2991" spans="1:10" x14ac:dyDescent="0.25">
      <c r="A2991" t="s">
        <v>11352</v>
      </c>
      <c r="B2991" t="s">
        <v>11353</v>
      </c>
      <c r="C2991" t="s">
        <v>11354</v>
      </c>
      <c r="D2991" t="s">
        <v>11355</v>
      </c>
      <c r="E2991" t="s">
        <v>14</v>
      </c>
      <c r="F2991" t="s">
        <v>21</v>
      </c>
      <c r="G2991" t="s">
        <v>84</v>
      </c>
      <c r="H2991" t="s">
        <v>584</v>
      </c>
      <c r="I2991" t="s">
        <v>584</v>
      </c>
      <c r="J2991" s="1">
        <v>40544</v>
      </c>
    </row>
    <row r="2992" spans="1:10" x14ac:dyDescent="0.25">
      <c r="A2992" t="s">
        <v>11356</v>
      </c>
      <c r="B2992" t="s">
        <v>11357</v>
      </c>
      <c r="C2992" t="s">
        <v>11358</v>
      </c>
      <c r="D2992" t="s">
        <v>11359</v>
      </c>
      <c r="E2992" t="s">
        <v>14</v>
      </c>
      <c r="F2992" t="s">
        <v>21</v>
      </c>
      <c r="G2992" t="s">
        <v>59</v>
      </c>
      <c r="H2992" t="s">
        <v>4634</v>
      </c>
      <c r="I2992" t="s">
        <v>11360</v>
      </c>
    </row>
    <row r="2993" spans="1:10" x14ac:dyDescent="0.25">
      <c r="A2993" t="s">
        <v>11361</v>
      </c>
      <c r="B2993" t="s">
        <v>11362</v>
      </c>
      <c r="C2993" t="s">
        <v>11363</v>
      </c>
      <c r="D2993" t="s">
        <v>51</v>
      </c>
      <c r="E2993" t="s">
        <v>14</v>
      </c>
      <c r="F2993" t="s">
        <v>21</v>
      </c>
      <c r="G2993" t="s">
        <v>130</v>
      </c>
      <c r="H2993" t="s">
        <v>131</v>
      </c>
      <c r="I2993" t="s">
        <v>1109</v>
      </c>
      <c r="J2993" s="1">
        <v>37987</v>
      </c>
    </row>
    <row r="2994" spans="1:10" x14ac:dyDescent="0.25">
      <c r="A2994" t="s">
        <v>11364</v>
      </c>
      <c r="B2994" t="s">
        <v>11365</v>
      </c>
      <c r="C2994" t="s">
        <v>11366</v>
      </c>
      <c r="D2994" t="s">
        <v>38</v>
      </c>
      <c r="E2994" t="s">
        <v>14</v>
      </c>
      <c r="F2994" t="s">
        <v>15</v>
      </c>
      <c r="G2994">
        <v>10</v>
      </c>
      <c r="H2994" t="s">
        <v>667</v>
      </c>
      <c r="I2994" t="s">
        <v>668</v>
      </c>
      <c r="J2994" s="1">
        <v>37622</v>
      </c>
    </row>
    <row r="2995" spans="1:10" x14ac:dyDescent="0.25">
      <c r="A2995" t="s">
        <v>11367</v>
      </c>
      <c r="B2995" t="s">
        <v>11368</v>
      </c>
      <c r="C2995" t="s">
        <v>11369</v>
      </c>
      <c r="D2995" t="s">
        <v>51</v>
      </c>
      <c r="E2995" t="s">
        <v>14</v>
      </c>
      <c r="F2995" t="s">
        <v>21</v>
      </c>
      <c r="G2995" t="s">
        <v>101</v>
      </c>
      <c r="H2995" t="s">
        <v>102</v>
      </c>
      <c r="I2995" t="s">
        <v>103</v>
      </c>
      <c r="J2995" s="1">
        <v>31048</v>
      </c>
    </row>
    <row r="2996" spans="1:10" x14ac:dyDescent="0.25">
      <c r="A2996" t="s">
        <v>11370</v>
      </c>
      <c r="B2996" t="s">
        <v>11371</v>
      </c>
      <c r="C2996" t="s">
        <v>11372</v>
      </c>
      <c r="D2996" t="s">
        <v>761</v>
      </c>
      <c r="E2996" t="s">
        <v>14</v>
      </c>
      <c r="F2996" t="s">
        <v>123</v>
      </c>
      <c r="G2996" t="s">
        <v>4794</v>
      </c>
      <c r="H2996" t="s">
        <v>3215</v>
      </c>
      <c r="I2996" t="s">
        <v>11373</v>
      </c>
    </row>
    <row r="2997" spans="1:10" x14ac:dyDescent="0.25">
      <c r="A2997" t="s">
        <v>11374</v>
      </c>
      <c r="B2997" t="s">
        <v>11375</v>
      </c>
      <c r="C2997" t="s">
        <v>11376</v>
      </c>
      <c r="D2997" t="s">
        <v>51</v>
      </c>
      <c r="E2997" t="s">
        <v>684</v>
      </c>
      <c r="F2997" t="s">
        <v>21</v>
      </c>
      <c r="G2997" t="s">
        <v>59</v>
      </c>
      <c r="H2997" t="s">
        <v>90</v>
      </c>
      <c r="I2997" t="s">
        <v>11377</v>
      </c>
      <c r="J2997" s="1">
        <v>31048</v>
      </c>
    </row>
    <row r="2998" spans="1:10" x14ac:dyDescent="0.25">
      <c r="A2998" t="s">
        <v>11378</v>
      </c>
      <c r="B2998" t="s">
        <v>11379</v>
      </c>
      <c r="C2998" t="s">
        <v>11380</v>
      </c>
      <c r="D2998" t="s">
        <v>51</v>
      </c>
      <c r="E2998" t="s">
        <v>14</v>
      </c>
    </row>
    <row r="2999" spans="1:10" x14ac:dyDescent="0.25">
      <c r="A2999" t="s">
        <v>11381</v>
      </c>
      <c r="B2999" t="s">
        <v>11382</v>
      </c>
      <c r="C2999" t="s">
        <v>11383</v>
      </c>
      <c r="D2999" t="s">
        <v>45</v>
      </c>
      <c r="E2999" t="s">
        <v>14</v>
      </c>
      <c r="F2999" t="s">
        <v>21</v>
      </c>
      <c r="G2999" t="s">
        <v>39</v>
      </c>
      <c r="H2999" t="s">
        <v>277</v>
      </c>
      <c r="I2999" t="s">
        <v>749</v>
      </c>
      <c r="J2999" s="1">
        <v>38353</v>
      </c>
    </row>
    <row r="3000" spans="1:10" x14ac:dyDescent="0.25">
      <c r="A3000" t="s">
        <v>11384</v>
      </c>
      <c r="B3000" t="s">
        <v>11385</v>
      </c>
      <c r="C3000" t="s">
        <v>11386</v>
      </c>
      <c r="D3000" t="s">
        <v>11387</v>
      </c>
      <c r="E3000" t="s">
        <v>14</v>
      </c>
      <c r="F3000" t="s">
        <v>618</v>
      </c>
      <c r="G3000">
        <v>11</v>
      </c>
      <c r="H3000" t="s">
        <v>878</v>
      </c>
      <c r="I3000" t="s">
        <v>878</v>
      </c>
      <c r="J3000" s="1">
        <v>41760</v>
      </c>
    </row>
    <row r="3001" spans="1:10" x14ac:dyDescent="0.25">
      <c r="A3001" t="s">
        <v>11388</v>
      </c>
      <c r="B3001" t="s">
        <v>11389</v>
      </c>
      <c r="C3001" t="s">
        <v>11390</v>
      </c>
      <c r="D3001" t="s">
        <v>761</v>
      </c>
      <c r="E3001" t="s">
        <v>684</v>
      </c>
      <c r="F3001" t="s">
        <v>694</v>
      </c>
      <c r="G3001">
        <v>3</v>
      </c>
      <c r="H3001" t="s">
        <v>9995</v>
      </c>
      <c r="I3001" t="s">
        <v>11391</v>
      </c>
      <c r="J3001" s="1">
        <v>22647</v>
      </c>
    </row>
    <row r="3002" spans="1:10" x14ac:dyDescent="0.25">
      <c r="A3002" t="s">
        <v>11392</v>
      </c>
      <c r="B3002" t="s">
        <v>11393</v>
      </c>
      <c r="C3002" t="s">
        <v>11394</v>
      </c>
      <c r="D3002" t="s">
        <v>11395</v>
      </c>
      <c r="E3002" t="s">
        <v>108</v>
      </c>
      <c r="F3002" t="s">
        <v>1057</v>
      </c>
      <c r="G3002">
        <v>2</v>
      </c>
      <c r="H3002" t="s">
        <v>1731</v>
      </c>
      <c r="I3002" t="s">
        <v>1731</v>
      </c>
      <c r="J3002" s="1">
        <v>39064</v>
      </c>
    </row>
    <row r="3003" spans="1:10" x14ac:dyDescent="0.25">
      <c r="A3003" t="s">
        <v>11396</v>
      </c>
      <c r="B3003" t="s">
        <v>11397</v>
      </c>
      <c r="C3003" t="s">
        <v>11398</v>
      </c>
      <c r="D3003" t="s">
        <v>761</v>
      </c>
      <c r="E3003" t="s">
        <v>14</v>
      </c>
      <c r="F3003" t="s">
        <v>21</v>
      </c>
      <c r="G3003" t="s">
        <v>375</v>
      </c>
      <c r="H3003" t="s">
        <v>376</v>
      </c>
      <c r="I3003" t="s">
        <v>376</v>
      </c>
      <c r="J3003" s="1">
        <v>41603</v>
      </c>
    </row>
    <row r="3004" spans="1:10" x14ac:dyDescent="0.25">
      <c r="A3004" t="s">
        <v>11399</v>
      </c>
      <c r="B3004" t="s">
        <v>11400</v>
      </c>
      <c r="C3004" t="s">
        <v>11401</v>
      </c>
      <c r="D3004" t="s">
        <v>58</v>
      </c>
      <c r="E3004" t="s">
        <v>108</v>
      </c>
      <c r="F3004" t="s">
        <v>21</v>
      </c>
      <c r="G3004" t="s">
        <v>59</v>
      </c>
      <c r="H3004" t="s">
        <v>60</v>
      </c>
      <c r="I3004" t="s">
        <v>266</v>
      </c>
      <c r="J3004" s="1">
        <v>40817</v>
      </c>
    </row>
    <row r="3005" spans="1:10" x14ac:dyDescent="0.25">
      <c r="A3005" t="s">
        <v>11402</v>
      </c>
      <c r="B3005" t="s">
        <v>11403</v>
      </c>
      <c r="C3005" t="s">
        <v>11404</v>
      </c>
      <c r="D3005" t="s">
        <v>51</v>
      </c>
      <c r="E3005" t="s">
        <v>108</v>
      </c>
      <c r="F3005" t="s">
        <v>21</v>
      </c>
      <c r="G3005" t="s">
        <v>153</v>
      </c>
      <c r="H3005" t="s">
        <v>239</v>
      </c>
      <c r="I3005" t="s">
        <v>239</v>
      </c>
      <c r="J3005" s="1">
        <v>32509</v>
      </c>
    </row>
    <row r="3006" spans="1:10" x14ac:dyDescent="0.25">
      <c r="A3006" t="s">
        <v>11405</v>
      </c>
      <c r="B3006" t="s">
        <v>11406</v>
      </c>
      <c r="C3006" t="s">
        <v>11407</v>
      </c>
      <c r="D3006" t="s">
        <v>51</v>
      </c>
      <c r="E3006" t="s">
        <v>14</v>
      </c>
      <c r="F3006" t="s">
        <v>21</v>
      </c>
      <c r="G3006" t="s">
        <v>59</v>
      </c>
      <c r="H3006" t="s">
        <v>90</v>
      </c>
      <c r="I3006" t="s">
        <v>2606</v>
      </c>
      <c r="J3006" s="1">
        <v>40179</v>
      </c>
    </row>
    <row r="3007" spans="1:10" x14ac:dyDescent="0.25">
      <c r="A3007" t="s">
        <v>11408</v>
      </c>
      <c r="B3007" t="s">
        <v>11409</v>
      </c>
      <c r="C3007" t="s">
        <v>11410</v>
      </c>
      <c r="D3007" t="s">
        <v>11411</v>
      </c>
      <c r="E3007" t="s">
        <v>14</v>
      </c>
      <c r="F3007" t="s">
        <v>21</v>
      </c>
      <c r="G3007" t="s">
        <v>101</v>
      </c>
      <c r="H3007" t="s">
        <v>102</v>
      </c>
      <c r="I3007" t="s">
        <v>103</v>
      </c>
      <c r="J3007" s="1">
        <v>40544</v>
      </c>
    </row>
    <row r="3008" spans="1:10" x14ac:dyDescent="0.25">
      <c r="A3008" t="s">
        <v>11412</v>
      </c>
      <c r="B3008" t="s">
        <v>11409</v>
      </c>
      <c r="C3008" t="s">
        <v>11413</v>
      </c>
      <c r="D3008" t="s">
        <v>11414</v>
      </c>
      <c r="E3008" t="s">
        <v>14</v>
      </c>
      <c r="F3008" t="s">
        <v>15</v>
      </c>
      <c r="G3008">
        <v>7</v>
      </c>
      <c r="H3008" t="s">
        <v>667</v>
      </c>
      <c r="I3008" t="s">
        <v>667</v>
      </c>
      <c r="J3008" s="1">
        <v>42005</v>
      </c>
    </row>
    <row r="3009" spans="1:10" x14ac:dyDescent="0.25">
      <c r="A3009" t="s">
        <v>11415</v>
      </c>
      <c r="B3009" t="s">
        <v>11416</v>
      </c>
      <c r="D3009" t="s">
        <v>2321</v>
      </c>
      <c r="E3009" t="s">
        <v>14</v>
      </c>
      <c r="F3009" t="s">
        <v>21</v>
      </c>
      <c r="G3009" t="s">
        <v>1391</v>
      </c>
      <c r="H3009" t="s">
        <v>3860</v>
      </c>
      <c r="I3009" t="s">
        <v>3860</v>
      </c>
      <c r="J3009" s="1">
        <v>36892</v>
      </c>
    </row>
    <row r="3010" spans="1:10" x14ac:dyDescent="0.25">
      <c r="A3010" t="s">
        <v>11417</v>
      </c>
      <c r="B3010" t="s">
        <v>11418</v>
      </c>
      <c r="C3010" t="s">
        <v>11419</v>
      </c>
      <c r="D3010" t="s">
        <v>3367</v>
      </c>
      <c r="E3010" t="s">
        <v>684</v>
      </c>
      <c r="F3010" t="s">
        <v>21</v>
      </c>
      <c r="G3010" t="s">
        <v>94</v>
      </c>
      <c r="H3010" t="s">
        <v>95</v>
      </c>
      <c r="I3010" t="s">
        <v>11420</v>
      </c>
      <c r="J3010" s="1">
        <v>37257</v>
      </c>
    </row>
    <row r="3011" spans="1:10" x14ac:dyDescent="0.25">
      <c r="A3011" t="s">
        <v>11421</v>
      </c>
      <c r="B3011" t="s">
        <v>11422</v>
      </c>
      <c r="C3011" t="s">
        <v>11423</v>
      </c>
      <c r="D3011" t="s">
        <v>51</v>
      </c>
      <c r="E3011" t="s">
        <v>14</v>
      </c>
      <c r="F3011" t="s">
        <v>21</v>
      </c>
      <c r="G3011" t="s">
        <v>803</v>
      </c>
      <c r="H3011" t="s">
        <v>804</v>
      </c>
      <c r="I3011" t="s">
        <v>2749</v>
      </c>
      <c r="J3011" s="1">
        <v>39814</v>
      </c>
    </row>
    <row r="3012" spans="1:10" x14ac:dyDescent="0.25">
      <c r="A3012" t="s">
        <v>11424</v>
      </c>
      <c r="B3012" t="s">
        <v>11425</v>
      </c>
      <c r="C3012" t="s">
        <v>11426</v>
      </c>
      <c r="D3012" t="s">
        <v>11427</v>
      </c>
      <c r="E3012" t="s">
        <v>108</v>
      </c>
      <c r="F3012" t="s">
        <v>21</v>
      </c>
      <c r="G3012" t="s">
        <v>101</v>
      </c>
      <c r="H3012" t="s">
        <v>102</v>
      </c>
      <c r="I3012" t="s">
        <v>9888</v>
      </c>
      <c r="J3012" s="1">
        <v>40728</v>
      </c>
    </row>
    <row r="3013" spans="1:10" x14ac:dyDescent="0.25">
      <c r="A3013" t="s">
        <v>11428</v>
      </c>
      <c r="B3013" t="s">
        <v>11429</v>
      </c>
      <c r="C3013" t="s">
        <v>11430</v>
      </c>
      <c r="D3013" t="s">
        <v>11431</v>
      </c>
      <c r="E3013" t="s">
        <v>14</v>
      </c>
    </row>
    <row r="3014" spans="1:10" x14ac:dyDescent="0.25">
      <c r="A3014" t="s">
        <v>11432</v>
      </c>
      <c r="B3014" t="s">
        <v>11433</v>
      </c>
      <c r="C3014" t="s">
        <v>11434</v>
      </c>
      <c r="D3014" t="s">
        <v>11435</v>
      </c>
      <c r="E3014" t="s">
        <v>14</v>
      </c>
      <c r="F3014" t="s">
        <v>15</v>
      </c>
      <c r="G3014">
        <v>19</v>
      </c>
      <c r="H3014" t="s">
        <v>469</v>
      </c>
      <c r="I3014" t="s">
        <v>469</v>
      </c>
      <c r="J3014" s="1">
        <v>41331</v>
      </c>
    </row>
    <row r="3015" spans="1:10" x14ac:dyDescent="0.25">
      <c r="A3015" t="s">
        <v>11436</v>
      </c>
      <c r="B3015" t="s">
        <v>11437</v>
      </c>
      <c r="C3015" t="s">
        <v>11438</v>
      </c>
      <c r="D3015" t="s">
        <v>11439</v>
      </c>
      <c r="E3015" t="s">
        <v>14</v>
      </c>
      <c r="F3015" t="s">
        <v>160</v>
      </c>
      <c r="G3015" t="s">
        <v>8632</v>
      </c>
      <c r="H3015" t="s">
        <v>8723</v>
      </c>
      <c r="I3015" t="s">
        <v>8723</v>
      </c>
      <c r="J3015" s="1">
        <v>41275</v>
      </c>
    </row>
    <row r="3016" spans="1:10" x14ac:dyDescent="0.25">
      <c r="A3016" t="s">
        <v>11440</v>
      </c>
      <c r="B3016" t="s">
        <v>11441</v>
      </c>
      <c r="E3016" t="s">
        <v>14</v>
      </c>
      <c r="F3016" t="s">
        <v>21</v>
      </c>
      <c r="G3016" t="s">
        <v>39</v>
      </c>
      <c r="H3016" t="s">
        <v>277</v>
      </c>
      <c r="I3016" t="s">
        <v>11442</v>
      </c>
      <c r="J3016" s="1">
        <v>40634</v>
      </c>
    </row>
    <row r="3017" spans="1:10" x14ac:dyDescent="0.25">
      <c r="A3017" t="s">
        <v>11443</v>
      </c>
      <c r="B3017" t="s">
        <v>11444</v>
      </c>
      <c r="C3017" t="s">
        <v>11445</v>
      </c>
      <c r="D3017" t="s">
        <v>11446</v>
      </c>
      <c r="E3017" t="s">
        <v>14</v>
      </c>
      <c r="F3017" t="s">
        <v>123</v>
      </c>
      <c r="G3017" t="s">
        <v>321</v>
      </c>
      <c r="H3017" t="s">
        <v>125</v>
      </c>
      <c r="I3017" t="s">
        <v>322</v>
      </c>
      <c r="J3017" s="1">
        <v>41275</v>
      </c>
    </row>
    <row r="3018" spans="1:10" x14ac:dyDescent="0.25">
      <c r="A3018" t="s">
        <v>11447</v>
      </c>
      <c r="B3018" t="s">
        <v>11448</v>
      </c>
      <c r="C3018" t="s">
        <v>11449</v>
      </c>
      <c r="D3018" t="s">
        <v>11450</v>
      </c>
      <c r="E3018" t="s">
        <v>14</v>
      </c>
      <c r="F3018" t="s">
        <v>21</v>
      </c>
      <c r="G3018" t="s">
        <v>1325</v>
      </c>
      <c r="H3018" t="s">
        <v>1326</v>
      </c>
      <c r="I3018" t="s">
        <v>1326</v>
      </c>
      <c r="J3018" s="1">
        <v>40862</v>
      </c>
    </row>
    <row r="3019" spans="1:10" x14ac:dyDescent="0.25">
      <c r="A3019" t="s">
        <v>11451</v>
      </c>
      <c r="B3019" t="s">
        <v>11452</v>
      </c>
      <c r="C3019" t="s">
        <v>11453</v>
      </c>
      <c r="D3019" t="s">
        <v>1379</v>
      </c>
      <c r="E3019" t="s">
        <v>14</v>
      </c>
      <c r="F3019" t="s">
        <v>694</v>
      </c>
      <c r="G3019">
        <v>5</v>
      </c>
      <c r="H3019" t="s">
        <v>695</v>
      </c>
      <c r="I3019" t="s">
        <v>11454</v>
      </c>
      <c r="J3019" s="1">
        <v>37987</v>
      </c>
    </row>
    <row r="3020" spans="1:10" x14ac:dyDescent="0.25">
      <c r="A3020" t="s">
        <v>11455</v>
      </c>
      <c r="B3020" t="s">
        <v>11456</v>
      </c>
      <c r="C3020" t="s">
        <v>11457</v>
      </c>
      <c r="D3020" t="s">
        <v>70</v>
      </c>
      <c r="E3020" t="s">
        <v>14</v>
      </c>
      <c r="F3020" t="s">
        <v>547</v>
      </c>
      <c r="G3020">
        <v>56</v>
      </c>
      <c r="H3020" t="s">
        <v>2547</v>
      </c>
      <c r="I3020" t="s">
        <v>2547</v>
      </c>
    </row>
    <row r="3021" spans="1:10" x14ac:dyDescent="0.25">
      <c r="A3021" t="s">
        <v>11458</v>
      </c>
      <c r="B3021" t="s">
        <v>11459</v>
      </c>
      <c r="C3021" t="s">
        <v>11460</v>
      </c>
      <c r="D3021" t="s">
        <v>51</v>
      </c>
      <c r="E3021" t="s">
        <v>14</v>
      </c>
      <c r="F3021" t="s">
        <v>21</v>
      </c>
      <c r="G3021" t="s">
        <v>137</v>
      </c>
      <c r="H3021" t="s">
        <v>138</v>
      </c>
      <c r="I3021" t="s">
        <v>11461</v>
      </c>
      <c r="J3021" s="1">
        <v>39814</v>
      </c>
    </row>
    <row r="3022" spans="1:10" x14ac:dyDescent="0.25">
      <c r="A3022" t="s">
        <v>11462</v>
      </c>
      <c r="B3022" t="s">
        <v>11463</v>
      </c>
      <c r="C3022" t="s">
        <v>11464</v>
      </c>
      <c r="D3022" t="s">
        <v>11465</v>
      </c>
      <c r="E3022" t="s">
        <v>14</v>
      </c>
      <c r="F3022" t="s">
        <v>21</v>
      </c>
      <c r="G3022" t="s">
        <v>59</v>
      </c>
      <c r="H3022" t="s">
        <v>60</v>
      </c>
      <c r="I3022" t="s">
        <v>66</v>
      </c>
      <c r="J3022" s="1">
        <v>41275</v>
      </c>
    </row>
    <row r="3023" spans="1:10" x14ac:dyDescent="0.25">
      <c r="A3023" t="s">
        <v>11466</v>
      </c>
      <c r="B3023" t="s">
        <v>11467</v>
      </c>
      <c r="C3023" t="s">
        <v>11468</v>
      </c>
      <c r="D3023" t="s">
        <v>11469</v>
      </c>
      <c r="E3023" t="s">
        <v>14</v>
      </c>
      <c r="F3023" t="s">
        <v>21</v>
      </c>
      <c r="G3023" t="s">
        <v>153</v>
      </c>
      <c r="H3023" t="s">
        <v>239</v>
      </c>
      <c r="I3023" t="s">
        <v>239</v>
      </c>
      <c r="J3023" s="1">
        <v>40544</v>
      </c>
    </row>
    <row r="3024" spans="1:10" x14ac:dyDescent="0.25">
      <c r="A3024" t="s">
        <v>11470</v>
      </c>
      <c r="B3024" t="s">
        <v>11471</v>
      </c>
      <c r="C3024" t="s">
        <v>11472</v>
      </c>
      <c r="D3024" t="s">
        <v>11473</v>
      </c>
      <c r="E3024" t="s">
        <v>14</v>
      </c>
      <c r="F3024" t="s">
        <v>123</v>
      </c>
      <c r="G3024" t="s">
        <v>321</v>
      </c>
      <c r="H3024" t="s">
        <v>3215</v>
      </c>
      <c r="I3024" t="s">
        <v>11474</v>
      </c>
      <c r="J3024" s="1">
        <v>35431</v>
      </c>
    </row>
    <row r="3025" spans="1:10" x14ac:dyDescent="0.25">
      <c r="A3025" t="s">
        <v>11475</v>
      </c>
      <c r="B3025" t="s">
        <v>11476</v>
      </c>
      <c r="C3025" t="s">
        <v>11477</v>
      </c>
      <c r="D3025" t="s">
        <v>11478</v>
      </c>
      <c r="E3025" t="s">
        <v>14</v>
      </c>
      <c r="F3025" t="s">
        <v>618</v>
      </c>
      <c r="G3025">
        <v>5</v>
      </c>
      <c r="H3025" t="s">
        <v>878</v>
      </c>
      <c r="I3025" t="s">
        <v>11479</v>
      </c>
      <c r="J3025" s="1">
        <v>33970</v>
      </c>
    </row>
    <row r="3026" spans="1:10" x14ac:dyDescent="0.25">
      <c r="A3026" t="s">
        <v>11480</v>
      </c>
      <c r="B3026" t="s">
        <v>11481</v>
      </c>
      <c r="C3026" t="s">
        <v>11482</v>
      </c>
      <c r="D3026" t="s">
        <v>312</v>
      </c>
      <c r="E3026" t="s">
        <v>14</v>
      </c>
      <c r="J3026" s="1">
        <v>25934</v>
      </c>
    </row>
    <row r="3027" spans="1:10" x14ac:dyDescent="0.25">
      <c r="A3027" t="s">
        <v>11483</v>
      </c>
      <c r="B3027" t="s">
        <v>11484</v>
      </c>
      <c r="C3027" t="s">
        <v>11485</v>
      </c>
      <c r="D3027" t="s">
        <v>51</v>
      </c>
      <c r="E3027" t="s">
        <v>108</v>
      </c>
      <c r="F3027" t="s">
        <v>21</v>
      </c>
      <c r="G3027" t="s">
        <v>59</v>
      </c>
      <c r="H3027" t="s">
        <v>1216</v>
      </c>
      <c r="I3027" t="s">
        <v>1216</v>
      </c>
    </row>
    <row r="3028" spans="1:10" x14ac:dyDescent="0.25">
      <c r="A3028" t="s">
        <v>11486</v>
      </c>
      <c r="B3028" t="s">
        <v>11487</v>
      </c>
      <c r="C3028" t="s">
        <v>11488</v>
      </c>
      <c r="D3028" t="s">
        <v>11489</v>
      </c>
      <c r="E3028" t="s">
        <v>14</v>
      </c>
      <c r="F3028" t="s">
        <v>123</v>
      </c>
      <c r="G3028" t="s">
        <v>124</v>
      </c>
      <c r="H3028" t="s">
        <v>125</v>
      </c>
      <c r="I3028" t="s">
        <v>125</v>
      </c>
    </row>
    <row r="3029" spans="1:10" x14ac:dyDescent="0.25">
      <c r="A3029" t="s">
        <v>11490</v>
      </c>
      <c r="B3029" t="s">
        <v>11491</v>
      </c>
      <c r="D3029" t="s">
        <v>11492</v>
      </c>
      <c r="E3029" t="s">
        <v>202</v>
      </c>
      <c r="F3029" t="s">
        <v>21</v>
      </c>
      <c r="G3029" t="s">
        <v>281</v>
      </c>
      <c r="H3029" t="s">
        <v>573</v>
      </c>
      <c r="I3029" t="s">
        <v>573</v>
      </c>
    </row>
    <row r="3030" spans="1:10" x14ac:dyDescent="0.25">
      <c r="A3030" t="s">
        <v>11493</v>
      </c>
      <c r="B3030" t="s">
        <v>11494</v>
      </c>
      <c r="E3030" t="s">
        <v>202</v>
      </c>
      <c r="J3030" s="1">
        <v>42149</v>
      </c>
    </row>
    <row r="3031" spans="1:10" x14ac:dyDescent="0.25">
      <c r="A3031" t="s">
        <v>11495</v>
      </c>
      <c r="B3031" t="s">
        <v>11496</v>
      </c>
      <c r="C3031" t="s">
        <v>11497</v>
      </c>
      <c r="D3031" t="s">
        <v>38</v>
      </c>
      <c r="E3031" t="s">
        <v>108</v>
      </c>
      <c r="F3031" t="s">
        <v>21</v>
      </c>
      <c r="G3031" t="s">
        <v>59</v>
      </c>
      <c r="H3031" t="s">
        <v>60</v>
      </c>
      <c r="I3031" t="s">
        <v>1155</v>
      </c>
      <c r="J3031" s="1">
        <v>38078</v>
      </c>
    </row>
    <row r="3032" spans="1:10" x14ac:dyDescent="0.25">
      <c r="A3032" t="s">
        <v>11498</v>
      </c>
      <c r="B3032" t="s">
        <v>11499</v>
      </c>
      <c r="C3032" t="s">
        <v>11500</v>
      </c>
      <c r="D3032" t="s">
        <v>280</v>
      </c>
      <c r="E3032" t="s">
        <v>14</v>
      </c>
      <c r="F3032" t="s">
        <v>21</v>
      </c>
      <c r="G3032" t="s">
        <v>59</v>
      </c>
      <c r="H3032" t="s">
        <v>60</v>
      </c>
      <c r="I3032" t="s">
        <v>66</v>
      </c>
      <c r="J3032" s="1">
        <v>41218</v>
      </c>
    </row>
    <row r="3033" spans="1:10" x14ac:dyDescent="0.25">
      <c r="A3033" t="s">
        <v>11501</v>
      </c>
      <c r="B3033" t="s">
        <v>11502</v>
      </c>
      <c r="C3033" t="s">
        <v>11503</v>
      </c>
      <c r="D3033" t="s">
        <v>11504</v>
      </c>
      <c r="E3033" t="s">
        <v>14</v>
      </c>
      <c r="F3033" t="s">
        <v>52</v>
      </c>
      <c r="G3033" t="s">
        <v>197</v>
      </c>
      <c r="H3033" t="s">
        <v>198</v>
      </c>
      <c r="I3033" t="s">
        <v>198</v>
      </c>
    </row>
    <row r="3034" spans="1:10" x14ac:dyDescent="0.25">
      <c r="A3034" t="s">
        <v>11505</v>
      </c>
      <c r="B3034" t="s">
        <v>11506</v>
      </c>
      <c r="C3034" t="s">
        <v>11507</v>
      </c>
      <c r="D3034" t="s">
        <v>2961</v>
      </c>
      <c r="E3034" t="s">
        <v>14</v>
      </c>
      <c r="F3034" t="s">
        <v>21</v>
      </c>
      <c r="G3034" t="s">
        <v>59</v>
      </c>
      <c r="H3034" t="s">
        <v>2534</v>
      </c>
      <c r="I3034" t="s">
        <v>11508</v>
      </c>
      <c r="J3034" s="1">
        <v>33270</v>
      </c>
    </row>
    <row r="3035" spans="1:10" x14ac:dyDescent="0.25">
      <c r="A3035" t="s">
        <v>11509</v>
      </c>
      <c r="B3035" t="s">
        <v>11510</v>
      </c>
      <c r="C3035" t="s">
        <v>11511</v>
      </c>
      <c r="D3035" t="s">
        <v>89</v>
      </c>
      <c r="E3035" t="s">
        <v>14</v>
      </c>
      <c r="F3035" t="s">
        <v>21</v>
      </c>
      <c r="G3035" t="s">
        <v>1267</v>
      </c>
      <c r="H3035" t="s">
        <v>1268</v>
      </c>
      <c r="I3035" t="s">
        <v>11512</v>
      </c>
      <c r="J3035" s="1">
        <v>37987</v>
      </c>
    </row>
    <row r="3036" spans="1:10" x14ac:dyDescent="0.25">
      <c r="A3036" t="s">
        <v>11513</v>
      </c>
      <c r="B3036" t="s">
        <v>11514</v>
      </c>
      <c r="C3036" t="s">
        <v>11515</v>
      </c>
      <c r="D3036" t="s">
        <v>11516</v>
      </c>
      <c r="E3036" t="s">
        <v>14</v>
      </c>
      <c r="F3036" t="s">
        <v>21</v>
      </c>
      <c r="G3036" t="s">
        <v>84</v>
      </c>
      <c r="H3036" t="s">
        <v>722</v>
      </c>
      <c r="I3036" t="s">
        <v>288</v>
      </c>
      <c r="J3036" s="1">
        <v>34973</v>
      </c>
    </row>
    <row r="3037" spans="1:10" x14ac:dyDescent="0.25">
      <c r="A3037" t="s">
        <v>11517</v>
      </c>
      <c r="B3037" t="s">
        <v>11518</v>
      </c>
      <c r="C3037" t="s">
        <v>11519</v>
      </c>
      <c r="D3037" t="s">
        <v>65</v>
      </c>
      <c r="E3037" t="s">
        <v>14</v>
      </c>
      <c r="F3037" t="s">
        <v>21</v>
      </c>
      <c r="G3037" t="s">
        <v>59</v>
      </c>
      <c r="H3037" t="s">
        <v>60</v>
      </c>
      <c r="I3037" t="s">
        <v>1397</v>
      </c>
      <c r="J3037" s="1">
        <v>34700</v>
      </c>
    </row>
    <row r="3038" spans="1:10" x14ac:dyDescent="0.25">
      <c r="A3038" t="s">
        <v>11520</v>
      </c>
      <c r="B3038" t="s">
        <v>11521</v>
      </c>
      <c r="C3038" t="s">
        <v>11522</v>
      </c>
      <c r="D3038" t="s">
        <v>11523</v>
      </c>
      <c r="E3038" t="s">
        <v>14</v>
      </c>
      <c r="F3038" t="s">
        <v>1121</v>
      </c>
      <c r="G3038">
        <v>24</v>
      </c>
      <c r="H3038" t="s">
        <v>1577</v>
      </c>
      <c r="I3038" t="s">
        <v>11524</v>
      </c>
      <c r="J3038" s="1">
        <v>38718</v>
      </c>
    </row>
    <row r="3039" spans="1:10" x14ac:dyDescent="0.25">
      <c r="A3039" t="s">
        <v>11525</v>
      </c>
      <c r="B3039" t="s">
        <v>11526</v>
      </c>
      <c r="C3039" t="s">
        <v>11527</v>
      </c>
      <c r="D3039" t="s">
        <v>761</v>
      </c>
      <c r="E3039" t="s">
        <v>14</v>
      </c>
      <c r="F3039" t="s">
        <v>271</v>
      </c>
    </row>
    <row r="3040" spans="1:10" x14ac:dyDescent="0.25">
      <c r="A3040" t="s">
        <v>11528</v>
      </c>
      <c r="B3040" t="s">
        <v>11529</v>
      </c>
      <c r="C3040" t="s">
        <v>11530</v>
      </c>
      <c r="D3040" t="s">
        <v>650</v>
      </c>
      <c r="E3040" t="s">
        <v>202</v>
      </c>
      <c r="F3040" t="s">
        <v>21</v>
      </c>
      <c r="G3040" t="s">
        <v>59</v>
      </c>
      <c r="H3040" t="s">
        <v>60</v>
      </c>
      <c r="I3040" t="s">
        <v>1397</v>
      </c>
    </row>
    <row r="3041" spans="1:10" x14ac:dyDescent="0.25">
      <c r="A3041" t="s">
        <v>11531</v>
      </c>
      <c r="B3041" t="s">
        <v>11532</v>
      </c>
      <c r="C3041" t="s">
        <v>11533</v>
      </c>
      <c r="D3041" t="s">
        <v>51</v>
      </c>
      <c r="E3041" t="s">
        <v>14</v>
      </c>
      <c r="F3041" t="s">
        <v>21</v>
      </c>
      <c r="G3041" t="s">
        <v>39</v>
      </c>
      <c r="H3041" t="s">
        <v>277</v>
      </c>
      <c r="I3041" t="s">
        <v>277</v>
      </c>
      <c r="J3041" s="1">
        <v>39448</v>
      </c>
    </row>
    <row r="3042" spans="1:10" x14ac:dyDescent="0.25">
      <c r="A3042" t="s">
        <v>11534</v>
      </c>
      <c r="B3042" t="s">
        <v>11535</v>
      </c>
      <c r="C3042" t="s">
        <v>11536</v>
      </c>
      <c r="E3042" t="s">
        <v>14</v>
      </c>
      <c r="F3042" t="s">
        <v>21</v>
      </c>
      <c r="G3042" t="s">
        <v>39</v>
      </c>
      <c r="H3042" t="s">
        <v>277</v>
      </c>
      <c r="I3042" t="s">
        <v>277</v>
      </c>
      <c r="J3042" s="1">
        <v>39614</v>
      </c>
    </row>
    <row r="3043" spans="1:10" x14ac:dyDescent="0.25">
      <c r="A3043" t="s">
        <v>11537</v>
      </c>
      <c r="B3043" t="s">
        <v>11538</v>
      </c>
      <c r="C3043" t="s">
        <v>11539</v>
      </c>
      <c r="D3043" t="s">
        <v>51</v>
      </c>
      <c r="E3043" t="s">
        <v>14</v>
      </c>
      <c r="F3043" t="s">
        <v>21</v>
      </c>
      <c r="G3043" t="s">
        <v>84</v>
      </c>
      <c r="H3043" t="s">
        <v>2790</v>
      </c>
      <c r="I3043" t="s">
        <v>2790</v>
      </c>
      <c r="J3043" s="1">
        <v>41275</v>
      </c>
    </row>
    <row r="3044" spans="1:10" x14ac:dyDescent="0.25">
      <c r="A3044" t="s">
        <v>11540</v>
      </c>
      <c r="B3044" t="s">
        <v>11541</v>
      </c>
      <c r="C3044" t="s">
        <v>11542</v>
      </c>
      <c r="D3044" t="s">
        <v>11543</v>
      </c>
      <c r="E3044" t="s">
        <v>14</v>
      </c>
      <c r="F3044" t="s">
        <v>21</v>
      </c>
      <c r="G3044" t="s">
        <v>137</v>
      </c>
      <c r="H3044" t="s">
        <v>138</v>
      </c>
      <c r="I3044" t="s">
        <v>138</v>
      </c>
    </row>
    <row r="3045" spans="1:10" x14ac:dyDescent="0.25">
      <c r="A3045" t="s">
        <v>11544</v>
      </c>
      <c r="B3045" t="s">
        <v>11545</v>
      </c>
      <c r="C3045" t="s">
        <v>11546</v>
      </c>
      <c r="D3045" t="s">
        <v>51</v>
      </c>
      <c r="E3045" t="s">
        <v>14</v>
      </c>
      <c r="F3045" t="s">
        <v>123</v>
      </c>
      <c r="G3045" t="s">
        <v>8084</v>
      </c>
      <c r="H3045" t="s">
        <v>3215</v>
      </c>
      <c r="I3045" t="s">
        <v>11547</v>
      </c>
    </row>
    <row r="3046" spans="1:10" x14ac:dyDescent="0.25">
      <c r="A3046" t="s">
        <v>11548</v>
      </c>
      <c r="B3046" t="s">
        <v>11549</v>
      </c>
      <c r="C3046" t="s">
        <v>11550</v>
      </c>
      <c r="D3046" t="s">
        <v>11551</v>
      </c>
      <c r="E3046" t="s">
        <v>108</v>
      </c>
      <c r="F3046" t="s">
        <v>21</v>
      </c>
      <c r="G3046" t="s">
        <v>59</v>
      </c>
      <c r="H3046" t="s">
        <v>60</v>
      </c>
      <c r="I3046" t="s">
        <v>4836</v>
      </c>
      <c r="J3046" s="1">
        <v>38473</v>
      </c>
    </row>
    <row r="3047" spans="1:10" x14ac:dyDescent="0.25">
      <c r="A3047" t="s">
        <v>11552</v>
      </c>
      <c r="B3047" t="s">
        <v>11553</v>
      </c>
      <c r="C3047" t="s">
        <v>11554</v>
      </c>
      <c r="D3047" t="s">
        <v>11555</v>
      </c>
      <c r="E3047" t="s">
        <v>14</v>
      </c>
      <c r="F3047" t="s">
        <v>160</v>
      </c>
      <c r="G3047" t="s">
        <v>5596</v>
      </c>
      <c r="H3047" t="s">
        <v>5800</v>
      </c>
      <c r="I3047" t="s">
        <v>5800</v>
      </c>
      <c r="J3047" s="1">
        <v>40179</v>
      </c>
    </row>
    <row r="3048" spans="1:10" x14ac:dyDescent="0.25">
      <c r="A3048" t="s">
        <v>11556</v>
      </c>
      <c r="B3048" t="s">
        <v>11557</v>
      </c>
      <c r="C3048" t="s">
        <v>11558</v>
      </c>
      <c r="D3048" t="s">
        <v>761</v>
      </c>
      <c r="E3048" t="s">
        <v>14</v>
      </c>
      <c r="F3048" t="s">
        <v>21</v>
      </c>
      <c r="G3048" t="s">
        <v>59</v>
      </c>
      <c r="H3048" t="s">
        <v>90</v>
      </c>
      <c r="I3048" t="s">
        <v>4598</v>
      </c>
      <c r="J3048" s="1">
        <v>32509</v>
      </c>
    </row>
    <row r="3049" spans="1:10" x14ac:dyDescent="0.25">
      <c r="A3049" t="s">
        <v>11559</v>
      </c>
      <c r="B3049" t="s">
        <v>11560</v>
      </c>
      <c r="C3049" t="s">
        <v>11561</v>
      </c>
      <c r="D3049" t="s">
        <v>11562</v>
      </c>
      <c r="E3049" t="s">
        <v>14</v>
      </c>
      <c r="F3049" t="s">
        <v>618</v>
      </c>
      <c r="G3049">
        <v>10</v>
      </c>
      <c r="H3049" t="s">
        <v>619</v>
      </c>
      <c r="I3049" t="s">
        <v>11563</v>
      </c>
      <c r="J3049" s="1">
        <v>40634</v>
      </c>
    </row>
    <row r="3050" spans="1:10" x14ac:dyDescent="0.25">
      <c r="A3050" t="s">
        <v>11564</v>
      </c>
      <c r="B3050" t="s">
        <v>11565</v>
      </c>
      <c r="C3050" t="s">
        <v>11566</v>
      </c>
      <c r="D3050" t="s">
        <v>11567</v>
      </c>
      <c r="E3050" t="s">
        <v>14</v>
      </c>
      <c r="F3050" t="s">
        <v>336</v>
      </c>
      <c r="G3050">
        <v>11</v>
      </c>
      <c r="H3050" t="s">
        <v>492</v>
      </c>
      <c r="I3050" t="s">
        <v>492</v>
      </c>
      <c r="J3050" s="1">
        <v>41456</v>
      </c>
    </row>
    <row r="3051" spans="1:10" x14ac:dyDescent="0.25">
      <c r="A3051" t="s">
        <v>11568</v>
      </c>
      <c r="B3051" t="s">
        <v>11569</v>
      </c>
      <c r="C3051" t="s">
        <v>11570</v>
      </c>
      <c r="D3051" t="s">
        <v>51</v>
      </c>
      <c r="E3051" t="s">
        <v>108</v>
      </c>
      <c r="F3051" t="s">
        <v>21</v>
      </c>
      <c r="G3051" t="s">
        <v>94</v>
      </c>
      <c r="H3051" t="s">
        <v>95</v>
      </c>
      <c r="I3051" t="s">
        <v>11571</v>
      </c>
    </row>
    <row r="3052" spans="1:10" x14ac:dyDescent="0.25">
      <c r="A3052" t="s">
        <v>11572</v>
      </c>
      <c r="B3052" t="s">
        <v>11573</v>
      </c>
      <c r="C3052" t="s">
        <v>11574</v>
      </c>
      <c r="D3052" t="s">
        <v>11575</v>
      </c>
      <c r="E3052" t="s">
        <v>108</v>
      </c>
    </row>
    <row r="3053" spans="1:10" x14ac:dyDescent="0.25">
      <c r="A3053" t="s">
        <v>11576</v>
      </c>
      <c r="B3053" t="s">
        <v>11577</v>
      </c>
      <c r="C3053" t="s">
        <v>11578</v>
      </c>
      <c r="D3053" t="s">
        <v>51</v>
      </c>
      <c r="E3053" t="s">
        <v>14</v>
      </c>
      <c r="F3053" t="s">
        <v>52</v>
      </c>
      <c r="G3053" t="s">
        <v>197</v>
      </c>
      <c r="H3053" t="s">
        <v>198</v>
      </c>
      <c r="I3053" t="s">
        <v>198</v>
      </c>
      <c r="J3053" s="1">
        <v>37987</v>
      </c>
    </row>
    <row r="3054" spans="1:10" x14ac:dyDescent="0.25">
      <c r="A3054" t="s">
        <v>11579</v>
      </c>
      <c r="B3054" t="s">
        <v>11580</v>
      </c>
      <c r="C3054" t="s">
        <v>11581</v>
      </c>
      <c r="D3054" t="s">
        <v>11582</v>
      </c>
      <c r="E3054" t="s">
        <v>14</v>
      </c>
      <c r="F3054" t="s">
        <v>21</v>
      </c>
      <c r="G3054" t="s">
        <v>425</v>
      </c>
      <c r="H3054" t="s">
        <v>523</v>
      </c>
      <c r="I3054" t="s">
        <v>4100</v>
      </c>
      <c r="J3054" s="1">
        <v>40448</v>
      </c>
    </row>
    <row r="3055" spans="1:10" x14ac:dyDescent="0.25">
      <c r="A3055" t="s">
        <v>11583</v>
      </c>
      <c r="B3055" t="s">
        <v>11584</v>
      </c>
      <c r="C3055" t="s">
        <v>11585</v>
      </c>
      <c r="D3055" t="s">
        <v>11586</v>
      </c>
      <c r="E3055" t="s">
        <v>202</v>
      </c>
      <c r="F3055" t="s">
        <v>694</v>
      </c>
      <c r="G3055">
        <v>1</v>
      </c>
      <c r="H3055" t="s">
        <v>9995</v>
      </c>
      <c r="I3055" t="s">
        <v>11587</v>
      </c>
      <c r="J3055" s="1">
        <v>40350</v>
      </c>
    </row>
    <row r="3056" spans="1:10" x14ac:dyDescent="0.25">
      <c r="A3056" t="s">
        <v>11588</v>
      </c>
      <c r="B3056" t="s">
        <v>11589</v>
      </c>
      <c r="C3056" t="s">
        <v>11590</v>
      </c>
      <c r="D3056" t="s">
        <v>11591</v>
      </c>
      <c r="E3056" t="s">
        <v>14</v>
      </c>
      <c r="F3056" t="s">
        <v>46</v>
      </c>
      <c r="H3056" t="s">
        <v>47</v>
      </c>
      <c r="I3056" t="s">
        <v>47</v>
      </c>
      <c r="J3056" s="1">
        <v>39814</v>
      </c>
    </row>
    <row r="3057" spans="1:10" x14ac:dyDescent="0.25">
      <c r="A3057" t="s">
        <v>11592</v>
      </c>
      <c r="B3057" t="s">
        <v>11593</v>
      </c>
      <c r="D3057" t="s">
        <v>5693</v>
      </c>
      <c r="E3057" t="s">
        <v>14</v>
      </c>
      <c r="J3057" s="1">
        <v>41275</v>
      </c>
    </row>
    <row r="3058" spans="1:10" x14ac:dyDescent="0.25">
      <c r="A3058" t="s">
        <v>11594</v>
      </c>
      <c r="B3058" t="s">
        <v>11595</v>
      </c>
      <c r="C3058" t="s">
        <v>11596</v>
      </c>
      <c r="D3058" t="s">
        <v>11597</v>
      </c>
      <c r="E3058" t="s">
        <v>202</v>
      </c>
      <c r="F3058" t="s">
        <v>21</v>
      </c>
      <c r="G3058" t="s">
        <v>803</v>
      </c>
      <c r="H3058" t="s">
        <v>804</v>
      </c>
      <c r="I3058" t="s">
        <v>805</v>
      </c>
      <c r="J3058" s="1">
        <v>42005</v>
      </c>
    </row>
    <row r="3059" spans="1:10" x14ac:dyDescent="0.25">
      <c r="A3059" t="s">
        <v>11598</v>
      </c>
      <c r="B3059" t="s">
        <v>11599</v>
      </c>
      <c r="C3059" t="s">
        <v>11600</v>
      </c>
      <c r="D3059" t="s">
        <v>11601</v>
      </c>
      <c r="E3059" t="s">
        <v>14</v>
      </c>
      <c r="F3059" t="s">
        <v>21</v>
      </c>
      <c r="G3059" t="s">
        <v>137</v>
      </c>
      <c r="H3059" t="s">
        <v>138</v>
      </c>
      <c r="I3059" t="s">
        <v>138</v>
      </c>
      <c r="J3059" s="1">
        <v>40909</v>
      </c>
    </row>
    <row r="3060" spans="1:10" x14ac:dyDescent="0.25">
      <c r="A3060" t="s">
        <v>11602</v>
      </c>
      <c r="B3060" t="s">
        <v>11603</v>
      </c>
      <c r="C3060" t="s">
        <v>11604</v>
      </c>
      <c r="D3060" t="s">
        <v>11605</v>
      </c>
      <c r="E3060" t="s">
        <v>14</v>
      </c>
      <c r="F3060" t="s">
        <v>21</v>
      </c>
      <c r="G3060" t="s">
        <v>101</v>
      </c>
      <c r="H3060" t="s">
        <v>102</v>
      </c>
      <c r="I3060" t="s">
        <v>103</v>
      </c>
    </row>
    <row r="3061" spans="1:10" x14ac:dyDescent="0.25">
      <c r="A3061" t="s">
        <v>11606</v>
      </c>
      <c r="B3061" t="s">
        <v>11607</v>
      </c>
      <c r="C3061" t="s">
        <v>11608</v>
      </c>
      <c r="D3061" t="s">
        <v>11609</v>
      </c>
      <c r="E3061" t="s">
        <v>14</v>
      </c>
      <c r="F3061" t="s">
        <v>1121</v>
      </c>
      <c r="G3061">
        <v>25</v>
      </c>
      <c r="H3061" t="s">
        <v>1577</v>
      </c>
      <c r="I3061" t="s">
        <v>1578</v>
      </c>
      <c r="J3061" s="1">
        <v>40575</v>
      </c>
    </row>
    <row r="3062" spans="1:10" x14ac:dyDescent="0.25">
      <c r="A3062" t="s">
        <v>11610</v>
      </c>
      <c r="B3062" t="s">
        <v>11611</v>
      </c>
      <c r="C3062" t="s">
        <v>11612</v>
      </c>
      <c r="D3062" t="s">
        <v>65</v>
      </c>
      <c r="E3062" t="s">
        <v>202</v>
      </c>
      <c r="F3062" t="s">
        <v>21</v>
      </c>
    </row>
    <row r="3063" spans="1:10" x14ac:dyDescent="0.25">
      <c r="A3063" t="s">
        <v>11613</v>
      </c>
      <c r="B3063" t="s">
        <v>11614</v>
      </c>
      <c r="C3063" t="s">
        <v>11615</v>
      </c>
      <c r="E3063" t="s">
        <v>202</v>
      </c>
    </row>
    <row r="3064" spans="1:10" x14ac:dyDescent="0.25">
      <c r="A3064" t="s">
        <v>11616</v>
      </c>
      <c r="B3064" t="s">
        <v>11617</v>
      </c>
      <c r="C3064" t="s">
        <v>11618</v>
      </c>
      <c r="D3064" t="s">
        <v>11619</v>
      </c>
      <c r="E3064" t="s">
        <v>14</v>
      </c>
      <c r="F3064" t="s">
        <v>15</v>
      </c>
      <c r="G3064">
        <v>25</v>
      </c>
      <c r="H3064" t="s">
        <v>11620</v>
      </c>
      <c r="I3064" t="s">
        <v>11620</v>
      </c>
    </row>
    <row r="3065" spans="1:10" x14ac:dyDescent="0.25">
      <c r="A3065" t="s">
        <v>11621</v>
      </c>
      <c r="B3065" t="s">
        <v>11622</v>
      </c>
      <c r="D3065" t="s">
        <v>51</v>
      </c>
      <c r="E3065" t="s">
        <v>14</v>
      </c>
      <c r="F3065" t="s">
        <v>21</v>
      </c>
      <c r="G3065" t="s">
        <v>59</v>
      </c>
      <c r="H3065" t="s">
        <v>60</v>
      </c>
      <c r="I3065" t="s">
        <v>601</v>
      </c>
      <c r="J3065" s="1">
        <v>39814</v>
      </c>
    </row>
    <row r="3066" spans="1:10" x14ac:dyDescent="0.25">
      <c r="A3066" t="s">
        <v>11623</v>
      </c>
      <c r="B3066" t="s">
        <v>11624</v>
      </c>
      <c r="C3066" t="s">
        <v>11625</v>
      </c>
      <c r="D3066" t="s">
        <v>352</v>
      </c>
      <c r="E3066" t="s">
        <v>108</v>
      </c>
      <c r="F3066" t="s">
        <v>46</v>
      </c>
      <c r="H3066" t="s">
        <v>47</v>
      </c>
      <c r="I3066" t="s">
        <v>47</v>
      </c>
    </row>
    <row r="3067" spans="1:10" x14ac:dyDescent="0.25">
      <c r="A3067" t="s">
        <v>11626</v>
      </c>
      <c r="B3067" t="s">
        <v>11627</v>
      </c>
      <c r="C3067" t="s">
        <v>11628</v>
      </c>
      <c r="D3067" t="s">
        <v>11629</v>
      </c>
      <c r="E3067" t="s">
        <v>14</v>
      </c>
      <c r="F3067" t="s">
        <v>21</v>
      </c>
      <c r="G3067" t="s">
        <v>153</v>
      </c>
      <c r="H3067" t="s">
        <v>239</v>
      </c>
      <c r="I3067" t="s">
        <v>2400</v>
      </c>
      <c r="J3067" s="1">
        <v>36892</v>
      </c>
    </row>
    <row r="3068" spans="1:10" x14ac:dyDescent="0.25">
      <c r="A3068" t="s">
        <v>11630</v>
      </c>
      <c r="B3068" t="s">
        <v>11631</v>
      </c>
      <c r="C3068" t="s">
        <v>11632</v>
      </c>
      <c r="D3068" t="s">
        <v>736</v>
      </c>
      <c r="E3068" t="s">
        <v>14</v>
      </c>
      <c r="F3068" t="s">
        <v>21</v>
      </c>
      <c r="G3068" t="s">
        <v>59</v>
      </c>
      <c r="H3068" t="s">
        <v>60</v>
      </c>
      <c r="I3068" t="s">
        <v>1246</v>
      </c>
      <c r="J3068" s="1">
        <v>16072</v>
      </c>
    </row>
    <row r="3069" spans="1:10" x14ac:dyDescent="0.25">
      <c r="A3069" t="s">
        <v>11633</v>
      </c>
      <c r="B3069" t="s">
        <v>11634</v>
      </c>
      <c r="C3069" t="s">
        <v>11635</v>
      </c>
      <c r="E3069" t="s">
        <v>202</v>
      </c>
    </row>
    <row r="3070" spans="1:10" x14ac:dyDescent="0.25">
      <c r="A3070" t="s">
        <v>11636</v>
      </c>
      <c r="B3070" t="s">
        <v>11637</v>
      </c>
      <c r="C3070" t="s">
        <v>11638</v>
      </c>
      <c r="D3070" t="s">
        <v>51</v>
      </c>
      <c r="E3070" t="s">
        <v>14</v>
      </c>
      <c r="F3070" t="s">
        <v>21</v>
      </c>
      <c r="G3070" t="s">
        <v>59</v>
      </c>
      <c r="H3070" t="s">
        <v>60</v>
      </c>
      <c r="I3070" t="s">
        <v>66</v>
      </c>
      <c r="J3070" s="1">
        <v>40909</v>
      </c>
    </row>
    <row r="3071" spans="1:10" x14ac:dyDescent="0.25">
      <c r="A3071" t="s">
        <v>11639</v>
      </c>
      <c r="B3071" t="s">
        <v>11640</v>
      </c>
      <c r="D3071" t="s">
        <v>51</v>
      </c>
      <c r="E3071" t="s">
        <v>108</v>
      </c>
      <c r="F3071" t="s">
        <v>21</v>
      </c>
      <c r="G3071" t="s">
        <v>77</v>
      </c>
      <c r="H3071" t="s">
        <v>1759</v>
      </c>
      <c r="I3071" t="s">
        <v>2519</v>
      </c>
      <c r="J3071" s="1">
        <v>36892</v>
      </c>
    </row>
    <row r="3072" spans="1:10" x14ac:dyDescent="0.25">
      <c r="A3072" t="s">
        <v>11641</v>
      </c>
      <c r="B3072" t="s">
        <v>11642</v>
      </c>
      <c r="C3072" t="s">
        <v>11643</v>
      </c>
      <c r="D3072" t="s">
        <v>51</v>
      </c>
      <c r="E3072" t="s">
        <v>14</v>
      </c>
      <c r="F3072" t="s">
        <v>21</v>
      </c>
      <c r="G3072" t="s">
        <v>1229</v>
      </c>
      <c r="H3072" t="s">
        <v>1230</v>
      </c>
      <c r="I3072" t="s">
        <v>1230</v>
      </c>
      <c r="J3072" s="1">
        <v>40544</v>
      </c>
    </row>
    <row r="3073" spans="1:10" x14ac:dyDescent="0.25">
      <c r="A3073" t="s">
        <v>11644</v>
      </c>
      <c r="B3073" t="s">
        <v>11645</v>
      </c>
      <c r="C3073" t="s">
        <v>11646</v>
      </c>
      <c r="D3073" t="s">
        <v>11647</v>
      </c>
      <c r="E3073" t="s">
        <v>202</v>
      </c>
      <c r="F3073" t="s">
        <v>21</v>
      </c>
      <c r="G3073" t="s">
        <v>153</v>
      </c>
      <c r="H3073" t="s">
        <v>239</v>
      </c>
      <c r="I3073" t="s">
        <v>239</v>
      </c>
      <c r="J3073" s="1">
        <v>39633</v>
      </c>
    </row>
    <row r="3074" spans="1:10" x14ac:dyDescent="0.25">
      <c r="A3074" t="s">
        <v>11648</v>
      </c>
      <c r="B3074" t="s">
        <v>11649</v>
      </c>
      <c r="C3074" t="s">
        <v>11650</v>
      </c>
      <c r="D3074" t="s">
        <v>11651</v>
      </c>
      <c r="E3074" t="s">
        <v>14</v>
      </c>
      <c r="F3074" t="s">
        <v>1057</v>
      </c>
      <c r="G3074">
        <v>7</v>
      </c>
      <c r="H3074" t="s">
        <v>10871</v>
      </c>
      <c r="I3074" t="s">
        <v>11652</v>
      </c>
    </row>
    <row r="3075" spans="1:10" x14ac:dyDescent="0.25">
      <c r="A3075" t="s">
        <v>11653</v>
      </c>
      <c r="B3075" t="s">
        <v>11654</v>
      </c>
      <c r="C3075" t="s">
        <v>11655</v>
      </c>
      <c r="D3075" t="s">
        <v>51</v>
      </c>
      <c r="E3075" t="s">
        <v>684</v>
      </c>
      <c r="F3075" t="s">
        <v>21</v>
      </c>
      <c r="G3075" t="s">
        <v>803</v>
      </c>
      <c r="H3075" t="s">
        <v>804</v>
      </c>
      <c r="I3075" t="s">
        <v>4277</v>
      </c>
    </row>
    <row r="3076" spans="1:10" x14ac:dyDescent="0.25">
      <c r="A3076" t="s">
        <v>11656</v>
      </c>
      <c r="B3076" t="s">
        <v>11657</v>
      </c>
      <c r="D3076" t="s">
        <v>51</v>
      </c>
      <c r="E3076" t="s">
        <v>14</v>
      </c>
      <c r="F3076" t="s">
        <v>21</v>
      </c>
      <c r="G3076" t="s">
        <v>59</v>
      </c>
      <c r="H3076" t="s">
        <v>1216</v>
      </c>
      <c r="I3076" t="s">
        <v>7229</v>
      </c>
      <c r="J3076" s="1">
        <v>38718</v>
      </c>
    </row>
    <row r="3077" spans="1:10" x14ac:dyDescent="0.25">
      <c r="A3077" t="s">
        <v>11658</v>
      </c>
      <c r="B3077" t="s">
        <v>11659</v>
      </c>
      <c r="C3077" t="s">
        <v>11660</v>
      </c>
      <c r="D3077" t="s">
        <v>736</v>
      </c>
      <c r="E3077" t="s">
        <v>14</v>
      </c>
      <c r="F3077" t="s">
        <v>21</v>
      </c>
      <c r="G3077" t="s">
        <v>59</v>
      </c>
      <c r="H3077" t="s">
        <v>60</v>
      </c>
      <c r="I3077" t="s">
        <v>1414</v>
      </c>
      <c r="J3077" s="1">
        <v>36526</v>
      </c>
    </row>
    <row r="3078" spans="1:10" x14ac:dyDescent="0.25">
      <c r="A3078" t="s">
        <v>11661</v>
      </c>
      <c r="B3078" t="s">
        <v>11662</v>
      </c>
      <c r="C3078" t="s">
        <v>11663</v>
      </c>
      <c r="D3078" t="s">
        <v>11664</v>
      </c>
      <c r="E3078" t="s">
        <v>14</v>
      </c>
      <c r="F3078" t="s">
        <v>21</v>
      </c>
      <c r="G3078" t="s">
        <v>101</v>
      </c>
      <c r="H3078" t="s">
        <v>102</v>
      </c>
      <c r="I3078" t="s">
        <v>5330</v>
      </c>
      <c r="J3078" s="1">
        <v>40544</v>
      </c>
    </row>
    <row r="3079" spans="1:10" x14ac:dyDescent="0.25">
      <c r="A3079" t="s">
        <v>11665</v>
      </c>
      <c r="B3079" t="s">
        <v>11666</v>
      </c>
      <c r="C3079" t="s">
        <v>11667</v>
      </c>
      <c r="D3079" t="s">
        <v>11668</v>
      </c>
      <c r="E3079" t="s">
        <v>108</v>
      </c>
      <c r="F3079" t="s">
        <v>618</v>
      </c>
      <c r="G3079">
        <v>8</v>
      </c>
      <c r="H3079" t="s">
        <v>878</v>
      </c>
      <c r="I3079" t="s">
        <v>11669</v>
      </c>
      <c r="J3079" s="1">
        <v>39448</v>
      </c>
    </row>
    <row r="3080" spans="1:10" x14ac:dyDescent="0.25">
      <c r="A3080" t="s">
        <v>11670</v>
      </c>
      <c r="B3080" t="s">
        <v>11671</v>
      </c>
      <c r="C3080" t="s">
        <v>11672</v>
      </c>
      <c r="D3080" t="s">
        <v>11673</v>
      </c>
      <c r="E3080" t="s">
        <v>14</v>
      </c>
      <c r="F3080" t="s">
        <v>123</v>
      </c>
      <c r="G3080" t="s">
        <v>124</v>
      </c>
      <c r="H3080" t="s">
        <v>125</v>
      </c>
      <c r="I3080" t="s">
        <v>125</v>
      </c>
      <c r="J3080" s="1">
        <v>39448</v>
      </c>
    </row>
    <row r="3081" spans="1:10" x14ac:dyDescent="0.25">
      <c r="A3081" t="s">
        <v>11674</v>
      </c>
      <c r="B3081" t="s">
        <v>11675</v>
      </c>
      <c r="C3081" t="s">
        <v>11676</v>
      </c>
      <c r="D3081" t="s">
        <v>11677</v>
      </c>
      <c r="E3081" t="s">
        <v>14</v>
      </c>
      <c r="F3081" t="s">
        <v>21</v>
      </c>
      <c r="G3081" t="s">
        <v>1075</v>
      </c>
      <c r="H3081" t="s">
        <v>1076</v>
      </c>
      <c r="I3081" t="s">
        <v>1165</v>
      </c>
      <c r="J3081" s="1">
        <v>40544</v>
      </c>
    </row>
    <row r="3082" spans="1:10" x14ac:dyDescent="0.25">
      <c r="A3082" t="s">
        <v>11678</v>
      </c>
      <c r="B3082" t="s">
        <v>11679</v>
      </c>
      <c r="C3082" t="s">
        <v>11680</v>
      </c>
      <c r="D3082" t="s">
        <v>11681</v>
      </c>
      <c r="E3082" t="s">
        <v>14</v>
      </c>
      <c r="F3082" t="s">
        <v>21</v>
      </c>
      <c r="G3082" t="s">
        <v>101</v>
      </c>
      <c r="H3082" t="s">
        <v>102</v>
      </c>
      <c r="I3082" t="s">
        <v>5330</v>
      </c>
      <c r="J3082" s="1">
        <v>36719</v>
      </c>
    </row>
    <row r="3083" spans="1:10" x14ac:dyDescent="0.25">
      <c r="A3083" t="s">
        <v>11682</v>
      </c>
      <c r="B3083" t="s">
        <v>11683</v>
      </c>
      <c r="C3083" t="s">
        <v>11684</v>
      </c>
      <c r="D3083" t="s">
        <v>5288</v>
      </c>
      <c r="E3083" t="s">
        <v>14</v>
      </c>
      <c r="F3083" t="s">
        <v>21</v>
      </c>
      <c r="G3083" t="s">
        <v>59</v>
      </c>
      <c r="H3083" t="s">
        <v>60</v>
      </c>
      <c r="I3083" t="s">
        <v>66</v>
      </c>
      <c r="J3083" s="1">
        <v>40544</v>
      </c>
    </row>
    <row r="3084" spans="1:10" x14ac:dyDescent="0.25">
      <c r="A3084" t="s">
        <v>11685</v>
      </c>
      <c r="B3084" t="s">
        <v>11686</v>
      </c>
      <c r="C3084" t="s">
        <v>11687</v>
      </c>
      <c r="D3084" t="s">
        <v>713</v>
      </c>
      <c r="E3084" t="s">
        <v>14</v>
      </c>
      <c r="F3084" t="s">
        <v>21</v>
      </c>
      <c r="G3084" t="s">
        <v>59</v>
      </c>
      <c r="H3084" t="s">
        <v>90</v>
      </c>
      <c r="I3084" t="s">
        <v>7109</v>
      </c>
      <c r="J3084" s="1">
        <v>40878</v>
      </c>
    </row>
    <row r="3085" spans="1:10" x14ac:dyDescent="0.25">
      <c r="A3085" t="s">
        <v>11688</v>
      </c>
      <c r="B3085" t="s">
        <v>11689</v>
      </c>
      <c r="C3085" t="s">
        <v>11690</v>
      </c>
      <c r="D3085" t="s">
        <v>51</v>
      </c>
      <c r="E3085" t="s">
        <v>202</v>
      </c>
      <c r="F3085" t="s">
        <v>21</v>
      </c>
      <c r="G3085" t="s">
        <v>1347</v>
      </c>
      <c r="H3085" t="s">
        <v>3464</v>
      </c>
      <c r="I3085" t="s">
        <v>3464</v>
      </c>
      <c r="J3085" s="1">
        <v>32509</v>
      </c>
    </row>
    <row r="3086" spans="1:10" x14ac:dyDescent="0.25">
      <c r="A3086" t="s">
        <v>11691</v>
      </c>
      <c r="B3086" t="s">
        <v>11692</v>
      </c>
      <c r="C3086" t="s">
        <v>11693</v>
      </c>
      <c r="D3086" t="s">
        <v>4307</v>
      </c>
      <c r="E3086" t="s">
        <v>108</v>
      </c>
      <c r="F3086" t="s">
        <v>21</v>
      </c>
      <c r="G3086" t="s">
        <v>116</v>
      </c>
      <c r="H3086" t="s">
        <v>523</v>
      </c>
      <c r="I3086" t="s">
        <v>629</v>
      </c>
    </row>
    <row r="3087" spans="1:10" x14ac:dyDescent="0.25">
      <c r="A3087" t="s">
        <v>11694</v>
      </c>
      <c r="B3087" t="s">
        <v>11695</v>
      </c>
      <c r="C3087" t="s">
        <v>11696</v>
      </c>
      <c r="D3087" t="s">
        <v>713</v>
      </c>
      <c r="E3087" t="s">
        <v>14</v>
      </c>
      <c r="F3087" t="s">
        <v>123</v>
      </c>
      <c r="G3087" t="s">
        <v>124</v>
      </c>
      <c r="H3087" t="s">
        <v>125</v>
      </c>
      <c r="I3087" t="s">
        <v>125</v>
      </c>
    </row>
    <row r="3088" spans="1:10" x14ac:dyDescent="0.25">
      <c r="A3088" t="s">
        <v>11697</v>
      </c>
      <c r="B3088" t="s">
        <v>11698</v>
      </c>
      <c r="C3088" t="s">
        <v>11699</v>
      </c>
      <c r="D3088" t="s">
        <v>1242</v>
      </c>
      <c r="E3088" t="s">
        <v>14</v>
      </c>
      <c r="F3088" t="s">
        <v>21</v>
      </c>
      <c r="G3088" t="s">
        <v>375</v>
      </c>
      <c r="H3088" t="s">
        <v>376</v>
      </c>
      <c r="I3088" t="s">
        <v>376</v>
      </c>
      <c r="J3088" s="1">
        <v>28856</v>
      </c>
    </row>
    <row r="3089" spans="1:10" x14ac:dyDescent="0.25">
      <c r="A3089" t="s">
        <v>11700</v>
      </c>
      <c r="B3089" t="s">
        <v>11701</v>
      </c>
      <c r="C3089" t="s">
        <v>11702</v>
      </c>
      <c r="D3089" t="s">
        <v>51</v>
      </c>
      <c r="E3089" t="s">
        <v>14</v>
      </c>
      <c r="F3089" t="s">
        <v>21</v>
      </c>
      <c r="G3089" t="s">
        <v>130</v>
      </c>
      <c r="H3089" t="s">
        <v>10657</v>
      </c>
      <c r="I3089" t="s">
        <v>11703</v>
      </c>
      <c r="J3089" s="1">
        <v>41275</v>
      </c>
    </row>
    <row r="3090" spans="1:10" x14ac:dyDescent="0.25">
      <c r="A3090" t="s">
        <v>11704</v>
      </c>
      <c r="B3090" t="s">
        <v>11705</v>
      </c>
      <c r="C3090" t="s">
        <v>11706</v>
      </c>
      <c r="D3090" t="s">
        <v>51</v>
      </c>
      <c r="E3090" t="s">
        <v>684</v>
      </c>
      <c r="F3090" t="s">
        <v>21</v>
      </c>
      <c r="G3090" t="s">
        <v>425</v>
      </c>
      <c r="H3090" t="s">
        <v>7654</v>
      </c>
      <c r="I3090" t="s">
        <v>7654</v>
      </c>
      <c r="J3090" s="1">
        <v>32509</v>
      </c>
    </row>
    <row r="3091" spans="1:10" x14ac:dyDescent="0.25">
      <c r="A3091" t="s">
        <v>11707</v>
      </c>
      <c r="B3091" t="s">
        <v>11708</v>
      </c>
      <c r="C3091" t="s">
        <v>11709</v>
      </c>
      <c r="D3091" t="s">
        <v>11710</v>
      </c>
      <c r="E3091" t="s">
        <v>14</v>
      </c>
      <c r="F3091" t="s">
        <v>160</v>
      </c>
      <c r="G3091" t="s">
        <v>161</v>
      </c>
      <c r="H3091" t="s">
        <v>1224</v>
      </c>
      <c r="I3091" t="s">
        <v>11711</v>
      </c>
      <c r="J3091" s="1">
        <v>41244</v>
      </c>
    </row>
    <row r="3092" spans="1:10" x14ac:dyDescent="0.25">
      <c r="A3092" t="s">
        <v>11712</v>
      </c>
      <c r="B3092" t="s">
        <v>11713</v>
      </c>
      <c r="C3092" t="s">
        <v>11714</v>
      </c>
      <c r="D3092" t="s">
        <v>11715</v>
      </c>
      <c r="E3092" t="s">
        <v>14</v>
      </c>
      <c r="F3092" t="s">
        <v>21</v>
      </c>
      <c r="G3092" t="s">
        <v>59</v>
      </c>
      <c r="H3092" t="s">
        <v>60</v>
      </c>
      <c r="I3092" t="s">
        <v>66</v>
      </c>
      <c r="J3092" s="1">
        <v>40909</v>
      </c>
    </row>
    <row r="3093" spans="1:10" x14ac:dyDescent="0.25">
      <c r="A3093" t="s">
        <v>11716</v>
      </c>
      <c r="B3093" t="s">
        <v>11713</v>
      </c>
      <c r="C3093" t="s">
        <v>11717</v>
      </c>
      <c r="D3093" t="s">
        <v>8533</v>
      </c>
      <c r="E3093" t="s">
        <v>14</v>
      </c>
      <c r="F3093" t="s">
        <v>160</v>
      </c>
      <c r="G3093" t="s">
        <v>161</v>
      </c>
      <c r="H3093" t="s">
        <v>11718</v>
      </c>
      <c r="I3093" t="s">
        <v>11719</v>
      </c>
      <c r="J3093" s="1">
        <v>36892</v>
      </c>
    </row>
    <row r="3094" spans="1:10" x14ac:dyDescent="0.25">
      <c r="A3094" t="s">
        <v>11720</v>
      </c>
      <c r="B3094" t="s">
        <v>11721</v>
      </c>
      <c r="D3094" t="s">
        <v>2321</v>
      </c>
      <c r="E3094" t="s">
        <v>14</v>
      </c>
      <c r="F3094" t="s">
        <v>21</v>
      </c>
      <c r="G3094" t="s">
        <v>967</v>
      </c>
      <c r="H3094" t="s">
        <v>968</v>
      </c>
      <c r="I3094" t="s">
        <v>968</v>
      </c>
      <c r="J3094" s="1">
        <v>42062</v>
      </c>
    </row>
    <row r="3095" spans="1:10" x14ac:dyDescent="0.25">
      <c r="A3095" t="s">
        <v>11722</v>
      </c>
      <c r="B3095" t="s">
        <v>11723</v>
      </c>
      <c r="C3095" t="s">
        <v>11724</v>
      </c>
      <c r="D3095" t="s">
        <v>3480</v>
      </c>
      <c r="E3095" t="s">
        <v>14</v>
      </c>
      <c r="F3095" t="s">
        <v>21</v>
      </c>
      <c r="G3095" t="s">
        <v>59</v>
      </c>
      <c r="H3095" t="s">
        <v>1216</v>
      </c>
      <c r="I3095" t="s">
        <v>1216</v>
      </c>
    </row>
    <row r="3096" spans="1:10" x14ac:dyDescent="0.25">
      <c r="A3096" t="s">
        <v>11725</v>
      </c>
      <c r="B3096" t="s">
        <v>11726</v>
      </c>
      <c r="C3096" t="s">
        <v>11727</v>
      </c>
      <c r="D3096" t="s">
        <v>32</v>
      </c>
      <c r="E3096" t="s">
        <v>202</v>
      </c>
      <c r="F3096" t="s">
        <v>1057</v>
      </c>
      <c r="G3096">
        <v>6</v>
      </c>
      <c r="H3096" t="s">
        <v>11728</v>
      </c>
      <c r="I3096" t="s">
        <v>11728</v>
      </c>
      <c r="J3096" s="1">
        <v>38497</v>
      </c>
    </row>
    <row r="3097" spans="1:10" x14ac:dyDescent="0.25">
      <c r="A3097" t="s">
        <v>11729</v>
      </c>
      <c r="B3097" t="s">
        <v>11730</v>
      </c>
      <c r="C3097" t="s">
        <v>11731</v>
      </c>
      <c r="D3097" t="s">
        <v>2074</v>
      </c>
      <c r="E3097" t="s">
        <v>14</v>
      </c>
      <c r="F3097" t="s">
        <v>21</v>
      </c>
      <c r="G3097" t="s">
        <v>59</v>
      </c>
      <c r="H3097" t="s">
        <v>60</v>
      </c>
      <c r="I3097" t="s">
        <v>1098</v>
      </c>
      <c r="J3097" s="1">
        <v>39448</v>
      </c>
    </row>
    <row r="3098" spans="1:10" x14ac:dyDescent="0.25">
      <c r="A3098" t="s">
        <v>11732</v>
      </c>
      <c r="B3098" t="s">
        <v>11733</v>
      </c>
      <c r="C3098" t="s">
        <v>11734</v>
      </c>
      <c r="D3098" t="s">
        <v>11735</v>
      </c>
      <c r="E3098" t="s">
        <v>14</v>
      </c>
      <c r="F3098" t="s">
        <v>21</v>
      </c>
      <c r="G3098" t="s">
        <v>59</v>
      </c>
      <c r="H3098" t="s">
        <v>90</v>
      </c>
      <c r="I3098" t="s">
        <v>90</v>
      </c>
      <c r="J3098" s="1">
        <v>41922</v>
      </c>
    </row>
    <row r="3099" spans="1:10" x14ac:dyDescent="0.25">
      <c r="A3099" t="s">
        <v>11736</v>
      </c>
      <c r="B3099" t="s">
        <v>11737</v>
      </c>
      <c r="C3099" t="s">
        <v>11738</v>
      </c>
      <c r="D3099" t="s">
        <v>11739</v>
      </c>
      <c r="E3099" t="s">
        <v>14</v>
      </c>
      <c r="F3099" t="s">
        <v>21</v>
      </c>
      <c r="G3099" t="s">
        <v>803</v>
      </c>
      <c r="H3099" t="s">
        <v>11740</v>
      </c>
      <c r="I3099" t="s">
        <v>11740</v>
      </c>
    </row>
    <row r="3100" spans="1:10" x14ac:dyDescent="0.25">
      <c r="A3100" t="s">
        <v>11741</v>
      </c>
      <c r="B3100" t="s">
        <v>11742</v>
      </c>
      <c r="C3100" t="s">
        <v>11743</v>
      </c>
      <c r="E3100" t="s">
        <v>14</v>
      </c>
      <c r="F3100" t="s">
        <v>21</v>
      </c>
      <c r="G3100" t="s">
        <v>137</v>
      </c>
      <c r="H3100" t="s">
        <v>138</v>
      </c>
      <c r="I3100" t="s">
        <v>138</v>
      </c>
      <c r="J3100" s="1">
        <v>41883</v>
      </c>
    </row>
    <row r="3101" spans="1:10" x14ac:dyDescent="0.25">
      <c r="A3101" t="s">
        <v>11744</v>
      </c>
      <c r="B3101" t="s">
        <v>11745</v>
      </c>
      <c r="C3101" t="s">
        <v>11746</v>
      </c>
      <c r="D3101" t="s">
        <v>7820</v>
      </c>
      <c r="E3101" t="s">
        <v>14</v>
      </c>
      <c r="F3101" t="s">
        <v>21</v>
      </c>
      <c r="G3101" t="s">
        <v>803</v>
      </c>
      <c r="H3101" t="s">
        <v>804</v>
      </c>
      <c r="I3101" t="s">
        <v>11747</v>
      </c>
      <c r="J3101" s="1">
        <v>39083</v>
      </c>
    </row>
    <row r="3102" spans="1:10" x14ac:dyDescent="0.25">
      <c r="A3102" t="s">
        <v>11748</v>
      </c>
      <c r="B3102" t="s">
        <v>11749</v>
      </c>
      <c r="C3102" t="s">
        <v>11750</v>
      </c>
      <c r="D3102" t="s">
        <v>11751</v>
      </c>
      <c r="E3102" t="s">
        <v>14</v>
      </c>
      <c r="F3102" t="s">
        <v>21</v>
      </c>
      <c r="G3102" t="s">
        <v>59</v>
      </c>
      <c r="H3102" t="s">
        <v>60</v>
      </c>
      <c r="I3102" t="s">
        <v>66</v>
      </c>
      <c r="J3102" s="1">
        <v>40087</v>
      </c>
    </row>
    <row r="3103" spans="1:10" x14ac:dyDescent="0.25">
      <c r="A3103" t="s">
        <v>11752</v>
      </c>
      <c r="B3103" t="s">
        <v>11753</v>
      </c>
      <c r="C3103" t="s">
        <v>11754</v>
      </c>
      <c r="D3103" t="s">
        <v>11755</v>
      </c>
      <c r="E3103" t="s">
        <v>14</v>
      </c>
      <c r="F3103" t="s">
        <v>21</v>
      </c>
      <c r="G3103" t="s">
        <v>39</v>
      </c>
      <c r="H3103" t="s">
        <v>277</v>
      </c>
      <c r="I3103" t="s">
        <v>277</v>
      </c>
      <c r="J3103" s="1">
        <v>41290</v>
      </c>
    </row>
    <row r="3104" spans="1:10" x14ac:dyDescent="0.25">
      <c r="A3104" t="s">
        <v>11756</v>
      </c>
      <c r="B3104" t="s">
        <v>11757</v>
      </c>
      <c r="D3104" t="s">
        <v>11758</v>
      </c>
      <c r="E3104" t="s">
        <v>14</v>
      </c>
      <c r="J3104" s="1">
        <v>41791</v>
      </c>
    </row>
    <row r="3105" spans="1:10" x14ac:dyDescent="0.25">
      <c r="A3105" t="s">
        <v>11759</v>
      </c>
      <c r="B3105" t="s">
        <v>11760</v>
      </c>
      <c r="C3105" t="s">
        <v>11761</v>
      </c>
      <c r="D3105" t="s">
        <v>3927</v>
      </c>
      <c r="E3105" t="s">
        <v>14</v>
      </c>
      <c r="F3105" t="s">
        <v>21</v>
      </c>
      <c r="G3105" t="s">
        <v>1006</v>
      </c>
      <c r="H3105" t="s">
        <v>1007</v>
      </c>
      <c r="I3105" t="s">
        <v>11762</v>
      </c>
      <c r="J3105" s="1">
        <v>36892</v>
      </c>
    </row>
    <row r="3106" spans="1:10" x14ac:dyDescent="0.25">
      <c r="A3106" t="s">
        <v>11763</v>
      </c>
      <c r="B3106" t="s">
        <v>11764</v>
      </c>
      <c r="C3106" t="s">
        <v>11765</v>
      </c>
      <c r="D3106" t="s">
        <v>11766</v>
      </c>
      <c r="E3106" t="s">
        <v>14</v>
      </c>
      <c r="F3106" t="s">
        <v>2901</v>
      </c>
      <c r="G3106">
        <v>72</v>
      </c>
      <c r="H3106" t="s">
        <v>11767</v>
      </c>
      <c r="I3106" t="s">
        <v>11767</v>
      </c>
      <c r="J3106" s="1">
        <v>33970</v>
      </c>
    </row>
    <row r="3107" spans="1:10" x14ac:dyDescent="0.25">
      <c r="A3107" t="s">
        <v>11768</v>
      </c>
      <c r="B3107" t="s">
        <v>11769</v>
      </c>
      <c r="D3107" t="s">
        <v>51</v>
      </c>
      <c r="E3107" t="s">
        <v>14</v>
      </c>
      <c r="F3107" t="s">
        <v>123</v>
      </c>
      <c r="G3107" t="s">
        <v>321</v>
      </c>
      <c r="H3107" t="s">
        <v>125</v>
      </c>
      <c r="I3107" t="s">
        <v>322</v>
      </c>
      <c r="J3107" s="1">
        <v>39144</v>
      </c>
    </row>
    <row r="3108" spans="1:10" x14ac:dyDescent="0.25">
      <c r="A3108" t="s">
        <v>11770</v>
      </c>
      <c r="B3108" t="s">
        <v>11771</v>
      </c>
      <c r="C3108" t="s">
        <v>11772</v>
      </c>
      <c r="D3108" t="s">
        <v>761</v>
      </c>
      <c r="E3108" t="s">
        <v>14</v>
      </c>
      <c r="F3108" t="s">
        <v>21</v>
      </c>
      <c r="G3108" t="s">
        <v>281</v>
      </c>
      <c r="H3108" t="s">
        <v>573</v>
      </c>
      <c r="I3108" t="s">
        <v>573</v>
      </c>
    </row>
    <row r="3109" spans="1:10" x14ac:dyDescent="0.25">
      <c r="A3109" t="s">
        <v>11773</v>
      </c>
      <c r="B3109" t="s">
        <v>11774</v>
      </c>
      <c r="C3109" t="s">
        <v>11775</v>
      </c>
      <c r="D3109" t="s">
        <v>1379</v>
      </c>
      <c r="E3109" t="s">
        <v>684</v>
      </c>
      <c r="F3109" t="s">
        <v>317</v>
      </c>
      <c r="G3109">
        <v>6</v>
      </c>
      <c r="H3109" t="s">
        <v>11776</v>
      </c>
      <c r="I3109" t="s">
        <v>11777</v>
      </c>
      <c r="J3109" s="1">
        <v>29587</v>
      </c>
    </row>
    <row r="3110" spans="1:10" x14ac:dyDescent="0.25">
      <c r="A3110" t="s">
        <v>11778</v>
      </c>
      <c r="B3110" t="s">
        <v>11779</v>
      </c>
      <c r="C3110" t="s">
        <v>11780</v>
      </c>
      <c r="D3110" t="s">
        <v>11781</v>
      </c>
      <c r="E3110" t="s">
        <v>14</v>
      </c>
      <c r="F3110" t="s">
        <v>21</v>
      </c>
      <c r="G3110" t="s">
        <v>153</v>
      </c>
      <c r="H3110" t="s">
        <v>239</v>
      </c>
      <c r="I3110" t="s">
        <v>322</v>
      </c>
    </row>
    <row r="3111" spans="1:10" x14ac:dyDescent="0.25">
      <c r="A3111" t="s">
        <v>11782</v>
      </c>
      <c r="B3111" t="s">
        <v>11783</v>
      </c>
      <c r="E3111" t="s">
        <v>14</v>
      </c>
    </row>
    <row r="3112" spans="1:10" x14ac:dyDescent="0.25">
      <c r="A3112" t="s">
        <v>11784</v>
      </c>
      <c r="B3112" t="s">
        <v>11785</v>
      </c>
      <c r="C3112" t="s">
        <v>11786</v>
      </c>
      <c r="D3112" t="s">
        <v>38</v>
      </c>
      <c r="E3112" t="s">
        <v>14</v>
      </c>
      <c r="F3112" t="s">
        <v>21</v>
      </c>
      <c r="G3112" t="s">
        <v>1347</v>
      </c>
      <c r="H3112" t="s">
        <v>1348</v>
      </c>
      <c r="I3112" t="s">
        <v>1349</v>
      </c>
      <c r="J3112" s="1">
        <v>35857</v>
      </c>
    </row>
    <row r="3113" spans="1:10" x14ac:dyDescent="0.25">
      <c r="A3113" t="s">
        <v>11787</v>
      </c>
      <c r="B3113" t="s">
        <v>11788</v>
      </c>
      <c r="C3113" t="s">
        <v>11789</v>
      </c>
      <c r="E3113" t="s">
        <v>108</v>
      </c>
      <c r="F3113" t="s">
        <v>21</v>
      </c>
      <c r="G3113" t="s">
        <v>1347</v>
      </c>
      <c r="H3113" t="s">
        <v>1348</v>
      </c>
      <c r="I3113" t="s">
        <v>1348</v>
      </c>
      <c r="J3113" s="1">
        <v>31048</v>
      </c>
    </row>
    <row r="3114" spans="1:10" x14ac:dyDescent="0.25">
      <c r="A3114" t="s">
        <v>11790</v>
      </c>
      <c r="B3114" t="s">
        <v>11791</v>
      </c>
      <c r="C3114" t="s">
        <v>11792</v>
      </c>
      <c r="D3114" t="s">
        <v>761</v>
      </c>
      <c r="E3114" t="s">
        <v>684</v>
      </c>
      <c r="F3114" t="s">
        <v>21</v>
      </c>
      <c r="G3114" t="s">
        <v>153</v>
      </c>
      <c r="H3114" t="s">
        <v>239</v>
      </c>
      <c r="I3114" t="s">
        <v>11793</v>
      </c>
      <c r="J3114" s="1">
        <v>31778</v>
      </c>
    </row>
    <row r="3115" spans="1:10" x14ac:dyDescent="0.25">
      <c r="A3115" t="s">
        <v>11794</v>
      </c>
      <c r="B3115" t="s">
        <v>11795</v>
      </c>
      <c r="C3115" t="s">
        <v>11796</v>
      </c>
      <c r="D3115" t="s">
        <v>32</v>
      </c>
      <c r="E3115" t="s">
        <v>14</v>
      </c>
      <c r="F3115" t="s">
        <v>21</v>
      </c>
      <c r="G3115" t="s">
        <v>39</v>
      </c>
      <c r="H3115" t="s">
        <v>277</v>
      </c>
      <c r="I3115" t="s">
        <v>277</v>
      </c>
      <c r="J3115" s="1">
        <v>40909</v>
      </c>
    </row>
    <row r="3116" spans="1:10" x14ac:dyDescent="0.25">
      <c r="A3116" t="s">
        <v>11797</v>
      </c>
      <c r="B3116" t="s">
        <v>11798</v>
      </c>
      <c r="D3116" t="s">
        <v>280</v>
      </c>
      <c r="E3116" t="s">
        <v>14</v>
      </c>
      <c r="F3116" t="s">
        <v>21</v>
      </c>
      <c r="G3116" t="s">
        <v>101</v>
      </c>
      <c r="H3116" t="s">
        <v>591</v>
      </c>
      <c r="I3116" t="s">
        <v>757</v>
      </c>
      <c r="J3116" s="1">
        <v>41478</v>
      </c>
    </row>
    <row r="3117" spans="1:10" x14ac:dyDescent="0.25">
      <c r="A3117" t="s">
        <v>11799</v>
      </c>
      <c r="B3117" t="s">
        <v>11800</v>
      </c>
      <c r="C3117" t="s">
        <v>11801</v>
      </c>
      <c r="D3117" t="s">
        <v>11802</v>
      </c>
      <c r="E3117" t="s">
        <v>14</v>
      </c>
      <c r="F3117" t="s">
        <v>1057</v>
      </c>
      <c r="G3117">
        <v>7</v>
      </c>
      <c r="H3117" t="s">
        <v>10871</v>
      </c>
      <c r="I3117" t="s">
        <v>10871</v>
      </c>
      <c r="J3117" s="1">
        <v>41213</v>
      </c>
    </row>
    <row r="3118" spans="1:10" x14ac:dyDescent="0.25">
      <c r="A3118" t="s">
        <v>11803</v>
      </c>
      <c r="B3118" t="s">
        <v>11804</v>
      </c>
      <c r="C3118" t="s">
        <v>11805</v>
      </c>
      <c r="D3118" t="s">
        <v>251</v>
      </c>
      <c r="E3118" t="s">
        <v>14</v>
      </c>
      <c r="J3118" s="1">
        <v>35796</v>
      </c>
    </row>
    <row r="3119" spans="1:10" x14ac:dyDescent="0.25">
      <c r="A3119" t="s">
        <v>11806</v>
      </c>
      <c r="B3119" t="s">
        <v>11807</v>
      </c>
      <c r="C3119" t="s">
        <v>11808</v>
      </c>
      <c r="D3119" t="s">
        <v>11809</v>
      </c>
      <c r="E3119" t="s">
        <v>14</v>
      </c>
      <c r="F3119" t="s">
        <v>633</v>
      </c>
      <c r="G3119">
        <v>7</v>
      </c>
      <c r="H3119" t="s">
        <v>924</v>
      </c>
      <c r="I3119" t="s">
        <v>924</v>
      </c>
      <c r="J3119" s="1">
        <v>36800</v>
      </c>
    </row>
    <row r="3120" spans="1:10" x14ac:dyDescent="0.25">
      <c r="A3120" t="s">
        <v>11810</v>
      </c>
      <c r="B3120" t="s">
        <v>11811</v>
      </c>
      <c r="C3120" t="s">
        <v>11812</v>
      </c>
      <c r="D3120" t="s">
        <v>2321</v>
      </c>
      <c r="E3120" t="s">
        <v>202</v>
      </c>
      <c r="F3120" t="s">
        <v>21</v>
      </c>
      <c r="G3120" t="s">
        <v>84</v>
      </c>
      <c r="H3120" t="s">
        <v>1127</v>
      </c>
      <c r="I3120" t="s">
        <v>1128</v>
      </c>
      <c r="J3120" s="1">
        <v>26299</v>
      </c>
    </row>
    <row r="3121" spans="1:10" x14ac:dyDescent="0.25">
      <c r="A3121" t="s">
        <v>11813</v>
      </c>
      <c r="B3121" t="s">
        <v>11814</v>
      </c>
      <c r="C3121" t="s">
        <v>11815</v>
      </c>
      <c r="D3121" t="s">
        <v>3809</v>
      </c>
      <c r="E3121" t="s">
        <v>14</v>
      </c>
      <c r="F3121" t="s">
        <v>21</v>
      </c>
      <c r="G3121" t="s">
        <v>1301</v>
      </c>
      <c r="H3121" t="s">
        <v>240</v>
      </c>
      <c r="I3121" t="s">
        <v>240</v>
      </c>
      <c r="J3121" s="1">
        <v>28126</v>
      </c>
    </row>
    <row r="3122" spans="1:10" x14ac:dyDescent="0.25">
      <c r="A3122" t="s">
        <v>11816</v>
      </c>
      <c r="B3122" t="s">
        <v>11817</v>
      </c>
      <c r="D3122" t="s">
        <v>11818</v>
      </c>
      <c r="E3122" t="s">
        <v>14</v>
      </c>
    </row>
    <row r="3123" spans="1:10" x14ac:dyDescent="0.25">
      <c r="A3123" t="s">
        <v>11819</v>
      </c>
      <c r="B3123" t="s">
        <v>11820</v>
      </c>
      <c r="C3123" t="s">
        <v>11821</v>
      </c>
      <c r="D3123" t="s">
        <v>45</v>
      </c>
      <c r="E3123" t="s">
        <v>14</v>
      </c>
      <c r="F3123" t="s">
        <v>33</v>
      </c>
      <c r="G3123">
        <v>22</v>
      </c>
      <c r="H3123" t="s">
        <v>34</v>
      </c>
      <c r="I3123" t="s">
        <v>34</v>
      </c>
      <c r="J3123" s="1">
        <v>39448</v>
      </c>
    </row>
    <row r="3124" spans="1:10" x14ac:dyDescent="0.25">
      <c r="A3124" t="s">
        <v>11822</v>
      </c>
      <c r="B3124" t="s">
        <v>11823</v>
      </c>
      <c r="C3124" t="s">
        <v>11824</v>
      </c>
      <c r="D3124" t="s">
        <v>736</v>
      </c>
      <c r="E3124" t="s">
        <v>14</v>
      </c>
      <c r="F3124" t="s">
        <v>21</v>
      </c>
      <c r="G3124" t="s">
        <v>59</v>
      </c>
      <c r="H3124" t="s">
        <v>1216</v>
      </c>
      <c r="I3124" t="s">
        <v>1216</v>
      </c>
    </row>
    <row r="3125" spans="1:10" x14ac:dyDescent="0.25">
      <c r="A3125" t="s">
        <v>11825</v>
      </c>
      <c r="B3125" t="s">
        <v>11826</v>
      </c>
      <c r="C3125" t="s">
        <v>11827</v>
      </c>
      <c r="D3125" t="s">
        <v>51</v>
      </c>
      <c r="E3125" t="s">
        <v>202</v>
      </c>
      <c r="F3125" t="s">
        <v>21</v>
      </c>
      <c r="G3125" t="s">
        <v>116</v>
      </c>
      <c r="H3125" t="s">
        <v>523</v>
      </c>
      <c r="I3125" t="s">
        <v>629</v>
      </c>
    </row>
    <row r="3126" spans="1:10" x14ac:dyDescent="0.25">
      <c r="A3126" t="s">
        <v>11828</v>
      </c>
      <c r="B3126" t="s">
        <v>11829</v>
      </c>
      <c r="C3126" t="s">
        <v>11830</v>
      </c>
      <c r="D3126" t="s">
        <v>1242</v>
      </c>
      <c r="E3126" t="s">
        <v>14</v>
      </c>
      <c r="F3126" t="s">
        <v>21</v>
      </c>
      <c r="G3126" t="s">
        <v>59</v>
      </c>
      <c r="H3126" t="s">
        <v>60</v>
      </c>
      <c r="I3126" t="s">
        <v>61</v>
      </c>
      <c r="J3126" s="1">
        <v>40909</v>
      </c>
    </row>
    <row r="3127" spans="1:10" x14ac:dyDescent="0.25">
      <c r="A3127" t="s">
        <v>11831</v>
      </c>
      <c r="B3127" t="s">
        <v>11832</v>
      </c>
      <c r="C3127" t="s">
        <v>11833</v>
      </c>
      <c r="D3127" t="s">
        <v>51</v>
      </c>
      <c r="E3127" t="s">
        <v>14</v>
      </c>
      <c r="F3127" t="s">
        <v>123</v>
      </c>
      <c r="G3127" t="s">
        <v>321</v>
      </c>
      <c r="H3127" t="s">
        <v>3215</v>
      </c>
      <c r="I3127" t="s">
        <v>11834</v>
      </c>
    </row>
    <row r="3128" spans="1:10" x14ac:dyDescent="0.25">
      <c r="A3128" t="s">
        <v>11835</v>
      </c>
      <c r="B3128" t="s">
        <v>11836</v>
      </c>
      <c r="C3128" t="s">
        <v>11837</v>
      </c>
      <c r="D3128" t="s">
        <v>11838</v>
      </c>
      <c r="E3128" t="s">
        <v>14</v>
      </c>
      <c r="F3128" t="s">
        <v>21</v>
      </c>
      <c r="G3128" t="s">
        <v>59</v>
      </c>
      <c r="H3128" t="s">
        <v>60</v>
      </c>
      <c r="I3128" t="s">
        <v>266</v>
      </c>
      <c r="J3128" s="1">
        <v>41275</v>
      </c>
    </row>
    <row r="3129" spans="1:10" x14ac:dyDescent="0.25">
      <c r="A3129" t="s">
        <v>11839</v>
      </c>
      <c r="B3129" t="s">
        <v>11840</v>
      </c>
      <c r="C3129" t="s">
        <v>11841</v>
      </c>
      <c r="D3129" t="s">
        <v>11842</v>
      </c>
      <c r="E3129" t="s">
        <v>14</v>
      </c>
      <c r="F3129" t="s">
        <v>123</v>
      </c>
      <c r="G3129" t="s">
        <v>124</v>
      </c>
      <c r="H3129" t="s">
        <v>125</v>
      </c>
      <c r="I3129" t="s">
        <v>125</v>
      </c>
    </row>
    <row r="3130" spans="1:10" x14ac:dyDescent="0.25">
      <c r="A3130" t="s">
        <v>11843</v>
      </c>
      <c r="B3130" t="s">
        <v>11844</v>
      </c>
      <c r="C3130" t="s">
        <v>11845</v>
      </c>
      <c r="D3130" t="s">
        <v>51</v>
      </c>
      <c r="E3130" t="s">
        <v>14</v>
      </c>
      <c r="F3130" t="s">
        <v>1121</v>
      </c>
      <c r="G3130">
        <v>24</v>
      </c>
      <c r="H3130" t="s">
        <v>1577</v>
      </c>
      <c r="I3130" t="s">
        <v>11524</v>
      </c>
      <c r="J3130" s="1">
        <v>38353</v>
      </c>
    </row>
    <row r="3131" spans="1:10" x14ac:dyDescent="0.25">
      <c r="A3131" t="s">
        <v>11846</v>
      </c>
      <c r="B3131" t="s">
        <v>11847</v>
      </c>
      <c r="C3131" t="s">
        <v>11848</v>
      </c>
      <c r="D3131" t="s">
        <v>11849</v>
      </c>
      <c r="E3131" t="s">
        <v>14</v>
      </c>
      <c r="F3131" t="s">
        <v>21</v>
      </c>
      <c r="G3131" t="s">
        <v>153</v>
      </c>
      <c r="H3131" t="s">
        <v>2681</v>
      </c>
      <c r="I3131" t="s">
        <v>8098</v>
      </c>
      <c r="J3131" s="1">
        <v>36161</v>
      </c>
    </row>
    <row r="3132" spans="1:10" x14ac:dyDescent="0.25">
      <c r="A3132" t="s">
        <v>11850</v>
      </c>
      <c r="B3132" t="s">
        <v>11851</v>
      </c>
      <c r="C3132" t="s">
        <v>11852</v>
      </c>
      <c r="D3132" t="s">
        <v>38</v>
      </c>
      <c r="E3132" t="s">
        <v>14</v>
      </c>
      <c r="F3132" t="s">
        <v>21</v>
      </c>
      <c r="G3132" t="s">
        <v>203</v>
      </c>
      <c r="H3132" t="s">
        <v>2177</v>
      </c>
      <c r="I3132" t="s">
        <v>11853</v>
      </c>
    </row>
    <row r="3133" spans="1:10" x14ac:dyDescent="0.25">
      <c r="A3133" t="s">
        <v>11854</v>
      </c>
      <c r="B3133" t="s">
        <v>11855</v>
      </c>
      <c r="C3133" t="s">
        <v>11856</v>
      </c>
      <c r="D3133" t="s">
        <v>2961</v>
      </c>
      <c r="E3133" t="s">
        <v>14</v>
      </c>
      <c r="F3133" t="s">
        <v>21</v>
      </c>
      <c r="G3133" t="s">
        <v>77</v>
      </c>
      <c r="H3133" t="s">
        <v>1759</v>
      </c>
      <c r="I3133" t="s">
        <v>1759</v>
      </c>
      <c r="J3133" s="1">
        <v>37316</v>
      </c>
    </row>
    <row r="3134" spans="1:10" x14ac:dyDescent="0.25">
      <c r="A3134" t="s">
        <v>11857</v>
      </c>
      <c r="B3134" t="s">
        <v>11858</v>
      </c>
      <c r="C3134" t="s">
        <v>11859</v>
      </c>
      <c r="D3134" t="s">
        <v>3480</v>
      </c>
      <c r="E3134" t="s">
        <v>14</v>
      </c>
    </row>
    <row r="3135" spans="1:10" x14ac:dyDescent="0.25">
      <c r="A3135" t="s">
        <v>11860</v>
      </c>
      <c r="B3135" t="s">
        <v>11861</v>
      </c>
      <c r="C3135" t="s">
        <v>11862</v>
      </c>
      <c r="D3135" t="s">
        <v>11863</v>
      </c>
      <c r="E3135" t="s">
        <v>14</v>
      </c>
      <c r="F3135" t="s">
        <v>21</v>
      </c>
      <c r="G3135" t="s">
        <v>803</v>
      </c>
      <c r="H3135" t="s">
        <v>11864</v>
      </c>
      <c r="I3135" t="s">
        <v>11865</v>
      </c>
    </row>
    <row r="3136" spans="1:10" x14ac:dyDescent="0.25">
      <c r="A3136" t="s">
        <v>11866</v>
      </c>
      <c r="B3136" t="s">
        <v>11867</v>
      </c>
      <c r="C3136" t="s">
        <v>11868</v>
      </c>
      <c r="D3136" t="s">
        <v>11869</v>
      </c>
      <c r="E3136" t="s">
        <v>108</v>
      </c>
      <c r="F3136" t="s">
        <v>21</v>
      </c>
      <c r="G3136" t="s">
        <v>77</v>
      </c>
      <c r="H3136" t="s">
        <v>3874</v>
      </c>
      <c r="I3136" t="s">
        <v>3874</v>
      </c>
    </row>
    <row r="3137" spans="1:10" x14ac:dyDescent="0.25">
      <c r="A3137" t="s">
        <v>11870</v>
      </c>
      <c r="B3137" t="s">
        <v>11871</v>
      </c>
      <c r="C3137" t="s">
        <v>11872</v>
      </c>
      <c r="D3137" t="s">
        <v>11873</v>
      </c>
      <c r="E3137" t="s">
        <v>108</v>
      </c>
      <c r="F3137" t="s">
        <v>21</v>
      </c>
      <c r="G3137" t="s">
        <v>281</v>
      </c>
      <c r="H3137" t="s">
        <v>869</v>
      </c>
      <c r="I3137" t="s">
        <v>2962</v>
      </c>
      <c r="J3137" s="1">
        <v>29952</v>
      </c>
    </row>
    <row r="3138" spans="1:10" x14ac:dyDescent="0.25">
      <c r="A3138" t="s">
        <v>11874</v>
      </c>
      <c r="B3138" t="s">
        <v>11875</v>
      </c>
      <c r="E3138" t="s">
        <v>202</v>
      </c>
    </row>
    <row r="3139" spans="1:10" x14ac:dyDescent="0.25">
      <c r="A3139" t="s">
        <v>11876</v>
      </c>
      <c r="B3139" t="s">
        <v>11877</v>
      </c>
      <c r="C3139" t="s">
        <v>11878</v>
      </c>
      <c r="D3139" t="s">
        <v>3480</v>
      </c>
      <c r="E3139" t="s">
        <v>14</v>
      </c>
      <c r="F3139" t="s">
        <v>21</v>
      </c>
      <c r="G3139" t="s">
        <v>153</v>
      </c>
      <c r="H3139" t="s">
        <v>239</v>
      </c>
      <c r="I3139" t="s">
        <v>322</v>
      </c>
    </row>
    <row r="3140" spans="1:10" x14ac:dyDescent="0.25">
      <c r="A3140" t="s">
        <v>11879</v>
      </c>
      <c r="B3140" t="s">
        <v>11880</v>
      </c>
      <c r="C3140" t="s">
        <v>11881</v>
      </c>
      <c r="D3140" t="s">
        <v>11882</v>
      </c>
      <c r="E3140" t="s">
        <v>684</v>
      </c>
      <c r="F3140" t="s">
        <v>21</v>
      </c>
      <c r="G3140" t="s">
        <v>59</v>
      </c>
      <c r="H3140" t="s">
        <v>60</v>
      </c>
      <c r="I3140" t="s">
        <v>1063</v>
      </c>
      <c r="J3140" s="1">
        <v>37622</v>
      </c>
    </row>
    <row r="3141" spans="1:10" x14ac:dyDescent="0.25">
      <c r="A3141" t="s">
        <v>11883</v>
      </c>
      <c r="B3141" t="s">
        <v>11884</v>
      </c>
      <c r="C3141" t="s">
        <v>11885</v>
      </c>
      <c r="D3141" t="s">
        <v>11886</v>
      </c>
      <c r="E3141" t="s">
        <v>14</v>
      </c>
      <c r="F3141" t="s">
        <v>21</v>
      </c>
      <c r="G3141" t="s">
        <v>116</v>
      </c>
      <c r="H3141" t="s">
        <v>117</v>
      </c>
      <c r="I3141" t="s">
        <v>117</v>
      </c>
      <c r="J3141" s="1">
        <v>41374</v>
      </c>
    </row>
    <row r="3142" spans="1:10" x14ac:dyDescent="0.25">
      <c r="A3142" t="s">
        <v>11887</v>
      </c>
      <c r="B3142" t="s">
        <v>11888</v>
      </c>
      <c r="C3142" t="s">
        <v>11889</v>
      </c>
      <c r="D3142" t="s">
        <v>11890</v>
      </c>
      <c r="E3142" t="s">
        <v>14</v>
      </c>
      <c r="F3142" t="s">
        <v>7995</v>
      </c>
      <c r="J3142" s="1">
        <v>12055</v>
      </c>
    </row>
    <row r="3143" spans="1:10" x14ac:dyDescent="0.25">
      <c r="A3143" t="s">
        <v>11891</v>
      </c>
      <c r="B3143" t="s">
        <v>11892</v>
      </c>
      <c r="C3143" t="s">
        <v>11893</v>
      </c>
      <c r="D3143" t="s">
        <v>58</v>
      </c>
      <c r="E3143" t="s">
        <v>14</v>
      </c>
      <c r="F3143" t="s">
        <v>21</v>
      </c>
      <c r="G3143" t="s">
        <v>59</v>
      </c>
      <c r="H3143" t="s">
        <v>1216</v>
      </c>
      <c r="I3143" t="s">
        <v>1216</v>
      </c>
    </row>
    <row r="3144" spans="1:10" x14ac:dyDescent="0.25">
      <c r="A3144" t="s">
        <v>11894</v>
      </c>
      <c r="B3144" t="s">
        <v>11895</v>
      </c>
      <c r="C3144" t="s">
        <v>11896</v>
      </c>
      <c r="D3144" t="s">
        <v>781</v>
      </c>
      <c r="E3144" t="s">
        <v>14</v>
      </c>
      <c r="F3144" t="s">
        <v>123</v>
      </c>
      <c r="G3144" t="s">
        <v>4289</v>
      </c>
      <c r="H3144" t="s">
        <v>4290</v>
      </c>
      <c r="I3144" t="s">
        <v>4290</v>
      </c>
    </row>
    <row r="3145" spans="1:10" x14ac:dyDescent="0.25">
      <c r="A3145" t="s">
        <v>11897</v>
      </c>
      <c r="B3145" t="s">
        <v>11898</v>
      </c>
      <c r="C3145" t="s">
        <v>11899</v>
      </c>
      <c r="D3145" t="s">
        <v>38</v>
      </c>
      <c r="E3145" t="s">
        <v>108</v>
      </c>
      <c r="F3145" t="s">
        <v>361</v>
      </c>
      <c r="G3145">
        <v>16</v>
      </c>
      <c r="H3145" t="s">
        <v>4706</v>
      </c>
      <c r="I3145" t="s">
        <v>4707</v>
      </c>
    </row>
    <row r="3146" spans="1:10" x14ac:dyDescent="0.25">
      <c r="A3146" t="s">
        <v>11900</v>
      </c>
      <c r="B3146" t="s">
        <v>11901</v>
      </c>
      <c r="C3146" t="s">
        <v>11902</v>
      </c>
      <c r="D3146" t="s">
        <v>11903</v>
      </c>
      <c r="E3146" t="s">
        <v>14</v>
      </c>
      <c r="F3146" t="s">
        <v>474</v>
      </c>
      <c r="H3146" t="s">
        <v>475</v>
      </c>
      <c r="I3146" t="s">
        <v>475</v>
      </c>
    </row>
    <row r="3147" spans="1:10" x14ac:dyDescent="0.25">
      <c r="A3147" t="s">
        <v>11904</v>
      </c>
      <c r="B3147" t="s">
        <v>11905</v>
      </c>
      <c r="C3147" t="s">
        <v>11906</v>
      </c>
      <c r="D3147" t="s">
        <v>2321</v>
      </c>
      <c r="E3147" t="s">
        <v>108</v>
      </c>
      <c r="F3147" t="s">
        <v>21</v>
      </c>
      <c r="G3147" t="s">
        <v>59</v>
      </c>
      <c r="H3147" t="s">
        <v>1216</v>
      </c>
      <c r="I3147" t="s">
        <v>1216</v>
      </c>
      <c r="J3147" s="1">
        <v>24838</v>
      </c>
    </row>
    <row r="3148" spans="1:10" x14ac:dyDescent="0.25">
      <c r="A3148" t="s">
        <v>11907</v>
      </c>
      <c r="B3148" t="s">
        <v>11908</v>
      </c>
      <c r="C3148" t="s">
        <v>11909</v>
      </c>
      <c r="D3148" t="s">
        <v>51</v>
      </c>
      <c r="E3148" t="s">
        <v>14</v>
      </c>
      <c r="F3148" t="s">
        <v>160</v>
      </c>
      <c r="G3148" t="s">
        <v>161</v>
      </c>
      <c r="H3148" t="s">
        <v>162</v>
      </c>
      <c r="I3148" t="s">
        <v>162</v>
      </c>
    </row>
    <row r="3149" spans="1:10" x14ac:dyDescent="0.25">
      <c r="A3149" t="s">
        <v>11910</v>
      </c>
      <c r="B3149" t="s">
        <v>11911</v>
      </c>
      <c r="C3149" t="s">
        <v>11912</v>
      </c>
      <c r="D3149" t="s">
        <v>3367</v>
      </c>
      <c r="E3149" t="s">
        <v>684</v>
      </c>
      <c r="F3149" t="s">
        <v>21</v>
      </c>
      <c r="G3149" t="s">
        <v>59</v>
      </c>
      <c r="H3149" t="s">
        <v>60</v>
      </c>
      <c r="I3149" t="s">
        <v>266</v>
      </c>
      <c r="J3149" s="1">
        <v>36526</v>
      </c>
    </row>
    <row r="3150" spans="1:10" x14ac:dyDescent="0.25">
      <c r="A3150" t="s">
        <v>11913</v>
      </c>
      <c r="B3150" t="s">
        <v>11914</v>
      </c>
      <c r="C3150" t="s">
        <v>11915</v>
      </c>
      <c r="D3150" t="s">
        <v>10221</v>
      </c>
      <c r="E3150" t="s">
        <v>202</v>
      </c>
      <c r="F3150" t="s">
        <v>123</v>
      </c>
      <c r="G3150" t="s">
        <v>11916</v>
      </c>
      <c r="H3150" t="s">
        <v>3215</v>
      </c>
      <c r="I3150" t="s">
        <v>11917</v>
      </c>
    </row>
    <row r="3151" spans="1:10" x14ac:dyDescent="0.25">
      <c r="A3151" t="s">
        <v>11918</v>
      </c>
      <c r="B3151" t="s">
        <v>11919</v>
      </c>
      <c r="C3151" t="s">
        <v>11920</v>
      </c>
      <c r="D3151" t="s">
        <v>51</v>
      </c>
      <c r="E3151" t="s">
        <v>202</v>
      </c>
      <c r="F3151" t="s">
        <v>21</v>
      </c>
      <c r="G3151" t="s">
        <v>59</v>
      </c>
      <c r="H3151" t="s">
        <v>1216</v>
      </c>
      <c r="I3151" t="s">
        <v>1216</v>
      </c>
    </row>
    <row r="3152" spans="1:10" x14ac:dyDescent="0.25">
      <c r="A3152" t="s">
        <v>11921</v>
      </c>
      <c r="B3152" t="s">
        <v>11922</v>
      </c>
      <c r="C3152" t="s">
        <v>11923</v>
      </c>
      <c r="D3152" t="s">
        <v>11555</v>
      </c>
      <c r="E3152" t="s">
        <v>684</v>
      </c>
      <c r="F3152" t="s">
        <v>217</v>
      </c>
      <c r="G3152">
        <v>8</v>
      </c>
      <c r="H3152" t="s">
        <v>4950</v>
      </c>
      <c r="I3152" t="s">
        <v>11924</v>
      </c>
      <c r="J3152" s="1">
        <v>36161</v>
      </c>
    </row>
    <row r="3153" spans="1:10" x14ac:dyDescent="0.25">
      <c r="A3153" t="s">
        <v>11925</v>
      </c>
      <c r="B3153" t="s">
        <v>11926</v>
      </c>
      <c r="C3153" t="s">
        <v>11927</v>
      </c>
      <c r="D3153" t="s">
        <v>761</v>
      </c>
      <c r="E3153" t="s">
        <v>14</v>
      </c>
      <c r="F3153" t="s">
        <v>52</v>
      </c>
      <c r="G3153" t="s">
        <v>197</v>
      </c>
      <c r="H3153" t="s">
        <v>198</v>
      </c>
      <c r="I3153" t="s">
        <v>198</v>
      </c>
    </row>
    <row r="3154" spans="1:10" x14ac:dyDescent="0.25">
      <c r="A3154" t="s">
        <v>11928</v>
      </c>
      <c r="B3154" t="s">
        <v>11929</v>
      </c>
      <c r="D3154" t="s">
        <v>11930</v>
      </c>
      <c r="E3154" t="s">
        <v>202</v>
      </c>
      <c r="F3154" t="s">
        <v>21</v>
      </c>
      <c r="G3154" t="s">
        <v>101</v>
      </c>
      <c r="H3154" t="s">
        <v>772</v>
      </c>
      <c r="I3154" t="s">
        <v>773</v>
      </c>
    </row>
    <row r="3155" spans="1:10" x14ac:dyDescent="0.25">
      <c r="A3155" t="s">
        <v>11931</v>
      </c>
      <c r="B3155" t="s">
        <v>11932</v>
      </c>
      <c r="C3155" t="s">
        <v>11933</v>
      </c>
      <c r="D3155" t="s">
        <v>11934</v>
      </c>
      <c r="E3155" t="s">
        <v>108</v>
      </c>
      <c r="F3155" t="s">
        <v>547</v>
      </c>
      <c r="G3155">
        <v>51</v>
      </c>
      <c r="H3155" t="s">
        <v>11935</v>
      </c>
      <c r="I3155" t="s">
        <v>11935</v>
      </c>
    </row>
    <row r="3156" spans="1:10" x14ac:dyDescent="0.25">
      <c r="A3156" t="s">
        <v>11936</v>
      </c>
      <c r="B3156" t="s">
        <v>11937</v>
      </c>
      <c r="C3156" t="s">
        <v>11938</v>
      </c>
      <c r="D3156" t="s">
        <v>38</v>
      </c>
      <c r="E3156" t="s">
        <v>14</v>
      </c>
      <c r="F3156" t="s">
        <v>21</v>
      </c>
      <c r="G3156" t="s">
        <v>59</v>
      </c>
      <c r="H3156" t="s">
        <v>90</v>
      </c>
      <c r="I3156" t="s">
        <v>4598</v>
      </c>
      <c r="J3156" s="1">
        <v>39814</v>
      </c>
    </row>
    <row r="3157" spans="1:10" x14ac:dyDescent="0.25">
      <c r="A3157" t="s">
        <v>11939</v>
      </c>
      <c r="B3157" t="s">
        <v>11940</v>
      </c>
      <c r="C3157" t="s">
        <v>11941</v>
      </c>
      <c r="D3157" t="s">
        <v>11942</v>
      </c>
      <c r="E3157" t="s">
        <v>202</v>
      </c>
      <c r="F3157" t="s">
        <v>342</v>
      </c>
      <c r="G3157">
        <v>6</v>
      </c>
      <c r="H3157" t="s">
        <v>343</v>
      </c>
      <c r="I3157" t="s">
        <v>11943</v>
      </c>
      <c r="J3157" s="1">
        <v>39853</v>
      </c>
    </row>
    <row r="3158" spans="1:10" x14ac:dyDescent="0.25">
      <c r="A3158" t="s">
        <v>11944</v>
      </c>
      <c r="B3158" t="s">
        <v>11945</v>
      </c>
      <c r="C3158" t="s">
        <v>11946</v>
      </c>
      <c r="D3158" t="s">
        <v>628</v>
      </c>
      <c r="E3158" t="s">
        <v>14</v>
      </c>
    </row>
    <row r="3159" spans="1:10" x14ac:dyDescent="0.25">
      <c r="A3159" t="s">
        <v>11947</v>
      </c>
      <c r="B3159" t="s">
        <v>11948</v>
      </c>
      <c r="C3159" t="s">
        <v>11949</v>
      </c>
      <c r="E3159" t="s">
        <v>202</v>
      </c>
      <c r="J3159" s="1">
        <v>36892</v>
      </c>
    </row>
    <row r="3160" spans="1:10" x14ac:dyDescent="0.25">
      <c r="A3160" t="s">
        <v>11950</v>
      </c>
      <c r="B3160" t="s">
        <v>11951</v>
      </c>
      <c r="C3160" t="s">
        <v>11952</v>
      </c>
      <c r="D3160" t="s">
        <v>11953</v>
      </c>
      <c r="E3160" t="s">
        <v>14</v>
      </c>
      <c r="F3160" t="s">
        <v>694</v>
      </c>
      <c r="G3160">
        <v>5</v>
      </c>
      <c r="H3160" t="s">
        <v>695</v>
      </c>
      <c r="I3160" t="s">
        <v>11954</v>
      </c>
      <c r="J3160" s="1">
        <v>41640</v>
      </c>
    </row>
    <row r="3161" spans="1:10" x14ac:dyDescent="0.25">
      <c r="A3161" t="s">
        <v>11955</v>
      </c>
      <c r="B3161" t="s">
        <v>11956</v>
      </c>
      <c r="C3161" t="s">
        <v>11957</v>
      </c>
      <c r="D3161" t="s">
        <v>1396</v>
      </c>
      <c r="E3161" t="s">
        <v>202</v>
      </c>
      <c r="F3161" t="s">
        <v>21</v>
      </c>
      <c r="G3161" t="s">
        <v>59</v>
      </c>
      <c r="H3161" t="s">
        <v>60</v>
      </c>
      <c r="I3161" t="s">
        <v>1098</v>
      </c>
      <c r="J3161" s="1">
        <v>37987</v>
      </c>
    </row>
    <row r="3162" spans="1:10" x14ac:dyDescent="0.25">
      <c r="A3162" t="s">
        <v>11958</v>
      </c>
      <c r="B3162" t="s">
        <v>11959</v>
      </c>
      <c r="C3162" t="s">
        <v>11960</v>
      </c>
      <c r="D3162" t="s">
        <v>38</v>
      </c>
      <c r="E3162" t="s">
        <v>14</v>
      </c>
      <c r="F3162" t="s">
        <v>15</v>
      </c>
      <c r="G3162">
        <v>19</v>
      </c>
      <c r="H3162" t="s">
        <v>469</v>
      </c>
      <c r="I3162" t="s">
        <v>11961</v>
      </c>
      <c r="J3162" s="1">
        <v>41275</v>
      </c>
    </row>
    <row r="3163" spans="1:10" x14ac:dyDescent="0.25">
      <c r="A3163" t="s">
        <v>11962</v>
      </c>
      <c r="B3163" t="s">
        <v>11963</v>
      </c>
      <c r="C3163" t="s">
        <v>11964</v>
      </c>
      <c r="D3163" t="s">
        <v>11965</v>
      </c>
      <c r="E3163" t="s">
        <v>14</v>
      </c>
      <c r="F3163" t="s">
        <v>21</v>
      </c>
      <c r="G3163" t="s">
        <v>203</v>
      </c>
      <c r="H3163" t="s">
        <v>204</v>
      </c>
      <c r="I3163" t="s">
        <v>204</v>
      </c>
    </row>
    <row r="3164" spans="1:10" x14ac:dyDescent="0.25">
      <c r="A3164" t="s">
        <v>11966</v>
      </c>
      <c r="B3164" t="s">
        <v>11967</v>
      </c>
      <c r="C3164" t="s">
        <v>11968</v>
      </c>
      <c r="D3164" t="s">
        <v>1379</v>
      </c>
      <c r="E3164" t="s">
        <v>14</v>
      </c>
      <c r="F3164" t="s">
        <v>21</v>
      </c>
      <c r="G3164" t="s">
        <v>59</v>
      </c>
      <c r="H3164" t="s">
        <v>60</v>
      </c>
      <c r="I3164" t="s">
        <v>1397</v>
      </c>
      <c r="J3164" s="1">
        <v>37316</v>
      </c>
    </row>
    <row r="3165" spans="1:10" x14ac:dyDescent="0.25">
      <c r="A3165" t="s">
        <v>11969</v>
      </c>
      <c r="B3165" t="s">
        <v>11970</v>
      </c>
      <c r="C3165" t="s">
        <v>11971</v>
      </c>
      <c r="D3165" t="s">
        <v>11972</v>
      </c>
      <c r="E3165" t="s">
        <v>14</v>
      </c>
      <c r="F3165" t="s">
        <v>1365</v>
      </c>
      <c r="G3165">
        <v>5</v>
      </c>
      <c r="H3165" t="s">
        <v>1366</v>
      </c>
      <c r="I3165" t="s">
        <v>1366</v>
      </c>
      <c r="J3165" s="1">
        <v>41640</v>
      </c>
    </row>
    <row r="3166" spans="1:10" x14ac:dyDescent="0.25">
      <c r="A3166" t="s">
        <v>11973</v>
      </c>
      <c r="B3166" t="s">
        <v>11974</v>
      </c>
      <c r="C3166" t="s">
        <v>11975</v>
      </c>
      <c r="D3166" t="s">
        <v>11976</v>
      </c>
      <c r="E3166" t="s">
        <v>14</v>
      </c>
      <c r="F3166" t="s">
        <v>21</v>
      </c>
      <c r="G3166" t="s">
        <v>59</v>
      </c>
      <c r="H3166" t="s">
        <v>60</v>
      </c>
      <c r="I3166" t="s">
        <v>266</v>
      </c>
      <c r="J3166" s="1">
        <v>41275</v>
      </c>
    </row>
    <row r="3167" spans="1:10" x14ac:dyDescent="0.25">
      <c r="A3167" t="s">
        <v>11977</v>
      </c>
      <c r="B3167" t="s">
        <v>11978</v>
      </c>
      <c r="D3167" t="s">
        <v>1242</v>
      </c>
      <c r="E3167" t="s">
        <v>14</v>
      </c>
      <c r="F3167" t="s">
        <v>21</v>
      </c>
      <c r="G3167" t="s">
        <v>39</v>
      </c>
      <c r="H3167" t="s">
        <v>277</v>
      </c>
      <c r="I3167" t="s">
        <v>277</v>
      </c>
      <c r="J3167" s="1">
        <v>39083</v>
      </c>
    </row>
    <row r="3168" spans="1:10" x14ac:dyDescent="0.25">
      <c r="A3168" t="s">
        <v>11979</v>
      </c>
      <c r="B3168" t="s">
        <v>11980</v>
      </c>
      <c r="C3168" t="s">
        <v>11981</v>
      </c>
      <c r="D3168" t="s">
        <v>51</v>
      </c>
      <c r="E3168" t="s">
        <v>14</v>
      </c>
      <c r="F3168" t="s">
        <v>21</v>
      </c>
      <c r="G3168" t="s">
        <v>803</v>
      </c>
      <c r="H3168" t="s">
        <v>804</v>
      </c>
      <c r="I3168" t="s">
        <v>804</v>
      </c>
      <c r="J3168" s="1">
        <v>39448</v>
      </c>
    </row>
    <row r="3169" spans="1:10" x14ac:dyDescent="0.25">
      <c r="A3169" t="s">
        <v>11982</v>
      </c>
      <c r="B3169" t="s">
        <v>11983</v>
      </c>
      <c r="C3169" t="s">
        <v>11984</v>
      </c>
      <c r="D3169" t="s">
        <v>11985</v>
      </c>
      <c r="E3169" t="s">
        <v>14</v>
      </c>
      <c r="F3169" t="s">
        <v>21</v>
      </c>
      <c r="G3169" t="s">
        <v>77</v>
      </c>
      <c r="H3169" t="s">
        <v>3874</v>
      </c>
      <c r="I3169" t="s">
        <v>3874</v>
      </c>
      <c r="J3169" s="1">
        <v>42156</v>
      </c>
    </row>
    <row r="3170" spans="1:10" x14ac:dyDescent="0.25">
      <c r="A3170" t="s">
        <v>11986</v>
      </c>
      <c r="B3170" t="s">
        <v>11987</v>
      </c>
      <c r="C3170" t="s">
        <v>11988</v>
      </c>
      <c r="D3170" t="s">
        <v>11989</v>
      </c>
      <c r="E3170" t="s">
        <v>14</v>
      </c>
      <c r="F3170" t="s">
        <v>21</v>
      </c>
      <c r="G3170" t="s">
        <v>59</v>
      </c>
      <c r="H3170" t="s">
        <v>60</v>
      </c>
      <c r="I3170" t="s">
        <v>66</v>
      </c>
    </row>
    <row r="3171" spans="1:10" x14ac:dyDescent="0.25">
      <c r="A3171" t="s">
        <v>11990</v>
      </c>
      <c r="B3171" t="s">
        <v>11991</v>
      </c>
      <c r="C3171" t="s">
        <v>11992</v>
      </c>
      <c r="D3171" t="s">
        <v>51</v>
      </c>
      <c r="E3171" t="s">
        <v>14</v>
      </c>
      <c r="F3171" t="s">
        <v>1057</v>
      </c>
      <c r="G3171">
        <v>11</v>
      </c>
      <c r="H3171" t="s">
        <v>1699</v>
      </c>
      <c r="I3171" t="s">
        <v>11993</v>
      </c>
    </row>
    <row r="3172" spans="1:10" x14ac:dyDescent="0.25">
      <c r="A3172" t="s">
        <v>11994</v>
      </c>
      <c r="B3172" t="s">
        <v>11995</v>
      </c>
      <c r="C3172" t="s">
        <v>11996</v>
      </c>
      <c r="D3172" t="s">
        <v>38</v>
      </c>
      <c r="E3172" t="s">
        <v>14</v>
      </c>
      <c r="F3172" t="s">
        <v>123</v>
      </c>
      <c r="G3172" t="s">
        <v>6793</v>
      </c>
      <c r="H3172" t="s">
        <v>6794</v>
      </c>
      <c r="I3172" t="s">
        <v>6794</v>
      </c>
      <c r="J3172" s="1">
        <v>39448</v>
      </c>
    </row>
    <row r="3173" spans="1:10" x14ac:dyDescent="0.25">
      <c r="A3173" t="s">
        <v>11997</v>
      </c>
      <c r="B3173" t="s">
        <v>11998</v>
      </c>
      <c r="C3173" t="s">
        <v>11999</v>
      </c>
      <c r="D3173" t="s">
        <v>51</v>
      </c>
      <c r="E3173" t="s">
        <v>14</v>
      </c>
      <c r="F3173" t="s">
        <v>52</v>
      </c>
      <c r="G3173" t="s">
        <v>197</v>
      </c>
      <c r="H3173" t="s">
        <v>12000</v>
      </c>
      <c r="I3173" t="s">
        <v>12001</v>
      </c>
    </row>
    <row r="3174" spans="1:10" x14ac:dyDescent="0.25">
      <c r="A3174" t="s">
        <v>12002</v>
      </c>
      <c r="B3174" t="s">
        <v>12003</v>
      </c>
      <c r="C3174" t="s">
        <v>12004</v>
      </c>
      <c r="D3174" t="s">
        <v>2474</v>
      </c>
      <c r="E3174" t="s">
        <v>14</v>
      </c>
      <c r="F3174" t="s">
        <v>21</v>
      </c>
      <c r="G3174" t="s">
        <v>639</v>
      </c>
      <c r="H3174" t="s">
        <v>640</v>
      </c>
      <c r="I3174" t="s">
        <v>640</v>
      </c>
      <c r="J3174" s="1">
        <v>39448</v>
      </c>
    </row>
    <row r="3175" spans="1:10" x14ac:dyDescent="0.25">
      <c r="A3175" t="s">
        <v>12005</v>
      </c>
      <c r="B3175" t="s">
        <v>12006</v>
      </c>
      <c r="C3175" t="s">
        <v>12007</v>
      </c>
      <c r="D3175" t="s">
        <v>12008</v>
      </c>
      <c r="E3175" t="s">
        <v>14</v>
      </c>
      <c r="F3175" t="s">
        <v>21</v>
      </c>
      <c r="G3175" t="s">
        <v>59</v>
      </c>
      <c r="H3175" t="s">
        <v>60</v>
      </c>
      <c r="I3175" t="s">
        <v>61</v>
      </c>
    </row>
    <row r="3176" spans="1:10" x14ac:dyDescent="0.25">
      <c r="A3176" t="s">
        <v>12009</v>
      </c>
      <c r="B3176" t="s">
        <v>12010</v>
      </c>
      <c r="C3176" t="s">
        <v>12011</v>
      </c>
      <c r="D3176" t="s">
        <v>38</v>
      </c>
      <c r="E3176" t="s">
        <v>14</v>
      </c>
      <c r="F3176" t="s">
        <v>21</v>
      </c>
      <c r="G3176" t="s">
        <v>425</v>
      </c>
      <c r="H3176" t="s">
        <v>523</v>
      </c>
      <c r="I3176" t="s">
        <v>1419</v>
      </c>
      <c r="J3176" s="1">
        <v>41275</v>
      </c>
    </row>
    <row r="3177" spans="1:10" x14ac:dyDescent="0.25">
      <c r="A3177" t="s">
        <v>12012</v>
      </c>
      <c r="B3177" t="s">
        <v>12013</v>
      </c>
      <c r="C3177" t="s">
        <v>12014</v>
      </c>
      <c r="D3177" t="s">
        <v>12015</v>
      </c>
      <c r="E3177" t="s">
        <v>14</v>
      </c>
      <c r="F3177" t="s">
        <v>52</v>
      </c>
      <c r="G3177" t="s">
        <v>1639</v>
      </c>
      <c r="H3177" t="s">
        <v>1640</v>
      </c>
      <c r="I3177" t="s">
        <v>1640</v>
      </c>
      <c r="J3177" s="1">
        <v>41275</v>
      </c>
    </row>
    <row r="3178" spans="1:10" x14ac:dyDescent="0.25">
      <c r="A3178" t="s">
        <v>12016</v>
      </c>
      <c r="B3178" t="s">
        <v>12017</v>
      </c>
      <c r="C3178" t="s">
        <v>12018</v>
      </c>
      <c r="D3178" t="s">
        <v>928</v>
      </c>
      <c r="E3178" t="s">
        <v>14</v>
      </c>
      <c r="F3178" t="s">
        <v>633</v>
      </c>
      <c r="G3178">
        <v>7</v>
      </c>
      <c r="H3178" t="s">
        <v>924</v>
      </c>
      <c r="I3178" t="s">
        <v>924</v>
      </c>
      <c r="J3178" s="1">
        <v>36161</v>
      </c>
    </row>
    <row r="3179" spans="1:10" x14ac:dyDescent="0.25">
      <c r="A3179" t="s">
        <v>12019</v>
      </c>
      <c r="B3179" t="s">
        <v>12020</v>
      </c>
      <c r="C3179" t="s">
        <v>12021</v>
      </c>
      <c r="D3179" t="s">
        <v>12022</v>
      </c>
      <c r="E3179" t="s">
        <v>108</v>
      </c>
      <c r="F3179" t="s">
        <v>21</v>
      </c>
      <c r="G3179" t="s">
        <v>59</v>
      </c>
      <c r="H3179" t="s">
        <v>1216</v>
      </c>
      <c r="I3179" t="s">
        <v>1216</v>
      </c>
      <c r="J3179" s="1">
        <v>40179</v>
      </c>
    </row>
    <row r="3180" spans="1:10" x14ac:dyDescent="0.25">
      <c r="A3180" t="s">
        <v>12023</v>
      </c>
      <c r="B3180" t="s">
        <v>12024</v>
      </c>
      <c r="C3180" t="s">
        <v>12025</v>
      </c>
      <c r="D3180" t="s">
        <v>9488</v>
      </c>
      <c r="E3180" t="s">
        <v>14</v>
      </c>
      <c r="F3180" t="s">
        <v>21</v>
      </c>
      <c r="G3180" t="s">
        <v>803</v>
      </c>
      <c r="H3180" t="s">
        <v>804</v>
      </c>
      <c r="I3180" t="s">
        <v>805</v>
      </c>
      <c r="J3180" s="1">
        <v>42107</v>
      </c>
    </row>
    <row r="3181" spans="1:10" x14ac:dyDescent="0.25">
      <c r="A3181" t="s">
        <v>12026</v>
      </c>
      <c r="B3181" t="s">
        <v>12027</v>
      </c>
      <c r="C3181" t="s">
        <v>12028</v>
      </c>
      <c r="D3181" t="s">
        <v>628</v>
      </c>
      <c r="E3181" t="s">
        <v>14</v>
      </c>
      <c r="F3181" t="s">
        <v>271</v>
      </c>
      <c r="G3181">
        <v>17</v>
      </c>
      <c r="H3181" t="s">
        <v>272</v>
      </c>
      <c r="I3181" t="s">
        <v>12029</v>
      </c>
    </row>
    <row r="3182" spans="1:10" x14ac:dyDescent="0.25">
      <c r="A3182" t="s">
        <v>12030</v>
      </c>
      <c r="B3182" t="s">
        <v>12031</v>
      </c>
      <c r="C3182" t="s">
        <v>12032</v>
      </c>
      <c r="D3182" t="s">
        <v>51</v>
      </c>
      <c r="E3182" t="s">
        <v>202</v>
      </c>
      <c r="F3182" t="s">
        <v>21</v>
      </c>
      <c r="G3182" t="s">
        <v>59</v>
      </c>
      <c r="H3182" t="s">
        <v>1216</v>
      </c>
      <c r="I3182" t="s">
        <v>7229</v>
      </c>
      <c r="J3182" s="1">
        <v>39448</v>
      </c>
    </row>
    <row r="3183" spans="1:10" x14ac:dyDescent="0.25">
      <c r="A3183" t="s">
        <v>12033</v>
      </c>
      <c r="B3183" t="s">
        <v>12034</v>
      </c>
      <c r="C3183" t="s">
        <v>12035</v>
      </c>
      <c r="D3183" t="s">
        <v>12036</v>
      </c>
      <c r="E3183" t="s">
        <v>14</v>
      </c>
      <c r="F3183" t="s">
        <v>21</v>
      </c>
      <c r="G3183" t="s">
        <v>59</v>
      </c>
      <c r="H3183" t="s">
        <v>60</v>
      </c>
      <c r="I3183" t="s">
        <v>66</v>
      </c>
      <c r="J3183" s="1">
        <v>38718</v>
      </c>
    </row>
    <row r="3184" spans="1:10" x14ac:dyDescent="0.25">
      <c r="A3184" t="s">
        <v>12037</v>
      </c>
      <c r="B3184" t="s">
        <v>12038</v>
      </c>
      <c r="C3184" t="s">
        <v>12039</v>
      </c>
      <c r="D3184" t="s">
        <v>58</v>
      </c>
      <c r="E3184" t="s">
        <v>14</v>
      </c>
      <c r="F3184" t="s">
        <v>21</v>
      </c>
      <c r="G3184" t="s">
        <v>59</v>
      </c>
      <c r="H3184" t="s">
        <v>60</v>
      </c>
      <c r="I3184" t="s">
        <v>66</v>
      </c>
    </row>
    <row r="3185" spans="1:10" x14ac:dyDescent="0.25">
      <c r="A3185" t="s">
        <v>12040</v>
      </c>
      <c r="B3185" t="s">
        <v>12041</v>
      </c>
      <c r="C3185" t="s">
        <v>12042</v>
      </c>
      <c r="D3185" t="s">
        <v>51</v>
      </c>
      <c r="E3185" t="s">
        <v>14</v>
      </c>
      <c r="F3185" t="s">
        <v>21</v>
      </c>
      <c r="G3185" t="s">
        <v>59</v>
      </c>
      <c r="H3185" t="s">
        <v>1216</v>
      </c>
      <c r="I3185" t="s">
        <v>1216</v>
      </c>
      <c r="J3185" s="1">
        <v>38353</v>
      </c>
    </row>
    <row r="3186" spans="1:10" x14ac:dyDescent="0.25">
      <c r="A3186" t="s">
        <v>12043</v>
      </c>
      <c r="B3186" t="s">
        <v>12044</v>
      </c>
      <c r="C3186" t="s">
        <v>12045</v>
      </c>
      <c r="D3186" t="s">
        <v>38</v>
      </c>
      <c r="E3186" t="s">
        <v>14</v>
      </c>
      <c r="F3186" t="s">
        <v>21</v>
      </c>
      <c r="G3186" t="s">
        <v>153</v>
      </c>
      <c r="H3186" t="s">
        <v>239</v>
      </c>
      <c r="I3186" t="s">
        <v>239</v>
      </c>
      <c r="J3186" s="1">
        <v>37987</v>
      </c>
    </row>
    <row r="3187" spans="1:10" x14ac:dyDescent="0.25">
      <c r="A3187" t="s">
        <v>12046</v>
      </c>
      <c r="B3187" t="s">
        <v>12047</v>
      </c>
      <c r="C3187" t="s">
        <v>12048</v>
      </c>
      <c r="D3187" t="s">
        <v>70</v>
      </c>
      <c r="E3187" t="s">
        <v>14</v>
      </c>
      <c r="F3187" t="s">
        <v>12049</v>
      </c>
      <c r="G3187">
        <v>37</v>
      </c>
      <c r="H3187" t="s">
        <v>12050</v>
      </c>
      <c r="I3187" t="s">
        <v>12050</v>
      </c>
      <c r="J3187" s="1">
        <v>41628</v>
      </c>
    </row>
    <row r="3188" spans="1:10" x14ac:dyDescent="0.25">
      <c r="A3188" t="s">
        <v>12051</v>
      </c>
      <c r="B3188" t="s">
        <v>12052</v>
      </c>
      <c r="C3188" t="s">
        <v>12053</v>
      </c>
      <c r="D3188" t="s">
        <v>38</v>
      </c>
      <c r="E3188" t="s">
        <v>14</v>
      </c>
      <c r="F3188" t="s">
        <v>160</v>
      </c>
      <c r="G3188" t="s">
        <v>161</v>
      </c>
      <c r="H3188" t="s">
        <v>162</v>
      </c>
      <c r="I3188" t="s">
        <v>12054</v>
      </c>
    </row>
    <row r="3189" spans="1:10" x14ac:dyDescent="0.25">
      <c r="A3189" t="s">
        <v>12055</v>
      </c>
      <c r="B3189" t="s">
        <v>12056</v>
      </c>
      <c r="D3189" t="s">
        <v>12057</v>
      </c>
      <c r="E3189" t="s">
        <v>14</v>
      </c>
    </row>
    <row r="3190" spans="1:10" x14ac:dyDescent="0.25">
      <c r="A3190" t="s">
        <v>12058</v>
      </c>
      <c r="B3190" t="s">
        <v>12059</v>
      </c>
      <c r="C3190" t="s">
        <v>12060</v>
      </c>
      <c r="D3190" t="s">
        <v>51</v>
      </c>
      <c r="E3190" t="s">
        <v>202</v>
      </c>
      <c r="F3190" t="s">
        <v>21</v>
      </c>
      <c r="G3190" t="s">
        <v>101</v>
      </c>
      <c r="H3190" t="s">
        <v>102</v>
      </c>
      <c r="I3190" t="s">
        <v>103</v>
      </c>
    </row>
    <row r="3191" spans="1:10" x14ac:dyDescent="0.25">
      <c r="A3191" t="s">
        <v>12061</v>
      </c>
      <c r="B3191" t="s">
        <v>12062</v>
      </c>
      <c r="C3191" t="s">
        <v>12063</v>
      </c>
      <c r="D3191" t="s">
        <v>1914</v>
      </c>
      <c r="E3191" t="s">
        <v>14</v>
      </c>
      <c r="J3191" s="1">
        <v>41335</v>
      </c>
    </row>
    <row r="3192" spans="1:10" x14ac:dyDescent="0.25">
      <c r="A3192" t="s">
        <v>12064</v>
      </c>
      <c r="B3192" t="s">
        <v>12065</v>
      </c>
      <c r="C3192" t="s">
        <v>12066</v>
      </c>
      <c r="D3192" t="s">
        <v>12067</v>
      </c>
      <c r="E3192" t="s">
        <v>14</v>
      </c>
      <c r="F3192" t="s">
        <v>21</v>
      </c>
      <c r="G3192" t="s">
        <v>153</v>
      </c>
      <c r="H3192" t="s">
        <v>12068</v>
      </c>
      <c r="I3192" t="s">
        <v>12069</v>
      </c>
      <c r="J3192" s="1">
        <v>41589</v>
      </c>
    </row>
    <row r="3193" spans="1:10" x14ac:dyDescent="0.25">
      <c r="A3193" t="s">
        <v>12070</v>
      </c>
      <c r="B3193" t="s">
        <v>12071</v>
      </c>
      <c r="D3193" t="s">
        <v>12072</v>
      </c>
      <c r="E3193" t="s">
        <v>14</v>
      </c>
      <c r="F3193" t="s">
        <v>21</v>
      </c>
      <c r="G3193" t="s">
        <v>22</v>
      </c>
      <c r="H3193" t="s">
        <v>7741</v>
      </c>
      <c r="I3193" t="s">
        <v>12073</v>
      </c>
    </row>
    <row r="3194" spans="1:10" x14ac:dyDescent="0.25">
      <c r="A3194" t="s">
        <v>12074</v>
      </c>
      <c r="B3194" t="s">
        <v>12075</v>
      </c>
      <c r="C3194" t="s">
        <v>12076</v>
      </c>
      <c r="D3194" t="s">
        <v>628</v>
      </c>
      <c r="E3194" t="s">
        <v>14</v>
      </c>
      <c r="F3194" t="s">
        <v>21</v>
      </c>
      <c r="G3194" t="s">
        <v>1267</v>
      </c>
      <c r="H3194" t="s">
        <v>1268</v>
      </c>
      <c r="I3194" t="s">
        <v>7174</v>
      </c>
      <c r="J3194" s="1">
        <v>40544</v>
      </c>
    </row>
    <row r="3195" spans="1:10" x14ac:dyDescent="0.25">
      <c r="A3195" t="s">
        <v>12077</v>
      </c>
      <c r="B3195" t="s">
        <v>12078</v>
      </c>
      <c r="C3195" t="s">
        <v>12079</v>
      </c>
      <c r="D3195" t="s">
        <v>12080</v>
      </c>
      <c r="E3195" t="s">
        <v>684</v>
      </c>
      <c r="F3195" t="s">
        <v>21</v>
      </c>
      <c r="G3195" t="s">
        <v>1325</v>
      </c>
      <c r="H3195" t="s">
        <v>1326</v>
      </c>
      <c r="I3195" t="s">
        <v>3418</v>
      </c>
      <c r="J3195" s="1">
        <v>30317</v>
      </c>
    </row>
    <row r="3196" spans="1:10" x14ac:dyDescent="0.25">
      <c r="A3196" t="s">
        <v>12081</v>
      </c>
      <c r="B3196" t="s">
        <v>12082</v>
      </c>
      <c r="C3196" t="s">
        <v>12083</v>
      </c>
      <c r="D3196" t="s">
        <v>70</v>
      </c>
      <c r="E3196" t="s">
        <v>14</v>
      </c>
      <c r="F3196" t="s">
        <v>474</v>
      </c>
      <c r="H3196" t="s">
        <v>475</v>
      </c>
      <c r="I3196" t="s">
        <v>475</v>
      </c>
      <c r="J3196" s="1">
        <v>40741</v>
      </c>
    </row>
    <row r="3197" spans="1:10" x14ac:dyDescent="0.25">
      <c r="A3197" t="s">
        <v>12084</v>
      </c>
      <c r="B3197" t="s">
        <v>12085</v>
      </c>
      <c r="C3197" t="s">
        <v>12086</v>
      </c>
      <c r="D3197" t="s">
        <v>1396</v>
      </c>
      <c r="E3197" t="s">
        <v>14</v>
      </c>
      <c r="F3197" t="s">
        <v>21</v>
      </c>
      <c r="G3197" t="s">
        <v>59</v>
      </c>
      <c r="H3197" t="s">
        <v>60</v>
      </c>
      <c r="I3197" t="s">
        <v>601</v>
      </c>
      <c r="J3197" s="1">
        <v>38261</v>
      </c>
    </row>
    <row r="3198" spans="1:10" x14ac:dyDescent="0.25">
      <c r="A3198" t="s">
        <v>12087</v>
      </c>
      <c r="B3198" t="s">
        <v>12088</v>
      </c>
      <c r="C3198" t="s">
        <v>12089</v>
      </c>
      <c r="D3198" t="s">
        <v>1396</v>
      </c>
      <c r="E3198" t="s">
        <v>14</v>
      </c>
      <c r="F3198" t="s">
        <v>21</v>
      </c>
      <c r="G3198" t="s">
        <v>59</v>
      </c>
      <c r="H3198" t="s">
        <v>60</v>
      </c>
      <c r="I3198" t="s">
        <v>66</v>
      </c>
      <c r="J3198" s="1">
        <v>40634</v>
      </c>
    </row>
    <row r="3199" spans="1:10" x14ac:dyDescent="0.25">
      <c r="A3199" t="s">
        <v>12090</v>
      </c>
      <c r="B3199" t="s">
        <v>12091</v>
      </c>
      <c r="C3199" t="s">
        <v>12092</v>
      </c>
      <c r="D3199" t="s">
        <v>12093</v>
      </c>
      <c r="E3199" t="s">
        <v>108</v>
      </c>
      <c r="F3199" t="s">
        <v>21</v>
      </c>
      <c r="G3199" t="s">
        <v>59</v>
      </c>
      <c r="H3199" t="s">
        <v>60</v>
      </c>
      <c r="I3199" t="s">
        <v>718</v>
      </c>
      <c r="J3199" s="1">
        <v>37165</v>
      </c>
    </row>
    <row r="3200" spans="1:10" x14ac:dyDescent="0.25">
      <c r="A3200" t="s">
        <v>12094</v>
      </c>
      <c r="B3200" t="s">
        <v>12095</v>
      </c>
      <c r="C3200" t="s">
        <v>12096</v>
      </c>
      <c r="D3200" t="s">
        <v>12097</v>
      </c>
      <c r="E3200" t="s">
        <v>14</v>
      </c>
      <c r="F3200" t="s">
        <v>21</v>
      </c>
      <c r="G3200" t="s">
        <v>1234</v>
      </c>
      <c r="H3200" t="s">
        <v>1235</v>
      </c>
      <c r="I3200" t="s">
        <v>3773</v>
      </c>
      <c r="J3200" s="1">
        <v>32874</v>
      </c>
    </row>
    <row r="3201" spans="1:10" x14ac:dyDescent="0.25">
      <c r="A3201" t="s">
        <v>12098</v>
      </c>
      <c r="B3201" t="s">
        <v>12099</v>
      </c>
      <c r="C3201" t="s">
        <v>12100</v>
      </c>
      <c r="D3201" t="s">
        <v>12101</v>
      </c>
      <c r="E3201" t="s">
        <v>14</v>
      </c>
      <c r="F3201" t="s">
        <v>21</v>
      </c>
      <c r="G3201" t="s">
        <v>101</v>
      </c>
      <c r="H3201" t="s">
        <v>102</v>
      </c>
      <c r="I3201" t="s">
        <v>12001</v>
      </c>
      <c r="J3201" s="1">
        <v>41654</v>
      </c>
    </row>
    <row r="3202" spans="1:10" x14ac:dyDescent="0.25">
      <c r="A3202" t="s">
        <v>12102</v>
      </c>
      <c r="B3202" t="s">
        <v>12103</v>
      </c>
      <c r="C3202" t="s">
        <v>12104</v>
      </c>
      <c r="D3202" t="s">
        <v>1379</v>
      </c>
      <c r="E3202" t="s">
        <v>14</v>
      </c>
      <c r="F3202" t="s">
        <v>21</v>
      </c>
      <c r="G3202" t="s">
        <v>59</v>
      </c>
      <c r="H3202" t="s">
        <v>60</v>
      </c>
      <c r="I3202" t="s">
        <v>1397</v>
      </c>
    </row>
    <row r="3203" spans="1:10" x14ac:dyDescent="0.25">
      <c r="A3203" t="s">
        <v>12105</v>
      </c>
      <c r="B3203" t="s">
        <v>12106</v>
      </c>
      <c r="C3203" t="s">
        <v>12107</v>
      </c>
      <c r="D3203" t="s">
        <v>51</v>
      </c>
      <c r="E3203" t="s">
        <v>14</v>
      </c>
      <c r="F3203" t="s">
        <v>21</v>
      </c>
      <c r="G3203" t="s">
        <v>153</v>
      </c>
      <c r="H3203" t="s">
        <v>239</v>
      </c>
      <c r="I3203" t="s">
        <v>322</v>
      </c>
      <c r="J3203" s="1">
        <v>38718</v>
      </c>
    </row>
    <row r="3204" spans="1:10" x14ac:dyDescent="0.25">
      <c r="A3204" t="s">
        <v>12108</v>
      </c>
      <c r="B3204" t="s">
        <v>12109</v>
      </c>
      <c r="C3204" t="s">
        <v>12110</v>
      </c>
      <c r="D3204" t="s">
        <v>12111</v>
      </c>
      <c r="E3204" t="s">
        <v>14</v>
      </c>
      <c r="F3204" t="s">
        <v>2882</v>
      </c>
      <c r="G3204">
        <v>4</v>
      </c>
      <c r="H3204" t="s">
        <v>2883</v>
      </c>
      <c r="I3204" t="s">
        <v>12112</v>
      </c>
    </row>
    <row r="3205" spans="1:10" x14ac:dyDescent="0.25">
      <c r="A3205" t="s">
        <v>12113</v>
      </c>
      <c r="B3205" t="s">
        <v>12114</v>
      </c>
      <c r="C3205" t="s">
        <v>12115</v>
      </c>
      <c r="D3205" t="s">
        <v>12116</v>
      </c>
      <c r="E3205" t="s">
        <v>14</v>
      </c>
      <c r="F3205" t="s">
        <v>21</v>
      </c>
      <c r="G3205" t="s">
        <v>59</v>
      </c>
      <c r="H3205" t="s">
        <v>60</v>
      </c>
      <c r="I3205" t="s">
        <v>979</v>
      </c>
      <c r="J3205" s="1">
        <v>38684</v>
      </c>
    </row>
    <row r="3206" spans="1:10" x14ac:dyDescent="0.25">
      <c r="A3206" t="s">
        <v>12117</v>
      </c>
      <c r="B3206" t="s">
        <v>12118</v>
      </c>
      <c r="C3206" t="s">
        <v>12119</v>
      </c>
      <c r="D3206" t="s">
        <v>2474</v>
      </c>
      <c r="E3206" t="s">
        <v>202</v>
      </c>
      <c r="F3206" t="s">
        <v>21</v>
      </c>
      <c r="G3206" t="s">
        <v>59</v>
      </c>
      <c r="H3206" t="s">
        <v>60</v>
      </c>
      <c r="I3206" t="s">
        <v>61</v>
      </c>
      <c r="J3206" s="1">
        <v>39083</v>
      </c>
    </row>
    <row r="3207" spans="1:10" x14ac:dyDescent="0.25">
      <c r="A3207" t="s">
        <v>12120</v>
      </c>
      <c r="B3207" t="s">
        <v>12121</v>
      </c>
      <c r="C3207" t="s">
        <v>12122</v>
      </c>
      <c r="D3207" t="s">
        <v>1898</v>
      </c>
      <c r="E3207" t="s">
        <v>202</v>
      </c>
      <c r="J3207" s="1">
        <v>40848</v>
      </c>
    </row>
    <row r="3208" spans="1:10" x14ac:dyDescent="0.25">
      <c r="A3208" t="s">
        <v>12123</v>
      </c>
      <c r="B3208" t="s">
        <v>12124</v>
      </c>
      <c r="C3208" t="s">
        <v>12125</v>
      </c>
      <c r="D3208" t="s">
        <v>12126</v>
      </c>
      <c r="E3208" t="s">
        <v>14</v>
      </c>
      <c r="F3208" t="s">
        <v>123</v>
      </c>
      <c r="G3208" t="s">
        <v>124</v>
      </c>
      <c r="H3208" t="s">
        <v>125</v>
      </c>
      <c r="I3208" t="s">
        <v>125</v>
      </c>
      <c r="J3208" s="1">
        <v>40308</v>
      </c>
    </row>
    <row r="3209" spans="1:10" x14ac:dyDescent="0.25">
      <c r="A3209" t="s">
        <v>12127</v>
      </c>
      <c r="B3209" t="s">
        <v>12128</v>
      </c>
      <c r="C3209" t="s">
        <v>12129</v>
      </c>
      <c r="D3209" t="s">
        <v>51</v>
      </c>
      <c r="E3209" t="s">
        <v>14</v>
      </c>
      <c r="F3209" t="s">
        <v>21</v>
      </c>
      <c r="G3209" t="s">
        <v>153</v>
      </c>
      <c r="H3209" t="s">
        <v>239</v>
      </c>
      <c r="I3209" t="s">
        <v>12130</v>
      </c>
      <c r="J3209" s="1">
        <v>36892</v>
      </c>
    </row>
    <row r="3210" spans="1:10" x14ac:dyDescent="0.25">
      <c r="A3210" t="s">
        <v>12131</v>
      </c>
      <c r="B3210" t="s">
        <v>12132</v>
      </c>
      <c r="C3210" t="s">
        <v>12133</v>
      </c>
      <c r="D3210" t="s">
        <v>12134</v>
      </c>
      <c r="E3210" t="s">
        <v>14</v>
      </c>
      <c r="F3210" t="s">
        <v>12135</v>
      </c>
      <c r="G3210">
        <v>10</v>
      </c>
      <c r="H3210" t="s">
        <v>12136</v>
      </c>
      <c r="I3210" t="s">
        <v>12136</v>
      </c>
      <c r="J3210" s="1">
        <v>40948</v>
      </c>
    </row>
    <row r="3211" spans="1:10" x14ac:dyDescent="0.25">
      <c r="A3211" t="s">
        <v>12137</v>
      </c>
      <c r="B3211" t="s">
        <v>12138</v>
      </c>
      <c r="C3211" t="s">
        <v>12139</v>
      </c>
      <c r="D3211" t="s">
        <v>89</v>
      </c>
      <c r="E3211" t="s">
        <v>684</v>
      </c>
      <c r="F3211" t="s">
        <v>21</v>
      </c>
      <c r="G3211" t="s">
        <v>84</v>
      </c>
      <c r="H3211" t="s">
        <v>1255</v>
      </c>
      <c r="I3211" t="s">
        <v>11278</v>
      </c>
      <c r="J3211" s="1">
        <v>33604</v>
      </c>
    </row>
    <row r="3212" spans="1:10" x14ac:dyDescent="0.25">
      <c r="A3212" t="s">
        <v>12140</v>
      </c>
      <c r="B3212" t="s">
        <v>12141</v>
      </c>
      <c r="C3212" t="s">
        <v>12142</v>
      </c>
      <c r="D3212" t="s">
        <v>65</v>
      </c>
      <c r="E3212" t="s">
        <v>14</v>
      </c>
      <c r="F3212" t="s">
        <v>21</v>
      </c>
      <c r="G3212" t="s">
        <v>59</v>
      </c>
      <c r="H3212" t="s">
        <v>60</v>
      </c>
      <c r="I3212" t="s">
        <v>1098</v>
      </c>
      <c r="J3212" s="1">
        <v>35796</v>
      </c>
    </row>
    <row r="3213" spans="1:10" x14ac:dyDescent="0.25">
      <c r="A3213" t="s">
        <v>12143</v>
      </c>
      <c r="B3213" t="s">
        <v>12144</v>
      </c>
      <c r="C3213" t="s">
        <v>12145</v>
      </c>
      <c r="D3213" t="s">
        <v>12146</v>
      </c>
      <c r="E3213" t="s">
        <v>14</v>
      </c>
      <c r="F3213" t="s">
        <v>21</v>
      </c>
      <c r="G3213" t="s">
        <v>39</v>
      </c>
      <c r="H3213" t="s">
        <v>40</v>
      </c>
      <c r="I3213" t="s">
        <v>41</v>
      </c>
      <c r="J3213" s="1">
        <v>38353</v>
      </c>
    </row>
    <row r="3214" spans="1:10" x14ac:dyDescent="0.25">
      <c r="A3214" t="s">
        <v>12147</v>
      </c>
      <c r="B3214" t="s">
        <v>12148</v>
      </c>
      <c r="C3214" t="s">
        <v>12149</v>
      </c>
      <c r="D3214" t="s">
        <v>12150</v>
      </c>
      <c r="E3214" t="s">
        <v>14</v>
      </c>
      <c r="J3214" s="1">
        <v>41950</v>
      </c>
    </row>
    <row r="3215" spans="1:10" x14ac:dyDescent="0.25">
      <c r="A3215" t="s">
        <v>12151</v>
      </c>
      <c r="B3215" t="s">
        <v>12152</v>
      </c>
      <c r="C3215" t="s">
        <v>12153</v>
      </c>
      <c r="D3215" t="s">
        <v>12154</v>
      </c>
      <c r="E3215" t="s">
        <v>14</v>
      </c>
      <c r="F3215" t="s">
        <v>21</v>
      </c>
      <c r="G3215" t="s">
        <v>59</v>
      </c>
      <c r="H3215" t="s">
        <v>60</v>
      </c>
      <c r="I3215" t="s">
        <v>1397</v>
      </c>
    </row>
    <row r="3216" spans="1:10" x14ac:dyDescent="0.25">
      <c r="A3216" t="s">
        <v>12155</v>
      </c>
      <c r="B3216" t="s">
        <v>12156</v>
      </c>
      <c r="C3216" t="s">
        <v>12157</v>
      </c>
      <c r="D3216" t="s">
        <v>3728</v>
      </c>
      <c r="E3216" t="s">
        <v>14</v>
      </c>
      <c r="J3216" s="1">
        <v>40363</v>
      </c>
    </row>
    <row r="3217" spans="1:10" x14ac:dyDescent="0.25">
      <c r="A3217" t="s">
        <v>12158</v>
      </c>
      <c r="B3217" t="s">
        <v>12159</v>
      </c>
      <c r="C3217" t="s">
        <v>12160</v>
      </c>
      <c r="D3217" t="s">
        <v>9488</v>
      </c>
      <c r="E3217" t="s">
        <v>14</v>
      </c>
      <c r="F3217" t="s">
        <v>71</v>
      </c>
      <c r="G3217">
        <v>14</v>
      </c>
      <c r="H3217" t="s">
        <v>12161</v>
      </c>
      <c r="I3217" t="s">
        <v>12162</v>
      </c>
      <c r="J3217" s="1">
        <v>40817</v>
      </c>
    </row>
    <row r="3218" spans="1:10" x14ac:dyDescent="0.25">
      <c r="A3218" t="s">
        <v>12163</v>
      </c>
      <c r="B3218" t="s">
        <v>12164</v>
      </c>
      <c r="C3218" t="s">
        <v>12165</v>
      </c>
      <c r="D3218" t="s">
        <v>12166</v>
      </c>
      <c r="E3218" t="s">
        <v>14</v>
      </c>
      <c r="F3218" t="s">
        <v>21</v>
      </c>
      <c r="G3218" t="s">
        <v>59</v>
      </c>
      <c r="H3218" t="s">
        <v>6507</v>
      </c>
      <c r="I3218" t="s">
        <v>12167</v>
      </c>
      <c r="J3218" s="1">
        <v>41470</v>
      </c>
    </row>
    <row r="3219" spans="1:10" x14ac:dyDescent="0.25">
      <c r="A3219" t="s">
        <v>12168</v>
      </c>
      <c r="B3219" t="s">
        <v>12169</v>
      </c>
      <c r="C3219" t="s">
        <v>12170</v>
      </c>
      <c r="D3219" t="s">
        <v>736</v>
      </c>
      <c r="E3219" t="s">
        <v>14</v>
      </c>
      <c r="F3219" t="s">
        <v>123</v>
      </c>
      <c r="G3219" t="s">
        <v>6461</v>
      </c>
      <c r="H3219" t="s">
        <v>6462</v>
      </c>
      <c r="I3219" t="s">
        <v>6462</v>
      </c>
      <c r="J3219" s="1">
        <v>33604</v>
      </c>
    </row>
    <row r="3220" spans="1:10" x14ac:dyDescent="0.25">
      <c r="A3220" t="s">
        <v>12171</v>
      </c>
      <c r="B3220" t="s">
        <v>12172</v>
      </c>
      <c r="C3220" t="s">
        <v>12173</v>
      </c>
      <c r="D3220" t="s">
        <v>12174</v>
      </c>
      <c r="E3220" t="s">
        <v>14</v>
      </c>
      <c r="F3220" t="s">
        <v>21</v>
      </c>
      <c r="G3220" t="s">
        <v>101</v>
      </c>
      <c r="H3220" t="s">
        <v>102</v>
      </c>
      <c r="I3220" t="s">
        <v>103</v>
      </c>
      <c r="J3220" s="1">
        <v>41780</v>
      </c>
    </row>
    <row r="3221" spans="1:10" x14ac:dyDescent="0.25">
      <c r="A3221" t="s">
        <v>12175</v>
      </c>
      <c r="B3221" t="s">
        <v>12176</v>
      </c>
      <c r="C3221" t="s">
        <v>12177</v>
      </c>
      <c r="D3221" t="s">
        <v>713</v>
      </c>
      <c r="E3221" t="s">
        <v>108</v>
      </c>
      <c r="F3221" t="s">
        <v>21</v>
      </c>
      <c r="G3221" t="s">
        <v>293</v>
      </c>
      <c r="H3221" t="s">
        <v>294</v>
      </c>
      <c r="I3221" t="s">
        <v>294</v>
      </c>
      <c r="J3221" s="1">
        <v>36678</v>
      </c>
    </row>
    <row r="3222" spans="1:10" x14ac:dyDescent="0.25">
      <c r="A3222" t="s">
        <v>12178</v>
      </c>
      <c r="B3222" t="s">
        <v>12179</v>
      </c>
      <c r="C3222" t="s">
        <v>12180</v>
      </c>
      <c r="D3222" t="s">
        <v>12181</v>
      </c>
      <c r="E3222" t="s">
        <v>14</v>
      </c>
      <c r="F3222" t="s">
        <v>21</v>
      </c>
      <c r="G3222" t="s">
        <v>203</v>
      </c>
      <c r="H3222" t="s">
        <v>2177</v>
      </c>
      <c r="I3222" t="s">
        <v>1752</v>
      </c>
    </row>
    <row r="3223" spans="1:10" x14ac:dyDescent="0.25">
      <c r="A3223" t="s">
        <v>12182</v>
      </c>
      <c r="B3223" t="s">
        <v>12183</v>
      </c>
      <c r="C3223" t="s">
        <v>12184</v>
      </c>
      <c r="D3223" t="s">
        <v>51</v>
      </c>
      <c r="E3223" t="s">
        <v>108</v>
      </c>
      <c r="F3223" t="s">
        <v>21</v>
      </c>
      <c r="G3223" t="s">
        <v>39</v>
      </c>
      <c r="H3223" t="s">
        <v>12185</v>
      </c>
      <c r="I3223" t="s">
        <v>12185</v>
      </c>
      <c r="J3223" s="1">
        <v>38718</v>
      </c>
    </row>
    <row r="3224" spans="1:10" x14ac:dyDescent="0.25">
      <c r="A3224" t="s">
        <v>12186</v>
      </c>
      <c r="B3224" t="s">
        <v>12187</v>
      </c>
      <c r="C3224" t="s">
        <v>12188</v>
      </c>
      <c r="D3224" t="s">
        <v>12189</v>
      </c>
      <c r="E3224" t="s">
        <v>14</v>
      </c>
      <c r="F3224" t="s">
        <v>8708</v>
      </c>
      <c r="G3224">
        <v>15</v>
      </c>
      <c r="H3224" t="s">
        <v>8709</v>
      </c>
      <c r="I3224" t="s">
        <v>8709</v>
      </c>
    </row>
    <row r="3225" spans="1:10" x14ac:dyDescent="0.25">
      <c r="A3225" t="s">
        <v>12190</v>
      </c>
      <c r="B3225" t="s">
        <v>12191</v>
      </c>
      <c r="C3225" t="s">
        <v>12192</v>
      </c>
      <c r="E3225" t="s">
        <v>108</v>
      </c>
      <c r="F3225" t="s">
        <v>21</v>
      </c>
      <c r="G3225" t="s">
        <v>59</v>
      </c>
      <c r="H3225" t="s">
        <v>60</v>
      </c>
      <c r="I3225" t="s">
        <v>1414</v>
      </c>
    </row>
    <row r="3226" spans="1:10" x14ac:dyDescent="0.25">
      <c r="A3226" t="s">
        <v>12193</v>
      </c>
      <c r="B3226" t="s">
        <v>12194</v>
      </c>
      <c r="C3226" t="s">
        <v>12195</v>
      </c>
      <c r="D3226" t="s">
        <v>12196</v>
      </c>
      <c r="E3226" t="s">
        <v>108</v>
      </c>
      <c r="F3226" t="s">
        <v>21</v>
      </c>
      <c r="G3226" t="s">
        <v>59</v>
      </c>
      <c r="H3226" t="s">
        <v>60</v>
      </c>
      <c r="I3226" t="s">
        <v>66</v>
      </c>
    </row>
    <row r="3227" spans="1:10" x14ac:dyDescent="0.25">
      <c r="A3227" t="s">
        <v>12197</v>
      </c>
      <c r="B3227" t="s">
        <v>12198</v>
      </c>
      <c r="C3227" t="s">
        <v>12199</v>
      </c>
      <c r="D3227" t="s">
        <v>12200</v>
      </c>
      <c r="E3227" t="s">
        <v>14</v>
      </c>
      <c r="F3227" t="s">
        <v>1121</v>
      </c>
      <c r="G3227">
        <v>15</v>
      </c>
      <c r="H3227" t="s">
        <v>1289</v>
      </c>
      <c r="I3227" t="s">
        <v>12201</v>
      </c>
      <c r="J3227" s="1">
        <v>41275</v>
      </c>
    </row>
    <row r="3228" spans="1:10" x14ac:dyDescent="0.25">
      <c r="A3228" t="s">
        <v>12202</v>
      </c>
      <c r="B3228" t="s">
        <v>12203</v>
      </c>
      <c r="C3228" t="s">
        <v>12204</v>
      </c>
      <c r="D3228" t="s">
        <v>1379</v>
      </c>
      <c r="E3228" t="s">
        <v>202</v>
      </c>
      <c r="F3228" t="s">
        <v>21</v>
      </c>
      <c r="G3228" t="s">
        <v>1347</v>
      </c>
      <c r="H3228" t="s">
        <v>1348</v>
      </c>
      <c r="I3228" t="s">
        <v>2985</v>
      </c>
      <c r="J3228" s="1">
        <v>35065</v>
      </c>
    </row>
    <row r="3229" spans="1:10" x14ac:dyDescent="0.25">
      <c r="A3229" t="s">
        <v>12205</v>
      </c>
      <c r="B3229" t="s">
        <v>12206</v>
      </c>
      <c r="D3229" t="s">
        <v>12207</v>
      </c>
      <c r="E3229" t="s">
        <v>202</v>
      </c>
    </row>
    <row r="3230" spans="1:10" x14ac:dyDescent="0.25">
      <c r="A3230" t="s">
        <v>12208</v>
      </c>
      <c r="B3230" t="s">
        <v>12209</v>
      </c>
      <c r="C3230" t="s">
        <v>12210</v>
      </c>
      <c r="D3230" t="s">
        <v>122</v>
      </c>
      <c r="E3230" t="s">
        <v>14</v>
      </c>
      <c r="F3230" t="s">
        <v>21</v>
      </c>
      <c r="G3230" t="s">
        <v>1267</v>
      </c>
      <c r="H3230" t="s">
        <v>1268</v>
      </c>
      <c r="I3230" t="s">
        <v>6159</v>
      </c>
      <c r="J3230" s="1">
        <v>41275</v>
      </c>
    </row>
    <row r="3231" spans="1:10" x14ac:dyDescent="0.25">
      <c r="A3231" t="s">
        <v>12211</v>
      </c>
      <c r="B3231" t="s">
        <v>12212</v>
      </c>
      <c r="C3231" t="s">
        <v>12213</v>
      </c>
      <c r="D3231" t="s">
        <v>12214</v>
      </c>
      <c r="E3231" t="s">
        <v>14</v>
      </c>
      <c r="F3231" t="s">
        <v>21</v>
      </c>
      <c r="G3231" t="s">
        <v>1267</v>
      </c>
      <c r="H3231" t="s">
        <v>1268</v>
      </c>
      <c r="I3231" t="s">
        <v>6159</v>
      </c>
      <c r="J3231" s="1">
        <v>37819</v>
      </c>
    </row>
    <row r="3232" spans="1:10" x14ac:dyDescent="0.25">
      <c r="A3232" t="s">
        <v>12215</v>
      </c>
      <c r="B3232" t="s">
        <v>12216</v>
      </c>
      <c r="C3232" t="s">
        <v>12217</v>
      </c>
      <c r="D3232" t="s">
        <v>243</v>
      </c>
      <c r="E3232" t="s">
        <v>14</v>
      </c>
      <c r="F3232" t="s">
        <v>21</v>
      </c>
      <c r="G3232" t="s">
        <v>281</v>
      </c>
      <c r="H3232" t="s">
        <v>869</v>
      </c>
      <c r="I3232" t="s">
        <v>12218</v>
      </c>
      <c r="J3232" s="1">
        <v>41275</v>
      </c>
    </row>
    <row r="3233" spans="1:10" x14ac:dyDescent="0.25">
      <c r="A3233" t="s">
        <v>12219</v>
      </c>
      <c r="B3233" t="s">
        <v>12220</v>
      </c>
      <c r="C3233" t="s">
        <v>12221</v>
      </c>
      <c r="D3233" t="s">
        <v>12222</v>
      </c>
      <c r="E3233" t="s">
        <v>14</v>
      </c>
      <c r="F3233" t="s">
        <v>1121</v>
      </c>
      <c r="G3233">
        <v>7</v>
      </c>
      <c r="H3233" t="s">
        <v>1122</v>
      </c>
      <c r="I3233" t="s">
        <v>12223</v>
      </c>
      <c r="J3233" s="1">
        <v>40603</v>
      </c>
    </row>
    <row r="3234" spans="1:10" x14ac:dyDescent="0.25">
      <c r="A3234" t="s">
        <v>12224</v>
      </c>
      <c r="B3234" t="s">
        <v>12225</v>
      </c>
      <c r="D3234" t="s">
        <v>352</v>
      </c>
      <c r="E3234" t="s">
        <v>14</v>
      </c>
      <c r="F3234" t="s">
        <v>52</v>
      </c>
      <c r="J3234" s="1">
        <v>40269</v>
      </c>
    </row>
    <row r="3235" spans="1:10" x14ac:dyDescent="0.25">
      <c r="A3235" t="s">
        <v>12226</v>
      </c>
      <c r="B3235" t="s">
        <v>12227</v>
      </c>
      <c r="C3235" t="s">
        <v>12228</v>
      </c>
      <c r="D3235" t="s">
        <v>51</v>
      </c>
      <c r="E3235" t="s">
        <v>14</v>
      </c>
      <c r="F3235" t="s">
        <v>21</v>
      </c>
      <c r="G3235" t="s">
        <v>59</v>
      </c>
      <c r="H3235" t="s">
        <v>502</v>
      </c>
      <c r="I3235" t="s">
        <v>11034</v>
      </c>
      <c r="J3235" s="1">
        <v>39083</v>
      </c>
    </row>
    <row r="3236" spans="1:10" x14ac:dyDescent="0.25">
      <c r="A3236" t="s">
        <v>12229</v>
      </c>
      <c r="B3236" t="s">
        <v>12230</v>
      </c>
      <c r="C3236" t="s">
        <v>12231</v>
      </c>
      <c r="D3236" t="s">
        <v>38</v>
      </c>
      <c r="E3236" t="s">
        <v>14</v>
      </c>
      <c r="F3236" t="s">
        <v>21</v>
      </c>
      <c r="G3236" t="s">
        <v>1267</v>
      </c>
      <c r="H3236" t="s">
        <v>1268</v>
      </c>
      <c r="I3236" t="s">
        <v>9262</v>
      </c>
    </row>
    <row r="3237" spans="1:10" x14ac:dyDescent="0.25">
      <c r="A3237" t="s">
        <v>12232</v>
      </c>
      <c r="B3237" t="s">
        <v>12233</v>
      </c>
      <c r="D3237" t="s">
        <v>12234</v>
      </c>
      <c r="E3237" t="s">
        <v>14</v>
      </c>
      <c r="J3237" s="1">
        <v>40179</v>
      </c>
    </row>
    <row r="3238" spans="1:10" x14ac:dyDescent="0.25">
      <c r="A3238" t="s">
        <v>12235</v>
      </c>
      <c r="B3238" t="s">
        <v>12236</v>
      </c>
      <c r="D3238" t="s">
        <v>628</v>
      </c>
      <c r="E3238" t="s">
        <v>14</v>
      </c>
      <c r="F3238" t="s">
        <v>21</v>
      </c>
      <c r="G3238" t="s">
        <v>281</v>
      </c>
      <c r="H3238" t="s">
        <v>573</v>
      </c>
      <c r="I3238" t="s">
        <v>12237</v>
      </c>
      <c r="J3238" s="1">
        <v>39083</v>
      </c>
    </row>
    <row r="3239" spans="1:10" x14ac:dyDescent="0.25">
      <c r="A3239" t="s">
        <v>12238</v>
      </c>
      <c r="B3239" t="s">
        <v>12239</v>
      </c>
      <c r="C3239" t="s">
        <v>12240</v>
      </c>
      <c r="D3239" t="s">
        <v>51</v>
      </c>
      <c r="E3239" t="s">
        <v>14</v>
      </c>
      <c r="F3239" t="s">
        <v>21</v>
      </c>
      <c r="G3239" t="s">
        <v>101</v>
      </c>
      <c r="H3239" t="s">
        <v>102</v>
      </c>
      <c r="I3239" t="s">
        <v>103</v>
      </c>
    </row>
    <row r="3240" spans="1:10" x14ac:dyDescent="0.25">
      <c r="A3240" t="s">
        <v>12241</v>
      </c>
      <c r="B3240" t="s">
        <v>12242</v>
      </c>
      <c r="C3240" t="s">
        <v>12243</v>
      </c>
      <c r="D3240" t="s">
        <v>2474</v>
      </c>
      <c r="E3240" t="s">
        <v>14</v>
      </c>
      <c r="J3240" s="1">
        <v>41091</v>
      </c>
    </row>
    <row r="3241" spans="1:10" x14ac:dyDescent="0.25">
      <c r="A3241" t="s">
        <v>12244</v>
      </c>
      <c r="B3241" t="s">
        <v>12245</v>
      </c>
      <c r="C3241" t="s">
        <v>12246</v>
      </c>
      <c r="D3241" t="s">
        <v>65</v>
      </c>
      <c r="E3241" t="s">
        <v>14</v>
      </c>
      <c r="F3241" t="s">
        <v>21</v>
      </c>
      <c r="G3241" t="s">
        <v>84</v>
      </c>
      <c r="H3241" t="s">
        <v>584</v>
      </c>
      <c r="I3241" t="s">
        <v>584</v>
      </c>
      <c r="J3241" s="1">
        <v>39824</v>
      </c>
    </row>
    <row r="3242" spans="1:10" x14ac:dyDescent="0.25">
      <c r="A3242" t="s">
        <v>12247</v>
      </c>
      <c r="B3242" t="s">
        <v>12248</v>
      </c>
      <c r="C3242" t="s">
        <v>12249</v>
      </c>
      <c r="D3242" t="s">
        <v>51</v>
      </c>
      <c r="E3242" t="s">
        <v>202</v>
      </c>
      <c r="F3242" t="s">
        <v>21</v>
      </c>
      <c r="G3242" t="s">
        <v>3988</v>
      </c>
      <c r="H3242" t="s">
        <v>3158</v>
      </c>
      <c r="I3242" t="s">
        <v>10678</v>
      </c>
      <c r="J3242" s="1">
        <v>39600</v>
      </c>
    </row>
    <row r="3243" spans="1:10" x14ac:dyDescent="0.25">
      <c r="A3243" t="s">
        <v>12250</v>
      </c>
      <c r="B3243" t="s">
        <v>12251</v>
      </c>
      <c r="C3243" t="s">
        <v>12252</v>
      </c>
      <c r="D3243" t="s">
        <v>2321</v>
      </c>
      <c r="E3243" t="s">
        <v>14</v>
      </c>
      <c r="F3243" t="s">
        <v>21</v>
      </c>
      <c r="G3243" t="s">
        <v>130</v>
      </c>
      <c r="H3243" t="s">
        <v>10657</v>
      </c>
      <c r="I3243" t="s">
        <v>10657</v>
      </c>
      <c r="J3243" s="1">
        <v>41226</v>
      </c>
    </row>
    <row r="3244" spans="1:10" x14ac:dyDescent="0.25">
      <c r="A3244" t="s">
        <v>12253</v>
      </c>
      <c r="B3244" t="s">
        <v>12254</v>
      </c>
      <c r="D3244" t="s">
        <v>12255</v>
      </c>
      <c r="E3244" t="s">
        <v>14</v>
      </c>
    </row>
    <row r="3245" spans="1:10" x14ac:dyDescent="0.25">
      <c r="A3245" t="s">
        <v>12256</v>
      </c>
      <c r="B3245" t="s">
        <v>12257</v>
      </c>
      <c r="C3245" t="s">
        <v>12258</v>
      </c>
      <c r="D3245" t="s">
        <v>65</v>
      </c>
      <c r="E3245" t="s">
        <v>14</v>
      </c>
      <c r="F3245" t="s">
        <v>21</v>
      </c>
      <c r="G3245" t="s">
        <v>203</v>
      </c>
      <c r="H3245" t="s">
        <v>204</v>
      </c>
      <c r="I3245" t="s">
        <v>204</v>
      </c>
      <c r="J3245" s="1">
        <v>40878</v>
      </c>
    </row>
    <row r="3246" spans="1:10" x14ac:dyDescent="0.25">
      <c r="A3246" t="s">
        <v>12259</v>
      </c>
      <c r="B3246" t="s">
        <v>12260</v>
      </c>
      <c r="C3246" t="s">
        <v>12261</v>
      </c>
      <c r="D3246" t="s">
        <v>12262</v>
      </c>
      <c r="E3246" t="s">
        <v>14</v>
      </c>
      <c r="F3246" t="s">
        <v>21</v>
      </c>
      <c r="G3246" t="s">
        <v>59</v>
      </c>
      <c r="H3246" t="s">
        <v>60</v>
      </c>
      <c r="I3246" t="s">
        <v>66</v>
      </c>
      <c r="J3246" s="1">
        <v>41915</v>
      </c>
    </row>
    <row r="3247" spans="1:10" x14ac:dyDescent="0.25">
      <c r="A3247" t="s">
        <v>12263</v>
      </c>
      <c r="B3247" t="s">
        <v>12264</v>
      </c>
      <c r="C3247" t="s">
        <v>12265</v>
      </c>
      <c r="D3247" t="s">
        <v>12266</v>
      </c>
      <c r="E3247" t="s">
        <v>14</v>
      </c>
      <c r="F3247" t="s">
        <v>21</v>
      </c>
      <c r="G3247" t="s">
        <v>577</v>
      </c>
      <c r="H3247" t="s">
        <v>6368</v>
      </c>
      <c r="I3247" t="s">
        <v>6368</v>
      </c>
      <c r="J3247" s="1">
        <v>41054</v>
      </c>
    </row>
    <row r="3248" spans="1:10" x14ac:dyDescent="0.25">
      <c r="A3248" t="s">
        <v>12267</v>
      </c>
      <c r="B3248" t="s">
        <v>12268</v>
      </c>
      <c r="D3248" t="s">
        <v>176</v>
      </c>
      <c r="E3248" t="s">
        <v>14</v>
      </c>
      <c r="F3248" t="s">
        <v>21</v>
      </c>
      <c r="G3248" t="s">
        <v>1347</v>
      </c>
      <c r="H3248" t="s">
        <v>1348</v>
      </c>
      <c r="I3248" t="s">
        <v>1348</v>
      </c>
      <c r="J3248" s="1">
        <v>41833</v>
      </c>
    </row>
    <row r="3249" spans="1:10" x14ac:dyDescent="0.25">
      <c r="A3249" t="s">
        <v>12269</v>
      </c>
      <c r="B3249" t="s">
        <v>12270</v>
      </c>
      <c r="C3249" t="s">
        <v>12271</v>
      </c>
      <c r="D3249" t="s">
        <v>12272</v>
      </c>
      <c r="E3249" t="s">
        <v>14</v>
      </c>
      <c r="F3249" t="s">
        <v>547</v>
      </c>
      <c r="G3249">
        <v>29</v>
      </c>
      <c r="H3249" t="s">
        <v>744</v>
      </c>
      <c r="I3249" t="s">
        <v>744</v>
      </c>
    </row>
    <row r="3250" spans="1:10" x14ac:dyDescent="0.25">
      <c r="A3250" t="s">
        <v>12273</v>
      </c>
      <c r="B3250" t="s">
        <v>12274</v>
      </c>
      <c r="C3250" t="s">
        <v>12275</v>
      </c>
      <c r="D3250" t="s">
        <v>51</v>
      </c>
      <c r="E3250" t="s">
        <v>14</v>
      </c>
      <c r="F3250" t="s">
        <v>1121</v>
      </c>
      <c r="G3250">
        <v>23</v>
      </c>
      <c r="H3250" t="s">
        <v>1289</v>
      </c>
      <c r="I3250" t="s">
        <v>12276</v>
      </c>
    </row>
    <row r="3251" spans="1:10" x14ac:dyDescent="0.25">
      <c r="A3251" t="s">
        <v>12277</v>
      </c>
      <c r="B3251" t="s">
        <v>12278</v>
      </c>
      <c r="C3251" t="s">
        <v>12279</v>
      </c>
      <c r="D3251" t="s">
        <v>761</v>
      </c>
      <c r="E3251" t="s">
        <v>14</v>
      </c>
      <c r="F3251" t="s">
        <v>123</v>
      </c>
      <c r="G3251" t="s">
        <v>10568</v>
      </c>
      <c r="H3251" t="s">
        <v>125</v>
      </c>
      <c r="I3251" t="s">
        <v>5490</v>
      </c>
    </row>
    <row r="3252" spans="1:10" x14ac:dyDescent="0.25">
      <c r="A3252" t="s">
        <v>12280</v>
      </c>
      <c r="B3252" t="s">
        <v>12281</v>
      </c>
      <c r="C3252" t="s">
        <v>12282</v>
      </c>
      <c r="D3252" t="s">
        <v>51</v>
      </c>
      <c r="E3252" t="s">
        <v>684</v>
      </c>
      <c r="F3252" t="s">
        <v>21</v>
      </c>
      <c r="G3252" t="s">
        <v>59</v>
      </c>
      <c r="H3252" t="s">
        <v>60</v>
      </c>
      <c r="I3252" t="s">
        <v>4021</v>
      </c>
      <c r="J3252" s="1">
        <v>36161</v>
      </c>
    </row>
    <row r="3253" spans="1:10" x14ac:dyDescent="0.25">
      <c r="A3253" t="s">
        <v>12283</v>
      </c>
      <c r="B3253" t="s">
        <v>12284</v>
      </c>
      <c r="C3253" t="s">
        <v>12285</v>
      </c>
      <c r="D3253" t="s">
        <v>1242</v>
      </c>
      <c r="E3253" t="s">
        <v>14</v>
      </c>
      <c r="F3253" t="s">
        <v>21</v>
      </c>
      <c r="G3253" t="s">
        <v>375</v>
      </c>
      <c r="H3253" t="s">
        <v>376</v>
      </c>
      <c r="I3253" t="s">
        <v>376</v>
      </c>
    </row>
    <row r="3254" spans="1:10" x14ac:dyDescent="0.25">
      <c r="A3254" t="s">
        <v>12286</v>
      </c>
      <c r="B3254" t="s">
        <v>12287</v>
      </c>
      <c r="E3254" t="s">
        <v>108</v>
      </c>
    </row>
    <row r="3255" spans="1:10" x14ac:dyDescent="0.25">
      <c r="A3255" t="s">
        <v>12288</v>
      </c>
      <c r="B3255" t="s">
        <v>12289</v>
      </c>
      <c r="D3255" t="s">
        <v>51</v>
      </c>
      <c r="E3255" t="s">
        <v>14</v>
      </c>
      <c r="F3255" t="s">
        <v>21</v>
      </c>
      <c r="G3255" t="s">
        <v>59</v>
      </c>
      <c r="H3255" t="s">
        <v>60</v>
      </c>
      <c r="I3255" t="s">
        <v>2966</v>
      </c>
      <c r="J3255" s="1">
        <v>41275</v>
      </c>
    </row>
    <row r="3256" spans="1:10" x14ac:dyDescent="0.25">
      <c r="A3256" t="s">
        <v>12290</v>
      </c>
      <c r="B3256" t="s">
        <v>12291</v>
      </c>
      <c r="C3256" t="s">
        <v>12292</v>
      </c>
      <c r="D3256" t="s">
        <v>65</v>
      </c>
      <c r="E3256" t="s">
        <v>14</v>
      </c>
      <c r="F3256" t="s">
        <v>160</v>
      </c>
      <c r="G3256" t="s">
        <v>1475</v>
      </c>
    </row>
    <row r="3257" spans="1:10" x14ac:dyDescent="0.25">
      <c r="A3257" t="s">
        <v>12293</v>
      </c>
      <c r="B3257" t="s">
        <v>12294</v>
      </c>
      <c r="C3257" t="s">
        <v>12295</v>
      </c>
      <c r="D3257" t="s">
        <v>1945</v>
      </c>
      <c r="E3257" t="s">
        <v>14</v>
      </c>
      <c r="F3257" t="s">
        <v>21</v>
      </c>
      <c r="G3257" t="s">
        <v>101</v>
      </c>
      <c r="H3257" t="s">
        <v>102</v>
      </c>
      <c r="I3257" t="s">
        <v>103</v>
      </c>
    </row>
    <row r="3258" spans="1:10" x14ac:dyDescent="0.25">
      <c r="A3258" t="s">
        <v>12296</v>
      </c>
      <c r="B3258" t="s">
        <v>12297</v>
      </c>
      <c r="C3258" t="s">
        <v>12298</v>
      </c>
      <c r="D3258" t="s">
        <v>12299</v>
      </c>
      <c r="E3258" t="s">
        <v>14</v>
      </c>
      <c r="F3258" t="s">
        <v>453</v>
      </c>
      <c r="J3258" s="1">
        <v>41456</v>
      </c>
    </row>
    <row r="3259" spans="1:10" x14ac:dyDescent="0.25">
      <c r="A3259" t="s">
        <v>12300</v>
      </c>
      <c r="B3259" t="s">
        <v>12297</v>
      </c>
      <c r="C3259" t="s">
        <v>12301</v>
      </c>
      <c r="D3259" t="s">
        <v>12302</v>
      </c>
      <c r="E3259" t="s">
        <v>14</v>
      </c>
      <c r="F3259" t="s">
        <v>21</v>
      </c>
      <c r="G3259" t="s">
        <v>59</v>
      </c>
      <c r="H3259" t="s">
        <v>60</v>
      </c>
      <c r="I3259" t="s">
        <v>266</v>
      </c>
      <c r="J3259" s="1">
        <v>41456</v>
      </c>
    </row>
    <row r="3260" spans="1:10" x14ac:dyDescent="0.25">
      <c r="A3260" t="s">
        <v>12303</v>
      </c>
      <c r="B3260" t="s">
        <v>12304</v>
      </c>
      <c r="D3260" t="s">
        <v>51</v>
      </c>
      <c r="E3260" t="s">
        <v>14</v>
      </c>
    </row>
    <row r="3261" spans="1:10" x14ac:dyDescent="0.25">
      <c r="A3261" t="s">
        <v>12305</v>
      </c>
      <c r="B3261" t="s">
        <v>12306</v>
      </c>
      <c r="C3261" t="s">
        <v>12307</v>
      </c>
      <c r="D3261" t="s">
        <v>2074</v>
      </c>
      <c r="E3261" t="s">
        <v>14</v>
      </c>
      <c r="F3261" t="s">
        <v>12308</v>
      </c>
      <c r="G3261">
        <v>1</v>
      </c>
      <c r="H3261" t="s">
        <v>12309</v>
      </c>
      <c r="I3261" t="s">
        <v>12309</v>
      </c>
      <c r="J3261" s="1">
        <v>40179</v>
      </c>
    </row>
    <row r="3262" spans="1:10" x14ac:dyDescent="0.25">
      <c r="A3262" t="s">
        <v>12310</v>
      </c>
      <c r="B3262" t="s">
        <v>12311</v>
      </c>
      <c r="C3262" t="s">
        <v>12312</v>
      </c>
      <c r="D3262" t="s">
        <v>12313</v>
      </c>
      <c r="E3262" t="s">
        <v>14</v>
      </c>
      <c r="F3262" t="s">
        <v>21</v>
      </c>
      <c r="G3262" t="s">
        <v>153</v>
      </c>
      <c r="H3262" t="s">
        <v>239</v>
      </c>
      <c r="I3262" t="s">
        <v>322</v>
      </c>
      <c r="J3262" s="1">
        <v>41640</v>
      </c>
    </row>
    <row r="3263" spans="1:10" x14ac:dyDescent="0.25">
      <c r="A3263" t="s">
        <v>12314</v>
      </c>
      <c r="B3263" t="s">
        <v>12315</v>
      </c>
      <c r="C3263" t="s">
        <v>12316</v>
      </c>
      <c r="D3263" t="s">
        <v>12317</v>
      </c>
      <c r="E3263" t="s">
        <v>14</v>
      </c>
      <c r="F3263" t="s">
        <v>547</v>
      </c>
      <c r="G3263">
        <v>55</v>
      </c>
      <c r="H3263" t="s">
        <v>12318</v>
      </c>
      <c r="I3263" t="s">
        <v>12318</v>
      </c>
      <c r="J3263" s="1">
        <v>40336</v>
      </c>
    </row>
    <row r="3264" spans="1:10" x14ac:dyDescent="0.25">
      <c r="A3264" t="s">
        <v>12319</v>
      </c>
      <c r="B3264" t="s">
        <v>12320</v>
      </c>
      <c r="C3264" t="s">
        <v>12321</v>
      </c>
      <c r="D3264" t="s">
        <v>12322</v>
      </c>
      <c r="E3264" t="s">
        <v>14</v>
      </c>
      <c r="F3264" t="s">
        <v>7263</v>
      </c>
      <c r="G3264">
        <v>5</v>
      </c>
      <c r="H3264" t="s">
        <v>7264</v>
      </c>
      <c r="I3264" t="s">
        <v>7264</v>
      </c>
      <c r="J3264" s="1">
        <v>41448</v>
      </c>
    </row>
    <row r="3265" spans="1:10" x14ac:dyDescent="0.25">
      <c r="A3265" t="s">
        <v>12323</v>
      </c>
      <c r="B3265" t="s">
        <v>12324</v>
      </c>
      <c r="C3265" t="s">
        <v>12325</v>
      </c>
      <c r="D3265" t="s">
        <v>12326</v>
      </c>
      <c r="E3265" t="s">
        <v>14</v>
      </c>
      <c r="F3265" t="s">
        <v>21</v>
      </c>
      <c r="G3265" t="s">
        <v>59</v>
      </c>
      <c r="H3265" t="s">
        <v>60</v>
      </c>
      <c r="I3265" t="s">
        <v>66</v>
      </c>
      <c r="J3265" s="1">
        <v>40179</v>
      </c>
    </row>
    <row r="3266" spans="1:10" x14ac:dyDescent="0.25">
      <c r="A3266" t="s">
        <v>12327</v>
      </c>
      <c r="B3266" t="s">
        <v>12328</v>
      </c>
      <c r="C3266" t="s">
        <v>12329</v>
      </c>
      <c r="D3266" t="s">
        <v>1498</v>
      </c>
      <c r="E3266" t="s">
        <v>14</v>
      </c>
      <c r="F3266" t="s">
        <v>21</v>
      </c>
      <c r="G3266" t="s">
        <v>59</v>
      </c>
      <c r="H3266" t="s">
        <v>60</v>
      </c>
      <c r="I3266" t="s">
        <v>266</v>
      </c>
      <c r="J3266" s="1">
        <v>41791</v>
      </c>
    </row>
    <row r="3267" spans="1:10" x14ac:dyDescent="0.25">
      <c r="A3267" t="s">
        <v>12330</v>
      </c>
      <c r="B3267" t="s">
        <v>12331</v>
      </c>
      <c r="C3267" t="s">
        <v>12332</v>
      </c>
      <c r="D3267" t="s">
        <v>32</v>
      </c>
      <c r="E3267" t="s">
        <v>14</v>
      </c>
      <c r="F3267" t="s">
        <v>123</v>
      </c>
      <c r="G3267" t="s">
        <v>321</v>
      </c>
      <c r="H3267" t="s">
        <v>125</v>
      </c>
      <c r="I3267" t="s">
        <v>322</v>
      </c>
    </row>
    <row r="3268" spans="1:10" x14ac:dyDescent="0.25">
      <c r="A3268" t="s">
        <v>12333</v>
      </c>
      <c r="B3268" t="s">
        <v>12334</v>
      </c>
      <c r="C3268" t="s">
        <v>12335</v>
      </c>
      <c r="D3268" t="s">
        <v>12336</v>
      </c>
      <c r="E3268" t="s">
        <v>202</v>
      </c>
      <c r="F3268" t="s">
        <v>1250</v>
      </c>
      <c r="G3268">
        <v>42</v>
      </c>
      <c r="H3268" t="s">
        <v>1251</v>
      </c>
      <c r="I3268" t="s">
        <v>1251</v>
      </c>
    </row>
    <row r="3269" spans="1:10" x14ac:dyDescent="0.25">
      <c r="A3269" t="s">
        <v>12337</v>
      </c>
      <c r="B3269" t="s">
        <v>12338</v>
      </c>
      <c r="E3269" t="s">
        <v>14</v>
      </c>
    </row>
    <row r="3270" spans="1:10" x14ac:dyDescent="0.25">
      <c r="A3270" t="s">
        <v>12339</v>
      </c>
      <c r="B3270" t="s">
        <v>12340</v>
      </c>
      <c r="C3270" t="s">
        <v>12341</v>
      </c>
      <c r="D3270" t="s">
        <v>12342</v>
      </c>
      <c r="E3270" t="s">
        <v>14</v>
      </c>
      <c r="J3270" s="1">
        <v>41699</v>
      </c>
    </row>
    <row r="3271" spans="1:10" x14ac:dyDescent="0.25">
      <c r="A3271" t="s">
        <v>12343</v>
      </c>
      <c r="B3271" t="s">
        <v>12344</v>
      </c>
      <c r="C3271" t="s">
        <v>12345</v>
      </c>
      <c r="D3271" t="s">
        <v>2961</v>
      </c>
      <c r="E3271" t="s">
        <v>14</v>
      </c>
      <c r="F3271" t="s">
        <v>21</v>
      </c>
      <c r="G3271" t="s">
        <v>1391</v>
      </c>
      <c r="H3271" t="s">
        <v>3860</v>
      </c>
      <c r="I3271" t="s">
        <v>3860</v>
      </c>
      <c r="J3271" s="1">
        <v>41290</v>
      </c>
    </row>
    <row r="3272" spans="1:10" x14ac:dyDescent="0.25">
      <c r="A3272" t="s">
        <v>12346</v>
      </c>
      <c r="B3272" t="s">
        <v>12347</v>
      </c>
      <c r="C3272" t="s">
        <v>12348</v>
      </c>
      <c r="D3272" t="s">
        <v>12349</v>
      </c>
      <c r="E3272" t="s">
        <v>14</v>
      </c>
      <c r="F3272" t="s">
        <v>33</v>
      </c>
      <c r="G3272">
        <v>32</v>
      </c>
      <c r="H3272" t="s">
        <v>10033</v>
      </c>
      <c r="I3272" t="s">
        <v>10033</v>
      </c>
    </row>
    <row r="3273" spans="1:10" x14ac:dyDescent="0.25">
      <c r="A3273" t="s">
        <v>12350</v>
      </c>
      <c r="B3273" t="s">
        <v>12351</v>
      </c>
      <c r="C3273" t="s">
        <v>12352</v>
      </c>
      <c r="D3273" t="s">
        <v>176</v>
      </c>
      <c r="E3273" t="s">
        <v>14</v>
      </c>
      <c r="F3273" t="s">
        <v>33</v>
      </c>
      <c r="G3273">
        <v>32</v>
      </c>
      <c r="H3273" t="s">
        <v>10033</v>
      </c>
      <c r="I3273" t="s">
        <v>10033</v>
      </c>
    </row>
    <row r="3274" spans="1:10" x14ac:dyDescent="0.25">
      <c r="A3274" t="s">
        <v>12353</v>
      </c>
      <c r="B3274" t="s">
        <v>12354</v>
      </c>
      <c r="C3274" t="s">
        <v>12355</v>
      </c>
      <c r="D3274" t="s">
        <v>1242</v>
      </c>
      <c r="E3274" t="s">
        <v>14</v>
      </c>
      <c r="F3274" t="s">
        <v>21</v>
      </c>
      <c r="G3274" t="s">
        <v>94</v>
      </c>
      <c r="H3274" t="s">
        <v>95</v>
      </c>
      <c r="I3274" t="s">
        <v>12356</v>
      </c>
      <c r="J3274" s="1">
        <v>36892</v>
      </c>
    </row>
    <row r="3275" spans="1:10" x14ac:dyDescent="0.25">
      <c r="A3275" t="s">
        <v>12357</v>
      </c>
      <c r="B3275" t="s">
        <v>12358</v>
      </c>
      <c r="C3275" t="s">
        <v>12359</v>
      </c>
      <c r="D3275" t="s">
        <v>761</v>
      </c>
      <c r="E3275" t="s">
        <v>14</v>
      </c>
      <c r="F3275" t="s">
        <v>1133</v>
      </c>
      <c r="G3275">
        <v>26</v>
      </c>
      <c r="H3275" t="s">
        <v>3559</v>
      </c>
      <c r="I3275" t="s">
        <v>3560</v>
      </c>
    </row>
    <row r="3276" spans="1:10" x14ac:dyDescent="0.25">
      <c r="A3276" t="s">
        <v>12360</v>
      </c>
      <c r="B3276" t="s">
        <v>12361</v>
      </c>
      <c r="C3276" t="s">
        <v>12362</v>
      </c>
      <c r="D3276" t="s">
        <v>11664</v>
      </c>
      <c r="E3276" t="s">
        <v>14</v>
      </c>
      <c r="F3276" t="s">
        <v>7014</v>
      </c>
      <c r="G3276">
        <v>18</v>
      </c>
      <c r="H3276" t="s">
        <v>7015</v>
      </c>
      <c r="I3276" t="s">
        <v>12363</v>
      </c>
      <c r="J3276" s="1">
        <v>40817</v>
      </c>
    </row>
    <row r="3277" spans="1:10" x14ac:dyDescent="0.25">
      <c r="A3277" t="s">
        <v>12364</v>
      </c>
      <c r="B3277" t="s">
        <v>12365</v>
      </c>
      <c r="C3277" t="s">
        <v>12366</v>
      </c>
      <c r="D3277" t="s">
        <v>12367</v>
      </c>
      <c r="E3277" t="s">
        <v>14</v>
      </c>
      <c r="F3277" t="s">
        <v>33</v>
      </c>
      <c r="G3277">
        <v>22</v>
      </c>
      <c r="H3277" t="s">
        <v>34</v>
      </c>
      <c r="I3277" t="s">
        <v>34</v>
      </c>
      <c r="J3277" s="1">
        <v>40848</v>
      </c>
    </row>
    <row r="3278" spans="1:10" x14ac:dyDescent="0.25">
      <c r="A3278" t="s">
        <v>12368</v>
      </c>
      <c r="B3278" t="s">
        <v>12369</v>
      </c>
      <c r="C3278" t="s">
        <v>12370</v>
      </c>
      <c r="D3278" t="s">
        <v>12371</v>
      </c>
      <c r="E3278" t="s">
        <v>14</v>
      </c>
      <c r="F3278" t="s">
        <v>2266</v>
      </c>
      <c r="G3278">
        <v>34</v>
      </c>
      <c r="H3278" t="s">
        <v>2267</v>
      </c>
      <c r="I3278" t="s">
        <v>2267</v>
      </c>
      <c r="J3278" s="1">
        <v>41456</v>
      </c>
    </row>
    <row r="3279" spans="1:10" x14ac:dyDescent="0.25">
      <c r="A3279" t="s">
        <v>12372</v>
      </c>
      <c r="B3279" t="s">
        <v>12373</v>
      </c>
      <c r="C3279" t="s">
        <v>12374</v>
      </c>
      <c r="D3279" t="s">
        <v>122</v>
      </c>
      <c r="E3279" t="s">
        <v>14</v>
      </c>
      <c r="F3279" t="s">
        <v>21</v>
      </c>
      <c r="G3279" t="s">
        <v>84</v>
      </c>
      <c r="H3279" t="s">
        <v>10626</v>
      </c>
      <c r="I3279" t="s">
        <v>10626</v>
      </c>
      <c r="J3279" s="1">
        <v>38874</v>
      </c>
    </row>
    <row r="3280" spans="1:10" x14ac:dyDescent="0.25">
      <c r="A3280" t="s">
        <v>12375</v>
      </c>
      <c r="B3280" t="s">
        <v>12376</v>
      </c>
      <c r="C3280" t="s">
        <v>12377</v>
      </c>
      <c r="D3280" t="s">
        <v>12378</v>
      </c>
      <c r="E3280" t="s">
        <v>14</v>
      </c>
      <c r="F3280" t="s">
        <v>21</v>
      </c>
      <c r="G3280" t="s">
        <v>59</v>
      </c>
      <c r="H3280" t="s">
        <v>60</v>
      </c>
      <c r="I3280" t="s">
        <v>66</v>
      </c>
      <c r="J3280" s="1">
        <v>40179</v>
      </c>
    </row>
    <row r="3281" spans="1:10" x14ac:dyDescent="0.25">
      <c r="A3281" t="s">
        <v>12379</v>
      </c>
      <c r="B3281" t="s">
        <v>12380</v>
      </c>
      <c r="C3281" t="s">
        <v>12381</v>
      </c>
      <c r="D3281" t="s">
        <v>12382</v>
      </c>
      <c r="E3281" t="s">
        <v>14</v>
      </c>
      <c r="F3281" t="s">
        <v>21</v>
      </c>
      <c r="G3281" t="s">
        <v>59</v>
      </c>
      <c r="H3281" t="s">
        <v>60</v>
      </c>
      <c r="I3281" t="s">
        <v>66</v>
      </c>
      <c r="J3281" s="1">
        <v>41334</v>
      </c>
    </row>
    <row r="3282" spans="1:10" x14ac:dyDescent="0.25">
      <c r="A3282" t="s">
        <v>12383</v>
      </c>
      <c r="B3282" t="s">
        <v>12384</v>
      </c>
      <c r="C3282" t="s">
        <v>12385</v>
      </c>
      <c r="D3282" t="s">
        <v>12386</v>
      </c>
      <c r="E3282" t="s">
        <v>14</v>
      </c>
      <c r="F3282" t="s">
        <v>21</v>
      </c>
      <c r="G3282" t="s">
        <v>59</v>
      </c>
      <c r="H3282" t="s">
        <v>60</v>
      </c>
      <c r="I3282" t="s">
        <v>66</v>
      </c>
      <c r="J3282" s="1">
        <v>40330</v>
      </c>
    </row>
    <row r="3283" spans="1:10" x14ac:dyDescent="0.25">
      <c r="A3283" t="s">
        <v>12387</v>
      </c>
      <c r="B3283" t="s">
        <v>12388</v>
      </c>
      <c r="C3283" t="s">
        <v>12389</v>
      </c>
      <c r="D3283" t="s">
        <v>2321</v>
      </c>
      <c r="E3283" t="s">
        <v>202</v>
      </c>
      <c r="F3283" t="s">
        <v>547</v>
      </c>
      <c r="G3283">
        <v>32</v>
      </c>
    </row>
    <row r="3284" spans="1:10" x14ac:dyDescent="0.25">
      <c r="A3284" t="s">
        <v>12390</v>
      </c>
      <c r="B3284" t="s">
        <v>12391</v>
      </c>
      <c r="C3284" t="s">
        <v>12392</v>
      </c>
      <c r="D3284" t="s">
        <v>713</v>
      </c>
      <c r="E3284" t="s">
        <v>14</v>
      </c>
      <c r="F3284" t="s">
        <v>15</v>
      </c>
      <c r="G3284">
        <v>19</v>
      </c>
      <c r="H3284" t="s">
        <v>469</v>
      </c>
      <c r="I3284" t="s">
        <v>11961</v>
      </c>
      <c r="J3284" s="1">
        <v>40544</v>
      </c>
    </row>
    <row r="3285" spans="1:10" x14ac:dyDescent="0.25">
      <c r="A3285" t="s">
        <v>12393</v>
      </c>
      <c r="B3285" t="s">
        <v>12394</v>
      </c>
      <c r="C3285" t="s">
        <v>12395</v>
      </c>
      <c r="D3285" t="s">
        <v>12396</v>
      </c>
      <c r="E3285" t="s">
        <v>14</v>
      </c>
      <c r="F3285" t="s">
        <v>123</v>
      </c>
      <c r="G3285" t="s">
        <v>124</v>
      </c>
      <c r="H3285" t="s">
        <v>125</v>
      </c>
      <c r="I3285" t="s">
        <v>125</v>
      </c>
      <c r="J3285" s="1">
        <v>39203</v>
      </c>
    </row>
    <row r="3286" spans="1:10" x14ac:dyDescent="0.25">
      <c r="A3286" t="s">
        <v>12397</v>
      </c>
      <c r="B3286" t="s">
        <v>12398</v>
      </c>
      <c r="C3286" t="s">
        <v>12399</v>
      </c>
      <c r="D3286" t="s">
        <v>12400</v>
      </c>
      <c r="E3286" t="s">
        <v>14</v>
      </c>
      <c r="F3286" t="s">
        <v>33</v>
      </c>
      <c r="G3286">
        <v>23</v>
      </c>
      <c r="H3286" t="s">
        <v>177</v>
      </c>
      <c r="I3286" t="s">
        <v>177</v>
      </c>
      <c r="J3286" s="1">
        <v>39083</v>
      </c>
    </row>
    <row r="3287" spans="1:10" x14ac:dyDescent="0.25">
      <c r="A3287" t="s">
        <v>12401</v>
      </c>
      <c r="B3287" t="s">
        <v>12402</v>
      </c>
      <c r="C3287" t="s">
        <v>12403</v>
      </c>
      <c r="D3287" t="s">
        <v>12404</v>
      </c>
      <c r="E3287" t="s">
        <v>14</v>
      </c>
      <c r="F3287" t="s">
        <v>12405</v>
      </c>
      <c r="G3287">
        <v>5</v>
      </c>
      <c r="H3287" t="s">
        <v>12406</v>
      </c>
      <c r="I3287" t="s">
        <v>12407</v>
      </c>
      <c r="J3287" s="1">
        <v>40878</v>
      </c>
    </row>
    <row r="3288" spans="1:10" x14ac:dyDescent="0.25">
      <c r="A3288" t="s">
        <v>12408</v>
      </c>
      <c r="B3288" t="s">
        <v>12409</v>
      </c>
      <c r="C3288" t="s">
        <v>12410</v>
      </c>
      <c r="D3288" t="s">
        <v>12411</v>
      </c>
      <c r="E3288" t="s">
        <v>684</v>
      </c>
      <c r="F3288" t="s">
        <v>21</v>
      </c>
      <c r="G3288" t="s">
        <v>785</v>
      </c>
      <c r="H3288" t="s">
        <v>786</v>
      </c>
      <c r="I3288" t="s">
        <v>786</v>
      </c>
      <c r="J3288" s="1">
        <v>34700</v>
      </c>
    </row>
    <row r="3289" spans="1:10" x14ac:dyDescent="0.25">
      <c r="A3289" t="s">
        <v>12412</v>
      </c>
      <c r="B3289" t="s">
        <v>12413</v>
      </c>
      <c r="C3289" t="s">
        <v>12414</v>
      </c>
      <c r="D3289" t="s">
        <v>51</v>
      </c>
      <c r="E3289" t="s">
        <v>14</v>
      </c>
      <c r="F3289" t="s">
        <v>52</v>
      </c>
      <c r="G3289" t="s">
        <v>3334</v>
      </c>
      <c r="H3289" t="s">
        <v>3335</v>
      </c>
      <c r="I3289" t="s">
        <v>3336</v>
      </c>
    </row>
    <row r="3290" spans="1:10" x14ac:dyDescent="0.25">
      <c r="A3290" t="s">
        <v>12415</v>
      </c>
      <c r="B3290" t="s">
        <v>12416</v>
      </c>
      <c r="C3290" t="s">
        <v>12417</v>
      </c>
      <c r="D3290" t="s">
        <v>51</v>
      </c>
      <c r="E3290" t="s">
        <v>14</v>
      </c>
      <c r="F3290" t="s">
        <v>21</v>
      </c>
      <c r="G3290" t="s">
        <v>101</v>
      </c>
      <c r="H3290" t="s">
        <v>102</v>
      </c>
      <c r="I3290" t="s">
        <v>103</v>
      </c>
      <c r="J3290" s="1">
        <v>40909</v>
      </c>
    </row>
    <row r="3291" spans="1:10" x14ac:dyDescent="0.25">
      <c r="A3291" t="s">
        <v>12418</v>
      </c>
      <c r="B3291" t="s">
        <v>12419</v>
      </c>
      <c r="C3291" t="s">
        <v>12420</v>
      </c>
      <c r="D3291" t="s">
        <v>89</v>
      </c>
      <c r="E3291" t="s">
        <v>14</v>
      </c>
      <c r="F3291" t="s">
        <v>645</v>
      </c>
      <c r="G3291">
        <v>20</v>
      </c>
      <c r="H3291" t="s">
        <v>8345</v>
      </c>
      <c r="I3291" t="s">
        <v>12421</v>
      </c>
    </row>
    <row r="3292" spans="1:10" x14ac:dyDescent="0.25">
      <c r="A3292" t="s">
        <v>12422</v>
      </c>
      <c r="B3292" t="s">
        <v>12423</v>
      </c>
      <c r="C3292" t="s">
        <v>12424</v>
      </c>
      <c r="D3292" t="s">
        <v>2961</v>
      </c>
      <c r="E3292" t="s">
        <v>14</v>
      </c>
      <c r="F3292" t="s">
        <v>21</v>
      </c>
      <c r="G3292" t="s">
        <v>101</v>
      </c>
      <c r="H3292" t="s">
        <v>102</v>
      </c>
      <c r="I3292" t="s">
        <v>103</v>
      </c>
    </row>
    <row r="3293" spans="1:10" x14ac:dyDescent="0.25">
      <c r="A3293" t="s">
        <v>12425</v>
      </c>
      <c r="B3293" t="s">
        <v>12426</v>
      </c>
      <c r="C3293" t="s">
        <v>12427</v>
      </c>
      <c r="D3293" t="s">
        <v>12428</v>
      </c>
      <c r="E3293" t="s">
        <v>202</v>
      </c>
      <c r="J3293" s="1">
        <v>36161</v>
      </c>
    </row>
    <row r="3294" spans="1:10" x14ac:dyDescent="0.25">
      <c r="A3294" t="s">
        <v>12429</v>
      </c>
      <c r="B3294" t="s">
        <v>12430</v>
      </c>
      <c r="D3294" t="s">
        <v>89</v>
      </c>
      <c r="E3294" t="s">
        <v>14</v>
      </c>
      <c r="F3294" t="s">
        <v>21</v>
      </c>
      <c r="G3294" t="s">
        <v>59</v>
      </c>
      <c r="H3294" t="s">
        <v>60</v>
      </c>
      <c r="I3294" t="s">
        <v>61</v>
      </c>
      <c r="J3294" s="1">
        <v>39083</v>
      </c>
    </row>
    <row r="3295" spans="1:10" x14ac:dyDescent="0.25">
      <c r="A3295" t="s">
        <v>12431</v>
      </c>
      <c r="B3295" t="s">
        <v>12432</v>
      </c>
      <c r="C3295" t="s">
        <v>12433</v>
      </c>
      <c r="D3295" t="s">
        <v>51</v>
      </c>
      <c r="E3295" t="s">
        <v>14</v>
      </c>
      <c r="F3295" t="s">
        <v>21</v>
      </c>
      <c r="G3295" t="s">
        <v>101</v>
      </c>
      <c r="H3295" t="s">
        <v>1616</v>
      </c>
      <c r="I3295" t="s">
        <v>10489</v>
      </c>
      <c r="J3295" s="1">
        <v>35796</v>
      </c>
    </row>
    <row r="3296" spans="1:10" x14ac:dyDescent="0.25">
      <c r="A3296" t="s">
        <v>12434</v>
      </c>
      <c r="B3296" t="s">
        <v>12435</v>
      </c>
      <c r="C3296" t="s">
        <v>12436</v>
      </c>
      <c r="D3296" t="s">
        <v>51</v>
      </c>
      <c r="E3296" t="s">
        <v>108</v>
      </c>
      <c r="F3296" t="s">
        <v>21</v>
      </c>
      <c r="G3296" t="s">
        <v>59</v>
      </c>
      <c r="H3296" t="s">
        <v>60</v>
      </c>
      <c r="I3296" t="s">
        <v>1414</v>
      </c>
      <c r="J3296" s="1">
        <v>37622</v>
      </c>
    </row>
    <row r="3297" spans="1:10" x14ac:dyDescent="0.25">
      <c r="A3297" t="s">
        <v>12437</v>
      </c>
      <c r="B3297" t="s">
        <v>12438</v>
      </c>
      <c r="C3297" t="s">
        <v>12439</v>
      </c>
      <c r="D3297" t="s">
        <v>1242</v>
      </c>
      <c r="E3297" t="s">
        <v>14</v>
      </c>
      <c r="F3297" t="s">
        <v>21</v>
      </c>
      <c r="G3297" t="s">
        <v>803</v>
      </c>
      <c r="H3297" t="s">
        <v>804</v>
      </c>
      <c r="I3297" t="s">
        <v>3063</v>
      </c>
      <c r="J3297" s="1">
        <v>38353</v>
      </c>
    </row>
    <row r="3298" spans="1:10" x14ac:dyDescent="0.25">
      <c r="A3298" t="s">
        <v>12440</v>
      </c>
      <c r="B3298" t="s">
        <v>12441</v>
      </c>
      <c r="C3298" t="s">
        <v>12442</v>
      </c>
      <c r="D3298" t="s">
        <v>176</v>
      </c>
      <c r="E3298" t="s">
        <v>14</v>
      </c>
      <c r="F3298" t="s">
        <v>4129</v>
      </c>
      <c r="G3298">
        <v>19</v>
      </c>
      <c r="H3298" t="s">
        <v>12443</v>
      </c>
      <c r="I3298" t="s">
        <v>12444</v>
      </c>
    </row>
    <row r="3299" spans="1:10" x14ac:dyDescent="0.25">
      <c r="A3299" t="s">
        <v>12445</v>
      </c>
      <c r="B3299" t="s">
        <v>12446</v>
      </c>
      <c r="C3299" t="s">
        <v>12447</v>
      </c>
      <c r="D3299" t="s">
        <v>12448</v>
      </c>
      <c r="E3299" t="s">
        <v>14</v>
      </c>
      <c r="F3299" t="s">
        <v>21</v>
      </c>
      <c r="G3299" t="s">
        <v>59</v>
      </c>
      <c r="H3299" t="s">
        <v>60</v>
      </c>
      <c r="I3299" t="s">
        <v>1246</v>
      </c>
      <c r="J3299" s="1">
        <v>41275</v>
      </c>
    </row>
    <row r="3300" spans="1:10" x14ac:dyDescent="0.25">
      <c r="A3300" t="s">
        <v>12449</v>
      </c>
      <c r="B3300" t="s">
        <v>12450</v>
      </c>
      <c r="C3300" t="s">
        <v>12451</v>
      </c>
      <c r="D3300" t="s">
        <v>12452</v>
      </c>
      <c r="E3300" t="s">
        <v>14</v>
      </c>
      <c r="F3300" t="s">
        <v>21</v>
      </c>
      <c r="G3300" t="s">
        <v>130</v>
      </c>
      <c r="H3300" t="s">
        <v>10657</v>
      </c>
      <c r="I3300" t="s">
        <v>10657</v>
      </c>
      <c r="J3300" s="1">
        <v>40179</v>
      </c>
    </row>
    <row r="3301" spans="1:10" x14ac:dyDescent="0.25">
      <c r="A3301" t="s">
        <v>12453</v>
      </c>
      <c r="B3301" t="s">
        <v>12454</v>
      </c>
      <c r="C3301" t="s">
        <v>12455</v>
      </c>
      <c r="E3301" t="s">
        <v>14</v>
      </c>
      <c r="F3301" t="s">
        <v>123</v>
      </c>
      <c r="G3301" t="s">
        <v>8084</v>
      </c>
      <c r="J3301" s="1">
        <v>34335</v>
      </c>
    </row>
    <row r="3302" spans="1:10" x14ac:dyDescent="0.25">
      <c r="A3302" t="s">
        <v>12456</v>
      </c>
      <c r="B3302" t="s">
        <v>12457</v>
      </c>
      <c r="C3302" t="s">
        <v>12458</v>
      </c>
      <c r="D3302" t="s">
        <v>12459</v>
      </c>
      <c r="E3302" t="s">
        <v>14</v>
      </c>
      <c r="F3302" t="s">
        <v>21</v>
      </c>
      <c r="G3302" t="s">
        <v>137</v>
      </c>
      <c r="H3302" t="s">
        <v>138</v>
      </c>
      <c r="I3302" t="s">
        <v>138</v>
      </c>
      <c r="J3302" s="1">
        <v>41275</v>
      </c>
    </row>
    <row r="3303" spans="1:10" x14ac:dyDescent="0.25">
      <c r="A3303" t="s">
        <v>12460</v>
      </c>
      <c r="B3303" t="s">
        <v>12461</v>
      </c>
      <c r="C3303" t="s">
        <v>12462</v>
      </c>
      <c r="D3303" t="s">
        <v>12463</v>
      </c>
      <c r="E3303" t="s">
        <v>14</v>
      </c>
      <c r="F3303" t="s">
        <v>123</v>
      </c>
      <c r="G3303" t="s">
        <v>3005</v>
      </c>
      <c r="H3303" t="s">
        <v>125</v>
      </c>
      <c r="I3303" t="s">
        <v>3006</v>
      </c>
    </row>
    <row r="3304" spans="1:10" x14ac:dyDescent="0.25">
      <c r="A3304" t="s">
        <v>12464</v>
      </c>
      <c r="B3304" t="s">
        <v>12465</v>
      </c>
      <c r="C3304" t="s">
        <v>12466</v>
      </c>
      <c r="D3304" t="s">
        <v>374</v>
      </c>
      <c r="E3304" t="s">
        <v>14</v>
      </c>
      <c r="F3304" t="s">
        <v>21</v>
      </c>
      <c r="G3304" t="s">
        <v>101</v>
      </c>
      <c r="H3304" t="s">
        <v>102</v>
      </c>
      <c r="I3304" t="s">
        <v>103</v>
      </c>
      <c r="J3304" s="1">
        <v>41165</v>
      </c>
    </row>
    <row r="3305" spans="1:10" x14ac:dyDescent="0.25">
      <c r="A3305" t="s">
        <v>12467</v>
      </c>
      <c r="B3305" t="s">
        <v>12468</v>
      </c>
      <c r="C3305" t="s">
        <v>12469</v>
      </c>
      <c r="E3305" t="s">
        <v>14</v>
      </c>
      <c r="F3305" t="s">
        <v>123</v>
      </c>
      <c r="G3305" t="s">
        <v>5569</v>
      </c>
      <c r="H3305" t="s">
        <v>5570</v>
      </c>
      <c r="I3305" t="s">
        <v>5570</v>
      </c>
      <c r="J3305" s="1">
        <v>32509</v>
      </c>
    </row>
    <row r="3306" spans="1:10" x14ac:dyDescent="0.25">
      <c r="A3306" t="s">
        <v>12470</v>
      </c>
      <c r="B3306" t="s">
        <v>12471</v>
      </c>
      <c r="C3306" t="s">
        <v>12472</v>
      </c>
      <c r="D3306" t="s">
        <v>12473</v>
      </c>
      <c r="E3306" t="s">
        <v>202</v>
      </c>
      <c r="J3306" s="1">
        <v>41791</v>
      </c>
    </row>
    <row r="3307" spans="1:10" x14ac:dyDescent="0.25">
      <c r="A3307" t="s">
        <v>12474</v>
      </c>
      <c r="B3307" t="s">
        <v>12475</v>
      </c>
      <c r="C3307" t="s">
        <v>12476</v>
      </c>
      <c r="D3307" t="s">
        <v>38</v>
      </c>
      <c r="E3307" t="s">
        <v>14</v>
      </c>
      <c r="F3307" t="s">
        <v>52</v>
      </c>
      <c r="G3307" t="s">
        <v>197</v>
      </c>
      <c r="H3307" t="s">
        <v>198</v>
      </c>
      <c r="I3307" t="s">
        <v>198</v>
      </c>
      <c r="J3307" s="1">
        <v>30682</v>
      </c>
    </row>
    <row r="3308" spans="1:10" x14ac:dyDescent="0.25">
      <c r="A3308" t="s">
        <v>12477</v>
      </c>
      <c r="B3308" t="s">
        <v>12478</v>
      </c>
      <c r="C3308" t="s">
        <v>12479</v>
      </c>
      <c r="D3308" t="s">
        <v>38</v>
      </c>
      <c r="E3308" t="s">
        <v>108</v>
      </c>
      <c r="F3308" t="s">
        <v>21</v>
      </c>
      <c r="G3308" t="s">
        <v>59</v>
      </c>
      <c r="H3308" t="s">
        <v>60</v>
      </c>
      <c r="I3308" t="s">
        <v>266</v>
      </c>
      <c r="J3308" s="1">
        <v>39199</v>
      </c>
    </row>
    <row r="3309" spans="1:10" x14ac:dyDescent="0.25">
      <c r="A3309" t="s">
        <v>12480</v>
      </c>
      <c r="B3309" t="s">
        <v>12481</v>
      </c>
      <c r="C3309" t="s">
        <v>12482</v>
      </c>
      <c r="D3309" t="s">
        <v>2074</v>
      </c>
      <c r="E3309" t="s">
        <v>14</v>
      </c>
      <c r="F3309" t="s">
        <v>21</v>
      </c>
      <c r="G3309" t="s">
        <v>203</v>
      </c>
      <c r="H3309" t="s">
        <v>7701</v>
      </c>
      <c r="I3309" t="s">
        <v>7701</v>
      </c>
      <c r="J3309" s="1">
        <v>39083</v>
      </c>
    </row>
    <row r="3310" spans="1:10" x14ac:dyDescent="0.25">
      <c r="A3310" t="s">
        <v>12483</v>
      </c>
      <c r="B3310" t="s">
        <v>12484</v>
      </c>
      <c r="C3310" t="s">
        <v>12485</v>
      </c>
      <c r="D3310" t="s">
        <v>12486</v>
      </c>
      <c r="E3310" t="s">
        <v>14</v>
      </c>
      <c r="F3310" t="s">
        <v>453</v>
      </c>
    </row>
    <row r="3311" spans="1:10" x14ac:dyDescent="0.25">
      <c r="A3311" t="s">
        <v>12487</v>
      </c>
      <c r="B3311" t="s">
        <v>12488</v>
      </c>
      <c r="C3311" t="s">
        <v>12489</v>
      </c>
      <c r="D3311" t="s">
        <v>736</v>
      </c>
      <c r="E3311" t="s">
        <v>14</v>
      </c>
      <c r="F3311" t="s">
        <v>21</v>
      </c>
      <c r="G3311" t="s">
        <v>3988</v>
      </c>
      <c r="H3311" t="s">
        <v>12490</v>
      </c>
      <c r="I3311" t="s">
        <v>12491</v>
      </c>
      <c r="J3311" s="1">
        <v>40544</v>
      </c>
    </row>
    <row r="3312" spans="1:10" x14ac:dyDescent="0.25">
      <c r="A3312" t="s">
        <v>12492</v>
      </c>
      <c r="B3312" t="s">
        <v>12493</v>
      </c>
      <c r="C3312" t="s">
        <v>12494</v>
      </c>
      <c r="D3312" t="s">
        <v>51</v>
      </c>
      <c r="E3312" t="s">
        <v>14</v>
      </c>
      <c r="F3312" t="s">
        <v>33</v>
      </c>
      <c r="G3312">
        <v>1</v>
      </c>
      <c r="H3312" t="s">
        <v>12495</v>
      </c>
      <c r="I3312" t="s">
        <v>12495</v>
      </c>
      <c r="J3312" s="1">
        <v>34335</v>
      </c>
    </row>
    <row r="3313" spans="1:10" x14ac:dyDescent="0.25">
      <c r="A3313" t="s">
        <v>12496</v>
      </c>
      <c r="B3313" t="s">
        <v>12497</v>
      </c>
      <c r="C3313" t="s">
        <v>12498</v>
      </c>
      <c r="D3313" t="s">
        <v>2961</v>
      </c>
      <c r="E3313" t="s">
        <v>14</v>
      </c>
      <c r="J3313" s="1">
        <v>34335</v>
      </c>
    </row>
    <row r="3314" spans="1:10" x14ac:dyDescent="0.25">
      <c r="A3314" t="s">
        <v>12499</v>
      </c>
      <c r="B3314" t="s">
        <v>12500</v>
      </c>
      <c r="C3314" t="s">
        <v>12501</v>
      </c>
      <c r="D3314" t="s">
        <v>38</v>
      </c>
      <c r="E3314" t="s">
        <v>14</v>
      </c>
      <c r="F3314" t="s">
        <v>33</v>
      </c>
      <c r="G3314">
        <v>1</v>
      </c>
      <c r="H3314" t="s">
        <v>12495</v>
      </c>
      <c r="I3314" t="s">
        <v>12495</v>
      </c>
    </row>
    <row r="3315" spans="1:10" x14ac:dyDescent="0.25">
      <c r="A3315" t="s">
        <v>12502</v>
      </c>
      <c r="B3315" t="s">
        <v>12503</v>
      </c>
      <c r="C3315" t="s">
        <v>12504</v>
      </c>
      <c r="D3315" t="s">
        <v>12505</v>
      </c>
      <c r="E3315" t="s">
        <v>14</v>
      </c>
      <c r="F3315" t="s">
        <v>15</v>
      </c>
      <c r="G3315">
        <v>28</v>
      </c>
      <c r="H3315" t="s">
        <v>12506</v>
      </c>
      <c r="I3315" t="s">
        <v>12506</v>
      </c>
      <c r="J3315" s="1">
        <v>40515</v>
      </c>
    </row>
    <row r="3316" spans="1:10" x14ac:dyDescent="0.25">
      <c r="A3316" t="s">
        <v>12507</v>
      </c>
      <c r="B3316" t="s">
        <v>12508</v>
      </c>
      <c r="C3316" t="s">
        <v>12509</v>
      </c>
      <c r="D3316" t="s">
        <v>12510</v>
      </c>
      <c r="E3316" t="s">
        <v>14</v>
      </c>
      <c r="F3316" t="s">
        <v>694</v>
      </c>
      <c r="J3316" s="1">
        <v>38718</v>
      </c>
    </row>
    <row r="3317" spans="1:10" x14ac:dyDescent="0.25">
      <c r="A3317" t="s">
        <v>12511</v>
      </c>
      <c r="B3317" t="s">
        <v>12512</v>
      </c>
      <c r="C3317" t="s">
        <v>12513</v>
      </c>
      <c r="D3317" t="s">
        <v>12514</v>
      </c>
      <c r="E3317" t="s">
        <v>14</v>
      </c>
      <c r="F3317" t="s">
        <v>15</v>
      </c>
      <c r="G3317">
        <v>19</v>
      </c>
      <c r="H3317" t="s">
        <v>469</v>
      </c>
      <c r="I3317" t="s">
        <v>469</v>
      </c>
      <c r="J3317" s="1">
        <v>40817</v>
      </c>
    </row>
    <row r="3318" spans="1:10" x14ac:dyDescent="0.25">
      <c r="A3318" t="s">
        <v>12515</v>
      </c>
      <c r="B3318" t="s">
        <v>12516</v>
      </c>
      <c r="C3318" t="s">
        <v>12517</v>
      </c>
      <c r="D3318" t="s">
        <v>12518</v>
      </c>
      <c r="E3318" t="s">
        <v>14</v>
      </c>
      <c r="F3318" t="s">
        <v>361</v>
      </c>
      <c r="G3318">
        <v>26</v>
      </c>
      <c r="H3318" t="s">
        <v>3204</v>
      </c>
      <c r="I3318" t="s">
        <v>12519</v>
      </c>
      <c r="J3318" s="1">
        <v>39156</v>
      </c>
    </row>
    <row r="3319" spans="1:10" x14ac:dyDescent="0.25">
      <c r="A3319" t="s">
        <v>12520</v>
      </c>
      <c r="B3319" t="s">
        <v>12521</v>
      </c>
      <c r="C3319" t="s">
        <v>12522</v>
      </c>
      <c r="D3319" t="s">
        <v>1242</v>
      </c>
      <c r="E3319" t="s">
        <v>14</v>
      </c>
      <c r="F3319" t="s">
        <v>21</v>
      </c>
      <c r="G3319" t="s">
        <v>59</v>
      </c>
      <c r="H3319" t="s">
        <v>1216</v>
      </c>
      <c r="I3319" t="s">
        <v>1216</v>
      </c>
      <c r="J3319" s="1">
        <v>39448</v>
      </c>
    </row>
    <row r="3320" spans="1:10" x14ac:dyDescent="0.25">
      <c r="A3320" t="s">
        <v>12523</v>
      </c>
      <c r="B3320" t="s">
        <v>12524</v>
      </c>
      <c r="C3320" t="s">
        <v>12525</v>
      </c>
      <c r="D3320" t="s">
        <v>89</v>
      </c>
      <c r="E3320" t="s">
        <v>14</v>
      </c>
      <c r="F3320" t="s">
        <v>21</v>
      </c>
      <c r="G3320" t="s">
        <v>2564</v>
      </c>
      <c r="H3320" t="s">
        <v>12526</v>
      </c>
      <c r="I3320" t="s">
        <v>12527</v>
      </c>
    </row>
    <row r="3321" spans="1:10" x14ac:dyDescent="0.25">
      <c r="A3321" t="s">
        <v>12528</v>
      </c>
      <c r="B3321" t="s">
        <v>12529</v>
      </c>
      <c r="E3321" t="s">
        <v>14</v>
      </c>
      <c r="F3321" t="s">
        <v>21</v>
      </c>
      <c r="G3321" t="s">
        <v>116</v>
      </c>
      <c r="H3321" t="s">
        <v>117</v>
      </c>
      <c r="I3321" t="s">
        <v>12530</v>
      </c>
      <c r="J3321" s="1">
        <v>40909</v>
      </c>
    </row>
    <row r="3322" spans="1:10" x14ac:dyDescent="0.25">
      <c r="A3322" t="s">
        <v>12531</v>
      </c>
      <c r="B3322" t="s">
        <v>12532</v>
      </c>
      <c r="C3322" t="s">
        <v>12533</v>
      </c>
      <c r="D3322" t="s">
        <v>1739</v>
      </c>
      <c r="E3322" t="s">
        <v>14</v>
      </c>
      <c r="F3322" t="s">
        <v>160</v>
      </c>
      <c r="G3322" t="s">
        <v>161</v>
      </c>
      <c r="H3322" t="s">
        <v>162</v>
      </c>
      <c r="I3322" t="s">
        <v>162</v>
      </c>
      <c r="J3322" s="1">
        <v>41061</v>
      </c>
    </row>
    <row r="3323" spans="1:10" x14ac:dyDescent="0.25">
      <c r="A3323" t="s">
        <v>12534</v>
      </c>
      <c r="B3323" t="s">
        <v>12535</v>
      </c>
      <c r="C3323" t="s">
        <v>12536</v>
      </c>
      <c r="D3323" t="s">
        <v>12537</v>
      </c>
      <c r="E3323" t="s">
        <v>14</v>
      </c>
      <c r="F3323" t="s">
        <v>547</v>
      </c>
      <c r="G3323">
        <v>29</v>
      </c>
      <c r="H3323" t="s">
        <v>744</v>
      </c>
      <c r="I3323" t="s">
        <v>744</v>
      </c>
      <c r="J3323" s="1">
        <v>41192</v>
      </c>
    </row>
    <row r="3324" spans="1:10" x14ac:dyDescent="0.25">
      <c r="A3324" t="s">
        <v>12538</v>
      </c>
      <c r="B3324" t="s">
        <v>12539</v>
      </c>
      <c r="C3324" t="s">
        <v>12540</v>
      </c>
      <c r="D3324" t="s">
        <v>51</v>
      </c>
      <c r="E3324" t="s">
        <v>14</v>
      </c>
      <c r="F3324" t="s">
        <v>21</v>
      </c>
      <c r="G3324" t="s">
        <v>785</v>
      </c>
      <c r="H3324" t="s">
        <v>786</v>
      </c>
      <c r="I3324" t="s">
        <v>6163</v>
      </c>
      <c r="J3324" s="1">
        <v>40544</v>
      </c>
    </row>
    <row r="3325" spans="1:10" x14ac:dyDescent="0.25">
      <c r="A3325" t="s">
        <v>12541</v>
      </c>
      <c r="B3325" t="s">
        <v>12542</v>
      </c>
      <c r="C3325" t="s">
        <v>12543</v>
      </c>
      <c r="D3325" t="s">
        <v>38</v>
      </c>
      <c r="E3325" t="s">
        <v>202</v>
      </c>
      <c r="F3325" t="s">
        <v>21</v>
      </c>
      <c r="G3325" t="s">
        <v>59</v>
      </c>
      <c r="H3325" t="s">
        <v>60</v>
      </c>
      <c r="I3325" t="s">
        <v>66</v>
      </c>
    </row>
    <row r="3326" spans="1:10" x14ac:dyDescent="0.25">
      <c r="A3326" t="s">
        <v>12544</v>
      </c>
      <c r="B3326" t="s">
        <v>12545</v>
      </c>
      <c r="D3326" t="s">
        <v>65</v>
      </c>
      <c r="E3326" t="s">
        <v>202</v>
      </c>
      <c r="F3326" t="s">
        <v>453</v>
      </c>
    </row>
    <row r="3327" spans="1:10" x14ac:dyDescent="0.25">
      <c r="A3327" t="s">
        <v>12546</v>
      </c>
      <c r="B3327" t="s">
        <v>12547</v>
      </c>
      <c r="C3327" t="s">
        <v>12548</v>
      </c>
      <c r="D3327" t="s">
        <v>45</v>
      </c>
      <c r="E3327" t="s">
        <v>202</v>
      </c>
      <c r="F3327" t="s">
        <v>547</v>
      </c>
      <c r="G3327">
        <v>59</v>
      </c>
      <c r="H3327" t="s">
        <v>12549</v>
      </c>
      <c r="I3327" t="s">
        <v>12549</v>
      </c>
    </row>
    <row r="3328" spans="1:10" x14ac:dyDescent="0.25">
      <c r="A3328" t="s">
        <v>12550</v>
      </c>
      <c r="B3328" t="s">
        <v>12551</v>
      </c>
      <c r="D3328" t="s">
        <v>12552</v>
      </c>
      <c r="E3328" t="s">
        <v>202</v>
      </c>
    </row>
    <row r="3329" spans="1:10" x14ac:dyDescent="0.25">
      <c r="A3329" t="s">
        <v>12553</v>
      </c>
      <c r="B3329" t="s">
        <v>12554</v>
      </c>
      <c r="C3329" t="s">
        <v>12555</v>
      </c>
      <c r="D3329" t="s">
        <v>12556</v>
      </c>
      <c r="E3329" t="s">
        <v>14</v>
      </c>
      <c r="F3329" t="s">
        <v>21</v>
      </c>
      <c r="G3329" t="s">
        <v>59</v>
      </c>
      <c r="H3329" t="s">
        <v>60</v>
      </c>
      <c r="I3329" t="s">
        <v>61</v>
      </c>
      <c r="J3329" s="1">
        <v>39535</v>
      </c>
    </row>
    <row r="3330" spans="1:10" x14ac:dyDescent="0.25">
      <c r="A3330" t="s">
        <v>12557</v>
      </c>
      <c r="B3330" t="s">
        <v>12558</v>
      </c>
      <c r="C3330" t="s">
        <v>12559</v>
      </c>
      <c r="D3330" t="s">
        <v>45</v>
      </c>
      <c r="E3330" t="s">
        <v>14</v>
      </c>
    </row>
    <row r="3331" spans="1:10" x14ac:dyDescent="0.25">
      <c r="A3331" t="s">
        <v>12560</v>
      </c>
      <c r="B3331" t="s">
        <v>12561</v>
      </c>
      <c r="C3331" t="s">
        <v>12562</v>
      </c>
      <c r="D3331" t="s">
        <v>12563</v>
      </c>
      <c r="E3331" t="s">
        <v>684</v>
      </c>
      <c r="F3331" t="s">
        <v>46</v>
      </c>
      <c r="H3331" t="s">
        <v>47</v>
      </c>
      <c r="I3331" t="s">
        <v>47</v>
      </c>
      <c r="J3331" s="1">
        <v>41640</v>
      </c>
    </row>
    <row r="3332" spans="1:10" x14ac:dyDescent="0.25">
      <c r="A3332" t="s">
        <v>12564</v>
      </c>
      <c r="B3332" t="s">
        <v>12565</v>
      </c>
      <c r="C3332" t="s">
        <v>12566</v>
      </c>
      <c r="D3332" t="s">
        <v>12567</v>
      </c>
      <c r="E3332" t="s">
        <v>14</v>
      </c>
      <c r="F3332" t="s">
        <v>21</v>
      </c>
      <c r="G3332" t="s">
        <v>101</v>
      </c>
      <c r="H3332" t="s">
        <v>102</v>
      </c>
      <c r="I3332" t="s">
        <v>103</v>
      </c>
      <c r="J3332" s="1">
        <v>38930</v>
      </c>
    </row>
    <row r="3333" spans="1:10" x14ac:dyDescent="0.25">
      <c r="A3333" t="s">
        <v>12568</v>
      </c>
      <c r="B3333" t="s">
        <v>12569</v>
      </c>
      <c r="C3333" t="s">
        <v>12570</v>
      </c>
      <c r="D3333" t="s">
        <v>12571</v>
      </c>
      <c r="E3333" t="s">
        <v>14</v>
      </c>
      <c r="F3333" t="s">
        <v>401</v>
      </c>
      <c r="G3333">
        <v>40</v>
      </c>
      <c r="H3333" t="s">
        <v>975</v>
      </c>
      <c r="I3333" t="s">
        <v>975</v>
      </c>
      <c r="J3333" s="1">
        <v>40793</v>
      </c>
    </row>
    <row r="3334" spans="1:10" x14ac:dyDescent="0.25">
      <c r="A3334" t="s">
        <v>12572</v>
      </c>
      <c r="B3334" t="s">
        <v>12573</v>
      </c>
      <c r="C3334" t="s">
        <v>12574</v>
      </c>
      <c r="D3334" t="s">
        <v>12575</v>
      </c>
      <c r="E3334" t="s">
        <v>14</v>
      </c>
      <c r="F3334" t="s">
        <v>21</v>
      </c>
      <c r="G3334" t="s">
        <v>39</v>
      </c>
      <c r="H3334" t="s">
        <v>277</v>
      </c>
      <c r="I3334" t="s">
        <v>12576</v>
      </c>
      <c r="J3334" s="1">
        <v>40664</v>
      </c>
    </row>
    <row r="3335" spans="1:10" x14ac:dyDescent="0.25">
      <c r="A3335" t="s">
        <v>12577</v>
      </c>
      <c r="B3335" t="s">
        <v>12578</v>
      </c>
      <c r="C3335" t="s">
        <v>12579</v>
      </c>
      <c r="D3335" t="s">
        <v>12580</v>
      </c>
      <c r="E3335" t="s">
        <v>14</v>
      </c>
      <c r="F3335" t="s">
        <v>1121</v>
      </c>
      <c r="G3335">
        <v>24</v>
      </c>
      <c r="H3335" t="s">
        <v>12581</v>
      </c>
      <c r="I3335" t="s">
        <v>12581</v>
      </c>
      <c r="J3335" s="1">
        <v>42134</v>
      </c>
    </row>
    <row r="3336" spans="1:10" x14ac:dyDescent="0.25">
      <c r="A3336" t="s">
        <v>12582</v>
      </c>
      <c r="B3336" t="s">
        <v>12583</v>
      </c>
      <c r="C3336" t="s">
        <v>12584</v>
      </c>
      <c r="D3336" t="s">
        <v>12585</v>
      </c>
      <c r="E3336" t="s">
        <v>14</v>
      </c>
      <c r="F3336" t="s">
        <v>694</v>
      </c>
      <c r="G3336">
        <v>5</v>
      </c>
      <c r="H3336" t="s">
        <v>695</v>
      </c>
      <c r="I3336" t="s">
        <v>3442</v>
      </c>
      <c r="J3336" s="1">
        <v>40909</v>
      </c>
    </row>
    <row r="3337" spans="1:10" x14ac:dyDescent="0.25">
      <c r="A3337" t="s">
        <v>12586</v>
      </c>
      <c r="B3337" t="s">
        <v>12587</v>
      </c>
      <c r="C3337" t="s">
        <v>12588</v>
      </c>
      <c r="D3337" t="s">
        <v>12589</v>
      </c>
      <c r="E3337" t="s">
        <v>14</v>
      </c>
      <c r="F3337" t="s">
        <v>694</v>
      </c>
      <c r="G3337">
        <v>5</v>
      </c>
      <c r="H3337" t="s">
        <v>695</v>
      </c>
      <c r="I3337" t="s">
        <v>695</v>
      </c>
      <c r="J3337" s="1">
        <v>41852</v>
      </c>
    </row>
    <row r="3338" spans="1:10" x14ac:dyDescent="0.25">
      <c r="A3338" t="s">
        <v>12590</v>
      </c>
      <c r="B3338" t="s">
        <v>12591</v>
      </c>
      <c r="C3338" t="s">
        <v>12592</v>
      </c>
      <c r="D3338" t="s">
        <v>280</v>
      </c>
      <c r="E3338" t="s">
        <v>14</v>
      </c>
      <c r="F3338" t="s">
        <v>33</v>
      </c>
      <c r="G3338">
        <v>23</v>
      </c>
      <c r="H3338" t="s">
        <v>177</v>
      </c>
      <c r="I3338" t="s">
        <v>177</v>
      </c>
      <c r="J3338" s="1">
        <v>39083</v>
      </c>
    </row>
    <row r="3339" spans="1:10" x14ac:dyDescent="0.25">
      <c r="A3339" t="s">
        <v>12593</v>
      </c>
      <c r="B3339" t="s">
        <v>12594</v>
      </c>
      <c r="D3339" t="s">
        <v>51</v>
      </c>
      <c r="E3339" t="s">
        <v>14</v>
      </c>
      <c r="F3339" t="s">
        <v>21</v>
      </c>
      <c r="G3339" t="s">
        <v>59</v>
      </c>
      <c r="H3339" t="s">
        <v>1216</v>
      </c>
      <c r="I3339" t="s">
        <v>7229</v>
      </c>
    </row>
    <row r="3340" spans="1:10" x14ac:dyDescent="0.25">
      <c r="A3340" t="s">
        <v>12595</v>
      </c>
      <c r="B3340" t="s">
        <v>12596</v>
      </c>
      <c r="C3340" t="s">
        <v>12597</v>
      </c>
      <c r="D3340" t="s">
        <v>12598</v>
      </c>
      <c r="E3340" t="s">
        <v>14</v>
      </c>
      <c r="F3340" t="s">
        <v>21</v>
      </c>
      <c r="G3340" t="s">
        <v>84</v>
      </c>
      <c r="H3340" t="s">
        <v>12599</v>
      </c>
      <c r="I3340" t="s">
        <v>12599</v>
      </c>
      <c r="J3340" s="1">
        <v>41913</v>
      </c>
    </row>
    <row r="3341" spans="1:10" x14ac:dyDescent="0.25">
      <c r="A3341" t="s">
        <v>12600</v>
      </c>
      <c r="B3341" t="s">
        <v>12601</v>
      </c>
      <c r="C3341" t="s">
        <v>12602</v>
      </c>
      <c r="D3341" t="s">
        <v>12603</v>
      </c>
      <c r="E3341" t="s">
        <v>14</v>
      </c>
      <c r="F3341" t="s">
        <v>21</v>
      </c>
      <c r="G3341" t="s">
        <v>59</v>
      </c>
      <c r="H3341" t="s">
        <v>60</v>
      </c>
      <c r="I3341" t="s">
        <v>66</v>
      </c>
      <c r="J3341" s="1">
        <v>40183</v>
      </c>
    </row>
    <row r="3342" spans="1:10" x14ac:dyDescent="0.25">
      <c r="A3342" t="s">
        <v>12604</v>
      </c>
      <c r="B3342" t="s">
        <v>12605</v>
      </c>
      <c r="C3342" t="s">
        <v>12606</v>
      </c>
      <c r="D3342" t="s">
        <v>38</v>
      </c>
      <c r="E3342" t="s">
        <v>14</v>
      </c>
      <c r="F3342" t="s">
        <v>21</v>
      </c>
      <c r="G3342" t="s">
        <v>153</v>
      </c>
      <c r="H3342" t="s">
        <v>239</v>
      </c>
      <c r="I3342" t="s">
        <v>1709</v>
      </c>
      <c r="J3342" s="1">
        <v>40360</v>
      </c>
    </row>
    <row r="3343" spans="1:10" x14ac:dyDescent="0.25">
      <c r="A3343" t="s">
        <v>12607</v>
      </c>
      <c r="B3343" t="s">
        <v>12608</v>
      </c>
      <c r="C3343" t="s">
        <v>12609</v>
      </c>
      <c r="D3343" t="s">
        <v>12610</v>
      </c>
      <c r="E3343" t="s">
        <v>14</v>
      </c>
      <c r="F3343" t="s">
        <v>21</v>
      </c>
      <c r="G3343" t="s">
        <v>1075</v>
      </c>
      <c r="H3343" t="s">
        <v>1076</v>
      </c>
      <c r="I3343" t="s">
        <v>1165</v>
      </c>
      <c r="J3343" s="1">
        <v>29952</v>
      </c>
    </row>
    <row r="3344" spans="1:10" x14ac:dyDescent="0.25">
      <c r="A3344" t="s">
        <v>12611</v>
      </c>
      <c r="B3344" t="s">
        <v>12612</v>
      </c>
      <c r="C3344" t="s">
        <v>12613</v>
      </c>
      <c r="D3344" t="s">
        <v>243</v>
      </c>
      <c r="E3344" t="s">
        <v>14</v>
      </c>
      <c r="F3344" t="s">
        <v>547</v>
      </c>
      <c r="G3344">
        <v>29</v>
      </c>
      <c r="H3344" t="s">
        <v>744</v>
      </c>
      <c r="I3344" t="s">
        <v>744</v>
      </c>
      <c r="J3344" s="1">
        <v>41275</v>
      </c>
    </row>
    <row r="3345" spans="1:10" x14ac:dyDescent="0.25">
      <c r="A3345" t="s">
        <v>12614</v>
      </c>
      <c r="B3345" t="s">
        <v>12615</v>
      </c>
      <c r="C3345" t="s">
        <v>12616</v>
      </c>
      <c r="D3345" t="s">
        <v>4251</v>
      </c>
      <c r="E3345" t="s">
        <v>14</v>
      </c>
      <c r="F3345" t="s">
        <v>21</v>
      </c>
      <c r="G3345" t="s">
        <v>59</v>
      </c>
      <c r="H3345" t="s">
        <v>961</v>
      </c>
      <c r="I3345" t="s">
        <v>12617</v>
      </c>
      <c r="J3345" s="1">
        <v>40035</v>
      </c>
    </row>
    <row r="3346" spans="1:10" x14ac:dyDescent="0.25">
      <c r="A3346" t="s">
        <v>12618</v>
      </c>
      <c r="B3346" t="s">
        <v>12619</v>
      </c>
      <c r="C3346" t="s">
        <v>12620</v>
      </c>
      <c r="D3346" t="s">
        <v>1242</v>
      </c>
      <c r="E3346" t="s">
        <v>14</v>
      </c>
      <c r="F3346" t="s">
        <v>21</v>
      </c>
      <c r="G3346" t="s">
        <v>59</v>
      </c>
      <c r="H3346" t="s">
        <v>60</v>
      </c>
      <c r="I3346" t="s">
        <v>4122</v>
      </c>
    </row>
    <row r="3347" spans="1:10" x14ac:dyDescent="0.25">
      <c r="A3347" t="s">
        <v>12621</v>
      </c>
      <c r="B3347" t="s">
        <v>12622</v>
      </c>
      <c r="C3347" t="s">
        <v>12623</v>
      </c>
      <c r="D3347" t="s">
        <v>713</v>
      </c>
      <c r="E3347" t="s">
        <v>14</v>
      </c>
      <c r="F3347" t="s">
        <v>15</v>
      </c>
      <c r="G3347">
        <v>21</v>
      </c>
      <c r="H3347" t="s">
        <v>12624</v>
      </c>
      <c r="I3347" t="s">
        <v>12624</v>
      </c>
      <c r="J3347" s="1">
        <v>39814</v>
      </c>
    </row>
    <row r="3348" spans="1:10" x14ac:dyDescent="0.25">
      <c r="A3348" t="s">
        <v>12625</v>
      </c>
      <c r="B3348" t="s">
        <v>12626</v>
      </c>
      <c r="C3348" t="s">
        <v>12627</v>
      </c>
      <c r="D3348" t="s">
        <v>243</v>
      </c>
      <c r="E3348" t="s">
        <v>14</v>
      </c>
      <c r="F3348" t="s">
        <v>21</v>
      </c>
      <c r="G3348" t="s">
        <v>101</v>
      </c>
      <c r="H3348" t="s">
        <v>102</v>
      </c>
      <c r="I3348" t="s">
        <v>103</v>
      </c>
      <c r="J3348" s="1">
        <v>41523</v>
      </c>
    </row>
    <row r="3349" spans="1:10" x14ac:dyDescent="0.25">
      <c r="A3349" t="s">
        <v>12628</v>
      </c>
      <c r="B3349" t="s">
        <v>12629</v>
      </c>
      <c r="C3349" t="s">
        <v>12630</v>
      </c>
      <c r="D3349" t="s">
        <v>70</v>
      </c>
      <c r="E3349" t="s">
        <v>14</v>
      </c>
      <c r="F3349" t="s">
        <v>2266</v>
      </c>
      <c r="G3349">
        <v>34</v>
      </c>
      <c r="H3349" t="s">
        <v>2267</v>
      </c>
      <c r="I3349" t="s">
        <v>2267</v>
      </c>
      <c r="J3349" s="1">
        <v>40756</v>
      </c>
    </row>
    <row r="3350" spans="1:10" x14ac:dyDescent="0.25">
      <c r="A3350" t="s">
        <v>12631</v>
      </c>
      <c r="B3350" t="s">
        <v>12632</v>
      </c>
      <c r="C3350" t="s">
        <v>12633</v>
      </c>
      <c r="D3350" t="s">
        <v>12634</v>
      </c>
      <c r="E3350" t="s">
        <v>14</v>
      </c>
      <c r="F3350" t="s">
        <v>217</v>
      </c>
      <c r="G3350">
        <v>7</v>
      </c>
      <c r="H3350" t="s">
        <v>288</v>
      </c>
      <c r="I3350" t="s">
        <v>12635</v>
      </c>
      <c r="J3350" s="1">
        <v>40909</v>
      </c>
    </row>
    <row r="3351" spans="1:10" x14ac:dyDescent="0.25">
      <c r="A3351" t="s">
        <v>12636</v>
      </c>
      <c r="B3351" t="s">
        <v>12637</v>
      </c>
      <c r="C3351" t="s">
        <v>12638</v>
      </c>
      <c r="D3351" t="s">
        <v>51</v>
      </c>
      <c r="E3351" t="s">
        <v>14</v>
      </c>
      <c r="F3351" t="s">
        <v>21</v>
      </c>
      <c r="G3351" t="s">
        <v>59</v>
      </c>
      <c r="H3351" t="s">
        <v>60</v>
      </c>
      <c r="I3351" t="s">
        <v>266</v>
      </c>
      <c r="J3351" s="1">
        <v>40544</v>
      </c>
    </row>
    <row r="3352" spans="1:10" x14ac:dyDescent="0.25">
      <c r="A3352" t="s">
        <v>12639</v>
      </c>
      <c r="B3352" t="s">
        <v>12640</v>
      </c>
      <c r="E3352" t="s">
        <v>14</v>
      </c>
    </row>
    <row r="3353" spans="1:10" x14ac:dyDescent="0.25">
      <c r="A3353" t="s">
        <v>12641</v>
      </c>
      <c r="B3353" t="s">
        <v>12642</v>
      </c>
      <c r="C3353" t="s">
        <v>12643</v>
      </c>
      <c r="D3353" t="s">
        <v>736</v>
      </c>
      <c r="E3353" t="s">
        <v>14</v>
      </c>
      <c r="F3353" t="s">
        <v>52</v>
      </c>
      <c r="G3353" t="s">
        <v>197</v>
      </c>
      <c r="H3353" t="s">
        <v>12000</v>
      </c>
      <c r="I3353" t="s">
        <v>12000</v>
      </c>
      <c r="J3353" s="1">
        <v>39083</v>
      </c>
    </row>
    <row r="3354" spans="1:10" x14ac:dyDescent="0.25">
      <c r="A3354" t="s">
        <v>12644</v>
      </c>
      <c r="B3354" t="s">
        <v>12645</v>
      </c>
      <c r="C3354" t="s">
        <v>12646</v>
      </c>
      <c r="D3354" t="s">
        <v>312</v>
      </c>
      <c r="E3354" t="s">
        <v>14</v>
      </c>
      <c r="F3354" t="s">
        <v>21</v>
      </c>
      <c r="G3354" t="s">
        <v>3988</v>
      </c>
      <c r="H3354" t="s">
        <v>3989</v>
      </c>
      <c r="I3354" t="s">
        <v>3990</v>
      </c>
      <c r="J3354" s="1">
        <v>38718</v>
      </c>
    </row>
    <row r="3355" spans="1:10" x14ac:dyDescent="0.25">
      <c r="A3355" t="s">
        <v>12647</v>
      </c>
      <c r="B3355" t="s">
        <v>12648</v>
      </c>
      <c r="D3355" t="s">
        <v>51</v>
      </c>
      <c r="E3355" t="s">
        <v>108</v>
      </c>
      <c r="F3355" t="s">
        <v>21</v>
      </c>
      <c r="G3355" t="s">
        <v>153</v>
      </c>
      <c r="H3355" t="s">
        <v>239</v>
      </c>
      <c r="I3355" t="s">
        <v>12649</v>
      </c>
      <c r="J3355" s="1">
        <v>39814</v>
      </c>
    </row>
    <row r="3356" spans="1:10" x14ac:dyDescent="0.25">
      <c r="A3356" t="s">
        <v>12650</v>
      </c>
      <c r="B3356" t="s">
        <v>12651</v>
      </c>
      <c r="C3356" t="s">
        <v>12652</v>
      </c>
      <c r="D3356" t="s">
        <v>1379</v>
      </c>
      <c r="E3356" t="s">
        <v>108</v>
      </c>
      <c r="J3356" s="1">
        <v>38718</v>
      </c>
    </row>
    <row r="3357" spans="1:10" x14ac:dyDescent="0.25">
      <c r="A3357" t="s">
        <v>12653</v>
      </c>
      <c r="B3357" t="s">
        <v>12654</v>
      </c>
      <c r="C3357" t="s">
        <v>12655</v>
      </c>
      <c r="D3357" t="s">
        <v>12656</v>
      </c>
      <c r="E3357" t="s">
        <v>14</v>
      </c>
      <c r="J3357" s="1">
        <v>41760</v>
      </c>
    </row>
    <row r="3358" spans="1:10" x14ac:dyDescent="0.25">
      <c r="A3358" t="s">
        <v>12657</v>
      </c>
      <c r="B3358" t="s">
        <v>12658</v>
      </c>
      <c r="C3358" t="s">
        <v>12659</v>
      </c>
      <c r="D3358" t="s">
        <v>259</v>
      </c>
      <c r="E3358" t="s">
        <v>108</v>
      </c>
      <c r="F3358" t="s">
        <v>21</v>
      </c>
      <c r="G3358" t="s">
        <v>639</v>
      </c>
      <c r="H3358" t="s">
        <v>640</v>
      </c>
      <c r="I3358" t="s">
        <v>7479</v>
      </c>
    </row>
    <row r="3359" spans="1:10" x14ac:dyDescent="0.25">
      <c r="A3359" t="s">
        <v>12660</v>
      </c>
      <c r="B3359" t="s">
        <v>12661</v>
      </c>
      <c r="C3359" t="s">
        <v>12662</v>
      </c>
      <c r="D3359" t="s">
        <v>51</v>
      </c>
      <c r="E3359" t="s">
        <v>202</v>
      </c>
      <c r="F3359" t="s">
        <v>1121</v>
      </c>
      <c r="G3359">
        <v>23</v>
      </c>
      <c r="H3359" t="s">
        <v>12663</v>
      </c>
      <c r="I3359" t="s">
        <v>12663</v>
      </c>
    </row>
    <row r="3360" spans="1:10" x14ac:dyDescent="0.25">
      <c r="A3360" t="s">
        <v>12664</v>
      </c>
      <c r="B3360" t="s">
        <v>12665</v>
      </c>
      <c r="C3360" t="s">
        <v>12666</v>
      </c>
      <c r="D3360" t="s">
        <v>1379</v>
      </c>
      <c r="E3360" t="s">
        <v>14</v>
      </c>
      <c r="F3360" t="s">
        <v>21</v>
      </c>
      <c r="G3360" t="s">
        <v>59</v>
      </c>
      <c r="H3360" t="s">
        <v>1216</v>
      </c>
      <c r="I3360" t="s">
        <v>1216</v>
      </c>
      <c r="J3360" s="1">
        <v>36161</v>
      </c>
    </row>
    <row r="3361" spans="1:10" x14ac:dyDescent="0.25">
      <c r="A3361" t="s">
        <v>12667</v>
      </c>
      <c r="B3361" t="s">
        <v>12668</v>
      </c>
      <c r="C3361" t="s">
        <v>12669</v>
      </c>
      <c r="D3361" t="s">
        <v>38</v>
      </c>
      <c r="E3361" t="s">
        <v>108</v>
      </c>
      <c r="F3361" t="s">
        <v>52</v>
      </c>
      <c r="G3361" t="s">
        <v>3334</v>
      </c>
      <c r="H3361" t="s">
        <v>3335</v>
      </c>
      <c r="I3361" t="s">
        <v>3336</v>
      </c>
    </row>
    <row r="3362" spans="1:10" x14ac:dyDescent="0.25">
      <c r="A3362" t="s">
        <v>12670</v>
      </c>
      <c r="B3362" t="s">
        <v>12671</v>
      </c>
      <c r="C3362" t="s">
        <v>12672</v>
      </c>
      <c r="D3362" t="s">
        <v>12673</v>
      </c>
      <c r="E3362" t="s">
        <v>14</v>
      </c>
      <c r="F3362" t="s">
        <v>21</v>
      </c>
      <c r="G3362" t="s">
        <v>59</v>
      </c>
      <c r="H3362" t="s">
        <v>60</v>
      </c>
      <c r="I3362" t="s">
        <v>66</v>
      </c>
      <c r="J3362" s="1">
        <v>39508</v>
      </c>
    </row>
    <row r="3363" spans="1:10" x14ac:dyDescent="0.25">
      <c r="A3363" t="s">
        <v>12674</v>
      </c>
      <c r="B3363" t="s">
        <v>12675</v>
      </c>
      <c r="D3363" t="s">
        <v>713</v>
      </c>
      <c r="E3363" t="s">
        <v>14</v>
      </c>
      <c r="F3363" t="s">
        <v>21</v>
      </c>
      <c r="G3363" t="s">
        <v>101</v>
      </c>
      <c r="H3363" t="s">
        <v>102</v>
      </c>
      <c r="I3363" t="s">
        <v>5330</v>
      </c>
      <c r="J3363" s="1">
        <v>41958</v>
      </c>
    </row>
    <row r="3364" spans="1:10" x14ac:dyDescent="0.25">
      <c r="A3364" t="s">
        <v>12676</v>
      </c>
      <c r="B3364" t="s">
        <v>12677</v>
      </c>
      <c r="C3364" t="s">
        <v>12678</v>
      </c>
      <c r="D3364" t="s">
        <v>539</v>
      </c>
      <c r="E3364" t="s">
        <v>14</v>
      </c>
      <c r="F3364" t="s">
        <v>21</v>
      </c>
      <c r="G3364" t="s">
        <v>137</v>
      </c>
      <c r="H3364" t="s">
        <v>138</v>
      </c>
      <c r="I3364" t="s">
        <v>433</v>
      </c>
      <c r="J3364" s="1">
        <v>40909</v>
      </c>
    </row>
    <row r="3365" spans="1:10" x14ac:dyDescent="0.25">
      <c r="A3365" t="s">
        <v>12679</v>
      </c>
      <c r="B3365" t="s">
        <v>12680</v>
      </c>
      <c r="C3365" t="s">
        <v>12681</v>
      </c>
      <c r="D3365" t="s">
        <v>12682</v>
      </c>
      <c r="E3365" t="s">
        <v>14</v>
      </c>
      <c r="F3365" t="s">
        <v>21</v>
      </c>
      <c r="G3365" t="s">
        <v>59</v>
      </c>
      <c r="H3365" t="s">
        <v>12683</v>
      </c>
      <c r="I3365" t="s">
        <v>12684</v>
      </c>
    </row>
    <row r="3366" spans="1:10" x14ac:dyDescent="0.25">
      <c r="A3366" t="s">
        <v>12685</v>
      </c>
      <c r="B3366" t="s">
        <v>12686</v>
      </c>
      <c r="C3366" t="s">
        <v>12687</v>
      </c>
      <c r="D3366" t="s">
        <v>12688</v>
      </c>
      <c r="E3366" t="s">
        <v>14</v>
      </c>
      <c r="J3366" s="1">
        <v>41609</v>
      </c>
    </row>
    <row r="3367" spans="1:10" x14ac:dyDescent="0.25">
      <c r="A3367" t="s">
        <v>12689</v>
      </c>
      <c r="B3367" t="s">
        <v>12690</v>
      </c>
      <c r="C3367" t="s">
        <v>12691</v>
      </c>
      <c r="D3367" t="s">
        <v>12692</v>
      </c>
      <c r="E3367" t="s">
        <v>14</v>
      </c>
      <c r="F3367" t="s">
        <v>21</v>
      </c>
      <c r="G3367" t="s">
        <v>101</v>
      </c>
      <c r="H3367" t="s">
        <v>102</v>
      </c>
      <c r="I3367" t="s">
        <v>103</v>
      </c>
      <c r="J3367" s="1">
        <v>41708</v>
      </c>
    </row>
    <row r="3368" spans="1:10" x14ac:dyDescent="0.25">
      <c r="A3368" t="s">
        <v>12693</v>
      </c>
      <c r="B3368" t="s">
        <v>12694</v>
      </c>
      <c r="C3368" t="s">
        <v>12695</v>
      </c>
      <c r="D3368" t="s">
        <v>12696</v>
      </c>
      <c r="E3368" t="s">
        <v>14</v>
      </c>
      <c r="F3368" t="s">
        <v>21</v>
      </c>
      <c r="G3368" t="s">
        <v>59</v>
      </c>
      <c r="H3368" t="s">
        <v>90</v>
      </c>
      <c r="I3368" t="s">
        <v>12697</v>
      </c>
      <c r="J3368" s="1">
        <v>41640</v>
      </c>
    </row>
    <row r="3369" spans="1:10" x14ac:dyDescent="0.25">
      <c r="A3369" t="s">
        <v>12698</v>
      </c>
      <c r="B3369" t="s">
        <v>12699</v>
      </c>
      <c r="C3369" t="s">
        <v>12700</v>
      </c>
      <c r="D3369" t="s">
        <v>12701</v>
      </c>
      <c r="E3369" t="s">
        <v>202</v>
      </c>
      <c r="F3369" t="s">
        <v>21</v>
      </c>
      <c r="G3369" t="s">
        <v>84</v>
      </c>
      <c r="H3369" t="s">
        <v>679</v>
      </c>
      <c r="I3369" t="s">
        <v>12702</v>
      </c>
      <c r="J3369" s="1">
        <v>40287</v>
      </c>
    </row>
    <row r="3370" spans="1:10" x14ac:dyDescent="0.25">
      <c r="A3370" t="s">
        <v>12703</v>
      </c>
      <c r="B3370" t="s">
        <v>12704</v>
      </c>
      <c r="C3370" t="s">
        <v>12705</v>
      </c>
      <c r="D3370" t="s">
        <v>12706</v>
      </c>
      <c r="E3370" t="s">
        <v>14</v>
      </c>
      <c r="F3370" t="s">
        <v>21</v>
      </c>
      <c r="G3370" t="s">
        <v>59</v>
      </c>
      <c r="H3370" t="s">
        <v>60</v>
      </c>
      <c r="I3370" t="s">
        <v>66</v>
      </c>
      <c r="J3370" s="1">
        <v>41275</v>
      </c>
    </row>
    <row r="3371" spans="1:10" x14ac:dyDescent="0.25">
      <c r="A3371" t="s">
        <v>12707</v>
      </c>
      <c r="B3371" t="s">
        <v>12708</v>
      </c>
      <c r="C3371" t="s">
        <v>12709</v>
      </c>
      <c r="D3371" t="s">
        <v>259</v>
      </c>
      <c r="E3371" t="s">
        <v>202</v>
      </c>
      <c r="F3371" t="s">
        <v>21</v>
      </c>
      <c r="G3371" t="s">
        <v>281</v>
      </c>
      <c r="H3371" t="s">
        <v>1025</v>
      </c>
      <c r="I3371" t="s">
        <v>1025</v>
      </c>
    </row>
    <row r="3372" spans="1:10" x14ac:dyDescent="0.25">
      <c r="A3372" t="s">
        <v>12710</v>
      </c>
      <c r="B3372" t="s">
        <v>12711</v>
      </c>
      <c r="C3372" t="s">
        <v>12712</v>
      </c>
      <c r="D3372" t="s">
        <v>12713</v>
      </c>
      <c r="E3372" t="s">
        <v>14</v>
      </c>
      <c r="F3372" t="s">
        <v>401</v>
      </c>
      <c r="G3372">
        <v>18</v>
      </c>
      <c r="H3372" t="s">
        <v>402</v>
      </c>
      <c r="I3372" t="s">
        <v>4934</v>
      </c>
      <c r="J3372" s="1">
        <v>39448</v>
      </c>
    </row>
    <row r="3373" spans="1:10" x14ac:dyDescent="0.25">
      <c r="A3373" t="s">
        <v>12714</v>
      </c>
      <c r="B3373" t="s">
        <v>12715</v>
      </c>
      <c r="C3373" t="s">
        <v>12716</v>
      </c>
      <c r="D3373" t="s">
        <v>65</v>
      </c>
      <c r="E3373" t="s">
        <v>202</v>
      </c>
      <c r="F3373" t="s">
        <v>21</v>
      </c>
      <c r="G3373" t="s">
        <v>39</v>
      </c>
      <c r="H3373" t="s">
        <v>40</v>
      </c>
      <c r="I3373" t="s">
        <v>12717</v>
      </c>
      <c r="J3373" s="1">
        <v>35065</v>
      </c>
    </row>
    <row r="3374" spans="1:10" x14ac:dyDescent="0.25">
      <c r="A3374" t="s">
        <v>12718</v>
      </c>
      <c r="B3374" t="s">
        <v>12719</v>
      </c>
      <c r="C3374" t="s">
        <v>12720</v>
      </c>
      <c r="D3374" t="s">
        <v>12721</v>
      </c>
      <c r="E3374" t="s">
        <v>14</v>
      </c>
      <c r="F3374" t="s">
        <v>547</v>
      </c>
      <c r="G3374">
        <v>56</v>
      </c>
      <c r="H3374" t="s">
        <v>8928</v>
      </c>
      <c r="I3374" t="s">
        <v>8928</v>
      </c>
      <c r="J3374" s="1">
        <v>38718</v>
      </c>
    </row>
    <row r="3375" spans="1:10" x14ac:dyDescent="0.25">
      <c r="A3375" t="s">
        <v>12722</v>
      </c>
      <c r="B3375" t="s">
        <v>12723</v>
      </c>
      <c r="C3375" t="s">
        <v>12724</v>
      </c>
      <c r="D3375" t="s">
        <v>51</v>
      </c>
      <c r="E3375" t="s">
        <v>14</v>
      </c>
      <c r="F3375" t="s">
        <v>21</v>
      </c>
      <c r="G3375" t="s">
        <v>59</v>
      </c>
      <c r="H3375" t="s">
        <v>1216</v>
      </c>
      <c r="I3375" t="s">
        <v>7229</v>
      </c>
      <c r="J3375" s="1">
        <v>37257</v>
      </c>
    </row>
    <row r="3376" spans="1:10" x14ac:dyDescent="0.25">
      <c r="A3376" t="s">
        <v>12725</v>
      </c>
      <c r="B3376" t="s">
        <v>12726</v>
      </c>
      <c r="C3376" t="s">
        <v>12727</v>
      </c>
      <c r="D3376" t="s">
        <v>736</v>
      </c>
      <c r="E3376" t="s">
        <v>14</v>
      </c>
      <c r="F3376" t="s">
        <v>21</v>
      </c>
      <c r="G3376" t="s">
        <v>1229</v>
      </c>
      <c r="H3376" t="s">
        <v>1230</v>
      </c>
      <c r="I3376" t="s">
        <v>9843</v>
      </c>
      <c r="J3376" s="1">
        <v>40544</v>
      </c>
    </row>
    <row r="3377" spans="1:10" x14ac:dyDescent="0.25">
      <c r="A3377" t="s">
        <v>12728</v>
      </c>
      <c r="B3377" t="s">
        <v>12729</v>
      </c>
      <c r="C3377" t="s">
        <v>12730</v>
      </c>
      <c r="D3377" t="s">
        <v>65</v>
      </c>
      <c r="E3377" t="s">
        <v>14</v>
      </c>
      <c r="F3377" t="s">
        <v>33</v>
      </c>
      <c r="G3377">
        <v>23</v>
      </c>
      <c r="H3377" t="s">
        <v>177</v>
      </c>
      <c r="I3377" t="s">
        <v>177</v>
      </c>
    </row>
    <row r="3378" spans="1:10" x14ac:dyDescent="0.25">
      <c r="A3378" t="s">
        <v>12731</v>
      </c>
      <c r="B3378" t="s">
        <v>12732</v>
      </c>
      <c r="C3378" t="s">
        <v>12733</v>
      </c>
      <c r="D3378" t="s">
        <v>12734</v>
      </c>
      <c r="E3378" t="s">
        <v>108</v>
      </c>
      <c r="F3378" t="s">
        <v>21</v>
      </c>
      <c r="G3378" t="s">
        <v>59</v>
      </c>
      <c r="H3378" t="s">
        <v>4634</v>
      </c>
      <c r="I3378" t="s">
        <v>4634</v>
      </c>
      <c r="J3378" s="1">
        <v>41275</v>
      </c>
    </row>
    <row r="3379" spans="1:10" x14ac:dyDescent="0.25">
      <c r="A3379" t="s">
        <v>12735</v>
      </c>
      <c r="B3379" t="s">
        <v>12736</v>
      </c>
      <c r="C3379" t="s">
        <v>12737</v>
      </c>
      <c r="D3379" t="s">
        <v>12738</v>
      </c>
      <c r="E3379" t="s">
        <v>14</v>
      </c>
      <c r="J3379" s="1">
        <v>41821</v>
      </c>
    </row>
    <row r="3380" spans="1:10" x14ac:dyDescent="0.25">
      <c r="A3380" t="s">
        <v>12739</v>
      </c>
      <c r="B3380" t="s">
        <v>12740</v>
      </c>
      <c r="D3380" t="s">
        <v>12741</v>
      </c>
      <c r="E3380" t="s">
        <v>14</v>
      </c>
      <c r="F3380" t="s">
        <v>474</v>
      </c>
      <c r="H3380" t="s">
        <v>475</v>
      </c>
      <c r="I3380" t="s">
        <v>475</v>
      </c>
    </row>
    <row r="3381" spans="1:10" x14ac:dyDescent="0.25">
      <c r="A3381" t="s">
        <v>12742</v>
      </c>
      <c r="B3381" t="s">
        <v>12743</v>
      </c>
      <c r="C3381" t="s">
        <v>12744</v>
      </c>
      <c r="D3381" t="s">
        <v>2474</v>
      </c>
      <c r="E3381" t="s">
        <v>108</v>
      </c>
      <c r="F3381" t="s">
        <v>21</v>
      </c>
      <c r="G3381" t="s">
        <v>3988</v>
      </c>
      <c r="H3381" t="s">
        <v>3989</v>
      </c>
      <c r="I3381" t="s">
        <v>3990</v>
      </c>
    </row>
    <row r="3382" spans="1:10" x14ac:dyDescent="0.25">
      <c r="A3382" t="s">
        <v>12745</v>
      </c>
      <c r="B3382" t="s">
        <v>12746</v>
      </c>
      <c r="C3382" t="s">
        <v>12747</v>
      </c>
      <c r="D3382" t="s">
        <v>12748</v>
      </c>
      <c r="E3382" t="s">
        <v>14</v>
      </c>
      <c r="F3382" t="s">
        <v>21</v>
      </c>
      <c r="G3382" t="s">
        <v>1234</v>
      </c>
      <c r="H3382" t="s">
        <v>1235</v>
      </c>
      <c r="I3382" t="s">
        <v>3773</v>
      </c>
      <c r="J3382" s="1">
        <v>37622</v>
      </c>
    </row>
    <row r="3383" spans="1:10" x14ac:dyDescent="0.25">
      <c r="A3383" t="s">
        <v>12749</v>
      </c>
      <c r="B3383" t="s">
        <v>12750</v>
      </c>
      <c r="C3383" t="s">
        <v>12751</v>
      </c>
      <c r="D3383" t="s">
        <v>70</v>
      </c>
      <c r="E3383" t="s">
        <v>14</v>
      </c>
      <c r="J3383" s="1">
        <v>40513</v>
      </c>
    </row>
    <row r="3384" spans="1:10" x14ac:dyDescent="0.25">
      <c r="A3384" t="s">
        <v>12752</v>
      </c>
      <c r="B3384" t="s">
        <v>12753</v>
      </c>
      <c r="C3384" t="s">
        <v>12754</v>
      </c>
      <c r="D3384" t="s">
        <v>12755</v>
      </c>
      <c r="E3384" t="s">
        <v>14</v>
      </c>
      <c r="F3384" t="s">
        <v>21</v>
      </c>
      <c r="G3384" t="s">
        <v>59</v>
      </c>
      <c r="H3384" t="s">
        <v>60</v>
      </c>
      <c r="I3384" t="s">
        <v>1098</v>
      </c>
      <c r="J3384" s="1">
        <v>41365</v>
      </c>
    </row>
    <row r="3385" spans="1:10" x14ac:dyDescent="0.25">
      <c r="A3385" t="s">
        <v>12756</v>
      </c>
      <c r="B3385" t="s">
        <v>12757</v>
      </c>
      <c r="C3385" t="s">
        <v>12758</v>
      </c>
      <c r="D3385" t="s">
        <v>12759</v>
      </c>
      <c r="E3385" t="s">
        <v>14</v>
      </c>
      <c r="F3385" t="s">
        <v>21</v>
      </c>
      <c r="G3385" t="s">
        <v>59</v>
      </c>
      <c r="H3385" t="s">
        <v>60</v>
      </c>
      <c r="I3385" t="s">
        <v>66</v>
      </c>
      <c r="J3385" s="1">
        <v>41640</v>
      </c>
    </row>
    <row r="3386" spans="1:10" x14ac:dyDescent="0.25">
      <c r="A3386" t="s">
        <v>12760</v>
      </c>
      <c r="B3386" t="s">
        <v>12761</v>
      </c>
      <c r="C3386" t="s">
        <v>12762</v>
      </c>
      <c r="D3386" t="s">
        <v>7593</v>
      </c>
      <c r="E3386" t="s">
        <v>14</v>
      </c>
      <c r="F3386" t="s">
        <v>21</v>
      </c>
      <c r="G3386" t="s">
        <v>137</v>
      </c>
      <c r="H3386" t="s">
        <v>138</v>
      </c>
      <c r="I3386" t="s">
        <v>138</v>
      </c>
      <c r="J3386" s="1">
        <v>40909</v>
      </c>
    </row>
    <row r="3387" spans="1:10" x14ac:dyDescent="0.25">
      <c r="A3387" t="s">
        <v>12763</v>
      </c>
      <c r="B3387" t="s">
        <v>12764</v>
      </c>
      <c r="C3387" t="s">
        <v>12765</v>
      </c>
      <c r="D3387" t="s">
        <v>12766</v>
      </c>
      <c r="E3387" t="s">
        <v>14</v>
      </c>
      <c r="F3387" t="s">
        <v>52</v>
      </c>
      <c r="G3387" t="s">
        <v>197</v>
      </c>
      <c r="H3387" t="s">
        <v>198</v>
      </c>
      <c r="I3387" t="s">
        <v>12767</v>
      </c>
      <c r="J3387" s="1">
        <v>40725</v>
      </c>
    </row>
    <row r="3388" spans="1:10" x14ac:dyDescent="0.25">
      <c r="A3388" t="s">
        <v>12768</v>
      </c>
      <c r="B3388" t="s">
        <v>12769</v>
      </c>
      <c r="C3388" t="s">
        <v>12770</v>
      </c>
      <c r="D3388" t="s">
        <v>129</v>
      </c>
      <c r="E3388" t="s">
        <v>202</v>
      </c>
      <c r="F3388" t="s">
        <v>21</v>
      </c>
      <c r="G3388" t="s">
        <v>59</v>
      </c>
      <c r="H3388" t="s">
        <v>60</v>
      </c>
      <c r="I3388" t="s">
        <v>66</v>
      </c>
      <c r="J3388" s="1">
        <v>40118</v>
      </c>
    </row>
    <row r="3389" spans="1:10" x14ac:dyDescent="0.25">
      <c r="A3389" t="s">
        <v>12771</v>
      </c>
      <c r="B3389" t="s">
        <v>12772</v>
      </c>
      <c r="C3389" t="s">
        <v>12773</v>
      </c>
      <c r="D3389" t="s">
        <v>539</v>
      </c>
      <c r="E3389" t="s">
        <v>108</v>
      </c>
      <c r="F3389" t="s">
        <v>21</v>
      </c>
      <c r="G3389" t="s">
        <v>101</v>
      </c>
      <c r="H3389" t="s">
        <v>102</v>
      </c>
      <c r="I3389" t="s">
        <v>103</v>
      </c>
    </row>
    <row r="3390" spans="1:10" x14ac:dyDescent="0.25">
      <c r="A3390" t="s">
        <v>12774</v>
      </c>
      <c r="B3390" t="s">
        <v>12775</v>
      </c>
      <c r="C3390" t="s">
        <v>12776</v>
      </c>
      <c r="D3390" t="s">
        <v>12777</v>
      </c>
      <c r="E3390" t="s">
        <v>108</v>
      </c>
      <c r="F3390" t="s">
        <v>21</v>
      </c>
      <c r="G3390" t="s">
        <v>3988</v>
      </c>
      <c r="H3390" t="s">
        <v>3989</v>
      </c>
      <c r="I3390" t="s">
        <v>12778</v>
      </c>
      <c r="J3390" s="1">
        <v>36161</v>
      </c>
    </row>
    <row r="3391" spans="1:10" x14ac:dyDescent="0.25">
      <c r="A3391" t="s">
        <v>12779</v>
      </c>
      <c r="B3391" t="s">
        <v>12780</v>
      </c>
      <c r="C3391" t="s">
        <v>12781</v>
      </c>
      <c r="D3391" t="s">
        <v>38</v>
      </c>
      <c r="E3391" t="s">
        <v>202</v>
      </c>
      <c r="F3391" t="s">
        <v>361</v>
      </c>
      <c r="G3391">
        <v>16</v>
      </c>
      <c r="H3391" t="s">
        <v>4706</v>
      </c>
      <c r="I3391" t="s">
        <v>4707</v>
      </c>
      <c r="J3391" s="1">
        <v>38718</v>
      </c>
    </row>
    <row r="3392" spans="1:10" x14ac:dyDescent="0.25">
      <c r="A3392" t="s">
        <v>12782</v>
      </c>
      <c r="B3392" t="s">
        <v>12783</v>
      </c>
      <c r="C3392" t="s">
        <v>12784</v>
      </c>
      <c r="D3392" t="s">
        <v>12785</v>
      </c>
      <c r="E3392" t="s">
        <v>14</v>
      </c>
      <c r="F3392" t="s">
        <v>15</v>
      </c>
      <c r="G3392">
        <v>16</v>
      </c>
      <c r="H3392" t="s">
        <v>7932</v>
      </c>
      <c r="I3392" t="s">
        <v>7932</v>
      </c>
    </row>
    <row r="3393" spans="1:10" x14ac:dyDescent="0.25">
      <c r="A3393" t="s">
        <v>12786</v>
      </c>
      <c r="B3393" t="s">
        <v>12787</v>
      </c>
      <c r="C3393" t="s">
        <v>12788</v>
      </c>
      <c r="D3393" t="s">
        <v>12789</v>
      </c>
      <c r="E3393" t="s">
        <v>14</v>
      </c>
      <c r="F3393" t="s">
        <v>21</v>
      </c>
      <c r="G3393" t="s">
        <v>59</v>
      </c>
      <c r="H3393" t="s">
        <v>60</v>
      </c>
      <c r="I3393" t="s">
        <v>1414</v>
      </c>
      <c r="J3393" s="1">
        <v>37622</v>
      </c>
    </row>
    <row r="3394" spans="1:10" x14ac:dyDescent="0.25">
      <c r="A3394" t="s">
        <v>12790</v>
      </c>
      <c r="B3394" t="s">
        <v>12791</v>
      </c>
      <c r="C3394" t="s">
        <v>12792</v>
      </c>
      <c r="D3394" t="s">
        <v>12793</v>
      </c>
      <c r="E3394" t="s">
        <v>14</v>
      </c>
      <c r="F3394" t="s">
        <v>123</v>
      </c>
      <c r="G3394" t="s">
        <v>8084</v>
      </c>
      <c r="H3394" t="s">
        <v>125</v>
      </c>
      <c r="I3394" t="s">
        <v>12794</v>
      </c>
      <c r="J3394" s="1">
        <v>40544</v>
      </c>
    </row>
    <row r="3395" spans="1:10" x14ac:dyDescent="0.25">
      <c r="A3395" t="s">
        <v>12795</v>
      </c>
      <c r="B3395" t="s">
        <v>12796</v>
      </c>
      <c r="C3395" t="s">
        <v>12797</v>
      </c>
      <c r="D3395" t="s">
        <v>761</v>
      </c>
      <c r="E3395" t="s">
        <v>14</v>
      </c>
      <c r="F3395" t="s">
        <v>21</v>
      </c>
      <c r="G3395" t="s">
        <v>281</v>
      </c>
      <c r="H3395" t="s">
        <v>869</v>
      </c>
      <c r="I3395" t="s">
        <v>869</v>
      </c>
    </row>
    <row r="3396" spans="1:10" x14ac:dyDescent="0.25">
      <c r="A3396" t="s">
        <v>12798</v>
      </c>
      <c r="B3396" t="s">
        <v>12799</v>
      </c>
      <c r="C3396" t="s">
        <v>12800</v>
      </c>
      <c r="D3396" t="s">
        <v>1498</v>
      </c>
      <c r="E3396" t="s">
        <v>14</v>
      </c>
      <c r="F3396" t="s">
        <v>645</v>
      </c>
      <c r="G3396">
        <v>9</v>
      </c>
      <c r="H3396" t="s">
        <v>12801</v>
      </c>
      <c r="I3396" t="s">
        <v>12801</v>
      </c>
    </row>
    <row r="3397" spans="1:10" x14ac:dyDescent="0.25">
      <c r="A3397" t="s">
        <v>12802</v>
      </c>
      <c r="B3397" t="s">
        <v>12803</v>
      </c>
      <c r="C3397" t="s">
        <v>12804</v>
      </c>
      <c r="E3397" t="s">
        <v>202</v>
      </c>
      <c r="F3397" t="s">
        <v>453</v>
      </c>
      <c r="G3397">
        <v>48</v>
      </c>
      <c r="H3397" t="s">
        <v>454</v>
      </c>
      <c r="I3397" t="s">
        <v>454</v>
      </c>
      <c r="J3397" s="1">
        <v>39448</v>
      </c>
    </row>
    <row r="3398" spans="1:10" x14ac:dyDescent="0.25">
      <c r="A3398" t="s">
        <v>12805</v>
      </c>
      <c r="B3398" t="s">
        <v>12806</v>
      </c>
      <c r="C3398" t="s">
        <v>12807</v>
      </c>
      <c r="D3398" t="s">
        <v>12808</v>
      </c>
      <c r="E3398" t="s">
        <v>14</v>
      </c>
      <c r="F3398" t="s">
        <v>123</v>
      </c>
      <c r="G3398" t="s">
        <v>124</v>
      </c>
      <c r="H3398" t="s">
        <v>125</v>
      </c>
      <c r="I3398" t="s">
        <v>125</v>
      </c>
      <c r="J3398" s="1">
        <v>41025</v>
      </c>
    </row>
    <row r="3399" spans="1:10" x14ac:dyDescent="0.25">
      <c r="A3399" t="s">
        <v>12809</v>
      </c>
      <c r="B3399" t="s">
        <v>12810</v>
      </c>
      <c r="C3399" t="s">
        <v>12811</v>
      </c>
      <c r="D3399" t="s">
        <v>38</v>
      </c>
      <c r="E3399" t="s">
        <v>108</v>
      </c>
      <c r="F3399" t="s">
        <v>12812</v>
      </c>
      <c r="G3399">
        <v>34</v>
      </c>
      <c r="H3399" t="s">
        <v>12813</v>
      </c>
      <c r="I3399" t="s">
        <v>12814</v>
      </c>
    </row>
    <row r="3400" spans="1:10" x14ac:dyDescent="0.25">
      <c r="A3400" t="s">
        <v>12815</v>
      </c>
      <c r="B3400" t="s">
        <v>12816</v>
      </c>
      <c r="C3400" t="s">
        <v>12817</v>
      </c>
      <c r="D3400" t="s">
        <v>12818</v>
      </c>
      <c r="E3400" t="s">
        <v>202</v>
      </c>
      <c r="F3400" t="s">
        <v>71</v>
      </c>
      <c r="G3400">
        <v>12</v>
      </c>
      <c r="H3400" t="s">
        <v>72</v>
      </c>
      <c r="I3400" t="s">
        <v>72</v>
      </c>
      <c r="J3400" s="1">
        <v>40796</v>
      </c>
    </row>
    <row r="3401" spans="1:10" x14ac:dyDescent="0.25">
      <c r="A3401" t="s">
        <v>12819</v>
      </c>
      <c r="B3401" t="s">
        <v>12820</v>
      </c>
      <c r="C3401" t="s">
        <v>12821</v>
      </c>
      <c r="D3401" t="s">
        <v>12822</v>
      </c>
      <c r="E3401" t="s">
        <v>14</v>
      </c>
      <c r="F3401" t="s">
        <v>123</v>
      </c>
      <c r="G3401" t="s">
        <v>12823</v>
      </c>
      <c r="H3401" t="s">
        <v>12824</v>
      </c>
      <c r="I3401" t="s">
        <v>12824</v>
      </c>
      <c r="J3401" s="1">
        <v>33604</v>
      </c>
    </row>
    <row r="3402" spans="1:10" x14ac:dyDescent="0.25">
      <c r="A3402" t="s">
        <v>12825</v>
      </c>
      <c r="B3402" t="s">
        <v>12826</v>
      </c>
      <c r="C3402" t="s">
        <v>12827</v>
      </c>
      <c r="D3402" t="s">
        <v>51</v>
      </c>
      <c r="E3402" t="s">
        <v>14</v>
      </c>
      <c r="F3402" t="s">
        <v>21</v>
      </c>
      <c r="G3402" t="s">
        <v>3988</v>
      </c>
      <c r="H3402" t="s">
        <v>3989</v>
      </c>
      <c r="I3402" t="s">
        <v>3990</v>
      </c>
      <c r="J3402" s="1">
        <v>40909</v>
      </c>
    </row>
    <row r="3403" spans="1:10" x14ac:dyDescent="0.25">
      <c r="A3403" t="s">
        <v>12828</v>
      </c>
      <c r="B3403" t="s">
        <v>12829</v>
      </c>
      <c r="C3403" t="s">
        <v>12830</v>
      </c>
      <c r="D3403" t="s">
        <v>12831</v>
      </c>
      <c r="E3403" t="s">
        <v>14</v>
      </c>
      <c r="F3403" t="s">
        <v>1057</v>
      </c>
      <c r="G3403">
        <v>5</v>
      </c>
      <c r="H3403" t="s">
        <v>1058</v>
      </c>
      <c r="I3403" t="s">
        <v>1058</v>
      </c>
      <c r="J3403" s="1">
        <v>41699</v>
      </c>
    </row>
    <row r="3404" spans="1:10" x14ac:dyDescent="0.25">
      <c r="A3404" t="s">
        <v>12832</v>
      </c>
      <c r="B3404" t="s">
        <v>12833</v>
      </c>
      <c r="C3404" t="s">
        <v>12834</v>
      </c>
      <c r="D3404" t="s">
        <v>2961</v>
      </c>
      <c r="E3404" t="s">
        <v>14</v>
      </c>
      <c r="F3404" t="s">
        <v>12308</v>
      </c>
      <c r="G3404">
        <v>1</v>
      </c>
      <c r="H3404" t="s">
        <v>12309</v>
      </c>
      <c r="I3404" t="s">
        <v>12309</v>
      </c>
    </row>
    <row r="3405" spans="1:10" x14ac:dyDescent="0.25">
      <c r="A3405" t="s">
        <v>12835</v>
      </c>
      <c r="B3405" t="s">
        <v>12836</v>
      </c>
      <c r="C3405" t="s">
        <v>12837</v>
      </c>
      <c r="D3405" t="s">
        <v>12838</v>
      </c>
      <c r="E3405" t="s">
        <v>14</v>
      </c>
    </row>
    <row r="3406" spans="1:10" x14ac:dyDescent="0.25">
      <c r="A3406" t="s">
        <v>12839</v>
      </c>
      <c r="B3406" t="s">
        <v>12840</v>
      </c>
      <c r="C3406" t="s">
        <v>12841</v>
      </c>
      <c r="D3406" t="s">
        <v>38</v>
      </c>
      <c r="E3406" t="s">
        <v>108</v>
      </c>
      <c r="F3406" t="s">
        <v>123</v>
      </c>
      <c r="G3406" t="s">
        <v>8084</v>
      </c>
      <c r="H3406" t="s">
        <v>125</v>
      </c>
      <c r="I3406" t="s">
        <v>12794</v>
      </c>
      <c r="J3406" s="1">
        <v>35796</v>
      </c>
    </row>
    <row r="3407" spans="1:10" x14ac:dyDescent="0.25">
      <c r="A3407" t="s">
        <v>12842</v>
      </c>
      <c r="B3407" t="s">
        <v>12843</v>
      </c>
      <c r="C3407" t="s">
        <v>12844</v>
      </c>
      <c r="D3407" t="s">
        <v>12682</v>
      </c>
      <c r="E3407" t="s">
        <v>14</v>
      </c>
      <c r="F3407" t="s">
        <v>21</v>
      </c>
      <c r="G3407" t="s">
        <v>59</v>
      </c>
      <c r="H3407" t="s">
        <v>1216</v>
      </c>
      <c r="I3407" t="s">
        <v>9321</v>
      </c>
      <c r="J3407" s="1">
        <v>41640</v>
      </c>
    </row>
    <row r="3408" spans="1:10" x14ac:dyDescent="0.25">
      <c r="A3408" t="s">
        <v>12845</v>
      </c>
      <c r="B3408" t="s">
        <v>12846</v>
      </c>
      <c r="C3408" t="s">
        <v>12847</v>
      </c>
      <c r="D3408" t="s">
        <v>736</v>
      </c>
      <c r="E3408" t="s">
        <v>14</v>
      </c>
      <c r="F3408" t="s">
        <v>123</v>
      </c>
      <c r="G3408" t="s">
        <v>321</v>
      </c>
      <c r="H3408" t="s">
        <v>3215</v>
      </c>
      <c r="I3408" t="s">
        <v>12848</v>
      </c>
      <c r="J3408" s="1">
        <v>36161</v>
      </c>
    </row>
    <row r="3409" spans="1:10" x14ac:dyDescent="0.25">
      <c r="A3409" t="s">
        <v>12849</v>
      </c>
      <c r="B3409" t="s">
        <v>12850</v>
      </c>
      <c r="C3409" t="s">
        <v>12851</v>
      </c>
      <c r="D3409" t="s">
        <v>51</v>
      </c>
      <c r="E3409" t="s">
        <v>14</v>
      </c>
      <c r="F3409" t="s">
        <v>21</v>
      </c>
      <c r="G3409" t="s">
        <v>153</v>
      </c>
      <c r="H3409" t="s">
        <v>239</v>
      </c>
      <c r="I3409" t="s">
        <v>239</v>
      </c>
      <c r="J3409" s="1">
        <v>41640</v>
      </c>
    </row>
    <row r="3410" spans="1:10" x14ac:dyDescent="0.25">
      <c r="A3410" t="s">
        <v>12852</v>
      </c>
      <c r="B3410" t="s">
        <v>12853</v>
      </c>
      <c r="C3410" t="s">
        <v>12854</v>
      </c>
      <c r="D3410" t="s">
        <v>2074</v>
      </c>
      <c r="E3410" t="s">
        <v>684</v>
      </c>
      <c r="F3410" t="s">
        <v>21</v>
      </c>
      <c r="G3410" t="s">
        <v>101</v>
      </c>
      <c r="H3410" t="s">
        <v>102</v>
      </c>
      <c r="I3410" t="s">
        <v>103</v>
      </c>
      <c r="J3410" s="1">
        <v>38718</v>
      </c>
    </row>
    <row r="3411" spans="1:10" x14ac:dyDescent="0.25">
      <c r="A3411" t="s">
        <v>12855</v>
      </c>
      <c r="B3411" t="s">
        <v>12856</v>
      </c>
      <c r="C3411" t="s">
        <v>12857</v>
      </c>
      <c r="D3411" t="s">
        <v>761</v>
      </c>
      <c r="E3411" t="s">
        <v>202</v>
      </c>
      <c r="F3411" t="s">
        <v>52</v>
      </c>
      <c r="G3411" t="s">
        <v>4482</v>
      </c>
      <c r="H3411" t="s">
        <v>6231</v>
      </c>
      <c r="I3411" t="s">
        <v>6231</v>
      </c>
      <c r="J3411" s="1">
        <v>36892</v>
      </c>
    </row>
    <row r="3412" spans="1:10" x14ac:dyDescent="0.25">
      <c r="A3412" t="s">
        <v>12858</v>
      </c>
      <c r="B3412" t="s">
        <v>12859</v>
      </c>
      <c r="C3412" t="s">
        <v>12860</v>
      </c>
      <c r="D3412" t="s">
        <v>736</v>
      </c>
      <c r="E3412" t="s">
        <v>14</v>
      </c>
      <c r="F3412" t="s">
        <v>342</v>
      </c>
      <c r="G3412">
        <v>6</v>
      </c>
      <c r="H3412" t="s">
        <v>12861</v>
      </c>
      <c r="I3412" t="s">
        <v>12861</v>
      </c>
      <c r="J3412" s="1">
        <v>15707</v>
      </c>
    </row>
    <row r="3413" spans="1:10" x14ac:dyDescent="0.25">
      <c r="A3413" t="s">
        <v>12862</v>
      </c>
      <c r="B3413" t="s">
        <v>12863</v>
      </c>
      <c r="C3413" t="s">
        <v>12864</v>
      </c>
      <c r="D3413" t="s">
        <v>12865</v>
      </c>
      <c r="E3413" t="s">
        <v>202</v>
      </c>
      <c r="F3413" t="s">
        <v>271</v>
      </c>
      <c r="G3413">
        <v>17</v>
      </c>
      <c r="H3413" t="s">
        <v>459</v>
      </c>
      <c r="I3413" t="s">
        <v>459</v>
      </c>
      <c r="J3413" s="1">
        <v>42164</v>
      </c>
    </row>
    <row r="3414" spans="1:10" x14ac:dyDescent="0.25">
      <c r="A3414" t="s">
        <v>12866</v>
      </c>
      <c r="B3414" t="s">
        <v>12867</v>
      </c>
      <c r="C3414" t="s">
        <v>12868</v>
      </c>
      <c r="D3414" t="s">
        <v>12869</v>
      </c>
      <c r="E3414" t="s">
        <v>14</v>
      </c>
      <c r="F3414" t="s">
        <v>15</v>
      </c>
      <c r="G3414">
        <v>16</v>
      </c>
      <c r="H3414" t="s">
        <v>16</v>
      </c>
      <c r="I3414" t="s">
        <v>16</v>
      </c>
      <c r="J3414" s="1">
        <v>40909</v>
      </c>
    </row>
    <row r="3415" spans="1:10" x14ac:dyDescent="0.25">
      <c r="A3415" t="s">
        <v>12870</v>
      </c>
      <c r="B3415" t="s">
        <v>12871</v>
      </c>
      <c r="C3415" t="s">
        <v>12872</v>
      </c>
      <c r="D3415" t="s">
        <v>45</v>
      </c>
      <c r="E3415" t="s">
        <v>14</v>
      </c>
      <c r="F3415" t="s">
        <v>21</v>
      </c>
      <c r="G3415" t="s">
        <v>967</v>
      </c>
      <c r="H3415" t="s">
        <v>968</v>
      </c>
      <c r="I3415" t="s">
        <v>12873</v>
      </c>
      <c r="J3415" s="1">
        <v>41275</v>
      </c>
    </row>
    <row r="3416" spans="1:10" x14ac:dyDescent="0.25">
      <c r="A3416" t="s">
        <v>12874</v>
      </c>
      <c r="B3416" t="s">
        <v>12875</v>
      </c>
      <c r="C3416" t="s">
        <v>12876</v>
      </c>
      <c r="D3416" t="s">
        <v>1242</v>
      </c>
      <c r="E3416" t="s">
        <v>202</v>
      </c>
      <c r="F3416" t="s">
        <v>21</v>
      </c>
      <c r="G3416" t="s">
        <v>375</v>
      </c>
      <c r="H3416" t="s">
        <v>376</v>
      </c>
      <c r="I3416" t="s">
        <v>7673</v>
      </c>
      <c r="J3416" s="1">
        <v>37987</v>
      </c>
    </row>
    <row r="3417" spans="1:10" x14ac:dyDescent="0.25">
      <c r="A3417" t="s">
        <v>12877</v>
      </c>
      <c r="B3417" t="s">
        <v>12878</v>
      </c>
      <c r="C3417" t="s">
        <v>12879</v>
      </c>
      <c r="D3417" t="s">
        <v>12880</v>
      </c>
      <c r="E3417" t="s">
        <v>14</v>
      </c>
      <c r="F3417" t="s">
        <v>21</v>
      </c>
      <c r="G3417" t="s">
        <v>967</v>
      </c>
      <c r="H3417" t="s">
        <v>968</v>
      </c>
      <c r="I3417" t="s">
        <v>968</v>
      </c>
      <c r="J3417" s="1">
        <v>40575</v>
      </c>
    </row>
    <row r="3418" spans="1:10" x14ac:dyDescent="0.25">
      <c r="A3418" t="s">
        <v>12881</v>
      </c>
      <c r="B3418" t="s">
        <v>12882</v>
      </c>
      <c r="C3418" t="s">
        <v>12883</v>
      </c>
      <c r="D3418" t="s">
        <v>3367</v>
      </c>
      <c r="E3418" t="s">
        <v>684</v>
      </c>
      <c r="F3418" t="s">
        <v>21</v>
      </c>
      <c r="G3418" t="s">
        <v>59</v>
      </c>
      <c r="H3418" t="s">
        <v>60</v>
      </c>
      <c r="I3418" t="s">
        <v>4144</v>
      </c>
      <c r="J3418" s="1">
        <v>37987</v>
      </c>
    </row>
    <row r="3419" spans="1:10" x14ac:dyDescent="0.25">
      <c r="A3419" t="s">
        <v>12884</v>
      </c>
      <c r="B3419" t="s">
        <v>12885</v>
      </c>
      <c r="C3419" t="s">
        <v>12886</v>
      </c>
      <c r="D3419" t="s">
        <v>51</v>
      </c>
      <c r="E3419" t="s">
        <v>14</v>
      </c>
      <c r="F3419" t="s">
        <v>21</v>
      </c>
      <c r="G3419" t="s">
        <v>153</v>
      </c>
      <c r="H3419" t="s">
        <v>239</v>
      </c>
      <c r="I3419" t="s">
        <v>2272</v>
      </c>
      <c r="J3419" s="1">
        <v>39083</v>
      </c>
    </row>
    <row r="3420" spans="1:10" x14ac:dyDescent="0.25">
      <c r="A3420" t="s">
        <v>12887</v>
      </c>
      <c r="B3420" t="s">
        <v>12888</v>
      </c>
      <c r="C3420" t="s">
        <v>12889</v>
      </c>
      <c r="D3420" t="s">
        <v>13</v>
      </c>
      <c r="E3420" t="s">
        <v>14</v>
      </c>
      <c r="F3420" t="s">
        <v>217</v>
      </c>
      <c r="G3420">
        <v>7</v>
      </c>
      <c r="H3420" t="s">
        <v>288</v>
      </c>
      <c r="I3420" t="s">
        <v>288</v>
      </c>
      <c r="J3420" s="1">
        <v>39956</v>
      </c>
    </row>
    <row r="3421" spans="1:10" x14ac:dyDescent="0.25">
      <c r="A3421" t="s">
        <v>12890</v>
      </c>
      <c r="B3421" t="s">
        <v>12891</v>
      </c>
      <c r="C3421" t="s">
        <v>12892</v>
      </c>
      <c r="D3421" t="s">
        <v>12893</v>
      </c>
      <c r="E3421" t="s">
        <v>202</v>
      </c>
      <c r="F3421" t="s">
        <v>21</v>
      </c>
      <c r="G3421" t="s">
        <v>1006</v>
      </c>
      <c r="H3421" t="s">
        <v>1007</v>
      </c>
      <c r="I3421" t="s">
        <v>1007</v>
      </c>
      <c r="J3421" s="1">
        <v>39536</v>
      </c>
    </row>
    <row r="3422" spans="1:10" x14ac:dyDescent="0.25">
      <c r="A3422" t="s">
        <v>12894</v>
      </c>
      <c r="B3422" t="s">
        <v>12895</v>
      </c>
      <c r="D3422" t="s">
        <v>38</v>
      </c>
      <c r="E3422" t="s">
        <v>14</v>
      </c>
      <c r="F3422" t="s">
        <v>21</v>
      </c>
      <c r="G3422" t="s">
        <v>59</v>
      </c>
      <c r="H3422" t="s">
        <v>60</v>
      </c>
      <c r="I3422" t="s">
        <v>1397</v>
      </c>
      <c r="J3422" s="1">
        <v>36161</v>
      </c>
    </row>
    <row r="3423" spans="1:10" x14ac:dyDescent="0.25">
      <c r="A3423" t="s">
        <v>12896</v>
      </c>
      <c r="B3423" t="s">
        <v>12897</v>
      </c>
      <c r="C3423" t="s">
        <v>12898</v>
      </c>
      <c r="D3423" t="s">
        <v>2514</v>
      </c>
      <c r="E3423" t="s">
        <v>202</v>
      </c>
    </row>
    <row r="3424" spans="1:10" x14ac:dyDescent="0.25">
      <c r="A3424" t="s">
        <v>12899</v>
      </c>
      <c r="B3424" t="s">
        <v>12900</v>
      </c>
      <c r="C3424" t="s">
        <v>12901</v>
      </c>
      <c r="D3424" t="s">
        <v>51</v>
      </c>
      <c r="E3424" t="s">
        <v>14</v>
      </c>
      <c r="F3424" t="s">
        <v>21</v>
      </c>
      <c r="G3424" t="s">
        <v>540</v>
      </c>
      <c r="H3424" t="s">
        <v>541</v>
      </c>
      <c r="I3424" t="s">
        <v>353</v>
      </c>
      <c r="J3424" s="1">
        <v>39448</v>
      </c>
    </row>
    <row r="3425" spans="1:10" x14ac:dyDescent="0.25">
      <c r="A3425" t="s">
        <v>12902</v>
      </c>
      <c r="B3425" t="s">
        <v>12903</v>
      </c>
      <c r="C3425" t="s">
        <v>12904</v>
      </c>
      <c r="D3425" t="s">
        <v>51</v>
      </c>
      <c r="E3425" t="s">
        <v>684</v>
      </c>
      <c r="F3425" t="s">
        <v>52</v>
      </c>
      <c r="G3425" t="s">
        <v>197</v>
      </c>
      <c r="H3425" t="s">
        <v>198</v>
      </c>
      <c r="I3425" t="s">
        <v>198</v>
      </c>
      <c r="J3425" s="1">
        <v>40179</v>
      </c>
    </row>
    <row r="3426" spans="1:10" x14ac:dyDescent="0.25">
      <c r="A3426" t="s">
        <v>12905</v>
      </c>
      <c r="B3426" t="s">
        <v>12906</v>
      </c>
      <c r="C3426" t="s">
        <v>12907</v>
      </c>
      <c r="D3426" t="s">
        <v>12908</v>
      </c>
      <c r="E3426" t="s">
        <v>14</v>
      </c>
      <c r="F3426" t="s">
        <v>160</v>
      </c>
      <c r="G3426" t="s">
        <v>5596</v>
      </c>
      <c r="H3426" t="s">
        <v>5800</v>
      </c>
      <c r="I3426" t="s">
        <v>5800</v>
      </c>
      <c r="J3426" s="1">
        <v>36472</v>
      </c>
    </row>
    <row r="3427" spans="1:10" x14ac:dyDescent="0.25">
      <c r="A3427" t="s">
        <v>12909</v>
      </c>
      <c r="B3427" t="s">
        <v>12910</v>
      </c>
      <c r="C3427" t="s">
        <v>12911</v>
      </c>
      <c r="D3427" t="s">
        <v>374</v>
      </c>
      <c r="E3427" t="s">
        <v>14</v>
      </c>
      <c r="F3427" t="s">
        <v>21</v>
      </c>
      <c r="G3427" t="s">
        <v>94</v>
      </c>
      <c r="H3427" t="s">
        <v>95</v>
      </c>
      <c r="I3427" t="s">
        <v>9658</v>
      </c>
      <c r="J3427" s="1">
        <v>39814</v>
      </c>
    </row>
    <row r="3428" spans="1:10" x14ac:dyDescent="0.25">
      <c r="A3428" t="s">
        <v>12912</v>
      </c>
      <c r="B3428" t="s">
        <v>12913</v>
      </c>
      <c r="C3428" t="s">
        <v>12914</v>
      </c>
      <c r="D3428" t="s">
        <v>12915</v>
      </c>
      <c r="E3428" t="s">
        <v>14</v>
      </c>
      <c r="J3428" s="1">
        <v>40909</v>
      </c>
    </row>
    <row r="3429" spans="1:10" x14ac:dyDescent="0.25">
      <c r="A3429" t="s">
        <v>12916</v>
      </c>
      <c r="B3429" t="s">
        <v>12917</v>
      </c>
      <c r="C3429" t="s">
        <v>12918</v>
      </c>
      <c r="D3429" t="s">
        <v>12919</v>
      </c>
      <c r="E3429" t="s">
        <v>14</v>
      </c>
      <c r="F3429" t="s">
        <v>1057</v>
      </c>
      <c r="G3429">
        <v>6</v>
      </c>
      <c r="H3429" t="s">
        <v>11728</v>
      </c>
      <c r="I3429" t="s">
        <v>11728</v>
      </c>
    </row>
    <row r="3430" spans="1:10" x14ac:dyDescent="0.25">
      <c r="A3430" t="s">
        <v>12920</v>
      </c>
      <c r="B3430" t="s">
        <v>12921</v>
      </c>
      <c r="C3430" t="s">
        <v>12922</v>
      </c>
      <c r="D3430" t="s">
        <v>2194</v>
      </c>
      <c r="E3430" t="s">
        <v>14</v>
      </c>
      <c r="J3430" s="1">
        <v>41275</v>
      </c>
    </row>
    <row r="3431" spans="1:10" x14ac:dyDescent="0.25">
      <c r="A3431" t="s">
        <v>12923</v>
      </c>
      <c r="B3431" t="s">
        <v>12924</v>
      </c>
      <c r="C3431" t="s">
        <v>12925</v>
      </c>
      <c r="D3431" t="s">
        <v>45</v>
      </c>
      <c r="E3431" t="s">
        <v>14</v>
      </c>
      <c r="F3431" t="s">
        <v>123</v>
      </c>
      <c r="G3431" t="s">
        <v>10568</v>
      </c>
      <c r="H3431" t="s">
        <v>125</v>
      </c>
      <c r="I3431" t="s">
        <v>5490</v>
      </c>
      <c r="J3431" s="1">
        <v>39448</v>
      </c>
    </row>
    <row r="3432" spans="1:10" x14ac:dyDescent="0.25">
      <c r="A3432" t="s">
        <v>12926</v>
      </c>
      <c r="B3432" t="s">
        <v>12927</v>
      </c>
      <c r="C3432" t="s">
        <v>12928</v>
      </c>
      <c r="D3432" t="s">
        <v>12929</v>
      </c>
      <c r="E3432" t="s">
        <v>14</v>
      </c>
      <c r="F3432" t="s">
        <v>645</v>
      </c>
      <c r="G3432">
        <v>20</v>
      </c>
      <c r="H3432" t="s">
        <v>7109</v>
      </c>
      <c r="I3432" t="s">
        <v>7109</v>
      </c>
      <c r="J3432" s="1">
        <v>41989</v>
      </c>
    </row>
    <row r="3433" spans="1:10" x14ac:dyDescent="0.25">
      <c r="A3433" t="s">
        <v>12930</v>
      </c>
      <c r="B3433" t="s">
        <v>12931</v>
      </c>
      <c r="D3433" t="s">
        <v>12932</v>
      </c>
      <c r="E3433" t="s">
        <v>202</v>
      </c>
    </row>
    <row r="3434" spans="1:10" x14ac:dyDescent="0.25">
      <c r="A3434" t="s">
        <v>12933</v>
      </c>
      <c r="B3434" t="s">
        <v>12934</v>
      </c>
      <c r="C3434" t="s">
        <v>12935</v>
      </c>
      <c r="D3434" t="s">
        <v>1242</v>
      </c>
      <c r="E3434" t="s">
        <v>14</v>
      </c>
      <c r="F3434" t="s">
        <v>361</v>
      </c>
      <c r="G3434">
        <v>26</v>
      </c>
      <c r="H3434" t="s">
        <v>362</v>
      </c>
      <c r="I3434" t="s">
        <v>1582</v>
      </c>
      <c r="J3434" s="1">
        <v>39448</v>
      </c>
    </row>
    <row r="3435" spans="1:10" x14ac:dyDescent="0.25">
      <c r="A3435" t="s">
        <v>12936</v>
      </c>
      <c r="B3435" t="s">
        <v>12937</v>
      </c>
      <c r="C3435" t="s">
        <v>12938</v>
      </c>
      <c r="D3435" t="s">
        <v>51</v>
      </c>
      <c r="E3435" t="s">
        <v>14</v>
      </c>
      <c r="F3435" t="s">
        <v>21</v>
      </c>
      <c r="G3435" t="s">
        <v>1006</v>
      </c>
      <c r="H3435" t="s">
        <v>4758</v>
      </c>
      <c r="I3435" t="s">
        <v>12939</v>
      </c>
      <c r="J3435" s="1">
        <v>40909</v>
      </c>
    </row>
    <row r="3436" spans="1:10" x14ac:dyDescent="0.25">
      <c r="A3436" t="s">
        <v>12940</v>
      </c>
      <c r="B3436" t="s">
        <v>12941</v>
      </c>
      <c r="C3436" t="s">
        <v>12942</v>
      </c>
      <c r="D3436" t="s">
        <v>51</v>
      </c>
      <c r="E3436" t="s">
        <v>684</v>
      </c>
      <c r="F3436" t="s">
        <v>21</v>
      </c>
      <c r="G3436" t="s">
        <v>803</v>
      </c>
      <c r="H3436" t="s">
        <v>804</v>
      </c>
      <c r="I3436" t="s">
        <v>804</v>
      </c>
      <c r="J3436" s="1">
        <v>40179</v>
      </c>
    </row>
    <row r="3437" spans="1:10" x14ac:dyDescent="0.25">
      <c r="A3437" t="s">
        <v>12943</v>
      </c>
      <c r="B3437" t="s">
        <v>12944</v>
      </c>
      <c r="C3437" t="s">
        <v>12945</v>
      </c>
      <c r="D3437" t="s">
        <v>38</v>
      </c>
      <c r="E3437" t="s">
        <v>202</v>
      </c>
      <c r="F3437" t="s">
        <v>21</v>
      </c>
      <c r="G3437" t="s">
        <v>639</v>
      </c>
      <c r="H3437" t="s">
        <v>640</v>
      </c>
      <c r="I3437" t="s">
        <v>12946</v>
      </c>
      <c r="J3437" s="1">
        <v>28856</v>
      </c>
    </row>
    <row r="3438" spans="1:10" x14ac:dyDescent="0.25">
      <c r="A3438" t="s">
        <v>12947</v>
      </c>
      <c r="B3438" t="s">
        <v>12948</v>
      </c>
      <c r="C3438" t="s">
        <v>12949</v>
      </c>
      <c r="D3438" t="s">
        <v>12950</v>
      </c>
      <c r="E3438" t="s">
        <v>14</v>
      </c>
      <c r="J3438" s="1">
        <v>41873</v>
      </c>
    </row>
    <row r="3439" spans="1:10" x14ac:dyDescent="0.25">
      <c r="A3439" t="s">
        <v>12951</v>
      </c>
      <c r="B3439" t="s">
        <v>12952</v>
      </c>
      <c r="C3439" t="s">
        <v>12953</v>
      </c>
      <c r="D3439" t="s">
        <v>12954</v>
      </c>
      <c r="E3439" t="s">
        <v>14</v>
      </c>
      <c r="F3439" t="s">
        <v>21</v>
      </c>
      <c r="G3439" t="s">
        <v>59</v>
      </c>
      <c r="H3439" t="s">
        <v>1216</v>
      </c>
      <c r="I3439" t="s">
        <v>7229</v>
      </c>
      <c r="J3439" s="1">
        <v>40179</v>
      </c>
    </row>
    <row r="3440" spans="1:10" x14ac:dyDescent="0.25">
      <c r="A3440" t="s">
        <v>12955</v>
      </c>
      <c r="B3440" t="s">
        <v>12956</v>
      </c>
      <c r="C3440" t="s">
        <v>12957</v>
      </c>
      <c r="D3440" t="s">
        <v>12958</v>
      </c>
      <c r="E3440" t="s">
        <v>14</v>
      </c>
      <c r="F3440" t="s">
        <v>474</v>
      </c>
      <c r="H3440" t="s">
        <v>475</v>
      </c>
      <c r="I3440" t="s">
        <v>475</v>
      </c>
      <c r="J3440" s="1">
        <v>41275</v>
      </c>
    </row>
    <row r="3441" spans="1:10" x14ac:dyDescent="0.25">
      <c r="A3441" t="s">
        <v>12959</v>
      </c>
      <c r="B3441" t="s">
        <v>12960</v>
      </c>
      <c r="C3441" t="s">
        <v>12961</v>
      </c>
      <c r="D3441" t="s">
        <v>12962</v>
      </c>
      <c r="E3441" t="s">
        <v>14</v>
      </c>
      <c r="J3441" s="1">
        <v>40695</v>
      </c>
    </row>
    <row r="3442" spans="1:10" x14ac:dyDescent="0.25">
      <c r="A3442" t="s">
        <v>12963</v>
      </c>
      <c r="B3442" t="s">
        <v>12964</v>
      </c>
      <c r="C3442" t="s">
        <v>12965</v>
      </c>
      <c r="D3442" t="s">
        <v>65</v>
      </c>
      <c r="E3442" t="s">
        <v>14</v>
      </c>
    </row>
    <row r="3443" spans="1:10" x14ac:dyDescent="0.25">
      <c r="A3443" t="s">
        <v>12966</v>
      </c>
      <c r="B3443" t="s">
        <v>12967</v>
      </c>
      <c r="C3443" t="s">
        <v>12968</v>
      </c>
      <c r="D3443" t="s">
        <v>12969</v>
      </c>
      <c r="E3443" t="s">
        <v>14</v>
      </c>
      <c r="F3443" t="s">
        <v>160</v>
      </c>
      <c r="G3443" t="s">
        <v>161</v>
      </c>
      <c r="H3443" t="s">
        <v>162</v>
      </c>
      <c r="I3443" t="s">
        <v>162</v>
      </c>
      <c r="J3443" s="1">
        <v>40553</v>
      </c>
    </row>
    <row r="3444" spans="1:10" x14ac:dyDescent="0.25">
      <c r="A3444" t="s">
        <v>12970</v>
      </c>
      <c r="B3444" t="s">
        <v>12971</v>
      </c>
      <c r="C3444" t="s">
        <v>12972</v>
      </c>
      <c r="D3444" t="s">
        <v>12973</v>
      </c>
      <c r="E3444" t="s">
        <v>202</v>
      </c>
      <c r="J3444" s="1">
        <v>41737</v>
      </c>
    </row>
    <row r="3445" spans="1:10" x14ac:dyDescent="0.25">
      <c r="A3445" t="s">
        <v>12974</v>
      </c>
      <c r="B3445" t="s">
        <v>12975</v>
      </c>
      <c r="C3445" t="s">
        <v>12976</v>
      </c>
      <c r="D3445" t="s">
        <v>51</v>
      </c>
      <c r="E3445" t="s">
        <v>14</v>
      </c>
      <c r="F3445" t="s">
        <v>21</v>
      </c>
      <c r="G3445" t="s">
        <v>1229</v>
      </c>
      <c r="H3445" t="s">
        <v>1230</v>
      </c>
      <c r="I3445" t="s">
        <v>2663</v>
      </c>
    </row>
    <row r="3446" spans="1:10" x14ac:dyDescent="0.25">
      <c r="A3446" t="s">
        <v>12977</v>
      </c>
      <c r="B3446" t="s">
        <v>12978</v>
      </c>
      <c r="C3446" t="s">
        <v>12979</v>
      </c>
      <c r="D3446" t="s">
        <v>259</v>
      </c>
      <c r="E3446" t="s">
        <v>14</v>
      </c>
      <c r="F3446" t="s">
        <v>15</v>
      </c>
      <c r="G3446">
        <v>16</v>
      </c>
      <c r="H3446" t="s">
        <v>16</v>
      </c>
      <c r="I3446" t="s">
        <v>16</v>
      </c>
      <c r="J3446" s="1">
        <v>40544</v>
      </c>
    </row>
    <row r="3447" spans="1:10" x14ac:dyDescent="0.25">
      <c r="A3447" t="s">
        <v>12980</v>
      </c>
      <c r="B3447" t="s">
        <v>12981</v>
      </c>
      <c r="C3447" t="s">
        <v>12982</v>
      </c>
      <c r="D3447" t="s">
        <v>3927</v>
      </c>
      <c r="E3447" t="s">
        <v>14</v>
      </c>
      <c r="F3447" t="s">
        <v>21</v>
      </c>
      <c r="G3447" t="s">
        <v>84</v>
      </c>
      <c r="H3447" t="s">
        <v>3564</v>
      </c>
      <c r="I3447" t="s">
        <v>3564</v>
      </c>
      <c r="J3447" s="1">
        <v>41734</v>
      </c>
    </row>
    <row r="3448" spans="1:10" x14ac:dyDescent="0.25">
      <c r="A3448" t="s">
        <v>12983</v>
      </c>
      <c r="B3448" t="s">
        <v>12984</v>
      </c>
      <c r="C3448" t="s">
        <v>12985</v>
      </c>
      <c r="D3448" t="s">
        <v>38</v>
      </c>
      <c r="E3448" t="s">
        <v>14</v>
      </c>
      <c r="F3448" t="s">
        <v>21</v>
      </c>
      <c r="G3448" t="s">
        <v>59</v>
      </c>
      <c r="H3448" t="s">
        <v>60</v>
      </c>
      <c r="I3448" t="s">
        <v>61</v>
      </c>
      <c r="J3448" s="1">
        <v>39083</v>
      </c>
    </row>
    <row r="3449" spans="1:10" x14ac:dyDescent="0.25">
      <c r="A3449" t="s">
        <v>12986</v>
      </c>
      <c r="B3449" t="s">
        <v>12987</v>
      </c>
      <c r="C3449" t="s">
        <v>12988</v>
      </c>
      <c r="D3449" t="s">
        <v>58</v>
      </c>
      <c r="E3449" t="s">
        <v>14</v>
      </c>
      <c r="F3449" t="s">
        <v>21</v>
      </c>
      <c r="G3449" t="s">
        <v>153</v>
      </c>
      <c r="H3449" t="s">
        <v>239</v>
      </c>
      <c r="I3449" t="s">
        <v>4170</v>
      </c>
    </row>
    <row r="3450" spans="1:10" x14ac:dyDescent="0.25">
      <c r="A3450" t="s">
        <v>12989</v>
      </c>
      <c r="B3450" t="s">
        <v>12990</v>
      </c>
      <c r="C3450" t="s">
        <v>12991</v>
      </c>
      <c r="D3450" t="s">
        <v>1379</v>
      </c>
      <c r="E3450" t="s">
        <v>14</v>
      </c>
      <c r="F3450" t="s">
        <v>123</v>
      </c>
      <c r="G3450" t="s">
        <v>12992</v>
      </c>
      <c r="H3450" t="s">
        <v>12993</v>
      </c>
      <c r="I3450" t="s">
        <v>12993</v>
      </c>
      <c r="J3450" s="1">
        <v>40391</v>
      </c>
    </row>
    <row r="3451" spans="1:10" x14ac:dyDescent="0.25">
      <c r="A3451" t="s">
        <v>12994</v>
      </c>
      <c r="B3451" t="s">
        <v>12995</v>
      </c>
      <c r="C3451" t="s">
        <v>12996</v>
      </c>
      <c r="D3451" t="s">
        <v>12997</v>
      </c>
      <c r="E3451" t="s">
        <v>14</v>
      </c>
      <c r="F3451" t="s">
        <v>46</v>
      </c>
      <c r="H3451" t="s">
        <v>47</v>
      </c>
      <c r="I3451" t="s">
        <v>47</v>
      </c>
      <c r="J3451" s="1">
        <v>37438</v>
      </c>
    </row>
    <row r="3452" spans="1:10" x14ac:dyDescent="0.25">
      <c r="A3452" t="s">
        <v>12998</v>
      </c>
      <c r="B3452" t="s">
        <v>12999</v>
      </c>
      <c r="C3452" t="s">
        <v>13000</v>
      </c>
      <c r="D3452" t="s">
        <v>13001</v>
      </c>
      <c r="E3452" t="s">
        <v>14</v>
      </c>
      <c r="F3452" t="s">
        <v>694</v>
      </c>
      <c r="G3452">
        <v>5</v>
      </c>
      <c r="H3452" t="s">
        <v>695</v>
      </c>
      <c r="I3452" t="s">
        <v>695</v>
      </c>
      <c r="J3452" s="1">
        <v>40848</v>
      </c>
    </row>
    <row r="3453" spans="1:10" x14ac:dyDescent="0.25">
      <c r="A3453" t="s">
        <v>13002</v>
      </c>
      <c r="B3453" t="s">
        <v>13003</v>
      </c>
      <c r="C3453" t="s">
        <v>13004</v>
      </c>
      <c r="D3453" t="s">
        <v>13005</v>
      </c>
      <c r="E3453" t="s">
        <v>14</v>
      </c>
      <c r="F3453" t="s">
        <v>401</v>
      </c>
    </row>
    <row r="3454" spans="1:10" x14ac:dyDescent="0.25">
      <c r="A3454" t="s">
        <v>13006</v>
      </c>
      <c r="B3454" t="s">
        <v>13007</v>
      </c>
      <c r="C3454" t="s">
        <v>13008</v>
      </c>
      <c r="D3454" t="s">
        <v>13009</v>
      </c>
      <c r="E3454" t="s">
        <v>14</v>
      </c>
      <c r="F3454" t="s">
        <v>21</v>
      </c>
      <c r="G3454" t="s">
        <v>59</v>
      </c>
      <c r="H3454" t="s">
        <v>60</v>
      </c>
      <c r="I3454" t="s">
        <v>61</v>
      </c>
    </row>
    <row r="3455" spans="1:10" x14ac:dyDescent="0.25">
      <c r="A3455" t="s">
        <v>13010</v>
      </c>
      <c r="B3455" t="s">
        <v>13011</v>
      </c>
      <c r="C3455" t="s">
        <v>13012</v>
      </c>
      <c r="D3455" t="s">
        <v>761</v>
      </c>
      <c r="E3455" t="s">
        <v>14</v>
      </c>
      <c r="J3455" s="1">
        <v>39904</v>
      </c>
    </row>
    <row r="3456" spans="1:10" x14ac:dyDescent="0.25">
      <c r="A3456" t="s">
        <v>13013</v>
      </c>
      <c r="B3456" t="s">
        <v>13014</v>
      </c>
      <c r="C3456" t="s">
        <v>13015</v>
      </c>
      <c r="D3456" t="s">
        <v>13016</v>
      </c>
      <c r="E3456" t="s">
        <v>14</v>
      </c>
      <c r="F3456" t="s">
        <v>694</v>
      </c>
      <c r="G3456">
        <v>5</v>
      </c>
      <c r="H3456" t="s">
        <v>695</v>
      </c>
      <c r="I3456" t="s">
        <v>695</v>
      </c>
      <c r="J3456" s="1">
        <v>39965</v>
      </c>
    </row>
    <row r="3457" spans="1:10" x14ac:dyDescent="0.25">
      <c r="A3457" t="s">
        <v>13017</v>
      </c>
      <c r="B3457" t="s">
        <v>13018</v>
      </c>
      <c r="C3457" t="s">
        <v>13019</v>
      </c>
      <c r="D3457" t="s">
        <v>13020</v>
      </c>
      <c r="E3457" t="s">
        <v>14</v>
      </c>
      <c r="F3457" t="s">
        <v>21</v>
      </c>
      <c r="G3457" t="s">
        <v>59</v>
      </c>
      <c r="H3457" t="s">
        <v>60</v>
      </c>
      <c r="I3457" t="s">
        <v>601</v>
      </c>
      <c r="J3457" s="1">
        <v>37012</v>
      </c>
    </row>
    <row r="3458" spans="1:10" x14ac:dyDescent="0.25">
      <c r="A3458" t="s">
        <v>13021</v>
      </c>
      <c r="B3458" t="s">
        <v>13022</v>
      </c>
      <c r="C3458" t="s">
        <v>13023</v>
      </c>
      <c r="D3458" t="s">
        <v>13024</v>
      </c>
      <c r="E3458" t="s">
        <v>14</v>
      </c>
      <c r="F3458" t="s">
        <v>21</v>
      </c>
      <c r="G3458" t="s">
        <v>101</v>
      </c>
      <c r="H3458" t="s">
        <v>102</v>
      </c>
      <c r="I3458" t="s">
        <v>103</v>
      </c>
      <c r="J3458" s="1">
        <v>39448</v>
      </c>
    </row>
    <row r="3459" spans="1:10" x14ac:dyDescent="0.25">
      <c r="A3459" t="s">
        <v>13025</v>
      </c>
      <c r="B3459" t="s">
        <v>13026</v>
      </c>
      <c r="C3459" t="s">
        <v>13027</v>
      </c>
      <c r="D3459" t="s">
        <v>13028</v>
      </c>
      <c r="E3459" t="s">
        <v>14</v>
      </c>
      <c r="F3459" t="s">
        <v>21</v>
      </c>
      <c r="G3459" t="s">
        <v>59</v>
      </c>
      <c r="H3459" t="s">
        <v>60</v>
      </c>
      <c r="I3459" t="s">
        <v>266</v>
      </c>
      <c r="J3459" s="1">
        <v>40940</v>
      </c>
    </row>
    <row r="3460" spans="1:10" x14ac:dyDescent="0.25">
      <c r="A3460" t="s">
        <v>13029</v>
      </c>
      <c r="B3460" t="s">
        <v>13030</v>
      </c>
      <c r="C3460" t="s">
        <v>13031</v>
      </c>
      <c r="D3460" t="s">
        <v>13032</v>
      </c>
      <c r="E3460" t="s">
        <v>14</v>
      </c>
      <c r="F3460" t="s">
        <v>342</v>
      </c>
      <c r="G3460">
        <v>6</v>
      </c>
      <c r="H3460" t="s">
        <v>343</v>
      </c>
      <c r="I3460" t="s">
        <v>13033</v>
      </c>
    </row>
    <row r="3461" spans="1:10" x14ac:dyDescent="0.25">
      <c r="A3461" t="s">
        <v>13034</v>
      </c>
      <c r="B3461" t="s">
        <v>13035</v>
      </c>
      <c r="E3461" t="s">
        <v>14</v>
      </c>
      <c r="F3461" t="s">
        <v>401</v>
      </c>
      <c r="G3461">
        <v>40</v>
      </c>
      <c r="H3461" t="s">
        <v>975</v>
      </c>
      <c r="I3461" t="s">
        <v>975</v>
      </c>
      <c r="J3461" s="1">
        <v>41929</v>
      </c>
    </row>
    <row r="3462" spans="1:10" x14ac:dyDescent="0.25">
      <c r="A3462" t="s">
        <v>13036</v>
      </c>
      <c r="B3462" t="s">
        <v>13037</v>
      </c>
      <c r="C3462" t="s">
        <v>13038</v>
      </c>
      <c r="D3462" t="s">
        <v>13039</v>
      </c>
      <c r="E3462" t="s">
        <v>14</v>
      </c>
      <c r="F3462" t="s">
        <v>401</v>
      </c>
      <c r="G3462">
        <v>40</v>
      </c>
      <c r="H3462" t="s">
        <v>975</v>
      </c>
      <c r="I3462" t="s">
        <v>975</v>
      </c>
      <c r="J3462" s="1">
        <v>39853</v>
      </c>
    </row>
    <row r="3463" spans="1:10" x14ac:dyDescent="0.25">
      <c r="A3463" t="s">
        <v>13040</v>
      </c>
      <c r="B3463" t="s">
        <v>13041</v>
      </c>
      <c r="C3463" t="s">
        <v>13042</v>
      </c>
      <c r="D3463" t="s">
        <v>13043</v>
      </c>
      <c r="E3463" t="s">
        <v>14</v>
      </c>
      <c r="F3463" t="s">
        <v>361</v>
      </c>
      <c r="G3463">
        <v>27</v>
      </c>
      <c r="H3463" t="s">
        <v>5343</v>
      </c>
      <c r="I3463" t="s">
        <v>8295</v>
      </c>
      <c r="J3463" s="1">
        <v>40154</v>
      </c>
    </row>
    <row r="3464" spans="1:10" x14ac:dyDescent="0.25">
      <c r="A3464" t="s">
        <v>13044</v>
      </c>
      <c r="B3464" t="s">
        <v>13045</v>
      </c>
      <c r="C3464" t="s">
        <v>13046</v>
      </c>
      <c r="D3464" t="s">
        <v>13047</v>
      </c>
      <c r="E3464" t="s">
        <v>14</v>
      </c>
      <c r="F3464" t="s">
        <v>618</v>
      </c>
      <c r="G3464">
        <v>1</v>
      </c>
      <c r="H3464" t="s">
        <v>13048</v>
      </c>
      <c r="I3464" t="s">
        <v>13049</v>
      </c>
      <c r="J3464" s="1">
        <v>39404</v>
      </c>
    </row>
    <row r="3465" spans="1:10" x14ac:dyDescent="0.25">
      <c r="A3465" t="s">
        <v>13050</v>
      </c>
      <c r="B3465" t="s">
        <v>13051</v>
      </c>
      <c r="C3465" t="s">
        <v>13052</v>
      </c>
      <c r="D3465" t="s">
        <v>13053</v>
      </c>
      <c r="E3465" t="s">
        <v>14</v>
      </c>
      <c r="F3465" t="s">
        <v>21</v>
      </c>
      <c r="G3465" t="s">
        <v>59</v>
      </c>
      <c r="H3465" t="s">
        <v>60</v>
      </c>
      <c r="I3465" t="s">
        <v>1098</v>
      </c>
      <c r="J3465" s="1">
        <v>40299</v>
      </c>
    </row>
    <row r="3466" spans="1:10" x14ac:dyDescent="0.25">
      <c r="A3466" t="s">
        <v>13054</v>
      </c>
      <c r="B3466" t="s">
        <v>13055</v>
      </c>
      <c r="C3466" t="s">
        <v>13056</v>
      </c>
      <c r="D3466" t="s">
        <v>13057</v>
      </c>
      <c r="E3466" t="s">
        <v>14</v>
      </c>
      <c r="F3466" t="s">
        <v>317</v>
      </c>
      <c r="G3466">
        <v>9</v>
      </c>
      <c r="H3466" t="s">
        <v>318</v>
      </c>
      <c r="I3466" t="s">
        <v>318</v>
      </c>
      <c r="J3466" s="1">
        <v>41275</v>
      </c>
    </row>
    <row r="3467" spans="1:10" x14ac:dyDescent="0.25">
      <c r="A3467" t="s">
        <v>13058</v>
      </c>
      <c r="B3467" t="s">
        <v>13059</v>
      </c>
      <c r="C3467" t="s">
        <v>13060</v>
      </c>
      <c r="D3467" t="s">
        <v>13061</v>
      </c>
      <c r="E3467" t="s">
        <v>14</v>
      </c>
      <c r="F3467" t="s">
        <v>21</v>
      </c>
      <c r="G3467" t="s">
        <v>59</v>
      </c>
      <c r="H3467" t="s">
        <v>961</v>
      </c>
      <c r="I3467" t="s">
        <v>3234</v>
      </c>
      <c r="J3467" s="1">
        <v>40634</v>
      </c>
    </row>
    <row r="3468" spans="1:10" x14ac:dyDescent="0.25">
      <c r="A3468" t="s">
        <v>13062</v>
      </c>
      <c r="B3468" t="s">
        <v>13063</v>
      </c>
      <c r="C3468" t="s">
        <v>13064</v>
      </c>
      <c r="D3468" t="s">
        <v>13065</v>
      </c>
      <c r="E3468" t="s">
        <v>14</v>
      </c>
      <c r="F3468" t="s">
        <v>21</v>
      </c>
      <c r="G3468" t="s">
        <v>59</v>
      </c>
      <c r="H3468" t="s">
        <v>961</v>
      </c>
      <c r="I3468" t="s">
        <v>13066</v>
      </c>
    </row>
    <row r="3469" spans="1:10" x14ac:dyDescent="0.25">
      <c r="A3469" t="s">
        <v>13067</v>
      </c>
      <c r="B3469" t="s">
        <v>13068</v>
      </c>
      <c r="C3469" t="s">
        <v>13069</v>
      </c>
      <c r="D3469" t="s">
        <v>45</v>
      </c>
      <c r="E3469" t="s">
        <v>14</v>
      </c>
      <c r="F3469" t="s">
        <v>21</v>
      </c>
      <c r="G3469" t="s">
        <v>101</v>
      </c>
      <c r="H3469" t="s">
        <v>102</v>
      </c>
      <c r="I3469" t="s">
        <v>103</v>
      </c>
      <c r="J3469" s="1">
        <v>41037</v>
      </c>
    </row>
    <row r="3470" spans="1:10" x14ac:dyDescent="0.25">
      <c r="A3470" t="s">
        <v>13070</v>
      </c>
      <c r="B3470" t="s">
        <v>13071</v>
      </c>
      <c r="C3470" t="s">
        <v>13072</v>
      </c>
      <c r="D3470" t="s">
        <v>13073</v>
      </c>
      <c r="E3470" t="s">
        <v>14</v>
      </c>
      <c r="F3470" t="s">
        <v>21</v>
      </c>
      <c r="G3470" t="s">
        <v>59</v>
      </c>
      <c r="H3470" t="s">
        <v>60</v>
      </c>
      <c r="I3470" t="s">
        <v>66</v>
      </c>
      <c r="J3470" s="1">
        <v>40909</v>
      </c>
    </row>
    <row r="3471" spans="1:10" x14ac:dyDescent="0.25">
      <c r="A3471" t="s">
        <v>13074</v>
      </c>
      <c r="B3471" t="s">
        <v>13075</v>
      </c>
      <c r="C3471" t="s">
        <v>13076</v>
      </c>
      <c r="D3471" t="s">
        <v>13077</v>
      </c>
      <c r="E3471" t="s">
        <v>14</v>
      </c>
      <c r="F3471" t="s">
        <v>21</v>
      </c>
      <c r="G3471" t="s">
        <v>425</v>
      </c>
      <c r="H3471" t="s">
        <v>523</v>
      </c>
      <c r="I3471" t="s">
        <v>3656</v>
      </c>
      <c r="J3471" s="1">
        <v>40544</v>
      </c>
    </row>
    <row r="3472" spans="1:10" x14ac:dyDescent="0.25">
      <c r="A3472" t="s">
        <v>13078</v>
      </c>
      <c r="B3472" t="s">
        <v>13079</v>
      </c>
      <c r="C3472" t="s">
        <v>13080</v>
      </c>
      <c r="D3472" t="s">
        <v>9396</v>
      </c>
      <c r="E3472" t="s">
        <v>14</v>
      </c>
      <c r="F3472" t="s">
        <v>21</v>
      </c>
      <c r="G3472" t="s">
        <v>59</v>
      </c>
      <c r="H3472" t="s">
        <v>60</v>
      </c>
      <c r="I3472" t="s">
        <v>66</v>
      </c>
    </row>
    <row r="3473" spans="1:10" x14ac:dyDescent="0.25">
      <c r="A3473" t="s">
        <v>13081</v>
      </c>
      <c r="B3473" t="s">
        <v>13082</v>
      </c>
      <c r="C3473" t="s">
        <v>13083</v>
      </c>
      <c r="D3473" t="s">
        <v>13084</v>
      </c>
      <c r="E3473" t="s">
        <v>108</v>
      </c>
      <c r="F3473" t="s">
        <v>21</v>
      </c>
      <c r="G3473" t="s">
        <v>1006</v>
      </c>
      <c r="H3473" t="s">
        <v>1007</v>
      </c>
      <c r="I3473" t="s">
        <v>1467</v>
      </c>
      <c r="J3473" s="1">
        <v>38718</v>
      </c>
    </row>
    <row r="3474" spans="1:10" x14ac:dyDescent="0.25">
      <c r="A3474" t="s">
        <v>13085</v>
      </c>
      <c r="B3474" t="s">
        <v>13086</v>
      </c>
      <c r="C3474" t="s">
        <v>13087</v>
      </c>
      <c r="D3474" t="s">
        <v>38</v>
      </c>
      <c r="E3474" t="s">
        <v>108</v>
      </c>
      <c r="F3474" t="s">
        <v>21</v>
      </c>
      <c r="G3474" t="s">
        <v>425</v>
      </c>
      <c r="H3474" t="s">
        <v>523</v>
      </c>
      <c r="I3474" t="s">
        <v>13088</v>
      </c>
      <c r="J3474" s="1">
        <v>36526</v>
      </c>
    </row>
    <row r="3475" spans="1:10" x14ac:dyDescent="0.25">
      <c r="A3475" t="s">
        <v>13089</v>
      </c>
      <c r="B3475" t="s">
        <v>13090</v>
      </c>
      <c r="C3475" t="s">
        <v>13091</v>
      </c>
      <c r="D3475" t="s">
        <v>988</v>
      </c>
      <c r="E3475" t="s">
        <v>14</v>
      </c>
      <c r="F3475" t="s">
        <v>21</v>
      </c>
      <c r="G3475" t="s">
        <v>785</v>
      </c>
      <c r="H3475" t="s">
        <v>786</v>
      </c>
      <c r="I3475" t="s">
        <v>786</v>
      </c>
      <c r="J3475" s="1">
        <v>41129</v>
      </c>
    </row>
    <row r="3476" spans="1:10" x14ac:dyDescent="0.25">
      <c r="A3476" t="s">
        <v>13092</v>
      </c>
      <c r="B3476" t="s">
        <v>13093</v>
      </c>
      <c r="C3476" t="s">
        <v>13094</v>
      </c>
      <c r="D3476" t="s">
        <v>13095</v>
      </c>
      <c r="E3476" t="s">
        <v>14</v>
      </c>
      <c r="F3476" t="s">
        <v>21</v>
      </c>
      <c r="G3476" t="s">
        <v>5810</v>
      </c>
      <c r="H3476" t="s">
        <v>9935</v>
      </c>
      <c r="I3476" t="s">
        <v>13096</v>
      </c>
      <c r="J3476" s="1">
        <v>37257</v>
      </c>
    </row>
    <row r="3477" spans="1:10" x14ac:dyDescent="0.25">
      <c r="A3477" t="s">
        <v>13097</v>
      </c>
      <c r="B3477" t="s">
        <v>13098</v>
      </c>
      <c r="C3477" t="s">
        <v>13099</v>
      </c>
      <c r="D3477" t="s">
        <v>13100</v>
      </c>
      <c r="E3477" t="s">
        <v>14</v>
      </c>
      <c r="F3477" t="s">
        <v>21</v>
      </c>
      <c r="G3477" t="s">
        <v>116</v>
      </c>
      <c r="H3477" t="s">
        <v>117</v>
      </c>
      <c r="I3477" t="s">
        <v>2580</v>
      </c>
      <c r="J3477" s="1">
        <v>39600</v>
      </c>
    </row>
    <row r="3478" spans="1:10" x14ac:dyDescent="0.25">
      <c r="A3478" t="s">
        <v>13101</v>
      </c>
      <c r="B3478" t="s">
        <v>13102</v>
      </c>
      <c r="C3478" t="s">
        <v>13103</v>
      </c>
      <c r="D3478" t="s">
        <v>736</v>
      </c>
      <c r="E3478" t="s">
        <v>14</v>
      </c>
      <c r="F3478" t="s">
        <v>52</v>
      </c>
      <c r="G3478" t="s">
        <v>5412</v>
      </c>
      <c r="H3478" t="s">
        <v>5413</v>
      </c>
      <c r="I3478" t="s">
        <v>13104</v>
      </c>
      <c r="J3478" s="1">
        <v>36161</v>
      </c>
    </row>
    <row r="3479" spans="1:10" x14ac:dyDescent="0.25">
      <c r="A3479" t="s">
        <v>13105</v>
      </c>
      <c r="B3479" t="s">
        <v>13106</v>
      </c>
      <c r="C3479" t="s">
        <v>13107</v>
      </c>
      <c r="D3479" t="s">
        <v>13108</v>
      </c>
      <c r="E3479" t="s">
        <v>14</v>
      </c>
      <c r="F3479" t="s">
        <v>21</v>
      </c>
      <c r="G3479" t="s">
        <v>639</v>
      </c>
      <c r="H3479" t="s">
        <v>640</v>
      </c>
      <c r="I3479" t="s">
        <v>4503</v>
      </c>
      <c r="J3479" s="1">
        <v>39448</v>
      </c>
    </row>
    <row r="3480" spans="1:10" x14ac:dyDescent="0.25">
      <c r="A3480" t="s">
        <v>13109</v>
      </c>
      <c r="B3480" t="s">
        <v>13110</v>
      </c>
      <c r="C3480" t="s">
        <v>13111</v>
      </c>
      <c r="D3480" t="s">
        <v>1372</v>
      </c>
      <c r="E3480" t="s">
        <v>108</v>
      </c>
    </row>
    <row r="3481" spans="1:10" x14ac:dyDescent="0.25">
      <c r="A3481" t="s">
        <v>13112</v>
      </c>
      <c r="B3481" t="s">
        <v>13113</v>
      </c>
      <c r="C3481" t="s">
        <v>13114</v>
      </c>
      <c r="D3481" t="s">
        <v>13115</v>
      </c>
      <c r="E3481" t="s">
        <v>14</v>
      </c>
      <c r="F3481" t="s">
        <v>4148</v>
      </c>
      <c r="G3481">
        <v>40</v>
      </c>
      <c r="H3481" t="s">
        <v>4149</v>
      </c>
      <c r="I3481" t="s">
        <v>4149</v>
      </c>
      <c r="J3481" s="1">
        <v>36727</v>
      </c>
    </row>
    <row r="3482" spans="1:10" x14ac:dyDescent="0.25">
      <c r="A3482" t="s">
        <v>13116</v>
      </c>
      <c r="B3482" t="s">
        <v>13117</v>
      </c>
      <c r="C3482" t="s">
        <v>13118</v>
      </c>
      <c r="D3482" t="s">
        <v>13119</v>
      </c>
      <c r="E3482" t="s">
        <v>14</v>
      </c>
      <c r="F3482" t="s">
        <v>21</v>
      </c>
      <c r="G3482" t="s">
        <v>281</v>
      </c>
      <c r="H3482" t="s">
        <v>869</v>
      </c>
      <c r="I3482" t="s">
        <v>869</v>
      </c>
    </row>
    <row r="3483" spans="1:10" x14ac:dyDescent="0.25">
      <c r="A3483" t="s">
        <v>13120</v>
      </c>
      <c r="B3483" t="s">
        <v>13121</v>
      </c>
      <c r="C3483" t="s">
        <v>13122</v>
      </c>
      <c r="D3483" t="s">
        <v>65</v>
      </c>
      <c r="E3483" t="s">
        <v>14</v>
      </c>
      <c r="F3483" t="s">
        <v>33</v>
      </c>
      <c r="G3483">
        <v>22</v>
      </c>
      <c r="H3483" t="s">
        <v>34</v>
      </c>
      <c r="I3483" t="s">
        <v>34</v>
      </c>
    </row>
    <row r="3484" spans="1:10" x14ac:dyDescent="0.25">
      <c r="A3484" t="s">
        <v>13123</v>
      </c>
      <c r="B3484" t="s">
        <v>13124</v>
      </c>
      <c r="C3484" t="s">
        <v>13125</v>
      </c>
      <c r="D3484" t="s">
        <v>736</v>
      </c>
      <c r="E3484" t="s">
        <v>14</v>
      </c>
      <c r="F3484" t="s">
        <v>21</v>
      </c>
      <c r="G3484" t="s">
        <v>59</v>
      </c>
      <c r="H3484" t="s">
        <v>6507</v>
      </c>
      <c r="I3484" t="s">
        <v>13126</v>
      </c>
      <c r="J3484" s="1">
        <v>37622</v>
      </c>
    </row>
    <row r="3485" spans="1:10" x14ac:dyDescent="0.25">
      <c r="A3485" t="s">
        <v>13127</v>
      </c>
      <c r="B3485" t="s">
        <v>13128</v>
      </c>
      <c r="C3485" t="s">
        <v>13129</v>
      </c>
      <c r="D3485" t="s">
        <v>38</v>
      </c>
      <c r="E3485" t="s">
        <v>14</v>
      </c>
      <c r="F3485" t="s">
        <v>21</v>
      </c>
      <c r="G3485" t="s">
        <v>1347</v>
      </c>
      <c r="H3485" t="s">
        <v>1348</v>
      </c>
      <c r="I3485" t="s">
        <v>1348</v>
      </c>
      <c r="J3485" s="1">
        <v>40179</v>
      </c>
    </row>
    <row r="3486" spans="1:10" x14ac:dyDescent="0.25">
      <c r="A3486" t="s">
        <v>13130</v>
      </c>
      <c r="B3486" t="s">
        <v>13131</v>
      </c>
      <c r="C3486" t="s">
        <v>13132</v>
      </c>
      <c r="D3486" t="s">
        <v>270</v>
      </c>
      <c r="E3486" t="s">
        <v>202</v>
      </c>
      <c r="F3486" t="s">
        <v>21</v>
      </c>
      <c r="G3486" t="s">
        <v>39</v>
      </c>
      <c r="H3486" t="s">
        <v>277</v>
      </c>
      <c r="I3486" t="s">
        <v>277</v>
      </c>
      <c r="J3486" s="1">
        <v>41052</v>
      </c>
    </row>
    <row r="3487" spans="1:10" x14ac:dyDescent="0.25">
      <c r="A3487" t="s">
        <v>13133</v>
      </c>
      <c r="B3487" t="s">
        <v>13134</v>
      </c>
      <c r="C3487" t="s">
        <v>13135</v>
      </c>
      <c r="D3487" t="s">
        <v>122</v>
      </c>
      <c r="E3487" t="s">
        <v>14</v>
      </c>
      <c r="F3487" t="s">
        <v>33</v>
      </c>
      <c r="G3487">
        <v>30</v>
      </c>
      <c r="H3487" t="s">
        <v>381</v>
      </c>
      <c r="I3487" t="s">
        <v>381</v>
      </c>
    </row>
    <row r="3488" spans="1:10" x14ac:dyDescent="0.25">
      <c r="A3488" t="s">
        <v>13136</v>
      </c>
      <c r="B3488" t="s">
        <v>13137</v>
      </c>
      <c r="C3488" t="s">
        <v>13138</v>
      </c>
      <c r="D3488" t="s">
        <v>122</v>
      </c>
      <c r="E3488" t="s">
        <v>14</v>
      </c>
      <c r="F3488" t="s">
        <v>401</v>
      </c>
      <c r="J3488" s="1">
        <v>40996</v>
      </c>
    </row>
    <row r="3489" spans="1:10" x14ac:dyDescent="0.25">
      <c r="A3489" t="s">
        <v>13139</v>
      </c>
      <c r="B3489" t="s">
        <v>13140</v>
      </c>
      <c r="C3489" t="s">
        <v>13141</v>
      </c>
      <c r="D3489" t="s">
        <v>1242</v>
      </c>
      <c r="E3489" t="s">
        <v>202</v>
      </c>
      <c r="F3489" t="s">
        <v>21</v>
      </c>
      <c r="G3489" t="s">
        <v>84</v>
      </c>
      <c r="H3489" t="s">
        <v>85</v>
      </c>
      <c r="I3489" t="s">
        <v>85</v>
      </c>
      <c r="J3489" s="1">
        <v>37987</v>
      </c>
    </row>
    <row r="3490" spans="1:10" x14ac:dyDescent="0.25">
      <c r="A3490" t="s">
        <v>13142</v>
      </c>
      <c r="B3490" t="s">
        <v>13143</v>
      </c>
      <c r="C3490" t="s">
        <v>13144</v>
      </c>
      <c r="D3490" t="s">
        <v>13145</v>
      </c>
      <c r="E3490" t="s">
        <v>108</v>
      </c>
      <c r="F3490" t="s">
        <v>21</v>
      </c>
      <c r="G3490" t="s">
        <v>101</v>
      </c>
      <c r="H3490" t="s">
        <v>102</v>
      </c>
      <c r="I3490" t="s">
        <v>103</v>
      </c>
      <c r="J3490" s="1">
        <v>31191</v>
      </c>
    </row>
    <row r="3491" spans="1:10" x14ac:dyDescent="0.25">
      <c r="A3491" t="s">
        <v>13146</v>
      </c>
      <c r="B3491" t="s">
        <v>13147</v>
      </c>
      <c r="C3491" t="s">
        <v>13148</v>
      </c>
      <c r="D3491" t="s">
        <v>419</v>
      </c>
      <c r="E3491" t="s">
        <v>14</v>
      </c>
      <c r="F3491" t="s">
        <v>33</v>
      </c>
      <c r="G3491">
        <v>23</v>
      </c>
      <c r="H3491" t="s">
        <v>177</v>
      </c>
      <c r="I3491" t="s">
        <v>177</v>
      </c>
    </row>
    <row r="3492" spans="1:10" x14ac:dyDescent="0.25">
      <c r="A3492" t="s">
        <v>13149</v>
      </c>
      <c r="B3492" t="s">
        <v>13150</v>
      </c>
      <c r="C3492" t="s">
        <v>13151</v>
      </c>
      <c r="D3492" t="s">
        <v>38</v>
      </c>
      <c r="E3492" t="s">
        <v>14</v>
      </c>
      <c r="F3492" t="s">
        <v>123</v>
      </c>
      <c r="G3492" t="s">
        <v>10568</v>
      </c>
      <c r="H3492" t="s">
        <v>125</v>
      </c>
      <c r="I3492" t="s">
        <v>5490</v>
      </c>
      <c r="J3492" s="1">
        <v>38353</v>
      </c>
    </row>
    <row r="3493" spans="1:10" x14ac:dyDescent="0.25">
      <c r="A3493" t="s">
        <v>13152</v>
      </c>
      <c r="B3493" t="s">
        <v>13153</v>
      </c>
      <c r="C3493" t="s">
        <v>13154</v>
      </c>
      <c r="D3493" t="s">
        <v>13155</v>
      </c>
      <c r="E3493" t="s">
        <v>14</v>
      </c>
      <c r="F3493" t="s">
        <v>21</v>
      </c>
      <c r="G3493" t="s">
        <v>59</v>
      </c>
      <c r="H3493" t="s">
        <v>60</v>
      </c>
      <c r="I3493" t="s">
        <v>718</v>
      </c>
      <c r="J3493" s="1">
        <v>36526</v>
      </c>
    </row>
    <row r="3494" spans="1:10" x14ac:dyDescent="0.25">
      <c r="A3494" t="s">
        <v>13156</v>
      </c>
      <c r="B3494" t="s">
        <v>13157</v>
      </c>
      <c r="C3494" t="s">
        <v>13158</v>
      </c>
      <c r="D3494" t="s">
        <v>13159</v>
      </c>
      <c r="E3494" t="s">
        <v>108</v>
      </c>
      <c r="F3494" t="s">
        <v>694</v>
      </c>
      <c r="G3494">
        <v>5</v>
      </c>
      <c r="H3494" t="s">
        <v>695</v>
      </c>
      <c r="I3494" t="s">
        <v>11454</v>
      </c>
      <c r="J3494" s="1">
        <v>41244</v>
      </c>
    </row>
    <row r="3495" spans="1:10" x14ac:dyDescent="0.25">
      <c r="A3495" t="s">
        <v>13160</v>
      </c>
      <c r="B3495" t="s">
        <v>13161</v>
      </c>
      <c r="C3495" t="s">
        <v>13162</v>
      </c>
      <c r="D3495" t="s">
        <v>13163</v>
      </c>
      <c r="E3495" t="s">
        <v>14</v>
      </c>
      <c r="F3495" t="s">
        <v>21</v>
      </c>
      <c r="G3495" t="s">
        <v>137</v>
      </c>
      <c r="H3495" t="s">
        <v>138</v>
      </c>
      <c r="I3495" t="s">
        <v>13164</v>
      </c>
    </row>
    <row r="3496" spans="1:10" x14ac:dyDescent="0.25">
      <c r="A3496" t="s">
        <v>13165</v>
      </c>
      <c r="B3496" t="s">
        <v>13166</v>
      </c>
      <c r="D3496" t="s">
        <v>51</v>
      </c>
      <c r="E3496" t="s">
        <v>108</v>
      </c>
      <c r="F3496" t="s">
        <v>21</v>
      </c>
      <c r="G3496" t="s">
        <v>59</v>
      </c>
      <c r="H3496" t="s">
        <v>60</v>
      </c>
      <c r="I3496" t="s">
        <v>1246</v>
      </c>
    </row>
    <row r="3497" spans="1:10" x14ac:dyDescent="0.25">
      <c r="A3497" t="s">
        <v>13167</v>
      </c>
      <c r="B3497" t="s">
        <v>13168</v>
      </c>
      <c r="C3497" t="s">
        <v>13169</v>
      </c>
      <c r="D3497" t="s">
        <v>13170</v>
      </c>
      <c r="E3497" t="s">
        <v>14</v>
      </c>
      <c r="F3497" t="s">
        <v>21</v>
      </c>
      <c r="G3497" t="s">
        <v>101</v>
      </c>
      <c r="H3497" t="s">
        <v>102</v>
      </c>
      <c r="I3497" t="s">
        <v>103</v>
      </c>
      <c r="J3497" s="1">
        <v>41275</v>
      </c>
    </row>
    <row r="3498" spans="1:10" x14ac:dyDescent="0.25">
      <c r="A3498" t="s">
        <v>13171</v>
      </c>
      <c r="B3498" t="s">
        <v>13172</v>
      </c>
      <c r="D3498" t="s">
        <v>13173</v>
      </c>
      <c r="E3498" t="s">
        <v>14</v>
      </c>
    </row>
    <row r="3499" spans="1:10" x14ac:dyDescent="0.25">
      <c r="A3499" t="s">
        <v>13174</v>
      </c>
      <c r="B3499" t="s">
        <v>13175</v>
      </c>
      <c r="C3499" t="s">
        <v>13176</v>
      </c>
      <c r="D3499" t="s">
        <v>13177</v>
      </c>
      <c r="E3499" t="s">
        <v>14</v>
      </c>
      <c r="F3499" t="s">
        <v>1057</v>
      </c>
      <c r="G3499">
        <v>13</v>
      </c>
      <c r="H3499" t="s">
        <v>13178</v>
      </c>
      <c r="I3499" t="s">
        <v>13178</v>
      </c>
      <c r="J3499" s="1">
        <v>40848</v>
      </c>
    </row>
    <row r="3500" spans="1:10" x14ac:dyDescent="0.25">
      <c r="A3500" t="s">
        <v>13179</v>
      </c>
      <c r="B3500" t="s">
        <v>13180</v>
      </c>
      <c r="C3500" t="s">
        <v>13181</v>
      </c>
      <c r="D3500" t="s">
        <v>65</v>
      </c>
      <c r="E3500" t="s">
        <v>14</v>
      </c>
      <c r="F3500" t="s">
        <v>21</v>
      </c>
      <c r="G3500" t="s">
        <v>785</v>
      </c>
      <c r="H3500" t="s">
        <v>786</v>
      </c>
      <c r="I3500" t="s">
        <v>786</v>
      </c>
      <c r="J3500" s="1">
        <v>38353</v>
      </c>
    </row>
    <row r="3501" spans="1:10" x14ac:dyDescent="0.25">
      <c r="A3501" t="s">
        <v>13182</v>
      </c>
      <c r="B3501" t="s">
        <v>13183</v>
      </c>
      <c r="C3501" t="s">
        <v>13184</v>
      </c>
      <c r="D3501" t="s">
        <v>51</v>
      </c>
      <c r="E3501" t="s">
        <v>684</v>
      </c>
      <c r="F3501" t="s">
        <v>21</v>
      </c>
      <c r="G3501" t="s">
        <v>94</v>
      </c>
      <c r="H3501" t="s">
        <v>95</v>
      </c>
      <c r="I3501" t="s">
        <v>13185</v>
      </c>
      <c r="J3501" s="1">
        <v>35431</v>
      </c>
    </row>
    <row r="3502" spans="1:10" x14ac:dyDescent="0.25">
      <c r="A3502" t="s">
        <v>13186</v>
      </c>
      <c r="B3502" t="s">
        <v>13187</v>
      </c>
      <c r="C3502" t="s">
        <v>13188</v>
      </c>
      <c r="D3502" t="s">
        <v>13189</v>
      </c>
      <c r="E3502" t="s">
        <v>14</v>
      </c>
      <c r="F3502" t="s">
        <v>21</v>
      </c>
      <c r="G3502" t="s">
        <v>153</v>
      </c>
      <c r="H3502" t="s">
        <v>239</v>
      </c>
      <c r="I3502" t="s">
        <v>3298</v>
      </c>
    </row>
    <row r="3503" spans="1:10" x14ac:dyDescent="0.25">
      <c r="A3503" t="s">
        <v>13190</v>
      </c>
      <c r="B3503" t="s">
        <v>13191</v>
      </c>
      <c r="C3503" t="s">
        <v>13192</v>
      </c>
      <c r="D3503" t="s">
        <v>1379</v>
      </c>
      <c r="E3503" t="s">
        <v>14</v>
      </c>
      <c r="F3503" t="s">
        <v>21</v>
      </c>
      <c r="G3503" t="s">
        <v>59</v>
      </c>
      <c r="H3503" t="s">
        <v>60</v>
      </c>
      <c r="I3503" t="s">
        <v>1414</v>
      </c>
    </row>
    <row r="3504" spans="1:10" x14ac:dyDescent="0.25">
      <c r="A3504" t="s">
        <v>13193</v>
      </c>
      <c r="B3504" t="s">
        <v>13194</v>
      </c>
      <c r="C3504" t="s">
        <v>13195</v>
      </c>
      <c r="D3504" t="s">
        <v>13196</v>
      </c>
      <c r="E3504" t="s">
        <v>108</v>
      </c>
      <c r="F3504" t="s">
        <v>21</v>
      </c>
      <c r="G3504" t="s">
        <v>59</v>
      </c>
      <c r="H3504" t="s">
        <v>60</v>
      </c>
      <c r="I3504" t="s">
        <v>601</v>
      </c>
    </row>
    <row r="3505" spans="1:10" x14ac:dyDescent="0.25">
      <c r="A3505" t="s">
        <v>13197</v>
      </c>
      <c r="B3505" t="s">
        <v>13198</v>
      </c>
      <c r="C3505" t="s">
        <v>13199</v>
      </c>
      <c r="D3505" t="s">
        <v>13200</v>
      </c>
      <c r="E3505" t="s">
        <v>14</v>
      </c>
      <c r="F3505" t="s">
        <v>21</v>
      </c>
      <c r="G3505" t="s">
        <v>1006</v>
      </c>
      <c r="H3505" t="s">
        <v>1007</v>
      </c>
      <c r="I3505" t="s">
        <v>13</v>
      </c>
    </row>
    <row r="3506" spans="1:10" x14ac:dyDescent="0.25">
      <c r="A3506" t="s">
        <v>13201</v>
      </c>
      <c r="B3506" t="s">
        <v>13202</v>
      </c>
      <c r="C3506" t="s">
        <v>13203</v>
      </c>
      <c r="D3506" t="s">
        <v>13204</v>
      </c>
      <c r="E3506" t="s">
        <v>14</v>
      </c>
      <c r="F3506" t="s">
        <v>2120</v>
      </c>
      <c r="G3506">
        <v>13</v>
      </c>
      <c r="H3506" t="s">
        <v>2121</v>
      </c>
      <c r="I3506" t="s">
        <v>2121</v>
      </c>
      <c r="J3506" s="1">
        <v>36892</v>
      </c>
    </row>
    <row r="3507" spans="1:10" x14ac:dyDescent="0.25">
      <c r="A3507" t="s">
        <v>13205</v>
      </c>
      <c r="B3507" t="s">
        <v>13206</v>
      </c>
      <c r="C3507" t="s">
        <v>13207</v>
      </c>
      <c r="D3507" t="s">
        <v>13208</v>
      </c>
      <c r="E3507" t="s">
        <v>14</v>
      </c>
      <c r="J3507" s="1">
        <v>41334</v>
      </c>
    </row>
    <row r="3508" spans="1:10" x14ac:dyDescent="0.25">
      <c r="A3508" t="s">
        <v>13209</v>
      </c>
      <c r="B3508" t="s">
        <v>13210</v>
      </c>
      <c r="C3508" t="s">
        <v>13211</v>
      </c>
      <c r="D3508" t="s">
        <v>13212</v>
      </c>
      <c r="E3508" t="s">
        <v>14</v>
      </c>
      <c r="F3508" t="s">
        <v>15</v>
      </c>
      <c r="G3508">
        <v>2</v>
      </c>
      <c r="H3508" t="s">
        <v>3549</v>
      </c>
      <c r="I3508" t="s">
        <v>3549</v>
      </c>
      <c r="J3508" s="1">
        <v>38353</v>
      </c>
    </row>
    <row r="3509" spans="1:10" x14ac:dyDescent="0.25">
      <c r="A3509" t="s">
        <v>13213</v>
      </c>
      <c r="B3509" t="s">
        <v>13214</v>
      </c>
      <c r="D3509" t="s">
        <v>51</v>
      </c>
      <c r="E3509" t="s">
        <v>14</v>
      </c>
      <c r="F3509" t="s">
        <v>21</v>
      </c>
      <c r="G3509" t="s">
        <v>59</v>
      </c>
      <c r="H3509" t="s">
        <v>60</v>
      </c>
      <c r="I3509" t="s">
        <v>718</v>
      </c>
      <c r="J3509" s="1">
        <v>39814</v>
      </c>
    </row>
    <row r="3510" spans="1:10" x14ac:dyDescent="0.25">
      <c r="A3510" t="s">
        <v>13215</v>
      </c>
      <c r="B3510" t="s">
        <v>13216</v>
      </c>
      <c r="D3510" t="s">
        <v>3960</v>
      </c>
      <c r="E3510" t="s">
        <v>14</v>
      </c>
      <c r="F3510" t="s">
        <v>21</v>
      </c>
      <c r="G3510" t="s">
        <v>1006</v>
      </c>
      <c r="H3510" t="s">
        <v>1030</v>
      </c>
      <c r="I3510" t="s">
        <v>1030</v>
      </c>
    </row>
    <row r="3511" spans="1:10" x14ac:dyDescent="0.25">
      <c r="A3511" t="s">
        <v>13217</v>
      </c>
      <c r="B3511" t="s">
        <v>13218</v>
      </c>
      <c r="C3511" t="s">
        <v>13219</v>
      </c>
      <c r="D3511" t="s">
        <v>38</v>
      </c>
      <c r="E3511" t="s">
        <v>14</v>
      </c>
      <c r="F3511" t="s">
        <v>21</v>
      </c>
      <c r="G3511" t="s">
        <v>59</v>
      </c>
      <c r="H3511" t="s">
        <v>961</v>
      </c>
      <c r="I3511" t="s">
        <v>13220</v>
      </c>
      <c r="J3511" s="1">
        <v>37622</v>
      </c>
    </row>
    <row r="3512" spans="1:10" x14ac:dyDescent="0.25">
      <c r="A3512" t="s">
        <v>13221</v>
      </c>
      <c r="B3512" t="s">
        <v>13222</v>
      </c>
      <c r="C3512" t="s">
        <v>13223</v>
      </c>
      <c r="D3512" t="s">
        <v>1284</v>
      </c>
      <c r="E3512" t="s">
        <v>14</v>
      </c>
      <c r="F3512" t="s">
        <v>21</v>
      </c>
      <c r="G3512" t="s">
        <v>59</v>
      </c>
      <c r="H3512" t="s">
        <v>60</v>
      </c>
      <c r="I3512" t="s">
        <v>66</v>
      </c>
      <c r="J3512" s="1">
        <v>38718</v>
      </c>
    </row>
    <row r="3513" spans="1:10" x14ac:dyDescent="0.25">
      <c r="A3513" t="s">
        <v>13224</v>
      </c>
      <c r="B3513" t="s">
        <v>13225</v>
      </c>
      <c r="C3513" t="s">
        <v>13226</v>
      </c>
      <c r="D3513" t="s">
        <v>13227</v>
      </c>
      <c r="E3513" t="s">
        <v>202</v>
      </c>
      <c r="F3513" t="s">
        <v>453</v>
      </c>
      <c r="G3513">
        <v>48</v>
      </c>
      <c r="H3513" t="s">
        <v>454</v>
      </c>
      <c r="I3513" t="s">
        <v>454</v>
      </c>
    </row>
    <row r="3514" spans="1:10" x14ac:dyDescent="0.25">
      <c r="A3514" t="s">
        <v>13228</v>
      </c>
      <c r="B3514" t="s">
        <v>13229</v>
      </c>
      <c r="C3514" t="s">
        <v>13230</v>
      </c>
      <c r="D3514" t="s">
        <v>13231</v>
      </c>
      <c r="E3514" t="s">
        <v>14</v>
      </c>
      <c r="F3514" t="s">
        <v>15</v>
      </c>
      <c r="G3514">
        <v>19</v>
      </c>
      <c r="H3514" t="s">
        <v>469</v>
      </c>
      <c r="I3514" t="s">
        <v>469</v>
      </c>
      <c r="J3514" s="1">
        <v>39764</v>
      </c>
    </row>
    <row r="3515" spans="1:10" x14ac:dyDescent="0.25">
      <c r="A3515" t="s">
        <v>13232</v>
      </c>
      <c r="B3515" t="s">
        <v>13233</v>
      </c>
      <c r="C3515" t="s">
        <v>13234</v>
      </c>
      <c r="D3515" t="s">
        <v>13235</v>
      </c>
      <c r="E3515" t="s">
        <v>14</v>
      </c>
      <c r="F3515" t="s">
        <v>21</v>
      </c>
      <c r="G3515" t="s">
        <v>59</v>
      </c>
      <c r="H3515" t="s">
        <v>60</v>
      </c>
      <c r="I3515" t="s">
        <v>66</v>
      </c>
      <c r="J3515" s="1">
        <v>40787</v>
      </c>
    </row>
    <row r="3516" spans="1:10" x14ac:dyDescent="0.25">
      <c r="A3516" t="s">
        <v>13236</v>
      </c>
      <c r="B3516" t="s">
        <v>13237</v>
      </c>
      <c r="C3516" t="s">
        <v>13238</v>
      </c>
      <c r="D3516" t="s">
        <v>13239</v>
      </c>
      <c r="E3516" t="s">
        <v>14</v>
      </c>
      <c r="F3516" t="s">
        <v>547</v>
      </c>
      <c r="G3516">
        <v>56</v>
      </c>
      <c r="H3516" t="s">
        <v>2547</v>
      </c>
      <c r="I3516" t="s">
        <v>2547</v>
      </c>
      <c r="J3516" s="1">
        <v>41275</v>
      </c>
    </row>
    <row r="3517" spans="1:10" x14ac:dyDescent="0.25">
      <c r="A3517" t="s">
        <v>13240</v>
      </c>
      <c r="B3517" t="s">
        <v>13241</v>
      </c>
      <c r="C3517" t="s">
        <v>13242</v>
      </c>
      <c r="D3517" t="s">
        <v>13243</v>
      </c>
      <c r="E3517" t="s">
        <v>14</v>
      </c>
      <c r="F3517" t="s">
        <v>21</v>
      </c>
      <c r="G3517" t="s">
        <v>375</v>
      </c>
      <c r="H3517" t="s">
        <v>376</v>
      </c>
      <c r="I3517" t="s">
        <v>376</v>
      </c>
    </row>
    <row r="3518" spans="1:10" x14ac:dyDescent="0.25">
      <c r="A3518" t="s">
        <v>13244</v>
      </c>
      <c r="B3518" t="s">
        <v>13245</v>
      </c>
      <c r="E3518" t="s">
        <v>14</v>
      </c>
      <c r="F3518" t="s">
        <v>21</v>
      </c>
      <c r="G3518" t="s">
        <v>375</v>
      </c>
      <c r="H3518" t="s">
        <v>376</v>
      </c>
      <c r="I3518" t="s">
        <v>376</v>
      </c>
    </row>
    <row r="3519" spans="1:10" x14ac:dyDescent="0.25">
      <c r="A3519" t="s">
        <v>13246</v>
      </c>
      <c r="B3519" t="s">
        <v>13247</v>
      </c>
      <c r="C3519" t="s">
        <v>13248</v>
      </c>
      <c r="D3519" t="s">
        <v>13249</v>
      </c>
      <c r="E3519" t="s">
        <v>14</v>
      </c>
      <c r="F3519" t="s">
        <v>21</v>
      </c>
      <c r="G3519" t="s">
        <v>59</v>
      </c>
      <c r="H3519" t="s">
        <v>60</v>
      </c>
      <c r="I3519" t="s">
        <v>66</v>
      </c>
      <c r="J3519" s="1">
        <v>40969</v>
      </c>
    </row>
    <row r="3520" spans="1:10" x14ac:dyDescent="0.25">
      <c r="A3520" t="s">
        <v>13250</v>
      </c>
      <c r="B3520" t="s">
        <v>13251</v>
      </c>
      <c r="C3520" t="s">
        <v>13252</v>
      </c>
      <c r="D3520" t="s">
        <v>38</v>
      </c>
      <c r="E3520" t="s">
        <v>14</v>
      </c>
      <c r="F3520" t="s">
        <v>21</v>
      </c>
      <c r="G3520" t="s">
        <v>425</v>
      </c>
      <c r="H3520" t="s">
        <v>523</v>
      </c>
      <c r="I3520" t="s">
        <v>1644</v>
      </c>
      <c r="J3520" s="1">
        <v>34335</v>
      </c>
    </row>
    <row r="3521" spans="1:10" x14ac:dyDescent="0.25">
      <c r="A3521" t="s">
        <v>13253</v>
      </c>
      <c r="B3521" t="s">
        <v>13254</v>
      </c>
      <c r="C3521" t="s">
        <v>13255</v>
      </c>
      <c r="D3521" t="s">
        <v>13256</v>
      </c>
      <c r="E3521" t="s">
        <v>14</v>
      </c>
      <c r="F3521" t="s">
        <v>21</v>
      </c>
      <c r="G3521" t="s">
        <v>293</v>
      </c>
      <c r="H3521" t="s">
        <v>294</v>
      </c>
      <c r="I3521" t="s">
        <v>294</v>
      </c>
      <c r="J3521" s="1">
        <v>41402</v>
      </c>
    </row>
    <row r="3522" spans="1:10" x14ac:dyDescent="0.25">
      <c r="A3522" t="s">
        <v>13257</v>
      </c>
      <c r="B3522" t="s">
        <v>13258</v>
      </c>
      <c r="C3522" t="s">
        <v>13259</v>
      </c>
      <c r="D3522" t="s">
        <v>51</v>
      </c>
      <c r="E3522" t="s">
        <v>14</v>
      </c>
      <c r="F3522" t="s">
        <v>21</v>
      </c>
      <c r="G3522" t="s">
        <v>1301</v>
      </c>
      <c r="H3522" t="s">
        <v>1334</v>
      </c>
      <c r="I3522" t="s">
        <v>5070</v>
      </c>
      <c r="J3522" s="1">
        <v>39448</v>
      </c>
    </row>
    <row r="3523" spans="1:10" x14ac:dyDescent="0.25">
      <c r="A3523" t="s">
        <v>13260</v>
      </c>
      <c r="B3523" t="s">
        <v>13261</v>
      </c>
      <c r="C3523" t="s">
        <v>13262</v>
      </c>
      <c r="D3523" t="s">
        <v>13263</v>
      </c>
      <c r="E3523" t="s">
        <v>108</v>
      </c>
      <c r="F3523" t="s">
        <v>21</v>
      </c>
      <c r="G3523" t="s">
        <v>1229</v>
      </c>
      <c r="H3523" t="s">
        <v>1230</v>
      </c>
      <c r="I3523" t="s">
        <v>1230</v>
      </c>
      <c r="J3523" s="1">
        <v>39083</v>
      </c>
    </row>
    <row r="3524" spans="1:10" x14ac:dyDescent="0.25">
      <c r="A3524" t="s">
        <v>13264</v>
      </c>
      <c r="B3524" t="s">
        <v>13265</v>
      </c>
      <c r="C3524" t="s">
        <v>13266</v>
      </c>
      <c r="D3524" t="s">
        <v>51</v>
      </c>
      <c r="E3524" t="s">
        <v>14</v>
      </c>
      <c r="F3524" t="s">
        <v>317</v>
      </c>
      <c r="G3524">
        <v>9</v>
      </c>
      <c r="H3524" t="s">
        <v>318</v>
      </c>
      <c r="I3524" t="s">
        <v>318</v>
      </c>
    </row>
    <row r="3525" spans="1:10" x14ac:dyDescent="0.25">
      <c r="A3525" t="s">
        <v>13267</v>
      </c>
      <c r="B3525" t="s">
        <v>13268</v>
      </c>
      <c r="C3525" t="s">
        <v>13269</v>
      </c>
      <c r="E3525" t="s">
        <v>14</v>
      </c>
    </row>
    <row r="3526" spans="1:10" x14ac:dyDescent="0.25">
      <c r="A3526" t="s">
        <v>13270</v>
      </c>
      <c r="B3526" t="s">
        <v>13271</v>
      </c>
      <c r="C3526" t="s">
        <v>13272</v>
      </c>
      <c r="D3526" t="s">
        <v>270</v>
      </c>
      <c r="E3526" t="s">
        <v>14</v>
      </c>
      <c r="F3526" t="s">
        <v>21</v>
      </c>
      <c r="G3526" t="s">
        <v>803</v>
      </c>
      <c r="H3526" t="s">
        <v>804</v>
      </c>
      <c r="I3526" t="s">
        <v>6125</v>
      </c>
      <c r="J3526" s="1">
        <v>41061</v>
      </c>
    </row>
    <row r="3527" spans="1:10" x14ac:dyDescent="0.25">
      <c r="A3527" t="s">
        <v>13273</v>
      </c>
      <c r="B3527" t="s">
        <v>13274</v>
      </c>
      <c r="C3527" t="s">
        <v>13275</v>
      </c>
      <c r="D3527" t="s">
        <v>11176</v>
      </c>
      <c r="E3527" t="s">
        <v>14</v>
      </c>
      <c r="F3527" t="s">
        <v>21</v>
      </c>
      <c r="G3527" t="s">
        <v>2786</v>
      </c>
      <c r="H3527" t="s">
        <v>8094</v>
      </c>
      <c r="I3527" t="s">
        <v>1109</v>
      </c>
      <c r="J3527" s="1">
        <v>41061</v>
      </c>
    </row>
    <row r="3528" spans="1:10" x14ac:dyDescent="0.25">
      <c r="A3528" t="s">
        <v>13276</v>
      </c>
      <c r="B3528" t="s">
        <v>13277</v>
      </c>
      <c r="C3528" t="s">
        <v>13278</v>
      </c>
      <c r="D3528" t="s">
        <v>736</v>
      </c>
      <c r="E3528" t="s">
        <v>14</v>
      </c>
      <c r="F3528" t="s">
        <v>21</v>
      </c>
      <c r="G3528" t="s">
        <v>59</v>
      </c>
      <c r="H3528" t="s">
        <v>60</v>
      </c>
      <c r="I3528" t="s">
        <v>13279</v>
      </c>
      <c r="J3528" s="1">
        <v>40179</v>
      </c>
    </row>
    <row r="3529" spans="1:10" x14ac:dyDescent="0.25">
      <c r="A3529" t="s">
        <v>13280</v>
      </c>
      <c r="B3529" t="s">
        <v>13281</v>
      </c>
      <c r="C3529" t="s">
        <v>13282</v>
      </c>
      <c r="D3529" t="s">
        <v>736</v>
      </c>
      <c r="E3529" t="s">
        <v>108</v>
      </c>
      <c r="F3529" t="s">
        <v>21</v>
      </c>
      <c r="G3529" t="s">
        <v>59</v>
      </c>
      <c r="H3529" t="s">
        <v>1216</v>
      </c>
      <c r="I3529" t="s">
        <v>13283</v>
      </c>
      <c r="J3529" s="1">
        <v>36161</v>
      </c>
    </row>
    <row r="3530" spans="1:10" x14ac:dyDescent="0.25">
      <c r="A3530" t="s">
        <v>13284</v>
      </c>
      <c r="B3530" t="s">
        <v>13285</v>
      </c>
      <c r="C3530" t="s">
        <v>13286</v>
      </c>
      <c r="D3530" t="s">
        <v>13287</v>
      </c>
      <c r="E3530" t="s">
        <v>14</v>
      </c>
      <c r="F3530" t="s">
        <v>21</v>
      </c>
      <c r="G3530" t="s">
        <v>425</v>
      </c>
      <c r="H3530" t="s">
        <v>523</v>
      </c>
      <c r="I3530" t="s">
        <v>2482</v>
      </c>
      <c r="J3530" s="1">
        <v>41548</v>
      </c>
    </row>
    <row r="3531" spans="1:10" x14ac:dyDescent="0.25">
      <c r="A3531" t="s">
        <v>13288</v>
      </c>
      <c r="B3531" t="s">
        <v>13289</v>
      </c>
      <c r="C3531" t="s">
        <v>13290</v>
      </c>
      <c r="D3531" t="s">
        <v>51</v>
      </c>
      <c r="E3531" t="s">
        <v>14</v>
      </c>
      <c r="F3531" t="s">
        <v>21</v>
      </c>
      <c r="G3531" t="s">
        <v>281</v>
      </c>
      <c r="H3531" t="s">
        <v>3704</v>
      </c>
      <c r="I3531" t="s">
        <v>3704</v>
      </c>
    </row>
    <row r="3532" spans="1:10" x14ac:dyDescent="0.25">
      <c r="A3532" t="s">
        <v>13291</v>
      </c>
      <c r="B3532" t="s">
        <v>13292</v>
      </c>
      <c r="C3532" t="s">
        <v>13293</v>
      </c>
      <c r="D3532" t="s">
        <v>13294</v>
      </c>
      <c r="E3532" t="s">
        <v>14</v>
      </c>
      <c r="F3532" t="s">
        <v>21</v>
      </c>
      <c r="G3532" t="s">
        <v>77</v>
      </c>
      <c r="H3532" t="s">
        <v>1759</v>
      </c>
      <c r="I3532" t="s">
        <v>1759</v>
      </c>
    </row>
    <row r="3533" spans="1:10" x14ac:dyDescent="0.25">
      <c r="A3533" t="s">
        <v>13295</v>
      </c>
      <c r="B3533" t="s">
        <v>13296</v>
      </c>
      <c r="C3533" t="s">
        <v>13297</v>
      </c>
      <c r="D3533" t="s">
        <v>65</v>
      </c>
      <c r="E3533" t="s">
        <v>108</v>
      </c>
      <c r="F3533" t="s">
        <v>123</v>
      </c>
      <c r="G3533" t="s">
        <v>2584</v>
      </c>
      <c r="H3533" t="s">
        <v>2585</v>
      </c>
      <c r="I3533" t="s">
        <v>2585</v>
      </c>
    </row>
    <row r="3534" spans="1:10" x14ac:dyDescent="0.25">
      <c r="A3534" t="s">
        <v>13298</v>
      </c>
      <c r="B3534" t="s">
        <v>13299</v>
      </c>
      <c r="C3534" t="s">
        <v>13300</v>
      </c>
      <c r="D3534" t="s">
        <v>1526</v>
      </c>
      <c r="E3534" t="s">
        <v>108</v>
      </c>
      <c r="F3534" t="s">
        <v>21</v>
      </c>
      <c r="G3534" t="s">
        <v>59</v>
      </c>
      <c r="H3534" t="s">
        <v>60</v>
      </c>
      <c r="I3534" t="s">
        <v>2701</v>
      </c>
      <c r="J3534" s="1">
        <v>36161</v>
      </c>
    </row>
    <row r="3535" spans="1:10" x14ac:dyDescent="0.25">
      <c r="A3535" t="s">
        <v>13301</v>
      </c>
      <c r="B3535" t="s">
        <v>13302</v>
      </c>
      <c r="C3535" t="s">
        <v>13303</v>
      </c>
      <c r="D3535" t="s">
        <v>13304</v>
      </c>
      <c r="E3535" t="s">
        <v>14</v>
      </c>
      <c r="F3535" t="s">
        <v>21</v>
      </c>
      <c r="G3535" t="s">
        <v>3988</v>
      </c>
      <c r="H3535" t="s">
        <v>3989</v>
      </c>
      <c r="I3535" t="s">
        <v>3990</v>
      </c>
      <c r="J3535" s="1">
        <v>40909</v>
      </c>
    </row>
    <row r="3536" spans="1:10" x14ac:dyDescent="0.25">
      <c r="A3536" t="s">
        <v>13305</v>
      </c>
      <c r="B3536" t="s">
        <v>13306</v>
      </c>
      <c r="C3536" t="s">
        <v>13307</v>
      </c>
      <c r="D3536" t="s">
        <v>761</v>
      </c>
      <c r="E3536" t="s">
        <v>14</v>
      </c>
      <c r="F3536" t="s">
        <v>21</v>
      </c>
      <c r="G3536" t="s">
        <v>425</v>
      </c>
      <c r="H3536" t="s">
        <v>523</v>
      </c>
      <c r="I3536" t="s">
        <v>5339</v>
      </c>
      <c r="J3536" s="1">
        <v>39814</v>
      </c>
    </row>
    <row r="3537" spans="1:10" x14ac:dyDescent="0.25">
      <c r="A3537" t="s">
        <v>13308</v>
      </c>
      <c r="B3537" t="s">
        <v>13309</v>
      </c>
      <c r="C3537" t="s">
        <v>13310</v>
      </c>
      <c r="D3537" t="s">
        <v>761</v>
      </c>
      <c r="E3537" t="s">
        <v>14</v>
      </c>
      <c r="F3537" t="s">
        <v>21</v>
      </c>
      <c r="G3537" t="s">
        <v>1347</v>
      </c>
      <c r="H3537" t="s">
        <v>1348</v>
      </c>
      <c r="I3537" t="s">
        <v>1348</v>
      </c>
    </row>
    <row r="3538" spans="1:10" x14ac:dyDescent="0.25">
      <c r="A3538" t="s">
        <v>13311</v>
      </c>
      <c r="B3538" t="s">
        <v>13312</v>
      </c>
      <c r="C3538" t="s">
        <v>13313</v>
      </c>
      <c r="D3538" t="s">
        <v>713</v>
      </c>
      <c r="E3538" t="s">
        <v>14</v>
      </c>
      <c r="J3538" s="1">
        <v>37622</v>
      </c>
    </row>
    <row r="3539" spans="1:10" x14ac:dyDescent="0.25">
      <c r="A3539" t="s">
        <v>13314</v>
      </c>
      <c r="B3539" t="s">
        <v>13315</v>
      </c>
      <c r="C3539" t="s">
        <v>13316</v>
      </c>
      <c r="D3539" t="s">
        <v>1498</v>
      </c>
      <c r="E3539" t="s">
        <v>14</v>
      </c>
      <c r="F3539" t="s">
        <v>21</v>
      </c>
      <c r="G3539" t="s">
        <v>967</v>
      </c>
      <c r="H3539" t="s">
        <v>968</v>
      </c>
      <c r="I3539" t="s">
        <v>12873</v>
      </c>
      <c r="J3539" s="1">
        <v>40695</v>
      </c>
    </row>
    <row r="3540" spans="1:10" x14ac:dyDescent="0.25">
      <c r="A3540" t="s">
        <v>13317</v>
      </c>
      <c r="B3540" t="s">
        <v>13318</v>
      </c>
      <c r="C3540" t="s">
        <v>13319</v>
      </c>
      <c r="D3540" t="s">
        <v>122</v>
      </c>
      <c r="E3540" t="s">
        <v>14</v>
      </c>
      <c r="F3540" t="s">
        <v>21</v>
      </c>
      <c r="G3540" t="s">
        <v>137</v>
      </c>
      <c r="H3540" t="s">
        <v>138</v>
      </c>
      <c r="I3540" t="s">
        <v>138</v>
      </c>
      <c r="J3540" s="1">
        <v>35431</v>
      </c>
    </row>
    <row r="3541" spans="1:10" x14ac:dyDescent="0.25">
      <c r="A3541" t="s">
        <v>13320</v>
      </c>
      <c r="B3541" t="s">
        <v>13321</v>
      </c>
      <c r="C3541" t="s">
        <v>13322</v>
      </c>
      <c r="D3541" t="s">
        <v>51</v>
      </c>
      <c r="E3541" t="s">
        <v>14</v>
      </c>
      <c r="F3541" t="s">
        <v>21</v>
      </c>
      <c r="G3541" t="s">
        <v>785</v>
      </c>
      <c r="H3541" t="s">
        <v>786</v>
      </c>
      <c r="I3541" t="s">
        <v>786</v>
      </c>
      <c r="J3541" s="1">
        <v>38353</v>
      </c>
    </row>
    <row r="3542" spans="1:10" x14ac:dyDescent="0.25">
      <c r="A3542" t="s">
        <v>13323</v>
      </c>
      <c r="B3542" t="s">
        <v>13324</v>
      </c>
      <c r="C3542" t="s">
        <v>13325</v>
      </c>
      <c r="D3542" t="s">
        <v>51</v>
      </c>
      <c r="E3542" t="s">
        <v>14</v>
      </c>
      <c r="F3542" t="s">
        <v>21</v>
      </c>
      <c r="G3542" t="s">
        <v>59</v>
      </c>
      <c r="H3542" t="s">
        <v>60</v>
      </c>
      <c r="I3542" t="s">
        <v>13279</v>
      </c>
      <c r="J3542" s="1">
        <v>40179</v>
      </c>
    </row>
    <row r="3543" spans="1:10" x14ac:dyDescent="0.25">
      <c r="A3543" t="s">
        <v>13326</v>
      </c>
      <c r="B3543" t="s">
        <v>13327</v>
      </c>
      <c r="C3543" t="s">
        <v>13328</v>
      </c>
      <c r="D3543" t="s">
        <v>13329</v>
      </c>
      <c r="E3543" t="s">
        <v>14</v>
      </c>
      <c r="F3543" t="s">
        <v>474</v>
      </c>
      <c r="H3543" t="s">
        <v>475</v>
      </c>
      <c r="I3543" t="s">
        <v>475</v>
      </c>
      <c r="J3543" s="1">
        <v>41306</v>
      </c>
    </row>
    <row r="3544" spans="1:10" x14ac:dyDescent="0.25">
      <c r="A3544" t="s">
        <v>13330</v>
      </c>
      <c r="B3544" t="s">
        <v>13331</v>
      </c>
      <c r="D3544" t="s">
        <v>13332</v>
      </c>
      <c r="E3544" t="s">
        <v>14</v>
      </c>
      <c r="F3544" t="s">
        <v>21</v>
      </c>
      <c r="G3544" t="s">
        <v>1391</v>
      </c>
      <c r="H3544" t="s">
        <v>1392</v>
      </c>
      <c r="I3544" t="s">
        <v>1392</v>
      </c>
      <c r="J3544" s="1">
        <v>40662</v>
      </c>
    </row>
    <row r="3545" spans="1:10" x14ac:dyDescent="0.25">
      <c r="A3545" t="s">
        <v>13333</v>
      </c>
      <c r="B3545" t="s">
        <v>13334</v>
      </c>
      <c r="C3545" t="s">
        <v>13335</v>
      </c>
      <c r="D3545" t="s">
        <v>51</v>
      </c>
      <c r="E3545" t="s">
        <v>14</v>
      </c>
      <c r="F3545" t="s">
        <v>21</v>
      </c>
      <c r="G3545" t="s">
        <v>153</v>
      </c>
      <c r="H3545" t="s">
        <v>239</v>
      </c>
      <c r="I3545" t="s">
        <v>2272</v>
      </c>
    </row>
    <row r="3546" spans="1:10" x14ac:dyDescent="0.25">
      <c r="A3546" t="s">
        <v>13336</v>
      </c>
      <c r="B3546" t="s">
        <v>13337</v>
      </c>
      <c r="C3546" t="s">
        <v>13338</v>
      </c>
      <c r="D3546" t="s">
        <v>13339</v>
      </c>
      <c r="E3546" t="s">
        <v>14</v>
      </c>
      <c r="F3546" t="s">
        <v>52</v>
      </c>
      <c r="J3546" s="1">
        <v>41275</v>
      </c>
    </row>
    <row r="3547" spans="1:10" x14ac:dyDescent="0.25">
      <c r="A3547" t="s">
        <v>13340</v>
      </c>
      <c r="B3547" t="s">
        <v>13341</v>
      </c>
      <c r="C3547" t="s">
        <v>13342</v>
      </c>
      <c r="D3547" t="s">
        <v>13343</v>
      </c>
      <c r="E3547" t="s">
        <v>14</v>
      </c>
      <c r="F3547" t="s">
        <v>21</v>
      </c>
      <c r="G3547" t="s">
        <v>59</v>
      </c>
      <c r="H3547" t="s">
        <v>60</v>
      </c>
      <c r="I3547" t="s">
        <v>266</v>
      </c>
      <c r="J3547" s="1">
        <v>40452</v>
      </c>
    </row>
    <row r="3548" spans="1:10" x14ac:dyDescent="0.25">
      <c r="A3548" t="s">
        <v>13344</v>
      </c>
      <c r="B3548" t="s">
        <v>13345</v>
      </c>
      <c r="C3548" t="s">
        <v>13346</v>
      </c>
      <c r="D3548" t="s">
        <v>38</v>
      </c>
      <c r="E3548" t="s">
        <v>108</v>
      </c>
      <c r="F3548" t="s">
        <v>21</v>
      </c>
      <c r="G3548" t="s">
        <v>425</v>
      </c>
      <c r="H3548" t="s">
        <v>523</v>
      </c>
      <c r="I3548" t="s">
        <v>2482</v>
      </c>
      <c r="J3548" s="1">
        <v>31413</v>
      </c>
    </row>
    <row r="3549" spans="1:10" x14ac:dyDescent="0.25">
      <c r="A3549" t="s">
        <v>13347</v>
      </c>
      <c r="B3549" t="s">
        <v>13348</v>
      </c>
      <c r="C3549" t="s">
        <v>13349</v>
      </c>
      <c r="D3549" t="s">
        <v>13350</v>
      </c>
      <c r="E3549" t="s">
        <v>14</v>
      </c>
      <c r="F3549" t="s">
        <v>21</v>
      </c>
      <c r="G3549" t="s">
        <v>101</v>
      </c>
      <c r="H3549" t="s">
        <v>102</v>
      </c>
      <c r="I3549" t="s">
        <v>5330</v>
      </c>
      <c r="J3549" s="1">
        <v>41275</v>
      </c>
    </row>
    <row r="3550" spans="1:10" x14ac:dyDescent="0.25">
      <c r="A3550" t="s">
        <v>13351</v>
      </c>
      <c r="B3550" t="s">
        <v>13352</v>
      </c>
      <c r="C3550" t="s">
        <v>13353</v>
      </c>
      <c r="D3550" t="s">
        <v>13354</v>
      </c>
      <c r="E3550" t="s">
        <v>14</v>
      </c>
      <c r="F3550" t="s">
        <v>21</v>
      </c>
      <c r="G3550" t="s">
        <v>59</v>
      </c>
      <c r="H3550" t="s">
        <v>60</v>
      </c>
      <c r="I3550" t="s">
        <v>66</v>
      </c>
      <c r="J3550" s="1">
        <v>40660</v>
      </c>
    </row>
    <row r="3551" spans="1:10" x14ac:dyDescent="0.25">
      <c r="A3551" t="s">
        <v>13355</v>
      </c>
      <c r="B3551" t="s">
        <v>13356</v>
      </c>
      <c r="C3551" t="s">
        <v>13357</v>
      </c>
      <c r="D3551" t="s">
        <v>259</v>
      </c>
      <c r="E3551" t="s">
        <v>14</v>
      </c>
      <c r="F3551" t="s">
        <v>361</v>
      </c>
      <c r="G3551">
        <v>26</v>
      </c>
      <c r="H3551" t="s">
        <v>362</v>
      </c>
      <c r="I3551" t="s">
        <v>362</v>
      </c>
      <c r="J3551" s="1">
        <v>38353</v>
      </c>
    </row>
    <row r="3552" spans="1:10" x14ac:dyDescent="0.25">
      <c r="A3552" t="s">
        <v>13358</v>
      </c>
      <c r="B3552" t="s">
        <v>13359</v>
      </c>
      <c r="C3552" t="s">
        <v>13360</v>
      </c>
      <c r="D3552" t="s">
        <v>13361</v>
      </c>
      <c r="E3552" t="s">
        <v>14</v>
      </c>
      <c r="F3552" t="s">
        <v>1133</v>
      </c>
      <c r="G3552">
        <v>27</v>
      </c>
      <c r="H3552" t="s">
        <v>2770</v>
      </c>
      <c r="I3552" t="s">
        <v>3399</v>
      </c>
      <c r="J3552" s="1">
        <v>41563</v>
      </c>
    </row>
    <row r="3553" spans="1:10" x14ac:dyDescent="0.25">
      <c r="A3553" t="s">
        <v>13362</v>
      </c>
      <c r="B3553" t="s">
        <v>13363</v>
      </c>
      <c r="C3553" t="s">
        <v>13364</v>
      </c>
      <c r="D3553" t="s">
        <v>13365</v>
      </c>
      <c r="E3553" t="s">
        <v>14</v>
      </c>
      <c r="F3553" t="s">
        <v>33</v>
      </c>
      <c r="G3553">
        <v>22</v>
      </c>
      <c r="H3553" t="s">
        <v>34</v>
      </c>
      <c r="I3553" t="s">
        <v>34</v>
      </c>
    </row>
    <row r="3554" spans="1:10" x14ac:dyDescent="0.25">
      <c r="A3554" t="s">
        <v>13366</v>
      </c>
      <c r="B3554" t="s">
        <v>13367</v>
      </c>
      <c r="C3554" t="s">
        <v>13368</v>
      </c>
      <c r="D3554" t="s">
        <v>13369</v>
      </c>
      <c r="E3554" t="s">
        <v>202</v>
      </c>
      <c r="F3554" t="s">
        <v>21</v>
      </c>
      <c r="G3554" t="s">
        <v>59</v>
      </c>
      <c r="H3554" t="s">
        <v>60</v>
      </c>
      <c r="I3554" t="s">
        <v>979</v>
      </c>
      <c r="J3554" s="1">
        <v>36892</v>
      </c>
    </row>
    <row r="3555" spans="1:10" x14ac:dyDescent="0.25">
      <c r="A3555" t="s">
        <v>13370</v>
      </c>
      <c r="B3555" t="s">
        <v>13371</v>
      </c>
      <c r="C3555" t="s">
        <v>13372</v>
      </c>
      <c r="D3555" t="s">
        <v>13373</v>
      </c>
      <c r="E3555" t="s">
        <v>14</v>
      </c>
      <c r="F3555" t="s">
        <v>694</v>
      </c>
      <c r="G3555">
        <v>2</v>
      </c>
      <c r="H3555" t="s">
        <v>695</v>
      </c>
      <c r="I3555" t="s">
        <v>13374</v>
      </c>
      <c r="J3555" s="1">
        <v>40544</v>
      </c>
    </row>
    <row r="3556" spans="1:10" x14ac:dyDescent="0.25">
      <c r="A3556" t="s">
        <v>13375</v>
      </c>
      <c r="B3556" t="s">
        <v>13376</v>
      </c>
      <c r="C3556" t="s">
        <v>13377</v>
      </c>
      <c r="D3556" t="s">
        <v>13378</v>
      </c>
      <c r="E3556" t="s">
        <v>684</v>
      </c>
      <c r="F3556" t="s">
        <v>21</v>
      </c>
      <c r="G3556" t="s">
        <v>59</v>
      </c>
      <c r="H3556" t="s">
        <v>60</v>
      </c>
      <c r="I3556" t="s">
        <v>266</v>
      </c>
      <c r="J3556" s="1">
        <v>38139</v>
      </c>
    </row>
    <row r="3557" spans="1:10" x14ac:dyDescent="0.25">
      <c r="A3557" t="s">
        <v>13379</v>
      </c>
      <c r="B3557" t="s">
        <v>13380</v>
      </c>
      <c r="C3557" t="s">
        <v>13381</v>
      </c>
      <c r="D3557" t="s">
        <v>51</v>
      </c>
      <c r="E3557" t="s">
        <v>14</v>
      </c>
      <c r="F3557" t="s">
        <v>487</v>
      </c>
      <c r="G3557">
        <v>16</v>
      </c>
      <c r="H3557" t="s">
        <v>4547</v>
      </c>
      <c r="I3557" t="s">
        <v>4547</v>
      </c>
    </row>
    <row r="3558" spans="1:10" x14ac:dyDescent="0.25">
      <c r="A3558" t="s">
        <v>13382</v>
      </c>
      <c r="B3558" t="s">
        <v>13383</v>
      </c>
      <c r="C3558" t="s">
        <v>13384</v>
      </c>
      <c r="D3558" t="s">
        <v>650</v>
      </c>
      <c r="E3558" t="s">
        <v>14</v>
      </c>
      <c r="F3558" t="s">
        <v>855</v>
      </c>
      <c r="G3558" t="s">
        <v>856</v>
      </c>
      <c r="H3558" t="s">
        <v>857</v>
      </c>
      <c r="I3558" t="s">
        <v>857</v>
      </c>
    </row>
    <row r="3559" spans="1:10" x14ac:dyDescent="0.25">
      <c r="A3559" t="s">
        <v>13385</v>
      </c>
      <c r="B3559" t="s">
        <v>13386</v>
      </c>
      <c r="C3559" t="s">
        <v>13387</v>
      </c>
      <c r="D3559" t="s">
        <v>13388</v>
      </c>
      <c r="E3559" t="s">
        <v>14</v>
      </c>
      <c r="F3559" t="s">
        <v>21</v>
      </c>
      <c r="G3559" t="s">
        <v>137</v>
      </c>
      <c r="H3559" t="s">
        <v>138</v>
      </c>
      <c r="I3559" t="s">
        <v>138</v>
      </c>
      <c r="J3559" s="1">
        <v>41640</v>
      </c>
    </row>
    <row r="3560" spans="1:10" x14ac:dyDescent="0.25">
      <c r="A3560" t="s">
        <v>13389</v>
      </c>
      <c r="B3560" t="s">
        <v>13390</v>
      </c>
      <c r="C3560" t="s">
        <v>13391</v>
      </c>
      <c r="D3560" t="s">
        <v>13392</v>
      </c>
      <c r="E3560" t="s">
        <v>14</v>
      </c>
      <c r="F3560" t="s">
        <v>645</v>
      </c>
      <c r="G3560">
        <v>10</v>
      </c>
      <c r="H3560" t="s">
        <v>13393</v>
      </c>
      <c r="I3560" t="s">
        <v>13393</v>
      </c>
      <c r="J3560" s="1">
        <v>41843</v>
      </c>
    </row>
    <row r="3561" spans="1:10" x14ac:dyDescent="0.25">
      <c r="A3561" t="s">
        <v>13394</v>
      </c>
      <c r="B3561" t="s">
        <v>13395</v>
      </c>
      <c r="C3561" t="s">
        <v>13396</v>
      </c>
      <c r="D3561" t="s">
        <v>13397</v>
      </c>
      <c r="E3561" t="s">
        <v>14</v>
      </c>
      <c r="F3561" t="s">
        <v>21</v>
      </c>
      <c r="G3561" t="s">
        <v>101</v>
      </c>
      <c r="H3561" t="s">
        <v>102</v>
      </c>
      <c r="I3561" t="s">
        <v>9913</v>
      </c>
    </row>
    <row r="3562" spans="1:10" x14ac:dyDescent="0.25">
      <c r="A3562" t="s">
        <v>13398</v>
      </c>
      <c r="B3562" t="s">
        <v>13399</v>
      </c>
      <c r="C3562" t="s">
        <v>13400</v>
      </c>
      <c r="D3562" t="s">
        <v>13401</v>
      </c>
      <c r="E3562" t="s">
        <v>14</v>
      </c>
      <c r="F3562" t="s">
        <v>1057</v>
      </c>
      <c r="G3562">
        <v>13</v>
      </c>
      <c r="H3562" t="s">
        <v>13402</v>
      </c>
      <c r="I3562" t="s">
        <v>13402</v>
      </c>
      <c r="J3562" s="1">
        <v>40929</v>
      </c>
    </row>
    <row r="3563" spans="1:10" x14ac:dyDescent="0.25">
      <c r="A3563" t="s">
        <v>13403</v>
      </c>
      <c r="B3563" t="s">
        <v>13404</v>
      </c>
      <c r="C3563" t="s">
        <v>13405</v>
      </c>
      <c r="D3563" t="s">
        <v>13406</v>
      </c>
      <c r="E3563" t="s">
        <v>108</v>
      </c>
      <c r="F3563" t="s">
        <v>21</v>
      </c>
      <c r="G3563" t="s">
        <v>522</v>
      </c>
      <c r="H3563" t="s">
        <v>523</v>
      </c>
      <c r="I3563" t="s">
        <v>524</v>
      </c>
      <c r="J3563" s="1">
        <v>41044</v>
      </c>
    </row>
    <row r="3564" spans="1:10" x14ac:dyDescent="0.25">
      <c r="A3564" t="s">
        <v>13407</v>
      </c>
      <c r="B3564" t="s">
        <v>13408</v>
      </c>
      <c r="C3564" t="s">
        <v>13409</v>
      </c>
      <c r="D3564" t="s">
        <v>13410</v>
      </c>
      <c r="E3564" t="s">
        <v>14</v>
      </c>
      <c r="F3564" t="s">
        <v>12812</v>
      </c>
      <c r="G3564">
        <v>35</v>
      </c>
      <c r="H3564" t="s">
        <v>13411</v>
      </c>
      <c r="I3564" t="s">
        <v>13411</v>
      </c>
    </row>
    <row r="3565" spans="1:10" x14ac:dyDescent="0.25">
      <c r="A3565" t="s">
        <v>13412</v>
      </c>
      <c r="B3565" t="s">
        <v>13413</v>
      </c>
      <c r="C3565" t="s">
        <v>13414</v>
      </c>
      <c r="D3565" t="s">
        <v>2474</v>
      </c>
      <c r="E3565" t="s">
        <v>202</v>
      </c>
      <c r="F3565" t="s">
        <v>21</v>
      </c>
      <c r="G3565" t="s">
        <v>59</v>
      </c>
      <c r="H3565" t="s">
        <v>60</v>
      </c>
      <c r="I3565" t="s">
        <v>1246</v>
      </c>
    </row>
    <row r="3566" spans="1:10" x14ac:dyDescent="0.25">
      <c r="A3566" t="s">
        <v>13415</v>
      </c>
      <c r="B3566" t="s">
        <v>13416</v>
      </c>
      <c r="C3566" t="s">
        <v>13417</v>
      </c>
      <c r="D3566" t="s">
        <v>51</v>
      </c>
      <c r="E3566" t="s">
        <v>14</v>
      </c>
      <c r="F3566" t="s">
        <v>123</v>
      </c>
      <c r="G3566" t="s">
        <v>2584</v>
      </c>
      <c r="H3566" t="s">
        <v>2585</v>
      </c>
      <c r="I3566" t="s">
        <v>2585</v>
      </c>
      <c r="J3566" s="1">
        <v>37257</v>
      </c>
    </row>
    <row r="3567" spans="1:10" x14ac:dyDescent="0.25">
      <c r="A3567" t="s">
        <v>13418</v>
      </c>
      <c r="B3567" t="s">
        <v>13419</v>
      </c>
      <c r="C3567" t="s">
        <v>13420</v>
      </c>
      <c r="D3567" t="s">
        <v>13421</v>
      </c>
      <c r="E3567" t="s">
        <v>14</v>
      </c>
      <c r="J3567" s="1">
        <v>39814</v>
      </c>
    </row>
    <row r="3568" spans="1:10" x14ac:dyDescent="0.25">
      <c r="A3568" t="s">
        <v>13422</v>
      </c>
      <c r="B3568" t="s">
        <v>13423</v>
      </c>
      <c r="C3568" t="s">
        <v>13424</v>
      </c>
      <c r="D3568" t="s">
        <v>243</v>
      </c>
      <c r="E3568" t="s">
        <v>14</v>
      </c>
      <c r="F3568" t="s">
        <v>21</v>
      </c>
      <c r="G3568" t="s">
        <v>77</v>
      </c>
      <c r="H3568" t="s">
        <v>1759</v>
      </c>
      <c r="I3568" t="s">
        <v>1759</v>
      </c>
      <c r="J3568" s="1">
        <v>36526</v>
      </c>
    </row>
    <row r="3569" spans="1:10" x14ac:dyDescent="0.25">
      <c r="A3569" t="s">
        <v>13425</v>
      </c>
      <c r="B3569" t="s">
        <v>13426</v>
      </c>
      <c r="C3569" t="s">
        <v>13427</v>
      </c>
      <c r="E3569" t="s">
        <v>14</v>
      </c>
      <c r="F3569" t="s">
        <v>21</v>
      </c>
      <c r="G3569" t="s">
        <v>59</v>
      </c>
      <c r="H3569" t="s">
        <v>60</v>
      </c>
      <c r="I3569" t="s">
        <v>601</v>
      </c>
    </row>
    <row r="3570" spans="1:10" x14ac:dyDescent="0.25">
      <c r="A3570" t="s">
        <v>13428</v>
      </c>
      <c r="B3570" t="s">
        <v>13429</v>
      </c>
      <c r="C3570" t="s">
        <v>13430</v>
      </c>
      <c r="D3570" t="s">
        <v>713</v>
      </c>
      <c r="E3570" t="s">
        <v>14</v>
      </c>
      <c r="F3570" t="s">
        <v>547</v>
      </c>
      <c r="G3570">
        <v>29</v>
      </c>
      <c r="H3570" t="s">
        <v>744</v>
      </c>
      <c r="I3570" t="s">
        <v>744</v>
      </c>
      <c r="J3570" s="1">
        <v>41849</v>
      </c>
    </row>
    <row r="3571" spans="1:10" x14ac:dyDescent="0.25">
      <c r="A3571" t="s">
        <v>13431</v>
      </c>
      <c r="B3571" t="s">
        <v>13432</v>
      </c>
      <c r="C3571" t="s">
        <v>13433</v>
      </c>
      <c r="D3571" t="s">
        <v>13434</v>
      </c>
      <c r="E3571" t="s">
        <v>108</v>
      </c>
      <c r="F3571" t="s">
        <v>547</v>
      </c>
      <c r="G3571">
        <v>29</v>
      </c>
      <c r="H3571" t="s">
        <v>744</v>
      </c>
      <c r="I3571" t="s">
        <v>744</v>
      </c>
    </row>
    <row r="3572" spans="1:10" x14ac:dyDescent="0.25">
      <c r="A3572" t="s">
        <v>13435</v>
      </c>
      <c r="B3572" t="s">
        <v>13436</v>
      </c>
      <c r="C3572" t="s">
        <v>13437</v>
      </c>
      <c r="D3572" t="s">
        <v>259</v>
      </c>
      <c r="E3572" t="s">
        <v>202</v>
      </c>
      <c r="F3572" t="s">
        <v>21</v>
      </c>
      <c r="G3572" t="s">
        <v>84</v>
      </c>
      <c r="H3572" t="s">
        <v>1127</v>
      </c>
      <c r="I3572" t="s">
        <v>1128</v>
      </c>
      <c r="J3572" s="1">
        <v>37622</v>
      </c>
    </row>
    <row r="3573" spans="1:10" x14ac:dyDescent="0.25">
      <c r="A3573" t="s">
        <v>13438</v>
      </c>
      <c r="B3573" t="s">
        <v>13439</v>
      </c>
      <c r="C3573" t="s">
        <v>13440</v>
      </c>
      <c r="D3573" t="s">
        <v>9488</v>
      </c>
      <c r="E3573" t="s">
        <v>14</v>
      </c>
      <c r="F3573" t="s">
        <v>21</v>
      </c>
      <c r="G3573" t="s">
        <v>59</v>
      </c>
      <c r="H3573" t="s">
        <v>90</v>
      </c>
      <c r="I3573" t="s">
        <v>90</v>
      </c>
      <c r="J3573" s="1">
        <v>39814</v>
      </c>
    </row>
    <row r="3574" spans="1:10" x14ac:dyDescent="0.25">
      <c r="A3574" t="s">
        <v>13441</v>
      </c>
      <c r="B3574" t="s">
        <v>13442</v>
      </c>
      <c r="C3574" t="s">
        <v>13443</v>
      </c>
      <c r="D3574" t="s">
        <v>13444</v>
      </c>
      <c r="E3574" t="s">
        <v>14</v>
      </c>
      <c r="F3574" t="s">
        <v>21</v>
      </c>
      <c r="G3574" t="s">
        <v>59</v>
      </c>
      <c r="H3574" t="s">
        <v>11097</v>
      </c>
      <c r="I3574" t="s">
        <v>11097</v>
      </c>
      <c r="J3574" s="1">
        <v>39904</v>
      </c>
    </row>
    <row r="3575" spans="1:10" x14ac:dyDescent="0.25">
      <c r="A3575" t="s">
        <v>13445</v>
      </c>
      <c r="B3575" t="s">
        <v>13446</v>
      </c>
      <c r="C3575" t="s">
        <v>13447</v>
      </c>
      <c r="D3575" t="s">
        <v>13448</v>
      </c>
      <c r="E3575" t="s">
        <v>14</v>
      </c>
      <c r="F3575" t="s">
        <v>21</v>
      </c>
      <c r="G3575" t="s">
        <v>59</v>
      </c>
      <c r="H3575" t="s">
        <v>1216</v>
      </c>
      <c r="I3575" t="s">
        <v>1216</v>
      </c>
      <c r="J3575" s="1">
        <v>41183</v>
      </c>
    </row>
    <row r="3576" spans="1:10" x14ac:dyDescent="0.25">
      <c r="A3576" t="s">
        <v>13449</v>
      </c>
      <c r="B3576" t="s">
        <v>13450</v>
      </c>
      <c r="C3576" t="s">
        <v>13451</v>
      </c>
      <c r="D3576" t="s">
        <v>13452</v>
      </c>
      <c r="E3576" t="s">
        <v>14</v>
      </c>
      <c r="F3576" t="s">
        <v>15</v>
      </c>
      <c r="G3576">
        <v>16</v>
      </c>
      <c r="H3576" t="s">
        <v>16</v>
      </c>
      <c r="I3576" t="s">
        <v>16</v>
      </c>
      <c r="J3576" s="1">
        <v>39083</v>
      </c>
    </row>
    <row r="3577" spans="1:10" x14ac:dyDescent="0.25">
      <c r="A3577" t="s">
        <v>13453</v>
      </c>
      <c r="B3577" t="s">
        <v>13454</v>
      </c>
      <c r="C3577" t="s">
        <v>13455</v>
      </c>
      <c r="D3577" t="s">
        <v>1242</v>
      </c>
      <c r="E3577" t="s">
        <v>202</v>
      </c>
      <c r="F3577" t="s">
        <v>21</v>
      </c>
      <c r="G3577" t="s">
        <v>1229</v>
      </c>
      <c r="H3577" t="s">
        <v>1230</v>
      </c>
      <c r="I3577" t="s">
        <v>9781</v>
      </c>
      <c r="J3577" s="1">
        <v>38718</v>
      </c>
    </row>
    <row r="3578" spans="1:10" x14ac:dyDescent="0.25">
      <c r="A3578" t="s">
        <v>13456</v>
      </c>
      <c r="B3578" t="s">
        <v>13457</v>
      </c>
      <c r="C3578" t="s">
        <v>13458</v>
      </c>
      <c r="D3578" t="s">
        <v>3792</v>
      </c>
      <c r="E3578" t="s">
        <v>14</v>
      </c>
      <c r="F3578" t="s">
        <v>21</v>
      </c>
      <c r="G3578" t="s">
        <v>59</v>
      </c>
      <c r="H3578" t="s">
        <v>60</v>
      </c>
      <c r="I3578" t="s">
        <v>1246</v>
      </c>
      <c r="J3578" s="1">
        <v>39083</v>
      </c>
    </row>
    <row r="3579" spans="1:10" x14ac:dyDescent="0.25">
      <c r="A3579" t="s">
        <v>13459</v>
      </c>
      <c r="B3579" t="s">
        <v>13460</v>
      </c>
      <c r="C3579" t="s">
        <v>13461</v>
      </c>
      <c r="D3579" t="s">
        <v>13462</v>
      </c>
      <c r="E3579" t="s">
        <v>14</v>
      </c>
      <c r="F3579" t="s">
        <v>21</v>
      </c>
      <c r="G3579" t="s">
        <v>281</v>
      </c>
      <c r="H3579" t="s">
        <v>573</v>
      </c>
      <c r="I3579" t="s">
        <v>573</v>
      </c>
      <c r="J3579" s="1">
        <v>37987</v>
      </c>
    </row>
    <row r="3580" spans="1:10" x14ac:dyDescent="0.25">
      <c r="A3580" t="s">
        <v>13463</v>
      </c>
      <c r="B3580" t="s">
        <v>13464</v>
      </c>
      <c r="C3580" t="s">
        <v>13465</v>
      </c>
      <c r="D3580" t="s">
        <v>51</v>
      </c>
      <c r="E3580" t="s">
        <v>14</v>
      </c>
      <c r="F3580" t="s">
        <v>21</v>
      </c>
      <c r="G3580" t="s">
        <v>153</v>
      </c>
      <c r="H3580" t="s">
        <v>239</v>
      </c>
      <c r="I3580" t="s">
        <v>322</v>
      </c>
      <c r="J3580" s="1">
        <v>40544</v>
      </c>
    </row>
    <row r="3581" spans="1:10" x14ac:dyDescent="0.25">
      <c r="A3581" t="s">
        <v>13466</v>
      </c>
      <c r="B3581" t="s">
        <v>13467</v>
      </c>
      <c r="C3581" t="s">
        <v>13468</v>
      </c>
      <c r="D3581" t="s">
        <v>38</v>
      </c>
      <c r="E3581" t="s">
        <v>14</v>
      </c>
      <c r="F3581" t="s">
        <v>21</v>
      </c>
      <c r="G3581" t="s">
        <v>130</v>
      </c>
      <c r="H3581" t="s">
        <v>131</v>
      </c>
      <c r="I3581" t="s">
        <v>1109</v>
      </c>
      <c r="J3581" s="1">
        <v>37987</v>
      </c>
    </row>
    <row r="3582" spans="1:10" x14ac:dyDescent="0.25">
      <c r="A3582" t="s">
        <v>13469</v>
      </c>
      <c r="B3582" t="s">
        <v>13470</v>
      </c>
      <c r="C3582" t="s">
        <v>13471</v>
      </c>
      <c r="D3582" t="s">
        <v>13472</v>
      </c>
      <c r="E3582" t="s">
        <v>14</v>
      </c>
      <c r="F3582" t="s">
        <v>21</v>
      </c>
      <c r="G3582" t="s">
        <v>1006</v>
      </c>
      <c r="H3582" t="s">
        <v>1030</v>
      </c>
      <c r="I3582" t="s">
        <v>13473</v>
      </c>
      <c r="J3582" s="1">
        <v>32874</v>
      </c>
    </row>
    <row r="3583" spans="1:10" x14ac:dyDescent="0.25">
      <c r="A3583" t="s">
        <v>13474</v>
      </c>
      <c r="B3583" t="s">
        <v>13475</v>
      </c>
      <c r="D3583" t="s">
        <v>736</v>
      </c>
      <c r="E3583" t="s">
        <v>14</v>
      </c>
      <c r="F3583" t="s">
        <v>21</v>
      </c>
      <c r="G3583" t="s">
        <v>1006</v>
      </c>
      <c r="H3583" t="s">
        <v>8818</v>
      </c>
      <c r="I3583" t="s">
        <v>8818</v>
      </c>
      <c r="J3583" s="1">
        <v>36526</v>
      </c>
    </row>
    <row r="3584" spans="1:10" x14ac:dyDescent="0.25">
      <c r="A3584" t="s">
        <v>13476</v>
      </c>
      <c r="B3584" t="s">
        <v>13477</v>
      </c>
      <c r="C3584" t="s">
        <v>13478</v>
      </c>
      <c r="D3584" t="s">
        <v>13479</v>
      </c>
      <c r="E3584" t="s">
        <v>202</v>
      </c>
      <c r="F3584" t="s">
        <v>21</v>
      </c>
      <c r="G3584" t="s">
        <v>2671</v>
      </c>
      <c r="H3584" t="s">
        <v>13480</v>
      </c>
      <c r="I3584" t="s">
        <v>13481</v>
      </c>
      <c r="J3584" s="1">
        <v>37987</v>
      </c>
    </row>
    <row r="3585" spans="1:10" x14ac:dyDescent="0.25">
      <c r="A3585" t="s">
        <v>13482</v>
      </c>
      <c r="B3585" t="s">
        <v>13483</v>
      </c>
      <c r="C3585" t="s">
        <v>13484</v>
      </c>
      <c r="D3585" t="s">
        <v>51</v>
      </c>
      <c r="E3585" t="s">
        <v>14</v>
      </c>
      <c r="F3585" t="s">
        <v>1057</v>
      </c>
      <c r="G3585">
        <v>1</v>
      </c>
      <c r="H3585" t="s">
        <v>1058</v>
      </c>
      <c r="I3585" t="s">
        <v>7050</v>
      </c>
    </row>
    <row r="3586" spans="1:10" x14ac:dyDescent="0.25">
      <c r="A3586" t="s">
        <v>13485</v>
      </c>
      <c r="B3586" t="s">
        <v>13486</v>
      </c>
      <c r="C3586" t="s">
        <v>13487</v>
      </c>
      <c r="D3586" t="s">
        <v>89</v>
      </c>
      <c r="E3586" t="s">
        <v>14</v>
      </c>
      <c r="F3586" t="s">
        <v>21</v>
      </c>
      <c r="G3586" t="s">
        <v>803</v>
      </c>
      <c r="H3586" t="s">
        <v>804</v>
      </c>
      <c r="I3586" t="s">
        <v>6125</v>
      </c>
      <c r="J3586" s="1">
        <v>39814</v>
      </c>
    </row>
    <row r="3587" spans="1:10" x14ac:dyDescent="0.25">
      <c r="A3587" t="s">
        <v>13488</v>
      </c>
      <c r="B3587" t="s">
        <v>13489</v>
      </c>
      <c r="C3587" t="s">
        <v>13490</v>
      </c>
      <c r="D3587" t="s">
        <v>251</v>
      </c>
      <c r="E3587" t="s">
        <v>14</v>
      </c>
      <c r="F3587" t="s">
        <v>21</v>
      </c>
      <c r="G3587" t="s">
        <v>84</v>
      </c>
      <c r="H3587" t="s">
        <v>3564</v>
      </c>
      <c r="I3587" t="s">
        <v>13491</v>
      </c>
    </row>
    <row r="3588" spans="1:10" x14ac:dyDescent="0.25">
      <c r="A3588" t="s">
        <v>13492</v>
      </c>
      <c r="B3588" t="s">
        <v>13493</v>
      </c>
      <c r="C3588" t="s">
        <v>13494</v>
      </c>
      <c r="D3588" t="s">
        <v>13495</v>
      </c>
      <c r="E3588" t="s">
        <v>14</v>
      </c>
    </row>
    <row r="3589" spans="1:10" x14ac:dyDescent="0.25">
      <c r="A3589" t="s">
        <v>13496</v>
      </c>
      <c r="B3589" t="s">
        <v>13497</v>
      </c>
      <c r="C3589" t="s">
        <v>13498</v>
      </c>
      <c r="D3589" t="s">
        <v>13499</v>
      </c>
      <c r="E3589" t="s">
        <v>684</v>
      </c>
      <c r="F3589" t="s">
        <v>21</v>
      </c>
      <c r="G3589" t="s">
        <v>101</v>
      </c>
      <c r="H3589" t="s">
        <v>102</v>
      </c>
      <c r="I3589" t="s">
        <v>103</v>
      </c>
    </row>
    <row r="3590" spans="1:10" x14ac:dyDescent="0.25">
      <c r="A3590" t="s">
        <v>13500</v>
      </c>
      <c r="B3590" t="s">
        <v>13501</v>
      </c>
      <c r="C3590" t="s">
        <v>13502</v>
      </c>
      <c r="D3590" t="s">
        <v>13369</v>
      </c>
      <c r="E3590" t="s">
        <v>14</v>
      </c>
      <c r="F3590" t="s">
        <v>21</v>
      </c>
      <c r="G3590" t="s">
        <v>281</v>
      </c>
      <c r="H3590" t="s">
        <v>1025</v>
      </c>
      <c r="I3590" t="s">
        <v>1025</v>
      </c>
      <c r="J3590" s="1">
        <v>38718</v>
      </c>
    </row>
    <row r="3591" spans="1:10" x14ac:dyDescent="0.25">
      <c r="A3591" t="s">
        <v>13503</v>
      </c>
      <c r="B3591" t="s">
        <v>13504</v>
      </c>
      <c r="D3591" t="s">
        <v>352</v>
      </c>
      <c r="E3591" t="s">
        <v>14</v>
      </c>
      <c r="F3591" t="s">
        <v>21</v>
      </c>
      <c r="G3591" t="s">
        <v>375</v>
      </c>
      <c r="H3591" t="s">
        <v>4554</v>
      </c>
      <c r="I3591" t="s">
        <v>4554</v>
      </c>
      <c r="J3591" s="1">
        <v>41799</v>
      </c>
    </row>
    <row r="3592" spans="1:10" x14ac:dyDescent="0.25">
      <c r="A3592" t="s">
        <v>13505</v>
      </c>
      <c r="B3592" t="s">
        <v>13506</v>
      </c>
      <c r="C3592" t="s">
        <v>13507</v>
      </c>
      <c r="D3592" t="s">
        <v>1242</v>
      </c>
      <c r="E3592" t="s">
        <v>14</v>
      </c>
      <c r="F3592" t="s">
        <v>21</v>
      </c>
      <c r="G3592" t="s">
        <v>59</v>
      </c>
      <c r="H3592" t="s">
        <v>90</v>
      </c>
      <c r="I3592" t="s">
        <v>5428</v>
      </c>
    </row>
    <row r="3593" spans="1:10" x14ac:dyDescent="0.25">
      <c r="A3593" t="s">
        <v>13508</v>
      </c>
      <c r="B3593" t="s">
        <v>13509</v>
      </c>
      <c r="C3593" t="s">
        <v>13510</v>
      </c>
      <c r="D3593" t="s">
        <v>32</v>
      </c>
      <c r="E3593" t="s">
        <v>14</v>
      </c>
    </row>
    <row r="3594" spans="1:10" x14ac:dyDescent="0.25">
      <c r="A3594" t="s">
        <v>13511</v>
      </c>
      <c r="B3594" t="s">
        <v>13512</v>
      </c>
      <c r="C3594" t="s">
        <v>13513</v>
      </c>
      <c r="D3594" t="s">
        <v>3577</v>
      </c>
      <c r="E3594" t="s">
        <v>14</v>
      </c>
      <c r="F3594" t="s">
        <v>1057</v>
      </c>
      <c r="G3594">
        <v>2</v>
      </c>
      <c r="H3594" t="s">
        <v>13514</v>
      </c>
      <c r="I3594" t="s">
        <v>13514</v>
      </c>
      <c r="J3594" s="1">
        <v>39289</v>
      </c>
    </row>
    <row r="3595" spans="1:10" x14ac:dyDescent="0.25">
      <c r="A3595" t="s">
        <v>13515</v>
      </c>
      <c r="B3595" t="s">
        <v>13516</v>
      </c>
      <c r="C3595" t="s">
        <v>13517</v>
      </c>
      <c r="D3595" t="s">
        <v>51</v>
      </c>
      <c r="E3595" t="s">
        <v>14</v>
      </c>
      <c r="F3595" t="s">
        <v>21</v>
      </c>
      <c r="G3595" t="s">
        <v>1267</v>
      </c>
      <c r="H3595" t="s">
        <v>1268</v>
      </c>
      <c r="I3595" t="s">
        <v>13518</v>
      </c>
      <c r="J3595" s="1">
        <v>40179</v>
      </c>
    </row>
    <row r="3596" spans="1:10" x14ac:dyDescent="0.25">
      <c r="A3596" t="s">
        <v>13519</v>
      </c>
      <c r="B3596" t="s">
        <v>13520</v>
      </c>
      <c r="C3596" t="s">
        <v>13521</v>
      </c>
      <c r="D3596" t="s">
        <v>13522</v>
      </c>
      <c r="E3596" t="s">
        <v>14</v>
      </c>
      <c r="F3596" t="s">
        <v>1133</v>
      </c>
      <c r="G3596">
        <v>2</v>
      </c>
      <c r="H3596" t="s">
        <v>1740</v>
      </c>
      <c r="I3596" t="s">
        <v>1741</v>
      </c>
      <c r="J3596" s="1">
        <v>39722</v>
      </c>
    </row>
    <row r="3597" spans="1:10" x14ac:dyDescent="0.25">
      <c r="A3597" t="s">
        <v>13523</v>
      </c>
      <c r="B3597" t="s">
        <v>13524</v>
      </c>
      <c r="C3597" t="s">
        <v>13525</v>
      </c>
      <c r="D3597" t="s">
        <v>13526</v>
      </c>
      <c r="E3597" t="s">
        <v>14</v>
      </c>
      <c r="F3597" t="s">
        <v>21</v>
      </c>
      <c r="G3597" t="s">
        <v>101</v>
      </c>
      <c r="H3597" t="s">
        <v>102</v>
      </c>
      <c r="I3597" t="s">
        <v>103</v>
      </c>
      <c r="J3597" s="1">
        <v>40544</v>
      </c>
    </row>
    <row r="3598" spans="1:10" x14ac:dyDescent="0.25">
      <c r="A3598" t="s">
        <v>13527</v>
      </c>
      <c r="B3598" t="s">
        <v>13528</v>
      </c>
      <c r="C3598" t="s">
        <v>13529</v>
      </c>
      <c r="D3598" t="s">
        <v>51</v>
      </c>
      <c r="E3598" t="s">
        <v>684</v>
      </c>
      <c r="F3598" t="s">
        <v>694</v>
      </c>
      <c r="G3598">
        <v>2</v>
      </c>
      <c r="H3598" t="s">
        <v>695</v>
      </c>
      <c r="I3598" t="s">
        <v>9724</v>
      </c>
      <c r="J3598" s="1">
        <v>35065</v>
      </c>
    </row>
    <row r="3599" spans="1:10" x14ac:dyDescent="0.25">
      <c r="A3599" t="s">
        <v>13530</v>
      </c>
      <c r="B3599" t="s">
        <v>13531</v>
      </c>
      <c r="C3599" t="s">
        <v>13532</v>
      </c>
      <c r="D3599" t="s">
        <v>1242</v>
      </c>
      <c r="E3599" t="s">
        <v>14</v>
      </c>
      <c r="F3599" t="s">
        <v>21</v>
      </c>
      <c r="G3599" t="s">
        <v>101</v>
      </c>
      <c r="H3599" t="s">
        <v>102</v>
      </c>
      <c r="I3599" t="s">
        <v>103</v>
      </c>
      <c r="J3599" s="1">
        <v>37987</v>
      </c>
    </row>
    <row r="3600" spans="1:10" x14ac:dyDescent="0.25">
      <c r="A3600" t="s">
        <v>13533</v>
      </c>
      <c r="B3600" t="s">
        <v>13534</v>
      </c>
      <c r="C3600" t="s">
        <v>13535</v>
      </c>
      <c r="D3600" t="s">
        <v>38</v>
      </c>
      <c r="E3600" t="s">
        <v>14</v>
      </c>
      <c r="J3600" s="1">
        <v>41275</v>
      </c>
    </row>
    <row r="3601" spans="1:10" x14ac:dyDescent="0.25">
      <c r="A3601" t="s">
        <v>13536</v>
      </c>
      <c r="B3601" t="s">
        <v>13537</v>
      </c>
      <c r="C3601" t="s">
        <v>13538</v>
      </c>
      <c r="D3601" t="s">
        <v>1242</v>
      </c>
      <c r="E3601" t="s">
        <v>14</v>
      </c>
      <c r="F3601" t="s">
        <v>21</v>
      </c>
      <c r="G3601" t="s">
        <v>1234</v>
      </c>
      <c r="H3601" t="s">
        <v>2102</v>
      </c>
      <c r="I3601" t="s">
        <v>4613</v>
      </c>
    </row>
    <row r="3602" spans="1:10" x14ac:dyDescent="0.25">
      <c r="A3602" t="s">
        <v>13539</v>
      </c>
      <c r="B3602" t="s">
        <v>13540</v>
      </c>
      <c r="C3602" t="s">
        <v>13541</v>
      </c>
      <c r="D3602" t="s">
        <v>51</v>
      </c>
      <c r="E3602" t="s">
        <v>14</v>
      </c>
      <c r="F3602" t="s">
        <v>21</v>
      </c>
      <c r="G3602" t="s">
        <v>1301</v>
      </c>
      <c r="H3602" t="s">
        <v>1334</v>
      </c>
      <c r="I3602" t="s">
        <v>1334</v>
      </c>
      <c r="J3602" s="1">
        <v>36892</v>
      </c>
    </row>
    <row r="3603" spans="1:10" x14ac:dyDescent="0.25">
      <c r="A3603" t="s">
        <v>13542</v>
      </c>
      <c r="B3603" t="s">
        <v>13543</v>
      </c>
      <c r="C3603" t="s">
        <v>13544</v>
      </c>
      <c r="D3603" t="s">
        <v>13545</v>
      </c>
      <c r="E3603" t="s">
        <v>14</v>
      </c>
      <c r="F3603" t="s">
        <v>21</v>
      </c>
      <c r="G3603" t="s">
        <v>59</v>
      </c>
      <c r="H3603" t="s">
        <v>60</v>
      </c>
      <c r="I3603" t="s">
        <v>66</v>
      </c>
      <c r="J3603" s="1">
        <v>41000</v>
      </c>
    </row>
    <row r="3604" spans="1:10" x14ac:dyDescent="0.25">
      <c r="A3604" t="s">
        <v>13546</v>
      </c>
      <c r="B3604" t="s">
        <v>13547</v>
      </c>
      <c r="C3604" t="s">
        <v>13548</v>
      </c>
      <c r="D3604" t="s">
        <v>13549</v>
      </c>
      <c r="E3604" t="s">
        <v>14</v>
      </c>
      <c r="F3604" t="s">
        <v>21</v>
      </c>
      <c r="G3604" t="s">
        <v>59</v>
      </c>
      <c r="H3604" t="s">
        <v>60</v>
      </c>
      <c r="I3604" t="s">
        <v>66</v>
      </c>
      <c r="J3604" s="1">
        <v>40238</v>
      </c>
    </row>
    <row r="3605" spans="1:10" x14ac:dyDescent="0.25">
      <c r="A3605" t="s">
        <v>13550</v>
      </c>
      <c r="B3605" t="s">
        <v>13551</v>
      </c>
      <c r="C3605" t="s">
        <v>13552</v>
      </c>
      <c r="D3605" t="s">
        <v>65</v>
      </c>
      <c r="E3605" t="s">
        <v>14</v>
      </c>
    </row>
    <row r="3606" spans="1:10" x14ac:dyDescent="0.25">
      <c r="A3606" t="s">
        <v>13553</v>
      </c>
      <c r="B3606" t="s">
        <v>13554</v>
      </c>
      <c r="E3606" t="s">
        <v>14</v>
      </c>
      <c r="F3606" t="s">
        <v>21</v>
      </c>
      <c r="G3606" t="s">
        <v>101</v>
      </c>
      <c r="H3606" t="s">
        <v>102</v>
      </c>
      <c r="I3606" t="s">
        <v>103</v>
      </c>
      <c r="J3606" s="1">
        <v>42109</v>
      </c>
    </row>
    <row r="3607" spans="1:10" x14ac:dyDescent="0.25">
      <c r="A3607" t="s">
        <v>13555</v>
      </c>
      <c r="B3607" t="s">
        <v>13556</v>
      </c>
      <c r="C3607" t="s">
        <v>13557</v>
      </c>
      <c r="D3607" t="s">
        <v>13558</v>
      </c>
      <c r="E3607" t="s">
        <v>202</v>
      </c>
      <c r="F3607" t="s">
        <v>453</v>
      </c>
      <c r="J3607" s="1">
        <v>40756</v>
      </c>
    </row>
    <row r="3608" spans="1:10" x14ac:dyDescent="0.25">
      <c r="A3608" t="s">
        <v>13559</v>
      </c>
      <c r="B3608" t="s">
        <v>13560</v>
      </c>
      <c r="C3608" t="s">
        <v>13561</v>
      </c>
      <c r="D3608" t="s">
        <v>13562</v>
      </c>
      <c r="E3608" t="s">
        <v>14</v>
      </c>
      <c r="F3608" t="s">
        <v>21</v>
      </c>
      <c r="G3608" t="s">
        <v>59</v>
      </c>
      <c r="H3608" t="s">
        <v>60</v>
      </c>
      <c r="I3608" t="s">
        <v>66</v>
      </c>
      <c r="J3608" s="1">
        <v>41000</v>
      </c>
    </row>
    <row r="3609" spans="1:10" x14ac:dyDescent="0.25">
      <c r="A3609" t="s">
        <v>13563</v>
      </c>
      <c r="B3609" t="s">
        <v>13564</v>
      </c>
      <c r="C3609" t="s">
        <v>13565</v>
      </c>
      <c r="E3609" t="s">
        <v>202</v>
      </c>
      <c r="J3609" s="1">
        <v>42064</v>
      </c>
    </row>
    <row r="3610" spans="1:10" x14ac:dyDescent="0.25">
      <c r="A3610" t="s">
        <v>13566</v>
      </c>
      <c r="B3610" t="s">
        <v>13567</v>
      </c>
      <c r="C3610" t="s">
        <v>13568</v>
      </c>
      <c r="D3610" t="s">
        <v>2474</v>
      </c>
      <c r="E3610" t="s">
        <v>14</v>
      </c>
      <c r="F3610" t="s">
        <v>21</v>
      </c>
      <c r="G3610" t="s">
        <v>59</v>
      </c>
      <c r="H3610" t="s">
        <v>60</v>
      </c>
      <c r="I3610" t="s">
        <v>66</v>
      </c>
      <c r="J3610" s="1">
        <v>41122</v>
      </c>
    </row>
    <row r="3611" spans="1:10" x14ac:dyDescent="0.25">
      <c r="A3611" t="s">
        <v>13569</v>
      </c>
      <c r="B3611" t="s">
        <v>13570</v>
      </c>
      <c r="C3611" t="s">
        <v>13571</v>
      </c>
      <c r="D3611" t="s">
        <v>13572</v>
      </c>
      <c r="E3611" t="s">
        <v>14</v>
      </c>
      <c r="F3611" t="s">
        <v>618</v>
      </c>
      <c r="J3611" s="1">
        <v>41809</v>
      </c>
    </row>
    <row r="3612" spans="1:10" x14ac:dyDescent="0.25">
      <c r="A3612" t="s">
        <v>13573</v>
      </c>
      <c r="B3612" t="s">
        <v>13574</v>
      </c>
      <c r="C3612" t="s">
        <v>13575</v>
      </c>
      <c r="D3612" t="s">
        <v>13576</v>
      </c>
      <c r="E3612" t="s">
        <v>14</v>
      </c>
      <c r="F3612" t="s">
        <v>21</v>
      </c>
      <c r="G3612" t="s">
        <v>101</v>
      </c>
      <c r="H3612" t="s">
        <v>102</v>
      </c>
      <c r="I3612" t="s">
        <v>5330</v>
      </c>
      <c r="J3612" s="1">
        <v>40088</v>
      </c>
    </row>
    <row r="3613" spans="1:10" x14ac:dyDescent="0.25">
      <c r="A3613" t="s">
        <v>13577</v>
      </c>
      <c r="B3613" t="s">
        <v>13578</v>
      </c>
      <c r="C3613" t="s">
        <v>13579</v>
      </c>
      <c r="D3613" t="s">
        <v>38</v>
      </c>
      <c r="E3613" t="s">
        <v>14</v>
      </c>
      <c r="F3613" t="s">
        <v>21</v>
      </c>
      <c r="G3613" t="s">
        <v>785</v>
      </c>
      <c r="H3613" t="s">
        <v>786</v>
      </c>
      <c r="I3613" t="s">
        <v>786</v>
      </c>
      <c r="J3613" s="1">
        <v>40909</v>
      </c>
    </row>
    <row r="3614" spans="1:10" x14ac:dyDescent="0.25">
      <c r="A3614" t="s">
        <v>13580</v>
      </c>
      <c r="B3614" t="s">
        <v>13581</v>
      </c>
      <c r="C3614" t="s">
        <v>13582</v>
      </c>
      <c r="E3614" t="s">
        <v>14</v>
      </c>
      <c r="F3614" t="s">
        <v>645</v>
      </c>
      <c r="G3614">
        <v>5</v>
      </c>
      <c r="H3614" t="s">
        <v>8345</v>
      </c>
      <c r="I3614" t="s">
        <v>13583</v>
      </c>
    </row>
    <row r="3615" spans="1:10" x14ac:dyDescent="0.25">
      <c r="A3615" t="s">
        <v>13584</v>
      </c>
      <c r="B3615" t="s">
        <v>13585</v>
      </c>
      <c r="C3615" t="s">
        <v>13586</v>
      </c>
      <c r="D3615" t="s">
        <v>13587</v>
      </c>
      <c r="E3615" t="s">
        <v>14</v>
      </c>
      <c r="F3615" t="s">
        <v>21</v>
      </c>
      <c r="G3615" t="s">
        <v>59</v>
      </c>
      <c r="H3615" t="s">
        <v>60</v>
      </c>
      <c r="I3615" t="s">
        <v>601</v>
      </c>
      <c r="J3615" s="1">
        <v>41900</v>
      </c>
    </row>
    <row r="3616" spans="1:10" x14ac:dyDescent="0.25">
      <c r="A3616" t="s">
        <v>13588</v>
      </c>
      <c r="B3616" t="s">
        <v>13589</v>
      </c>
      <c r="C3616" t="s">
        <v>13590</v>
      </c>
      <c r="D3616" t="s">
        <v>38</v>
      </c>
      <c r="E3616" t="s">
        <v>14</v>
      </c>
      <c r="F3616" t="s">
        <v>401</v>
      </c>
      <c r="G3616">
        <v>40</v>
      </c>
      <c r="H3616" t="s">
        <v>975</v>
      </c>
      <c r="I3616" t="s">
        <v>975</v>
      </c>
      <c r="J3616" s="1">
        <v>39783</v>
      </c>
    </row>
    <row r="3617" spans="1:10" x14ac:dyDescent="0.25">
      <c r="A3617" t="s">
        <v>13591</v>
      </c>
      <c r="B3617" t="s">
        <v>13592</v>
      </c>
      <c r="C3617" t="s">
        <v>13593</v>
      </c>
      <c r="D3617" t="s">
        <v>13594</v>
      </c>
      <c r="E3617" t="s">
        <v>14</v>
      </c>
      <c r="F3617" t="s">
        <v>21</v>
      </c>
      <c r="G3617" t="s">
        <v>1347</v>
      </c>
      <c r="H3617" t="s">
        <v>1348</v>
      </c>
      <c r="I3617" t="s">
        <v>1348</v>
      </c>
      <c r="J3617" s="1">
        <v>41640</v>
      </c>
    </row>
    <row r="3618" spans="1:10" x14ac:dyDescent="0.25">
      <c r="A3618" t="s">
        <v>13595</v>
      </c>
      <c r="B3618" t="s">
        <v>13596</v>
      </c>
      <c r="C3618" t="s">
        <v>13597</v>
      </c>
      <c r="D3618" t="s">
        <v>13598</v>
      </c>
      <c r="E3618" t="s">
        <v>14</v>
      </c>
      <c r="F3618" t="s">
        <v>21</v>
      </c>
      <c r="G3618" t="s">
        <v>59</v>
      </c>
      <c r="H3618" t="s">
        <v>1216</v>
      </c>
      <c r="I3618" t="s">
        <v>7229</v>
      </c>
      <c r="J3618" s="1">
        <v>38991</v>
      </c>
    </row>
    <row r="3619" spans="1:10" x14ac:dyDescent="0.25">
      <c r="A3619" t="s">
        <v>13599</v>
      </c>
      <c r="B3619" t="s">
        <v>13600</v>
      </c>
      <c r="C3619" t="s">
        <v>13601</v>
      </c>
      <c r="D3619" t="s">
        <v>13602</v>
      </c>
      <c r="E3619" t="s">
        <v>14</v>
      </c>
      <c r="F3619" t="s">
        <v>21</v>
      </c>
      <c r="G3619" t="s">
        <v>425</v>
      </c>
      <c r="H3619" t="s">
        <v>523</v>
      </c>
      <c r="I3619" t="s">
        <v>3656</v>
      </c>
      <c r="J3619" s="1">
        <v>40544</v>
      </c>
    </row>
    <row r="3620" spans="1:10" x14ac:dyDescent="0.25">
      <c r="A3620" t="s">
        <v>13603</v>
      </c>
      <c r="B3620" t="s">
        <v>13604</v>
      </c>
      <c r="C3620" t="s">
        <v>13605</v>
      </c>
      <c r="D3620" t="s">
        <v>13606</v>
      </c>
      <c r="E3620" t="s">
        <v>202</v>
      </c>
      <c r="F3620" t="s">
        <v>123</v>
      </c>
      <c r="G3620" t="s">
        <v>5569</v>
      </c>
      <c r="H3620" t="s">
        <v>5570</v>
      </c>
      <c r="I3620" t="s">
        <v>5570</v>
      </c>
      <c r="J3620" s="1">
        <v>40544</v>
      </c>
    </row>
    <row r="3621" spans="1:10" x14ac:dyDescent="0.25">
      <c r="A3621" t="s">
        <v>13607</v>
      </c>
      <c r="B3621" t="s">
        <v>13608</v>
      </c>
      <c r="C3621" t="s">
        <v>13609</v>
      </c>
      <c r="D3621" t="s">
        <v>13610</v>
      </c>
      <c r="E3621" t="s">
        <v>14</v>
      </c>
      <c r="F3621" t="s">
        <v>21</v>
      </c>
      <c r="G3621" t="s">
        <v>101</v>
      </c>
      <c r="H3621" t="s">
        <v>102</v>
      </c>
      <c r="I3621" t="s">
        <v>103</v>
      </c>
      <c r="J3621" s="1">
        <v>40651</v>
      </c>
    </row>
    <row r="3622" spans="1:10" x14ac:dyDescent="0.25">
      <c r="A3622" t="s">
        <v>13611</v>
      </c>
      <c r="B3622" t="s">
        <v>13612</v>
      </c>
      <c r="C3622" t="s">
        <v>13613</v>
      </c>
      <c r="E3622" t="s">
        <v>14</v>
      </c>
      <c r="F3622" t="s">
        <v>21</v>
      </c>
      <c r="G3622" t="s">
        <v>101</v>
      </c>
      <c r="H3622" t="s">
        <v>688</v>
      </c>
      <c r="I3622" t="s">
        <v>13614</v>
      </c>
    </row>
    <row r="3623" spans="1:10" x14ac:dyDescent="0.25">
      <c r="A3623" t="s">
        <v>13615</v>
      </c>
      <c r="B3623" t="s">
        <v>13616</v>
      </c>
      <c r="C3623" t="s">
        <v>13617</v>
      </c>
      <c r="D3623" t="s">
        <v>13618</v>
      </c>
      <c r="E3623" t="s">
        <v>14</v>
      </c>
      <c r="F3623" t="s">
        <v>21</v>
      </c>
      <c r="G3623" t="s">
        <v>59</v>
      </c>
      <c r="H3623" t="s">
        <v>60</v>
      </c>
      <c r="I3623" t="s">
        <v>601</v>
      </c>
      <c r="J3623" s="1">
        <v>42009</v>
      </c>
    </row>
    <row r="3624" spans="1:10" x14ac:dyDescent="0.25">
      <c r="A3624" t="s">
        <v>13619</v>
      </c>
      <c r="B3624" t="s">
        <v>13620</v>
      </c>
      <c r="C3624" t="s">
        <v>13621</v>
      </c>
      <c r="D3624" t="s">
        <v>13622</v>
      </c>
      <c r="E3624" t="s">
        <v>14</v>
      </c>
      <c r="F3624" t="s">
        <v>547</v>
      </c>
      <c r="G3624">
        <v>60</v>
      </c>
      <c r="H3624" t="s">
        <v>5643</v>
      </c>
      <c r="I3624" t="s">
        <v>5643</v>
      </c>
    </row>
    <row r="3625" spans="1:10" x14ac:dyDescent="0.25">
      <c r="A3625" t="s">
        <v>13623</v>
      </c>
      <c r="B3625" t="s">
        <v>13624</v>
      </c>
      <c r="C3625" t="s">
        <v>13625</v>
      </c>
      <c r="D3625" t="s">
        <v>38</v>
      </c>
      <c r="E3625" t="s">
        <v>14</v>
      </c>
    </row>
    <row r="3626" spans="1:10" x14ac:dyDescent="0.25">
      <c r="A3626" t="s">
        <v>13626</v>
      </c>
      <c r="B3626" t="s">
        <v>13627</v>
      </c>
      <c r="C3626" t="s">
        <v>13628</v>
      </c>
      <c r="D3626" t="s">
        <v>13629</v>
      </c>
      <c r="E3626" t="s">
        <v>108</v>
      </c>
      <c r="F3626" t="s">
        <v>21</v>
      </c>
      <c r="G3626" t="s">
        <v>101</v>
      </c>
      <c r="H3626" t="s">
        <v>102</v>
      </c>
      <c r="I3626" t="s">
        <v>103</v>
      </c>
      <c r="J3626" s="1">
        <v>40909</v>
      </c>
    </row>
    <row r="3627" spans="1:10" x14ac:dyDescent="0.25">
      <c r="A3627" t="s">
        <v>13630</v>
      </c>
      <c r="B3627" t="s">
        <v>13631</v>
      </c>
      <c r="C3627" t="s">
        <v>13632</v>
      </c>
      <c r="D3627" t="s">
        <v>13633</v>
      </c>
      <c r="E3627" t="s">
        <v>14</v>
      </c>
      <c r="F3627" t="s">
        <v>21</v>
      </c>
      <c r="G3627" t="s">
        <v>39</v>
      </c>
      <c r="H3627" t="s">
        <v>277</v>
      </c>
      <c r="I3627" t="s">
        <v>277</v>
      </c>
      <c r="J3627" s="1">
        <v>39814</v>
      </c>
    </row>
    <row r="3628" spans="1:10" x14ac:dyDescent="0.25">
      <c r="A3628" t="s">
        <v>13634</v>
      </c>
      <c r="B3628" t="s">
        <v>13635</v>
      </c>
      <c r="C3628" t="s">
        <v>13636</v>
      </c>
      <c r="D3628" t="s">
        <v>13637</v>
      </c>
      <c r="E3628" t="s">
        <v>14</v>
      </c>
      <c r="F3628" t="s">
        <v>694</v>
      </c>
      <c r="G3628">
        <v>6</v>
      </c>
      <c r="H3628" t="s">
        <v>695</v>
      </c>
      <c r="I3628" t="s">
        <v>13638</v>
      </c>
      <c r="J3628" s="1">
        <v>40544</v>
      </c>
    </row>
    <row r="3629" spans="1:10" x14ac:dyDescent="0.25">
      <c r="A3629" t="s">
        <v>13639</v>
      </c>
      <c r="B3629" t="s">
        <v>13640</v>
      </c>
      <c r="C3629" t="s">
        <v>13641</v>
      </c>
      <c r="D3629" t="s">
        <v>38</v>
      </c>
      <c r="E3629" t="s">
        <v>14</v>
      </c>
      <c r="F3629" t="s">
        <v>21</v>
      </c>
      <c r="G3629" t="s">
        <v>639</v>
      </c>
      <c r="H3629" t="s">
        <v>640</v>
      </c>
      <c r="I3629" t="s">
        <v>7479</v>
      </c>
    </row>
    <row r="3630" spans="1:10" x14ac:dyDescent="0.25">
      <c r="A3630" t="s">
        <v>13642</v>
      </c>
      <c r="B3630" t="s">
        <v>13643</v>
      </c>
      <c r="C3630" t="s">
        <v>13644</v>
      </c>
      <c r="D3630" t="s">
        <v>13645</v>
      </c>
      <c r="E3630" t="s">
        <v>108</v>
      </c>
      <c r="F3630" t="s">
        <v>21</v>
      </c>
      <c r="G3630" t="s">
        <v>425</v>
      </c>
      <c r="H3630" t="s">
        <v>523</v>
      </c>
      <c r="I3630" t="s">
        <v>3656</v>
      </c>
    </row>
    <row r="3631" spans="1:10" x14ac:dyDescent="0.25">
      <c r="A3631" t="s">
        <v>13646</v>
      </c>
      <c r="B3631" t="s">
        <v>13647</v>
      </c>
      <c r="C3631" t="s">
        <v>13648</v>
      </c>
      <c r="D3631" t="s">
        <v>13649</v>
      </c>
      <c r="E3631" t="s">
        <v>14</v>
      </c>
      <c r="F3631" t="s">
        <v>21</v>
      </c>
      <c r="G3631" t="s">
        <v>137</v>
      </c>
      <c r="H3631" t="s">
        <v>138</v>
      </c>
      <c r="I3631" t="s">
        <v>464</v>
      </c>
      <c r="J3631" s="1">
        <v>39814</v>
      </c>
    </row>
    <row r="3632" spans="1:10" x14ac:dyDescent="0.25">
      <c r="A3632" t="s">
        <v>13650</v>
      </c>
      <c r="B3632" t="s">
        <v>13651</v>
      </c>
      <c r="C3632" t="s">
        <v>13652</v>
      </c>
      <c r="D3632" t="s">
        <v>259</v>
      </c>
      <c r="E3632" t="s">
        <v>202</v>
      </c>
      <c r="F3632" t="s">
        <v>21</v>
      </c>
      <c r="G3632" t="s">
        <v>137</v>
      </c>
      <c r="H3632" t="s">
        <v>138</v>
      </c>
      <c r="I3632" t="s">
        <v>138</v>
      </c>
      <c r="J3632" s="1">
        <v>39083</v>
      </c>
    </row>
    <row r="3633" spans="1:10" x14ac:dyDescent="0.25">
      <c r="A3633" t="s">
        <v>13653</v>
      </c>
      <c r="B3633" t="s">
        <v>13654</v>
      </c>
      <c r="C3633" t="s">
        <v>13655</v>
      </c>
      <c r="D3633" t="s">
        <v>13656</v>
      </c>
      <c r="E3633" t="s">
        <v>14</v>
      </c>
      <c r="F3633" t="s">
        <v>21</v>
      </c>
      <c r="G3633" t="s">
        <v>59</v>
      </c>
      <c r="H3633" t="s">
        <v>60</v>
      </c>
      <c r="I3633" t="s">
        <v>266</v>
      </c>
      <c r="J3633" s="1">
        <v>40242</v>
      </c>
    </row>
    <row r="3634" spans="1:10" x14ac:dyDescent="0.25">
      <c r="A3634" t="s">
        <v>13657</v>
      </c>
      <c r="B3634" t="s">
        <v>13658</v>
      </c>
      <c r="D3634" t="s">
        <v>13659</v>
      </c>
      <c r="E3634" t="s">
        <v>14</v>
      </c>
      <c r="F3634" t="s">
        <v>21</v>
      </c>
      <c r="G3634" t="s">
        <v>59</v>
      </c>
      <c r="H3634" t="s">
        <v>60</v>
      </c>
      <c r="I3634" t="s">
        <v>1098</v>
      </c>
      <c r="J3634" s="1">
        <v>40725</v>
      </c>
    </row>
    <row r="3635" spans="1:10" x14ac:dyDescent="0.25">
      <c r="A3635" t="s">
        <v>13660</v>
      </c>
      <c r="B3635" t="s">
        <v>13661</v>
      </c>
      <c r="C3635" t="s">
        <v>13662</v>
      </c>
      <c r="D3635" t="s">
        <v>13663</v>
      </c>
      <c r="E3635" t="s">
        <v>14</v>
      </c>
      <c r="F3635" t="s">
        <v>21</v>
      </c>
      <c r="G3635" t="s">
        <v>281</v>
      </c>
      <c r="H3635" t="s">
        <v>3704</v>
      </c>
      <c r="I3635" t="s">
        <v>3704</v>
      </c>
      <c r="J3635" s="1">
        <v>41763</v>
      </c>
    </row>
    <row r="3636" spans="1:10" x14ac:dyDescent="0.25">
      <c r="A3636" t="s">
        <v>13664</v>
      </c>
      <c r="B3636" t="s">
        <v>13665</v>
      </c>
      <c r="C3636" t="s">
        <v>13666</v>
      </c>
      <c r="D3636" t="s">
        <v>13667</v>
      </c>
      <c r="E3636" t="s">
        <v>202</v>
      </c>
      <c r="F3636" t="s">
        <v>21</v>
      </c>
      <c r="G3636" t="s">
        <v>59</v>
      </c>
      <c r="H3636" t="s">
        <v>60</v>
      </c>
      <c r="I3636" t="s">
        <v>66</v>
      </c>
      <c r="J3636" s="1">
        <v>40226</v>
      </c>
    </row>
    <row r="3637" spans="1:10" x14ac:dyDescent="0.25">
      <c r="A3637" t="s">
        <v>13668</v>
      </c>
      <c r="B3637" t="s">
        <v>13669</v>
      </c>
      <c r="C3637" t="s">
        <v>13670</v>
      </c>
      <c r="D3637" t="s">
        <v>13671</v>
      </c>
      <c r="E3637" t="s">
        <v>14</v>
      </c>
      <c r="F3637" t="s">
        <v>21</v>
      </c>
      <c r="G3637" t="s">
        <v>101</v>
      </c>
      <c r="H3637" t="s">
        <v>102</v>
      </c>
      <c r="I3637" t="s">
        <v>103</v>
      </c>
      <c r="J3637" s="1">
        <v>40544</v>
      </c>
    </row>
    <row r="3638" spans="1:10" x14ac:dyDescent="0.25">
      <c r="A3638" t="s">
        <v>13672</v>
      </c>
      <c r="B3638" t="s">
        <v>13673</v>
      </c>
      <c r="C3638" t="s">
        <v>13674</v>
      </c>
      <c r="D3638" t="s">
        <v>65</v>
      </c>
      <c r="E3638" t="s">
        <v>14</v>
      </c>
      <c r="J3638" s="1">
        <v>40940</v>
      </c>
    </row>
    <row r="3639" spans="1:10" x14ac:dyDescent="0.25">
      <c r="A3639" t="s">
        <v>13675</v>
      </c>
      <c r="B3639" t="s">
        <v>13676</v>
      </c>
      <c r="C3639" t="s">
        <v>13677</v>
      </c>
      <c r="D3639" t="s">
        <v>259</v>
      </c>
      <c r="E3639" t="s">
        <v>14</v>
      </c>
      <c r="F3639" t="s">
        <v>21</v>
      </c>
      <c r="G3639" t="s">
        <v>59</v>
      </c>
      <c r="H3639" t="s">
        <v>60</v>
      </c>
      <c r="I3639" t="s">
        <v>2701</v>
      </c>
    </row>
    <row r="3640" spans="1:10" x14ac:dyDescent="0.25">
      <c r="A3640" t="s">
        <v>13678</v>
      </c>
      <c r="B3640" t="s">
        <v>13679</v>
      </c>
      <c r="C3640" t="s">
        <v>13680</v>
      </c>
      <c r="D3640" t="s">
        <v>13681</v>
      </c>
      <c r="E3640" t="s">
        <v>14</v>
      </c>
      <c r="F3640" t="s">
        <v>21</v>
      </c>
      <c r="G3640" t="s">
        <v>101</v>
      </c>
      <c r="H3640" t="s">
        <v>102</v>
      </c>
      <c r="I3640" t="s">
        <v>103</v>
      </c>
      <c r="J3640" s="1">
        <v>40544</v>
      </c>
    </row>
    <row r="3641" spans="1:10" x14ac:dyDescent="0.25">
      <c r="A3641" t="s">
        <v>13682</v>
      </c>
      <c r="B3641" t="s">
        <v>13683</v>
      </c>
      <c r="C3641" t="s">
        <v>13684</v>
      </c>
      <c r="D3641" t="s">
        <v>13685</v>
      </c>
      <c r="E3641" t="s">
        <v>14</v>
      </c>
      <c r="F3641" t="s">
        <v>217</v>
      </c>
      <c r="G3641">
        <v>7</v>
      </c>
      <c r="H3641" t="s">
        <v>4950</v>
      </c>
      <c r="I3641" t="s">
        <v>13686</v>
      </c>
    </row>
    <row r="3642" spans="1:10" x14ac:dyDescent="0.25">
      <c r="A3642" t="s">
        <v>13687</v>
      </c>
      <c r="B3642" t="s">
        <v>13688</v>
      </c>
      <c r="C3642" t="s">
        <v>13689</v>
      </c>
      <c r="D3642" t="s">
        <v>13690</v>
      </c>
      <c r="E3642" t="s">
        <v>14</v>
      </c>
      <c r="F3642" t="s">
        <v>21</v>
      </c>
      <c r="G3642" t="s">
        <v>540</v>
      </c>
      <c r="H3642" t="s">
        <v>541</v>
      </c>
      <c r="I3642" t="s">
        <v>5554</v>
      </c>
      <c r="J3642" s="1">
        <v>41640</v>
      </c>
    </row>
    <row r="3643" spans="1:10" x14ac:dyDescent="0.25">
      <c r="A3643" t="s">
        <v>13691</v>
      </c>
      <c r="B3643" t="s">
        <v>13692</v>
      </c>
      <c r="C3643" t="s">
        <v>13693</v>
      </c>
      <c r="D3643" t="s">
        <v>13694</v>
      </c>
      <c r="E3643" t="s">
        <v>14</v>
      </c>
      <c r="F3643" t="s">
        <v>21</v>
      </c>
      <c r="G3643" t="s">
        <v>59</v>
      </c>
      <c r="H3643" t="s">
        <v>60</v>
      </c>
      <c r="I3643" t="s">
        <v>61</v>
      </c>
      <c r="J3643" s="1">
        <v>38961</v>
      </c>
    </row>
    <row r="3644" spans="1:10" x14ac:dyDescent="0.25">
      <c r="A3644" t="s">
        <v>13695</v>
      </c>
      <c r="B3644" t="s">
        <v>13696</v>
      </c>
      <c r="C3644" t="s">
        <v>13697</v>
      </c>
      <c r="D3644" t="s">
        <v>13698</v>
      </c>
      <c r="E3644" t="s">
        <v>108</v>
      </c>
      <c r="F3644" t="s">
        <v>21</v>
      </c>
      <c r="G3644" t="s">
        <v>59</v>
      </c>
      <c r="H3644" t="s">
        <v>60</v>
      </c>
      <c r="I3644" t="s">
        <v>66</v>
      </c>
      <c r="J3644" s="1">
        <v>39083</v>
      </c>
    </row>
    <row r="3645" spans="1:10" x14ac:dyDescent="0.25">
      <c r="A3645" t="s">
        <v>13699</v>
      </c>
      <c r="B3645" t="s">
        <v>13700</v>
      </c>
      <c r="C3645" t="s">
        <v>13701</v>
      </c>
      <c r="D3645" t="s">
        <v>32</v>
      </c>
      <c r="E3645" t="s">
        <v>14</v>
      </c>
      <c r="F3645" t="s">
        <v>33</v>
      </c>
      <c r="G3645">
        <v>22</v>
      </c>
      <c r="H3645" t="s">
        <v>34</v>
      </c>
      <c r="I3645" t="s">
        <v>34</v>
      </c>
      <c r="J3645" s="1">
        <v>40695</v>
      </c>
    </row>
    <row r="3646" spans="1:10" x14ac:dyDescent="0.25">
      <c r="A3646" t="s">
        <v>13702</v>
      </c>
      <c r="B3646" t="s">
        <v>13703</v>
      </c>
      <c r="C3646" t="s">
        <v>13704</v>
      </c>
      <c r="D3646" t="s">
        <v>13705</v>
      </c>
      <c r="E3646" t="s">
        <v>14</v>
      </c>
      <c r="F3646" t="s">
        <v>21</v>
      </c>
      <c r="G3646" t="s">
        <v>59</v>
      </c>
      <c r="H3646" t="s">
        <v>60</v>
      </c>
      <c r="I3646" t="s">
        <v>1397</v>
      </c>
      <c r="J3646" s="1">
        <v>41518</v>
      </c>
    </row>
    <row r="3647" spans="1:10" x14ac:dyDescent="0.25">
      <c r="A3647" t="s">
        <v>13706</v>
      </c>
      <c r="B3647" t="s">
        <v>13707</v>
      </c>
      <c r="C3647" t="s">
        <v>13708</v>
      </c>
      <c r="D3647" t="s">
        <v>13709</v>
      </c>
      <c r="E3647" t="s">
        <v>14</v>
      </c>
      <c r="F3647" t="s">
        <v>21</v>
      </c>
      <c r="G3647" t="s">
        <v>6139</v>
      </c>
      <c r="H3647" t="s">
        <v>6447</v>
      </c>
      <c r="I3647" t="s">
        <v>6447</v>
      </c>
      <c r="J3647" s="1">
        <v>40147</v>
      </c>
    </row>
    <row r="3648" spans="1:10" x14ac:dyDescent="0.25">
      <c r="A3648" t="s">
        <v>13710</v>
      </c>
      <c r="B3648" t="s">
        <v>13711</v>
      </c>
      <c r="C3648" t="s">
        <v>13712</v>
      </c>
      <c r="D3648" t="s">
        <v>6073</v>
      </c>
      <c r="E3648" t="s">
        <v>14</v>
      </c>
      <c r="F3648" t="s">
        <v>33</v>
      </c>
      <c r="G3648">
        <v>23</v>
      </c>
      <c r="H3648" t="s">
        <v>177</v>
      </c>
      <c r="I3648" t="s">
        <v>177</v>
      </c>
      <c r="J3648" s="1">
        <v>41640</v>
      </c>
    </row>
    <row r="3649" spans="1:10" x14ac:dyDescent="0.25">
      <c r="A3649" t="s">
        <v>13713</v>
      </c>
      <c r="B3649" t="s">
        <v>13714</v>
      </c>
      <c r="C3649" t="s">
        <v>13715</v>
      </c>
      <c r="D3649" t="s">
        <v>10127</v>
      </c>
      <c r="E3649" t="s">
        <v>14</v>
      </c>
      <c r="F3649" t="s">
        <v>21</v>
      </c>
      <c r="G3649" t="s">
        <v>281</v>
      </c>
      <c r="H3649" t="s">
        <v>1025</v>
      </c>
      <c r="I3649" t="s">
        <v>1025</v>
      </c>
      <c r="J3649" s="1">
        <v>40483</v>
      </c>
    </row>
    <row r="3650" spans="1:10" x14ac:dyDescent="0.25">
      <c r="A3650" t="s">
        <v>13716</v>
      </c>
      <c r="B3650" t="s">
        <v>13717</v>
      </c>
      <c r="C3650" t="s">
        <v>13718</v>
      </c>
      <c r="D3650" t="s">
        <v>13719</v>
      </c>
      <c r="E3650" t="s">
        <v>14</v>
      </c>
      <c r="F3650" t="s">
        <v>21</v>
      </c>
      <c r="G3650" t="s">
        <v>480</v>
      </c>
      <c r="H3650" t="s">
        <v>481</v>
      </c>
      <c r="I3650" t="s">
        <v>481</v>
      </c>
      <c r="J3650" s="1">
        <v>39448</v>
      </c>
    </row>
    <row r="3651" spans="1:10" x14ac:dyDescent="0.25">
      <c r="A3651" t="s">
        <v>13720</v>
      </c>
      <c r="B3651" t="s">
        <v>13721</v>
      </c>
      <c r="C3651" t="s">
        <v>13722</v>
      </c>
      <c r="D3651" t="s">
        <v>70</v>
      </c>
      <c r="E3651" t="s">
        <v>14</v>
      </c>
      <c r="J3651" s="1">
        <v>41640</v>
      </c>
    </row>
    <row r="3652" spans="1:10" x14ac:dyDescent="0.25">
      <c r="A3652" t="s">
        <v>13723</v>
      </c>
      <c r="B3652" t="s">
        <v>13724</v>
      </c>
      <c r="C3652" t="s">
        <v>13725</v>
      </c>
      <c r="D3652" t="s">
        <v>13726</v>
      </c>
      <c r="E3652" t="s">
        <v>14</v>
      </c>
      <c r="F3652" t="s">
        <v>21</v>
      </c>
      <c r="G3652" t="s">
        <v>153</v>
      </c>
      <c r="H3652" t="s">
        <v>239</v>
      </c>
      <c r="I3652" t="s">
        <v>322</v>
      </c>
      <c r="J3652" s="1">
        <v>41275</v>
      </c>
    </row>
    <row r="3653" spans="1:10" x14ac:dyDescent="0.25">
      <c r="A3653" t="s">
        <v>13727</v>
      </c>
      <c r="B3653" t="s">
        <v>13728</v>
      </c>
      <c r="C3653" t="s">
        <v>13729</v>
      </c>
      <c r="D3653" t="s">
        <v>13730</v>
      </c>
      <c r="E3653" t="s">
        <v>14</v>
      </c>
      <c r="F3653" t="s">
        <v>21</v>
      </c>
      <c r="G3653" t="s">
        <v>39</v>
      </c>
      <c r="H3653" t="s">
        <v>277</v>
      </c>
      <c r="I3653" t="s">
        <v>277</v>
      </c>
      <c r="J3653" s="1">
        <v>41275</v>
      </c>
    </row>
    <row r="3654" spans="1:10" x14ac:dyDescent="0.25">
      <c r="A3654" t="s">
        <v>13731</v>
      </c>
      <c r="B3654" t="s">
        <v>13732</v>
      </c>
      <c r="C3654" t="s">
        <v>13733</v>
      </c>
      <c r="D3654" t="s">
        <v>13734</v>
      </c>
      <c r="E3654" t="s">
        <v>14</v>
      </c>
      <c r="F3654" t="s">
        <v>21</v>
      </c>
      <c r="G3654" t="s">
        <v>59</v>
      </c>
      <c r="H3654" t="s">
        <v>60</v>
      </c>
      <c r="I3654" t="s">
        <v>66</v>
      </c>
      <c r="J3654" s="1">
        <v>40011</v>
      </c>
    </row>
    <row r="3655" spans="1:10" x14ac:dyDescent="0.25">
      <c r="A3655" t="s">
        <v>13735</v>
      </c>
      <c r="B3655" t="s">
        <v>13736</v>
      </c>
      <c r="C3655" t="s">
        <v>13737</v>
      </c>
      <c r="D3655" t="s">
        <v>2474</v>
      </c>
      <c r="E3655" t="s">
        <v>14</v>
      </c>
      <c r="F3655" t="s">
        <v>336</v>
      </c>
      <c r="G3655">
        <v>11</v>
      </c>
      <c r="H3655" t="s">
        <v>492</v>
      </c>
      <c r="I3655" t="s">
        <v>492</v>
      </c>
      <c r="J3655" s="1">
        <v>40400</v>
      </c>
    </row>
    <row r="3656" spans="1:10" x14ac:dyDescent="0.25">
      <c r="A3656" t="s">
        <v>13738</v>
      </c>
      <c r="B3656" t="s">
        <v>13739</v>
      </c>
      <c r="C3656" t="s">
        <v>13740</v>
      </c>
      <c r="D3656" t="s">
        <v>13741</v>
      </c>
      <c r="E3656" t="s">
        <v>14</v>
      </c>
      <c r="F3656" t="s">
        <v>21</v>
      </c>
      <c r="G3656" t="s">
        <v>101</v>
      </c>
      <c r="H3656" t="s">
        <v>102</v>
      </c>
      <c r="I3656" t="s">
        <v>103</v>
      </c>
      <c r="J3656" s="1">
        <v>40909</v>
      </c>
    </row>
    <row r="3657" spans="1:10" x14ac:dyDescent="0.25">
      <c r="A3657" t="s">
        <v>13742</v>
      </c>
      <c r="B3657" t="s">
        <v>13743</v>
      </c>
      <c r="C3657" t="s">
        <v>13744</v>
      </c>
      <c r="D3657" t="s">
        <v>38</v>
      </c>
      <c r="E3657" t="s">
        <v>14</v>
      </c>
      <c r="F3657" t="s">
        <v>15</v>
      </c>
      <c r="G3657">
        <v>19</v>
      </c>
      <c r="H3657" t="s">
        <v>469</v>
      </c>
      <c r="I3657" t="s">
        <v>469</v>
      </c>
      <c r="J3657" s="1">
        <v>41275</v>
      </c>
    </row>
    <row r="3658" spans="1:10" x14ac:dyDescent="0.25">
      <c r="A3658" t="s">
        <v>13745</v>
      </c>
      <c r="B3658" t="s">
        <v>13746</v>
      </c>
      <c r="C3658" t="s">
        <v>13747</v>
      </c>
      <c r="D3658" t="s">
        <v>13748</v>
      </c>
      <c r="E3658" t="s">
        <v>14</v>
      </c>
      <c r="F3658" t="s">
        <v>21</v>
      </c>
      <c r="G3658" t="s">
        <v>59</v>
      </c>
      <c r="H3658" t="s">
        <v>60</v>
      </c>
      <c r="I3658" t="s">
        <v>66</v>
      </c>
      <c r="J3658" s="1">
        <v>39630</v>
      </c>
    </row>
    <row r="3659" spans="1:10" x14ac:dyDescent="0.25">
      <c r="A3659" t="s">
        <v>13749</v>
      </c>
      <c r="B3659" t="s">
        <v>13750</v>
      </c>
      <c r="C3659" t="s">
        <v>13751</v>
      </c>
      <c r="D3659" t="s">
        <v>13752</v>
      </c>
      <c r="E3659" t="s">
        <v>14</v>
      </c>
      <c r="F3659" t="s">
        <v>123</v>
      </c>
      <c r="G3659" t="s">
        <v>124</v>
      </c>
      <c r="H3659" t="s">
        <v>125</v>
      </c>
      <c r="I3659" t="s">
        <v>125</v>
      </c>
      <c r="J3659" s="1">
        <v>41275</v>
      </c>
    </row>
    <row r="3660" spans="1:10" x14ac:dyDescent="0.25">
      <c r="A3660" t="s">
        <v>13753</v>
      </c>
      <c r="B3660" t="s">
        <v>13754</v>
      </c>
      <c r="C3660" t="s">
        <v>13755</v>
      </c>
      <c r="D3660" t="s">
        <v>13756</v>
      </c>
      <c r="E3660" t="s">
        <v>14</v>
      </c>
      <c r="F3660" t="s">
        <v>361</v>
      </c>
      <c r="G3660">
        <v>26</v>
      </c>
      <c r="H3660" t="s">
        <v>362</v>
      </c>
      <c r="I3660" t="s">
        <v>1582</v>
      </c>
      <c r="J3660" s="1">
        <v>37144</v>
      </c>
    </row>
    <row r="3661" spans="1:10" x14ac:dyDescent="0.25">
      <c r="A3661" t="s">
        <v>13757</v>
      </c>
      <c r="B3661" t="s">
        <v>13758</v>
      </c>
      <c r="C3661" t="s">
        <v>13759</v>
      </c>
      <c r="D3661" t="s">
        <v>13760</v>
      </c>
      <c r="E3661" t="s">
        <v>202</v>
      </c>
      <c r="F3661" t="s">
        <v>645</v>
      </c>
      <c r="G3661">
        <v>14</v>
      </c>
      <c r="H3661" t="s">
        <v>13761</v>
      </c>
      <c r="I3661" t="s">
        <v>13761</v>
      </c>
      <c r="J3661" s="1">
        <v>41605</v>
      </c>
    </row>
    <row r="3662" spans="1:10" x14ac:dyDescent="0.25">
      <c r="A3662" t="s">
        <v>13762</v>
      </c>
      <c r="B3662" t="s">
        <v>13763</v>
      </c>
      <c r="C3662" t="s">
        <v>13764</v>
      </c>
      <c r="D3662" t="s">
        <v>3391</v>
      </c>
      <c r="E3662" t="s">
        <v>14</v>
      </c>
      <c r="F3662" t="s">
        <v>2120</v>
      </c>
      <c r="G3662">
        <v>13</v>
      </c>
      <c r="H3662" t="s">
        <v>2121</v>
      </c>
      <c r="I3662" t="s">
        <v>2121</v>
      </c>
      <c r="J3662" s="1">
        <v>42005</v>
      </c>
    </row>
    <row r="3663" spans="1:10" x14ac:dyDescent="0.25">
      <c r="A3663" t="s">
        <v>13765</v>
      </c>
      <c r="B3663" t="s">
        <v>13766</v>
      </c>
      <c r="C3663" t="s">
        <v>13767</v>
      </c>
      <c r="D3663" t="s">
        <v>312</v>
      </c>
      <c r="E3663" t="s">
        <v>14</v>
      </c>
      <c r="F3663" t="s">
        <v>21</v>
      </c>
      <c r="G3663" t="s">
        <v>59</v>
      </c>
      <c r="H3663" t="s">
        <v>60</v>
      </c>
      <c r="I3663" t="s">
        <v>1098</v>
      </c>
    </row>
    <row r="3664" spans="1:10" x14ac:dyDescent="0.25">
      <c r="A3664" t="s">
        <v>13768</v>
      </c>
      <c r="B3664" t="s">
        <v>13769</v>
      </c>
      <c r="C3664" t="s">
        <v>13770</v>
      </c>
      <c r="D3664" t="s">
        <v>13771</v>
      </c>
      <c r="E3664" t="s">
        <v>14</v>
      </c>
      <c r="F3664" t="s">
        <v>46</v>
      </c>
      <c r="H3664" t="s">
        <v>47</v>
      </c>
      <c r="I3664" t="s">
        <v>47</v>
      </c>
      <c r="J3664" s="1">
        <v>41913</v>
      </c>
    </row>
    <row r="3665" spans="1:10" x14ac:dyDescent="0.25">
      <c r="A3665" t="s">
        <v>13772</v>
      </c>
      <c r="B3665" t="s">
        <v>13773</v>
      </c>
      <c r="C3665" t="s">
        <v>13774</v>
      </c>
      <c r="D3665" t="s">
        <v>13775</v>
      </c>
      <c r="E3665" t="s">
        <v>14</v>
      </c>
      <c r="J3665" s="1">
        <v>41805</v>
      </c>
    </row>
    <row r="3666" spans="1:10" x14ac:dyDescent="0.25">
      <c r="A3666" t="s">
        <v>13776</v>
      </c>
      <c r="B3666" t="s">
        <v>13777</v>
      </c>
      <c r="C3666" t="s">
        <v>13778</v>
      </c>
      <c r="D3666" t="s">
        <v>13779</v>
      </c>
      <c r="E3666" t="s">
        <v>14</v>
      </c>
      <c r="F3666" t="s">
        <v>21</v>
      </c>
      <c r="G3666" t="s">
        <v>1006</v>
      </c>
      <c r="H3666" t="s">
        <v>6376</v>
      </c>
      <c r="I3666" t="s">
        <v>6376</v>
      </c>
      <c r="J3666" s="1">
        <v>39952</v>
      </c>
    </row>
    <row r="3667" spans="1:10" x14ac:dyDescent="0.25">
      <c r="A3667" t="s">
        <v>13780</v>
      </c>
      <c r="B3667" t="s">
        <v>13781</v>
      </c>
      <c r="C3667" t="s">
        <v>13782</v>
      </c>
      <c r="D3667" t="s">
        <v>65</v>
      </c>
      <c r="E3667" t="s">
        <v>14</v>
      </c>
      <c r="F3667" t="s">
        <v>4876</v>
      </c>
      <c r="H3667" t="s">
        <v>13783</v>
      </c>
      <c r="I3667" t="s">
        <v>13783</v>
      </c>
    </row>
    <row r="3668" spans="1:10" x14ac:dyDescent="0.25">
      <c r="A3668" t="s">
        <v>13784</v>
      </c>
      <c r="B3668" t="s">
        <v>13785</v>
      </c>
      <c r="C3668" t="s">
        <v>13786</v>
      </c>
      <c r="D3668" t="s">
        <v>13787</v>
      </c>
      <c r="E3668" t="s">
        <v>14</v>
      </c>
      <c r="F3668" t="s">
        <v>21</v>
      </c>
      <c r="G3668" t="s">
        <v>59</v>
      </c>
      <c r="H3668" t="s">
        <v>60</v>
      </c>
      <c r="I3668" t="s">
        <v>1397</v>
      </c>
      <c r="J3668" s="1">
        <v>40938</v>
      </c>
    </row>
    <row r="3669" spans="1:10" x14ac:dyDescent="0.25">
      <c r="A3669" t="s">
        <v>13788</v>
      </c>
      <c r="B3669" t="s">
        <v>13789</v>
      </c>
      <c r="C3669" t="s">
        <v>13790</v>
      </c>
      <c r="D3669" t="s">
        <v>259</v>
      </c>
      <c r="E3669" t="s">
        <v>14</v>
      </c>
      <c r="F3669" t="s">
        <v>46</v>
      </c>
      <c r="H3669" t="s">
        <v>47</v>
      </c>
      <c r="I3669" t="s">
        <v>47</v>
      </c>
      <c r="J3669" s="1">
        <v>36526</v>
      </c>
    </row>
    <row r="3670" spans="1:10" x14ac:dyDescent="0.25">
      <c r="A3670" t="s">
        <v>13791</v>
      </c>
      <c r="B3670" t="s">
        <v>13792</v>
      </c>
      <c r="C3670" t="s">
        <v>13793</v>
      </c>
      <c r="D3670" t="s">
        <v>7136</v>
      </c>
      <c r="E3670" t="s">
        <v>202</v>
      </c>
      <c r="F3670" t="s">
        <v>453</v>
      </c>
      <c r="G3670">
        <v>53</v>
      </c>
      <c r="H3670" t="s">
        <v>13794</v>
      </c>
      <c r="I3670" t="s">
        <v>13794</v>
      </c>
      <c r="J3670" s="1">
        <v>41153</v>
      </c>
    </row>
    <row r="3671" spans="1:10" x14ac:dyDescent="0.25">
      <c r="A3671" t="s">
        <v>13795</v>
      </c>
      <c r="B3671" t="s">
        <v>13796</v>
      </c>
      <c r="C3671" t="s">
        <v>13797</v>
      </c>
      <c r="D3671" t="s">
        <v>13798</v>
      </c>
      <c r="E3671" t="s">
        <v>14</v>
      </c>
      <c r="F3671" t="s">
        <v>21</v>
      </c>
      <c r="G3671" t="s">
        <v>153</v>
      </c>
      <c r="H3671" t="s">
        <v>239</v>
      </c>
      <c r="I3671" t="s">
        <v>239</v>
      </c>
      <c r="J3671" s="1">
        <v>39814</v>
      </c>
    </row>
    <row r="3672" spans="1:10" x14ac:dyDescent="0.25">
      <c r="A3672" t="s">
        <v>13799</v>
      </c>
      <c r="B3672" t="s">
        <v>13800</v>
      </c>
      <c r="C3672" t="s">
        <v>13801</v>
      </c>
      <c r="D3672" t="s">
        <v>13802</v>
      </c>
      <c r="E3672" t="s">
        <v>14</v>
      </c>
      <c r="F3672" t="s">
        <v>123</v>
      </c>
      <c r="G3672" t="s">
        <v>124</v>
      </c>
      <c r="H3672" t="s">
        <v>125</v>
      </c>
      <c r="I3672" t="s">
        <v>125</v>
      </c>
    </row>
    <row r="3673" spans="1:10" x14ac:dyDescent="0.25">
      <c r="A3673" t="s">
        <v>13803</v>
      </c>
      <c r="B3673" t="s">
        <v>13804</v>
      </c>
      <c r="C3673" t="s">
        <v>13805</v>
      </c>
      <c r="D3673" t="s">
        <v>13806</v>
      </c>
      <c r="E3673" t="s">
        <v>108</v>
      </c>
      <c r="F3673" t="s">
        <v>21</v>
      </c>
      <c r="G3673" t="s">
        <v>137</v>
      </c>
      <c r="H3673" t="s">
        <v>138</v>
      </c>
      <c r="I3673" t="s">
        <v>138</v>
      </c>
      <c r="J3673" s="1">
        <v>41092</v>
      </c>
    </row>
    <row r="3674" spans="1:10" x14ac:dyDescent="0.25">
      <c r="A3674" t="s">
        <v>13807</v>
      </c>
      <c r="B3674" t="s">
        <v>13808</v>
      </c>
      <c r="C3674" t="s">
        <v>13809</v>
      </c>
      <c r="D3674" t="s">
        <v>13810</v>
      </c>
      <c r="E3674" t="s">
        <v>14</v>
      </c>
      <c r="F3674" t="s">
        <v>123</v>
      </c>
      <c r="G3674" t="s">
        <v>13811</v>
      </c>
      <c r="H3674" t="s">
        <v>13812</v>
      </c>
      <c r="I3674" t="s">
        <v>13812</v>
      </c>
      <c r="J3674" s="1">
        <v>39584</v>
      </c>
    </row>
    <row r="3675" spans="1:10" x14ac:dyDescent="0.25">
      <c r="A3675" t="s">
        <v>13813</v>
      </c>
      <c r="B3675" t="s">
        <v>13814</v>
      </c>
      <c r="C3675" t="s">
        <v>13815</v>
      </c>
      <c r="D3675" t="s">
        <v>13816</v>
      </c>
      <c r="E3675" t="s">
        <v>14</v>
      </c>
      <c r="F3675" t="s">
        <v>21</v>
      </c>
      <c r="G3675" t="s">
        <v>84</v>
      </c>
      <c r="H3675" t="s">
        <v>4198</v>
      </c>
      <c r="I3675" t="s">
        <v>13817</v>
      </c>
    </row>
    <row r="3676" spans="1:10" x14ac:dyDescent="0.25">
      <c r="A3676" t="s">
        <v>13818</v>
      </c>
      <c r="B3676" t="s">
        <v>13819</v>
      </c>
      <c r="C3676" t="s">
        <v>13820</v>
      </c>
      <c r="D3676" t="s">
        <v>13821</v>
      </c>
      <c r="E3676" t="s">
        <v>14</v>
      </c>
      <c r="F3676" t="s">
        <v>21</v>
      </c>
      <c r="G3676" t="s">
        <v>101</v>
      </c>
      <c r="H3676" t="s">
        <v>102</v>
      </c>
      <c r="I3676" t="s">
        <v>103</v>
      </c>
      <c r="J3676" s="1">
        <v>39814</v>
      </c>
    </row>
    <row r="3677" spans="1:10" x14ac:dyDescent="0.25">
      <c r="A3677" t="s">
        <v>13822</v>
      </c>
      <c r="B3677" t="s">
        <v>13823</v>
      </c>
      <c r="C3677" t="s">
        <v>13824</v>
      </c>
      <c r="D3677" t="s">
        <v>13825</v>
      </c>
      <c r="E3677" t="s">
        <v>14</v>
      </c>
      <c r="F3677" t="s">
        <v>21</v>
      </c>
      <c r="G3677" t="s">
        <v>101</v>
      </c>
      <c r="H3677" t="s">
        <v>102</v>
      </c>
      <c r="I3677" t="s">
        <v>13826</v>
      </c>
      <c r="J3677" s="1">
        <v>41944</v>
      </c>
    </row>
    <row r="3678" spans="1:10" x14ac:dyDescent="0.25">
      <c r="A3678" t="s">
        <v>13827</v>
      </c>
      <c r="B3678" t="s">
        <v>13828</v>
      </c>
      <c r="C3678" t="s">
        <v>13829</v>
      </c>
      <c r="D3678" t="s">
        <v>13830</v>
      </c>
      <c r="E3678" t="s">
        <v>14</v>
      </c>
    </row>
    <row r="3679" spans="1:10" x14ac:dyDescent="0.25">
      <c r="A3679" t="s">
        <v>13831</v>
      </c>
      <c r="B3679" t="s">
        <v>13832</v>
      </c>
      <c r="C3679" t="s">
        <v>13833</v>
      </c>
      <c r="E3679" t="s">
        <v>14</v>
      </c>
      <c r="F3679" t="s">
        <v>21</v>
      </c>
      <c r="G3679" t="s">
        <v>59</v>
      </c>
      <c r="H3679" t="s">
        <v>60</v>
      </c>
      <c r="I3679" t="s">
        <v>2701</v>
      </c>
    </row>
    <row r="3680" spans="1:10" x14ac:dyDescent="0.25">
      <c r="A3680" t="s">
        <v>13834</v>
      </c>
      <c r="B3680" t="s">
        <v>13835</v>
      </c>
      <c r="C3680" t="s">
        <v>13836</v>
      </c>
      <c r="D3680" t="s">
        <v>10371</v>
      </c>
      <c r="E3680" t="s">
        <v>14</v>
      </c>
    </row>
    <row r="3681" spans="1:10" x14ac:dyDescent="0.25">
      <c r="A3681" t="s">
        <v>13837</v>
      </c>
      <c r="B3681" t="s">
        <v>13838</v>
      </c>
      <c r="C3681" t="s">
        <v>13839</v>
      </c>
      <c r="D3681" t="s">
        <v>13840</v>
      </c>
      <c r="E3681" t="s">
        <v>14</v>
      </c>
      <c r="F3681" t="s">
        <v>21</v>
      </c>
      <c r="G3681" t="s">
        <v>101</v>
      </c>
      <c r="H3681" t="s">
        <v>102</v>
      </c>
      <c r="I3681" t="s">
        <v>103</v>
      </c>
      <c r="J3681" s="1">
        <v>39904</v>
      </c>
    </row>
    <row r="3682" spans="1:10" x14ac:dyDescent="0.25">
      <c r="A3682" t="s">
        <v>13841</v>
      </c>
      <c r="B3682" t="s">
        <v>13842</v>
      </c>
      <c r="C3682" t="s">
        <v>13843</v>
      </c>
      <c r="D3682" t="s">
        <v>58</v>
      </c>
      <c r="E3682" t="s">
        <v>108</v>
      </c>
      <c r="F3682" t="s">
        <v>21</v>
      </c>
      <c r="G3682" t="s">
        <v>116</v>
      </c>
      <c r="H3682" t="s">
        <v>523</v>
      </c>
      <c r="I3682" t="s">
        <v>629</v>
      </c>
      <c r="J3682" s="1">
        <v>38443</v>
      </c>
    </row>
    <row r="3683" spans="1:10" x14ac:dyDescent="0.25">
      <c r="A3683" t="s">
        <v>13844</v>
      </c>
      <c r="B3683" t="s">
        <v>13845</v>
      </c>
      <c r="C3683" t="s">
        <v>13846</v>
      </c>
      <c r="D3683" t="s">
        <v>280</v>
      </c>
      <c r="E3683" t="s">
        <v>684</v>
      </c>
      <c r="F3683" t="s">
        <v>21</v>
      </c>
      <c r="G3683" t="s">
        <v>59</v>
      </c>
      <c r="H3683" t="s">
        <v>4634</v>
      </c>
      <c r="I3683" t="s">
        <v>13847</v>
      </c>
      <c r="J3683" s="1">
        <v>38718</v>
      </c>
    </row>
    <row r="3684" spans="1:10" x14ac:dyDescent="0.25">
      <c r="A3684" t="s">
        <v>13848</v>
      </c>
      <c r="B3684" t="s">
        <v>13849</v>
      </c>
      <c r="C3684" t="s">
        <v>13850</v>
      </c>
      <c r="D3684" t="s">
        <v>13851</v>
      </c>
      <c r="E3684" t="s">
        <v>14</v>
      </c>
      <c r="F3684" t="s">
        <v>453</v>
      </c>
      <c r="G3684">
        <v>48</v>
      </c>
      <c r="H3684" t="s">
        <v>454</v>
      </c>
      <c r="I3684" t="s">
        <v>454</v>
      </c>
      <c r="J3684" s="1">
        <v>41989</v>
      </c>
    </row>
    <row r="3685" spans="1:10" x14ac:dyDescent="0.25">
      <c r="A3685" t="s">
        <v>13852</v>
      </c>
      <c r="B3685" t="s">
        <v>13853</v>
      </c>
      <c r="D3685" t="s">
        <v>13854</v>
      </c>
      <c r="E3685" t="s">
        <v>14</v>
      </c>
      <c r="F3685" t="s">
        <v>21</v>
      </c>
      <c r="G3685" t="s">
        <v>639</v>
      </c>
      <c r="H3685" t="s">
        <v>640</v>
      </c>
      <c r="I3685" t="s">
        <v>640</v>
      </c>
    </row>
    <row r="3686" spans="1:10" x14ac:dyDescent="0.25">
      <c r="A3686" t="s">
        <v>13855</v>
      </c>
      <c r="B3686" t="s">
        <v>13856</v>
      </c>
      <c r="C3686" t="s">
        <v>13857</v>
      </c>
      <c r="D3686" t="s">
        <v>13858</v>
      </c>
      <c r="E3686" t="s">
        <v>14</v>
      </c>
      <c r="F3686" t="s">
        <v>694</v>
      </c>
      <c r="G3686">
        <v>5</v>
      </c>
      <c r="H3686" t="s">
        <v>695</v>
      </c>
      <c r="I3686" t="s">
        <v>695</v>
      </c>
      <c r="J3686" s="1">
        <v>40725</v>
      </c>
    </row>
    <row r="3687" spans="1:10" x14ac:dyDescent="0.25">
      <c r="A3687" t="s">
        <v>13859</v>
      </c>
      <c r="B3687" t="s">
        <v>13860</v>
      </c>
      <c r="C3687" t="s">
        <v>13861</v>
      </c>
      <c r="D3687" t="s">
        <v>13862</v>
      </c>
      <c r="E3687" t="s">
        <v>14</v>
      </c>
      <c r="F3687" t="s">
        <v>21</v>
      </c>
      <c r="G3687" t="s">
        <v>59</v>
      </c>
      <c r="H3687" t="s">
        <v>60</v>
      </c>
      <c r="I3687" t="s">
        <v>601</v>
      </c>
      <c r="J3687" s="1">
        <v>41275</v>
      </c>
    </row>
    <row r="3688" spans="1:10" x14ac:dyDescent="0.25">
      <c r="A3688" t="s">
        <v>13863</v>
      </c>
      <c r="B3688" t="s">
        <v>13864</v>
      </c>
      <c r="C3688" t="s">
        <v>13865</v>
      </c>
      <c r="D3688" t="s">
        <v>13866</v>
      </c>
      <c r="E3688" t="s">
        <v>14</v>
      </c>
      <c r="F3688" t="s">
        <v>12049</v>
      </c>
      <c r="G3688">
        <v>37</v>
      </c>
      <c r="H3688" t="s">
        <v>12050</v>
      </c>
      <c r="I3688" t="s">
        <v>12050</v>
      </c>
      <c r="J3688" s="1">
        <v>39661</v>
      </c>
    </row>
    <row r="3689" spans="1:10" x14ac:dyDescent="0.25">
      <c r="A3689" t="s">
        <v>13867</v>
      </c>
      <c r="B3689" t="s">
        <v>13868</v>
      </c>
      <c r="C3689" t="s">
        <v>13869</v>
      </c>
      <c r="D3689" t="s">
        <v>13870</v>
      </c>
      <c r="E3689" t="s">
        <v>108</v>
      </c>
      <c r="F3689" t="s">
        <v>361</v>
      </c>
      <c r="G3689">
        <v>28</v>
      </c>
      <c r="H3689" t="s">
        <v>5699</v>
      </c>
      <c r="I3689" t="s">
        <v>5699</v>
      </c>
      <c r="J3689" s="1">
        <v>37257</v>
      </c>
    </row>
    <row r="3690" spans="1:10" x14ac:dyDescent="0.25">
      <c r="A3690" t="s">
        <v>13871</v>
      </c>
      <c r="B3690" t="s">
        <v>13872</v>
      </c>
      <c r="C3690" t="s">
        <v>13873</v>
      </c>
      <c r="D3690" t="s">
        <v>13874</v>
      </c>
      <c r="E3690" t="s">
        <v>14</v>
      </c>
      <c r="F3690" t="s">
        <v>52</v>
      </c>
      <c r="G3690" t="s">
        <v>197</v>
      </c>
      <c r="H3690" t="s">
        <v>198</v>
      </c>
      <c r="I3690" t="s">
        <v>198</v>
      </c>
      <c r="J3690" s="1">
        <v>40909</v>
      </c>
    </row>
    <row r="3691" spans="1:10" x14ac:dyDescent="0.25">
      <c r="A3691" t="s">
        <v>13875</v>
      </c>
      <c r="B3691" t="s">
        <v>13876</v>
      </c>
      <c r="C3691" t="s">
        <v>13877</v>
      </c>
      <c r="D3691" t="s">
        <v>13878</v>
      </c>
      <c r="E3691" t="s">
        <v>14</v>
      </c>
      <c r="F3691" t="s">
        <v>160</v>
      </c>
      <c r="G3691" t="s">
        <v>161</v>
      </c>
      <c r="H3691" t="s">
        <v>162</v>
      </c>
      <c r="I3691" t="s">
        <v>162</v>
      </c>
      <c r="J3691" s="1">
        <v>40179</v>
      </c>
    </row>
    <row r="3692" spans="1:10" x14ac:dyDescent="0.25">
      <c r="A3692" t="s">
        <v>13879</v>
      </c>
      <c r="B3692" t="s">
        <v>13880</v>
      </c>
      <c r="C3692" t="s">
        <v>13881</v>
      </c>
      <c r="D3692" t="s">
        <v>13882</v>
      </c>
      <c r="E3692" t="s">
        <v>14</v>
      </c>
      <c r="F3692" t="s">
        <v>21</v>
      </c>
      <c r="G3692" t="s">
        <v>59</v>
      </c>
      <c r="H3692" t="s">
        <v>60</v>
      </c>
      <c r="I3692" t="s">
        <v>66</v>
      </c>
      <c r="J3692" s="1">
        <v>40179</v>
      </c>
    </row>
    <row r="3693" spans="1:10" x14ac:dyDescent="0.25">
      <c r="A3693" t="s">
        <v>13883</v>
      </c>
      <c r="B3693" t="s">
        <v>13884</v>
      </c>
      <c r="C3693" t="s">
        <v>13885</v>
      </c>
      <c r="D3693" t="s">
        <v>1396</v>
      </c>
      <c r="E3693" t="s">
        <v>14</v>
      </c>
      <c r="F3693" t="s">
        <v>21</v>
      </c>
      <c r="G3693" t="s">
        <v>59</v>
      </c>
      <c r="H3693" t="s">
        <v>60</v>
      </c>
      <c r="I3693" t="s">
        <v>66</v>
      </c>
      <c r="J3693" s="1">
        <v>40544</v>
      </c>
    </row>
    <row r="3694" spans="1:10" x14ac:dyDescent="0.25">
      <c r="A3694" t="s">
        <v>13886</v>
      </c>
      <c r="B3694" t="s">
        <v>13887</v>
      </c>
      <c r="C3694" t="s">
        <v>13888</v>
      </c>
      <c r="D3694" t="s">
        <v>2194</v>
      </c>
      <c r="E3694" t="s">
        <v>14</v>
      </c>
      <c r="F3694" t="s">
        <v>21</v>
      </c>
      <c r="G3694" t="s">
        <v>137</v>
      </c>
      <c r="H3694" t="s">
        <v>138</v>
      </c>
      <c r="I3694" t="s">
        <v>138</v>
      </c>
    </row>
    <row r="3695" spans="1:10" x14ac:dyDescent="0.25">
      <c r="A3695" t="s">
        <v>13889</v>
      </c>
      <c r="B3695" t="s">
        <v>13890</v>
      </c>
      <c r="C3695" t="s">
        <v>13891</v>
      </c>
      <c r="D3695" t="s">
        <v>65</v>
      </c>
      <c r="E3695" t="s">
        <v>108</v>
      </c>
      <c r="F3695" t="s">
        <v>52</v>
      </c>
      <c r="G3695" t="s">
        <v>197</v>
      </c>
      <c r="H3695" t="s">
        <v>198</v>
      </c>
      <c r="I3695" t="s">
        <v>198</v>
      </c>
      <c r="J3695" s="1">
        <v>40664</v>
      </c>
    </row>
    <row r="3696" spans="1:10" x14ac:dyDescent="0.25">
      <c r="A3696" t="s">
        <v>13892</v>
      </c>
      <c r="B3696" t="s">
        <v>13893</v>
      </c>
      <c r="C3696" t="s">
        <v>13894</v>
      </c>
      <c r="D3696" t="s">
        <v>13895</v>
      </c>
      <c r="E3696" t="s">
        <v>108</v>
      </c>
      <c r="F3696" t="s">
        <v>21</v>
      </c>
      <c r="G3696" t="s">
        <v>77</v>
      </c>
      <c r="H3696" t="s">
        <v>1759</v>
      </c>
      <c r="I3696" t="s">
        <v>2519</v>
      </c>
      <c r="J3696" s="1">
        <v>39448</v>
      </c>
    </row>
    <row r="3697" spans="1:10" x14ac:dyDescent="0.25">
      <c r="A3697" t="s">
        <v>13896</v>
      </c>
      <c r="B3697" t="s">
        <v>13897</v>
      </c>
      <c r="C3697" t="s">
        <v>13898</v>
      </c>
      <c r="D3697" t="s">
        <v>13899</v>
      </c>
      <c r="E3697" t="s">
        <v>14</v>
      </c>
      <c r="F3697" t="s">
        <v>21</v>
      </c>
      <c r="G3697" t="s">
        <v>425</v>
      </c>
      <c r="H3697" t="s">
        <v>523</v>
      </c>
      <c r="I3697" t="s">
        <v>3656</v>
      </c>
      <c r="J3697" s="1">
        <v>36389</v>
      </c>
    </row>
    <row r="3698" spans="1:10" x14ac:dyDescent="0.25">
      <c r="A3698" t="s">
        <v>13900</v>
      </c>
      <c r="B3698" t="s">
        <v>13901</v>
      </c>
      <c r="C3698" t="s">
        <v>13902</v>
      </c>
      <c r="D3698" t="s">
        <v>13903</v>
      </c>
      <c r="E3698" t="s">
        <v>14</v>
      </c>
      <c r="F3698" t="s">
        <v>21</v>
      </c>
      <c r="G3698" t="s">
        <v>116</v>
      </c>
      <c r="H3698" t="s">
        <v>117</v>
      </c>
      <c r="I3698" t="s">
        <v>13904</v>
      </c>
      <c r="J3698" s="1">
        <v>41640</v>
      </c>
    </row>
    <row r="3699" spans="1:10" x14ac:dyDescent="0.25">
      <c r="A3699" t="s">
        <v>13905</v>
      </c>
      <c r="B3699" t="s">
        <v>13906</v>
      </c>
      <c r="C3699" t="s">
        <v>13907</v>
      </c>
      <c r="D3699" t="s">
        <v>13908</v>
      </c>
      <c r="E3699" t="s">
        <v>14</v>
      </c>
      <c r="F3699" t="s">
        <v>3980</v>
      </c>
      <c r="G3699">
        <v>3</v>
      </c>
      <c r="H3699" t="s">
        <v>2364</v>
      </c>
      <c r="I3699" t="s">
        <v>3981</v>
      </c>
      <c r="J3699" s="1">
        <v>40909</v>
      </c>
    </row>
    <row r="3700" spans="1:10" x14ac:dyDescent="0.25">
      <c r="A3700" t="s">
        <v>13909</v>
      </c>
      <c r="B3700" t="s">
        <v>13910</v>
      </c>
      <c r="C3700" t="s">
        <v>13911</v>
      </c>
      <c r="D3700" t="s">
        <v>13912</v>
      </c>
      <c r="E3700" t="s">
        <v>14</v>
      </c>
      <c r="F3700" t="s">
        <v>1133</v>
      </c>
      <c r="G3700">
        <v>2</v>
      </c>
      <c r="H3700" t="s">
        <v>1740</v>
      </c>
      <c r="I3700" t="s">
        <v>1741</v>
      </c>
      <c r="J3700" s="1">
        <v>41122</v>
      </c>
    </row>
    <row r="3701" spans="1:10" x14ac:dyDescent="0.25">
      <c r="A3701" t="s">
        <v>13913</v>
      </c>
      <c r="B3701" t="s">
        <v>13914</v>
      </c>
      <c r="C3701" t="s">
        <v>13915</v>
      </c>
      <c r="D3701" t="s">
        <v>13916</v>
      </c>
      <c r="E3701" t="s">
        <v>108</v>
      </c>
      <c r="F3701" t="s">
        <v>52</v>
      </c>
      <c r="G3701" t="s">
        <v>3334</v>
      </c>
      <c r="H3701" t="s">
        <v>3335</v>
      </c>
      <c r="I3701" t="s">
        <v>3336</v>
      </c>
      <c r="J3701" s="1">
        <v>40756</v>
      </c>
    </row>
    <row r="3702" spans="1:10" x14ac:dyDescent="0.25">
      <c r="A3702" t="s">
        <v>13917</v>
      </c>
      <c r="B3702" t="s">
        <v>13918</v>
      </c>
      <c r="C3702" t="s">
        <v>13919</v>
      </c>
      <c r="D3702" t="s">
        <v>13920</v>
      </c>
      <c r="E3702" t="s">
        <v>108</v>
      </c>
      <c r="F3702" t="s">
        <v>21</v>
      </c>
      <c r="G3702" t="s">
        <v>101</v>
      </c>
      <c r="H3702" t="s">
        <v>102</v>
      </c>
      <c r="I3702" t="s">
        <v>103</v>
      </c>
    </row>
    <row r="3703" spans="1:10" x14ac:dyDescent="0.25">
      <c r="A3703" t="s">
        <v>13921</v>
      </c>
      <c r="B3703" t="s">
        <v>13922</v>
      </c>
      <c r="C3703" t="s">
        <v>13923</v>
      </c>
      <c r="D3703" t="s">
        <v>13924</v>
      </c>
      <c r="E3703" t="s">
        <v>14</v>
      </c>
      <c r="F3703" t="s">
        <v>618</v>
      </c>
      <c r="G3703">
        <v>8</v>
      </c>
      <c r="H3703" t="s">
        <v>619</v>
      </c>
      <c r="I3703" t="s">
        <v>13925</v>
      </c>
      <c r="J3703" s="1">
        <v>41671</v>
      </c>
    </row>
    <row r="3704" spans="1:10" x14ac:dyDescent="0.25">
      <c r="A3704" t="s">
        <v>13926</v>
      </c>
      <c r="B3704" t="s">
        <v>13927</v>
      </c>
      <c r="C3704" t="s">
        <v>13928</v>
      </c>
      <c r="D3704" t="s">
        <v>13929</v>
      </c>
      <c r="E3704" t="s">
        <v>14</v>
      </c>
      <c r="F3704" t="s">
        <v>21</v>
      </c>
      <c r="G3704" t="s">
        <v>59</v>
      </c>
      <c r="H3704" t="s">
        <v>1216</v>
      </c>
      <c r="I3704" t="s">
        <v>1216</v>
      </c>
      <c r="J3704" s="1">
        <v>41883</v>
      </c>
    </row>
    <row r="3705" spans="1:10" x14ac:dyDescent="0.25">
      <c r="A3705" t="s">
        <v>13930</v>
      </c>
      <c r="B3705" t="s">
        <v>13931</v>
      </c>
      <c r="C3705" t="s">
        <v>13932</v>
      </c>
      <c r="D3705" t="s">
        <v>13933</v>
      </c>
      <c r="E3705" t="s">
        <v>14</v>
      </c>
      <c r="F3705" t="s">
        <v>21</v>
      </c>
      <c r="G3705" t="s">
        <v>59</v>
      </c>
      <c r="H3705" t="s">
        <v>60</v>
      </c>
      <c r="I3705" t="s">
        <v>1155</v>
      </c>
      <c r="J3705" s="1">
        <v>40817</v>
      </c>
    </row>
    <row r="3706" spans="1:10" x14ac:dyDescent="0.25">
      <c r="A3706" t="s">
        <v>13934</v>
      </c>
      <c r="B3706" t="s">
        <v>13935</v>
      </c>
      <c r="C3706" t="s">
        <v>13936</v>
      </c>
      <c r="D3706" t="s">
        <v>13937</v>
      </c>
      <c r="E3706" t="s">
        <v>108</v>
      </c>
      <c r="F3706" t="s">
        <v>21</v>
      </c>
      <c r="G3706" t="s">
        <v>101</v>
      </c>
      <c r="H3706" t="s">
        <v>102</v>
      </c>
      <c r="I3706" t="s">
        <v>103</v>
      </c>
      <c r="J3706" s="1">
        <v>39448</v>
      </c>
    </row>
    <row r="3707" spans="1:10" x14ac:dyDescent="0.25">
      <c r="A3707" t="s">
        <v>13938</v>
      </c>
      <c r="B3707" t="s">
        <v>13939</v>
      </c>
      <c r="C3707" t="s">
        <v>13940</v>
      </c>
      <c r="D3707" t="s">
        <v>13941</v>
      </c>
      <c r="E3707" t="s">
        <v>14</v>
      </c>
      <c r="F3707" t="s">
        <v>21</v>
      </c>
      <c r="G3707" t="s">
        <v>153</v>
      </c>
      <c r="H3707" t="s">
        <v>239</v>
      </c>
      <c r="I3707" t="s">
        <v>239</v>
      </c>
      <c r="J3707" s="1">
        <v>42005</v>
      </c>
    </row>
    <row r="3708" spans="1:10" x14ac:dyDescent="0.25">
      <c r="A3708" t="s">
        <v>13942</v>
      </c>
      <c r="B3708" t="s">
        <v>13943</v>
      </c>
      <c r="C3708" t="s">
        <v>13944</v>
      </c>
      <c r="D3708" t="s">
        <v>13945</v>
      </c>
      <c r="E3708" t="s">
        <v>14</v>
      </c>
      <c r="F3708" t="s">
        <v>123</v>
      </c>
      <c r="G3708" t="s">
        <v>3392</v>
      </c>
      <c r="H3708" t="s">
        <v>3393</v>
      </c>
      <c r="I3708" t="s">
        <v>3393</v>
      </c>
      <c r="J3708" s="1">
        <v>40848</v>
      </c>
    </row>
    <row r="3709" spans="1:10" x14ac:dyDescent="0.25">
      <c r="A3709" t="s">
        <v>13946</v>
      </c>
      <c r="B3709" t="s">
        <v>13947</v>
      </c>
      <c r="C3709" t="s">
        <v>13948</v>
      </c>
      <c r="D3709" t="s">
        <v>13949</v>
      </c>
      <c r="E3709" t="s">
        <v>14</v>
      </c>
      <c r="F3709" t="s">
        <v>474</v>
      </c>
      <c r="H3709" t="s">
        <v>475</v>
      </c>
      <c r="I3709" t="s">
        <v>475</v>
      </c>
      <c r="J3709" s="1">
        <v>41244</v>
      </c>
    </row>
    <row r="3710" spans="1:10" x14ac:dyDescent="0.25">
      <c r="A3710" t="s">
        <v>13950</v>
      </c>
      <c r="B3710" t="s">
        <v>13951</v>
      </c>
      <c r="C3710" t="s">
        <v>13952</v>
      </c>
      <c r="D3710" t="s">
        <v>13953</v>
      </c>
      <c r="E3710" t="s">
        <v>202</v>
      </c>
      <c r="F3710" t="s">
        <v>453</v>
      </c>
    </row>
    <row r="3711" spans="1:10" x14ac:dyDescent="0.25">
      <c r="A3711" t="s">
        <v>13954</v>
      </c>
      <c r="B3711" t="s">
        <v>13955</v>
      </c>
      <c r="C3711" t="s">
        <v>13956</v>
      </c>
      <c r="D3711" t="s">
        <v>65</v>
      </c>
      <c r="E3711" t="s">
        <v>14</v>
      </c>
      <c r="F3711" t="s">
        <v>21</v>
      </c>
      <c r="G3711" t="s">
        <v>59</v>
      </c>
      <c r="H3711" t="s">
        <v>60</v>
      </c>
      <c r="I3711" t="s">
        <v>66</v>
      </c>
      <c r="J3711" s="1">
        <v>41091</v>
      </c>
    </row>
    <row r="3712" spans="1:10" x14ac:dyDescent="0.25">
      <c r="A3712" t="s">
        <v>13957</v>
      </c>
      <c r="B3712" t="s">
        <v>13958</v>
      </c>
      <c r="D3712" t="s">
        <v>38</v>
      </c>
      <c r="E3712" t="s">
        <v>108</v>
      </c>
      <c r="F3712" t="s">
        <v>21</v>
      </c>
      <c r="G3712" t="s">
        <v>153</v>
      </c>
      <c r="H3712" t="s">
        <v>239</v>
      </c>
      <c r="I3712" t="s">
        <v>327</v>
      </c>
      <c r="J3712" s="1">
        <v>36892</v>
      </c>
    </row>
    <row r="3713" spans="1:10" x14ac:dyDescent="0.25">
      <c r="A3713" t="s">
        <v>13959</v>
      </c>
      <c r="B3713" t="s">
        <v>13960</v>
      </c>
      <c r="C3713" t="s">
        <v>13961</v>
      </c>
      <c r="D3713" t="s">
        <v>13962</v>
      </c>
      <c r="E3713" t="s">
        <v>14</v>
      </c>
      <c r="F3713" t="s">
        <v>21</v>
      </c>
      <c r="G3713" t="s">
        <v>59</v>
      </c>
      <c r="H3713" t="s">
        <v>60</v>
      </c>
      <c r="I3713" t="s">
        <v>66</v>
      </c>
      <c r="J3713" s="1">
        <v>38969</v>
      </c>
    </row>
    <row r="3714" spans="1:10" x14ac:dyDescent="0.25">
      <c r="A3714" t="s">
        <v>13963</v>
      </c>
      <c r="B3714" t="s">
        <v>13964</v>
      </c>
      <c r="C3714" t="s">
        <v>13965</v>
      </c>
      <c r="D3714" t="s">
        <v>13966</v>
      </c>
      <c r="E3714" t="s">
        <v>14</v>
      </c>
      <c r="F3714" t="s">
        <v>21</v>
      </c>
      <c r="G3714" t="s">
        <v>3988</v>
      </c>
      <c r="H3714" t="s">
        <v>3989</v>
      </c>
      <c r="I3714" t="s">
        <v>3990</v>
      </c>
      <c r="J3714" s="1">
        <v>36892</v>
      </c>
    </row>
    <row r="3715" spans="1:10" x14ac:dyDescent="0.25">
      <c r="A3715" t="s">
        <v>13967</v>
      </c>
      <c r="B3715" t="s">
        <v>13968</v>
      </c>
      <c r="C3715" t="s">
        <v>13969</v>
      </c>
      <c r="D3715" t="s">
        <v>13970</v>
      </c>
      <c r="E3715" t="s">
        <v>14</v>
      </c>
      <c r="F3715" t="s">
        <v>21</v>
      </c>
      <c r="G3715" t="s">
        <v>803</v>
      </c>
      <c r="H3715" t="s">
        <v>804</v>
      </c>
      <c r="I3715" t="s">
        <v>804</v>
      </c>
      <c r="J3715" s="1">
        <v>40940</v>
      </c>
    </row>
    <row r="3716" spans="1:10" x14ac:dyDescent="0.25">
      <c r="A3716" t="s">
        <v>13971</v>
      </c>
      <c r="B3716" t="s">
        <v>13972</v>
      </c>
      <c r="C3716" t="s">
        <v>13973</v>
      </c>
      <c r="D3716" t="s">
        <v>13974</v>
      </c>
      <c r="E3716" t="s">
        <v>108</v>
      </c>
      <c r="F3716" t="s">
        <v>21</v>
      </c>
      <c r="G3716" t="s">
        <v>59</v>
      </c>
      <c r="H3716" t="s">
        <v>60</v>
      </c>
      <c r="I3716" t="s">
        <v>1397</v>
      </c>
      <c r="J3716" s="1">
        <v>41275</v>
      </c>
    </row>
    <row r="3717" spans="1:10" x14ac:dyDescent="0.25">
      <c r="A3717" t="s">
        <v>13975</v>
      </c>
      <c r="B3717" t="s">
        <v>13976</v>
      </c>
      <c r="D3717" t="s">
        <v>13977</v>
      </c>
      <c r="E3717" t="s">
        <v>202</v>
      </c>
    </row>
    <row r="3718" spans="1:10" x14ac:dyDescent="0.25">
      <c r="A3718" t="s">
        <v>13978</v>
      </c>
      <c r="B3718" t="s">
        <v>13979</v>
      </c>
      <c r="D3718" t="s">
        <v>13980</v>
      </c>
      <c r="E3718" t="s">
        <v>108</v>
      </c>
      <c r="F3718" t="s">
        <v>361</v>
      </c>
      <c r="G3718">
        <v>27</v>
      </c>
      <c r="H3718" t="s">
        <v>5343</v>
      </c>
      <c r="I3718" t="s">
        <v>8295</v>
      </c>
      <c r="J3718" s="1">
        <v>33604</v>
      </c>
    </row>
    <row r="3719" spans="1:10" x14ac:dyDescent="0.25">
      <c r="A3719" t="s">
        <v>13981</v>
      </c>
      <c r="B3719" t="s">
        <v>13982</v>
      </c>
      <c r="C3719" t="s">
        <v>13983</v>
      </c>
      <c r="D3719" t="s">
        <v>70</v>
      </c>
      <c r="E3719" t="s">
        <v>202</v>
      </c>
      <c r="F3719" t="s">
        <v>694</v>
      </c>
    </row>
    <row r="3720" spans="1:10" x14ac:dyDescent="0.25">
      <c r="A3720" t="s">
        <v>13984</v>
      </c>
      <c r="B3720" t="s">
        <v>13985</v>
      </c>
      <c r="C3720" t="s">
        <v>13986</v>
      </c>
      <c r="D3720" t="s">
        <v>13987</v>
      </c>
      <c r="E3720" t="s">
        <v>108</v>
      </c>
      <c r="F3720" t="s">
        <v>21</v>
      </c>
      <c r="G3720" t="s">
        <v>59</v>
      </c>
      <c r="H3720" t="s">
        <v>60</v>
      </c>
      <c r="I3720" t="s">
        <v>66</v>
      </c>
      <c r="J3720" s="1">
        <v>39234</v>
      </c>
    </row>
    <row r="3721" spans="1:10" x14ac:dyDescent="0.25">
      <c r="A3721" t="s">
        <v>13988</v>
      </c>
      <c r="B3721" t="s">
        <v>13989</v>
      </c>
      <c r="C3721" t="s">
        <v>13990</v>
      </c>
      <c r="D3721" t="s">
        <v>13991</v>
      </c>
      <c r="E3721" t="s">
        <v>14</v>
      </c>
      <c r="F3721" t="s">
        <v>474</v>
      </c>
      <c r="H3721" t="s">
        <v>475</v>
      </c>
      <c r="I3721" t="s">
        <v>475</v>
      </c>
      <c r="J3721" s="1">
        <v>41756</v>
      </c>
    </row>
    <row r="3722" spans="1:10" x14ac:dyDescent="0.25">
      <c r="A3722" t="s">
        <v>13992</v>
      </c>
      <c r="B3722" t="s">
        <v>13993</v>
      </c>
      <c r="C3722" t="s">
        <v>13994</v>
      </c>
      <c r="D3722" t="s">
        <v>38</v>
      </c>
      <c r="E3722" t="s">
        <v>108</v>
      </c>
      <c r="F3722" t="s">
        <v>15</v>
      </c>
      <c r="G3722">
        <v>2</v>
      </c>
      <c r="H3722" t="s">
        <v>3549</v>
      </c>
      <c r="I3722" t="s">
        <v>3549</v>
      </c>
      <c r="J3722" s="1">
        <v>36892</v>
      </c>
    </row>
    <row r="3723" spans="1:10" x14ac:dyDescent="0.25">
      <c r="A3723" t="s">
        <v>13995</v>
      </c>
      <c r="B3723" t="s">
        <v>13996</v>
      </c>
      <c r="C3723" t="s">
        <v>13997</v>
      </c>
      <c r="D3723" t="s">
        <v>13998</v>
      </c>
      <c r="E3723" t="s">
        <v>108</v>
      </c>
      <c r="F3723" t="s">
        <v>7995</v>
      </c>
      <c r="H3723" t="s">
        <v>7996</v>
      </c>
      <c r="I3723" t="s">
        <v>7997</v>
      </c>
      <c r="J3723" s="1">
        <v>42005</v>
      </c>
    </row>
    <row r="3724" spans="1:10" x14ac:dyDescent="0.25">
      <c r="A3724" t="s">
        <v>13999</v>
      </c>
      <c r="B3724" t="s">
        <v>14000</v>
      </c>
      <c r="C3724" t="s">
        <v>14001</v>
      </c>
      <c r="D3724" t="s">
        <v>14002</v>
      </c>
      <c r="E3724" t="s">
        <v>14</v>
      </c>
      <c r="F3724" t="s">
        <v>361</v>
      </c>
      <c r="G3724">
        <v>28</v>
      </c>
      <c r="H3724" t="s">
        <v>5699</v>
      </c>
      <c r="I3724" t="s">
        <v>5700</v>
      </c>
      <c r="J3724" s="1">
        <v>40603</v>
      </c>
    </row>
    <row r="3725" spans="1:10" x14ac:dyDescent="0.25">
      <c r="A3725" t="s">
        <v>14003</v>
      </c>
      <c r="B3725" t="s">
        <v>14004</v>
      </c>
      <c r="C3725" t="s">
        <v>14005</v>
      </c>
      <c r="D3725" t="s">
        <v>14006</v>
      </c>
      <c r="E3725" t="s">
        <v>14</v>
      </c>
      <c r="F3725" t="s">
        <v>1057</v>
      </c>
      <c r="G3725">
        <v>16</v>
      </c>
      <c r="H3725" t="s">
        <v>1699</v>
      </c>
      <c r="I3725" t="s">
        <v>1699</v>
      </c>
      <c r="J3725" s="1">
        <v>42005</v>
      </c>
    </row>
    <row r="3726" spans="1:10" x14ac:dyDescent="0.25">
      <c r="A3726" t="s">
        <v>14007</v>
      </c>
      <c r="B3726" t="s">
        <v>14008</v>
      </c>
      <c r="C3726" t="s">
        <v>14009</v>
      </c>
      <c r="D3726" t="s">
        <v>14010</v>
      </c>
      <c r="E3726" t="s">
        <v>14</v>
      </c>
      <c r="F3726" t="s">
        <v>694</v>
      </c>
      <c r="G3726">
        <v>2</v>
      </c>
      <c r="H3726" t="s">
        <v>695</v>
      </c>
      <c r="I3726" t="s">
        <v>953</v>
      </c>
      <c r="J3726" s="1">
        <v>40909</v>
      </c>
    </row>
    <row r="3727" spans="1:10" x14ac:dyDescent="0.25">
      <c r="A3727" t="s">
        <v>14011</v>
      </c>
      <c r="B3727" t="s">
        <v>14012</v>
      </c>
      <c r="C3727" t="s">
        <v>14013</v>
      </c>
      <c r="D3727" t="s">
        <v>38</v>
      </c>
      <c r="E3727" t="s">
        <v>14</v>
      </c>
      <c r="F3727" t="s">
        <v>21</v>
      </c>
      <c r="G3727" t="s">
        <v>203</v>
      </c>
      <c r="H3727" t="s">
        <v>6938</v>
      </c>
      <c r="I3727" t="s">
        <v>6938</v>
      </c>
      <c r="J3727" s="1">
        <v>39814</v>
      </c>
    </row>
    <row r="3728" spans="1:10" x14ac:dyDescent="0.25">
      <c r="A3728" t="s">
        <v>14014</v>
      </c>
      <c r="B3728" t="s">
        <v>14015</v>
      </c>
      <c r="C3728" t="s">
        <v>14016</v>
      </c>
      <c r="D3728" t="s">
        <v>14017</v>
      </c>
      <c r="E3728" t="s">
        <v>14</v>
      </c>
      <c r="F3728" t="s">
        <v>21</v>
      </c>
      <c r="G3728" t="s">
        <v>153</v>
      </c>
      <c r="H3728" t="s">
        <v>239</v>
      </c>
      <c r="I3728" t="s">
        <v>14018</v>
      </c>
      <c r="J3728" s="1">
        <v>39295</v>
      </c>
    </row>
    <row r="3729" spans="1:10" x14ac:dyDescent="0.25">
      <c r="A3729" t="s">
        <v>14019</v>
      </c>
      <c r="B3729" t="s">
        <v>14020</v>
      </c>
      <c r="C3729" t="s">
        <v>14021</v>
      </c>
      <c r="D3729" t="s">
        <v>14022</v>
      </c>
      <c r="E3729" t="s">
        <v>14</v>
      </c>
      <c r="F3729" t="s">
        <v>123</v>
      </c>
      <c r="G3729" t="s">
        <v>124</v>
      </c>
      <c r="H3729" t="s">
        <v>125</v>
      </c>
      <c r="I3729" t="s">
        <v>125</v>
      </c>
      <c r="J3729" s="1">
        <v>39995</v>
      </c>
    </row>
    <row r="3730" spans="1:10" x14ac:dyDescent="0.25">
      <c r="A3730" t="s">
        <v>14023</v>
      </c>
      <c r="B3730" t="s">
        <v>14024</v>
      </c>
      <c r="C3730" t="s">
        <v>14025</v>
      </c>
      <c r="D3730" t="s">
        <v>14026</v>
      </c>
      <c r="E3730" t="s">
        <v>684</v>
      </c>
      <c r="F3730" t="s">
        <v>21</v>
      </c>
      <c r="G3730" t="s">
        <v>59</v>
      </c>
      <c r="H3730" t="s">
        <v>60</v>
      </c>
      <c r="I3730" t="s">
        <v>109</v>
      </c>
      <c r="J3730" s="1">
        <v>27851</v>
      </c>
    </row>
    <row r="3731" spans="1:10" x14ac:dyDescent="0.25">
      <c r="A3731" t="s">
        <v>14027</v>
      </c>
      <c r="B3731" t="s">
        <v>14028</v>
      </c>
      <c r="C3731" t="s">
        <v>14029</v>
      </c>
      <c r="D3731" t="s">
        <v>122</v>
      </c>
      <c r="E3731" t="s">
        <v>14</v>
      </c>
      <c r="F3731" t="s">
        <v>21</v>
      </c>
      <c r="G3731" t="s">
        <v>101</v>
      </c>
      <c r="H3731" t="s">
        <v>102</v>
      </c>
      <c r="I3731" t="s">
        <v>103</v>
      </c>
      <c r="J3731" s="1">
        <v>39142</v>
      </c>
    </row>
    <row r="3732" spans="1:10" x14ac:dyDescent="0.25">
      <c r="A3732" t="s">
        <v>14030</v>
      </c>
      <c r="B3732" t="s">
        <v>14031</v>
      </c>
      <c r="C3732" t="s">
        <v>14032</v>
      </c>
      <c r="D3732" t="s">
        <v>12682</v>
      </c>
      <c r="E3732" t="s">
        <v>14</v>
      </c>
      <c r="F3732" t="s">
        <v>21</v>
      </c>
      <c r="G3732" t="s">
        <v>3988</v>
      </c>
      <c r="H3732" t="s">
        <v>3989</v>
      </c>
      <c r="I3732" t="s">
        <v>14033</v>
      </c>
      <c r="J3732" s="1">
        <v>41711</v>
      </c>
    </row>
    <row r="3733" spans="1:10" x14ac:dyDescent="0.25">
      <c r="A3733" t="s">
        <v>14034</v>
      </c>
      <c r="B3733" t="s">
        <v>14035</v>
      </c>
      <c r="C3733" t="s">
        <v>14036</v>
      </c>
      <c r="D3733" t="s">
        <v>12682</v>
      </c>
      <c r="E3733" t="s">
        <v>14</v>
      </c>
      <c r="F3733" t="s">
        <v>21</v>
      </c>
      <c r="G3733" t="s">
        <v>967</v>
      </c>
      <c r="H3733" t="s">
        <v>14037</v>
      </c>
      <c r="I3733" t="s">
        <v>14038</v>
      </c>
      <c r="J3733" s="1">
        <v>38630</v>
      </c>
    </row>
    <row r="3734" spans="1:10" x14ac:dyDescent="0.25">
      <c r="A3734" t="s">
        <v>14039</v>
      </c>
      <c r="B3734" t="s">
        <v>14040</v>
      </c>
      <c r="C3734" t="s">
        <v>14041</v>
      </c>
      <c r="D3734" t="s">
        <v>38</v>
      </c>
      <c r="E3734" t="s">
        <v>14</v>
      </c>
      <c r="F3734" t="s">
        <v>123</v>
      </c>
      <c r="G3734" t="s">
        <v>124</v>
      </c>
      <c r="H3734" t="s">
        <v>125</v>
      </c>
      <c r="I3734" t="s">
        <v>125</v>
      </c>
    </row>
    <row r="3735" spans="1:10" x14ac:dyDescent="0.25">
      <c r="A3735" t="s">
        <v>14042</v>
      </c>
      <c r="B3735" t="s">
        <v>14043</v>
      </c>
      <c r="C3735" t="s">
        <v>14044</v>
      </c>
      <c r="D3735" t="s">
        <v>122</v>
      </c>
      <c r="E3735" t="s">
        <v>14</v>
      </c>
      <c r="F3735" t="s">
        <v>15</v>
      </c>
      <c r="G3735">
        <v>7</v>
      </c>
      <c r="H3735" t="s">
        <v>667</v>
      </c>
      <c r="I3735" t="s">
        <v>667</v>
      </c>
      <c r="J3735" s="1">
        <v>39722</v>
      </c>
    </row>
    <row r="3736" spans="1:10" x14ac:dyDescent="0.25">
      <c r="A3736" t="s">
        <v>14045</v>
      </c>
      <c r="B3736" t="s">
        <v>14046</v>
      </c>
      <c r="C3736" t="s">
        <v>14047</v>
      </c>
      <c r="D3736" t="s">
        <v>14048</v>
      </c>
      <c r="E3736" t="s">
        <v>14</v>
      </c>
      <c r="F3736" t="s">
        <v>21</v>
      </c>
      <c r="G3736" t="s">
        <v>59</v>
      </c>
      <c r="H3736" t="s">
        <v>90</v>
      </c>
      <c r="I3736" t="s">
        <v>90</v>
      </c>
      <c r="J3736" s="1">
        <v>41852</v>
      </c>
    </row>
    <row r="3737" spans="1:10" x14ac:dyDescent="0.25">
      <c r="A3737" t="s">
        <v>14049</v>
      </c>
      <c r="B3737" t="s">
        <v>14050</v>
      </c>
      <c r="C3737" t="s">
        <v>14051</v>
      </c>
      <c r="D3737" t="s">
        <v>3105</v>
      </c>
      <c r="E3737" t="s">
        <v>14</v>
      </c>
      <c r="F3737" t="s">
        <v>21</v>
      </c>
      <c r="G3737" t="s">
        <v>59</v>
      </c>
      <c r="H3737" t="s">
        <v>60</v>
      </c>
      <c r="I3737" t="s">
        <v>66</v>
      </c>
      <c r="J3737" s="1">
        <v>41275</v>
      </c>
    </row>
    <row r="3738" spans="1:10" x14ac:dyDescent="0.25">
      <c r="A3738" t="s">
        <v>14052</v>
      </c>
      <c r="B3738" t="s">
        <v>14053</v>
      </c>
      <c r="C3738" t="s">
        <v>14054</v>
      </c>
      <c r="D3738" t="s">
        <v>14055</v>
      </c>
      <c r="E3738" t="s">
        <v>14</v>
      </c>
      <c r="F3738" t="s">
        <v>21</v>
      </c>
      <c r="G3738" t="s">
        <v>185</v>
      </c>
      <c r="J3738" t="s">
        <v>14056</v>
      </c>
    </row>
    <row r="3739" spans="1:10" x14ac:dyDescent="0.25">
      <c r="A3739" t="s">
        <v>14057</v>
      </c>
      <c r="B3739" t="s">
        <v>14058</v>
      </c>
      <c r="C3739" t="s">
        <v>14059</v>
      </c>
      <c r="D3739" t="s">
        <v>65</v>
      </c>
      <c r="E3739" t="s">
        <v>14</v>
      </c>
    </row>
    <row r="3740" spans="1:10" x14ac:dyDescent="0.25">
      <c r="A3740" t="s">
        <v>14060</v>
      </c>
      <c r="B3740" t="s">
        <v>14061</v>
      </c>
      <c r="C3740" t="s">
        <v>14062</v>
      </c>
      <c r="D3740" t="s">
        <v>14063</v>
      </c>
      <c r="E3740" t="s">
        <v>108</v>
      </c>
      <c r="F3740" t="s">
        <v>21</v>
      </c>
      <c r="G3740" t="s">
        <v>59</v>
      </c>
      <c r="H3740" t="s">
        <v>60</v>
      </c>
      <c r="I3740" t="s">
        <v>1414</v>
      </c>
    </row>
    <row r="3741" spans="1:10" x14ac:dyDescent="0.25">
      <c r="A3741" t="s">
        <v>14064</v>
      </c>
      <c r="B3741" t="s">
        <v>14065</v>
      </c>
      <c r="C3741" t="s">
        <v>14066</v>
      </c>
      <c r="D3741" t="s">
        <v>14067</v>
      </c>
      <c r="E3741" t="s">
        <v>202</v>
      </c>
      <c r="J3741" s="1">
        <v>42014</v>
      </c>
    </row>
    <row r="3742" spans="1:10" x14ac:dyDescent="0.25">
      <c r="A3742" t="s">
        <v>14068</v>
      </c>
      <c r="B3742" t="s">
        <v>14069</v>
      </c>
      <c r="C3742" t="s">
        <v>14070</v>
      </c>
      <c r="D3742" t="s">
        <v>65</v>
      </c>
      <c r="E3742" t="s">
        <v>14</v>
      </c>
      <c r="F3742" t="s">
        <v>694</v>
      </c>
      <c r="G3742">
        <v>2</v>
      </c>
      <c r="H3742" t="s">
        <v>14071</v>
      </c>
      <c r="I3742" t="s">
        <v>14071</v>
      </c>
      <c r="J3742" s="1">
        <v>40725</v>
      </c>
    </row>
    <row r="3743" spans="1:10" x14ac:dyDescent="0.25">
      <c r="A3743" t="s">
        <v>14072</v>
      </c>
      <c r="B3743" t="s">
        <v>14073</v>
      </c>
      <c r="C3743" t="s">
        <v>14074</v>
      </c>
      <c r="D3743" t="s">
        <v>14075</v>
      </c>
      <c r="E3743" t="s">
        <v>14</v>
      </c>
      <c r="F3743" t="s">
        <v>694</v>
      </c>
      <c r="G3743">
        <v>5</v>
      </c>
      <c r="H3743" t="s">
        <v>695</v>
      </c>
      <c r="I3743" t="s">
        <v>695</v>
      </c>
      <c r="J3743" s="1">
        <v>39814</v>
      </c>
    </row>
    <row r="3744" spans="1:10" x14ac:dyDescent="0.25">
      <c r="A3744" t="s">
        <v>14076</v>
      </c>
      <c r="B3744" t="s">
        <v>14077</v>
      </c>
      <c r="C3744" t="s">
        <v>14078</v>
      </c>
      <c r="D3744" t="s">
        <v>3391</v>
      </c>
      <c r="E3744" t="s">
        <v>14</v>
      </c>
      <c r="F3744" t="s">
        <v>15</v>
      </c>
      <c r="G3744">
        <v>7</v>
      </c>
      <c r="H3744" t="s">
        <v>14079</v>
      </c>
      <c r="I3744" t="s">
        <v>14079</v>
      </c>
      <c r="J3744" s="1">
        <v>41640</v>
      </c>
    </row>
    <row r="3745" spans="1:10" x14ac:dyDescent="0.25">
      <c r="A3745" t="s">
        <v>14080</v>
      </c>
      <c r="B3745" t="s">
        <v>14081</v>
      </c>
      <c r="C3745" t="s">
        <v>14082</v>
      </c>
      <c r="D3745" t="s">
        <v>259</v>
      </c>
      <c r="E3745" t="s">
        <v>14</v>
      </c>
      <c r="F3745" t="s">
        <v>123</v>
      </c>
      <c r="G3745" t="s">
        <v>9912</v>
      </c>
      <c r="H3745" t="s">
        <v>14083</v>
      </c>
      <c r="I3745" t="s">
        <v>14083</v>
      </c>
      <c r="J3745" s="1">
        <v>40057</v>
      </c>
    </row>
    <row r="3746" spans="1:10" x14ac:dyDescent="0.25">
      <c r="A3746" t="s">
        <v>14084</v>
      </c>
      <c r="B3746" t="s">
        <v>14085</v>
      </c>
      <c r="C3746" t="s">
        <v>14086</v>
      </c>
      <c r="D3746" t="s">
        <v>38</v>
      </c>
      <c r="E3746" t="s">
        <v>202</v>
      </c>
    </row>
    <row r="3747" spans="1:10" x14ac:dyDescent="0.25">
      <c r="A3747" t="s">
        <v>14087</v>
      </c>
      <c r="B3747" t="s">
        <v>14088</v>
      </c>
      <c r="C3747" t="s">
        <v>14089</v>
      </c>
      <c r="D3747" t="s">
        <v>14090</v>
      </c>
      <c r="E3747" t="s">
        <v>14</v>
      </c>
      <c r="F3747" t="s">
        <v>21</v>
      </c>
      <c r="G3747" t="s">
        <v>803</v>
      </c>
      <c r="H3747" t="s">
        <v>804</v>
      </c>
      <c r="I3747" t="s">
        <v>3594</v>
      </c>
      <c r="J3747" s="1">
        <v>38897</v>
      </c>
    </row>
    <row r="3748" spans="1:10" x14ac:dyDescent="0.25">
      <c r="A3748" t="s">
        <v>14091</v>
      </c>
      <c r="B3748" t="s">
        <v>14092</v>
      </c>
      <c r="C3748" t="s">
        <v>14093</v>
      </c>
      <c r="D3748" t="s">
        <v>38</v>
      </c>
      <c r="E3748" t="s">
        <v>108</v>
      </c>
      <c r="F3748" t="s">
        <v>21</v>
      </c>
      <c r="G3748" t="s">
        <v>101</v>
      </c>
      <c r="H3748" t="s">
        <v>102</v>
      </c>
      <c r="I3748" t="s">
        <v>103</v>
      </c>
      <c r="J3748" s="1">
        <v>36892</v>
      </c>
    </row>
    <row r="3749" spans="1:10" x14ac:dyDescent="0.25">
      <c r="A3749" t="s">
        <v>14094</v>
      </c>
      <c r="B3749" t="s">
        <v>14095</v>
      </c>
      <c r="C3749" t="s">
        <v>14096</v>
      </c>
      <c r="D3749" t="s">
        <v>14097</v>
      </c>
      <c r="E3749" t="s">
        <v>14</v>
      </c>
      <c r="F3749" t="s">
        <v>21</v>
      </c>
      <c r="G3749" t="s">
        <v>101</v>
      </c>
      <c r="H3749" t="s">
        <v>102</v>
      </c>
      <c r="I3749" t="s">
        <v>103</v>
      </c>
      <c r="J3749" s="1">
        <v>39814</v>
      </c>
    </row>
    <row r="3750" spans="1:10" x14ac:dyDescent="0.25">
      <c r="A3750" t="s">
        <v>14098</v>
      </c>
      <c r="B3750" t="s">
        <v>14099</v>
      </c>
      <c r="C3750" t="s">
        <v>14100</v>
      </c>
      <c r="D3750" t="s">
        <v>628</v>
      </c>
      <c r="E3750" t="s">
        <v>14</v>
      </c>
      <c r="F3750" t="s">
        <v>21</v>
      </c>
      <c r="G3750" t="s">
        <v>59</v>
      </c>
      <c r="H3750" t="s">
        <v>90</v>
      </c>
      <c r="I3750" t="s">
        <v>14101</v>
      </c>
      <c r="J3750" s="1">
        <v>39448</v>
      </c>
    </row>
    <row r="3751" spans="1:10" x14ac:dyDescent="0.25">
      <c r="A3751" t="s">
        <v>14102</v>
      </c>
      <c r="B3751" t="s">
        <v>14103</v>
      </c>
      <c r="C3751" t="s">
        <v>14104</v>
      </c>
      <c r="D3751" t="s">
        <v>51</v>
      </c>
      <c r="E3751" t="s">
        <v>14</v>
      </c>
      <c r="F3751" t="s">
        <v>21</v>
      </c>
      <c r="G3751" t="s">
        <v>153</v>
      </c>
      <c r="H3751" t="s">
        <v>239</v>
      </c>
      <c r="I3751" t="s">
        <v>4579</v>
      </c>
      <c r="J3751" s="1">
        <v>41275</v>
      </c>
    </row>
    <row r="3752" spans="1:10" x14ac:dyDescent="0.25">
      <c r="A3752" t="s">
        <v>14105</v>
      </c>
      <c r="B3752" t="s">
        <v>14106</v>
      </c>
      <c r="C3752" t="s">
        <v>14107</v>
      </c>
      <c r="D3752" t="s">
        <v>51</v>
      </c>
      <c r="E3752" t="s">
        <v>14</v>
      </c>
      <c r="F3752" t="s">
        <v>271</v>
      </c>
      <c r="G3752">
        <v>21</v>
      </c>
      <c r="H3752" t="s">
        <v>272</v>
      </c>
      <c r="I3752" t="s">
        <v>14108</v>
      </c>
    </row>
    <row r="3753" spans="1:10" x14ac:dyDescent="0.25">
      <c r="A3753" t="s">
        <v>14109</v>
      </c>
      <c r="B3753" t="s">
        <v>14110</v>
      </c>
      <c r="C3753" t="s">
        <v>14111</v>
      </c>
      <c r="D3753" t="s">
        <v>51</v>
      </c>
      <c r="E3753" t="s">
        <v>14</v>
      </c>
      <c r="F3753" t="s">
        <v>21</v>
      </c>
      <c r="G3753" t="s">
        <v>1325</v>
      </c>
      <c r="H3753" t="s">
        <v>1326</v>
      </c>
      <c r="I3753" t="s">
        <v>14112</v>
      </c>
    </row>
    <row r="3754" spans="1:10" x14ac:dyDescent="0.25">
      <c r="A3754" t="s">
        <v>14113</v>
      </c>
      <c r="B3754" t="s">
        <v>14114</v>
      </c>
      <c r="C3754" t="s">
        <v>14115</v>
      </c>
      <c r="D3754" t="s">
        <v>352</v>
      </c>
      <c r="E3754" t="s">
        <v>14</v>
      </c>
      <c r="F3754" t="s">
        <v>21</v>
      </c>
      <c r="G3754" t="s">
        <v>59</v>
      </c>
      <c r="H3754" t="s">
        <v>4634</v>
      </c>
      <c r="I3754" t="s">
        <v>4634</v>
      </c>
      <c r="J3754" s="1">
        <v>41426</v>
      </c>
    </row>
    <row r="3755" spans="1:10" x14ac:dyDescent="0.25">
      <c r="A3755" t="s">
        <v>14116</v>
      </c>
      <c r="B3755" t="s">
        <v>14117</v>
      </c>
      <c r="C3755" t="s">
        <v>14118</v>
      </c>
      <c r="D3755" t="s">
        <v>51</v>
      </c>
      <c r="E3755" t="s">
        <v>14</v>
      </c>
      <c r="F3755" t="s">
        <v>1365</v>
      </c>
      <c r="G3755">
        <v>8</v>
      </c>
      <c r="H3755" t="s">
        <v>14119</v>
      </c>
      <c r="I3755" t="s">
        <v>14120</v>
      </c>
    </row>
    <row r="3756" spans="1:10" x14ac:dyDescent="0.25">
      <c r="A3756" t="s">
        <v>14121</v>
      </c>
      <c r="B3756" t="s">
        <v>14122</v>
      </c>
      <c r="C3756" t="s">
        <v>14123</v>
      </c>
      <c r="D3756" t="s">
        <v>761</v>
      </c>
      <c r="E3756" t="s">
        <v>14</v>
      </c>
      <c r="F3756" t="s">
        <v>21</v>
      </c>
      <c r="G3756" t="s">
        <v>59</v>
      </c>
      <c r="H3756" t="s">
        <v>1216</v>
      </c>
      <c r="I3756" t="s">
        <v>1216</v>
      </c>
      <c r="J3756" s="1">
        <v>39232</v>
      </c>
    </row>
    <row r="3757" spans="1:10" x14ac:dyDescent="0.25">
      <c r="A3757" t="s">
        <v>14124</v>
      </c>
      <c r="B3757" t="s">
        <v>14125</v>
      </c>
      <c r="C3757" t="s">
        <v>14126</v>
      </c>
      <c r="D3757" t="s">
        <v>38</v>
      </c>
      <c r="E3757" t="s">
        <v>14</v>
      </c>
      <c r="F3757" t="s">
        <v>21</v>
      </c>
      <c r="G3757" t="s">
        <v>1006</v>
      </c>
      <c r="H3757" t="s">
        <v>4758</v>
      </c>
      <c r="I3757" t="s">
        <v>14127</v>
      </c>
    </row>
    <row r="3758" spans="1:10" x14ac:dyDescent="0.25">
      <c r="A3758" t="s">
        <v>14128</v>
      </c>
      <c r="B3758" t="s">
        <v>14129</v>
      </c>
      <c r="C3758" t="s">
        <v>14130</v>
      </c>
      <c r="D3758" t="s">
        <v>14131</v>
      </c>
      <c r="E3758" t="s">
        <v>14</v>
      </c>
      <c r="F3758" t="s">
        <v>21</v>
      </c>
      <c r="G3758" t="s">
        <v>101</v>
      </c>
      <c r="H3758" t="s">
        <v>102</v>
      </c>
      <c r="I3758" t="s">
        <v>103</v>
      </c>
    </row>
    <row r="3759" spans="1:10" x14ac:dyDescent="0.25">
      <c r="A3759" t="s">
        <v>14132</v>
      </c>
      <c r="B3759" t="s">
        <v>14133</v>
      </c>
      <c r="C3759" t="s">
        <v>14134</v>
      </c>
      <c r="D3759" t="s">
        <v>112</v>
      </c>
      <c r="E3759" t="s">
        <v>14</v>
      </c>
      <c r="F3759" t="s">
        <v>21</v>
      </c>
      <c r="G3759" t="s">
        <v>84</v>
      </c>
      <c r="H3759" t="s">
        <v>1650</v>
      </c>
      <c r="I3759" t="s">
        <v>1651</v>
      </c>
      <c r="J3759" s="1">
        <v>41858</v>
      </c>
    </row>
    <row r="3760" spans="1:10" x14ac:dyDescent="0.25">
      <c r="A3760" t="s">
        <v>14135</v>
      </c>
      <c r="B3760" t="s">
        <v>14136</v>
      </c>
      <c r="C3760" t="s">
        <v>14137</v>
      </c>
      <c r="D3760" t="s">
        <v>1498</v>
      </c>
      <c r="E3760" t="s">
        <v>684</v>
      </c>
      <c r="F3760" t="s">
        <v>21</v>
      </c>
      <c r="G3760" t="s">
        <v>101</v>
      </c>
      <c r="H3760" t="s">
        <v>1616</v>
      </c>
      <c r="I3760" t="s">
        <v>14138</v>
      </c>
    </row>
    <row r="3761" spans="1:10" x14ac:dyDescent="0.25">
      <c r="A3761" t="s">
        <v>14139</v>
      </c>
      <c r="B3761" t="s">
        <v>14140</v>
      </c>
      <c r="C3761" t="s">
        <v>14141</v>
      </c>
      <c r="D3761" t="s">
        <v>51</v>
      </c>
      <c r="E3761" t="s">
        <v>684</v>
      </c>
      <c r="F3761" t="s">
        <v>21</v>
      </c>
      <c r="G3761" t="s">
        <v>84</v>
      </c>
      <c r="H3761" t="s">
        <v>2790</v>
      </c>
      <c r="I3761" t="s">
        <v>14142</v>
      </c>
      <c r="J3761" s="1">
        <v>39814</v>
      </c>
    </row>
    <row r="3762" spans="1:10" x14ac:dyDescent="0.25">
      <c r="A3762" t="s">
        <v>14143</v>
      </c>
      <c r="B3762" t="s">
        <v>14144</v>
      </c>
      <c r="C3762" t="s">
        <v>14145</v>
      </c>
      <c r="D3762" t="s">
        <v>2474</v>
      </c>
      <c r="E3762" t="s">
        <v>202</v>
      </c>
      <c r="F3762" t="s">
        <v>21</v>
      </c>
      <c r="G3762" t="s">
        <v>59</v>
      </c>
      <c r="H3762" t="s">
        <v>60</v>
      </c>
      <c r="I3762" t="s">
        <v>66</v>
      </c>
      <c r="J3762" s="1">
        <v>37257</v>
      </c>
    </row>
    <row r="3763" spans="1:10" x14ac:dyDescent="0.25">
      <c r="A3763" t="s">
        <v>14146</v>
      </c>
      <c r="B3763" t="s">
        <v>14147</v>
      </c>
      <c r="C3763" t="s">
        <v>14148</v>
      </c>
      <c r="D3763" t="s">
        <v>51</v>
      </c>
      <c r="E3763" t="s">
        <v>14</v>
      </c>
      <c r="F3763" t="s">
        <v>694</v>
      </c>
      <c r="G3763">
        <v>4</v>
      </c>
      <c r="H3763" t="s">
        <v>695</v>
      </c>
      <c r="I3763" t="s">
        <v>4675</v>
      </c>
      <c r="J3763" s="1">
        <v>38718</v>
      </c>
    </row>
    <row r="3764" spans="1:10" x14ac:dyDescent="0.25">
      <c r="A3764" t="s">
        <v>14149</v>
      </c>
      <c r="B3764" t="s">
        <v>14150</v>
      </c>
      <c r="C3764" t="s">
        <v>14151</v>
      </c>
      <c r="D3764" t="s">
        <v>736</v>
      </c>
      <c r="E3764" t="s">
        <v>202</v>
      </c>
      <c r="F3764" t="s">
        <v>21</v>
      </c>
      <c r="G3764" t="s">
        <v>1006</v>
      </c>
      <c r="H3764" t="s">
        <v>1030</v>
      </c>
      <c r="I3764" t="s">
        <v>1030</v>
      </c>
      <c r="J3764" s="1">
        <v>37622</v>
      </c>
    </row>
    <row r="3765" spans="1:10" x14ac:dyDescent="0.25">
      <c r="A3765" t="s">
        <v>14152</v>
      </c>
      <c r="B3765" t="s">
        <v>14153</v>
      </c>
      <c r="C3765" t="s">
        <v>14154</v>
      </c>
      <c r="D3765" t="s">
        <v>2757</v>
      </c>
      <c r="E3765" t="s">
        <v>14</v>
      </c>
      <c r="F3765" t="s">
        <v>15</v>
      </c>
      <c r="G3765">
        <v>36</v>
      </c>
      <c r="H3765" t="s">
        <v>667</v>
      </c>
      <c r="I3765" t="s">
        <v>14155</v>
      </c>
      <c r="J3765" s="1">
        <v>41275</v>
      </c>
    </row>
    <row r="3766" spans="1:10" x14ac:dyDescent="0.25">
      <c r="A3766" t="s">
        <v>14156</v>
      </c>
      <c r="B3766" t="s">
        <v>14157</v>
      </c>
      <c r="C3766" t="s">
        <v>14158</v>
      </c>
      <c r="D3766" t="s">
        <v>5120</v>
      </c>
      <c r="E3766" t="s">
        <v>14</v>
      </c>
      <c r="F3766" t="s">
        <v>1814</v>
      </c>
      <c r="G3766">
        <v>11</v>
      </c>
      <c r="H3766" t="s">
        <v>14159</v>
      </c>
      <c r="I3766" t="s">
        <v>14159</v>
      </c>
      <c r="J3766" s="1">
        <v>39600</v>
      </c>
    </row>
    <row r="3767" spans="1:10" x14ac:dyDescent="0.25">
      <c r="A3767" t="s">
        <v>14160</v>
      </c>
      <c r="B3767" t="s">
        <v>14161</v>
      </c>
      <c r="C3767" t="s">
        <v>14162</v>
      </c>
      <c r="D3767" t="s">
        <v>352</v>
      </c>
      <c r="E3767" t="s">
        <v>14</v>
      </c>
      <c r="F3767" t="s">
        <v>21</v>
      </c>
      <c r="G3767" t="s">
        <v>59</v>
      </c>
      <c r="H3767" t="s">
        <v>60</v>
      </c>
      <c r="I3767" t="s">
        <v>601</v>
      </c>
    </row>
    <row r="3768" spans="1:10" x14ac:dyDescent="0.25">
      <c r="A3768" t="s">
        <v>14163</v>
      </c>
      <c r="B3768" t="s">
        <v>14164</v>
      </c>
      <c r="C3768" t="s">
        <v>14165</v>
      </c>
      <c r="D3768" t="s">
        <v>14166</v>
      </c>
      <c r="E3768" t="s">
        <v>684</v>
      </c>
      <c r="F3768" t="s">
        <v>21</v>
      </c>
      <c r="G3768" t="s">
        <v>101</v>
      </c>
      <c r="H3768" t="s">
        <v>102</v>
      </c>
      <c r="I3768" t="s">
        <v>103</v>
      </c>
    </row>
    <row r="3769" spans="1:10" x14ac:dyDescent="0.25">
      <c r="A3769" t="s">
        <v>14167</v>
      </c>
      <c r="B3769" t="s">
        <v>14168</v>
      </c>
      <c r="C3769" t="s">
        <v>14169</v>
      </c>
      <c r="D3769" t="s">
        <v>650</v>
      </c>
      <c r="E3769" t="s">
        <v>14</v>
      </c>
      <c r="F3769" t="s">
        <v>21</v>
      </c>
      <c r="G3769" t="s">
        <v>101</v>
      </c>
      <c r="H3769" t="s">
        <v>102</v>
      </c>
      <c r="I3769" t="s">
        <v>103</v>
      </c>
      <c r="J3769" s="1">
        <v>37257</v>
      </c>
    </row>
    <row r="3770" spans="1:10" x14ac:dyDescent="0.25">
      <c r="A3770" t="s">
        <v>14170</v>
      </c>
      <c r="B3770" t="s">
        <v>14171</v>
      </c>
      <c r="C3770" t="s">
        <v>14172</v>
      </c>
      <c r="D3770" t="s">
        <v>2074</v>
      </c>
      <c r="E3770" t="s">
        <v>14</v>
      </c>
      <c r="F3770" t="s">
        <v>52</v>
      </c>
      <c r="G3770" t="s">
        <v>4482</v>
      </c>
      <c r="H3770" t="s">
        <v>7207</v>
      </c>
      <c r="I3770" t="s">
        <v>7207</v>
      </c>
      <c r="J3770" s="1">
        <v>37561</v>
      </c>
    </row>
    <row r="3771" spans="1:10" x14ac:dyDescent="0.25">
      <c r="A3771" t="s">
        <v>14173</v>
      </c>
      <c r="B3771" t="s">
        <v>14174</v>
      </c>
      <c r="D3771" t="s">
        <v>14175</v>
      </c>
      <c r="E3771" t="s">
        <v>14</v>
      </c>
      <c r="F3771" t="s">
        <v>21</v>
      </c>
      <c r="G3771" t="s">
        <v>101</v>
      </c>
      <c r="H3771" t="s">
        <v>688</v>
      </c>
      <c r="I3771" t="s">
        <v>14176</v>
      </c>
    </row>
    <row r="3772" spans="1:10" x14ac:dyDescent="0.25">
      <c r="A3772" t="s">
        <v>14177</v>
      </c>
      <c r="B3772" t="s">
        <v>14178</v>
      </c>
      <c r="C3772" t="s">
        <v>14179</v>
      </c>
      <c r="D3772" t="s">
        <v>1379</v>
      </c>
      <c r="E3772" t="s">
        <v>684</v>
      </c>
      <c r="F3772" t="s">
        <v>21</v>
      </c>
      <c r="G3772" t="s">
        <v>281</v>
      </c>
      <c r="H3772" t="s">
        <v>573</v>
      </c>
      <c r="I3772" t="s">
        <v>14180</v>
      </c>
      <c r="J3772" s="1">
        <v>35431</v>
      </c>
    </row>
    <row r="3773" spans="1:10" x14ac:dyDescent="0.25">
      <c r="A3773" t="s">
        <v>14181</v>
      </c>
      <c r="B3773" t="s">
        <v>14182</v>
      </c>
      <c r="C3773" t="s">
        <v>14183</v>
      </c>
      <c r="D3773" t="s">
        <v>38</v>
      </c>
      <c r="E3773" t="s">
        <v>108</v>
      </c>
      <c r="F3773" t="s">
        <v>21</v>
      </c>
      <c r="G3773" t="s">
        <v>425</v>
      </c>
      <c r="H3773" t="s">
        <v>523</v>
      </c>
      <c r="I3773" t="s">
        <v>4100</v>
      </c>
      <c r="J3773" s="1">
        <v>36161</v>
      </c>
    </row>
    <row r="3774" spans="1:10" x14ac:dyDescent="0.25">
      <c r="A3774" t="s">
        <v>14184</v>
      </c>
      <c r="B3774" t="s">
        <v>14185</v>
      </c>
      <c r="C3774" t="s">
        <v>14186</v>
      </c>
      <c r="D3774" t="s">
        <v>628</v>
      </c>
      <c r="E3774" t="s">
        <v>14</v>
      </c>
      <c r="F3774" t="s">
        <v>21</v>
      </c>
      <c r="G3774" t="s">
        <v>59</v>
      </c>
      <c r="H3774" t="s">
        <v>1216</v>
      </c>
      <c r="I3774" t="s">
        <v>1216</v>
      </c>
      <c r="J3774" s="1">
        <v>38718</v>
      </c>
    </row>
    <row r="3775" spans="1:10" x14ac:dyDescent="0.25">
      <c r="A3775" t="s">
        <v>14187</v>
      </c>
      <c r="B3775" t="s">
        <v>14188</v>
      </c>
      <c r="C3775" t="s">
        <v>14189</v>
      </c>
      <c r="D3775" t="s">
        <v>352</v>
      </c>
      <c r="E3775" t="s">
        <v>202</v>
      </c>
      <c r="F3775" t="s">
        <v>21</v>
      </c>
      <c r="G3775" t="s">
        <v>59</v>
      </c>
      <c r="H3775" t="s">
        <v>60</v>
      </c>
      <c r="I3775" t="s">
        <v>1397</v>
      </c>
      <c r="J3775" s="1">
        <v>39083</v>
      </c>
    </row>
    <row r="3776" spans="1:10" x14ac:dyDescent="0.25">
      <c r="A3776" t="s">
        <v>14190</v>
      </c>
      <c r="B3776" t="s">
        <v>14191</v>
      </c>
      <c r="C3776" t="s">
        <v>14192</v>
      </c>
      <c r="D3776" t="s">
        <v>14193</v>
      </c>
      <c r="E3776" t="s">
        <v>14</v>
      </c>
      <c r="F3776" t="s">
        <v>645</v>
      </c>
      <c r="G3776">
        <v>7</v>
      </c>
      <c r="H3776" t="s">
        <v>9543</v>
      </c>
      <c r="I3776" t="s">
        <v>9543</v>
      </c>
      <c r="J3776" s="1">
        <v>41533</v>
      </c>
    </row>
    <row r="3777" spans="1:10" x14ac:dyDescent="0.25">
      <c r="A3777" t="s">
        <v>14194</v>
      </c>
      <c r="B3777" t="s">
        <v>14195</v>
      </c>
      <c r="D3777" t="s">
        <v>14196</v>
      </c>
      <c r="E3777" t="s">
        <v>14</v>
      </c>
      <c r="F3777" t="s">
        <v>15</v>
      </c>
      <c r="G3777">
        <v>7</v>
      </c>
      <c r="H3777" t="s">
        <v>14079</v>
      </c>
      <c r="I3777" t="s">
        <v>14079</v>
      </c>
      <c r="J3777" s="1">
        <v>39448</v>
      </c>
    </row>
    <row r="3778" spans="1:10" x14ac:dyDescent="0.25">
      <c r="A3778" t="s">
        <v>14197</v>
      </c>
      <c r="B3778" t="s">
        <v>14198</v>
      </c>
      <c r="E3778" t="s">
        <v>14</v>
      </c>
    </row>
    <row r="3779" spans="1:10" x14ac:dyDescent="0.25">
      <c r="A3779" t="s">
        <v>14199</v>
      </c>
      <c r="B3779" t="s">
        <v>14200</v>
      </c>
      <c r="C3779" t="s">
        <v>14201</v>
      </c>
      <c r="D3779" t="s">
        <v>628</v>
      </c>
      <c r="E3779" t="s">
        <v>14</v>
      </c>
      <c r="F3779" t="s">
        <v>21</v>
      </c>
      <c r="G3779" t="s">
        <v>59</v>
      </c>
      <c r="H3779" t="s">
        <v>60</v>
      </c>
      <c r="I3779" t="s">
        <v>979</v>
      </c>
      <c r="J3779" s="1">
        <v>39448</v>
      </c>
    </row>
    <row r="3780" spans="1:10" x14ac:dyDescent="0.25">
      <c r="A3780" t="s">
        <v>14202</v>
      </c>
      <c r="B3780" t="s">
        <v>14203</v>
      </c>
      <c r="C3780" t="s">
        <v>14204</v>
      </c>
      <c r="D3780" t="s">
        <v>1379</v>
      </c>
      <c r="E3780" t="s">
        <v>14</v>
      </c>
      <c r="F3780" t="s">
        <v>123</v>
      </c>
      <c r="G3780" t="s">
        <v>14205</v>
      </c>
    </row>
    <row r="3781" spans="1:10" x14ac:dyDescent="0.25">
      <c r="A3781" t="s">
        <v>14206</v>
      </c>
      <c r="B3781" t="s">
        <v>14207</v>
      </c>
      <c r="C3781" t="s">
        <v>14208</v>
      </c>
      <c r="D3781" t="s">
        <v>736</v>
      </c>
      <c r="E3781" t="s">
        <v>14</v>
      </c>
      <c r="F3781" t="s">
        <v>21</v>
      </c>
      <c r="G3781" t="s">
        <v>425</v>
      </c>
      <c r="H3781" t="s">
        <v>523</v>
      </c>
      <c r="I3781" t="s">
        <v>1644</v>
      </c>
      <c r="J3781" s="1">
        <v>37622</v>
      </c>
    </row>
    <row r="3782" spans="1:10" x14ac:dyDescent="0.25">
      <c r="A3782" t="s">
        <v>14209</v>
      </c>
      <c r="B3782" t="s">
        <v>14210</v>
      </c>
      <c r="D3782" t="s">
        <v>2961</v>
      </c>
      <c r="E3782" t="s">
        <v>14</v>
      </c>
      <c r="F3782" t="s">
        <v>21</v>
      </c>
      <c r="J3782" s="1">
        <v>37500</v>
      </c>
    </row>
    <row r="3783" spans="1:10" x14ac:dyDescent="0.25">
      <c r="A3783" t="s">
        <v>14211</v>
      </c>
      <c r="B3783" t="s">
        <v>14212</v>
      </c>
      <c r="C3783" t="s">
        <v>14213</v>
      </c>
      <c r="D3783" t="s">
        <v>14214</v>
      </c>
      <c r="E3783" t="s">
        <v>108</v>
      </c>
      <c r="F3783" t="s">
        <v>2120</v>
      </c>
      <c r="G3783">
        <v>13</v>
      </c>
      <c r="H3783" t="s">
        <v>2121</v>
      </c>
      <c r="I3783" t="s">
        <v>2121</v>
      </c>
      <c r="J3783" s="1">
        <v>39661</v>
      </c>
    </row>
    <row r="3784" spans="1:10" x14ac:dyDescent="0.25">
      <c r="A3784" t="s">
        <v>14215</v>
      </c>
      <c r="B3784" t="s">
        <v>14216</v>
      </c>
      <c r="C3784" t="s">
        <v>14217</v>
      </c>
      <c r="D3784" t="s">
        <v>14218</v>
      </c>
      <c r="E3784" t="s">
        <v>14</v>
      </c>
      <c r="F3784" t="s">
        <v>1057</v>
      </c>
      <c r="G3784">
        <v>16</v>
      </c>
      <c r="H3784" t="s">
        <v>1699</v>
      </c>
      <c r="I3784" t="s">
        <v>1699</v>
      </c>
      <c r="J3784" s="1">
        <v>41122</v>
      </c>
    </row>
    <row r="3785" spans="1:10" x14ac:dyDescent="0.25">
      <c r="A3785" t="s">
        <v>14219</v>
      </c>
      <c r="B3785" t="s">
        <v>14220</v>
      </c>
      <c r="C3785" t="s">
        <v>14221</v>
      </c>
      <c r="D3785" t="s">
        <v>65</v>
      </c>
      <c r="E3785" t="s">
        <v>14</v>
      </c>
      <c r="F3785" t="s">
        <v>361</v>
      </c>
      <c r="G3785">
        <v>27</v>
      </c>
      <c r="H3785" t="s">
        <v>3204</v>
      </c>
      <c r="I3785" t="s">
        <v>14222</v>
      </c>
      <c r="J3785" s="1">
        <v>40976</v>
      </c>
    </row>
    <row r="3786" spans="1:10" x14ac:dyDescent="0.25">
      <c r="A3786" t="s">
        <v>14223</v>
      </c>
      <c r="B3786" t="s">
        <v>14224</v>
      </c>
      <c r="C3786" t="s">
        <v>14225</v>
      </c>
      <c r="D3786" t="s">
        <v>38</v>
      </c>
      <c r="E3786" t="s">
        <v>14</v>
      </c>
      <c r="F3786" t="s">
        <v>1057</v>
      </c>
      <c r="G3786">
        <v>2</v>
      </c>
      <c r="H3786" t="s">
        <v>14226</v>
      </c>
      <c r="I3786" t="s">
        <v>14226</v>
      </c>
    </row>
    <row r="3787" spans="1:10" x14ac:dyDescent="0.25">
      <c r="A3787" t="s">
        <v>14227</v>
      </c>
      <c r="B3787" t="s">
        <v>14228</v>
      </c>
      <c r="C3787" t="s">
        <v>14229</v>
      </c>
      <c r="D3787" t="s">
        <v>259</v>
      </c>
      <c r="E3787" t="s">
        <v>108</v>
      </c>
      <c r="F3787" t="s">
        <v>21</v>
      </c>
      <c r="G3787" t="s">
        <v>39</v>
      </c>
      <c r="H3787" t="s">
        <v>277</v>
      </c>
      <c r="I3787" t="s">
        <v>277</v>
      </c>
      <c r="J3787" s="1">
        <v>35796</v>
      </c>
    </row>
    <row r="3788" spans="1:10" x14ac:dyDescent="0.25">
      <c r="A3788" t="s">
        <v>14230</v>
      </c>
      <c r="B3788" t="s">
        <v>14231</v>
      </c>
      <c r="C3788" t="s">
        <v>14232</v>
      </c>
      <c r="D3788" t="s">
        <v>38</v>
      </c>
      <c r="E3788" t="s">
        <v>14</v>
      </c>
      <c r="F3788" t="s">
        <v>694</v>
      </c>
      <c r="G3788">
        <v>5</v>
      </c>
      <c r="H3788" t="s">
        <v>695</v>
      </c>
      <c r="I3788" t="s">
        <v>695</v>
      </c>
    </row>
    <row r="3789" spans="1:10" x14ac:dyDescent="0.25">
      <c r="A3789" t="s">
        <v>14233</v>
      </c>
      <c r="B3789" t="s">
        <v>14234</v>
      </c>
      <c r="C3789" t="s">
        <v>14235</v>
      </c>
      <c r="D3789" t="s">
        <v>14236</v>
      </c>
      <c r="E3789" t="s">
        <v>14</v>
      </c>
      <c r="F3789" t="s">
        <v>21</v>
      </c>
      <c r="G3789" t="s">
        <v>203</v>
      </c>
      <c r="H3789" t="s">
        <v>838</v>
      </c>
      <c r="I3789" t="s">
        <v>839</v>
      </c>
      <c r="J3789" s="1">
        <v>41091</v>
      </c>
    </row>
    <row r="3790" spans="1:10" x14ac:dyDescent="0.25">
      <c r="A3790" t="s">
        <v>14237</v>
      </c>
      <c r="B3790" t="s">
        <v>14238</v>
      </c>
      <c r="C3790" t="s">
        <v>14239</v>
      </c>
      <c r="D3790" t="s">
        <v>259</v>
      </c>
      <c r="E3790" t="s">
        <v>14</v>
      </c>
      <c r="J3790" s="1">
        <v>40210</v>
      </c>
    </row>
    <row r="3791" spans="1:10" x14ac:dyDescent="0.25">
      <c r="A3791" t="s">
        <v>14240</v>
      </c>
      <c r="B3791" t="s">
        <v>14241</v>
      </c>
      <c r="C3791" t="s">
        <v>14242</v>
      </c>
      <c r="D3791" t="s">
        <v>14243</v>
      </c>
      <c r="E3791" t="s">
        <v>14</v>
      </c>
      <c r="F3791" t="s">
        <v>2120</v>
      </c>
      <c r="G3791">
        <v>13</v>
      </c>
      <c r="H3791" t="s">
        <v>2121</v>
      </c>
      <c r="I3791" t="s">
        <v>2121</v>
      </c>
      <c r="J3791" s="1">
        <v>41244</v>
      </c>
    </row>
    <row r="3792" spans="1:10" x14ac:dyDescent="0.25">
      <c r="A3792" t="s">
        <v>14244</v>
      </c>
      <c r="B3792" t="s">
        <v>14245</v>
      </c>
      <c r="C3792" t="s">
        <v>14246</v>
      </c>
      <c r="D3792" t="s">
        <v>14247</v>
      </c>
      <c r="E3792" t="s">
        <v>14</v>
      </c>
      <c r="F3792" t="s">
        <v>1306</v>
      </c>
      <c r="G3792">
        <v>16</v>
      </c>
      <c r="H3792" t="s">
        <v>1307</v>
      </c>
      <c r="I3792" t="s">
        <v>1307</v>
      </c>
      <c r="J3792" s="1">
        <v>40269</v>
      </c>
    </row>
    <row r="3793" spans="1:10" x14ac:dyDescent="0.25">
      <c r="A3793" t="s">
        <v>14248</v>
      </c>
      <c r="B3793" t="s">
        <v>14249</v>
      </c>
      <c r="C3793" t="s">
        <v>14250</v>
      </c>
      <c r="D3793" t="s">
        <v>65</v>
      </c>
      <c r="E3793" t="s">
        <v>14</v>
      </c>
      <c r="F3793" t="s">
        <v>21</v>
      </c>
      <c r="G3793" t="s">
        <v>101</v>
      </c>
      <c r="H3793" t="s">
        <v>102</v>
      </c>
      <c r="I3793" t="s">
        <v>103</v>
      </c>
      <c r="J3793" s="1">
        <v>41365</v>
      </c>
    </row>
    <row r="3794" spans="1:10" x14ac:dyDescent="0.25">
      <c r="A3794" t="s">
        <v>14251</v>
      </c>
      <c r="B3794" t="s">
        <v>14252</v>
      </c>
      <c r="C3794" t="s">
        <v>14253</v>
      </c>
      <c r="D3794" t="s">
        <v>65</v>
      </c>
      <c r="E3794" t="s">
        <v>14</v>
      </c>
      <c r="J3794" s="1">
        <v>41640</v>
      </c>
    </row>
    <row r="3795" spans="1:10" x14ac:dyDescent="0.25">
      <c r="A3795" t="s">
        <v>14254</v>
      </c>
      <c r="B3795" t="s">
        <v>14255</v>
      </c>
      <c r="C3795" t="s">
        <v>14256</v>
      </c>
      <c r="D3795" t="s">
        <v>14257</v>
      </c>
      <c r="E3795" t="s">
        <v>14</v>
      </c>
      <c r="F3795" t="s">
        <v>21</v>
      </c>
      <c r="G3795" t="s">
        <v>59</v>
      </c>
      <c r="H3795" t="s">
        <v>60</v>
      </c>
      <c r="I3795" t="s">
        <v>66</v>
      </c>
      <c r="J3795" s="1">
        <v>40969</v>
      </c>
    </row>
    <row r="3796" spans="1:10" x14ac:dyDescent="0.25">
      <c r="A3796" t="s">
        <v>14258</v>
      </c>
      <c r="B3796" t="s">
        <v>14259</v>
      </c>
      <c r="D3796" t="s">
        <v>14260</v>
      </c>
      <c r="E3796" t="s">
        <v>14</v>
      </c>
    </row>
    <row r="3797" spans="1:10" x14ac:dyDescent="0.25">
      <c r="A3797" t="s">
        <v>14261</v>
      </c>
      <c r="B3797" t="s">
        <v>14262</v>
      </c>
      <c r="C3797" t="s">
        <v>14263</v>
      </c>
      <c r="D3797" t="s">
        <v>14264</v>
      </c>
      <c r="E3797" t="s">
        <v>14</v>
      </c>
      <c r="F3797" t="s">
        <v>123</v>
      </c>
      <c r="G3797" t="s">
        <v>124</v>
      </c>
      <c r="H3797" t="s">
        <v>125</v>
      </c>
      <c r="I3797" t="s">
        <v>125</v>
      </c>
      <c r="J3797" s="1">
        <v>41579</v>
      </c>
    </row>
    <row r="3798" spans="1:10" x14ac:dyDescent="0.25">
      <c r="A3798" t="s">
        <v>14265</v>
      </c>
      <c r="B3798" t="s">
        <v>14266</v>
      </c>
      <c r="C3798" t="s">
        <v>14267</v>
      </c>
      <c r="D3798" t="s">
        <v>14268</v>
      </c>
      <c r="E3798" t="s">
        <v>14</v>
      </c>
      <c r="F3798" t="s">
        <v>21</v>
      </c>
      <c r="G3798" t="s">
        <v>153</v>
      </c>
      <c r="H3798" t="s">
        <v>239</v>
      </c>
      <c r="I3798" t="s">
        <v>14269</v>
      </c>
      <c r="J3798" s="1">
        <v>41183</v>
      </c>
    </row>
    <row r="3799" spans="1:10" x14ac:dyDescent="0.25">
      <c r="A3799" t="s">
        <v>14270</v>
      </c>
      <c r="B3799" t="s">
        <v>14271</v>
      </c>
      <c r="C3799" t="s">
        <v>14272</v>
      </c>
      <c r="D3799" t="s">
        <v>14273</v>
      </c>
      <c r="E3799" t="s">
        <v>14</v>
      </c>
      <c r="F3799" t="s">
        <v>21</v>
      </c>
      <c r="G3799" t="s">
        <v>101</v>
      </c>
      <c r="H3799" t="s">
        <v>102</v>
      </c>
      <c r="I3799" t="s">
        <v>103</v>
      </c>
      <c r="J3799" s="1">
        <v>41321</v>
      </c>
    </row>
    <row r="3800" spans="1:10" x14ac:dyDescent="0.25">
      <c r="A3800" t="s">
        <v>14274</v>
      </c>
      <c r="B3800" t="s">
        <v>14275</v>
      </c>
      <c r="C3800" t="s">
        <v>14276</v>
      </c>
      <c r="D3800" t="s">
        <v>122</v>
      </c>
      <c r="E3800" t="s">
        <v>14</v>
      </c>
      <c r="F3800" t="s">
        <v>21</v>
      </c>
      <c r="G3800" t="s">
        <v>540</v>
      </c>
      <c r="H3800" t="s">
        <v>541</v>
      </c>
      <c r="I3800" t="s">
        <v>5570</v>
      </c>
      <c r="J3800" s="1">
        <v>41183</v>
      </c>
    </row>
    <row r="3801" spans="1:10" x14ac:dyDescent="0.25">
      <c r="A3801" t="s">
        <v>14277</v>
      </c>
      <c r="B3801" t="s">
        <v>14278</v>
      </c>
      <c r="C3801" t="s">
        <v>14279</v>
      </c>
      <c r="D3801" t="s">
        <v>14280</v>
      </c>
      <c r="E3801" t="s">
        <v>14</v>
      </c>
      <c r="F3801" t="s">
        <v>21</v>
      </c>
      <c r="G3801" t="s">
        <v>59</v>
      </c>
      <c r="H3801" t="s">
        <v>90</v>
      </c>
      <c r="I3801" t="s">
        <v>371</v>
      </c>
      <c r="J3801" s="1">
        <v>41456</v>
      </c>
    </row>
    <row r="3802" spans="1:10" x14ac:dyDescent="0.25">
      <c r="A3802" t="s">
        <v>14281</v>
      </c>
      <c r="B3802" t="s">
        <v>14282</v>
      </c>
      <c r="C3802" t="s">
        <v>14283</v>
      </c>
      <c r="D3802" t="s">
        <v>65</v>
      </c>
      <c r="E3802" t="s">
        <v>14</v>
      </c>
      <c r="F3802" t="s">
        <v>21</v>
      </c>
      <c r="G3802" t="s">
        <v>59</v>
      </c>
      <c r="H3802" t="s">
        <v>60</v>
      </c>
      <c r="I3802" t="s">
        <v>66</v>
      </c>
      <c r="J3802" s="1">
        <v>40909</v>
      </c>
    </row>
    <row r="3803" spans="1:10" x14ac:dyDescent="0.25">
      <c r="A3803" t="s">
        <v>14284</v>
      </c>
      <c r="B3803" t="s">
        <v>14285</v>
      </c>
      <c r="C3803" t="s">
        <v>14286</v>
      </c>
      <c r="D3803" t="s">
        <v>14287</v>
      </c>
      <c r="E3803" t="s">
        <v>108</v>
      </c>
      <c r="F3803" t="s">
        <v>474</v>
      </c>
      <c r="H3803" t="s">
        <v>475</v>
      </c>
      <c r="I3803" t="s">
        <v>475</v>
      </c>
      <c r="J3803" s="1">
        <v>40179</v>
      </c>
    </row>
    <row r="3804" spans="1:10" x14ac:dyDescent="0.25">
      <c r="A3804" t="s">
        <v>14288</v>
      </c>
      <c r="B3804" t="s">
        <v>14289</v>
      </c>
      <c r="C3804" t="s">
        <v>14290</v>
      </c>
      <c r="D3804" t="s">
        <v>14291</v>
      </c>
      <c r="E3804" t="s">
        <v>14</v>
      </c>
      <c r="F3804" t="s">
        <v>21</v>
      </c>
      <c r="G3804" t="s">
        <v>59</v>
      </c>
      <c r="H3804" t="s">
        <v>60</v>
      </c>
      <c r="I3804" t="s">
        <v>66</v>
      </c>
      <c r="J3804" s="1">
        <v>41000</v>
      </c>
    </row>
    <row r="3805" spans="1:10" x14ac:dyDescent="0.25">
      <c r="A3805" t="s">
        <v>14292</v>
      </c>
      <c r="B3805" t="s">
        <v>14293</v>
      </c>
      <c r="C3805" t="s">
        <v>14294</v>
      </c>
      <c r="D3805" t="s">
        <v>14295</v>
      </c>
      <c r="E3805" t="s">
        <v>14</v>
      </c>
      <c r="F3805" t="s">
        <v>21</v>
      </c>
      <c r="G3805" t="s">
        <v>101</v>
      </c>
      <c r="H3805" t="s">
        <v>102</v>
      </c>
      <c r="I3805" t="s">
        <v>14296</v>
      </c>
      <c r="J3805" s="1">
        <v>38813</v>
      </c>
    </row>
    <row r="3806" spans="1:10" x14ac:dyDescent="0.25">
      <c r="A3806" t="s">
        <v>14297</v>
      </c>
      <c r="B3806" t="s">
        <v>14298</v>
      </c>
      <c r="C3806" t="s">
        <v>14299</v>
      </c>
      <c r="D3806" t="s">
        <v>14300</v>
      </c>
      <c r="E3806" t="s">
        <v>14</v>
      </c>
      <c r="F3806" t="s">
        <v>694</v>
      </c>
      <c r="G3806">
        <v>5</v>
      </c>
      <c r="H3806" t="s">
        <v>695</v>
      </c>
      <c r="I3806" t="s">
        <v>695</v>
      </c>
      <c r="J3806" s="1">
        <v>41183</v>
      </c>
    </row>
    <row r="3807" spans="1:10" x14ac:dyDescent="0.25">
      <c r="A3807" t="s">
        <v>14301</v>
      </c>
      <c r="B3807" t="s">
        <v>14302</v>
      </c>
      <c r="C3807" t="s">
        <v>14303</v>
      </c>
      <c r="D3807" t="s">
        <v>14304</v>
      </c>
      <c r="E3807" t="s">
        <v>14</v>
      </c>
      <c r="F3807" t="s">
        <v>21</v>
      </c>
      <c r="G3807" t="s">
        <v>153</v>
      </c>
      <c r="H3807" t="s">
        <v>239</v>
      </c>
      <c r="I3807" t="s">
        <v>239</v>
      </c>
      <c r="J3807" s="1">
        <v>40544</v>
      </c>
    </row>
    <row r="3808" spans="1:10" x14ac:dyDescent="0.25">
      <c r="A3808" t="s">
        <v>14305</v>
      </c>
      <c r="B3808" t="s">
        <v>14306</v>
      </c>
      <c r="C3808" t="s">
        <v>14307</v>
      </c>
      <c r="D3808" t="s">
        <v>1991</v>
      </c>
      <c r="E3808" t="s">
        <v>14</v>
      </c>
      <c r="F3808" t="s">
        <v>21</v>
      </c>
      <c r="G3808" t="s">
        <v>101</v>
      </c>
      <c r="H3808" t="s">
        <v>102</v>
      </c>
      <c r="I3808" t="s">
        <v>103</v>
      </c>
      <c r="J3808" s="1">
        <v>39326</v>
      </c>
    </row>
    <row r="3809" spans="1:10" x14ac:dyDescent="0.25">
      <c r="A3809" t="s">
        <v>14308</v>
      </c>
      <c r="B3809" t="s">
        <v>14309</v>
      </c>
      <c r="C3809" t="s">
        <v>14310</v>
      </c>
      <c r="D3809" t="s">
        <v>65</v>
      </c>
      <c r="E3809" t="s">
        <v>14</v>
      </c>
      <c r="F3809" t="s">
        <v>21</v>
      </c>
      <c r="G3809" t="s">
        <v>137</v>
      </c>
      <c r="H3809" t="s">
        <v>138</v>
      </c>
      <c r="I3809" t="s">
        <v>2494</v>
      </c>
      <c r="J3809" s="1">
        <v>40909</v>
      </c>
    </row>
    <row r="3810" spans="1:10" x14ac:dyDescent="0.25">
      <c r="A3810" t="s">
        <v>14311</v>
      </c>
      <c r="B3810" t="s">
        <v>14312</v>
      </c>
      <c r="C3810" t="s">
        <v>14313</v>
      </c>
      <c r="D3810" t="s">
        <v>14314</v>
      </c>
      <c r="E3810" t="s">
        <v>14</v>
      </c>
      <c r="F3810" t="s">
        <v>21</v>
      </c>
      <c r="G3810" t="s">
        <v>59</v>
      </c>
      <c r="H3810" t="s">
        <v>60</v>
      </c>
      <c r="I3810" t="s">
        <v>1397</v>
      </c>
      <c r="J3810" s="1">
        <v>38718</v>
      </c>
    </row>
    <row r="3811" spans="1:10" x14ac:dyDescent="0.25">
      <c r="A3811" t="s">
        <v>14315</v>
      </c>
      <c r="B3811" t="s">
        <v>14316</v>
      </c>
      <c r="C3811" t="s">
        <v>14317</v>
      </c>
      <c r="D3811" t="s">
        <v>14318</v>
      </c>
      <c r="E3811" t="s">
        <v>14</v>
      </c>
      <c r="F3811" t="s">
        <v>21</v>
      </c>
      <c r="G3811" t="s">
        <v>3988</v>
      </c>
      <c r="H3811" t="s">
        <v>3989</v>
      </c>
      <c r="I3811" t="s">
        <v>12778</v>
      </c>
      <c r="J3811" s="1">
        <v>40956</v>
      </c>
    </row>
    <row r="3812" spans="1:10" x14ac:dyDescent="0.25">
      <c r="A3812" t="s">
        <v>14319</v>
      </c>
      <c r="B3812" t="s">
        <v>14320</v>
      </c>
      <c r="C3812" t="s">
        <v>14321</v>
      </c>
      <c r="D3812" t="s">
        <v>14322</v>
      </c>
      <c r="E3812" t="s">
        <v>14</v>
      </c>
      <c r="J3812" s="1">
        <v>41640</v>
      </c>
    </row>
    <row r="3813" spans="1:10" x14ac:dyDescent="0.25">
      <c r="A3813" t="s">
        <v>14323</v>
      </c>
      <c r="B3813" t="s">
        <v>14324</v>
      </c>
      <c r="D3813" t="s">
        <v>14325</v>
      </c>
      <c r="E3813" t="s">
        <v>14</v>
      </c>
      <c r="F3813" t="s">
        <v>21</v>
      </c>
      <c r="G3813" t="s">
        <v>59</v>
      </c>
      <c r="H3813" t="s">
        <v>60</v>
      </c>
      <c r="I3813" t="s">
        <v>66</v>
      </c>
      <c r="J3813" s="1">
        <v>42024</v>
      </c>
    </row>
    <row r="3814" spans="1:10" x14ac:dyDescent="0.25">
      <c r="A3814" t="s">
        <v>14326</v>
      </c>
      <c r="B3814" t="s">
        <v>14327</v>
      </c>
      <c r="C3814" t="s">
        <v>14328</v>
      </c>
      <c r="D3814" t="s">
        <v>14329</v>
      </c>
      <c r="E3814" t="s">
        <v>14</v>
      </c>
      <c r="J3814" s="1">
        <v>40909</v>
      </c>
    </row>
    <row r="3815" spans="1:10" x14ac:dyDescent="0.25">
      <c r="A3815" t="s">
        <v>14330</v>
      </c>
      <c r="B3815" t="s">
        <v>14331</v>
      </c>
      <c r="C3815" t="s">
        <v>14332</v>
      </c>
      <c r="D3815" t="s">
        <v>65</v>
      </c>
      <c r="E3815" t="s">
        <v>14</v>
      </c>
      <c r="F3815" t="s">
        <v>14333</v>
      </c>
      <c r="G3815">
        <v>4</v>
      </c>
      <c r="H3815" t="s">
        <v>14334</v>
      </c>
      <c r="I3815" t="s">
        <v>14334</v>
      </c>
    </row>
    <row r="3816" spans="1:10" x14ac:dyDescent="0.25">
      <c r="A3816" t="s">
        <v>14335</v>
      </c>
      <c r="B3816" t="s">
        <v>14336</v>
      </c>
      <c r="C3816" t="s">
        <v>14337</v>
      </c>
      <c r="D3816" t="s">
        <v>14338</v>
      </c>
      <c r="E3816" t="s">
        <v>14</v>
      </c>
      <c r="F3816" t="s">
        <v>123</v>
      </c>
      <c r="G3816" t="s">
        <v>2000</v>
      </c>
      <c r="H3816" t="s">
        <v>2001</v>
      </c>
      <c r="I3816" t="s">
        <v>2001</v>
      </c>
      <c r="J3816" s="1">
        <v>40909</v>
      </c>
    </row>
    <row r="3817" spans="1:10" x14ac:dyDescent="0.25">
      <c r="A3817" t="s">
        <v>14339</v>
      </c>
      <c r="B3817" t="s">
        <v>14340</v>
      </c>
      <c r="C3817" t="s">
        <v>14341</v>
      </c>
      <c r="D3817" t="s">
        <v>32</v>
      </c>
      <c r="E3817" t="s">
        <v>108</v>
      </c>
      <c r="F3817" t="s">
        <v>21</v>
      </c>
      <c r="G3817" t="s">
        <v>639</v>
      </c>
      <c r="H3817" t="s">
        <v>640</v>
      </c>
      <c r="I3817" t="s">
        <v>640</v>
      </c>
      <c r="J3817" s="1">
        <v>39814</v>
      </c>
    </row>
    <row r="3818" spans="1:10" x14ac:dyDescent="0.25">
      <c r="A3818" t="s">
        <v>14342</v>
      </c>
      <c r="B3818" t="s">
        <v>14343</v>
      </c>
      <c r="C3818" t="s">
        <v>14344</v>
      </c>
      <c r="D3818" t="s">
        <v>38</v>
      </c>
      <c r="E3818" t="s">
        <v>14</v>
      </c>
      <c r="F3818" t="s">
        <v>217</v>
      </c>
      <c r="G3818">
        <v>4</v>
      </c>
      <c r="H3818" t="s">
        <v>847</v>
      </c>
      <c r="I3818" t="s">
        <v>847</v>
      </c>
      <c r="J3818" s="1">
        <v>40820</v>
      </c>
    </row>
    <row r="3819" spans="1:10" x14ac:dyDescent="0.25">
      <c r="A3819" t="s">
        <v>14345</v>
      </c>
      <c r="B3819" t="s">
        <v>14346</v>
      </c>
      <c r="C3819" t="s">
        <v>14347</v>
      </c>
      <c r="D3819" t="s">
        <v>14348</v>
      </c>
      <c r="E3819" t="s">
        <v>14</v>
      </c>
      <c r="F3819" t="s">
        <v>15</v>
      </c>
      <c r="G3819">
        <v>35</v>
      </c>
      <c r="H3819" t="s">
        <v>14349</v>
      </c>
      <c r="I3819" t="s">
        <v>14349</v>
      </c>
      <c r="J3819" s="1">
        <v>38855</v>
      </c>
    </row>
    <row r="3820" spans="1:10" x14ac:dyDescent="0.25">
      <c r="A3820" t="s">
        <v>14350</v>
      </c>
      <c r="B3820" t="s">
        <v>14351</v>
      </c>
      <c r="C3820" t="s">
        <v>14352</v>
      </c>
      <c r="D3820" t="s">
        <v>14353</v>
      </c>
      <c r="E3820" t="s">
        <v>14</v>
      </c>
      <c r="F3820" t="s">
        <v>21</v>
      </c>
      <c r="G3820" t="s">
        <v>39</v>
      </c>
      <c r="H3820" t="s">
        <v>277</v>
      </c>
      <c r="I3820" t="s">
        <v>277</v>
      </c>
      <c r="J3820" s="1">
        <v>39934</v>
      </c>
    </row>
    <row r="3821" spans="1:10" x14ac:dyDescent="0.25">
      <c r="A3821" t="s">
        <v>14354</v>
      </c>
      <c r="B3821" t="s">
        <v>14355</v>
      </c>
      <c r="C3821" t="s">
        <v>14356</v>
      </c>
      <c r="D3821" t="s">
        <v>14357</v>
      </c>
      <c r="E3821" t="s">
        <v>14</v>
      </c>
      <c r="F3821" t="s">
        <v>21</v>
      </c>
      <c r="G3821" t="s">
        <v>59</v>
      </c>
      <c r="H3821" t="s">
        <v>60</v>
      </c>
      <c r="I3821" t="s">
        <v>1246</v>
      </c>
      <c r="J3821" s="1">
        <v>41306</v>
      </c>
    </row>
    <row r="3822" spans="1:10" x14ac:dyDescent="0.25">
      <c r="A3822" t="s">
        <v>14358</v>
      </c>
      <c r="B3822" t="s">
        <v>14359</v>
      </c>
      <c r="C3822" t="s">
        <v>14360</v>
      </c>
      <c r="D3822" t="s">
        <v>65</v>
      </c>
      <c r="E3822" t="s">
        <v>14</v>
      </c>
      <c r="F3822" t="s">
        <v>21</v>
      </c>
      <c r="G3822" t="s">
        <v>59</v>
      </c>
      <c r="H3822" t="s">
        <v>60</v>
      </c>
      <c r="I3822" t="s">
        <v>66</v>
      </c>
      <c r="J3822" s="1">
        <v>40544</v>
      </c>
    </row>
    <row r="3823" spans="1:10" x14ac:dyDescent="0.25">
      <c r="A3823" t="s">
        <v>14361</v>
      </c>
      <c r="B3823" t="s">
        <v>14362</v>
      </c>
      <c r="C3823" t="s">
        <v>14363</v>
      </c>
      <c r="D3823" t="s">
        <v>14364</v>
      </c>
      <c r="E3823" t="s">
        <v>202</v>
      </c>
      <c r="F3823" t="s">
        <v>21</v>
      </c>
      <c r="G3823" t="s">
        <v>281</v>
      </c>
      <c r="H3823" t="s">
        <v>1025</v>
      </c>
      <c r="I3823" t="s">
        <v>1025</v>
      </c>
      <c r="J3823" s="1">
        <v>42125</v>
      </c>
    </row>
    <row r="3824" spans="1:10" x14ac:dyDescent="0.25">
      <c r="A3824" t="s">
        <v>14365</v>
      </c>
      <c r="B3824" t="s">
        <v>14366</v>
      </c>
      <c r="C3824" t="s">
        <v>14367</v>
      </c>
      <c r="D3824" t="s">
        <v>14368</v>
      </c>
      <c r="E3824" t="s">
        <v>14</v>
      </c>
      <c r="F3824" t="s">
        <v>7995</v>
      </c>
      <c r="H3824" t="s">
        <v>14369</v>
      </c>
      <c r="I3824" t="s">
        <v>14369</v>
      </c>
      <c r="J3824" s="1">
        <v>40889</v>
      </c>
    </row>
    <row r="3825" spans="1:10" x14ac:dyDescent="0.25">
      <c r="A3825" t="s">
        <v>14370</v>
      </c>
      <c r="B3825" t="s">
        <v>14371</v>
      </c>
      <c r="C3825" t="s">
        <v>14372</v>
      </c>
      <c r="D3825" t="s">
        <v>14353</v>
      </c>
      <c r="E3825" t="s">
        <v>108</v>
      </c>
      <c r="F3825" t="s">
        <v>694</v>
      </c>
      <c r="G3825">
        <v>5</v>
      </c>
      <c r="H3825" t="s">
        <v>695</v>
      </c>
      <c r="I3825" t="s">
        <v>695</v>
      </c>
      <c r="J3825" s="1">
        <v>40179</v>
      </c>
    </row>
    <row r="3826" spans="1:10" x14ac:dyDescent="0.25">
      <c r="A3826" t="s">
        <v>14373</v>
      </c>
      <c r="B3826" t="s">
        <v>14374</v>
      </c>
      <c r="C3826" t="s">
        <v>14375</v>
      </c>
      <c r="D3826" t="s">
        <v>38</v>
      </c>
      <c r="E3826" t="s">
        <v>14</v>
      </c>
      <c r="F3826" t="s">
        <v>21</v>
      </c>
      <c r="G3826" t="s">
        <v>59</v>
      </c>
      <c r="H3826" t="s">
        <v>90</v>
      </c>
      <c r="I3826" t="s">
        <v>14376</v>
      </c>
      <c r="J3826" s="1">
        <v>40909</v>
      </c>
    </row>
    <row r="3827" spans="1:10" x14ac:dyDescent="0.25">
      <c r="A3827" t="s">
        <v>14377</v>
      </c>
      <c r="B3827" t="s">
        <v>14378</v>
      </c>
      <c r="C3827" t="s">
        <v>14379</v>
      </c>
      <c r="D3827" t="s">
        <v>14380</v>
      </c>
      <c r="E3827" t="s">
        <v>14</v>
      </c>
      <c r="F3827" t="s">
        <v>1133</v>
      </c>
      <c r="G3827">
        <v>15</v>
      </c>
      <c r="H3827" t="s">
        <v>4016</v>
      </c>
      <c r="I3827" t="s">
        <v>7864</v>
      </c>
    </row>
    <row r="3828" spans="1:10" x14ac:dyDescent="0.25">
      <c r="A3828" t="s">
        <v>14381</v>
      </c>
      <c r="B3828" t="s">
        <v>14382</v>
      </c>
      <c r="C3828" t="s">
        <v>14383</v>
      </c>
      <c r="D3828" t="s">
        <v>14384</v>
      </c>
      <c r="E3828" t="s">
        <v>202</v>
      </c>
      <c r="F3828" t="s">
        <v>21</v>
      </c>
      <c r="G3828" t="s">
        <v>59</v>
      </c>
      <c r="H3828" t="s">
        <v>90</v>
      </c>
      <c r="I3828" t="s">
        <v>371</v>
      </c>
      <c r="J3828" s="1">
        <v>39814</v>
      </c>
    </row>
    <row r="3829" spans="1:10" x14ac:dyDescent="0.25">
      <c r="A3829" t="s">
        <v>14385</v>
      </c>
      <c r="B3829" t="s">
        <v>14386</v>
      </c>
      <c r="C3829" t="s">
        <v>14387</v>
      </c>
      <c r="D3829" t="s">
        <v>14388</v>
      </c>
      <c r="E3829" t="s">
        <v>108</v>
      </c>
      <c r="F3829" t="s">
        <v>21</v>
      </c>
      <c r="G3829" t="s">
        <v>59</v>
      </c>
      <c r="H3829" t="s">
        <v>60</v>
      </c>
      <c r="I3829" t="s">
        <v>66</v>
      </c>
      <c r="J3829" s="1">
        <v>40422</v>
      </c>
    </row>
    <row r="3830" spans="1:10" x14ac:dyDescent="0.25">
      <c r="A3830" t="s">
        <v>14389</v>
      </c>
      <c r="B3830" t="s">
        <v>14390</v>
      </c>
      <c r="C3830" t="s">
        <v>14391</v>
      </c>
      <c r="D3830" t="s">
        <v>14392</v>
      </c>
      <c r="E3830" t="s">
        <v>202</v>
      </c>
      <c r="F3830" t="s">
        <v>21</v>
      </c>
      <c r="G3830" t="s">
        <v>59</v>
      </c>
      <c r="H3830" t="s">
        <v>60</v>
      </c>
      <c r="I3830" t="s">
        <v>1098</v>
      </c>
      <c r="J3830" s="1">
        <v>39317</v>
      </c>
    </row>
    <row r="3831" spans="1:10" x14ac:dyDescent="0.25">
      <c r="A3831" t="s">
        <v>14393</v>
      </c>
      <c r="B3831" t="s">
        <v>14394</v>
      </c>
      <c r="C3831" t="s">
        <v>14395</v>
      </c>
      <c r="D3831" t="s">
        <v>14396</v>
      </c>
      <c r="E3831" t="s">
        <v>14</v>
      </c>
      <c r="F3831" t="s">
        <v>21</v>
      </c>
      <c r="G3831" t="s">
        <v>101</v>
      </c>
      <c r="H3831" t="s">
        <v>591</v>
      </c>
      <c r="I3831" t="s">
        <v>1077</v>
      </c>
      <c r="J3831" s="1">
        <v>39083</v>
      </c>
    </row>
    <row r="3832" spans="1:10" x14ac:dyDescent="0.25">
      <c r="A3832" t="s">
        <v>14397</v>
      </c>
      <c r="B3832" t="s">
        <v>14398</v>
      </c>
      <c r="C3832" t="s">
        <v>14399</v>
      </c>
      <c r="D3832" t="s">
        <v>251</v>
      </c>
      <c r="E3832" t="s">
        <v>14</v>
      </c>
      <c r="F3832" t="s">
        <v>21</v>
      </c>
      <c r="G3832" t="s">
        <v>14400</v>
      </c>
      <c r="H3832" t="s">
        <v>14401</v>
      </c>
      <c r="I3832" t="s">
        <v>14402</v>
      </c>
      <c r="J3832" s="1">
        <v>40544</v>
      </c>
    </row>
    <row r="3833" spans="1:10" x14ac:dyDescent="0.25">
      <c r="A3833" t="s">
        <v>14403</v>
      </c>
      <c r="B3833" t="s">
        <v>14404</v>
      </c>
      <c r="C3833" t="s">
        <v>14405</v>
      </c>
      <c r="D3833" t="s">
        <v>65</v>
      </c>
      <c r="E3833" t="s">
        <v>14</v>
      </c>
      <c r="F3833" t="s">
        <v>21</v>
      </c>
      <c r="G3833" t="s">
        <v>59</v>
      </c>
      <c r="H3833" t="s">
        <v>60</v>
      </c>
      <c r="I3833" t="s">
        <v>61</v>
      </c>
      <c r="J3833" s="1">
        <v>37987</v>
      </c>
    </row>
    <row r="3834" spans="1:10" x14ac:dyDescent="0.25">
      <c r="A3834" t="s">
        <v>14406</v>
      </c>
      <c r="B3834" t="s">
        <v>14407</v>
      </c>
      <c r="C3834" t="s">
        <v>14408</v>
      </c>
      <c r="D3834" t="s">
        <v>38</v>
      </c>
      <c r="E3834" t="s">
        <v>14</v>
      </c>
      <c r="F3834" t="s">
        <v>21</v>
      </c>
      <c r="G3834" t="s">
        <v>1301</v>
      </c>
      <c r="H3834" t="s">
        <v>1334</v>
      </c>
      <c r="I3834" t="s">
        <v>1334</v>
      </c>
    </row>
    <row r="3835" spans="1:10" x14ac:dyDescent="0.25">
      <c r="A3835" t="s">
        <v>14409</v>
      </c>
      <c r="B3835" t="s">
        <v>14410</v>
      </c>
      <c r="C3835" t="s">
        <v>14411</v>
      </c>
      <c r="D3835" t="s">
        <v>1498</v>
      </c>
      <c r="E3835" t="s">
        <v>14</v>
      </c>
      <c r="F3835" t="s">
        <v>21</v>
      </c>
      <c r="G3835" t="s">
        <v>59</v>
      </c>
      <c r="H3835" t="s">
        <v>60</v>
      </c>
      <c r="I3835" t="s">
        <v>1397</v>
      </c>
      <c r="J3835" s="1">
        <v>41275</v>
      </c>
    </row>
    <row r="3836" spans="1:10" x14ac:dyDescent="0.25">
      <c r="A3836" t="s">
        <v>14412</v>
      </c>
      <c r="B3836" t="s">
        <v>14413</v>
      </c>
      <c r="C3836" t="s">
        <v>14414</v>
      </c>
      <c r="D3836" t="s">
        <v>14415</v>
      </c>
      <c r="E3836" t="s">
        <v>14</v>
      </c>
      <c r="F3836" t="s">
        <v>361</v>
      </c>
      <c r="G3836">
        <v>26</v>
      </c>
      <c r="H3836" t="s">
        <v>362</v>
      </c>
      <c r="I3836" t="s">
        <v>362</v>
      </c>
      <c r="J3836" s="1">
        <v>40544</v>
      </c>
    </row>
    <row r="3837" spans="1:10" x14ac:dyDescent="0.25">
      <c r="A3837" t="s">
        <v>14416</v>
      </c>
      <c r="B3837" t="s">
        <v>14417</v>
      </c>
      <c r="D3837" t="s">
        <v>1498</v>
      </c>
      <c r="E3837" t="s">
        <v>14</v>
      </c>
      <c r="F3837" t="s">
        <v>694</v>
      </c>
      <c r="G3837">
        <v>4</v>
      </c>
      <c r="H3837" t="s">
        <v>695</v>
      </c>
      <c r="I3837" t="s">
        <v>4675</v>
      </c>
      <c r="J3837" s="1">
        <v>37987</v>
      </c>
    </row>
    <row r="3838" spans="1:10" x14ac:dyDescent="0.25">
      <c r="A3838" t="s">
        <v>14418</v>
      </c>
      <c r="B3838" t="s">
        <v>14419</v>
      </c>
      <c r="C3838" t="s">
        <v>14420</v>
      </c>
      <c r="D3838" t="s">
        <v>259</v>
      </c>
      <c r="E3838" t="s">
        <v>108</v>
      </c>
      <c r="F3838" t="s">
        <v>21</v>
      </c>
      <c r="G3838" t="s">
        <v>425</v>
      </c>
      <c r="H3838" t="s">
        <v>523</v>
      </c>
      <c r="I3838" t="s">
        <v>3656</v>
      </c>
      <c r="J3838" s="1">
        <v>36892</v>
      </c>
    </row>
    <row r="3839" spans="1:10" x14ac:dyDescent="0.25">
      <c r="A3839" t="s">
        <v>14421</v>
      </c>
      <c r="B3839" t="s">
        <v>14422</v>
      </c>
      <c r="C3839" t="s">
        <v>14423</v>
      </c>
      <c r="D3839" t="s">
        <v>2474</v>
      </c>
      <c r="E3839" t="s">
        <v>108</v>
      </c>
      <c r="F3839" t="s">
        <v>1057</v>
      </c>
      <c r="G3839">
        <v>4</v>
      </c>
      <c r="H3839" t="s">
        <v>1520</v>
      </c>
      <c r="I3839" t="s">
        <v>1520</v>
      </c>
      <c r="J3839" s="1">
        <v>39448</v>
      </c>
    </row>
    <row r="3840" spans="1:10" x14ac:dyDescent="0.25">
      <c r="A3840" t="s">
        <v>14424</v>
      </c>
      <c r="B3840" t="s">
        <v>14425</v>
      </c>
      <c r="C3840" t="s">
        <v>14426</v>
      </c>
      <c r="D3840" t="s">
        <v>14427</v>
      </c>
      <c r="E3840" t="s">
        <v>14</v>
      </c>
      <c r="F3840" t="s">
        <v>2313</v>
      </c>
      <c r="G3840">
        <v>4</v>
      </c>
      <c r="H3840" t="s">
        <v>8858</v>
      </c>
      <c r="I3840" t="s">
        <v>8858</v>
      </c>
      <c r="J3840" s="1">
        <v>40179</v>
      </c>
    </row>
    <row r="3841" spans="1:10" x14ac:dyDescent="0.25">
      <c r="A3841" t="s">
        <v>14428</v>
      </c>
      <c r="B3841" t="s">
        <v>14429</v>
      </c>
      <c r="C3841" t="s">
        <v>14430</v>
      </c>
      <c r="D3841" t="s">
        <v>45</v>
      </c>
      <c r="E3841" t="s">
        <v>202</v>
      </c>
      <c r="F3841" t="s">
        <v>21</v>
      </c>
      <c r="G3841" t="s">
        <v>94</v>
      </c>
      <c r="H3841" t="s">
        <v>95</v>
      </c>
      <c r="I3841" t="s">
        <v>4294</v>
      </c>
      <c r="J3841" s="1">
        <v>39814</v>
      </c>
    </row>
    <row r="3842" spans="1:10" x14ac:dyDescent="0.25">
      <c r="A3842" t="s">
        <v>14431</v>
      </c>
      <c r="B3842" t="s">
        <v>14432</v>
      </c>
      <c r="E3842" t="s">
        <v>14</v>
      </c>
    </row>
    <row r="3843" spans="1:10" x14ac:dyDescent="0.25">
      <c r="A3843" t="s">
        <v>14433</v>
      </c>
      <c r="B3843" t="s">
        <v>14434</v>
      </c>
      <c r="C3843" t="s">
        <v>14435</v>
      </c>
      <c r="D3843" t="s">
        <v>7136</v>
      </c>
      <c r="E3843" t="s">
        <v>14</v>
      </c>
      <c r="F3843" t="s">
        <v>453</v>
      </c>
      <c r="G3843">
        <v>48</v>
      </c>
      <c r="H3843" t="s">
        <v>454</v>
      </c>
      <c r="I3843" t="s">
        <v>454</v>
      </c>
      <c r="J3843" s="1">
        <v>40645</v>
      </c>
    </row>
    <row r="3844" spans="1:10" x14ac:dyDescent="0.25">
      <c r="A3844" t="s">
        <v>14436</v>
      </c>
      <c r="B3844" t="s">
        <v>14437</v>
      </c>
      <c r="C3844" t="s">
        <v>14438</v>
      </c>
      <c r="D3844" t="s">
        <v>14439</v>
      </c>
      <c r="E3844" t="s">
        <v>14</v>
      </c>
      <c r="F3844" t="s">
        <v>160</v>
      </c>
      <c r="G3844" t="s">
        <v>14440</v>
      </c>
      <c r="H3844" t="s">
        <v>1224</v>
      </c>
      <c r="I3844" t="s">
        <v>14441</v>
      </c>
      <c r="J3844" s="1">
        <v>40909</v>
      </c>
    </row>
    <row r="3845" spans="1:10" x14ac:dyDescent="0.25">
      <c r="A3845" t="s">
        <v>14442</v>
      </c>
      <c r="B3845" t="s">
        <v>14443</v>
      </c>
      <c r="C3845" t="s">
        <v>14444</v>
      </c>
      <c r="D3845" t="s">
        <v>70</v>
      </c>
      <c r="E3845" t="s">
        <v>14</v>
      </c>
      <c r="F3845" t="s">
        <v>21</v>
      </c>
      <c r="G3845" t="s">
        <v>84</v>
      </c>
      <c r="H3845" t="s">
        <v>3564</v>
      </c>
      <c r="I3845" t="s">
        <v>3564</v>
      </c>
      <c r="J3845" s="1">
        <v>40308</v>
      </c>
    </row>
    <row r="3846" spans="1:10" x14ac:dyDescent="0.25">
      <c r="A3846" t="s">
        <v>14445</v>
      </c>
      <c r="B3846" t="s">
        <v>14446</v>
      </c>
      <c r="C3846" t="s">
        <v>14447</v>
      </c>
      <c r="D3846" t="s">
        <v>14448</v>
      </c>
      <c r="E3846" t="s">
        <v>14</v>
      </c>
      <c r="F3846" t="s">
        <v>645</v>
      </c>
      <c r="G3846">
        <v>15</v>
      </c>
      <c r="H3846" t="s">
        <v>14449</v>
      </c>
      <c r="I3846" t="s">
        <v>14449</v>
      </c>
      <c r="J3846" s="1">
        <v>40288</v>
      </c>
    </row>
    <row r="3847" spans="1:10" x14ac:dyDescent="0.25">
      <c r="A3847" t="s">
        <v>14450</v>
      </c>
      <c r="B3847" t="s">
        <v>14451</v>
      </c>
      <c r="C3847" t="s">
        <v>14452</v>
      </c>
      <c r="D3847" t="s">
        <v>14453</v>
      </c>
      <c r="E3847" t="s">
        <v>14</v>
      </c>
      <c r="F3847" t="s">
        <v>21</v>
      </c>
      <c r="G3847" t="s">
        <v>59</v>
      </c>
      <c r="H3847" t="s">
        <v>4634</v>
      </c>
      <c r="I3847" t="s">
        <v>4634</v>
      </c>
      <c r="J3847" s="1">
        <v>41183</v>
      </c>
    </row>
    <row r="3848" spans="1:10" x14ac:dyDescent="0.25">
      <c r="A3848" t="s">
        <v>14454</v>
      </c>
      <c r="B3848" t="s">
        <v>14455</v>
      </c>
      <c r="C3848" t="s">
        <v>14456</v>
      </c>
      <c r="D3848" t="s">
        <v>14457</v>
      </c>
      <c r="E3848" t="s">
        <v>14</v>
      </c>
      <c r="F3848" t="s">
        <v>21</v>
      </c>
      <c r="G3848" t="s">
        <v>101</v>
      </c>
      <c r="H3848" t="s">
        <v>102</v>
      </c>
      <c r="I3848" t="s">
        <v>103</v>
      </c>
      <c r="J3848" s="1">
        <v>40299</v>
      </c>
    </row>
    <row r="3849" spans="1:10" x14ac:dyDescent="0.25">
      <c r="A3849" t="s">
        <v>14458</v>
      </c>
      <c r="B3849" t="s">
        <v>14459</v>
      </c>
      <c r="C3849" t="s">
        <v>14460</v>
      </c>
      <c r="D3849" t="s">
        <v>14461</v>
      </c>
      <c r="E3849" t="s">
        <v>202</v>
      </c>
      <c r="F3849" t="s">
        <v>21</v>
      </c>
      <c r="G3849" t="s">
        <v>59</v>
      </c>
      <c r="H3849" t="s">
        <v>4400</v>
      </c>
      <c r="I3849" t="s">
        <v>14462</v>
      </c>
      <c r="J3849" s="1">
        <v>38718</v>
      </c>
    </row>
    <row r="3850" spans="1:10" x14ac:dyDescent="0.25">
      <c r="A3850" t="s">
        <v>14463</v>
      </c>
      <c r="B3850" t="s">
        <v>14464</v>
      </c>
      <c r="C3850" t="s">
        <v>14465</v>
      </c>
      <c r="D3850" t="s">
        <v>14466</v>
      </c>
      <c r="E3850" t="s">
        <v>14</v>
      </c>
      <c r="F3850" t="s">
        <v>160</v>
      </c>
      <c r="G3850" t="s">
        <v>161</v>
      </c>
      <c r="H3850" t="s">
        <v>162</v>
      </c>
      <c r="I3850" t="s">
        <v>162</v>
      </c>
      <c r="J3850" s="1">
        <v>41660</v>
      </c>
    </row>
    <row r="3851" spans="1:10" x14ac:dyDescent="0.25">
      <c r="A3851" t="s">
        <v>14467</v>
      </c>
      <c r="B3851" t="s">
        <v>14468</v>
      </c>
      <c r="C3851" t="s">
        <v>14469</v>
      </c>
      <c r="D3851" t="s">
        <v>14470</v>
      </c>
      <c r="E3851" t="s">
        <v>14</v>
      </c>
      <c r="F3851" t="s">
        <v>487</v>
      </c>
      <c r="G3851">
        <v>13</v>
      </c>
      <c r="H3851" t="s">
        <v>5511</v>
      </c>
      <c r="I3851" t="s">
        <v>14471</v>
      </c>
      <c r="J3851" s="1">
        <v>41386</v>
      </c>
    </row>
    <row r="3852" spans="1:10" x14ac:dyDescent="0.25">
      <c r="A3852" t="s">
        <v>14472</v>
      </c>
      <c r="B3852" t="s">
        <v>14473</v>
      </c>
      <c r="C3852" t="s">
        <v>14474</v>
      </c>
      <c r="D3852" t="s">
        <v>38</v>
      </c>
      <c r="E3852" t="s">
        <v>14</v>
      </c>
      <c r="F3852" t="s">
        <v>15</v>
      </c>
      <c r="G3852">
        <v>16</v>
      </c>
      <c r="H3852" t="s">
        <v>16</v>
      </c>
      <c r="I3852" t="s">
        <v>16</v>
      </c>
      <c r="J3852" s="1">
        <v>39448</v>
      </c>
    </row>
    <row r="3853" spans="1:10" x14ac:dyDescent="0.25">
      <c r="A3853" t="s">
        <v>14475</v>
      </c>
      <c r="B3853" t="s">
        <v>14476</v>
      </c>
      <c r="C3853" t="s">
        <v>14477</v>
      </c>
      <c r="D3853" t="s">
        <v>14478</v>
      </c>
      <c r="E3853" t="s">
        <v>14</v>
      </c>
      <c r="F3853" t="s">
        <v>21</v>
      </c>
      <c r="G3853" t="s">
        <v>84</v>
      </c>
      <c r="H3853" t="s">
        <v>3564</v>
      </c>
      <c r="I3853" t="s">
        <v>14479</v>
      </c>
      <c r="J3853" s="1">
        <v>42053</v>
      </c>
    </row>
    <row r="3854" spans="1:10" x14ac:dyDescent="0.25">
      <c r="A3854" t="s">
        <v>14480</v>
      </c>
      <c r="B3854" t="s">
        <v>14481</v>
      </c>
      <c r="C3854" t="s">
        <v>14482</v>
      </c>
      <c r="D3854" t="s">
        <v>38</v>
      </c>
      <c r="E3854" t="s">
        <v>108</v>
      </c>
      <c r="J3854" s="1">
        <v>40878</v>
      </c>
    </row>
    <row r="3855" spans="1:10" x14ac:dyDescent="0.25">
      <c r="A3855" t="s">
        <v>14483</v>
      </c>
      <c r="B3855" t="s">
        <v>14484</v>
      </c>
      <c r="C3855" t="s">
        <v>14485</v>
      </c>
      <c r="D3855" t="s">
        <v>65</v>
      </c>
      <c r="E3855" t="s">
        <v>14</v>
      </c>
      <c r="F3855" t="s">
        <v>694</v>
      </c>
      <c r="G3855">
        <v>5</v>
      </c>
      <c r="H3855" t="s">
        <v>695</v>
      </c>
      <c r="I3855" t="s">
        <v>695</v>
      </c>
      <c r="J3855" s="1">
        <v>40909</v>
      </c>
    </row>
    <row r="3856" spans="1:10" x14ac:dyDescent="0.25">
      <c r="A3856" t="s">
        <v>14486</v>
      </c>
      <c r="B3856" t="s">
        <v>14487</v>
      </c>
      <c r="C3856" t="s">
        <v>14488</v>
      </c>
      <c r="D3856" t="s">
        <v>14489</v>
      </c>
      <c r="E3856" t="s">
        <v>14</v>
      </c>
      <c r="F3856" t="s">
        <v>21</v>
      </c>
      <c r="G3856" t="s">
        <v>153</v>
      </c>
      <c r="H3856" t="s">
        <v>239</v>
      </c>
      <c r="I3856" t="s">
        <v>322</v>
      </c>
      <c r="J3856" s="1">
        <v>40909</v>
      </c>
    </row>
    <row r="3857" spans="1:10" x14ac:dyDescent="0.25">
      <c r="A3857" t="s">
        <v>14490</v>
      </c>
      <c r="B3857" t="s">
        <v>14491</v>
      </c>
      <c r="C3857" t="s">
        <v>14492</v>
      </c>
      <c r="D3857" t="s">
        <v>14493</v>
      </c>
      <c r="E3857" t="s">
        <v>14</v>
      </c>
      <c r="F3857" t="s">
        <v>21</v>
      </c>
      <c r="G3857" t="s">
        <v>101</v>
      </c>
      <c r="H3857" t="s">
        <v>102</v>
      </c>
      <c r="I3857" t="s">
        <v>103</v>
      </c>
      <c r="J3857" s="1">
        <v>35309</v>
      </c>
    </row>
    <row r="3858" spans="1:10" x14ac:dyDescent="0.25">
      <c r="A3858" t="s">
        <v>14494</v>
      </c>
      <c r="B3858" t="s">
        <v>14495</v>
      </c>
      <c r="C3858" t="s">
        <v>14496</v>
      </c>
      <c r="D3858" t="s">
        <v>14497</v>
      </c>
      <c r="E3858" t="s">
        <v>108</v>
      </c>
      <c r="F3858" t="s">
        <v>160</v>
      </c>
      <c r="G3858" t="s">
        <v>161</v>
      </c>
      <c r="H3858" t="s">
        <v>162</v>
      </c>
      <c r="I3858" t="s">
        <v>162</v>
      </c>
      <c r="J3858" s="1">
        <v>39814</v>
      </c>
    </row>
    <row r="3859" spans="1:10" x14ac:dyDescent="0.25">
      <c r="A3859" t="s">
        <v>14498</v>
      </c>
      <c r="B3859" t="s">
        <v>14499</v>
      </c>
      <c r="C3859" t="s">
        <v>14500</v>
      </c>
      <c r="D3859" t="s">
        <v>14501</v>
      </c>
      <c r="E3859" t="s">
        <v>14</v>
      </c>
      <c r="F3859" t="s">
        <v>694</v>
      </c>
      <c r="G3859">
        <v>5</v>
      </c>
      <c r="H3859" t="s">
        <v>695</v>
      </c>
      <c r="I3859" t="s">
        <v>11454</v>
      </c>
      <c r="J3859" s="1">
        <v>40634</v>
      </c>
    </row>
    <row r="3860" spans="1:10" x14ac:dyDescent="0.25">
      <c r="A3860" t="s">
        <v>14502</v>
      </c>
      <c r="B3860" t="s">
        <v>14503</v>
      </c>
      <c r="C3860" t="s">
        <v>14504</v>
      </c>
      <c r="D3860" t="s">
        <v>259</v>
      </c>
      <c r="E3860" t="s">
        <v>14</v>
      </c>
      <c r="F3860" t="s">
        <v>21</v>
      </c>
      <c r="G3860" t="s">
        <v>1347</v>
      </c>
      <c r="H3860" t="s">
        <v>1348</v>
      </c>
      <c r="I3860" t="s">
        <v>6238</v>
      </c>
    </row>
    <row r="3861" spans="1:10" x14ac:dyDescent="0.25">
      <c r="A3861" t="s">
        <v>14505</v>
      </c>
      <c r="B3861" t="s">
        <v>14506</v>
      </c>
      <c r="C3861" t="s">
        <v>14507</v>
      </c>
      <c r="D3861" t="s">
        <v>14508</v>
      </c>
      <c r="E3861" t="s">
        <v>14</v>
      </c>
      <c r="F3861" t="s">
        <v>618</v>
      </c>
      <c r="G3861">
        <v>8</v>
      </c>
      <c r="H3861" t="s">
        <v>878</v>
      </c>
      <c r="I3861" t="s">
        <v>7923</v>
      </c>
      <c r="J3861" s="1">
        <v>40725</v>
      </c>
    </row>
    <row r="3862" spans="1:10" x14ac:dyDescent="0.25">
      <c r="A3862" t="s">
        <v>14509</v>
      </c>
      <c r="B3862" t="s">
        <v>14510</v>
      </c>
      <c r="C3862" t="s">
        <v>14511</v>
      </c>
      <c r="D3862" t="s">
        <v>259</v>
      </c>
      <c r="E3862" t="s">
        <v>14</v>
      </c>
      <c r="F3862" t="s">
        <v>123</v>
      </c>
      <c r="G3862" t="s">
        <v>4289</v>
      </c>
      <c r="H3862" t="s">
        <v>4290</v>
      </c>
      <c r="I3862" t="s">
        <v>4290</v>
      </c>
    </row>
    <row r="3863" spans="1:10" x14ac:dyDescent="0.25">
      <c r="A3863" t="s">
        <v>14512</v>
      </c>
      <c r="B3863" t="s">
        <v>14513</v>
      </c>
      <c r="C3863" t="s">
        <v>14514</v>
      </c>
      <c r="D3863" t="s">
        <v>14515</v>
      </c>
      <c r="E3863" t="s">
        <v>14</v>
      </c>
      <c r="F3863" t="s">
        <v>123</v>
      </c>
      <c r="G3863" t="s">
        <v>124</v>
      </c>
      <c r="H3863" t="s">
        <v>125</v>
      </c>
      <c r="I3863" t="s">
        <v>125</v>
      </c>
      <c r="J3863" s="1">
        <v>40422</v>
      </c>
    </row>
    <row r="3864" spans="1:10" x14ac:dyDescent="0.25">
      <c r="A3864" t="s">
        <v>14516</v>
      </c>
      <c r="B3864" t="s">
        <v>14517</v>
      </c>
      <c r="C3864" t="s">
        <v>14518</v>
      </c>
      <c r="D3864" t="s">
        <v>14519</v>
      </c>
      <c r="E3864" t="s">
        <v>14</v>
      </c>
      <c r="F3864" t="s">
        <v>21</v>
      </c>
      <c r="G3864" t="s">
        <v>137</v>
      </c>
      <c r="H3864" t="s">
        <v>138</v>
      </c>
      <c r="I3864" t="s">
        <v>138</v>
      </c>
      <c r="J3864" s="1">
        <v>41061</v>
      </c>
    </row>
    <row r="3865" spans="1:10" x14ac:dyDescent="0.25">
      <c r="A3865" t="s">
        <v>14520</v>
      </c>
      <c r="B3865" t="s">
        <v>14521</v>
      </c>
      <c r="C3865" t="s">
        <v>14522</v>
      </c>
      <c r="D3865" t="s">
        <v>14523</v>
      </c>
      <c r="E3865" t="s">
        <v>14</v>
      </c>
      <c r="J3865" s="1">
        <v>40544</v>
      </c>
    </row>
    <row r="3866" spans="1:10" x14ac:dyDescent="0.25">
      <c r="A3866" t="s">
        <v>14524</v>
      </c>
      <c r="B3866" t="s">
        <v>14525</v>
      </c>
      <c r="C3866" t="s">
        <v>14526</v>
      </c>
      <c r="D3866" t="s">
        <v>45</v>
      </c>
      <c r="E3866" t="s">
        <v>202</v>
      </c>
      <c r="F3866" t="s">
        <v>453</v>
      </c>
    </row>
    <row r="3867" spans="1:10" x14ac:dyDescent="0.25">
      <c r="A3867" t="s">
        <v>14527</v>
      </c>
      <c r="B3867" t="s">
        <v>14528</v>
      </c>
      <c r="C3867" t="s">
        <v>14529</v>
      </c>
      <c r="D3867" t="s">
        <v>14530</v>
      </c>
      <c r="E3867" t="s">
        <v>14</v>
      </c>
      <c r="F3867" t="s">
        <v>14531</v>
      </c>
    </row>
    <row r="3868" spans="1:10" x14ac:dyDescent="0.25">
      <c r="A3868" t="s">
        <v>14532</v>
      </c>
      <c r="B3868" t="s">
        <v>14533</v>
      </c>
      <c r="C3868" t="s">
        <v>14534</v>
      </c>
      <c r="D3868" t="s">
        <v>14535</v>
      </c>
      <c r="E3868" t="s">
        <v>108</v>
      </c>
      <c r="F3868" t="s">
        <v>21</v>
      </c>
      <c r="G3868" t="s">
        <v>59</v>
      </c>
      <c r="H3868" t="s">
        <v>60</v>
      </c>
      <c r="I3868" t="s">
        <v>66</v>
      </c>
    </row>
    <row r="3869" spans="1:10" x14ac:dyDescent="0.25">
      <c r="A3869" t="s">
        <v>14536</v>
      </c>
      <c r="B3869" t="s">
        <v>14537</v>
      </c>
      <c r="C3869" t="s">
        <v>14538</v>
      </c>
      <c r="D3869" t="s">
        <v>14539</v>
      </c>
      <c r="E3869" t="s">
        <v>14</v>
      </c>
      <c r="F3869" t="s">
        <v>21</v>
      </c>
      <c r="G3869" t="s">
        <v>59</v>
      </c>
      <c r="H3869" t="s">
        <v>60</v>
      </c>
      <c r="I3869" t="s">
        <v>235</v>
      </c>
      <c r="J3869" s="1">
        <v>37987</v>
      </c>
    </row>
    <row r="3870" spans="1:10" x14ac:dyDescent="0.25">
      <c r="A3870" t="s">
        <v>14540</v>
      </c>
      <c r="B3870" t="s">
        <v>14541</v>
      </c>
      <c r="C3870" t="s">
        <v>14542</v>
      </c>
      <c r="D3870" t="s">
        <v>14543</v>
      </c>
      <c r="E3870" t="s">
        <v>14</v>
      </c>
      <c r="F3870" t="s">
        <v>21</v>
      </c>
      <c r="G3870" t="s">
        <v>59</v>
      </c>
      <c r="H3870" t="s">
        <v>60</v>
      </c>
      <c r="I3870" t="s">
        <v>61</v>
      </c>
      <c r="J3870" s="1">
        <v>41311</v>
      </c>
    </row>
    <row r="3871" spans="1:10" x14ac:dyDescent="0.25">
      <c r="A3871" t="s">
        <v>14544</v>
      </c>
      <c r="B3871" t="s">
        <v>14545</v>
      </c>
      <c r="C3871" t="s">
        <v>14546</v>
      </c>
      <c r="D3871" t="s">
        <v>2474</v>
      </c>
      <c r="E3871" t="s">
        <v>14</v>
      </c>
      <c r="F3871" t="s">
        <v>21</v>
      </c>
      <c r="G3871" t="s">
        <v>59</v>
      </c>
      <c r="H3871" t="s">
        <v>60</v>
      </c>
      <c r="I3871" t="s">
        <v>66</v>
      </c>
      <c r="J3871" s="1">
        <v>40756</v>
      </c>
    </row>
    <row r="3872" spans="1:10" x14ac:dyDescent="0.25">
      <c r="A3872" t="s">
        <v>14547</v>
      </c>
      <c r="B3872" t="s">
        <v>14548</v>
      </c>
      <c r="C3872" t="s">
        <v>14549</v>
      </c>
      <c r="D3872" t="s">
        <v>14550</v>
      </c>
      <c r="E3872" t="s">
        <v>14</v>
      </c>
      <c r="F3872" t="s">
        <v>21</v>
      </c>
      <c r="G3872" t="s">
        <v>59</v>
      </c>
      <c r="H3872" t="s">
        <v>1216</v>
      </c>
      <c r="I3872" t="s">
        <v>1216</v>
      </c>
      <c r="J3872" s="1">
        <v>40555</v>
      </c>
    </row>
    <row r="3873" spans="1:10" x14ac:dyDescent="0.25">
      <c r="A3873" t="s">
        <v>14551</v>
      </c>
      <c r="B3873" t="s">
        <v>14552</v>
      </c>
      <c r="C3873" t="s">
        <v>14553</v>
      </c>
      <c r="D3873" t="s">
        <v>14554</v>
      </c>
      <c r="E3873" t="s">
        <v>14</v>
      </c>
      <c r="F3873" t="s">
        <v>361</v>
      </c>
      <c r="G3873">
        <v>28</v>
      </c>
      <c r="H3873" t="s">
        <v>5699</v>
      </c>
      <c r="I3873" t="s">
        <v>5700</v>
      </c>
      <c r="J3873" s="1">
        <v>41061</v>
      </c>
    </row>
    <row r="3874" spans="1:10" x14ac:dyDescent="0.25">
      <c r="A3874" t="s">
        <v>14555</v>
      </c>
      <c r="B3874" t="s">
        <v>14556</v>
      </c>
      <c r="C3874" t="s">
        <v>14557</v>
      </c>
      <c r="D3874" t="s">
        <v>2474</v>
      </c>
      <c r="E3874" t="s">
        <v>202</v>
      </c>
      <c r="F3874" t="s">
        <v>21</v>
      </c>
      <c r="G3874" t="s">
        <v>101</v>
      </c>
      <c r="H3874" t="s">
        <v>102</v>
      </c>
      <c r="I3874" t="s">
        <v>103</v>
      </c>
      <c r="J3874" s="1">
        <v>39448</v>
      </c>
    </row>
    <row r="3875" spans="1:10" x14ac:dyDescent="0.25">
      <c r="A3875" t="s">
        <v>14558</v>
      </c>
      <c r="B3875" t="s">
        <v>14559</v>
      </c>
      <c r="C3875" t="s">
        <v>14560</v>
      </c>
      <c r="D3875" t="s">
        <v>65</v>
      </c>
      <c r="E3875" t="s">
        <v>14</v>
      </c>
      <c r="F3875" t="s">
        <v>21</v>
      </c>
      <c r="G3875" t="s">
        <v>59</v>
      </c>
      <c r="H3875" t="s">
        <v>502</v>
      </c>
      <c r="I3875" t="s">
        <v>5083</v>
      </c>
      <c r="J3875" s="1">
        <v>40725</v>
      </c>
    </row>
    <row r="3876" spans="1:10" x14ac:dyDescent="0.25">
      <c r="A3876" t="s">
        <v>14561</v>
      </c>
      <c r="B3876" t="s">
        <v>14562</v>
      </c>
      <c r="C3876" t="s">
        <v>14563</v>
      </c>
      <c r="D3876" t="s">
        <v>4339</v>
      </c>
      <c r="E3876" t="s">
        <v>202</v>
      </c>
    </row>
    <row r="3877" spans="1:10" x14ac:dyDescent="0.25">
      <c r="A3877" t="s">
        <v>14564</v>
      </c>
      <c r="B3877" t="s">
        <v>14565</v>
      </c>
      <c r="C3877" t="s">
        <v>14566</v>
      </c>
      <c r="D3877" t="s">
        <v>14567</v>
      </c>
      <c r="E3877" t="s">
        <v>108</v>
      </c>
      <c r="F3877" t="s">
        <v>21</v>
      </c>
      <c r="G3877" t="s">
        <v>59</v>
      </c>
      <c r="H3877" t="s">
        <v>60</v>
      </c>
      <c r="I3877" t="s">
        <v>66</v>
      </c>
      <c r="J3877" s="1">
        <v>40322</v>
      </c>
    </row>
    <row r="3878" spans="1:10" x14ac:dyDescent="0.25">
      <c r="A3878" t="s">
        <v>14568</v>
      </c>
      <c r="B3878" t="s">
        <v>14569</v>
      </c>
      <c r="C3878" t="s">
        <v>14570</v>
      </c>
      <c r="D3878" t="s">
        <v>14571</v>
      </c>
      <c r="E3878" t="s">
        <v>14</v>
      </c>
      <c r="F3878" t="s">
        <v>15</v>
      </c>
      <c r="G3878">
        <v>16</v>
      </c>
      <c r="H3878" t="s">
        <v>7932</v>
      </c>
      <c r="I3878" t="s">
        <v>7932</v>
      </c>
      <c r="J3878" s="1">
        <v>40544</v>
      </c>
    </row>
    <row r="3879" spans="1:10" x14ac:dyDescent="0.25">
      <c r="A3879" t="s">
        <v>14572</v>
      </c>
      <c r="B3879" t="s">
        <v>14573</v>
      </c>
      <c r="C3879" t="s">
        <v>14574</v>
      </c>
      <c r="D3879" t="s">
        <v>38</v>
      </c>
      <c r="E3879" t="s">
        <v>14</v>
      </c>
      <c r="F3879" t="s">
        <v>21</v>
      </c>
      <c r="G3879" t="s">
        <v>3472</v>
      </c>
      <c r="H3879" t="s">
        <v>3473</v>
      </c>
      <c r="I3879" t="s">
        <v>14575</v>
      </c>
      <c r="J3879" s="1">
        <v>40473</v>
      </c>
    </row>
    <row r="3880" spans="1:10" x14ac:dyDescent="0.25">
      <c r="A3880" t="s">
        <v>14576</v>
      </c>
      <c r="B3880" t="s">
        <v>14577</v>
      </c>
      <c r="C3880" t="s">
        <v>14578</v>
      </c>
      <c r="D3880" t="s">
        <v>14579</v>
      </c>
      <c r="E3880" t="s">
        <v>14</v>
      </c>
      <c r="F3880" t="s">
        <v>21</v>
      </c>
      <c r="G3880" t="s">
        <v>425</v>
      </c>
      <c r="H3880" t="s">
        <v>523</v>
      </c>
      <c r="I3880" t="s">
        <v>3656</v>
      </c>
      <c r="J3880" s="1">
        <v>39448</v>
      </c>
    </row>
    <row r="3881" spans="1:10" x14ac:dyDescent="0.25">
      <c r="A3881" t="s">
        <v>14580</v>
      </c>
      <c r="B3881" t="s">
        <v>14581</v>
      </c>
      <c r="C3881" t="s">
        <v>14582</v>
      </c>
      <c r="D3881" t="s">
        <v>14583</v>
      </c>
      <c r="E3881" t="s">
        <v>14</v>
      </c>
      <c r="F3881" t="s">
        <v>21</v>
      </c>
      <c r="G3881" t="s">
        <v>59</v>
      </c>
      <c r="H3881" t="s">
        <v>4400</v>
      </c>
      <c r="I3881" t="s">
        <v>14584</v>
      </c>
      <c r="J3881" s="1">
        <v>38718</v>
      </c>
    </row>
    <row r="3882" spans="1:10" x14ac:dyDescent="0.25">
      <c r="A3882" t="s">
        <v>14585</v>
      </c>
      <c r="B3882" t="s">
        <v>14586</v>
      </c>
      <c r="C3882" t="s">
        <v>14587</v>
      </c>
      <c r="D3882" t="s">
        <v>122</v>
      </c>
      <c r="E3882" t="s">
        <v>14</v>
      </c>
      <c r="F3882" t="s">
        <v>21</v>
      </c>
      <c r="G3882" t="s">
        <v>1391</v>
      </c>
      <c r="H3882" t="s">
        <v>3860</v>
      </c>
      <c r="I3882" t="s">
        <v>3860</v>
      </c>
      <c r="J3882" s="1">
        <v>41579</v>
      </c>
    </row>
    <row r="3883" spans="1:10" x14ac:dyDescent="0.25">
      <c r="A3883" t="s">
        <v>14588</v>
      </c>
      <c r="B3883" t="s">
        <v>14589</v>
      </c>
      <c r="C3883" t="s">
        <v>14590</v>
      </c>
      <c r="D3883" t="s">
        <v>14591</v>
      </c>
      <c r="E3883" t="s">
        <v>14</v>
      </c>
      <c r="F3883" t="s">
        <v>21</v>
      </c>
      <c r="G3883" t="s">
        <v>137</v>
      </c>
      <c r="H3883" t="s">
        <v>138</v>
      </c>
      <c r="I3883" t="s">
        <v>138</v>
      </c>
      <c r="J3883" s="1">
        <v>40612</v>
      </c>
    </row>
    <row r="3884" spans="1:10" x14ac:dyDescent="0.25">
      <c r="A3884" t="s">
        <v>14592</v>
      </c>
      <c r="B3884" t="s">
        <v>14593</v>
      </c>
      <c r="C3884" t="s">
        <v>14594</v>
      </c>
      <c r="D3884" t="s">
        <v>2474</v>
      </c>
      <c r="E3884" t="s">
        <v>108</v>
      </c>
      <c r="F3884" t="s">
        <v>21</v>
      </c>
      <c r="G3884" t="s">
        <v>59</v>
      </c>
      <c r="H3884" t="s">
        <v>60</v>
      </c>
      <c r="I3884" t="s">
        <v>266</v>
      </c>
      <c r="J3884" s="1">
        <v>36892</v>
      </c>
    </row>
    <row r="3885" spans="1:10" x14ac:dyDescent="0.25">
      <c r="A3885" t="s">
        <v>14595</v>
      </c>
      <c r="B3885" t="s">
        <v>14596</v>
      </c>
      <c r="C3885" t="s">
        <v>14597</v>
      </c>
      <c r="D3885" t="s">
        <v>14598</v>
      </c>
      <c r="E3885" t="s">
        <v>108</v>
      </c>
      <c r="F3885" t="s">
        <v>21</v>
      </c>
      <c r="G3885" t="s">
        <v>59</v>
      </c>
      <c r="H3885" t="s">
        <v>60</v>
      </c>
      <c r="I3885" t="s">
        <v>66</v>
      </c>
      <c r="J3885" s="1">
        <v>40544</v>
      </c>
    </row>
    <row r="3886" spans="1:10" x14ac:dyDescent="0.25">
      <c r="A3886" t="s">
        <v>14599</v>
      </c>
      <c r="B3886" t="s">
        <v>14600</v>
      </c>
      <c r="C3886" t="s">
        <v>14601</v>
      </c>
      <c r="D3886" t="s">
        <v>14602</v>
      </c>
      <c r="E3886" t="s">
        <v>14</v>
      </c>
      <c r="F3886" t="s">
        <v>21</v>
      </c>
      <c r="G3886" t="s">
        <v>803</v>
      </c>
      <c r="H3886" t="s">
        <v>804</v>
      </c>
      <c r="I3886" t="s">
        <v>804</v>
      </c>
      <c r="J3886" s="1">
        <v>41728</v>
      </c>
    </row>
    <row r="3887" spans="1:10" x14ac:dyDescent="0.25">
      <c r="A3887" t="s">
        <v>14603</v>
      </c>
      <c r="B3887" t="s">
        <v>14604</v>
      </c>
      <c r="C3887" t="s">
        <v>14605</v>
      </c>
      <c r="D3887" t="s">
        <v>1498</v>
      </c>
      <c r="E3887" t="s">
        <v>14</v>
      </c>
      <c r="F3887" t="s">
        <v>21</v>
      </c>
      <c r="G3887" t="s">
        <v>59</v>
      </c>
      <c r="H3887" t="s">
        <v>60</v>
      </c>
      <c r="I3887" t="s">
        <v>66</v>
      </c>
      <c r="J3887" s="1">
        <v>40695</v>
      </c>
    </row>
    <row r="3888" spans="1:10" x14ac:dyDescent="0.25">
      <c r="A3888" t="s">
        <v>14606</v>
      </c>
      <c r="B3888" t="s">
        <v>14607</v>
      </c>
      <c r="C3888" t="s">
        <v>14608</v>
      </c>
      <c r="D3888" t="s">
        <v>14609</v>
      </c>
      <c r="E3888" t="s">
        <v>108</v>
      </c>
      <c r="F3888" t="s">
        <v>21</v>
      </c>
      <c r="G3888" t="s">
        <v>130</v>
      </c>
      <c r="H3888" t="s">
        <v>131</v>
      </c>
      <c r="I3888" t="s">
        <v>1109</v>
      </c>
      <c r="J3888" s="1">
        <v>40997</v>
      </c>
    </row>
    <row r="3889" spans="1:10" x14ac:dyDescent="0.25">
      <c r="A3889" t="s">
        <v>14610</v>
      </c>
      <c r="B3889" t="s">
        <v>14611</v>
      </c>
      <c r="C3889" t="s">
        <v>14612</v>
      </c>
      <c r="D3889" t="s">
        <v>14613</v>
      </c>
      <c r="E3889" t="s">
        <v>14</v>
      </c>
      <c r="F3889" t="s">
        <v>21</v>
      </c>
      <c r="G3889" t="s">
        <v>1391</v>
      </c>
      <c r="H3889" t="s">
        <v>7850</v>
      </c>
      <c r="I3889" t="s">
        <v>14614</v>
      </c>
      <c r="J3889" s="1">
        <v>41214</v>
      </c>
    </row>
    <row r="3890" spans="1:10" x14ac:dyDescent="0.25">
      <c r="A3890" t="s">
        <v>14615</v>
      </c>
      <c r="B3890" t="s">
        <v>14616</v>
      </c>
      <c r="C3890" t="s">
        <v>14617</v>
      </c>
      <c r="E3890" t="s">
        <v>14</v>
      </c>
      <c r="J3890" s="1">
        <v>42005</v>
      </c>
    </row>
    <row r="3891" spans="1:10" x14ac:dyDescent="0.25">
      <c r="A3891" t="s">
        <v>14618</v>
      </c>
      <c r="B3891" t="s">
        <v>14619</v>
      </c>
      <c r="C3891" t="s">
        <v>14620</v>
      </c>
      <c r="D3891" t="s">
        <v>259</v>
      </c>
      <c r="E3891" t="s">
        <v>14</v>
      </c>
      <c r="F3891" t="s">
        <v>21</v>
      </c>
      <c r="G3891" t="s">
        <v>59</v>
      </c>
      <c r="H3891" t="s">
        <v>60</v>
      </c>
      <c r="I3891" t="s">
        <v>979</v>
      </c>
      <c r="J3891" s="1">
        <v>41275</v>
      </c>
    </row>
    <row r="3892" spans="1:10" x14ac:dyDescent="0.25">
      <c r="A3892" t="s">
        <v>14621</v>
      </c>
      <c r="B3892" t="s">
        <v>14622</v>
      </c>
      <c r="C3892" t="s">
        <v>14623</v>
      </c>
      <c r="D3892" t="s">
        <v>14624</v>
      </c>
      <c r="E3892" t="s">
        <v>14</v>
      </c>
      <c r="F3892" t="s">
        <v>21</v>
      </c>
      <c r="G3892" t="s">
        <v>137</v>
      </c>
      <c r="H3892" t="s">
        <v>138</v>
      </c>
      <c r="I3892" t="s">
        <v>433</v>
      </c>
      <c r="J3892" s="1">
        <v>39387</v>
      </c>
    </row>
    <row r="3893" spans="1:10" x14ac:dyDescent="0.25">
      <c r="A3893" t="s">
        <v>14625</v>
      </c>
      <c r="B3893" t="s">
        <v>14626</v>
      </c>
      <c r="C3893" t="s">
        <v>14627</v>
      </c>
      <c r="D3893" t="s">
        <v>14628</v>
      </c>
      <c r="E3893" t="s">
        <v>108</v>
      </c>
    </row>
    <row r="3894" spans="1:10" x14ac:dyDescent="0.25">
      <c r="A3894" t="s">
        <v>14629</v>
      </c>
      <c r="B3894" t="s">
        <v>14630</v>
      </c>
      <c r="C3894" t="s">
        <v>14631</v>
      </c>
      <c r="D3894" t="s">
        <v>14632</v>
      </c>
      <c r="E3894" t="s">
        <v>108</v>
      </c>
      <c r="F3894" t="s">
        <v>21</v>
      </c>
      <c r="G3894" t="s">
        <v>281</v>
      </c>
      <c r="H3894" t="s">
        <v>1025</v>
      </c>
      <c r="I3894" t="s">
        <v>1025</v>
      </c>
      <c r="J3894" s="1">
        <v>41183</v>
      </c>
    </row>
    <row r="3895" spans="1:10" x14ac:dyDescent="0.25">
      <c r="A3895" t="s">
        <v>14633</v>
      </c>
      <c r="B3895" t="s">
        <v>14634</v>
      </c>
      <c r="C3895" t="s">
        <v>14635</v>
      </c>
      <c r="D3895" t="s">
        <v>14636</v>
      </c>
      <c r="E3895" t="s">
        <v>14</v>
      </c>
      <c r="F3895" t="s">
        <v>21</v>
      </c>
      <c r="G3895" t="s">
        <v>153</v>
      </c>
      <c r="H3895" t="s">
        <v>239</v>
      </c>
      <c r="I3895" t="s">
        <v>239</v>
      </c>
      <c r="J3895" s="1">
        <v>40853</v>
      </c>
    </row>
    <row r="3896" spans="1:10" x14ac:dyDescent="0.25">
      <c r="A3896" t="s">
        <v>14637</v>
      </c>
      <c r="B3896" t="s">
        <v>14638</v>
      </c>
      <c r="C3896" t="s">
        <v>14639</v>
      </c>
      <c r="D3896" t="s">
        <v>3927</v>
      </c>
      <c r="E3896" t="s">
        <v>108</v>
      </c>
      <c r="F3896" t="s">
        <v>21</v>
      </c>
      <c r="G3896" t="s">
        <v>281</v>
      </c>
      <c r="H3896" t="s">
        <v>869</v>
      </c>
      <c r="I3896" t="s">
        <v>2962</v>
      </c>
      <c r="J3896" s="1">
        <v>37257</v>
      </c>
    </row>
    <row r="3897" spans="1:10" x14ac:dyDescent="0.25">
      <c r="A3897" t="s">
        <v>14640</v>
      </c>
      <c r="B3897" t="s">
        <v>14641</v>
      </c>
      <c r="C3897" t="s">
        <v>14642</v>
      </c>
      <c r="D3897" t="s">
        <v>38</v>
      </c>
      <c r="E3897" t="s">
        <v>14</v>
      </c>
      <c r="F3897" t="s">
        <v>361</v>
      </c>
      <c r="G3897">
        <v>27</v>
      </c>
      <c r="H3897" t="s">
        <v>5343</v>
      </c>
      <c r="I3897" t="s">
        <v>14643</v>
      </c>
      <c r="J3897" s="1">
        <v>36526</v>
      </c>
    </row>
    <row r="3898" spans="1:10" x14ac:dyDescent="0.25">
      <c r="A3898" t="s">
        <v>14644</v>
      </c>
      <c r="B3898" t="s">
        <v>14645</v>
      </c>
      <c r="C3898" t="s">
        <v>14646</v>
      </c>
      <c r="E3898" t="s">
        <v>14</v>
      </c>
      <c r="F3898" t="s">
        <v>21</v>
      </c>
      <c r="G3898" t="s">
        <v>59</v>
      </c>
      <c r="H3898" t="s">
        <v>60</v>
      </c>
      <c r="I3898" t="s">
        <v>66</v>
      </c>
      <c r="J3898" s="1">
        <v>41791</v>
      </c>
    </row>
    <row r="3899" spans="1:10" x14ac:dyDescent="0.25">
      <c r="A3899" t="s">
        <v>14647</v>
      </c>
      <c r="B3899" t="s">
        <v>14648</v>
      </c>
      <c r="C3899" t="s">
        <v>14649</v>
      </c>
      <c r="D3899" t="s">
        <v>2194</v>
      </c>
      <c r="E3899" t="s">
        <v>14</v>
      </c>
      <c r="F3899" t="s">
        <v>618</v>
      </c>
      <c r="G3899">
        <v>11</v>
      </c>
      <c r="H3899" t="s">
        <v>878</v>
      </c>
      <c r="I3899" t="s">
        <v>878</v>
      </c>
    </row>
    <row r="3900" spans="1:10" x14ac:dyDescent="0.25">
      <c r="A3900" t="s">
        <v>14650</v>
      </c>
      <c r="B3900" t="s">
        <v>14651</v>
      </c>
      <c r="C3900" t="s">
        <v>14652</v>
      </c>
      <c r="D3900" t="s">
        <v>14353</v>
      </c>
      <c r="E3900" t="s">
        <v>14</v>
      </c>
      <c r="J3900" s="1">
        <v>41671</v>
      </c>
    </row>
    <row r="3901" spans="1:10" x14ac:dyDescent="0.25">
      <c r="A3901" t="s">
        <v>14653</v>
      </c>
      <c r="B3901" t="s">
        <v>14654</v>
      </c>
      <c r="C3901" t="s">
        <v>14655</v>
      </c>
      <c r="D3901" t="s">
        <v>5120</v>
      </c>
      <c r="E3901" t="s">
        <v>14</v>
      </c>
      <c r="F3901" t="s">
        <v>21</v>
      </c>
      <c r="G3901" t="s">
        <v>137</v>
      </c>
      <c r="H3901" t="s">
        <v>138</v>
      </c>
      <c r="I3901" t="s">
        <v>2494</v>
      </c>
      <c r="J3901" s="1">
        <v>41029</v>
      </c>
    </row>
    <row r="3902" spans="1:10" x14ac:dyDescent="0.25">
      <c r="A3902" t="s">
        <v>14656</v>
      </c>
      <c r="B3902" t="s">
        <v>14657</v>
      </c>
      <c r="C3902" t="s">
        <v>14658</v>
      </c>
      <c r="D3902" t="s">
        <v>14659</v>
      </c>
      <c r="E3902" t="s">
        <v>108</v>
      </c>
      <c r="F3902" t="s">
        <v>21</v>
      </c>
      <c r="G3902" t="s">
        <v>59</v>
      </c>
      <c r="H3902" t="s">
        <v>60</v>
      </c>
      <c r="I3902" t="s">
        <v>66</v>
      </c>
      <c r="J3902" s="1">
        <v>41000</v>
      </c>
    </row>
    <row r="3903" spans="1:10" x14ac:dyDescent="0.25">
      <c r="A3903" t="s">
        <v>14660</v>
      </c>
      <c r="B3903" t="s">
        <v>14661</v>
      </c>
      <c r="C3903" t="s">
        <v>14662</v>
      </c>
      <c r="D3903" t="s">
        <v>38</v>
      </c>
      <c r="E3903" t="s">
        <v>14</v>
      </c>
      <c r="F3903" t="s">
        <v>21</v>
      </c>
      <c r="G3903" t="s">
        <v>59</v>
      </c>
      <c r="H3903" t="s">
        <v>60</v>
      </c>
      <c r="I3903" t="s">
        <v>601</v>
      </c>
      <c r="J3903" s="1">
        <v>41183</v>
      </c>
    </row>
    <row r="3904" spans="1:10" x14ac:dyDescent="0.25">
      <c r="A3904" t="s">
        <v>14663</v>
      </c>
      <c r="B3904" t="s">
        <v>14664</v>
      </c>
      <c r="C3904" t="s">
        <v>14665</v>
      </c>
      <c r="D3904" t="s">
        <v>14666</v>
      </c>
      <c r="E3904" t="s">
        <v>14</v>
      </c>
      <c r="F3904" t="s">
        <v>21</v>
      </c>
      <c r="G3904" t="s">
        <v>639</v>
      </c>
      <c r="H3904" t="s">
        <v>640</v>
      </c>
      <c r="I3904" t="s">
        <v>640</v>
      </c>
      <c r="J3904" s="1">
        <v>36892</v>
      </c>
    </row>
    <row r="3905" spans="1:10" x14ac:dyDescent="0.25">
      <c r="A3905" t="s">
        <v>14667</v>
      </c>
      <c r="B3905" t="s">
        <v>14668</v>
      </c>
      <c r="C3905" t="s">
        <v>14669</v>
      </c>
      <c r="D3905" t="s">
        <v>14670</v>
      </c>
      <c r="E3905" t="s">
        <v>14</v>
      </c>
      <c r="F3905" t="s">
        <v>21</v>
      </c>
      <c r="G3905" t="s">
        <v>77</v>
      </c>
      <c r="H3905" t="s">
        <v>3874</v>
      </c>
      <c r="I3905" t="s">
        <v>3874</v>
      </c>
      <c r="J3905" s="1">
        <v>41780</v>
      </c>
    </row>
    <row r="3906" spans="1:10" x14ac:dyDescent="0.25">
      <c r="A3906" t="s">
        <v>14671</v>
      </c>
      <c r="B3906" t="s">
        <v>14672</v>
      </c>
      <c r="C3906" t="s">
        <v>14673</v>
      </c>
      <c r="D3906" t="s">
        <v>14674</v>
      </c>
      <c r="E3906" t="s">
        <v>14</v>
      </c>
      <c r="F3906" t="s">
        <v>52</v>
      </c>
      <c r="G3906" t="s">
        <v>3334</v>
      </c>
      <c r="H3906" t="s">
        <v>3335</v>
      </c>
      <c r="I3906" t="s">
        <v>3336</v>
      </c>
      <c r="J3906" s="1">
        <v>40352</v>
      </c>
    </row>
    <row r="3907" spans="1:10" x14ac:dyDescent="0.25">
      <c r="A3907" t="s">
        <v>14675</v>
      </c>
      <c r="B3907" t="s">
        <v>14676</v>
      </c>
      <c r="C3907" t="s">
        <v>14677</v>
      </c>
      <c r="D3907" t="s">
        <v>14678</v>
      </c>
      <c r="E3907" t="s">
        <v>14</v>
      </c>
      <c r="J3907" s="1">
        <v>40544</v>
      </c>
    </row>
    <row r="3908" spans="1:10" x14ac:dyDescent="0.25">
      <c r="A3908" t="s">
        <v>14679</v>
      </c>
      <c r="B3908" t="s">
        <v>14680</v>
      </c>
      <c r="C3908" t="s">
        <v>14681</v>
      </c>
      <c r="D3908" t="s">
        <v>14682</v>
      </c>
      <c r="E3908" t="s">
        <v>14</v>
      </c>
      <c r="F3908" t="s">
        <v>694</v>
      </c>
      <c r="G3908">
        <v>5</v>
      </c>
      <c r="H3908" t="s">
        <v>695</v>
      </c>
      <c r="I3908" t="s">
        <v>695</v>
      </c>
      <c r="J3908" s="1">
        <v>41091</v>
      </c>
    </row>
    <row r="3909" spans="1:10" x14ac:dyDescent="0.25">
      <c r="A3909" t="s">
        <v>14683</v>
      </c>
      <c r="B3909" t="s">
        <v>14684</v>
      </c>
      <c r="C3909" t="s">
        <v>14685</v>
      </c>
      <c r="D3909" t="s">
        <v>259</v>
      </c>
      <c r="E3909" t="s">
        <v>14</v>
      </c>
      <c r="F3909" t="s">
        <v>21</v>
      </c>
      <c r="G3909" t="s">
        <v>84</v>
      </c>
      <c r="H3909" t="s">
        <v>584</v>
      </c>
      <c r="I3909" t="s">
        <v>14686</v>
      </c>
      <c r="J3909" s="1">
        <v>39814</v>
      </c>
    </row>
    <row r="3910" spans="1:10" x14ac:dyDescent="0.25">
      <c r="A3910" t="s">
        <v>14687</v>
      </c>
      <c r="B3910" t="s">
        <v>14688</v>
      </c>
      <c r="C3910" t="s">
        <v>14689</v>
      </c>
      <c r="D3910" t="s">
        <v>2474</v>
      </c>
      <c r="E3910" t="s">
        <v>14</v>
      </c>
      <c r="F3910" t="s">
        <v>21</v>
      </c>
      <c r="G3910" t="s">
        <v>59</v>
      </c>
      <c r="H3910" t="s">
        <v>2534</v>
      </c>
      <c r="I3910" t="s">
        <v>14690</v>
      </c>
      <c r="J3910" s="1">
        <v>41288</v>
      </c>
    </row>
    <row r="3911" spans="1:10" x14ac:dyDescent="0.25">
      <c r="A3911" t="s">
        <v>14691</v>
      </c>
      <c r="B3911" t="s">
        <v>14692</v>
      </c>
      <c r="C3911" t="s">
        <v>14693</v>
      </c>
      <c r="D3911" t="s">
        <v>32</v>
      </c>
      <c r="E3911" t="s">
        <v>14</v>
      </c>
      <c r="F3911" t="s">
        <v>21</v>
      </c>
      <c r="G3911" t="s">
        <v>101</v>
      </c>
      <c r="H3911" t="s">
        <v>102</v>
      </c>
      <c r="I3911" t="s">
        <v>103</v>
      </c>
      <c r="J3911" s="1">
        <v>40544</v>
      </c>
    </row>
    <row r="3912" spans="1:10" x14ac:dyDescent="0.25">
      <c r="A3912" t="s">
        <v>14694</v>
      </c>
      <c r="B3912" t="s">
        <v>14695</v>
      </c>
      <c r="C3912" t="s">
        <v>14696</v>
      </c>
      <c r="D3912" t="s">
        <v>14697</v>
      </c>
      <c r="E3912" t="s">
        <v>14</v>
      </c>
      <c r="F3912" t="s">
        <v>645</v>
      </c>
      <c r="G3912">
        <v>9</v>
      </c>
      <c r="H3912" t="s">
        <v>2067</v>
      </c>
      <c r="I3912" t="s">
        <v>2067</v>
      </c>
    </row>
    <row r="3913" spans="1:10" x14ac:dyDescent="0.25">
      <c r="A3913" t="s">
        <v>14698</v>
      </c>
      <c r="B3913" t="s">
        <v>14699</v>
      </c>
      <c r="C3913" t="s">
        <v>14700</v>
      </c>
      <c r="D3913" t="s">
        <v>14701</v>
      </c>
      <c r="E3913" t="s">
        <v>14</v>
      </c>
      <c r="F3913" t="s">
        <v>46</v>
      </c>
      <c r="H3913" t="s">
        <v>47</v>
      </c>
      <c r="I3913" t="s">
        <v>47</v>
      </c>
      <c r="J3913" s="1">
        <v>41275</v>
      </c>
    </row>
    <row r="3914" spans="1:10" x14ac:dyDescent="0.25">
      <c r="A3914" t="s">
        <v>14702</v>
      </c>
      <c r="B3914" t="s">
        <v>14703</v>
      </c>
      <c r="C3914" t="s">
        <v>14704</v>
      </c>
      <c r="D3914" t="s">
        <v>14705</v>
      </c>
      <c r="E3914" t="s">
        <v>14</v>
      </c>
      <c r="F3914" t="s">
        <v>1057</v>
      </c>
      <c r="G3914">
        <v>16</v>
      </c>
      <c r="H3914" t="s">
        <v>1699</v>
      </c>
      <c r="I3914" t="s">
        <v>1699</v>
      </c>
      <c r="J3914" s="1">
        <v>40544</v>
      </c>
    </row>
    <row r="3915" spans="1:10" x14ac:dyDescent="0.25">
      <c r="A3915" t="s">
        <v>14706</v>
      </c>
      <c r="B3915" t="s">
        <v>14707</v>
      </c>
      <c r="C3915" t="s">
        <v>14708</v>
      </c>
      <c r="D3915" t="s">
        <v>14709</v>
      </c>
      <c r="E3915" t="s">
        <v>14</v>
      </c>
      <c r="F3915" t="s">
        <v>123</v>
      </c>
      <c r="G3915" t="s">
        <v>124</v>
      </c>
      <c r="H3915" t="s">
        <v>125</v>
      </c>
      <c r="I3915" t="s">
        <v>125</v>
      </c>
      <c r="J3915" s="1">
        <v>41275</v>
      </c>
    </row>
    <row r="3916" spans="1:10" x14ac:dyDescent="0.25">
      <c r="A3916" t="s">
        <v>14710</v>
      </c>
      <c r="B3916" t="s">
        <v>14711</v>
      </c>
      <c r="C3916" t="s">
        <v>14712</v>
      </c>
      <c r="D3916" t="s">
        <v>14713</v>
      </c>
      <c r="E3916" t="s">
        <v>14</v>
      </c>
      <c r="F3916" t="s">
        <v>21</v>
      </c>
      <c r="G3916" t="s">
        <v>59</v>
      </c>
      <c r="H3916" t="s">
        <v>4400</v>
      </c>
      <c r="I3916" t="s">
        <v>5924</v>
      </c>
      <c r="J3916" s="1">
        <v>40575</v>
      </c>
    </row>
    <row r="3917" spans="1:10" x14ac:dyDescent="0.25">
      <c r="A3917" t="s">
        <v>14714</v>
      </c>
      <c r="B3917" t="s">
        <v>14715</v>
      </c>
      <c r="C3917" t="s">
        <v>14716</v>
      </c>
      <c r="E3917" t="s">
        <v>202</v>
      </c>
      <c r="F3917" t="s">
        <v>21</v>
      </c>
      <c r="G3917" t="s">
        <v>84</v>
      </c>
      <c r="H3917" t="s">
        <v>1255</v>
      </c>
      <c r="I3917" t="s">
        <v>1778</v>
      </c>
      <c r="J3917" s="1">
        <v>42036</v>
      </c>
    </row>
    <row r="3918" spans="1:10" x14ac:dyDescent="0.25">
      <c r="A3918" t="s">
        <v>14717</v>
      </c>
      <c r="B3918" t="s">
        <v>14718</v>
      </c>
      <c r="C3918" t="s">
        <v>14719</v>
      </c>
      <c r="D3918" t="s">
        <v>14720</v>
      </c>
      <c r="E3918" t="s">
        <v>14</v>
      </c>
      <c r="F3918" t="s">
        <v>21</v>
      </c>
      <c r="G3918" t="s">
        <v>59</v>
      </c>
      <c r="H3918" t="s">
        <v>60</v>
      </c>
      <c r="I3918" t="s">
        <v>1098</v>
      </c>
      <c r="J3918" s="1">
        <v>41244</v>
      </c>
    </row>
    <row r="3919" spans="1:10" x14ac:dyDescent="0.25">
      <c r="A3919" t="s">
        <v>14721</v>
      </c>
      <c r="B3919" t="s">
        <v>14722</v>
      </c>
      <c r="C3919" t="s">
        <v>14723</v>
      </c>
      <c r="D3919" t="s">
        <v>14724</v>
      </c>
      <c r="E3919" t="s">
        <v>14</v>
      </c>
      <c r="F3919" t="s">
        <v>21</v>
      </c>
      <c r="G3919" t="s">
        <v>153</v>
      </c>
      <c r="H3919" t="s">
        <v>239</v>
      </c>
      <c r="I3919" t="s">
        <v>14725</v>
      </c>
      <c r="J3919" s="1">
        <v>39814</v>
      </c>
    </row>
    <row r="3920" spans="1:10" x14ac:dyDescent="0.25">
      <c r="A3920" t="s">
        <v>14726</v>
      </c>
      <c r="B3920" t="s">
        <v>14727</v>
      </c>
      <c r="C3920" t="s">
        <v>14728</v>
      </c>
      <c r="D3920" t="s">
        <v>14729</v>
      </c>
      <c r="E3920" t="s">
        <v>14</v>
      </c>
      <c r="F3920" t="s">
        <v>1250</v>
      </c>
      <c r="G3920">
        <v>42</v>
      </c>
      <c r="H3920" t="s">
        <v>1251</v>
      </c>
      <c r="I3920" t="s">
        <v>1251</v>
      </c>
      <c r="J3920" s="1">
        <v>41821</v>
      </c>
    </row>
    <row r="3921" spans="1:10" x14ac:dyDescent="0.25">
      <c r="A3921" t="s">
        <v>14730</v>
      </c>
      <c r="B3921" t="s">
        <v>14731</v>
      </c>
      <c r="E3921" t="s">
        <v>14</v>
      </c>
      <c r="F3921" t="s">
        <v>21</v>
      </c>
      <c r="G3921" t="s">
        <v>94</v>
      </c>
      <c r="H3921" t="s">
        <v>95</v>
      </c>
      <c r="I3921" t="s">
        <v>14732</v>
      </c>
    </row>
    <row r="3922" spans="1:10" x14ac:dyDescent="0.25">
      <c r="A3922" t="s">
        <v>14733</v>
      </c>
      <c r="B3922" t="s">
        <v>14734</v>
      </c>
      <c r="C3922" t="s">
        <v>14735</v>
      </c>
      <c r="D3922" t="s">
        <v>14736</v>
      </c>
      <c r="E3922" t="s">
        <v>684</v>
      </c>
      <c r="F3922" t="s">
        <v>21</v>
      </c>
      <c r="G3922" t="s">
        <v>84</v>
      </c>
      <c r="H3922" t="s">
        <v>4198</v>
      </c>
      <c r="I3922" t="s">
        <v>4198</v>
      </c>
      <c r="J3922" s="1">
        <v>37987</v>
      </c>
    </row>
    <row r="3923" spans="1:10" x14ac:dyDescent="0.25">
      <c r="A3923" t="s">
        <v>14737</v>
      </c>
      <c r="B3923" t="s">
        <v>14738</v>
      </c>
      <c r="C3923" t="s">
        <v>14739</v>
      </c>
      <c r="D3923" t="s">
        <v>51</v>
      </c>
      <c r="E3923" t="s">
        <v>14</v>
      </c>
      <c r="F3923" t="s">
        <v>21</v>
      </c>
      <c r="G3923" t="s">
        <v>1006</v>
      </c>
      <c r="H3923" t="s">
        <v>1007</v>
      </c>
      <c r="I3923" t="s">
        <v>14740</v>
      </c>
      <c r="J3923" s="1">
        <v>37622</v>
      </c>
    </row>
    <row r="3924" spans="1:10" x14ac:dyDescent="0.25">
      <c r="A3924" t="s">
        <v>14741</v>
      </c>
      <c r="B3924" t="s">
        <v>14742</v>
      </c>
      <c r="C3924" t="s">
        <v>14743</v>
      </c>
      <c r="D3924" t="s">
        <v>122</v>
      </c>
      <c r="E3924" t="s">
        <v>14</v>
      </c>
      <c r="F3924" t="s">
        <v>547</v>
      </c>
      <c r="G3924">
        <v>29</v>
      </c>
      <c r="H3924" t="s">
        <v>744</v>
      </c>
      <c r="I3924" t="s">
        <v>744</v>
      </c>
    </row>
    <row r="3925" spans="1:10" x14ac:dyDescent="0.25">
      <c r="A3925" t="s">
        <v>14744</v>
      </c>
      <c r="B3925" t="s">
        <v>14745</v>
      </c>
      <c r="C3925" t="s">
        <v>14746</v>
      </c>
      <c r="D3925" t="s">
        <v>14747</v>
      </c>
      <c r="E3925" t="s">
        <v>14</v>
      </c>
      <c r="F3925" t="s">
        <v>21</v>
      </c>
      <c r="G3925" t="s">
        <v>101</v>
      </c>
      <c r="H3925" t="s">
        <v>102</v>
      </c>
      <c r="I3925" t="s">
        <v>103</v>
      </c>
      <c r="J3925" s="1">
        <v>41640</v>
      </c>
    </row>
    <row r="3926" spans="1:10" x14ac:dyDescent="0.25">
      <c r="A3926" t="s">
        <v>14748</v>
      </c>
      <c r="B3926" t="s">
        <v>14749</v>
      </c>
      <c r="C3926" t="s">
        <v>14750</v>
      </c>
      <c r="D3926" t="s">
        <v>14751</v>
      </c>
      <c r="E3926" t="s">
        <v>202</v>
      </c>
      <c r="F3926" t="s">
        <v>21</v>
      </c>
      <c r="G3926" t="s">
        <v>425</v>
      </c>
      <c r="H3926" t="s">
        <v>523</v>
      </c>
      <c r="I3926" t="s">
        <v>13088</v>
      </c>
    </row>
    <row r="3927" spans="1:10" x14ac:dyDescent="0.25">
      <c r="A3927" t="s">
        <v>14752</v>
      </c>
      <c r="B3927" t="s">
        <v>14753</v>
      </c>
      <c r="C3927" t="s">
        <v>14754</v>
      </c>
      <c r="D3927" t="s">
        <v>38</v>
      </c>
      <c r="E3927" t="s">
        <v>14</v>
      </c>
      <c r="F3927" t="s">
        <v>21</v>
      </c>
      <c r="G3927" t="s">
        <v>611</v>
      </c>
      <c r="H3927" t="s">
        <v>14755</v>
      </c>
      <c r="I3927" t="s">
        <v>327</v>
      </c>
      <c r="J3927" s="1">
        <v>39448</v>
      </c>
    </row>
    <row r="3928" spans="1:10" x14ac:dyDescent="0.25">
      <c r="A3928" t="s">
        <v>14756</v>
      </c>
      <c r="B3928" t="s">
        <v>14757</v>
      </c>
      <c r="C3928" t="s">
        <v>14758</v>
      </c>
      <c r="D3928" t="s">
        <v>14759</v>
      </c>
      <c r="E3928" t="s">
        <v>14</v>
      </c>
      <c r="F3928" t="s">
        <v>21</v>
      </c>
      <c r="G3928" t="s">
        <v>59</v>
      </c>
      <c r="H3928" t="s">
        <v>60</v>
      </c>
      <c r="I3928" t="s">
        <v>66</v>
      </c>
      <c r="J3928" s="1">
        <v>41640</v>
      </c>
    </row>
    <row r="3929" spans="1:10" x14ac:dyDescent="0.25">
      <c r="A3929" t="s">
        <v>14760</v>
      </c>
      <c r="B3929" t="s">
        <v>14761</v>
      </c>
      <c r="C3929" t="s">
        <v>14762</v>
      </c>
      <c r="D3929" t="s">
        <v>1242</v>
      </c>
      <c r="E3929" t="s">
        <v>14</v>
      </c>
      <c r="F3929" t="s">
        <v>33</v>
      </c>
      <c r="G3929">
        <v>22</v>
      </c>
      <c r="H3929" t="s">
        <v>34</v>
      </c>
      <c r="I3929" t="s">
        <v>34</v>
      </c>
    </row>
    <row r="3930" spans="1:10" x14ac:dyDescent="0.25">
      <c r="A3930" t="s">
        <v>14763</v>
      </c>
      <c r="B3930" t="s">
        <v>14764</v>
      </c>
      <c r="C3930" t="s">
        <v>14765</v>
      </c>
      <c r="D3930" t="s">
        <v>14766</v>
      </c>
      <c r="E3930" t="s">
        <v>14</v>
      </c>
      <c r="F3930" t="s">
        <v>52</v>
      </c>
      <c r="G3930" t="s">
        <v>197</v>
      </c>
      <c r="H3930" t="s">
        <v>198</v>
      </c>
      <c r="I3930" t="s">
        <v>198</v>
      </c>
      <c r="J3930" s="1">
        <v>40360</v>
      </c>
    </row>
    <row r="3931" spans="1:10" x14ac:dyDescent="0.25">
      <c r="A3931" t="s">
        <v>14767</v>
      </c>
      <c r="B3931" t="s">
        <v>14768</v>
      </c>
      <c r="E3931" t="s">
        <v>108</v>
      </c>
    </row>
    <row r="3932" spans="1:10" x14ac:dyDescent="0.25">
      <c r="A3932" t="s">
        <v>14769</v>
      </c>
      <c r="B3932" t="s">
        <v>14770</v>
      </c>
      <c r="C3932" t="s">
        <v>14771</v>
      </c>
      <c r="D3932" t="s">
        <v>14772</v>
      </c>
      <c r="E3932" t="s">
        <v>14</v>
      </c>
      <c r="F3932" t="s">
        <v>21</v>
      </c>
      <c r="G3932" t="s">
        <v>281</v>
      </c>
      <c r="H3932" t="s">
        <v>869</v>
      </c>
      <c r="I3932" t="s">
        <v>5093</v>
      </c>
      <c r="J3932" s="1">
        <v>35796</v>
      </c>
    </row>
    <row r="3933" spans="1:10" x14ac:dyDescent="0.25">
      <c r="A3933" t="s">
        <v>14773</v>
      </c>
      <c r="B3933" t="s">
        <v>14774</v>
      </c>
      <c r="C3933" t="s">
        <v>14775</v>
      </c>
      <c r="D3933" t="s">
        <v>259</v>
      </c>
      <c r="E3933" t="s">
        <v>108</v>
      </c>
      <c r="F3933" t="s">
        <v>21</v>
      </c>
      <c r="G3933" t="s">
        <v>785</v>
      </c>
      <c r="H3933" t="s">
        <v>786</v>
      </c>
      <c r="I3933" t="s">
        <v>786</v>
      </c>
      <c r="J3933" s="1">
        <v>35796</v>
      </c>
    </row>
    <row r="3934" spans="1:10" x14ac:dyDescent="0.25">
      <c r="A3934" t="s">
        <v>14776</v>
      </c>
      <c r="B3934" t="s">
        <v>14777</v>
      </c>
      <c r="C3934" t="s">
        <v>14778</v>
      </c>
      <c r="D3934" t="s">
        <v>38</v>
      </c>
      <c r="E3934" t="s">
        <v>14</v>
      </c>
      <c r="F3934" t="s">
        <v>21</v>
      </c>
      <c r="G3934" t="s">
        <v>153</v>
      </c>
      <c r="H3934" t="s">
        <v>239</v>
      </c>
      <c r="I3934" t="s">
        <v>3882</v>
      </c>
      <c r="J3934" s="1">
        <v>37622</v>
      </c>
    </row>
    <row r="3935" spans="1:10" x14ac:dyDescent="0.25">
      <c r="A3935" t="s">
        <v>14779</v>
      </c>
      <c r="B3935" t="s">
        <v>14780</v>
      </c>
      <c r="C3935" t="s">
        <v>14781</v>
      </c>
      <c r="D3935" t="s">
        <v>38</v>
      </c>
      <c r="E3935" t="s">
        <v>108</v>
      </c>
      <c r="F3935" t="s">
        <v>21</v>
      </c>
      <c r="G3935" t="s">
        <v>59</v>
      </c>
      <c r="H3935" t="s">
        <v>502</v>
      </c>
      <c r="I3935" t="s">
        <v>14782</v>
      </c>
      <c r="J3935" s="1">
        <v>33970</v>
      </c>
    </row>
    <row r="3936" spans="1:10" x14ac:dyDescent="0.25">
      <c r="A3936" t="s">
        <v>14783</v>
      </c>
      <c r="B3936" t="s">
        <v>14784</v>
      </c>
      <c r="C3936" t="s">
        <v>14785</v>
      </c>
      <c r="D3936" t="s">
        <v>736</v>
      </c>
      <c r="E3936" t="s">
        <v>14</v>
      </c>
      <c r="F3936" t="s">
        <v>21</v>
      </c>
      <c r="G3936" t="s">
        <v>522</v>
      </c>
      <c r="H3936" t="s">
        <v>523</v>
      </c>
      <c r="I3936" t="s">
        <v>524</v>
      </c>
      <c r="J3936" s="1">
        <v>38869</v>
      </c>
    </row>
    <row r="3937" spans="1:10" x14ac:dyDescent="0.25">
      <c r="A3937" t="s">
        <v>14786</v>
      </c>
      <c r="B3937" t="s">
        <v>14787</v>
      </c>
      <c r="C3937" t="s">
        <v>14788</v>
      </c>
      <c r="D3937" t="s">
        <v>14789</v>
      </c>
      <c r="E3937" t="s">
        <v>14</v>
      </c>
      <c r="F3937" t="s">
        <v>21</v>
      </c>
      <c r="G3937" t="s">
        <v>1347</v>
      </c>
      <c r="H3937" t="s">
        <v>1348</v>
      </c>
      <c r="I3937" t="s">
        <v>1349</v>
      </c>
      <c r="J3937" s="1">
        <v>36161</v>
      </c>
    </row>
    <row r="3938" spans="1:10" x14ac:dyDescent="0.25">
      <c r="A3938" t="s">
        <v>14790</v>
      </c>
      <c r="B3938" t="s">
        <v>14791</v>
      </c>
      <c r="C3938" t="s">
        <v>14792</v>
      </c>
      <c r="D3938" t="s">
        <v>2961</v>
      </c>
      <c r="E3938" t="s">
        <v>14</v>
      </c>
      <c r="F3938" t="s">
        <v>21</v>
      </c>
      <c r="G3938" t="s">
        <v>153</v>
      </c>
      <c r="H3938" t="s">
        <v>239</v>
      </c>
      <c r="I3938" t="s">
        <v>14018</v>
      </c>
      <c r="J3938" s="1">
        <v>41488</v>
      </c>
    </row>
    <row r="3939" spans="1:10" x14ac:dyDescent="0.25">
      <c r="A3939" t="s">
        <v>14793</v>
      </c>
      <c r="B3939" t="s">
        <v>14794</v>
      </c>
      <c r="C3939" t="s">
        <v>14795</v>
      </c>
      <c r="D3939" t="s">
        <v>14796</v>
      </c>
      <c r="E3939" t="s">
        <v>14</v>
      </c>
      <c r="F3939" t="s">
        <v>21</v>
      </c>
      <c r="G3939" t="s">
        <v>203</v>
      </c>
      <c r="H3939" t="s">
        <v>204</v>
      </c>
      <c r="I3939" t="s">
        <v>14797</v>
      </c>
      <c r="J3939" s="1">
        <v>41306</v>
      </c>
    </row>
    <row r="3940" spans="1:10" x14ac:dyDescent="0.25">
      <c r="A3940" t="s">
        <v>14798</v>
      </c>
      <c r="B3940" t="s">
        <v>14799</v>
      </c>
      <c r="C3940" t="s">
        <v>14800</v>
      </c>
      <c r="D3940" t="s">
        <v>14801</v>
      </c>
      <c r="E3940" t="s">
        <v>14</v>
      </c>
      <c r="F3940" t="s">
        <v>21</v>
      </c>
      <c r="G3940" t="s">
        <v>59</v>
      </c>
      <c r="H3940" t="s">
        <v>60</v>
      </c>
      <c r="I3940" t="s">
        <v>61</v>
      </c>
      <c r="J3940" s="1">
        <v>41532</v>
      </c>
    </row>
    <row r="3941" spans="1:10" x14ac:dyDescent="0.25">
      <c r="A3941" t="s">
        <v>14802</v>
      </c>
      <c r="B3941" t="s">
        <v>14803</v>
      </c>
      <c r="C3941" t="s">
        <v>14804</v>
      </c>
      <c r="D3941" t="s">
        <v>14805</v>
      </c>
      <c r="E3941" t="s">
        <v>14</v>
      </c>
      <c r="F3941" t="s">
        <v>1133</v>
      </c>
      <c r="G3941">
        <v>18</v>
      </c>
      <c r="H3941" t="s">
        <v>14806</v>
      </c>
      <c r="I3941" t="s">
        <v>14807</v>
      </c>
      <c r="J3941" s="1">
        <v>40603</v>
      </c>
    </row>
    <row r="3942" spans="1:10" x14ac:dyDescent="0.25">
      <c r="A3942" t="s">
        <v>14808</v>
      </c>
      <c r="B3942" t="s">
        <v>14809</v>
      </c>
      <c r="C3942" t="s">
        <v>14810</v>
      </c>
      <c r="D3942" t="s">
        <v>14811</v>
      </c>
      <c r="E3942" t="s">
        <v>14</v>
      </c>
      <c r="F3942" t="s">
        <v>271</v>
      </c>
      <c r="G3942">
        <v>17</v>
      </c>
      <c r="H3942" t="s">
        <v>14812</v>
      </c>
      <c r="I3942" t="s">
        <v>14812</v>
      </c>
    </row>
    <row r="3943" spans="1:10" x14ac:dyDescent="0.25">
      <c r="A3943" t="s">
        <v>14813</v>
      </c>
      <c r="B3943" t="s">
        <v>14814</v>
      </c>
      <c r="C3943" t="s">
        <v>14815</v>
      </c>
      <c r="D3943" t="s">
        <v>14816</v>
      </c>
      <c r="E3943" t="s">
        <v>14</v>
      </c>
      <c r="F3943" t="s">
        <v>21</v>
      </c>
      <c r="G3943" t="s">
        <v>1229</v>
      </c>
      <c r="H3943" t="s">
        <v>1230</v>
      </c>
      <c r="I3943" t="s">
        <v>1230</v>
      </c>
      <c r="J3943" s="1">
        <v>41275</v>
      </c>
    </row>
    <row r="3944" spans="1:10" x14ac:dyDescent="0.25">
      <c r="A3944" t="s">
        <v>14817</v>
      </c>
      <c r="B3944" t="s">
        <v>14818</v>
      </c>
      <c r="C3944" t="s">
        <v>14819</v>
      </c>
      <c r="D3944" t="s">
        <v>761</v>
      </c>
      <c r="E3944" t="s">
        <v>14</v>
      </c>
    </row>
    <row r="3945" spans="1:10" x14ac:dyDescent="0.25">
      <c r="A3945" t="s">
        <v>14820</v>
      </c>
      <c r="B3945" t="s">
        <v>14818</v>
      </c>
      <c r="D3945" t="s">
        <v>280</v>
      </c>
      <c r="E3945" t="s">
        <v>14</v>
      </c>
      <c r="F3945" t="s">
        <v>21</v>
      </c>
      <c r="G3945" t="s">
        <v>639</v>
      </c>
      <c r="H3945" t="s">
        <v>14821</v>
      </c>
      <c r="I3945" t="s">
        <v>14822</v>
      </c>
      <c r="J3945" s="1">
        <v>40633</v>
      </c>
    </row>
    <row r="3946" spans="1:10" x14ac:dyDescent="0.25">
      <c r="A3946" t="s">
        <v>14823</v>
      </c>
      <c r="B3946" t="s">
        <v>14824</v>
      </c>
      <c r="C3946" t="s">
        <v>14825</v>
      </c>
      <c r="D3946" t="s">
        <v>14826</v>
      </c>
      <c r="E3946" t="s">
        <v>14</v>
      </c>
      <c r="F3946" t="s">
        <v>21</v>
      </c>
      <c r="G3946" t="s">
        <v>59</v>
      </c>
      <c r="H3946" t="s">
        <v>60</v>
      </c>
      <c r="I3946" t="s">
        <v>66</v>
      </c>
      <c r="J3946" s="1">
        <v>40299</v>
      </c>
    </row>
    <row r="3947" spans="1:10" x14ac:dyDescent="0.25">
      <c r="A3947" t="s">
        <v>14827</v>
      </c>
      <c r="B3947" t="s">
        <v>14828</v>
      </c>
      <c r="C3947" t="s">
        <v>14829</v>
      </c>
      <c r="D3947" t="s">
        <v>5792</v>
      </c>
      <c r="E3947" t="s">
        <v>14</v>
      </c>
      <c r="F3947" t="s">
        <v>21</v>
      </c>
      <c r="G3947" t="s">
        <v>281</v>
      </c>
      <c r="H3947" t="s">
        <v>573</v>
      </c>
      <c r="I3947" t="s">
        <v>573</v>
      </c>
    </row>
    <row r="3948" spans="1:10" x14ac:dyDescent="0.25">
      <c r="A3948" t="s">
        <v>14830</v>
      </c>
      <c r="B3948" t="s">
        <v>14831</v>
      </c>
      <c r="C3948" t="s">
        <v>14832</v>
      </c>
      <c r="D3948" t="s">
        <v>14833</v>
      </c>
      <c r="E3948" t="s">
        <v>14</v>
      </c>
      <c r="F3948" t="s">
        <v>21</v>
      </c>
      <c r="G3948" t="s">
        <v>3988</v>
      </c>
      <c r="H3948" t="s">
        <v>3989</v>
      </c>
      <c r="I3948" t="s">
        <v>3990</v>
      </c>
      <c r="J3948" s="1">
        <v>40544</v>
      </c>
    </row>
    <row r="3949" spans="1:10" x14ac:dyDescent="0.25">
      <c r="A3949" t="s">
        <v>14834</v>
      </c>
      <c r="B3949" t="s">
        <v>14835</v>
      </c>
      <c r="C3949" t="s">
        <v>14836</v>
      </c>
      <c r="D3949" t="s">
        <v>2817</v>
      </c>
      <c r="E3949" t="s">
        <v>14</v>
      </c>
      <c r="J3949" s="1">
        <v>40695</v>
      </c>
    </row>
    <row r="3950" spans="1:10" x14ac:dyDescent="0.25">
      <c r="A3950" t="s">
        <v>14837</v>
      </c>
      <c r="B3950" t="s">
        <v>14838</v>
      </c>
      <c r="C3950" t="s">
        <v>14839</v>
      </c>
      <c r="D3950" t="s">
        <v>65</v>
      </c>
      <c r="E3950" t="s">
        <v>108</v>
      </c>
      <c r="F3950" t="s">
        <v>123</v>
      </c>
      <c r="G3950" t="s">
        <v>124</v>
      </c>
      <c r="H3950" t="s">
        <v>125</v>
      </c>
      <c r="I3950" t="s">
        <v>125</v>
      </c>
      <c r="J3950" s="1">
        <v>40026</v>
      </c>
    </row>
    <row r="3951" spans="1:10" x14ac:dyDescent="0.25">
      <c r="A3951" t="s">
        <v>14840</v>
      </c>
      <c r="B3951" t="s">
        <v>14841</v>
      </c>
      <c r="D3951" t="s">
        <v>14842</v>
      </c>
      <c r="E3951" t="s">
        <v>14</v>
      </c>
      <c r="F3951" t="s">
        <v>21</v>
      </c>
      <c r="G3951" t="s">
        <v>101</v>
      </c>
      <c r="H3951" t="s">
        <v>102</v>
      </c>
      <c r="I3951" t="s">
        <v>103</v>
      </c>
    </row>
    <row r="3952" spans="1:10" x14ac:dyDescent="0.25">
      <c r="A3952" t="s">
        <v>14843</v>
      </c>
      <c r="B3952" t="s">
        <v>14844</v>
      </c>
      <c r="C3952" t="s">
        <v>14845</v>
      </c>
      <c r="D3952" t="s">
        <v>1396</v>
      </c>
      <c r="E3952" t="s">
        <v>14</v>
      </c>
      <c r="F3952" t="s">
        <v>123</v>
      </c>
      <c r="G3952" t="s">
        <v>13811</v>
      </c>
      <c r="H3952" t="s">
        <v>14846</v>
      </c>
      <c r="I3952" t="s">
        <v>14846</v>
      </c>
      <c r="J3952" s="1">
        <v>32509</v>
      </c>
    </row>
    <row r="3953" spans="1:10" x14ac:dyDescent="0.25">
      <c r="A3953" t="s">
        <v>14847</v>
      </c>
      <c r="B3953" t="s">
        <v>14848</v>
      </c>
      <c r="C3953" t="s">
        <v>14849</v>
      </c>
      <c r="D3953" t="s">
        <v>12682</v>
      </c>
      <c r="E3953" t="s">
        <v>14</v>
      </c>
      <c r="F3953" t="s">
        <v>21</v>
      </c>
      <c r="G3953" t="s">
        <v>203</v>
      </c>
      <c r="H3953" t="s">
        <v>6938</v>
      </c>
      <c r="I3953" t="s">
        <v>6938</v>
      </c>
      <c r="J3953" s="1">
        <v>38937</v>
      </c>
    </row>
    <row r="3954" spans="1:10" x14ac:dyDescent="0.25">
      <c r="A3954" t="s">
        <v>14850</v>
      </c>
      <c r="B3954" t="s">
        <v>14851</v>
      </c>
      <c r="D3954" t="s">
        <v>2321</v>
      </c>
      <c r="E3954" t="s">
        <v>14</v>
      </c>
      <c r="F3954" t="s">
        <v>15</v>
      </c>
      <c r="G3954">
        <v>13</v>
      </c>
      <c r="H3954" t="s">
        <v>14852</v>
      </c>
      <c r="I3954" t="s">
        <v>14852</v>
      </c>
      <c r="J3954" s="1">
        <v>41946</v>
      </c>
    </row>
    <row r="3955" spans="1:10" x14ac:dyDescent="0.25">
      <c r="A3955" t="s">
        <v>14853</v>
      </c>
      <c r="B3955" t="s">
        <v>14854</v>
      </c>
      <c r="C3955" t="s">
        <v>14855</v>
      </c>
      <c r="D3955" t="s">
        <v>51</v>
      </c>
      <c r="E3955" t="s">
        <v>202</v>
      </c>
      <c r="F3955" t="s">
        <v>21</v>
      </c>
      <c r="G3955" t="s">
        <v>59</v>
      </c>
      <c r="H3955" t="s">
        <v>60</v>
      </c>
      <c r="I3955" t="s">
        <v>13279</v>
      </c>
    </row>
    <row r="3956" spans="1:10" x14ac:dyDescent="0.25">
      <c r="A3956" t="s">
        <v>14856</v>
      </c>
      <c r="B3956" t="s">
        <v>14857</v>
      </c>
      <c r="C3956" t="s">
        <v>14858</v>
      </c>
      <c r="D3956" t="s">
        <v>89</v>
      </c>
      <c r="E3956" t="s">
        <v>14</v>
      </c>
      <c r="F3956" t="s">
        <v>21</v>
      </c>
      <c r="G3956" t="s">
        <v>3988</v>
      </c>
      <c r="H3956" t="s">
        <v>3989</v>
      </c>
      <c r="I3956" t="s">
        <v>3990</v>
      </c>
      <c r="J3956" s="1">
        <v>37257</v>
      </c>
    </row>
    <row r="3957" spans="1:10" x14ac:dyDescent="0.25">
      <c r="A3957" t="s">
        <v>14859</v>
      </c>
      <c r="B3957" t="s">
        <v>14860</v>
      </c>
      <c r="C3957" t="s">
        <v>14861</v>
      </c>
      <c r="D3957" t="s">
        <v>628</v>
      </c>
      <c r="E3957" t="s">
        <v>14</v>
      </c>
      <c r="F3957" t="s">
        <v>123</v>
      </c>
      <c r="G3957" t="s">
        <v>124</v>
      </c>
      <c r="H3957" t="s">
        <v>125</v>
      </c>
      <c r="I3957" t="s">
        <v>125</v>
      </c>
      <c r="J3957" s="1">
        <v>41275</v>
      </c>
    </row>
    <row r="3958" spans="1:10" x14ac:dyDescent="0.25">
      <c r="A3958" t="s">
        <v>14862</v>
      </c>
      <c r="B3958" t="s">
        <v>14863</v>
      </c>
      <c r="C3958" t="s">
        <v>14864</v>
      </c>
      <c r="D3958" t="s">
        <v>14865</v>
      </c>
      <c r="E3958" t="s">
        <v>202</v>
      </c>
      <c r="F3958" t="s">
        <v>46</v>
      </c>
      <c r="H3958" t="s">
        <v>47</v>
      </c>
      <c r="I3958" t="s">
        <v>47</v>
      </c>
      <c r="J3958" s="1">
        <v>40664</v>
      </c>
    </row>
    <row r="3959" spans="1:10" x14ac:dyDescent="0.25">
      <c r="A3959" t="s">
        <v>14866</v>
      </c>
      <c r="B3959" t="s">
        <v>14867</v>
      </c>
      <c r="C3959" t="s">
        <v>14868</v>
      </c>
      <c r="D3959" t="s">
        <v>14869</v>
      </c>
      <c r="E3959" t="s">
        <v>14</v>
      </c>
      <c r="F3959" t="s">
        <v>123</v>
      </c>
      <c r="G3959" t="s">
        <v>321</v>
      </c>
      <c r="H3959" t="s">
        <v>125</v>
      </c>
      <c r="I3959" t="s">
        <v>322</v>
      </c>
    </row>
    <row r="3960" spans="1:10" x14ac:dyDescent="0.25">
      <c r="A3960" t="s">
        <v>14870</v>
      </c>
      <c r="B3960" t="s">
        <v>14871</v>
      </c>
      <c r="C3960" t="s">
        <v>14872</v>
      </c>
      <c r="D3960" t="s">
        <v>51</v>
      </c>
      <c r="E3960" t="s">
        <v>108</v>
      </c>
      <c r="F3960" t="s">
        <v>21</v>
      </c>
      <c r="G3960" t="s">
        <v>94</v>
      </c>
      <c r="H3960" t="s">
        <v>95</v>
      </c>
      <c r="I3960" t="s">
        <v>14873</v>
      </c>
    </row>
    <row r="3961" spans="1:10" x14ac:dyDescent="0.25">
      <c r="A3961" t="s">
        <v>14874</v>
      </c>
      <c r="B3961" t="s">
        <v>14875</v>
      </c>
      <c r="D3961" t="s">
        <v>14876</v>
      </c>
      <c r="E3961" t="s">
        <v>14</v>
      </c>
      <c r="F3961" t="s">
        <v>21</v>
      </c>
      <c r="G3961" t="s">
        <v>281</v>
      </c>
      <c r="H3961" t="s">
        <v>1025</v>
      </c>
      <c r="I3961" t="s">
        <v>1025</v>
      </c>
    </row>
    <row r="3962" spans="1:10" x14ac:dyDescent="0.25">
      <c r="A3962" t="s">
        <v>14877</v>
      </c>
      <c r="B3962" t="s">
        <v>14878</v>
      </c>
      <c r="C3962" t="s">
        <v>14879</v>
      </c>
      <c r="D3962" t="s">
        <v>14880</v>
      </c>
      <c r="E3962" t="s">
        <v>108</v>
      </c>
      <c r="F3962" t="s">
        <v>21</v>
      </c>
      <c r="G3962" t="s">
        <v>59</v>
      </c>
      <c r="H3962" t="s">
        <v>60</v>
      </c>
      <c r="I3962" t="s">
        <v>1155</v>
      </c>
      <c r="J3962" s="1">
        <v>39083</v>
      </c>
    </row>
    <row r="3963" spans="1:10" x14ac:dyDescent="0.25">
      <c r="A3963" t="s">
        <v>14881</v>
      </c>
      <c r="B3963" t="s">
        <v>14882</v>
      </c>
      <c r="C3963" t="s">
        <v>14883</v>
      </c>
      <c r="D3963" t="s">
        <v>65</v>
      </c>
      <c r="E3963" t="s">
        <v>14</v>
      </c>
      <c r="F3963" t="s">
        <v>21</v>
      </c>
      <c r="G3963" t="s">
        <v>425</v>
      </c>
      <c r="H3963" t="s">
        <v>523</v>
      </c>
      <c r="I3963" t="s">
        <v>14884</v>
      </c>
      <c r="J3963" s="1">
        <v>32143</v>
      </c>
    </row>
    <row r="3964" spans="1:10" x14ac:dyDescent="0.25">
      <c r="A3964" t="s">
        <v>14885</v>
      </c>
      <c r="B3964" t="s">
        <v>14886</v>
      </c>
      <c r="C3964" t="s">
        <v>14887</v>
      </c>
      <c r="D3964" t="s">
        <v>14888</v>
      </c>
      <c r="E3964" t="s">
        <v>14</v>
      </c>
      <c r="F3964" t="s">
        <v>21</v>
      </c>
      <c r="G3964" t="s">
        <v>101</v>
      </c>
      <c r="H3964" t="s">
        <v>102</v>
      </c>
      <c r="I3964" t="s">
        <v>103</v>
      </c>
      <c r="J3964" s="1">
        <v>40909</v>
      </c>
    </row>
    <row r="3965" spans="1:10" x14ac:dyDescent="0.25">
      <c r="A3965" t="s">
        <v>14889</v>
      </c>
      <c r="B3965" t="s">
        <v>14890</v>
      </c>
      <c r="C3965" t="s">
        <v>14891</v>
      </c>
      <c r="D3965" t="s">
        <v>928</v>
      </c>
      <c r="E3965" t="s">
        <v>108</v>
      </c>
      <c r="F3965" t="s">
        <v>21</v>
      </c>
      <c r="G3965" t="s">
        <v>425</v>
      </c>
      <c r="H3965" t="s">
        <v>523</v>
      </c>
      <c r="I3965" t="s">
        <v>1644</v>
      </c>
    </row>
    <row r="3966" spans="1:10" x14ac:dyDescent="0.25">
      <c r="A3966" t="s">
        <v>14892</v>
      </c>
      <c r="B3966" t="s">
        <v>14893</v>
      </c>
      <c r="C3966" t="s">
        <v>14894</v>
      </c>
      <c r="D3966" t="s">
        <v>1284</v>
      </c>
      <c r="E3966" t="s">
        <v>202</v>
      </c>
      <c r="F3966" t="s">
        <v>21</v>
      </c>
      <c r="G3966" t="s">
        <v>59</v>
      </c>
      <c r="H3966" t="s">
        <v>1216</v>
      </c>
      <c r="I3966" t="s">
        <v>3043</v>
      </c>
      <c r="J3966" s="1">
        <v>37622</v>
      </c>
    </row>
    <row r="3967" spans="1:10" x14ac:dyDescent="0.25">
      <c r="A3967" t="s">
        <v>14895</v>
      </c>
      <c r="B3967" t="s">
        <v>14896</v>
      </c>
      <c r="C3967" t="s">
        <v>14897</v>
      </c>
      <c r="D3967" t="s">
        <v>14898</v>
      </c>
      <c r="E3967" t="s">
        <v>14</v>
      </c>
      <c r="F3967" t="s">
        <v>21</v>
      </c>
      <c r="G3967" t="s">
        <v>59</v>
      </c>
      <c r="H3967" t="s">
        <v>60</v>
      </c>
      <c r="I3967" t="s">
        <v>66</v>
      </c>
      <c r="J3967" s="1">
        <v>41365</v>
      </c>
    </row>
    <row r="3968" spans="1:10" x14ac:dyDescent="0.25">
      <c r="A3968" t="s">
        <v>14899</v>
      </c>
      <c r="B3968" t="s">
        <v>14896</v>
      </c>
      <c r="E3968" t="s">
        <v>202</v>
      </c>
    </row>
    <row r="3969" spans="1:10" x14ac:dyDescent="0.25">
      <c r="A3969" t="s">
        <v>14900</v>
      </c>
      <c r="B3969" t="s">
        <v>14901</v>
      </c>
      <c r="C3969" t="s">
        <v>14902</v>
      </c>
      <c r="D3969" t="s">
        <v>14903</v>
      </c>
      <c r="E3969" t="s">
        <v>14</v>
      </c>
      <c r="F3969" t="s">
        <v>21</v>
      </c>
      <c r="G3969" t="s">
        <v>639</v>
      </c>
      <c r="H3969" t="s">
        <v>640</v>
      </c>
      <c r="I3969" t="s">
        <v>640</v>
      </c>
      <c r="J3969" s="1">
        <v>40758</v>
      </c>
    </row>
    <row r="3970" spans="1:10" x14ac:dyDescent="0.25">
      <c r="A3970" t="s">
        <v>14904</v>
      </c>
      <c r="B3970" t="s">
        <v>14905</v>
      </c>
      <c r="C3970" t="s">
        <v>14906</v>
      </c>
      <c r="D3970" t="s">
        <v>14907</v>
      </c>
      <c r="E3970" t="s">
        <v>14</v>
      </c>
      <c r="F3970" t="s">
        <v>21</v>
      </c>
      <c r="G3970" t="s">
        <v>39</v>
      </c>
      <c r="H3970" t="s">
        <v>40</v>
      </c>
      <c r="I3970" t="s">
        <v>41</v>
      </c>
    </row>
    <row r="3971" spans="1:10" x14ac:dyDescent="0.25">
      <c r="A3971" t="s">
        <v>14908</v>
      </c>
      <c r="B3971" t="s">
        <v>14909</v>
      </c>
      <c r="C3971" t="s">
        <v>14910</v>
      </c>
      <c r="D3971" t="s">
        <v>2817</v>
      </c>
      <c r="E3971" t="s">
        <v>108</v>
      </c>
      <c r="F3971" t="s">
        <v>21</v>
      </c>
      <c r="G3971" t="s">
        <v>84</v>
      </c>
      <c r="H3971" t="s">
        <v>584</v>
      </c>
      <c r="I3971" t="s">
        <v>6882</v>
      </c>
      <c r="J3971" s="1">
        <v>40554</v>
      </c>
    </row>
    <row r="3972" spans="1:10" x14ac:dyDescent="0.25">
      <c r="A3972" t="s">
        <v>14911</v>
      </c>
      <c r="B3972" t="s">
        <v>14912</v>
      </c>
      <c r="C3972" t="s">
        <v>14913</v>
      </c>
      <c r="D3972" t="s">
        <v>2961</v>
      </c>
      <c r="E3972" t="s">
        <v>202</v>
      </c>
    </row>
    <row r="3973" spans="1:10" x14ac:dyDescent="0.25">
      <c r="A3973" t="s">
        <v>14914</v>
      </c>
      <c r="B3973" t="s">
        <v>14915</v>
      </c>
      <c r="C3973" t="s">
        <v>14916</v>
      </c>
      <c r="D3973" t="s">
        <v>51</v>
      </c>
      <c r="E3973" t="s">
        <v>108</v>
      </c>
      <c r="F3973" t="s">
        <v>21</v>
      </c>
      <c r="G3973" t="s">
        <v>425</v>
      </c>
      <c r="H3973" t="s">
        <v>523</v>
      </c>
      <c r="I3973" t="s">
        <v>3656</v>
      </c>
      <c r="J3973" s="1">
        <v>30317</v>
      </c>
    </row>
    <row r="3974" spans="1:10" x14ac:dyDescent="0.25">
      <c r="A3974" t="s">
        <v>14917</v>
      </c>
      <c r="B3974" t="s">
        <v>14918</v>
      </c>
      <c r="C3974" t="s">
        <v>14919</v>
      </c>
      <c r="D3974" t="s">
        <v>14920</v>
      </c>
      <c r="E3974" t="s">
        <v>14</v>
      </c>
      <c r="F3974" t="s">
        <v>21</v>
      </c>
      <c r="G3974" t="s">
        <v>803</v>
      </c>
      <c r="H3974" t="s">
        <v>804</v>
      </c>
      <c r="I3974" t="s">
        <v>804</v>
      </c>
      <c r="J3974" s="1">
        <v>40909</v>
      </c>
    </row>
    <row r="3975" spans="1:10" x14ac:dyDescent="0.25">
      <c r="A3975" t="s">
        <v>14921</v>
      </c>
      <c r="B3975" t="s">
        <v>14922</v>
      </c>
      <c r="C3975" t="s">
        <v>14923</v>
      </c>
      <c r="D3975" t="s">
        <v>65</v>
      </c>
      <c r="E3975" t="s">
        <v>14</v>
      </c>
      <c r="F3975" t="s">
        <v>3314</v>
      </c>
      <c r="G3975">
        <v>14</v>
      </c>
      <c r="H3975" t="s">
        <v>4451</v>
      </c>
      <c r="I3975" t="s">
        <v>14924</v>
      </c>
      <c r="J3975" s="1">
        <v>40756</v>
      </c>
    </row>
    <row r="3976" spans="1:10" x14ac:dyDescent="0.25">
      <c r="A3976" t="s">
        <v>14925</v>
      </c>
      <c r="B3976" t="s">
        <v>14926</v>
      </c>
      <c r="C3976" t="s">
        <v>14927</v>
      </c>
      <c r="D3976" t="s">
        <v>352</v>
      </c>
      <c r="E3976" t="s">
        <v>14</v>
      </c>
      <c r="F3976" t="s">
        <v>21</v>
      </c>
      <c r="G3976" t="s">
        <v>59</v>
      </c>
      <c r="H3976" t="s">
        <v>60</v>
      </c>
      <c r="I3976" t="s">
        <v>14928</v>
      </c>
      <c r="J3976" s="1">
        <v>39600</v>
      </c>
    </row>
    <row r="3977" spans="1:10" x14ac:dyDescent="0.25">
      <c r="A3977" t="s">
        <v>14929</v>
      </c>
      <c r="B3977" t="s">
        <v>14930</v>
      </c>
      <c r="C3977" t="s">
        <v>14931</v>
      </c>
      <c r="D3977" t="s">
        <v>14932</v>
      </c>
      <c r="E3977" t="s">
        <v>14</v>
      </c>
      <c r="F3977" t="s">
        <v>21</v>
      </c>
      <c r="G3977" t="s">
        <v>59</v>
      </c>
      <c r="H3977" t="s">
        <v>60</v>
      </c>
      <c r="I3977" t="s">
        <v>1155</v>
      </c>
      <c r="J3977" s="1">
        <v>38718</v>
      </c>
    </row>
    <row r="3978" spans="1:10" x14ac:dyDescent="0.25">
      <c r="A3978" t="s">
        <v>14933</v>
      </c>
      <c r="B3978" t="s">
        <v>14934</v>
      </c>
      <c r="C3978" t="s">
        <v>14935</v>
      </c>
      <c r="D3978" t="s">
        <v>14936</v>
      </c>
      <c r="E3978" t="s">
        <v>108</v>
      </c>
      <c r="F3978" t="s">
        <v>21</v>
      </c>
      <c r="G3978" t="s">
        <v>59</v>
      </c>
      <c r="H3978" t="s">
        <v>60</v>
      </c>
      <c r="I3978" t="s">
        <v>66</v>
      </c>
      <c r="J3978" s="1">
        <v>39234</v>
      </c>
    </row>
    <row r="3979" spans="1:10" x14ac:dyDescent="0.25">
      <c r="A3979" t="s">
        <v>14937</v>
      </c>
      <c r="B3979" t="s">
        <v>14938</v>
      </c>
      <c r="C3979" t="s">
        <v>14939</v>
      </c>
      <c r="D3979" t="s">
        <v>1242</v>
      </c>
      <c r="E3979" t="s">
        <v>14</v>
      </c>
      <c r="F3979" t="s">
        <v>21</v>
      </c>
      <c r="G3979" t="s">
        <v>59</v>
      </c>
      <c r="H3979" t="s">
        <v>60</v>
      </c>
      <c r="I3979" t="s">
        <v>1098</v>
      </c>
      <c r="J3979" s="1">
        <v>37257</v>
      </c>
    </row>
    <row r="3980" spans="1:10" x14ac:dyDescent="0.25">
      <c r="A3980" t="s">
        <v>14940</v>
      </c>
      <c r="B3980" t="s">
        <v>14941</v>
      </c>
      <c r="C3980" t="s">
        <v>14942</v>
      </c>
      <c r="D3980" t="s">
        <v>761</v>
      </c>
      <c r="E3980" t="s">
        <v>202</v>
      </c>
      <c r="F3980" t="s">
        <v>21</v>
      </c>
      <c r="G3980" t="s">
        <v>59</v>
      </c>
      <c r="H3980" t="s">
        <v>502</v>
      </c>
      <c r="I3980" t="s">
        <v>14782</v>
      </c>
      <c r="J3980" s="1">
        <v>39814</v>
      </c>
    </row>
    <row r="3981" spans="1:10" x14ac:dyDescent="0.25">
      <c r="A3981" t="s">
        <v>14943</v>
      </c>
      <c r="B3981" t="s">
        <v>14944</v>
      </c>
      <c r="C3981" t="s">
        <v>14945</v>
      </c>
      <c r="D3981" t="s">
        <v>14946</v>
      </c>
      <c r="E3981" t="s">
        <v>14</v>
      </c>
      <c r="F3981" t="s">
        <v>21</v>
      </c>
      <c r="G3981" t="s">
        <v>3157</v>
      </c>
      <c r="H3981" t="s">
        <v>3158</v>
      </c>
      <c r="I3981" t="s">
        <v>3159</v>
      </c>
      <c r="J3981" s="1">
        <v>36161</v>
      </c>
    </row>
    <row r="3982" spans="1:10" x14ac:dyDescent="0.25">
      <c r="A3982" t="s">
        <v>14947</v>
      </c>
      <c r="B3982" t="s">
        <v>14948</v>
      </c>
      <c r="C3982" t="s">
        <v>14949</v>
      </c>
      <c r="D3982" t="s">
        <v>14950</v>
      </c>
      <c r="E3982" t="s">
        <v>14</v>
      </c>
      <c r="F3982" t="s">
        <v>33</v>
      </c>
      <c r="G3982">
        <v>22</v>
      </c>
      <c r="H3982" t="s">
        <v>34</v>
      </c>
      <c r="I3982" t="s">
        <v>34</v>
      </c>
      <c r="J3982" s="1">
        <v>41791</v>
      </c>
    </row>
    <row r="3983" spans="1:10" x14ac:dyDescent="0.25">
      <c r="A3983" t="s">
        <v>14951</v>
      </c>
      <c r="B3983" t="s">
        <v>14952</v>
      </c>
      <c r="C3983" t="s">
        <v>14953</v>
      </c>
      <c r="D3983" t="s">
        <v>14954</v>
      </c>
      <c r="E3983" t="s">
        <v>14</v>
      </c>
      <c r="F3983" t="s">
        <v>474</v>
      </c>
      <c r="H3983" t="s">
        <v>475</v>
      </c>
      <c r="I3983" t="s">
        <v>475</v>
      </c>
      <c r="J3983" s="1">
        <v>41944</v>
      </c>
    </row>
    <row r="3984" spans="1:10" x14ac:dyDescent="0.25">
      <c r="A3984" t="s">
        <v>14955</v>
      </c>
      <c r="B3984" t="s">
        <v>14956</v>
      </c>
      <c r="C3984" t="s">
        <v>14957</v>
      </c>
      <c r="D3984" t="s">
        <v>761</v>
      </c>
      <c r="E3984" t="s">
        <v>14</v>
      </c>
      <c r="F3984" t="s">
        <v>342</v>
      </c>
      <c r="G3984">
        <v>7</v>
      </c>
      <c r="H3984" t="s">
        <v>757</v>
      </c>
      <c r="I3984" t="s">
        <v>757</v>
      </c>
      <c r="J3984" s="1">
        <v>36161</v>
      </c>
    </row>
    <row r="3985" spans="1:10" x14ac:dyDescent="0.25">
      <c r="A3985" t="s">
        <v>14958</v>
      </c>
      <c r="B3985" t="s">
        <v>14956</v>
      </c>
      <c r="C3985" t="s">
        <v>14959</v>
      </c>
      <c r="D3985" t="s">
        <v>14960</v>
      </c>
      <c r="E3985" t="s">
        <v>14</v>
      </c>
      <c r="F3985" t="s">
        <v>21</v>
      </c>
      <c r="G3985" t="s">
        <v>59</v>
      </c>
      <c r="H3985" t="s">
        <v>60</v>
      </c>
      <c r="I3985" t="s">
        <v>601</v>
      </c>
    </row>
    <row r="3986" spans="1:10" x14ac:dyDescent="0.25">
      <c r="A3986" t="s">
        <v>14961</v>
      </c>
      <c r="B3986" t="s">
        <v>14962</v>
      </c>
      <c r="D3986" t="s">
        <v>14963</v>
      </c>
      <c r="E3986" t="s">
        <v>14</v>
      </c>
      <c r="F3986" t="s">
        <v>21</v>
      </c>
      <c r="G3986" t="s">
        <v>1325</v>
      </c>
      <c r="H3986" t="s">
        <v>1326</v>
      </c>
      <c r="I3986" t="s">
        <v>3418</v>
      </c>
      <c r="J3986" s="1">
        <v>38718</v>
      </c>
    </row>
    <row r="3987" spans="1:10" x14ac:dyDescent="0.25">
      <c r="A3987" t="s">
        <v>14964</v>
      </c>
      <c r="B3987" t="s">
        <v>14965</v>
      </c>
      <c r="C3987" t="s">
        <v>14966</v>
      </c>
      <c r="D3987" t="s">
        <v>38</v>
      </c>
      <c r="E3987" t="s">
        <v>14</v>
      </c>
      <c r="F3987" t="s">
        <v>21</v>
      </c>
      <c r="G3987" t="s">
        <v>425</v>
      </c>
      <c r="H3987" t="s">
        <v>523</v>
      </c>
      <c r="I3987" t="s">
        <v>1644</v>
      </c>
      <c r="J3987" s="1">
        <v>40179</v>
      </c>
    </row>
    <row r="3988" spans="1:10" x14ac:dyDescent="0.25">
      <c r="A3988" t="s">
        <v>14967</v>
      </c>
      <c r="B3988" t="s">
        <v>14968</v>
      </c>
      <c r="C3988" t="s">
        <v>14969</v>
      </c>
      <c r="D3988" t="s">
        <v>280</v>
      </c>
      <c r="E3988" t="s">
        <v>14</v>
      </c>
      <c r="F3988" t="s">
        <v>8902</v>
      </c>
      <c r="G3988">
        <v>11</v>
      </c>
      <c r="H3988" t="s">
        <v>14970</v>
      </c>
      <c r="I3988" t="s">
        <v>14971</v>
      </c>
    </row>
    <row r="3989" spans="1:10" x14ac:dyDescent="0.25">
      <c r="A3989" t="s">
        <v>14972</v>
      </c>
      <c r="B3989" t="s">
        <v>14973</v>
      </c>
      <c r="C3989" t="s">
        <v>14974</v>
      </c>
      <c r="D3989" t="s">
        <v>14975</v>
      </c>
      <c r="E3989" t="s">
        <v>14</v>
      </c>
      <c r="F3989" t="s">
        <v>123</v>
      </c>
      <c r="G3989" t="s">
        <v>321</v>
      </c>
      <c r="H3989" t="s">
        <v>125</v>
      </c>
      <c r="I3989" t="s">
        <v>322</v>
      </c>
      <c r="J3989" s="1">
        <v>40909</v>
      </c>
    </row>
    <row r="3990" spans="1:10" x14ac:dyDescent="0.25">
      <c r="A3990" t="s">
        <v>14976</v>
      </c>
      <c r="B3990" t="s">
        <v>14977</v>
      </c>
      <c r="D3990" t="s">
        <v>650</v>
      </c>
      <c r="E3990" t="s">
        <v>14</v>
      </c>
      <c r="F3990" t="s">
        <v>21</v>
      </c>
      <c r="G3990" t="s">
        <v>59</v>
      </c>
      <c r="H3990" t="s">
        <v>60</v>
      </c>
      <c r="I3990" t="s">
        <v>1098</v>
      </c>
    </row>
    <row r="3991" spans="1:10" x14ac:dyDescent="0.25">
      <c r="A3991" t="s">
        <v>14978</v>
      </c>
      <c r="B3991" t="s">
        <v>14979</v>
      </c>
      <c r="C3991" t="s">
        <v>14980</v>
      </c>
      <c r="D3991" t="s">
        <v>761</v>
      </c>
      <c r="E3991" t="s">
        <v>108</v>
      </c>
    </row>
    <row r="3992" spans="1:10" x14ac:dyDescent="0.25">
      <c r="A3992" t="s">
        <v>14981</v>
      </c>
      <c r="B3992" t="s">
        <v>14982</v>
      </c>
      <c r="C3992" t="s">
        <v>14983</v>
      </c>
      <c r="D3992" t="s">
        <v>761</v>
      </c>
      <c r="E3992" t="s">
        <v>14</v>
      </c>
      <c r="F3992" t="s">
        <v>21</v>
      </c>
      <c r="G3992" t="s">
        <v>6139</v>
      </c>
      <c r="H3992" t="s">
        <v>6447</v>
      </c>
      <c r="I3992" t="s">
        <v>6447</v>
      </c>
    </row>
    <row r="3993" spans="1:10" x14ac:dyDescent="0.25">
      <c r="A3993" t="s">
        <v>14984</v>
      </c>
      <c r="B3993" t="s">
        <v>14985</v>
      </c>
      <c r="C3993" t="s">
        <v>14986</v>
      </c>
      <c r="D3993" t="s">
        <v>176</v>
      </c>
      <c r="E3993" t="s">
        <v>14</v>
      </c>
      <c r="F3993" t="s">
        <v>21</v>
      </c>
      <c r="G3993" t="s">
        <v>59</v>
      </c>
      <c r="H3993" t="s">
        <v>4400</v>
      </c>
      <c r="I3993" t="s">
        <v>14987</v>
      </c>
      <c r="J3993" s="1">
        <v>40695</v>
      </c>
    </row>
    <row r="3994" spans="1:10" x14ac:dyDescent="0.25">
      <c r="A3994" t="s">
        <v>14988</v>
      </c>
      <c r="B3994" t="s">
        <v>14989</v>
      </c>
      <c r="C3994" t="s">
        <v>14990</v>
      </c>
      <c r="D3994" t="s">
        <v>761</v>
      </c>
      <c r="E3994" t="s">
        <v>14</v>
      </c>
      <c r="F3994" t="s">
        <v>52</v>
      </c>
      <c r="G3994" t="s">
        <v>4482</v>
      </c>
      <c r="H3994" t="s">
        <v>6231</v>
      </c>
      <c r="I3994" t="s">
        <v>6231</v>
      </c>
    </row>
    <row r="3995" spans="1:10" x14ac:dyDescent="0.25">
      <c r="A3995" t="s">
        <v>14991</v>
      </c>
      <c r="B3995" t="s">
        <v>14992</v>
      </c>
      <c r="C3995" t="s">
        <v>14993</v>
      </c>
      <c r="D3995" t="s">
        <v>89</v>
      </c>
      <c r="E3995" t="s">
        <v>14</v>
      </c>
      <c r="F3995" t="s">
        <v>21</v>
      </c>
      <c r="G3995" t="s">
        <v>101</v>
      </c>
      <c r="H3995" t="s">
        <v>102</v>
      </c>
      <c r="I3995" t="s">
        <v>103</v>
      </c>
      <c r="J3995" s="1">
        <v>39814</v>
      </c>
    </row>
    <row r="3996" spans="1:10" x14ac:dyDescent="0.25">
      <c r="A3996" t="s">
        <v>14994</v>
      </c>
      <c r="B3996" t="s">
        <v>14995</v>
      </c>
      <c r="C3996" t="s">
        <v>14996</v>
      </c>
      <c r="D3996" t="s">
        <v>51</v>
      </c>
      <c r="E3996" t="s">
        <v>14</v>
      </c>
      <c r="F3996" t="s">
        <v>160</v>
      </c>
      <c r="G3996" t="s">
        <v>5422</v>
      </c>
      <c r="H3996" t="s">
        <v>1224</v>
      </c>
      <c r="I3996" t="s">
        <v>14997</v>
      </c>
    </row>
    <row r="3997" spans="1:10" x14ac:dyDescent="0.25">
      <c r="A3997" t="s">
        <v>14998</v>
      </c>
      <c r="B3997" t="s">
        <v>14999</v>
      </c>
      <c r="C3997" t="s">
        <v>15000</v>
      </c>
      <c r="D3997" t="s">
        <v>761</v>
      </c>
      <c r="E3997" t="s">
        <v>14</v>
      </c>
      <c r="F3997" t="s">
        <v>21</v>
      </c>
      <c r="G3997" t="s">
        <v>153</v>
      </c>
      <c r="H3997" t="s">
        <v>239</v>
      </c>
      <c r="I3997" t="s">
        <v>10556</v>
      </c>
    </row>
    <row r="3998" spans="1:10" x14ac:dyDescent="0.25">
      <c r="A3998" t="s">
        <v>15001</v>
      </c>
      <c r="B3998" t="s">
        <v>15002</v>
      </c>
      <c r="C3998" t="s">
        <v>15003</v>
      </c>
      <c r="D3998" t="s">
        <v>15004</v>
      </c>
      <c r="E3998" t="s">
        <v>14</v>
      </c>
      <c r="F3998" t="s">
        <v>21</v>
      </c>
      <c r="G3998" t="s">
        <v>9043</v>
      </c>
      <c r="H3998" t="s">
        <v>9044</v>
      </c>
      <c r="I3998" t="s">
        <v>15005</v>
      </c>
      <c r="J3998" s="1">
        <v>39692</v>
      </c>
    </row>
    <row r="3999" spans="1:10" x14ac:dyDescent="0.25">
      <c r="A3999" t="s">
        <v>15006</v>
      </c>
      <c r="B3999" t="s">
        <v>15007</v>
      </c>
      <c r="C3999" t="s">
        <v>15008</v>
      </c>
      <c r="D3999" t="s">
        <v>352</v>
      </c>
      <c r="E3999" t="s">
        <v>14</v>
      </c>
      <c r="F3999" t="s">
        <v>21</v>
      </c>
      <c r="G3999" t="s">
        <v>203</v>
      </c>
      <c r="H3999" t="s">
        <v>15009</v>
      </c>
      <c r="I3999" t="s">
        <v>15009</v>
      </c>
      <c r="J3999" s="1">
        <v>36161</v>
      </c>
    </row>
    <row r="4000" spans="1:10" x14ac:dyDescent="0.25">
      <c r="A4000" t="s">
        <v>15010</v>
      </c>
      <c r="B4000" t="s">
        <v>15011</v>
      </c>
      <c r="C4000" t="s">
        <v>15012</v>
      </c>
      <c r="D4000" t="s">
        <v>51</v>
      </c>
      <c r="E4000" t="s">
        <v>684</v>
      </c>
      <c r="F4000" t="s">
        <v>21</v>
      </c>
      <c r="G4000" t="s">
        <v>153</v>
      </c>
      <c r="H4000" t="s">
        <v>239</v>
      </c>
      <c r="I4000" t="s">
        <v>3298</v>
      </c>
    </row>
    <row r="4001" spans="1:10" x14ac:dyDescent="0.25">
      <c r="A4001" t="s">
        <v>15013</v>
      </c>
      <c r="B4001" t="s">
        <v>15014</v>
      </c>
      <c r="C4001" t="s">
        <v>15015</v>
      </c>
      <c r="D4001" t="s">
        <v>352</v>
      </c>
      <c r="E4001" t="s">
        <v>14</v>
      </c>
      <c r="F4001" t="s">
        <v>21</v>
      </c>
      <c r="G4001" t="s">
        <v>59</v>
      </c>
      <c r="H4001" t="s">
        <v>60</v>
      </c>
      <c r="I4001" t="s">
        <v>4122</v>
      </c>
      <c r="J4001" s="1">
        <v>39898</v>
      </c>
    </row>
    <row r="4002" spans="1:10" x14ac:dyDescent="0.25">
      <c r="A4002" t="s">
        <v>15016</v>
      </c>
      <c r="B4002" t="s">
        <v>15017</v>
      </c>
      <c r="C4002" t="s">
        <v>15018</v>
      </c>
      <c r="D4002" t="s">
        <v>38</v>
      </c>
      <c r="E4002" t="s">
        <v>108</v>
      </c>
      <c r="F4002" t="s">
        <v>160</v>
      </c>
      <c r="G4002" t="s">
        <v>167</v>
      </c>
      <c r="H4002" t="s">
        <v>168</v>
      </c>
      <c r="I4002" t="s">
        <v>168</v>
      </c>
      <c r="J4002" s="1">
        <v>38721</v>
      </c>
    </row>
    <row r="4003" spans="1:10" x14ac:dyDescent="0.25">
      <c r="A4003" t="s">
        <v>15019</v>
      </c>
      <c r="B4003" t="s">
        <v>15020</v>
      </c>
      <c r="C4003" t="s">
        <v>15021</v>
      </c>
      <c r="D4003" t="s">
        <v>761</v>
      </c>
      <c r="E4003" t="s">
        <v>14</v>
      </c>
      <c r="F4003" t="s">
        <v>21</v>
      </c>
      <c r="G4003" t="s">
        <v>59</v>
      </c>
      <c r="H4003" t="s">
        <v>60</v>
      </c>
      <c r="I4003" t="s">
        <v>66</v>
      </c>
    </row>
    <row r="4004" spans="1:10" x14ac:dyDescent="0.25">
      <c r="A4004" t="s">
        <v>15022</v>
      </c>
      <c r="B4004" t="s">
        <v>15023</v>
      </c>
      <c r="C4004" t="s">
        <v>15024</v>
      </c>
      <c r="D4004" t="s">
        <v>176</v>
      </c>
      <c r="E4004" t="s">
        <v>14</v>
      </c>
      <c r="F4004" t="s">
        <v>21</v>
      </c>
      <c r="G4004" t="s">
        <v>59</v>
      </c>
      <c r="H4004" t="s">
        <v>90</v>
      </c>
      <c r="I4004" t="s">
        <v>90</v>
      </c>
    </row>
    <row r="4005" spans="1:10" x14ac:dyDescent="0.25">
      <c r="A4005" t="s">
        <v>15025</v>
      </c>
      <c r="B4005" t="s">
        <v>15026</v>
      </c>
      <c r="C4005" t="s">
        <v>15027</v>
      </c>
      <c r="D4005" t="s">
        <v>9488</v>
      </c>
      <c r="E4005" t="s">
        <v>14</v>
      </c>
    </row>
    <row r="4006" spans="1:10" x14ac:dyDescent="0.25">
      <c r="A4006" t="s">
        <v>15028</v>
      </c>
      <c r="B4006" t="s">
        <v>15029</v>
      </c>
      <c r="C4006" t="s">
        <v>15030</v>
      </c>
      <c r="D4006" t="s">
        <v>15031</v>
      </c>
      <c r="E4006" t="s">
        <v>14</v>
      </c>
      <c r="F4006" t="s">
        <v>21</v>
      </c>
      <c r="G4006" t="s">
        <v>59</v>
      </c>
      <c r="H4006" t="s">
        <v>1216</v>
      </c>
      <c r="I4006" t="s">
        <v>1216</v>
      </c>
    </row>
    <row r="4007" spans="1:10" x14ac:dyDescent="0.25">
      <c r="A4007" t="s">
        <v>15032</v>
      </c>
      <c r="B4007" t="s">
        <v>15033</v>
      </c>
      <c r="C4007" t="s">
        <v>15034</v>
      </c>
      <c r="D4007" t="s">
        <v>761</v>
      </c>
      <c r="E4007" t="s">
        <v>14</v>
      </c>
      <c r="F4007" t="s">
        <v>123</v>
      </c>
      <c r="G4007" t="s">
        <v>2000</v>
      </c>
      <c r="H4007" t="s">
        <v>2001</v>
      </c>
      <c r="I4007" t="s">
        <v>2001</v>
      </c>
    </row>
    <row r="4008" spans="1:10" x14ac:dyDescent="0.25">
      <c r="A4008" t="s">
        <v>15035</v>
      </c>
      <c r="B4008" t="s">
        <v>15036</v>
      </c>
      <c r="C4008" t="s">
        <v>15037</v>
      </c>
      <c r="D4008" t="s">
        <v>15038</v>
      </c>
      <c r="E4008" t="s">
        <v>14</v>
      </c>
      <c r="F4008" t="s">
        <v>2120</v>
      </c>
      <c r="G4008">
        <v>8</v>
      </c>
      <c r="H4008" t="s">
        <v>8833</v>
      </c>
      <c r="I4008" t="s">
        <v>15039</v>
      </c>
    </row>
    <row r="4009" spans="1:10" x14ac:dyDescent="0.25">
      <c r="A4009" t="s">
        <v>15040</v>
      </c>
      <c r="B4009" t="s">
        <v>15041</v>
      </c>
      <c r="C4009" t="s">
        <v>15042</v>
      </c>
      <c r="D4009" t="s">
        <v>15043</v>
      </c>
      <c r="E4009" t="s">
        <v>14</v>
      </c>
      <c r="F4009" t="s">
        <v>547</v>
      </c>
      <c r="G4009">
        <v>29</v>
      </c>
      <c r="H4009" t="s">
        <v>744</v>
      </c>
      <c r="I4009" t="s">
        <v>744</v>
      </c>
      <c r="J4009" s="1">
        <v>38718</v>
      </c>
    </row>
    <row r="4010" spans="1:10" x14ac:dyDescent="0.25">
      <c r="A4010" t="s">
        <v>15044</v>
      </c>
      <c r="B4010" t="s">
        <v>15045</v>
      </c>
      <c r="C4010" t="s">
        <v>15046</v>
      </c>
      <c r="D4010" t="s">
        <v>761</v>
      </c>
      <c r="E4010" t="s">
        <v>14</v>
      </c>
      <c r="F4010" t="s">
        <v>21</v>
      </c>
      <c r="G4010" t="s">
        <v>185</v>
      </c>
      <c r="H4010" t="s">
        <v>186</v>
      </c>
      <c r="I4010" t="s">
        <v>186</v>
      </c>
      <c r="J4010" s="1">
        <v>38718</v>
      </c>
    </row>
    <row r="4011" spans="1:10" x14ac:dyDescent="0.25">
      <c r="A4011" t="s">
        <v>15047</v>
      </c>
      <c r="B4011" t="s">
        <v>15048</v>
      </c>
      <c r="C4011" t="s">
        <v>15049</v>
      </c>
      <c r="D4011" t="s">
        <v>1379</v>
      </c>
      <c r="E4011" t="s">
        <v>14</v>
      </c>
      <c r="F4011" t="s">
        <v>21</v>
      </c>
      <c r="G4011" t="s">
        <v>59</v>
      </c>
      <c r="H4011" t="s">
        <v>60</v>
      </c>
      <c r="I4011" t="s">
        <v>2701</v>
      </c>
      <c r="J4011" s="1">
        <v>37987</v>
      </c>
    </row>
    <row r="4012" spans="1:10" x14ac:dyDescent="0.25">
      <c r="A4012" t="s">
        <v>15050</v>
      </c>
      <c r="B4012" t="s">
        <v>15051</v>
      </c>
      <c r="C4012" t="s">
        <v>15052</v>
      </c>
      <c r="D4012" t="s">
        <v>176</v>
      </c>
      <c r="E4012" t="s">
        <v>14</v>
      </c>
      <c r="F4012" t="s">
        <v>21</v>
      </c>
      <c r="G4012" t="s">
        <v>84</v>
      </c>
      <c r="H4012" t="s">
        <v>1255</v>
      </c>
      <c r="I4012" t="s">
        <v>15053</v>
      </c>
      <c r="J4012" s="1">
        <v>39496</v>
      </c>
    </row>
    <row r="4013" spans="1:10" x14ac:dyDescent="0.25">
      <c r="A4013" t="s">
        <v>15054</v>
      </c>
      <c r="B4013" t="s">
        <v>15055</v>
      </c>
      <c r="C4013" t="s">
        <v>15056</v>
      </c>
      <c r="D4013" t="s">
        <v>51</v>
      </c>
      <c r="E4013" t="s">
        <v>202</v>
      </c>
      <c r="F4013" t="s">
        <v>123</v>
      </c>
      <c r="J4013" s="1">
        <v>36526</v>
      </c>
    </row>
    <row r="4014" spans="1:10" x14ac:dyDescent="0.25">
      <c r="A4014" t="s">
        <v>15057</v>
      </c>
      <c r="B4014" t="s">
        <v>15058</v>
      </c>
      <c r="C4014" t="s">
        <v>15059</v>
      </c>
      <c r="D4014" t="s">
        <v>761</v>
      </c>
      <c r="E4014" t="s">
        <v>14</v>
      </c>
      <c r="F4014" t="s">
        <v>271</v>
      </c>
      <c r="G4014">
        <v>17</v>
      </c>
      <c r="H4014" t="s">
        <v>15060</v>
      </c>
      <c r="I4014" t="s">
        <v>15060</v>
      </c>
    </row>
    <row r="4015" spans="1:10" x14ac:dyDescent="0.25">
      <c r="A4015" t="s">
        <v>15061</v>
      </c>
      <c r="B4015" t="s">
        <v>15062</v>
      </c>
      <c r="C4015" t="s">
        <v>15063</v>
      </c>
      <c r="D4015" t="s">
        <v>3927</v>
      </c>
      <c r="E4015" t="s">
        <v>14</v>
      </c>
      <c r="F4015" t="s">
        <v>160</v>
      </c>
      <c r="G4015" t="s">
        <v>161</v>
      </c>
      <c r="H4015" t="s">
        <v>1224</v>
      </c>
      <c r="I4015" t="s">
        <v>15064</v>
      </c>
      <c r="J4015" s="1">
        <v>31778</v>
      </c>
    </row>
    <row r="4016" spans="1:10" x14ac:dyDescent="0.25">
      <c r="A4016" t="s">
        <v>15065</v>
      </c>
      <c r="B4016" t="s">
        <v>15066</v>
      </c>
      <c r="C4016" t="s">
        <v>15067</v>
      </c>
      <c r="D4016" t="s">
        <v>3728</v>
      </c>
      <c r="E4016" t="s">
        <v>14</v>
      </c>
      <c r="F4016" t="s">
        <v>21</v>
      </c>
      <c r="G4016" t="s">
        <v>101</v>
      </c>
      <c r="H4016" t="s">
        <v>102</v>
      </c>
      <c r="I4016" t="s">
        <v>103</v>
      </c>
      <c r="J4016" s="1">
        <v>41072</v>
      </c>
    </row>
    <row r="4017" spans="1:10" x14ac:dyDescent="0.25">
      <c r="A4017" t="s">
        <v>15068</v>
      </c>
      <c r="B4017" t="s">
        <v>15069</v>
      </c>
      <c r="D4017" t="s">
        <v>761</v>
      </c>
      <c r="E4017" t="s">
        <v>14</v>
      </c>
      <c r="F4017" t="s">
        <v>21</v>
      </c>
      <c r="G4017" t="s">
        <v>540</v>
      </c>
      <c r="H4017" t="s">
        <v>541</v>
      </c>
      <c r="I4017" t="s">
        <v>15070</v>
      </c>
      <c r="J4017" s="1">
        <v>41839</v>
      </c>
    </row>
    <row r="4018" spans="1:10" x14ac:dyDescent="0.25">
      <c r="A4018" t="s">
        <v>15071</v>
      </c>
      <c r="B4018" t="s">
        <v>15072</v>
      </c>
      <c r="C4018" t="s">
        <v>15073</v>
      </c>
      <c r="D4018" t="s">
        <v>51</v>
      </c>
      <c r="E4018" t="s">
        <v>14</v>
      </c>
      <c r="F4018" t="s">
        <v>21</v>
      </c>
      <c r="G4018" t="s">
        <v>39</v>
      </c>
      <c r="H4018" t="s">
        <v>277</v>
      </c>
      <c r="I4018" t="s">
        <v>277</v>
      </c>
      <c r="J4018" s="1">
        <v>41275</v>
      </c>
    </row>
    <row r="4019" spans="1:10" x14ac:dyDescent="0.25">
      <c r="A4019" t="s">
        <v>15074</v>
      </c>
      <c r="B4019" t="s">
        <v>15075</v>
      </c>
      <c r="D4019" t="s">
        <v>15076</v>
      </c>
      <c r="E4019" t="s">
        <v>14</v>
      </c>
      <c r="J4019" s="1">
        <v>41843</v>
      </c>
    </row>
    <row r="4020" spans="1:10" x14ac:dyDescent="0.25">
      <c r="A4020" t="s">
        <v>15077</v>
      </c>
      <c r="B4020" t="s">
        <v>15078</v>
      </c>
      <c r="C4020" t="s">
        <v>15079</v>
      </c>
      <c r="D4020" t="s">
        <v>761</v>
      </c>
      <c r="E4020" t="s">
        <v>14</v>
      </c>
      <c r="F4020" t="s">
        <v>694</v>
      </c>
      <c r="G4020">
        <v>2</v>
      </c>
      <c r="H4020" t="s">
        <v>14071</v>
      </c>
      <c r="I4020" t="s">
        <v>14071</v>
      </c>
      <c r="J4020" s="1">
        <v>39814</v>
      </c>
    </row>
    <row r="4021" spans="1:10" x14ac:dyDescent="0.25">
      <c r="A4021" t="s">
        <v>15080</v>
      </c>
      <c r="B4021" t="s">
        <v>15081</v>
      </c>
      <c r="C4021" t="s">
        <v>15082</v>
      </c>
      <c r="D4021" t="s">
        <v>761</v>
      </c>
      <c r="E4021" t="s">
        <v>14</v>
      </c>
      <c r="F4021" t="s">
        <v>217</v>
      </c>
      <c r="G4021">
        <v>5</v>
      </c>
      <c r="H4021" t="s">
        <v>15083</v>
      </c>
      <c r="I4021" t="s">
        <v>15083</v>
      </c>
      <c r="J4021" s="1">
        <v>35796</v>
      </c>
    </row>
    <row r="4022" spans="1:10" x14ac:dyDescent="0.25">
      <c r="A4022" t="s">
        <v>15084</v>
      </c>
      <c r="B4022" t="s">
        <v>15085</v>
      </c>
      <c r="C4022" t="s">
        <v>15086</v>
      </c>
      <c r="D4022" t="s">
        <v>15087</v>
      </c>
      <c r="E4022" t="s">
        <v>14</v>
      </c>
      <c r="F4022" t="s">
        <v>52</v>
      </c>
      <c r="G4022" t="s">
        <v>53</v>
      </c>
      <c r="H4022" t="s">
        <v>54</v>
      </c>
      <c r="I4022" t="s">
        <v>54</v>
      </c>
    </row>
    <row r="4023" spans="1:10" x14ac:dyDescent="0.25">
      <c r="A4023" t="s">
        <v>15088</v>
      </c>
      <c r="B4023" t="s">
        <v>15089</v>
      </c>
      <c r="C4023" t="s">
        <v>15090</v>
      </c>
      <c r="E4023" t="s">
        <v>14</v>
      </c>
      <c r="F4023" t="s">
        <v>21</v>
      </c>
      <c r="G4023" t="s">
        <v>94</v>
      </c>
      <c r="H4023" t="s">
        <v>3290</v>
      </c>
      <c r="I4023" t="s">
        <v>15091</v>
      </c>
    </row>
    <row r="4024" spans="1:10" x14ac:dyDescent="0.25">
      <c r="A4024" t="s">
        <v>15092</v>
      </c>
      <c r="B4024" t="s">
        <v>15093</v>
      </c>
      <c r="C4024" t="s">
        <v>15094</v>
      </c>
      <c r="D4024" t="s">
        <v>15095</v>
      </c>
      <c r="E4024" t="s">
        <v>14</v>
      </c>
      <c r="F4024" t="s">
        <v>21</v>
      </c>
      <c r="G4024" t="s">
        <v>84</v>
      </c>
      <c r="H4024" t="s">
        <v>3564</v>
      </c>
      <c r="I4024" t="s">
        <v>3564</v>
      </c>
    </row>
    <row r="4025" spans="1:10" x14ac:dyDescent="0.25">
      <c r="A4025" t="s">
        <v>15096</v>
      </c>
      <c r="B4025" t="s">
        <v>15097</v>
      </c>
      <c r="C4025" t="s">
        <v>15098</v>
      </c>
      <c r="D4025" t="s">
        <v>51</v>
      </c>
      <c r="E4025" t="s">
        <v>14</v>
      </c>
      <c r="F4025" t="s">
        <v>21</v>
      </c>
      <c r="G4025" t="s">
        <v>101</v>
      </c>
      <c r="H4025" t="s">
        <v>102</v>
      </c>
      <c r="I4025" t="s">
        <v>103</v>
      </c>
    </row>
    <row r="4026" spans="1:10" x14ac:dyDescent="0.25">
      <c r="A4026" t="s">
        <v>15099</v>
      </c>
      <c r="B4026" t="s">
        <v>15100</v>
      </c>
      <c r="D4026" t="s">
        <v>51</v>
      </c>
      <c r="E4026" t="s">
        <v>14</v>
      </c>
      <c r="F4026" t="s">
        <v>21</v>
      </c>
      <c r="G4026" t="s">
        <v>137</v>
      </c>
      <c r="H4026" t="s">
        <v>138</v>
      </c>
      <c r="I4026" t="s">
        <v>7869</v>
      </c>
    </row>
    <row r="4027" spans="1:10" x14ac:dyDescent="0.25">
      <c r="A4027" t="s">
        <v>15101</v>
      </c>
      <c r="B4027" t="s">
        <v>15102</v>
      </c>
      <c r="C4027" t="s">
        <v>15103</v>
      </c>
      <c r="D4027" t="s">
        <v>51</v>
      </c>
      <c r="E4027" t="s">
        <v>14</v>
      </c>
      <c r="F4027" t="s">
        <v>21</v>
      </c>
      <c r="G4027" t="s">
        <v>803</v>
      </c>
      <c r="H4027" t="s">
        <v>3535</v>
      </c>
      <c r="I4027" t="s">
        <v>3535</v>
      </c>
      <c r="J4027" s="1">
        <v>38353</v>
      </c>
    </row>
    <row r="4028" spans="1:10" x14ac:dyDescent="0.25">
      <c r="A4028" t="s">
        <v>15104</v>
      </c>
      <c r="B4028" t="s">
        <v>15105</v>
      </c>
      <c r="C4028" t="s">
        <v>15106</v>
      </c>
      <c r="D4028" t="s">
        <v>1379</v>
      </c>
      <c r="E4028" t="s">
        <v>202</v>
      </c>
      <c r="F4028" t="s">
        <v>21</v>
      </c>
      <c r="G4028" t="s">
        <v>59</v>
      </c>
      <c r="H4028" t="s">
        <v>60</v>
      </c>
      <c r="I4028" t="s">
        <v>1098</v>
      </c>
      <c r="J4028" s="1">
        <v>37987</v>
      </c>
    </row>
    <row r="4029" spans="1:10" x14ac:dyDescent="0.25">
      <c r="A4029" t="s">
        <v>15107</v>
      </c>
      <c r="B4029" t="s">
        <v>15108</v>
      </c>
      <c r="C4029" t="s">
        <v>15109</v>
      </c>
      <c r="D4029" t="s">
        <v>5466</v>
      </c>
      <c r="E4029" t="s">
        <v>108</v>
      </c>
      <c r="F4029" t="s">
        <v>21</v>
      </c>
      <c r="G4029" t="s">
        <v>59</v>
      </c>
      <c r="H4029" t="s">
        <v>961</v>
      </c>
      <c r="I4029" t="s">
        <v>962</v>
      </c>
      <c r="J4029" s="1">
        <v>38718</v>
      </c>
    </row>
    <row r="4030" spans="1:10" x14ac:dyDescent="0.25">
      <c r="A4030" t="s">
        <v>15110</v>
      </c>
      <c r="B4030" t="s">
        <v>15111</v>
      </c>
      <c r="C4030" t="s">
        <v>15112</v>
      </c>
      <c r="D4030" t="s">
        <v>15113</v>
      </c>
      <c r="E4030" t="s">
        <v>14</v>
      </c>
      <c r="F4030" t="s">
        <v>21</v>
      </c>
      <c r="G4030" t="s">
        <v>522</v>
      </c>
      <c r="H4030" t="s">
        <v>523</v>
      </c>
      <c r="I4030" t="s">
        <v>524</v>
      </c>
      <c r="J4030" s="1">
        <v>41183</v>
      </c>
    </row>
    <row r="4031" spans="1:10" x14ac:dyDescent="0.25">
      <c r="A4031" t="s">
        <v>15114</v>
      </c>
      <c r="B4031" t="s">
        <v>15115</v>
      </c>
      <c r="C4031" t="s">
        <v>15116</v>
      </c>
      <c r="D4031" t="s">
        <v>38</v>
      </c>
      <c r="E4031" t="s">
        <v>14</v>
      </c>
      <c r="F4031" t="s">
        <v>21</v>
      </c>
      <c r="G4031" t="s">
        <v>59</v>
      </c>
      <c r="H4031" t="s">
        <v>60</v>
      </c>
      <c r="I4031" t="s">
        <v>266</v>
      </c>
      <c r="J4031" s="1">
        <v>40544</v>
      </c>
    </row>
    <row r="4032" spans="1:10" x14ac:dyDescent="0.25">
      <c r="A4032" t="s">
        <v>15117</v>
      </c>
      <c r="B4032" t="s">
        <v>15118</v>
      </c>
      <c r="D4032" t="s">
        <v>15119</v>
      </c>
      <c r="E4032" t="s">
        <v>202</v>
      </c>
    </row>
    <row r="4033" spans="1:10" x14ac:dyDescent="0.25">
      <c r="A4033" t="s">
        <v>15120</v>
      </c>
      <c r="B4033" t="s">
        <v>15121</v>
      </c>
      <c r="C4033" t="s">
        <v>15122</v>
      </c>
      <c r="E4033" t="s">
        <v>14</v>
      </c>
      <c r="F4033" t="s">
        <v>21</v>
      </c>
      <c r="G4033" t="s">
        <v>153</v>
      </c>
      <c r="H4033" t="s">
        <v>239</v>
      </c>
      <c r="I4033" t="s">
        <v>322</v>
      </c>
      <c r="J4033" s="1">
        <v>38718</v>
      </c>
    </row>
    <row r="4034" spans="1:10" x14ac:dyDescent="0.25">
      <c r="A4034" t="s">
        <v>15123</v>
      </c>
      <c r="B4034" t="s">
        <v>15124</v>
      </c>
      <c r="C4034" t="s">
        <v>15125</v>
      </c>
      <c r="D4034" t="s">
        <v>3367</v>
      </c>
      <c r="E4034" t="s">
        <v>684</v>
      </c>
      <c r="F4034" t="s">
        <v>52</v>
      </c>
      <c r="G4034" t="s">
        <v>53</v>
      </c>
      <c r="H4034" t="s">
        <v>54</v>
      </c>
      <c r="I4034" t="s">
        <v>54</v>
      </c>
      <c r="J4034" s="1">
        <v>37987</v>
      </c>
    </row>
    <row r="4035" spans="1:10" x14ac:dyDescent="0.25">
      <c r="A4035" t="s">
        <v>15126</v>
      </c>
      <c r="B4035" t="s">
        <v>15127</v>
      </c>
      <c r="C4035" t="s">
        <v>15128</v>
      </c>
      <c r="D4035" t="s">
        <v>761</v>
      </c>
      <c r="E4035" t="s">
        <v>14</v>
      </c>
      <c r="F4035" t="s">
        <v>21</v>
      </c>
      <c r="G4035" t="s">
        <v>1006</v>
      </c>
      <c r="H4035" t="s">
        <v>1030</v>
      </c>
      <c r="I4035" t="s">
        <v>1030</v>
      </c>
      <c r="J4035" s="1">
        <v>39448</v>
      </c>
    </row>
    <row r="4036" spans="1:10" x14ac:dyDescent="0.25">
      <c r="A4036" t="s">
        <v>15129</v>
      </c>
      <c r="B4036" t="s">
        <v>15130</v>
      </c>
      <c r="C4036" t="s">
        <v>15131</v>
      </c>
      <c r="D4036" t="s">
        <v>15132</v>
      </c>
      <c r="E4036" t="s">
        <v>14</v>
      </c>
      <c r="F4036" t="s">
        <v>1133</v>
      </c>
      <c r="G4036">
        <v>23</v>
      </c>
      <c r="H4036" t="s">
        <v>6893</v>
      </c>
      <c r="I4036" t="s">
        <v>6893</v>
      </c>
    </row>
    <row r="4037" spans="1:10" x14ac:dyDescent="0.25">
      <c r="A4037" t="s">
        <v>15133</v>
      </c>
      <c r="B4037" t="s">
        <v>15134</v>
      </c>
      <c r="C4037" t="s">
        <v>15135</v>
      </c>
      <c r="D4037" t="s">
        <v>15136</v>
      </c>
      <c r="E4037" t="s">
        <v>14</v>
      </c>
      <c r="F4037" t="s">
        <v>21</v>
      </c>
      <c r="G4037" t="s">
        <v>153</v>
      </c>
      <c r="H4037" t="s">
        <v>239</v>
      </c>
      <c r="I4037" t="s">
        <v>239</v>
      </c>
      <c r="J4037" s="1">
        <v>40940</v>
      </c>
    </row>
    <row r="4038" spans="1:10" x14ac:dyDescent="0.25">
      <c r="A4038" t="s">
        <v>15137</v>
      </c>
      <c r="B4038" t="s">
        <v>15138</v>
      </c>
      <c r="C4038" t="s">
        <v>15139</v>
      </c>
      <c r="D4038" t="s">
        <v>8883</v>
      </c>
      <c r="E4038" t="s">
        <v>14</v>
      </c>
      <c r="F4038" t="s">
        <v>694</v>
      </c>
      <c r="G4038">
        <v>5</v>
      </c>
      <c r="H4038" t="s">
        <v>695</v>
      </c>
      <c r="I4038" t="s">
        <v>11454</v>
      </c>
      <c r="J4038" s="1">
        <v>38718</v>
      </c>
    </row>
    <row r="4039" spans="1:10" x14ac:dyDescent="0.25">
      <c r="A4039" t="s">
        <v>15140</v>
      </c>
      <c r="B4039" t="s">
        <v>15141</v>
      </c>
      <c r="C4039" t="s">
        <v>15142</v>
      </c>
      <c r="D4039" t="s">
        <v>15143</v>
      </c>
      <c r="E4039" t="s">
        <v>14</v>
      </c>
    </row>
    <row r="4040" spans="1:10" x14ac:dyDescent="0.25">
      <c r="A4040" t="s">
        <v>15144</v>
      </c>
      <c r="B4040" t="s">
        <v>15145</v>
      </c>
      <c r="D4040" t="s">
        <v>112</v>
      </c>
      <c r="E4040" t="s">
        <v>14</v>
      </c>
      <c r="F4040" t="s">
        <v>21</v>
      </c>
      <c r="G4040" t="s">
        <v>22</v>
      </c>
      <c r="H4040" t="s">
        <v>15146</v>
      </c>
      <c r="I4040" t="s">
        <v>15146</v>
      </c>
      <c r="J4040" s="1">
        <v>40513</v>
      </c>
    </row>
    <row r="4041" spans="1:10" x14ac:dyDescent="0.25">
      <c r="A4041" t="s">
        <v>15147</v>
      </c>
      <c r="B4041" t="s">
        <v>15148</v>
      </c>
      <c r="C4041" t="s">
        <v>15149</v>
      </c>
      <c r="D4041" t="s">
        <v>15150</v>
      </c>
      <c r="E4041" t="s">
        <v>14</v>
      </c>
      <c r="F4041" t="s">
        <v>52</v>
      </c>
      <c r="G4041" t="s">
        <v>15151</v>
      </c>
      <c r="H4041" t="s">
        <v>15152</v>
      </c>
      <c r="I4041" t="s">
        <v>15152</v>
      </c>
    </row>
    <row r="4042" spans="1:10" x14ac:dyDescent="0.25">
      <c r="A4042" t="s">
        <v>15153</v>
      </c>
      <c r="B4042" t="s">
        <v>15154</v>
      </c>
      <c r="C4042" t="s">
        <v>15155</v>
      </c>
      <c r="D4042" t="s">
        <v>15156</v>
      </c>
      <c r="E4042" t="s">
        <v>14</v>
      </c>
      <c r="F4042" t="s">
        <v>8902</v>
      </c>
      <c r="G4042">
        <v>8</v>
      </c>
      <c r="H4042" t="s">
        <v>14970</v>
      </c>
      <c r="I4042" t="s">
        <v>15157</v>
      </c>
      <c r="J4042" s="1">
        <v>37530</v>
      </c>
    </row>
    <row r="4043" spans="1:10" x14ac:dyDescent="0.25">
      <c r="A4043" t="s">
        <v>15158</v>
      </c>
      <c r="B4043" t="s">
        <v>15159</v>
      </c>
      <c r="C4043" t="s">
        <v>15160</v>
      </c>
      <c r="D4043" t="s">
        <v>15161</v>
      </c>
      <c r="E4043" t="s">
        <v>14</v>
      </c>
    </row>
    <row r="4044" spans="1:10" x14ac:dyDescent="0.25">
      <c r="A4044" t="s">
        <v>15162</v>
      </c>
      <c r="B4044" t="s">
        <v>15163</v>
      </c>
      <c r="C4044" t="s">
        <v>15164</v>
      </c>
      <c r="D4044" t="s">
        <v>1379</v>
      </c>
      <c r="E4044" t="s">
        <v>14</v>
      </c>
      <c r="F4044" t="s">
        <v>21</v>
      </c>
      <c r="G4044" t="s">
        <v>1347</v>
      </c>
      <c r="H4044" t="s">
        <v>3464</v>
      </c>
      <c r="I4044" t="s">
        <v>3464</v>
      </c>
      <c r="J4044" s="1">
        <v>37987</v>
      </c>
    </row>
    <row r="4045" spans="1:10" x14ac:dyDescent="0.25">
      <c r="A4045" t="s">
        <v>15165</v>
      </c>
      <c r="B4045" t="s">
        <v>15166</v>
      </c>
      <c r="C4045" t="s">
        <v>15167</v>
      </c>
      <c r="D4045" t="s">
        <v>38</v>
      </c>
      <c r="E4045" t="s">
        <v>14</v>
      </c>
      <c r="F4045" t="s">
        <v>21</v>
      </c>
      <c r="G4045" t="s">
        <v>101</v>
      </c>
      <c r="H4045" t="s">
        <v>102</v>
      </c>
      <c r="I4045" t="s">
        <v>103</v>
      </c>
      <c r="J4045" s="1">
        <v>39814</v>
      </c>
    </row>
    <row r="4046" spans="1:10" x14ac:dyDescent="0.25">
      <c r="A4046" t="s">
        <v>15168</v>
      </c>
      <c r="B4046" t="s">
        <v>15169</v>
      </c>
      <c r="C4046" t="s">
        <v>15170</v>
      </c>
      <c r="D4046" t="s">
        <v>15171</v>
      </c>
      <c r="E4046" t="s">
        <v>14</v>
      </c>
      <c r="F4046" t="s">
        <v>123</v>
      </c>
      <c r="G4046" t="s">
        <v>124</v>
      </c>
      <c r="H4046" t="s">
        <v>125</v>
      </c>
      <c r="I4046" t="s">
        <v>125</v>
      </c>
      <c r="J4046" s="1">
        <v>40513</v>
      </c>
    </row>
    <row r="4047" spans="1:10" x14ac:dyDescent="0.25">
      <c r="A4047" t="s">
        <v>15172</v>
      </c>
      <c r="B4047" t="s">
        <v>15173</v>
      </c>
      <c r="C4047" t="s">
        <v>15174</v>
      </c>
      <c r="D4047" t="s">
        <v>51</v>
      </c>
      <c r="E4047" t="s">
        <v>14</v>
      </c>
      <c r="F4047" t="s">
        <v>21</v>
      </c>
      <c r="G4047" t="s">
        <v>59</v>
      </c>
      <c r="H4047" t="s">
        <v>60</v>
      </c>
      <c r="I4047" t="s">
        <v>4144</v>
      </c>
    </row>
    <row r="4048" spans="1:10" x14ac:dyDescent="0.25">
      <c r="A4048" t="s">
        <v>15175</v>
      </c>
      <c r="B4048" t="s">
        <v>15176</v>
      </c>
      <c r="C4048" t="s">
        <v>15177</v>
      </c>
      <c r="D4048" t="s">
        <v>15178</v>
      </c>
      <c r="E4048" t="s">
        <v>14</v>
      </c>
      <c r="F4048" t="s">
        <v>1057</v>
      </c>
      <c r="G4048">
        <v>5</v>
      </c>
      <c r="H4048" t="s">
        <v>1058</v>
      </c>
      <c r="I4048" t="s">
        <v>1058</v>
      </c>
      <c r="J4048" s="1">
        <v>34700</v>
      </c>
    </row>
    <row r="4049" spans="1:10" x14ac:dyDescent="0.25">
      <c r="A4049" t="s">
        <v>15179</v>
      </c>
      <c r="B4049" t="s">
        <v>15180</v>
      </c>
      <c r="C4049" t="s">
        <v>15181</v>
      </c>
      <c r="D4049" t="s">
        <v>259</v>
      </c>
      <c r="E4049" t="s">
        <v>14</v>
      </c>
      <c r="F4049" t="s">
        <v>21</v>
      </c>
      <c r="G4049" t="s">
        <v>59</v>
      </c>
      <c r="H4049" t="s">
        <v>60</v>
      </c>
      <c r="I4049" t="s">
        <v>1246</v>
      </c>
      <c r="J4049" s="1">
        <v>38687</v>
      </c>
    </row>
    <row r="4050" spans="1:10" x14ac:dyDescent="0.25">
      <c r="A4050" t="s">
        <v>15182</v>
      </c>
      <c r="B4050" t="s">
        <v>15183</v>
      </c>
      <c r="C4050" t="s">
        <v>15184</v>
      </c>
      <c r="D4050" t="s">
        <v>3577</v>
      </c>
      <c r="E4050" t="s">
        <v>108</v>
      </c>
      <c r="F4050" t="s">
        <v>21</v>
      </c>
      <c r="G4050" t="s">
        <v>59</v>
      </c>
      <c r="H4050" t="s">
        <v>1216</v>
      </c>
      <c r="I4050" t="s">
        <v>1216</v>
      </c>
      <c r="J4050" s="1">
        <v>39814</v>
      </c>
    </row>
    <row r="4051" spans="1:10" x14ac:dyDescent="0.25">
      <c r="A4051" t="s">
        <v>15185</v>
      </c>
      <c r="B4051" t="s">
        <v>15186</v>
      </c>
      <c r="C4051" t="s">
        <v>15187</v>
      </c>
      <c r="D4051" t="s">
        <v>1242</v>
      </c>
      <c r="E4051" t="s">
        <v>108</v>
      </c>
      <c r="F4051" t="s">
        <v>21</v>
      </c>
      <c r="G4051" t="s">
        <v>59</v>
      </c>
      <c r="H4051" t="s">
        <v>60</v>
      </c>
      <c r="I4051" t="s">
        <v>266</v>
      </c>
      <c r="J4051" s="1">
        <v>38353</v>
      </c>
    </row>
    <row r="4052" spans="1:10" x14ac:dyDescent="0.25">
      <c r="A4052" t="s">
        <v>15188</v>
      </c>
      <c r="B4052" t="s">
        <v>15189</v>
      </c>
      <c r="C4052" t="s">
        <v>15190</v>
      </c>
      <c r="D4052" t="s">
        <v>51</v>
      </c>
      <c r="E4052" t="s">
        <v>14</v>
      </c>
      <c r="F4052" t="s">
        <v>21</v>
      </c>
      <c r="G4052" t="s">
        <v>101</v>
      </c>
      <c r="H4052" t="s">
        <v>102</v>
      </c>
      <c r="I4052" t="s">
        <v>15191</v>
      </c>
    </row>
    <row r="4053" spans="1:10" x14ac:dyDescent="0.25">
      <c r="A4053" t="s">
        <v>15192</v>
      </c>
      <c r="B4053" t="s">
        <v>15193</v>
      </c>
      <c r="C4053" t="s">
        <v>15194</v>
      </c>
      <c r="D4053" t="s">
        <v>15195</v>
      </c>
      <c r="E4053" t="s">
        <v>14</v>
      </c>
      <c r="F4053" t="s">
        <v>160</v>
      </c>
      <c r="G4053" t="s">
        <v>161</v>
      </c>
      <c r="H4053" t="s">
        <v>1224</v>
      </c>
      <c r="I4053" t="s">
        <v>15196</v>
      </c>
    </row>
    <row r="4054" spans="1:10" x14ac:dyDescent="0.25">
      <c r="A4054" t="s">
        <v>15197</v>
      </c>
      <c r="B4054" t="s">
        <v>15198</v>
      </c>
      <c r="C4054" t="s">
        <v>15199</v>
      </c>
      <c r="D4054" t="s">
        <v>15200</v>
      </c>
      <c r="E4054" t="s">
        <v>14</v>
      </c>
      <c r="J4054" s="1">
        <v>42005</v>
      </c>
    </row>
    <row r="4055" spans="1:10" x14ac:dyDescent="0.25">
      <c r="A4055" t="s">
        <v>15201</v>
      </c>
      <c r="B4055" t="s">
        <v>15202</v>
      </c>
      <c r="C4055" t="s">
        <v>15203</v>
      </c>
      <c r="E4055" t="s">
        <v>108</v>
      </c>
      <c r="F4055" t="s">
        <v>21</v>
      </c>
      <c r="G4055" t="s">
        <v>94</v>
      </c>
      <c r="H4055" t="s">
        <v>3290</v>
      </c>
      <c r="I4055" t="s">
        <v>15091</v>
      </c>
      <c r="J4055" s="1">
        <v>24108</v>
      </c>
    </row>
    <row r="4056" spans="1:10" x14ac:dyDescent="0.25">
      <c r="A4056" t="s">
        <v>15204</v>
      </c>
      <c r="B4056" t="s">
        <v>15205</v>
      </c>
      <c r="C4056" t="s">
        <v>15206</v>
      </c>
      <c r="D4056" t="s">
        <v>51</v>
      </c>
      <c r="E4056" t="s">
        <v>14</v>
      </c>
      <c r="F4056" t="s">
        <v>52</v>
      </c>
      <c r="G4056" t="s">
        <v>197</v>
      </c>
      <c r="H4056" t="s">
        <v>198</v>
      </c>
      <c r="I4056" t="s">
        <v>198</v>
      </c>
    </row>
    <row r="4057" spans="1:10" x14ac:dyDescent="0.25">
      <c r="A4057" t="s">
        <v>15207</v>
      </c>
      <c r="B4057" t="s">
        <v>15208</v>
      </c>
      <c r="C4057" t="s">
        <v>15209</v>
      </c>
      <c r="D4057" t="s">
        <v>15210</v>
      </c>
      <c r="E4057" t="s">
        <v>14</v>
      </c>
      <c r="F4057" t="s">
        <v>1057</v>
      </c>
      <c r="G4057">
        <v>7</v>
      </c>
      <c r="H4057" t="s">
        <v>10871</v>
      </c>
      <c r="I4057" t="s">
        <v>10871</v>
      </c>
      <c r="J4057" s="1">
        <v>41791</v>
      </c>
    </row>
    <row r="4058" spans="1:10" x14ac:dyDescent="0.25">
      <c r="A4058" t="s">
        <v>15211</v>
      </c>
      <c r="B4058" t="s">
        <v>15212</v>
      </c>
      <c r="C4058" t="s">
        <v>15213</v>
      </c>
      <c r="D4058" t="s">
        <v>38</v>
      </c>
      <c r="E4058" t="s">
        <v>108</v>
      </c>
      <c r="F4058" t="s">
        <v>633</v>
      </c>
      <c r="G4058">
        <v>7</v>
      </c>
      <c r="H4058" t="s">
        <v>924</v>
      </c>
      <c r="I4058" t="s">
        <v>924</v>
      </c>
      <c r="J4058" s="1">
        <v>36161</v>
      </c>
    </row>
    <row r="4059" spans="1:10" x14ac:dyDescent="0.25">
      <c r="A4059" t="s">
        <v>15214</v>
      </c>
      <c r="B4059" t="s">
        <v>15215</v>
      </c>
      <c r="C4059" t="s">
        <v>15216</v>
      </c>
      <c r="D4059" t="s">
        <v>15217</v>
      </c>
      <c r="E4059" t="s">
        <v>14</v>
      </c>
      <c r="F4059" t="s">
        <v>71</v>
      </c>
      <c r="G4059">
        <v>12</v>
      </c>
      <c r="H4059" t="s">
        <v>72</v>
      </c>
      <c r="I4059" t="s">
        <v>72</v>
      </c>
      <c r="J4059" s="1">
        <v>41259</v>
      </c>
    </row>
    <row r="4060" spans="1:10" x14ac:dyDescent="0.25">
      <c r="A4060" t="s">
        <v>15218</v>
      </c>
      <c r="B4060" t="s">
        <v>15219</v>
      </c>
      <c r="C4060" t="s">
        <v>15220</v>
      </c>
      <c r="D4060" t="s">
        <v>15221</v>
      </c>
      <c r="E4060" t="s">
        <v>14</v>
      </c>
      <c r="F4060" t="s">
        <v>1121</v>
      </c>
      <c r="G4060">
        <v>18</v>
      </c>
      <c r="H4060" t="s">
        <v>1289</v>
      </c>
      <c r="I4060" t="s">
        <v>15222</v>
      </c>
      <c r="J4060" s="1">
        <v>36609</v>
      </c>
    </row>
    <row r="4061" spans="1:10" x14ac:dyDescent="0.25">
      <c r="A4061" t="s">
        <v>15223</v>
      </c>
      <c r="B4061" t="s">
        <v>15224</v>
      </c>
      <c r="C4061" t="s">
        <v>15225</v>
      </c>
      <c r="D4061" t="s">
        <v>3367</v>
      </c>
      <c r="E4061" t="s">
        <v>684</v>
      </c>
      <c r="F4061" t="s">
        <v>21</v>
      </c>
      <c r="G4061" t="s">
        <v>3157</v>
      </c>
      <c r="H4061" t="s">
        <v>3158</v>
      </c>
      <c r="I4061" t="s">
        <v>3158</v>
      </c>
      <c r="J4061" s="1">
        <v>40179</v>
      </c>
    </row>
    <row r="4062" spans="1:10" x14ac:dyDescent="0.25">
      <c r="A4062" t="s">
        <v>15226</v>
      </c>
      <c r="B4062" t="s">
        <v>15227</v>
      </c>
      <c r="D4062" t="s">
        <v>15228</v>
      </c>
      <c r="E4062" t="s">
        <v>14</v>
      </c>
      <c r="F4062" t="s">
        <v>21</v>
      </c>
      <c r="G4062" t="s">
        <v>84</v>
      </c>
      <c r="H4062" t="s">
        <v>3684</v>
      </c>
      <c r="I4062" t="s">
        <v>3685</v>
      </c>
    </row>
    <row r="4063" spans="1:10" x14ac:dyDescent="0.25">
      <c r="A4063" t="s">
        <v>15229</v>
      </c>
      <c r="B4063" t="s">
        <v>15230</v>
      </c>
      <c r="C4063" t="s">
        <v>15231</v>
      </c>
      <c r="D4063" t="s">
        <v>10255</v>
      </c>
      <c r="E4063" t="s">
        <v>14</v>
      </c>
      <c r="F4063" t="s">
        <v>694</v>
      </c>
      <c r="J4063" s="1">
        <v>38718</v>
      </c>
    </row>
    <row r="4064" spans="1:10" x14ac:dyDescent="0.25">
      <c r="A4064" t="s">
        <v>15232</v>
      </c>
      <c r="B4064" t="s">
        <v>15233</v>
      </c>
      <c r="C4064" t="s">
        <v>15234</v>
      </c>
      <c r="D4064" t="s">
        <v>259</v>
      </c>
      <c r="E4064" t="s">
        <v>14</v>
      </c>
      <c r="F4064" t="s">
        <v>21</v>
      </c>
      <c r="G4064" t="s">
        <v>59</v>
      </c>
      <c r="H4064" t="s">
        <v>60</v>
      </c>
      <c r="I4064" t="s">
        <v>66</v>
      </c>
      <c r="J4064" s="1">
        <v>36557</v>
      </c>
    </row>
    <row r="4065" spans="1:10" x14ac:dyDescent="0.25">
      <c r="A4065" t="s">
        <v>15235</v>
      </c>
      <c r="B4065" t="s">
        <v>15236</v>
      </c>
      <c r="C4065" t="s">
        <v>15237</v>
      </c>
      <c r="D4065" t="s">
        <v>15238</v>
      </c>
      <c r="E4065" t="s">
        <v>14</v>
      </c>
      <c r="F4065" t="s">
        <v>21</v>
      </c>
      <c r="G4065" t="s">
        <v>101</v>
      </c>
      <c r="H4065" t="s">
        <v>102</v>
      </c>
      <c r="I4065" t="s">
        <v>103</v>
      </c>
      <c r="J4065" s="1">
        <v>41275</v>
      </c>
    </row>
    <row r="4066" spans="1:10" x14ac:dyDescent="0.25">
      <c r="A4066" t="s">
        <v>15239</v>
      </c>
      <c r="B4066" t="s">
        <v>15240</v>
      </c>
      <c r="C4066" t="s">
        <v>15241</v>
      </c>
      <c r="D4066" t="s">
        <v>713</v>
      </c>
      <c r="E4066" t="s">
        <v>14</v>
      </c>
      <c r="F4066" t="s">
        <v>21</v>
      </c>
      <c r="G4066" t="s">
        <v>153</v>
      </c>
      <c r="H4066" t="s">
        <v>239</v>
      </c>
      <c r="I4066" t="s">
        <v>1113</v>
      </c>
      <c r="J4066" s="1">
        <v>32143</v>
      </c>
    </row>
    <row r="4067" spans="1:10" x14ac:dyDescent="0.25">
      <c r="A4067" t="s">
        <v>15242</v>
      </c>
      <c r="B4067" t="s">
        <v>15243</v>
      </c>
      <c r="C4067" t="s">
        <v>15244</v>
      </c>
      <c r="D4067" t="s">
        <v>45</v>
      </c>
      <c r="E4067" t="s">
        <v>14</v>
      </c>
      <c r="F4067" t="s">
        <v>21</v>
      </c>
      <c r="G4067" t="s">
        <v>59</v>
      </c>
      <c r="H4067" t="s">
        <v>60</v>
      </c>
      <c r="I4067" t="s">
        <v>66</v>
      </c>
    </row>
    <row r="4068" spans="1:10" x14ac:dyDescent="0.25">
      <c r="A4068" t="s">
        <v>15245</v>
      </c>
      <c r="B4068" t="s">
        <v>15246</v>
      </c>
      <c r="C4068" t="s">
        <v>15247</v>
      </c>
      <c r="D4068" t="s">
        <v>51</v>
      </c>
      <c r="E4068" t="s">
        <v>14</v>
      </c>
      <c r="F4068" t="s">
        <v>21</v>
      </c>
      <c r="G4068" t="s">
        <v>639</v>
      </c>
      <c r="H4068" t="s">
        <v>640</v>
      </c>
      <c r="I4068" t="s">
        <v>640</v>
      </c>
      <c r="J4068" s="1">
        <v>38718</v>
      </c>
    </row>
    <row r="4069" spans="1:10" x14ac:dyDescent="0.25">
      <c r="A4069" t="s">
        <v>15248</v>
      </c>
      <c r="B4069" t="s">
        <v>15249</v>
      </c>
      <c r="C4069" t="s">
        <v>15250</v>
      </c>
      <c r="D4069" t="s">
        <v>736</v>
      </c>
      <c r="E4069" t="s">
        <v>108</v>
      </c>
      <c r="F4069" t="s">
        <v>21</v>
      </c>
      <c r="G4069" t="s">
        <v>1075</v>
      </c>
      <c r="H4069" t="s">
        <v>1076</v>
      </c>
      <c r="I4069" t="s">
        <v>1165</v>
      </c>
    </row>
    <row r="4070" spans="1:10" x14ac:dyDescent="0.25">
      <c r="A4070" t="s">
        <v>15251</v>
      </c>
      <c r="B4070" t="s">
        <v>15252</v>
      </c>
      <c r="C4070" t="s">
        <v>15253</v>
      </c>
      <c r="D4070" t="s">
        <v>352</v>
      </c>
      <c r="E4070" t="s">
        <v>14</v>
      </c>
      <c r="F4070" t="s">
        <v>21</v>
      </c>
      <c r="G4070" t="s">
        <v>1075</v>
      </c>
      <c r="H4070" t="s">
        <v>1076</v>
      </c>
      <c r="I4070" t="s">
        <v>2842</v>
      </c>
    </row>
    <row r="4071" spans="1:10" x14ac:dyDescent="0.25">
      <c r="A4071" t="s">
        <v>15254</v>
      </c>
      <c r="B4071" t="s">
        <v>15255</v>
      </c>
      <c r="C4071" t="s">
        <v>15256</v>
      </c>
      <c r="D4071" t="s">
        <v>15257</v>
      </c>
      <c r="E4071" t="s">
        <v>202</v>
      </c>
      <c r="F4071" t="s">
        <v>21</v>
      </c>
      <c r="G4071" t="s">
        <v>59</v>
      </c>
      <c r="H4071" t="s">
        <v>961</v>
      </c>
      <c r="I4071" t="s">
        <v>962</v>
      </c>
      <c r="J4071" s="1">
        <v>37257</v>
      </c>
    </row>
    <row r="4072" spans="1:10" x14ac:dyDescent="0.25">
      <c r="A4072" t="s">
        <v>15258</v>
      </c>
      <c r="B4072" t="s">
        <v>15259</v>
      </c>
      <c r="C4072" t="s">
        <v>15260</v>
      </c>
      <c r="D4072" t="s">
        <v>3105</v>
      </c>
      <c r="E4072" t="s">
        <v>14</v>
      </c>
      <c r="F4072" t="s">
        <v>547</v>
      </c>
      <c r="G4072">
        <v>56</v>
      </c>
      <c r="H4072" t="s">
        <v>2547</v>
      </c>
      <c r="I4072" t="s">
        <v>2547</v>
      </c>
      <c r="J4072" s="1">
        <v>40544</v>
      </c>
    </row>
    <row r="4073" spans="1:10" x14ac:dyDescent="0.25">
      <c r="A4073" t="s">
        <v>15261</v>
      </c>
      <c r="B4073" t="s">
        <v>15262</v>
      </c>
      <c r="C4073" t="s">
        <v>15263</v>
      </c>
      <c r="D4073" t="s">
        <v>352</v>
      </c>
      <c r="E4073" t="s">
        <v>14</v>
      </c>
      <c r="F4073" t="s">
        <v>21</v>
      </c>
      <c r="G4073" t="s">
        <v>1075</v>
      </c>
      <c r="H4073" t="s">
        <v>1076</v>
      </c>
      <c r="I4073" t="s">
        <v>1165</v>
      </c>
      <c r="J4073" s="1">
        <v>40179</v>
      </c>
    </row>
    <row r="4074" spans="1:10" x14ac:dyDescent="0.25">
      <c r="A4074" t="s">
        <v>15264</v>
      </c>
      <c r="B4074" t="s">
        <v>15265</v>
      </c>
      <c r="C4074" t="s">
        <v>15266</v>
      </c>
      <c r="D4074" t="s">
        <v>15267</v>
      </c>
      <c r="E4074" t="s">
        <v>14</v>
      </c>
      <c r="F4074" t="s">
        <v>21</v>
      </c>
      <c r="G4074" t="s">
        <v>1075</v>
      </c>
      <c r="H4074" t="s">
        <v>1076</v>
      </c>
      <c r="I4074" t="s">
        <v>1165</v>
      </c>
      <c r="J4074" s="1">
        <v>40544</v>
      </c>
    </row>
    <row r="4075" spans="1:10" x14ac:dyDescent="0.25">
      <c r="A4075" t="s">
        <v>15268</v>
      </c>
      <c r="B4075" t="s">
        <v>15269</v>
      </c>
      <c r="C4075" t="s">
        <v>15270</v>
      </c>
      <c r="D4075" t="s">
        <v>15271</v>
      </c>
      <c r="E4075" t="s">
        <v>108</v>
      </c>
      <c r="F4075" t="s">
        <v>21</v>
      </c>
      <c r="G4075" t="s">
        <v>1075</v>
      </c>
      <c r="H4075" t="s">
        <v>1076</v>
      </c>
      <c r="I4075" t="s">
        <v>1165</v>
      </c>
    </row>
    <row r="4076" spans="1:10" x14ac:dyDescent="0.25">
      <c r="A4076" t="s">
        <v>15272</v>
      </c>
      <c r="B4076" t="s">
        <v>15273</v>
      </c>
      <c r="C4076" t="s">
        <v>15274</v>
      </c>
      <c r="D4076" t="s">
        <v>15275</v>
      </c>
      <c r="E4076" t="s">
        <v>14</v>
      </c>
      <c r="F4076" t="s">
        <v>21</v>
      </c>
      <c r="G4076" t="s">
        <v>1075</v>
      </c>
      <c r="H4076" t="s">
        <v>1076</v>
      </c>
      <c r="I4076" t="s">
        <v>1165</v>
      </c>
    </row>
    <row r="4077" spans="1:10" x14ac:dyDescent="0.25">
      <c r="A4077" t="s">
        <v>15276</v>
      </c>
      <c r="B4077" t="s">
        <v>15277</v>
      </c>
      <c r="C4077" t="s">
        <v>15278</v>
      </c>
      <c r="D4077" t="s">
        <v>15279</v>
      </c>
      <c r="E4077" t="s">
        <v>14</v>
      </c>
      <c r="F4077" t="s">
        <v>21</v>
      </c>
      <c r="G4077" t="s">
        <v>77</v>
      </c>
      <c r="H4077" t="s">
        <v>1759</v>
      </c>
      <c r="I4077" t="s">
        <v>1759</v>
      </c>
    </row>
    <row r="4078" spans="1:10" x14ac:dyDescent="0.25">
      <c r="A4078" t="s">
        <v>15280</v>
      </c>
      <c r="B4078" t="s">
        <v>15281</v>
      </c>
      <c r="C4078" t="s">
        <v>15282</v>
      </c>
      <c r="D4078" t="s">
        <v>15283</v>
      </c>
      <c r="E4078" t="s">
        <v>14</v>
      </c>
      <c r="F4078" t="s">
        <v>21</v>
      </c>
      <c r="G4078" t="s">
        <v>1347</v>
      </c>
      <c r="H4078" t="s">
        <v>1348</v>
      </c>
      <c r="I4078" t="s">
        <v>1348</v>
      </c>
      <c r="J4078" s="1">
        <v>40544</v>
      </c>
    </row>
    <row r="4079" spans="1:10" x14ac:dyDescent="0.25">
      <c r="A4079" t="s">
        <v>15284</v>
      </c>
      <c r="B4079" t="s">
        <v>15285</v>
      </c>
      <c r="C4079" t="s">
        <v>15286</v>
      </c>
      <c r="D4079" t="s">
        <v>11766</v>
      </c>
      <c r="E4079" t="s">
        <v>14</v>
      </c>
      <c r="F4079" t="s">
        <v>21</v>
      </c>
      <c r="G4079" t="s">
        <v>577</v>
      </c>
      <c r="H4079" t="s">
        <v>15287</v>
      </c>
      <c r="I4079" t="s">
        <v>15288</v>
      </c>
      <c r="J4079" s="1">
        <v>23581</v>
      </c>
    </row>
    <row r="4080" spans="1:10" x14ac:dyDescent="0.25">
      <c r="A4080" t="s">
        <v>15289</v>
      </c>
      <c r="B4080" t="s">
        <v>15290</v>
      </c>
      <c r="C4080" t="s">
        <v>15291</v>
      </c>
      <c r="D4080" t="s">
        <v>1242</v>
      </c>
      <c r="E4080" t="s">
        <v>14</v>
      </c>
      <c r="F4080" t="s">
        <v>52</v>
      </c>
      <c r="G4080" t="s">
        <v>53</v>
      </c>
      <c r="H4080" t="s">
        <v>54</v>
      </c>
      <c r="I4080" t="s">
        <v>54</v>
      </c>
      <c r="J4080" s="1">
        <v>40179</v>
      </c>
    </row>
    <row r="4081" spans="1:10" x14ac:dyDescent="0.25">
      <c r="A4081" t="s">
        <v>15292</v>
      </c>
      <c r="B4081" t="s">
        <v>15293</v>
      </c>
      <c r="C4081" t="s">
        <v>15294</v>
      </c>
      <c r="D4081" t="s">
        <v>38</v>
      </c>
      <c r="E4081" t="s">
        <v>108</v>
      </c>
      <c r="F4081" t="s">
        <v>21</v>
      </c>
      <c r="G4081" t="s">
        <v>77</v>
      </c>
      <c r="H4081" t="s">
        <v>1759</v>
      </c>
      <c r="I4081" t="s">
        <v>2519</v>
      </c>
    </row>
    <row r="4082" spans="1:10" x14ac:dyDescent="0.25">
      <c r="A4082" t="s">
        <v>15295</v>
      </c>
      <c r="B4082" t="s">
        <v>15296</v>
      </c>
      <c r="C4082" t="s">
        <v>15297</v>
      </c>
      <c r="D4082" t="s">
        <v>51</v>
      </c>
      <c r="E4082" t="s">
        <v>684</v>
      </c>
      <c r="F4082" t="s">
        <v>21</v>
      </c>
      <c r="G4082" t="s">
        <v>803</v>
      </c>
      <c r="H4082" t="s">
        <v>804</v>
      </c>
      <c r="I4082" t="s">
        <v>3878</v>
      </c>
    </row>
    <row r="4083" spans="1:10" x14ac:dyDescent="0.25">
      <c r="A4083" t="s">
        <v>15298</v>
      </c>
      <c r="B4083" t="s">
        <v>15299</v>
      </c>
      <c r="C4083" t="s">
        <v>15300</v>
      </c>
      <c r="D4083" t="s">
        <v>15301</v>
      </c>
      <c r="E4083" t="s">
        <v>14</v>
      </c>
      <c r="F4083" t="s">
        <v>217</v>
      </c>
      <c r="G4083">
        <v>7</v>
      </c>
      <c r="H4083" t="s">
        <v>288</v>
      </c>
      <c r="I4083" t="s">
        <v>288</v>
      </c>
      <c r="J4083" s="1">
        <v>41883</v>
      </c>
    </row>
    <row r="4084" spans="1:10" x14ac:dyDescent="0.25">
      <c r="A4084" t="s">
        <v>15302</v>
      </c>
      <c r="B4084" t="s">
        <v>15303</v>
      </c>
      <c r="C4084" t="s">
        <v>15304</v>
      </c>
      <c r="D4084" t="s">
        <v>1445</v>
      </c>
      <c r="E4084" t="s">
        <v>14</v>
      </c>
      <c r="F4084" t="s">
        <v>2266</v>
      </c>
      <c r="G4084">
        <v>34</v>
      </c>
      <c r="H4084" t="s">
        <v>2267</v>
      </c>
      <c r="I4084" t="s">
        <v>2267</v>
      </c>
    </row>
    <row r="4085" spans="1:10" x14ac:dyDescent="0.25">
      <c r="A4085" t="s">
        <v>15305</v>
      </c>
      <c r="B4085" t="s">
        <v>15306</v>
      </c>
      <c r="C4085" t="s">
        <v>15307</v>
      </c>
      <c r="D4085" t="s">
        <v>51</v>
      </c>
      <c r="E4085" t="s">
        <v>684</v>
      </c>
      <c r="F4085" t="s">
        <v>21</v>
      </c>
      <c r="G4085" t="s">
        <v>59</v>
      </c>
      <c r="H4085" t="s">
        <v>914</v>
      </c>
      <c r="I4085" t="s">
        <v>5805</v>
      </c>
      <c r="J4085" s="1">
        <v>37257</v>
      </c>
    </row>
    <row r="4086" spans="1:10" x14ac:dyDescent="0.25">
      <c r="A4086" t="s">
        <v>15308</v>
      </c>
      <c r="B4086" t="s">
        <v>15309</v>
      </c>
      <c r="C4086" t="s">
        <v>15310</v>
      </c>
      <c r="D4086" t="s">
        <v>38</v>
      </c>
      <c r="E4086" t="s">
        <v>14</v>
      </c>
      <c r="F4086" t="s">
        <v>21</v>
      </c>
      <c r="G4086" t="s">
        <v>59</v>
      </c>
      <c r="H4086" t="s">
        <v>60</v>
      </c>
      <c r="I4086" t="s">
        <v>1155</v>
      </c>
      <c r="J4086" s="1">
        <v>40909</v>
      </c>
    </row>
    <row r="4087" spans="1:10" x14ac:dyDescent="0.25">
      <c r="A4087" t="s">
        <v>15311</v>
      </c>
      <c r="B4087" t="s">
        <v>15312</v>
      </c>
      <c r="D4087" t="s">
        <v>51</v>
      </c>
      <c r="E4087" t="s">
        <v>14</v>
      </c>
      <c r="F4087" t="s">
        <v>52</v>
      </c>
      <c r="G4087" t="s">
        <v>15151</v>
      </c>
      <c r="H4087" t="s">
        <v>15152</v>
      </c>
      <c r="I4087" t="s">
        <v>15152</v>
      </c>
      <c r="J4087" s="1">
        <v>39417</v>
      </c>
    </row>
    <row r="4088" spans="1:10" x14ac:dyDescent="0.25">
      <c r="A4088" t="s">
        <v>15313</v>
      </c>
      <c r="B4088" t="s">
        <v>15314</v>
      </c>
      <c r="C4088" t="s">
        <v>15315</v>
      </c>
      <c r="D4088" t="s">
        <v>15316</v>
      </c>
      <c r="E4088" t="s">
        <v>14</v>
      </c>
      <c r="F4088" t="s">
        <v>21</v>
      </c>
      <c r="G4088" t="s">
        <v>522</v>
      </c>
      <c r="H4088" t="s">
        <v>523</v>
      </c>
      <c r="I4088" t="s">
        <v>524</v>
      </c>
      <c r="J4088" s="1">
        <v>41640</v>
      </c>
    </row>
    <row r="4089" spans="1:10" x14ac:dyDescent="0.25">
      <c r="A4089" t="s">
        <v>15317</v>
      </c>
      <c r="B4089" t="s">
        <v>15318</v>
      </c>
      <c r="C4089" t="s">
        <v>15319</v>
      </c>
      <c r="D4089" t="s">
        <v>11359</v>
      </c>
      <c r="E4089" t="s">
        <v>14</v>
      </c>
      <c r="F4089" t="s">
        <v>21</v>
      </c>
      <c r="G4089" t="s">
        <v>153</v>
      </c>
      <c r="H4089" t="s">
        <v>239</v>
      </c>
      <c r="I4089" t="s">
        <v>327</v>
      </c>
      <c r="J4089" s="1">
        <v>36892</v>
      </c>
    </row>
    <row r="4090" spans="1:10" x14ac:dyDescent="0.25">
      <c r="A4090" t="s">
        <v>15320</v>
      </c>
      <c r="B4090" t="s">
        <v>15321</v>
      </c>
      <c r="C4090" t="s">
        <v>15322</v>
      </c>
      <c r="D4090" t="s">
        <v>761</v>
      </c>
      <c r="E4090" t="s">
        <v>202</v>
      </c>
      <c r="F4090" t="s">
        <v>21</v>
      </c>
      <c r="G4090" t="s">
        <v>1229</v>
      </c>
      <c r="H4090" t="s">
        <v>1230</v>
      </c>
      <c r="I4090" t="s">
        <v>15323</v>
      </c>
    </row>
    <row r="4091" spans="1:10" x14ac:dyDescent="0.25">
      <c r="A4091" t="s">
        <v>15324</v>
      </c>
      <c r="B4091" t="s">
        <v>15325</v>
      </c>
      <c r="C4091" t="s">
        <v>15326</v>
      </c>
      <c r="D4091" t="s">
        <v>7588</v>
      </c>
      <c r="E4091" t="s">
        <v>14</v>
      </c>
      <c r="F4091" t="s">
        <v>21</v>
      </c>
      <c r="G4091" t="s">
        <v>281</v>
      </c>
      <c r="H4091" t="s">
        <v>573</v>
      </c>
      <c r="I4091" t="s">
        <v>573</v>
      </c>
    </row>
    <row r="4092" spans="1:10" x14ac:dyDescent="0.25">
      <c r="A4092" t="s">
        <v>15327</v>
      </c>
      <c r="B4092" t="s">
        <v>15328</v>
      </c>
      <c r="C4092" t="s">
        <v>15329</v>
      </c>
      <c r="D4092" t="s">
        <v>352</v>
      </c>
      <c r="E4092" t="s">
        <v>14</v>
      </c>
      <c r="F4092" t="s">
        <v>21</v>
      </c>
      <c r="G4092" t="s">
        <v>785</v>
      </c>
      <c r="H4092" t="s">
        <v>786</v>
      </c>
      <c r="I4092" t="s">
        <v>786</v>
      </c>
      <c r="J4092" s="1">
        <v>40544</v>
      </c>
    </row>
    <row r="4093" spans="1:10" x14ac:dyDescent="0.25">
      <c r="A4093" t="s">
        <v>15330</v>
      </c>
      <c r="B4093" t="s">
        <v>15331</v>
      </c>
      <c r="C4093" t="s">
        <v>15332</v>
      </c>
      <c r="D4093" t="s">
        <v>15333</v>
      </c>
      <c r="E4093" t="s">
        <v>14</v>
      </c>
      <c r="F4093" t="s">
        <v>21</v>
      </c>
      <c r="G4093" t="s">
        <v>77</v>
      </c>
      <c r="H4093" t="s">
        <v>1759</v>
      </c>
      <c r="I4093" t="s">
        <v>1759</v>
      </c>
      <c r="J4093" s="1">
        <v>39448</v>
      </c>
    </row>
    <row r="4094" spans="1:10" x14ac:dyDescent="0.25">
      <c r="A4094" t="s">
        <v>15334</v>
      </c>
      <c r="B4094" t="s">
        <v>15335</v>
      </c>
      <c r="C4094" t="s">
        <v>15336</v>
      </c>
      <c r="D4094" t="s">
        <v>15337</v>
      </c>
      <c r="E4094" t="s">
        <v>14</v>
      </c>
      <c r="F4094" t="s">
        <v>21</v>
      </c>
      <c r="G4094" t="s">
        <v>1267</v>
      </c>
      <c r="H4094" t="s">
        <v>1268</v>
      </c>
      <c r="I4094" t="s">
        <v>15338</v>
      </c>
      <c r="J4094" s="1">
        <v>40544</v>
      </c>
    </row>
    <row r="4095" spans="1:10" x14ac:dyDescent="0.25">
      <c r="A4095" t="s">
        <v>15339</v>
      </c>
      <c r="B4095" t="s">
        <v>15340</v>
      </c>
      <c r="C4095" t="s">
        <v>15341</v>
      </c>
      <c r="D4095" t="s">
        <v>51</v>
      </c>
      <c r="E4095" t="s">
        <v>14</v>
      </c>
      <c r="F4095" t="s">
        <v>342</v>
      </c>
      <c r="G4095">
        <v>11</v>
      </c>
      <c r="H4095" t="s">
        <v>15342</v>
      </c>
      <c r="I4095" t="s">
        <v>15342</v>
      </c>
    </row>
    <row r="4096" spans="1:10" x14ac:dyDescent="0.25">
      <c r="A4096" t="s">
        <v>15343</v>
      </c>
      <c r="B4096" t="s">
        <v>15344</v>
      </c>
      <c r="C4096" t="s">
        <v>15345</v>
      </c>
      <c r="D4096" t="s">
        <v>15346</v>
      </c>
      <c r="E4096" t="s">
        <v>14</v>
      </c>
      <c r="F4096" t="s">
        <v>21</v>
      </c>
      <c r="G4096" t="s">
        <v>59</v>
      </c>
      <c r="H4096" t="s">
        <v>60</v>
      </c>
      <c r="I4096" t="s">
        <v>1098</v>
      </c>
      <c r="J4096" s="1">
        <v>41016</v>
      </c>
    </row>
    <row r="4097" spans="1:10" x14ac:dyDescent="0.25">
      <c r="A4097" t="s">
        <v>15347</v>
      </c>
      <c r="B4097" t="s">
        <v>15348</v>
      </c>
      <c r="C4097" t="s">
        <v>15349</v>
      </c>
      <c r="D4097" t="s">
        <v>1067</v>
      </c>
      <c r="E4097" t="s">
        <v>14</v>
      </c>
    </row>
    <row r="4098" spans="1:10" x14ac:dyDescent="0.25">
      <c r="A4098" t="s">
        <v>15350</v>
      </c>
      <c r="B4098" t="s">
        <v>15351</v>
      </c>
      <c r="C4098" t="s">
        <v>15352</v>
      </c>
      <c r="D4098" t="s">
        <v>32</v>
      </c>
      <c r="E4098" t="s">
        <v>14</v>
      </c>
      <c r="F4098" t="s">
        <v>21</v>
      </c>
      <c r="G4098" t="s">
        <v>153</v>
      </c>
      <c r="H4098" t="s">
        <v>239</v>
      </c>
      <c r="I4098" t="s">
        <v>322</v>
      </c>
      <c r="J4098" s="1">
        <v>40179</v>
      </c>
    </row>
    <row r="4099" spans="1:10" x14ac:dyDescent="0.25">
      <c r="A4099" t="s">
        <v>15353</v>
      </c>
      <c r="B4099" t="s">
        <v>15354</v>
      </c>
      <c r="C4099" t="s">
        <v>15355</v>
      </c>
      <c r="D4099" t="s">
        <v>15356</v>
      </c>
      <c r="E4099" t="s">
        <v>14</v>
      </c>
      <c r="F4099" t="s">
        <v>21</v>
      </c>
      <c r="G4099" t="s">
        <v>1267</v>
      </c>
      <c r="H4099" t="s">
        <v>1268</v>
      </c>
      <c r="I4099" t="s">
        <v>6278</v>
      </c>
      <c r="J4099" s="1">
        <v>40544</v>
      </c>
    </row>
    <row r="4100" spans="1:10" x14ac:dyDescent="0.25">
      <c r="A4100" t="s">
        <v>15357</v>
      </c>
      <c r="B4100" t="s">
        <v>15358</v>
      </c>
      <c r="C4100" t="s">
        <v>15359</v>
      </c>
      <c r="D4100" t="s">
        <v>15360</v>
      </c>
      <c r="E4100" t="s">
        <v>14</v>
      </c>
      <c r="F4100" t="s">
        <v>21</v>
      </c>
      <c r="G4100" t="s">
        <v>281</v>
      </c>
      <c r="H4100" t="s">
        <v>573</v>
      </c>
      <c r="I4100" t="s">
        <v>573</v>
      </c>
      <c r="J4100" s="1">
        <v>40909</v>
      </c>
    </row>
    <row r="4101" spans="1:10" x14ac:dyDescent="0.25">
      <c r="A4101" t="s">
        <v>15361</v>
      </c>
      <c r="B4101" t="s">
        <v>15362</v>
      </c>
      <c r="C4101" t="s">
        <v>15363</v>
      </c>
      <c r="D4101" t="s">
        <v>51</v>
      </c>
      <c r="E4101" t="s">
        <v>684</v>
      </c>
      <c r="F4101" t="s">
        <v>52</v>
      </c>
      <c r="G4101" t="s">
        <v>197</v>
      </c>
      <c r="H4101" t="s">
        <v>198</v>
      </c>
      <c r="I4101" t="s">
        <v>198</v>
      </c>
    </row>
    <row r="4102" spans="1:10" x14ac:dyDescent="0.25">
      <c r="A4102" t="s">
        <v>15364</v>
      </c>
      <c r="B4102" t="s">
        <v>15365</v>
      </c>
      <c r="C4102" t="s">
        <v>15366</v>
      </c>
      <c r="D4102" t="s">
        <v>10052</v>
      </c>
      <c r="E4102" t="s">
        <v>14</v>
      </c>
      <c r="F4102" t="s">
        <v>21</v>
      </c>
      <c r="G4102" t="s">
        <v>3988</v>
      </c>
      <c r="H4102" t="s">
        <v>3989</v>
      </c>
      <c r="I4102" t="s">
        <v>3990</v>
      </c>
      <c r="J4102" s="1">
        <v>40664</v>
      </c>
    </row>
    <row r="4103" spans="1:10" x14ac:dyDescent="0.25">
      <c r="A4103" t="s">
        <v>15367</v>
      </c>
      <c r="B4103" t="s">
        <v>15368</v>
      </c>
      <c r="C4103" t="s">
        <v>15369</v>
      </c>
      <c r="D4103" t="s">
        <v>38</v>
      </c>
      <c r="E4103" t="s">
        <v>108</v>
      </c>
      <c r="F4103" t="s">
        <v>21</v>
      </c>
      <c r="G4103" t="s">
        <v>59</v>
      </c>
      <c r="H4103" t="s">
        <v>60</v>
      </c>
      <c r="I4103" t="s">
        <v>66</v>
      </c>
      <c r="J4103" s="1">
        <v>38353</v>
      </c>
    </row>
    <row r="4104" spans="1:10" x14ac:dyDescent="0.25">
      <c r="A4104" t="s">
        <v>15370</v>
      </c>
      <c r="B4104" t="s">
        <v>15371</v>
      </c>
      <c r="C4104" t="s">
        <v>15372</v>
      </c>
      <c r="D4104" t="s">
        <v>51</v>
      </c>
      <c r="E4104" t="s">
        <v>14</v>
      </c>
      <c r="F4104" t="s">
        <v>21</v>
      </c>
      <c r="G4104" t="s">
        <v>153</v>
      </c>
      <c r="H4104" t="s">
        <v>239</v>
      </c>
      <c r="I4104" t="s">
        <v>15373</v>
      </c>
      <c r="J4104" s="1">
        <v>38718</v>
      </c>
    </row>
    <row r="4105" spans="1:10" x14ac:dyDescent="0.25">
      <c r="A4105" t="s">
        <v>15374</v>
      </c>
      <c r="B4105" t="s">
        <v>15375</v>
      </c>
      <c r="C4105" t="s">
        <v>15376</v>
      </c>
      <c r="D4105" t="s">
        <v>2961</v>
      </c>
      <c r="E4105" t="s">
        <v>14</v>
      </c>
      <c r="F4105" t="s">
        <v>21</v>
      </c>
      <c r="G4105" t="s">
        <v>425</v>
      </c>
      <c r="H4105" t="s">
        <v>523</v>
      </c>
      <c r="I4105" t="s">
        <v>5339</v>
      </c>
      <c r="J4105" s="1">
        <v>41275</v>
      </c>
    </row>
    <row r="4106" spans="1:10" x14ac:dyDescent="0.25">
      <c r="A4106" t="s">
        <v>15377</v>
      </c>
      <c r="B4106" t="s">
        <v>15378</v>
      </c>
      <c r="C4106" t="s">
        <v>15379</v>
      </c>
      <c r="D4106" t="s">
        <v>51</v>
      </c>
      <c r="E4106" t="s">
        <v>14</v>
      </c>
      <c r="F4106" t="s">
        <v>21</v>
      </c>
      <c r="G4106" t="s">
        <v>59</v>
      </c>
      <c r="H4106" t="s">
        <v>60</v>
      </c>
      <c r="I4106" t="s">
        <v>66</v>
      </c>
      <c r="J4106" s="1">
        <v>36526</v>
      </c>
    </row>
    <row r="4107" spans="1:10" x14ac:dyDescent="0.25">
      <c r="A4107" t="s">
        <v>15380</v>
      </c>
      <c r="B4107" t="s">
        <v>15381</v>
      </c>
      <c r="C4107" t="s">
        <v>15382</v>
      </c>
      <c r="D4107" t="s">
        <v>51</v>
      </c>
      <c r="E4107" t="s">
        <v>14</v>
      </c>
      <c r="F4107" t="s">
        <v>21</v>
      </c>
      <c r="G4107" t="s">
        <v>84</v>
      </c>
      <c r="H4107" t="s">
        <v>1650</v>
      </c>
      <c r="I4107" t="s">
        <v>1651</v>
      </c>
    </row>
    <row r="4108" spans="1:10" x14ac:dyDescent="0.25">
      <c r="A4108" t="s">
        <v>15383</v>
      </c>
      <c r="B4108" t="s">
        <v>15384</v>
      </c>
      <c r="C4108" t="s">
        <v>15385</v>
      </c>
      <c r="D4108" t="s">
        <v>65</v>
      </c>
      <c r="E4108" t="s">
        <v>14</v>
      </c>
      <c r="F4108" t="s">
        <v>33</v>
      </c>
      <c r="G4108">
        <v>4</v>
      </c>
      <c r="H4108" t="s">
        <v>15386</v>
      </c>
      <c r="I4108" t="s">
        <v>15386</v>
      </c>
      <c r="J4108" s="1">
        <v>38718</v>
      </c>
    </row>
    <row r="4109" spans="1:10" x14ac:dyDescent="0.25">
      <c r="A4109" t="s">
        <v>15387</v>
      </c>
      <c r="B4109" t="s">
        <v>15388</v>
      </c>
      <c r="C4109" t="s">
        <v>15389</v>
      </c>
      <c r="D4109" t="s">
        <v>15390</v>
      </c>
      <c r="E4109" t="s">
        <v>14</v>
      </c>
      <c r="J4109" s="1">
        <v>40940</v>
      </c>
    </row>
    <row r="4110" spans="1:10" x14ac:dyDescent="0.25">
      <c r="A4110" t="s">
        <v>15391</v>
      </c>
      <c r="B4110" t="s">
        <v>15392</v>
      </c>
      <c r="C4110" t="s">
        <v>15393</v>
      </c>
      <c r="D4110" t="s">
        <v>539</v>
      </c>
      <c r="E4110" t="s">
        <v>14</v>
      </c>
      <c r="F4110" t="s">
        <v>21</v>
      </c>
      <c r="G4110" t="s">
        <v>101</v>
      </c>
      <c r="H4110" t="s">
        <v>102</v>
      </c>
      <c r="I4110" t="s">
        <v>103</v>
      </c>
      <c r="J4110" s="1">
        <v>40544</v>
      </c>
    </row>
    <row r="4111" spans="1:10" x14ac:dyDescent="0.25">
      <c r="A4111" t="s">
        <v>15394</v>
      </c>
      <c r="B4111" t="s">
        <v>15395</v>
      </c>
      <c r="C4111" t="s">
        <v>15396</v>
      </c>
      <c r="D4111" t="s">
        <v>38</v>
      </c>
      <c r="E4111" t="s">
        <v>14</v>
      </c>
      <c r="F4111" t="s">
        <v>21</v>
      </c>
      <c r="G4111" t="s">
        <v>967</v>
      </c>
      <c r="H4111" t="s">
        <v>968</v>
      </c>
      <c r="I4111" t="s">
        <v>968</v>
      </c>
      <c r="J4111" s="1">
        <v>40051</v>
      </c>
    </row>
    <row r="4112" spans="1:10" x14ac:dyDescent="0.25">
      <c r="A4112" t="s">
        <v>15397</v>
      </c>
      <c r="B4112" t="s">
        <v>15398</v>
      </c>
      <c r="C4112" t="s">
        <v>15399</v>
      </c>
      <c r="D4112" t="s">
        <v>15400</v>
      </c>
      <c r="E4112" t="s">
        <v>14</v>
      </c>
      <c r="F4112" t="s">
        <v>123</v>
      </c>
      <c r="G4112" t="s">
        <v>124</v>
      </c>
      <c r="H4112" t="s">
        <v>125</v>
      </c>
      <c r="I4112" t="s">
        <v>125</v>
      </c>
      <c r="J4112" s="1">
        <v>41706</v>
      </c>
    </row>
    <row r="4113" spans="1:10" x14ac:dyDescent="0.25">
      <c r="A4113" t="s">
        <v>15401</v>
      </c>
      <c r="B4113" t="s">
        <v>15402</v>
      </c>
      <c r="C4113" t="s">
        <v>15403</v>
      </c>
      <c r="D4113" t="s">
        <v>15404</v>
      </c>
      <c r="E4113" t="s">
        <v>14</v>
      </c>
      <c r="F4113" t="s">
        <v>1121</v>
      </c>
      <c r="G4113">
        <v>25</v>
      </c>
      <c r="H4113" t="s">
        <v>1289</v>
      </c>
      <c r="I4113" t="s">
        <v>1577</v>
      </c>
      <c r="J4113" s="1">
        <v>41699</v>
      </c>
    </row>
    <row r="4114" spans="1:10" x14ac:dyDescent="0.25">
      <c r="A4114" t="s">
        <v>15405</v>
      </c>
      <c r="B4114" t="s">
        <v>15406</v>
      </c>
      <c r="C4114" t="s">
        <v>15407</v>
      </c>
      <c r="D4114" t="s">
        <v>51</v>
      </c>
      <c r="E4114" t="s">
        <v>108</v>
      </c>
      <c r="F4114" t="s">
        <v>123</v>
      </c>
      <c r="G4114" t="s">
        <v>10568</v>
      </c>
      <c r="H4114" t="s">
        <v>125</v>
      </c>
      <c r="I4114" t="s">
        <v>5490</v>
      </c>
      <c r="J4114" s="1">
        <v>37987</v>
      </c>
    </row>
    <row r="4115" spans="1:10" x14ac:dyDescent="0.25">
      <c r="A4115" t="s">
        <v>15408</v>
      </c>
      <c r="B4115" t="s">
        <v>15409</v>
      </c>
      <c r="C4115" t="s">
        <v>15410</v>
      </c>
      <c r="D4115" t="s">
        <v>15411</v>
      </c>
      <c r="E4115" t="s">
        <v>108</v>
      </c>
      <c r="F4115" t="s">
        <v>21</v>
      </c>
      <c r="G4115" t="s">
        <v>39</v>
      </c>
      <c r="H4115" t="s">
        <v>277</v>
      </c>
      <c r="I4115" t="s">
        <v>277</v>
      </c>
      <c r="J4115" s="1">
        <v>35400</v>
      </c>
    </row>
    <row r="4116" spans="1:10" x14ac:dyDescent="0.25">
      <c r="A4116" t="s">
        <v>15412</v>
      </c>
      <c r="B4116" t="s">
        <v>15413</v>
      </c>
      <c r="C4116" t="s">
        <v>15414</v>
      </c>
      <c r="D4116" t="s">
        <v>638</v>
      </c>
      <c r="E4116" t="s">
        <v>202</v>
      </c>
      <c r="J4116" s="1">
        <v>40026</v>
      </c>
    </row>
    <row r="4117" spans="1:10" x14ac:dyDescent="0.25">
      <c r="A4117" t="s">
        <v>15415</v>
      </c>
      <c r="B4117" t="s">
        <v>15416</v>
      </c>
      <c r="C4117" t="s">
        <v>15417</v>
      </c>
      <c r="D4117" t="s">
        <v>38</v>
      </c>
      <c r="E4117" t="s">
        <v>14</v>
      </c>
      <c r="F4117" t="s">
        <v>21</v>
      </c>
      <c r="G4117" t="s">
        <v>153</v>
      </c>
      <c r="H4117" t="s">
        <v>239</v>
      </c>
      <c r="I4117" t="s">
        <v>322</v>
      </c>
      <c r="J4117" s="1">
        <v>39083</v>
      </c>
    </row>
    <row r="4118" spans="1:10" x14ac:dyDescent="0.25">
      <c r="A4118" t="s">
        <v>15418</v>
      </c>
      <c r="B4118" t="s">
        <v>15419</v>
      </c>
      <c r="C4118" t="s">
        <v>15420</v>
      </c>
      <c r="D4118" t="s">
        <v>15421</v>
      </c>
      <c r="E4118" t="s">
        <v>14</v>
      </c>
      <c r="F4118" t="s">
        <v>21</v>
      </c>
      <c r="G4118" t="s">
        <v>101</v>
      </c>
      <c r="H4118" t="s">
        <v>102</v>
      </c>
      <c r="I4118" t="s">
        <v>103</v>
      </c>
      <c r="J4118" s="1">
        <v>40118</v>
      </c>
    </row>
    <row r="4119" spans="1:10" x14ac:dyDescent="0.25">
      <c r="A4119" t="s">
        <v>15422</v>
      </c>
      <c r="B4119" t="s">
        <v>15423</v>
      </c>
      <c r="C4119" t="s">
        <v>15424</v>
      </c>
      <c r="D4119" t="s">
        <v>15425</v>
      </c>
      <c r="E4119" t="s">
        <v>14</v>
      </c>
      <c r="F4119" t="s">
        <v>1121</v>
      </c>
      <c r="G4119">
        <v>25</v>
      </c>
      <c r="H4119" t="s">
        <v>1577</v>
      </c>
      <c r="I4119" t="s">
        <v>1578</v>
      </c>
      <c r="J4119" s="1">
        <v>37648</v>
      </c>
    </row>
    <row r="4120" spans="1:10" x14ac:dyDescent="0.25">
      <c r="A4120" t="s">
        <v>15426</v>
      </c>
      <c r="B4120" t="s">
        <v>15427</v>
      </c>
      <c r="C4120" t="s">
        <v>15428</v>
      </c>
      <c r="D4120" t="s">
        <v>15429</v>
      </c>
      <c r="E4120" t="s">
        <v>14</v>
      </c>
      <c r="F4120" t="s">
        <v>160</v>
      </c>
      <c r="G4120" t="s">
        <v>161</v>
      </c>
      <c r="H4120" t="s">
        <v>162</v>
      </c>
      <c r="I4120" t="s">
        <v>162</v>
      </c>
      <c r="J4120" s="1">
        <v>39814</v>
      </c>
    </row>
    <row r="4121" spans="1:10" x14ac:dyDescent="0.25">
      <c r="A4121" t="s">
        <v>15430</v>
      </c>
      <c r="B4121" t="s">
        <v>15431</v>
      </c>
      <c r="C4121" t="s">
        <v>15432</v>
      </c>
      <c r="D4121" t="s">
        <v>38</v>
      </c>
      <c r="E4121" t="s">
        <v>108</v>
      </c>
      <c r="F4121" t="s">
        <v>21</v>
      </c>
      <c r="G4121" t="s">
        <v>153</v>
      </c>
      <c r="H4121" t="s">
        <v>239</v>
      </c>
      <c r="I4121" t="s">
        <v>1709</v>
      </c>
    </row>
    <row r="4122" spans="1:10" x14ac:dyDescent="0.25">
      <c r="A4122" t="s">
        <v>15433</v>
      </c>
      <c r="B4122" t="s">
        <v>15434</v>
      </c>
      <c r="E4122" t="s">
        <v>108</v>
      </c>
      <c r="F4122" t="s">
        <v>21</v>
      </c>
      <c r="G4122" t="s">
        <v>59</v>
      </c>
      <c r="H4122" t="s">
        <v>961</v>
      </c>
      <c r="I4122" t="s">
        <v>7484</v>
      </c>
      <c r="J4122" s="1">
        <v>29221</v>
      </c>
    </row>
    <row r="4123" spans="1:10" x14ac:dyDescent="0.25">
      <c r="A4123" t="s">
        <v>15435</v>
      </c>
      <c r="B4123" t="s">
        <v>15434</v>
      </c>
      <c r="C4123" t="s">
        <v>15436</v>
      </c>
      <c r="D4123" t="s">
        <v>15437</v>
      </c>
      <c r="E4123" t="s">
        <v>202</v>
      </c>
      <c r="F4123" t="s">
        <v>21</v>
      </c>
      <c r="G4123" t="s">
        <v>59</v>
      </c>
      <c r="H4123" t="s">
        <v>90</v>
      </c>
      <c r="I4123" t="s">
        <v>8355</v>
      </c>
    </row>
    <row r="4124" spans="1:10" x14ac:dyDescent="0.25">
      <c r="A4124" t="s">
        <v>15438</v>
      </c>
      <c r="B4124" t="s">
        <v>15439</v>
      </c>
      <c r="C4124" t="s">
        <v>15440</v>
      </c>
      <c r="D4124" t="s">
        <v>15441</v>
      </c>
      <c r="E4124" t="s">
        <v>14</v>
      </c>
      <c r="F4124" t="s">
        <v>21</v>
      </c>
      <c r="G4124" t="s">
        <v>94</v>
      </c>
      <c r="H4124" t="s">
        <v>95</v>
      </c>
      <c r="I4124" t="s">
        <v>6897</v>
      </c>
      <c r="J4124" s="1">
        <v>33239</v>
      </c>
    </row>
    <row r="4125" spans="1:10" x14ac:dyDescent="0.25">
      <c r="A4125" t="s">
        <v>15442</v>
      </c>
      <c r="B4125" t="s">
        <v>15443</v>
      </c>
      <c r="C4125" t="s">
        <v>15444</v>
      </c>
      <c r="D4125" t="s">
        <v>15445</v>
      </c>
      <c r="E4125" t="s">
        <v>14</v>
      </c>
      <c r="F4125" t="s">
        <v>21</v>
      </c>
      <c r="G4125" t="s">
        <v>59</v>
      </c>
      <c r="H4125" t="s">
        <v>60</v>
      </c>
      <c r="I4125" t="s">
        <v>66</v>
      </c>
      <c r="J4125" s="1">
        <v>41021</v>
      </c>
    </row>
    <row r="4126" spans="1:10" x14ac:dyDescent="0.25">
      <c r="A4126" t="s">
        <v>15446</v>
      </c>
      <c r="B4126" t="s">
        <v>15447</v>
      </c>
      <c r="C4126" t="s">
        <v>15448</v>
      </c>
      <c r="D4126" t="s">
        <v>32</v>
      </c>
      <c r="E4126" t="s">
        <v>14</v>
      </c>
      <c r="F4126" t="s">
        <v>21</v>
      </c>
      <c r="G4126" t="s">
        <v>1229</v>
      </c>
      <c r="H4126" t="s">
        <v>1230</v>
      </c>
      <c r="I4126" t="s">
        <v>2663</v>
      </c>
    </row>
    <row r="4127" spans="1:10" x14ac:dyDescent="0.25">
      <c r="A4127" t="s">
        <v>15449</v>
      </c>
      <c r="B4127" t="s">
        <v>15450</v>
      </c>
      <c r="C4127" t="s">
        <v>15451</v>
      </c>
      <c r="D4127" t="s">
        <v>259</v>
      </c>
      <c r="E4127" t="s">
        <v>14</v>
      </c>
      <c r="F4127" t="s">
        <v>21</v>
      </c>
      <c r="G4127" t="s">
        <v>77</v>
      </c>
      <c r="H4127" t="s">
        <v>1759</v>
      </c>
      <c r="I4127" t="s">
        <v>2519</v>
      </c>
      <c r="J4127" s="1">
        <v>40544</v>
      </c>
    </row>
    <row r="4128" spans="1:10" x14ac:dyDescent="0.25">
      <c r="A4128" t="s">
        <v>15452</v>
      </c>
      <c r="B4128" t="s">
        <v>15453</v>
      </c>
      <c r="D4128" t="s">
        <v>15454</v>
      </c>
      <c r="E4128" t="s">
        <v>14</v>
      </c>
    </row>
    <row r="4129" spans="1:10" x14ac:dyDescent="0.25">
      <c r="A4129" t="s">
        <v>15455</v>
      </c>
      <c r="B4129" t="s">
        <v>15456</v>
      </c>
      <c r="D4129" t="s">
        <v>15457</v>
      </c>
      <c r="E4129" t="s">
        <v>14</v>
      </c>
      <c r="F4129" t="s">
        <v>21</v>
      </c>
      <c r="G4129" t="s">
        <v>59</v>
      </c>
      <c r="H4129" t="s">
        <v>60</v>
      </c>
      <c r="I4129" t="s">
        <v>2701</v>
      </c>
      <c r="J4129" s="1">
        <v>37987</v>
      </c>
    </row>
    <row r="4130" spans="1:10" x14ac:dyDescent="0.25">
      <c r="A4130" t="s">
        <v>15458</v>
      </c>
      <c r="B4130" t="s">
        <v>15459</v>
      </c>
      <c r="C4130" t="s">
        <v>15460</v>
      </c>
      <c r="D4130" t="s">
        <v>15461</v>
      </c>
      <c r="E4130" t="s">
        <v>202</v>
      </c>
      <c r="J4130" s="1">
        <v>42064</v>
      </c>
    </row>
    <row r="4131" spans="1:10" x14ac:dyDescent="0.25">
      <c r="A4131" t="s">
        <v>15462</v>
      </c>
      <c r="B4131" t="s">
        <v>15463</v>
      </c>
      <c r="C4131" t="s">
        <v>15464</v>
      </c>
      <c r="D4131" t="s">
        <v>2961</v>
      </c>
      <c r="E4131" t="s">
        <v>108</v>
      </c>
      <c r="F4131" t="s">
        <v>21</v>
      </c>
      <c r="G4131" t="s">
        <v>137</v>
      </c>
      <c r="H4131" t="s">
        <v>138</v>
      </c>
      <c r="I4131" t="s">
        <v>2494</v>
      </c>
    </row>
    <row r="4132" spans="1:10" x14ac:dyDescent="0.25">
      <c r="A4132" t="s">
        <v>15465</v>
      </c>
      <c r="B4132" t="s">
        <v>15466</v>
      </c>
      <c r="C4132" t="s">
        <v>15467</v>
      </c>
      <c r="D4132" t="s">
        <v>15468</v>
      </c>
      <c r="E4132" t="s">
        <v>14</v>
      </c>
      <c r="F4132" t="s">
        <v>3314</v>
      </c>
      <c r="G4132">
        <v>9</v>
      </c>
      <c r="H4132" t="s">
        <v>3315</v>
      </c>
      <c r="I4132" t="s">
        <v>15469</v>
      </c>
      <c r="J4132" s="1">
        <v>41883</v>
      </c>
    </row>
    <row r="4133" spans="1:10" x14ac:dyDescent="0.25">
      <c r="A4133" t="s">
        <v>15470</v>
      </c>
      <c r="B4133" t="s">
        <v>15471</v>
      </c>
      <c r="D4133" t="s">
        <v>535</v>
      </c>
      <c r="E4133" t="s">
        <v>202</v>
      </c>
      <c r="F4133" t="s">
        <v>21</v>
      </c>
      <c r="G4133" t="s">
        <v>153</v>
      </c>
      <c r="H4133" t="s">
        <v>239</v>
      </c>
      <c r="I4133" t="s">
        <v>15472</v>
      </c>
    </row>
    <row r="4134" spans="1:10" x14ac:dyDescent="0.25">
      <c r="A4134" t="s">
        <v>15473</v>
      </c>
      <c r="B4134" t="s">
        <v>15474</v>
      </c>
      <c r="C4134" t="s">
        <v>15475</v>
      </c>
      <c r="D4134" t="s">
        <v>15476</v>
      </c>
      <c r="E4134" t="s">
        <v>14</v>
      </c>
      <c r="F4134" t="s">
        <v>547</v>
      </c>
      <c r="G4134">
        <v>56</v>
      </c>
      <c r="H4134" t="s">
        <v>2547</v>
      </c>
      <c r="I4134" t="s">
        <v>2547</v>
      </c>
    </row>
    <row r="4135" spans="1:10" x14ac:dyDescent="0.25">
      <c r="A4135" t="s">
        <v>15477</v>
      </c>
      <c r="B4135" t="s">
        <v>15478</v>
      </c>
      <c r="C4135" t="s">
        <v>15479</v>
      </c>
      <c r="D4135" t="s">
        <v>15480</v>
      </c>
      <c r="E4135" t="s">
        <v>14</v>
      </c>
      <c r="F4135" t="s">
        <v>21</v>
      </c>
      <c r="G4135" t="s">
        <v>130</v>
      </c>
      <c r="H4135" t="s">
        <v>10657</v>
      </c>
      <c r="I4135" t="s">
        <v>10657</v>
      </c>
      <c r="J4135" s="1">
        <v>39356</v>
      </c>
    </row>
    <row r="4136" spans="1:10" x14ac:dyDescent="0.25">
      <c r="A4136" t="s">
        <v>15481</v>
      </c>
      <c r="B4136" t="s">
        <v>15482</v>
      </c>
      <c r="C4136" t="s">
        <v>15483</v>
      </c>
      <c r="D4136" t="s">
        <v>51</v>
      </c>
      <c r="E4136" t="s">
        <v>14</v>
      </c>
      <c r="F4136" t="s">
        <v>21</v>
      </c>
      <c r="G4136" t="s">
        <v>116</v>
      </c>
      <c r="H4136" t="s">
        <v>117</v>
      </c>
      <c r="I4136" t="s">
        <v>117</v>
      </c>
      <c r="J4136" s="1">
        <v>39083</v>
      </c>
    </row>
    <row r="4137" spans="1:10" x14ac:dyDescent="0.25">
      <c r="A4137" t="s">
        <v>15484</v>
      </c>
      <c r="B4137" t="s">
        <v>15485</v>
      </c>
      <c r="C4137" t="s">
        <v>15486</v>
      </c>
      <c r="D4137" t="s">
        <v>15487</v>
      </c>
      <c r="E4137" t="s">
        <v>14</v>
      </c>
      <c r="F4137" t="s">
        <v>21</v>
      </c>
      <c r="G4137" t="s">
        <v>281</v>
      </c>
      <c r="H4137" t="s">
        <v>1025</v>
      </c>
      <c r="I4137" t="s">
        <v>1025</v>
      </c>
      <c r="J4137" s="1">
        <v>41518</v>
      </c>
    </row>
    <row r="4138" spans="1:10" x14ac:dyDescent="0.25">
      <c r="A4138" t="s">
        <v>15488</v>
      </c>
      <c r="B4138" t="s">
        <v>15489</v>
      </c>
      <c r="C4138" t="s">
        <v>15490</v>
      </c>
      <c r="D4138" t="s">
        <v>129</v>
      </c>
      <c r="E4138" t="s">
        <v>202</v>
      </c>
      <c r="F4138" t="s">
        <v>123</v>
      </c>
      <c r="G4138" t="s">
        <v>124</v>
      </c>
      <c r="H4138" t="s">
        <v>125</v>
      </c>
      <c r="I4138" t="s">
        <v>125</v>
      </c>
      <c r="J4138" s="1">
        <v>38657</v>
      </c>
    </row>
    <row r="4139" spans="1:10" x14ac:dyDescent="0.25">
      <c r="A4139" t="s">
        <v>15491</v>
      </c>
      <c r="B4139" t="s">
        <v>15492</v>
      </c>
      <c r="C4139" t="s">
        <v>15493</v>
      </c>
      <c r="D4139" t="s">
        <v>15494</v>
      </c>
      <c r="E4139" t="s">
        <v>108</v>
      </c>
      <c r="F4139" t="s">
        <v>21</v>
      </c>
      <c r="G4139" t="s">
        <v>577</v>
      </c>
      <c r="H4139" t="s">
        <v>578</v>
      </c>
      <c r="I4139" t="s">
        <v>579</v>
      </c>
      <c r="J4139" s="1">
        <v>38353</v>
      </c>
    </row>
    <row r="4140" spans="1:10" x14ac:dyDescent="0.25">
      <c r="A4140" t="s">
        <v>15495</v>
      </c>
      <c r="B4140" t="s">
        <v>15496</v>
      </c>
      <c r="C4140" t="s">
        <v>15497</v>
      </c>
      <c r="D4140" t="s">
        <v>1396</v>
      </c>
      <c r="E4140" t="s">
        <v>14</v>
      </c>
      <c r="F4140" t="s">
        <v>694</v>
      </c>
      <c r="G4140">
        <v>2</v>
      </c>
      <c r="H4140" t="s">
        <v>695</v>
      </c>
      <c r="I4140" t="s">
        <v>9724</v>
      </c>
    </row>
    <row r="4141" spans="1:10" x14ac:dyDescent="0.25">
      <c r="A4141" t="s">
        <v>15498</v>
      </c>
      <c r="B4141" t="s">
        <v>15499</v>
      </c>
      <c r="C4141" t="s">
        <v>15500</v>
      </c>
      <c r="D4141" t="s">
        <v>1498</v>
      </c>
      <c r="E4141" t="s">
        <v>108</v>
      </c>
      <c r="F4141" t="s">
        <v>21</v>
      </c>
      <c r="G4141" t="s">
        <v>59</v>
      </c>
      <c r="H4141" t="s">
        <v>60</v>
      </c>
      <c r="I4141" t="s">
        <v>1098</v>
      </c>
      <c r="J4141" s="1">
        <v>35431</v>
      </c>
    </row>
    <row r="4142" spans="1:10" x14ac:dyDescent="0.25">
      <c r="A4142" t="s">
        <v>15501</v>
      </c>
      <c r="B4142" t="s">
        <v>15502</v>
      </c>
      <c r="C4142" t="s">
        <v>15503</v>
      </c>
      <c r="D4142" t="s">
        <v>15504</v>
      </c>
      <c r="E4142" t="s">
        <v>108</v>
      </c>
      <c r="F4142" t="s">
        <v>547</v>
      </c>
      <c r="G4142">
        <v>56</v>
      </c>
      <c r="H4142" t="s">
        <v>2547</v>
      </c>
      <c r="I4142" t="s">
        <v>2547</v>
      </c>
      <c r="J4142" s="1">
        <v>35065</v>
      </c>
    </row>
    <row r="4143" spans="1:10" x14ac:dyDescent="0.25">
      <c r="A4143" t="s">
        <v>15505</v>
      </c>
      <c r="B4143" t="s">
        <v>15506</v>
      </c>
      <c r="C4143" t="s">
        <v>15507</v>
      </c>
      <c r="D4143" t="s">
        <v>3792</v>
      </c>
      <c r="E4143" t="s">
        <v>14</v>
      </c>
      <c r="F4143" t="s">
        <v>21</v>
      </c>
      <c r="G4143" t="s">
        <v>803</v>
      </c>
      <c r="H4143" t="s">
        <v>804</v>
      </c>
      <c r="I4143" t="s">
        <v>15508</v>
      </c>
      <c r="J4143" s="1">
        <v>39083</v>
      </c>
    </row>
    <row r="4144" spans="1:10" x14ac:dyDescent="0.25">
      <c r="A4144" t="s">
        <v>15509</v>
      </c>
      <c r="B4144" t="s">
        <v>15510</v>
      </c>
      <c r="C4144" t="s">
        <v>15511</v>
      </c>
      <c r="D4144" t="s">
        <v>1498</v>
      </c>
      <c r="E4144" t="s">
        <v>108</v>
      </c>
      <c r="F4144" t="s">
        <v>21</v>
      </c>
      <c r="G4144" t="s">
        <v>59</v>
      </c>
      <c r="H4144" t="s">
        <v>60</v>
      </c>
      <c r="I4144" t="s">
        <v>266</v>
      </c>
      <c r="J4144" s="1">
        <v>36526</v>
      </c>
    </row>
    <row r="4145" spans="1:10" x14ac:dyDescent="0.25">
      <c r="A4145" t="s">
        <v>15512</v>
      </c>
      <c r="B4145" t="s">
        <v>15513</v>
      </c>
      <c r="C4145" t="s">
        <v>15514</v>
      </c>
      <c r="D4145" t="s">
        <v>15515</v>
      </c>
      <c r="E4145" t="s">
        <v>14</v>
      </c>
      <c r="F4145" t="s">
        <v>21</v>
      </c>
      <c r="G4145" t="s">
        <v>59</v>
      </c>
      <c r="H4145" t="s">
        <v>60</v>
      </c>
      <c r="I4145" t="s">
        <v>1414</v>
      </c>
      <c r="J4145" s="1">
        <v>34394</v>
      </c>
    </row>
    <row r="4146" spans="1:10" x14ac:dyDescent="0.25">
      <c r="A4146" t="s">
        <v>15516</v>
      </c>
      <c r="B4146" t="s">
        <v>15517</v>
      </c>
      <c r="C4146" t="s">
        <v>15518</v>
      </c>
      <c r="D4146" t="s">
        <v>352</v>
      </c>
      <c r="E4146" t="s">
        <v>14</v>
      </c>
      <c r="F4146" t="s">
        <v>474</v>
      </c>
      <c r="H4146" t="s">
        <v>475</v>
      </c>
      <c r="I4146" t="s">
        <v>475</v>
      </c>
    </row>
    <row r="4147" spans="1:10" x14ac:dyDescent="0.25">
      <c r="A4147" t="s">
        <v>15519</v>
      </c>
      <c r="B4147" t="s">
        <v>15520</v>
      </c>
      <c r="C4147" t="s">
        <v>15521</v>
      </c>
      <c r="D4147" t="s">
        <v>32</v>
      </c>
      <c r="E4147" t="s">
        <v>14</v>
      </c>
      <c r="F4147" t="s">
        <v>21</v>
      </c>
      <c r="G4147" t="s">
        <v>425</v>
      </c>
      <c r="H4147" t="s">
        <v>1745</v>
      </c>
      <c r="I4147" t="s">
        <v>15522</v>
      </c>
    </row>
    <row r="4148" spans="1:10" x14ac:dyDescent="0.25">
      <c r="A4148" t="s">
        <v>15523</v>
      </c>
      <c r="B4148" t="s">
        <v>15524</v>
      </c>
      <c r="C4148" t="s">
        <v>15525</v>
      </c>
      <c r="D4148" t="s">
        <v>15526</v>
      </c>
      <c r="E4148" t="s">
        <v>14</v>
      </c>
      <c r="F4148" t="s">
        <v>401</v>
      </c>
      <c r="G4148">
        <v>40</v>
      </c>
      <c r="H4148" t="s">
        <v>975</v>
      </c>
      <c r="I4148" t="s">
        <v>975</v>
      </c>
      <c r="J4148" s="1">
        <v>40179</v>
      </c>
    </row>
    <row r="4149" spans="1:10" x14ac:dyDescent="0.25">
      <c r="A4149" t="s">
        <v>15527</v>
      </c>
      <c r="B4149" t="s">
        <v>15528</v>
      </c>
      <c r="C4149" t="s">
        <v>15529</v>
      </c>
      <c r="D4149" t="s">
        <v>3004</v>
      </c>
      <c r="E4149" t="s">
        <v>202</v>
      </c>
      <c r="F4149" t="s">
        <v>2120</v>
      </c>
      <c r="G4149">
        <v>15</v>
      </c>
      <c r="H4149" t="s">
        <v>15530</v>
      </c>
      <c r="I4149" t="s">
        <v>15530</v>
      </c>
    </row>
    <row r="4150" spans="1:10" x14ac:dyDescent="0.25">
      <c r="A4150" t="s">
        <v>15531</v>
      </c>
      <c r="B4150" t="s">
        <v>15532</v>
      </c>
      <c r="C4150" t="s">
        <v>15533</v>
      </c>
      <c r="D4150" t="s">
        <v>15534</v>
      </c>
      <c r="E4150" t="s">
        <v>14</v>
      </c>
      <c r="F4150" t="s">
        <v>52</v>
      </c>
      <c r="G4150" t="s">
        <v>197</v>
      </c>
      <c r="H4150" t="s">
        <v>12000</v>
      </c>
      <c r="I4150" t="s">
        <v>12000</v>
      </c>
      <c r="J4150" s="1">
        <v>40308</v>
      </c>
    </row>
    <row r="4151" spans="1:10" x14ac:dyDescent="0.25">
      <c r="A4151" t="s">
        <v>15535</v>
      </c>
      <c r="B4151" t="s">
        <v>15536</v>
      </c>
      <c r="C4151" t="s">
        <v>15537</v>
      </c>
      <c r="D4151" t="s">
        <v>736</v>
      </c>
      <c r="E4151" t="s">
        <v>14</v>
      </c>
      <c r="F4151" t="s">
        <v>21</v>
      </c>
      <c r="G4151" t="s">
        <v>153</v>
      </c>
      <c r="H4151" t="s">
        <v>239</v>
      </c>
      <c r="I4151" t="s">
        <v>322</v>
      </c>
      <c r="J4151" s="1">
        <v>40179</v>
      </c>
    </row>
    <row r="4152" spans="1:10" x14ac:dyDescent="0.25">
      <c r="A4152" t="s">
        <v>15538</v>
      </c>
      <c r="B4152" t="s">
        <v>15539</v>
      </c>
      <c r="C4152" t="s">
        <v>15540</v>
      </c>
      <c r="D4152" t="s">
        <v>1379</v>
      </c>
      <c r="E4152" t="s">
        <v>108</v>
      </c>
      <c r="F4152" t="s">
        <v>487</v>
      </c>
      <c r="G4152">
        <v>16</v>
      </c>
      <c r="H4152" t="s">
        <v>5511</v>
      </c>
      <c r="I4152" t="s">
        <v>15541</v>
      </c>
    </row>
    <row r="4153" spans="1:10" x14ac:dyDescent="0.25">
      <c r="A4153" t="s">
        <v>15542</v>
      </c>
      <c r="B4153" t="s">
        <v>15543</v>
      </c>
      <c r="C4153" t="s">
        <v>15544</v>
      </c>
      <c r="D4153" t="s">
        <v>15545</v>
      </c>
      <c r="E4153" t="s">
        <v>14</v>
      </c>
      <c r="F4153" t="s">
        <v>52</v>
      </c>
      <c r="G4153" t="s">
        <v>197</v>
      </c>
      <c r="H4153" t="s">
        <v>198</v>
      </c>
      <c r="I4153" t="s">
        <v>15546</v>
      </c>
      <c r="J4153" s="1">
        <v>40909</v>
      </c>
    </row>
    <row r="4154" spans="1:10" x14ac:dyDescent="0.25">
      <c r="A4154" t="s">
        <v>15547</v>
      </c>
      <c r="B4154" t="s">
        <v>15548</v>
      </c>
      <c r="C4154" t="s">
        <v>15549</v>
      </c>
      <c r="D4154" t="s">
        <v>89</v>
      </c>
      <c r="E4154" t="s">
        <v>14</v>
      </c>
      <c r="F4154" t="s">
        <v>21</v>
      </c>
      <c r="G4154" t="s">
        <v>1347</v>
      </c>
      <c r="H4154" t="s">
        <v>1348</v>
      </c>
      <c r="I4154" t="s">
        <v>1348</v>
      </c>
      <c r="J4154" s="1">
        <v>39814</v>
      </c>
    </row>
    <row r="4155" spans="1:10" x14ac:dyDescent="0.25">
      <c r="A4155" t="s">
        <v>15550</v>
      </c>
      <c r="B4155" t="s">
        <v>15551</v>
      </c>
      <c r="C4155" t="s">
        <v>15552</v>
      </c>
      <c r="D4155" t="s">
        <v>15553</v>
      </c>
      <c r="E4155" t="s">
        <v>14</v>
      </c>
      <c r="F4155" t="s">
        <v>21</v>
      </c>
      <c r="G4155" t="s">
        <v>1075</v>
      </c>
      <c r="H4155" t="s">
        <v>4255</v>
      </c>
      <c r="I4155" t="s">
        <v>4255</v>
      </c>
      <c r="J4155" s="1">
        <v>41724</v>
      </c>
    </row>
    <row r="4156" spans="1:10" x14ac:dyDescent="0.25">
      <c r="A4156" t="s">
        <v>15554</v>
      </c>
      <c r="B4156" t="s">
        <v>15555</v>
      </c>
      <c r="C4156" t="s">
        <v>15556</v>
      </c>
      <c r="D4156" t="s">
        <v>51</v>
      </c>
      <c r="E4156" t="s">
        <v>14</v>
      </c>
      <c r="F4156" t="s">
        <v>21</v>
      </c>
      <c r="G4156" t="s">
        <v>59</v>
      </c>
      <c r="H4156" t="s">
        <v>60</v>
      </c>
      <c r="I4156" t="s">
        <v>66</v>
      </c>
      <c r="J4156" s="1">
        <v>41836</v>
      </c>
    </row>
    <row r="4157" spans="1:10" x14ac:dyDescent="0.25">
      <c r="A4157" t="s">
        <v>15557</v>
      </c>
      <c r="B4157" t="s">
        <v>15558</v>
      </c>
      <c r="C4157" t="s">
        <v>15559</v>
      </c>
      <c r="D4157" t="s">
        <v>15560</v>
      </c>
      <c r="E4157" t="s">
        <v>14</v>
      </c>
      <c r="F4157" t="s">
        <v>21</v>
      </c>
      <c r="G4157" t="s">
        <v>59</v>
      </c>
      <c r="H4157" t="s">
        <v>1216</v>
      </c>
      <c r="I4157" t="s">
        <v>1216</v>
      </c>
      <c r="J4157" s="1">
        <v>41275</v>
      </c>
    </row>
    <row r="4158" spans="1:10" x14ac:dyDescent="0.25">
      <c r="A4158" t="s">
        <v>15561</v>
      </c>
      <c r="B4158" t="s">
        <v>15562</v>
      </c>
      <c r="E4158" t="s">
        <v>14</v>
      </c>
    </row>
    <row r="4159" spans="1:10" x14ac:dyDescent="0.25">
      <c r="A4159" t="s">
        <v>15563</v>
      </c>
      <c r="B4159" t="s">
        <v>15564</v>
      </c>
      <c r="C4159" t="s">
        <v>15565</v>
      </c>
      <c r="D4159" t="s">
        <v>15566</v>
      </c>
      <c r="E4159" t="s">
        <v>14</v>
      </c>
      <c r="F4159" t="s">
        <v>21</v>
      </c>
      <c r="G4159" t="s">
        <v>153</v>
      </c>
      <c r="H4159" t="s">
        <v>239</v>
      </c>
      <c r="I4159" t="s">
        <v>239</v>
      </c>
      <c r="J4159" s="1">
        <v>41487</v>
      </c>
    </row>
    <row r="4160" spans="1:10" x14ac:dyDescent="0.25">
      <c r="A4160" t="s">
        <v>15567</v>
      </c>
      <c r="B4160" t="s">
        <v>15568</v>
      </c>
      <c r="D4160" t="s">
        <v>15569</v>
      </c>
      <c r="E4160" t="s">
        <v>202</v>
      </c>
      <c r="F4160" t="s">
        <v>21</v>
      </c>
      <c r="G4160" t="s">
        <v>59</v>
      </c>
      <c r="H4160" t="s">
        <v>60</v>
      </c>
      <c r="I4160" t="s">
        <v>718</v>
      </c>
      <c r="J4160" s="1">
        <v>36161</v>
      </c>
    </row>
    <row r="4161" spans="1:10" x14ac:dyDescent="0.25">
      <c r="A4161" t="s">
        <v>15570</v>
      </c>
      <c r="B4161" t="s">
        <v>15571</v>
      </c>
      <c r="C4161" t="s">
        <v>15572</v>
      </c>
      <c r="D4161" t="s">
        <v>51</v>
      </c>
      <c r="E4161" t="s">
        <v>14</v>
      </c>
      <c r="F4161" t="s">
        <v>21</v>
      </c>
      <c r="G4161" t="s">
        <v>59</v>
      </c>
      <c r="H4161" t="s">
        <v>60</v>
      </c>
      <c r="I4161" t="s">
        <v>231</v>
      </c>
    </row>
    <row r="4162" spans="1:10" x14ac:dyDescent="0.25">
      <c r="A4162" t="s">
        <v>15573</v>
      </c>
      <c r="B4162" t="s">
        <v>15574</v>
      </c>
      <c r="C4162" t="s">
        <v>15575</v>
      </c>
      <c r="D4162" t="s">
        <v>15576</v>
      </c>
      <c r="E4162" t="s">
        <v>14</v>
      </c>
      <c r="F4162" t="s">
        <v>2882</v>
      </c>
      <c r="G4162">
        <v>3</v>
      </c>
      <c r="H4162" t="s">
        <v>2883</v>
      </c>
      <c r="I4162" t="s">
        <v>15577</v>
      </c>
    </row>
    <row r="4163" spans="1:10" x14ac:dyDescent="0.25">
      <c r="A4163" t="s">
        <v>15578</v>
      </c>
      <c r="B4163" t="s">
        <v>15579</v>
      </c>
      <c r="C4163" t="s">
        <v>15580</v>
      </c>
      <c r="D4163" t="s">
        <v>38</v>
      </c>
      <c r="E4163" t="s">
        <v>14</v>
      </c>
      <c r="F4163" t="s">
        <v>4423</v>
      </c>
    </row>
    <row r="4164" spans="1:10" x14ac:dyDescent="0.25">
      <c r="A4164" t="s">
        <v>15581</v>
      </c>
      <c r="B4164" t="s">
        <v>15582</v>
      </c>
      <c r="C4164" t="s">
        <v>15583</v>
      </c>
      <c r="D4164" t="s">
        <v>15584</v>
      </c>
      <c r="E4164" t="s">
        <v>14</v>
      </c>
      <c r="F4164" t="s">
        <v>21</v>
      </c>
      <c r="G4164" t="s">
        <v>153</v>
      </c>
      <c r="H4164" t="s">
        <v>239</v>
      </c>
      <c r="I4164" t="s">
        <v>240</v>
      </c>
    </row>
    <row r="4165" spans="1:10" x14ac:dyDescent="0.25">
      <c r="A4165" t="s">
        <v>15585</v>
      </c>
      <c r="B4165" t="s">
        <v>15586</v>
      </c>
      <c r="C4165" t="s">
        <v>15587</v>
      </c>
      <c r="D4165" t="s">
        <v>51</v>
      </c>
      <c r="E4165" t="s">
        <v>202</v>
      </c>
    </row>
    <row r="4166" spans="1:10" x14ac:dyDescent="0.25">
      <c r="A4166" t="s">
        <v>15588</v>
      </c>
      <c r="B4166" t="s">
        <v>15589</v>
      </c>
      <c r="C4166" t="s">
        <v>15590</v>
      </c>
      <c r="D4166" t="s">
        <v>51</v>
      </c>
      <c r="E4166" t="s">
        <v>684</v>
      </c>
      <c r="F4166" t="s">
        <v>21</v>
      </c>
      <c r="G4166" t="s">
        <v>59</v>
      </c>
      <c r="H4166" t="s">
        <v>60</v>
      </c>
      <c r="I4166" t="s">
        <v>1414</v>
      </c>
      <c r="J4166" s="1">
        <v>39083</v>
      </c>
    </row>
    <row r="4167" spans="1:10" x14ac:dyDescent="0.25">
      <c r="A4167" t="s">
        <v>15591</v>
      </c>
      <c r="B4167" t="s">
        <v>15592</v>
      </c>
      <c r="C4167" t="s">
        <v>15593</v>
      </c>
      <c r="D4167" t="s">
        <v>70</v>
      </c>
      <c r="E4167" t="s">
        <v>14</v>
      </c>
      <c r="F4167" t="s">
        <v>21</v>
      </c>
      <c r="G4167" t="s">
        <v>101</v>
      </c>
      <c r="H4167" t="s">
        <v>102</v>
      </c>
      <c r="I4167" t="s">
        <v>103</v>
      </c>
      <c r="J4167" s="1">
        <v>40725</v>
      </c>
    </row>
    <row r="4168" spans="1:10" x14ac:dyDescent="0.25">
      <c r="A4168" t="s">
        <v>15594</v>
      </c>
      <c r="B4168" t="s">
        <v>15595</v>
      </c>
      <c r="C4168" t="s">
        <v>15596</v>
      </c>
      <c r="D4168" t="s">
        <v>15597</v>
      </c>
      <c r="E4168" t="s">
        <v>14</v>
      </c>
      <c r="F4168" t="s">
        <v>4148</v>
      </c>
      <c r="G4168">
        <v>40</v>
      </c>
      <c r="H4168" t="s">
        <v>4149</v>
      </c>
      <c r="I4168" t="s">
        <v>4149</v>
      </c>
      <c r="J4168" s="1">
        <v>40848</v>
      </c>
    </row>
    <row r="4169" spans="1:10" x14ac:dyDescent="0.25">
      <c r="A4169" t="s">
        <v>15598</v>
      </c>
      <c r="B4169" t="s">
        <v>15599</v>
      </c>
      <c r="D4169" t="s">
        <v>15600</v>
      </c>
      <c r="E4169" t="s">
        <v>202</v>
      </c>
    </row>
    <row r="4170" spans="1:10" x14ac:dyDescent="0.25">
      <c r="A4170" t="s">
        <v>15601</v>
      </c>
      <c r="B4170" t="s">
        <v>15602</v>
      </c>
      <c r="C4170" t="s">
        <v>15603</v>
      </c>
      <c r="D4170" t="s">
        <v>10286</v>
      </c>
      <c r="E4170" t="s">
        <v>14</v>
      </c>
      <c r="F4170" t="s">
        <v>160</v>
      </c>
      <c r="G4170" t="s">
        <v>161</v>
      </c>
      <c r="H4170" t="s">
        <v>162</v>
      </c>
      <c r="I4170" t="s">
        <v>162</v>
      </c>
      <c r="J4170" s="1">
        <v>35065</v>
      </c>
    </row>
    <row r="4171" spans="1:10" x14ac:dyDescent="0.25">
      <c r="A4171" t="s">
        <v>15604</v>
      </c>
      <c r="B4171" t="s">
        <v>15602</v>
      </c>
      <c r="C4171" t="s">
        <v>15603</v>
      </c>
      <c r="D4171" t="s">
        <v>1242</v>
      </c>
      <c r="E4171" t="s">
        <v>108</v>
      </c>
      <c r="F4171" t="s">
        <v>21</v>
      </c>
      <c r="G4171" t="s">
        <v>59</v>
      </c>
      <c r="H4171" t="s">
        <v>60</v>
      </c>
      <c r="I4171" t="s">
        <v>61</v>
      </c>
      <c r="J4171" s="1">
        <v>37622</v>
      </c>
    </row>
    <row r="4172" spans="1:10" x14ac:dyDescent="0.25">
      <c r="A4172" t="s">
        <v>15605</v>
      </c>
      <c r="B4172" t="s">
        <v>15606</v>
      </c>
      <c r="C4172" t="s">
        <v>15607</v>
      </c>
      <c r="D4172" t="s">
        <v>736</v>
      </c>
      <c r="E4172" t="s">
        <v>14</v>
      </c>
      <c r="F4172" t="s">
        <v>21</v>
      </c>
      <c r="G4172" t="s">
        <v>59</v>
      </c>
      <c r="H4172" t="s">
        <v>60</v>
      </c>
      <c r="I4172" t="s">
        <v>66</v>
      </c>
      <c r="J4172" s="1">
        <v>37987</v>
      </c>
    </row>
    <row r="4173" spans="1:10" x14ac:dyDescent="0.25">
      <c r="A4173" t="s">
        <v>15608</v>
      </c>
      <c r="B4173" t="s">
        <v>15609</v>
      </c>
      <c r="C4173" t="s">
        <v>15610</v>
      </c>
      <c r="D4173" t="s">
        <v>89</v>
      </c>
      <c r="E4173" t="s">
        <v>14</v>
      </c>
      <c r="F4173" t="s">
        <v>21</v>
      </c>
      <c r="G4173" t="s">
        <v>3472</v>
      </c>
      <c r="H4173" t="s">
        <v>15611</v>
      </c>
      <c r="I4173" t="s">
        <v>15612</v>
      </c>
      <c r="J4173" s="1">
        <v>37377</v>
      </c>
    </row>
    <row r="4174" spans="1:10" x14ac:dyDescent="0.25">
      <c r="A4174" t="s">
        <v>15613</v>
      </c>
      <c r="B4174" t="s">
        <v>15614</v>
      </c>
      <c r="C4174" t="s">
        <v>15615</v>
      </c>
      <c r="D4174" t="s">
        <v>650</v>
      </c>
      <c r="E4174" t="s">
        <v>14</v>
      </c>
      <c r="F4174" t="s">
        <v>21</v>
      </c>
      <c r="G4174" t="s">
        <v>130</v>
      </c>
      <c r="H4174" t="s">
        <v>131</v>
      </c>
      <c r="I4174" t="s">
        <v>1109</v>
      </c>
    </row>
    <row r="4175" spans="1:10" x14ac:dyDescent="0.25">
      <c r="A4175" t="s">
        <v>15616</v>
      </c>
      <c r="B4175" t="s">
        <v>15617</v>
      </c>
      <c r="C4175" t="s">
        <v>15618</v>
      </c>
      <c r="D4175" t="s">
        <v>15619</v>
      </c>
      <c r="E4175" t="s">
        <v>14</v>
      </c>
      <c r="F4175" t="s">
        <v>21</v>
      </c>
      <c r="G4175" t="s">
        <v>59</v>
      </c>
      <c r="H4175" t="s">
        <v>60</v>
      </c>
      <c r="I4175" t="s">
        <v>66</v>
      </c>
      <c r="J4175" s="1">
        <v>40909</v>
      </c>
    </row>
    <row r="4176" spans="1:10" x14ac:dyDescent="0.25">
      <c r="A4176" t="s">
        <v>15620</v>
      </c>
      <c r="B4176" t="s">
        <v>15621</v>
      </c>
      <c r="C4176" t="s">
        <v>15622</v>
      </c>
      <c r="D4176" t="s">
        <v>5184</v>
      </c>
      <c r="E4176" t="s">
        <v>14</v>
      </c>
      <c r="F4176" t="s">
        <v>21</v>
      </c>
      <c r="G4176" t="s">
        <v>1229</v>
      </c>
      <c r="H4176" t="s">
        <v>1230</v>
      </c>
      <c r="I4176" t="s">
        <v>9781</v>
      </c>
      <c r="J4176" s="1">
        <v>41571</v>
      </c>
    </row>
    <row r="4177" spans="1:10" x14ac:dyDescent="0.25">
      <c r="A4177" t="s">
        <v>15623</v>
      </c>
      <c r="B4177" t="s">
        <v>15624</v>
      </c>
      <c r="C4177" t="s">
        <v>15625</v>
      </c>
      <c r="D4177" t="s">
        <v>15626</v>
      </c>
      <c r="E4177" t="s">
        <v>14</v>
      </c>
      <c r="F4177" t="s">
        <v>21</v>
      </c>
      <c r="G4177" t="s">
        <v>1075</v>
      </c>
      <c r="H4177" t="s">
        <v>1076</v>
      </c>
      <c r="I4177" t="s">
        <v>1076</v>
      </c>
      <c r="J4177" s="1">
        <v>40544</v>
      </c>
    </row>
    <row r="4178" spans="1:10" x14ac:dyDescent="0.25">
      <c r="A4178" t="s">
        <v>15627</v>
      </c>
      <c r="B4178" t="s">
        <v>15628</v>
      </c>
      <c r="C4178" t="s">
        <v>15629</v>
      </c>
      <c r="D4178" t="s">
        <v>15630</v>
      </c>
      <c r="E4178" t="s">
        <v>14</v>
      </c>
      <c r="F4178" t="s">
        <v>21</v>
      </c>
      <c r="G4178" t="s">
        <v>59</v>
      </c>
      <c r="H4178" t="s">
        <v>60</v>
      </c>
      <c r="I4178" t="s">
        <v>1246</v>
      </c>
      <c r="J4178" s="1">
        <v>41275</v>
      </c>
    </row>
    <row r="4179" spans="1:10" x14ac:dyDescent="0.25">
      <c r="A4179" t="s">
        <v>15631</v>
      </c>
      <c r="B4179" t="s">
        <v>15632</v>
      </c>
      <c r="C4179" t="s">
        <v>15633</v>
      </c>
      <c r="D4179" t="s">
        <v>15634</v>
      </c>
      <c r="E4179" t="s">
        <v>14</v>
      </c>
      <c r="F4179" t="s">
        <v>21</v>
      </c>
      <c r="G4179" t="s">
        <v>137</v>
      </c>
      <c r="H4179" t="s">
        <v>138</v>
      </c>
      <c r="I4179" t="s">
        <v>5749</v>
      </c>
      <c r="J4179" s="1">
        <v>41429</v>
      </c>
    </row>
    <row r="4180" spans="1:10" x14ac:dyDescent="0.25">
      <c r="A4180" t="s">
        <v>15635</v>
      </c>
      <c r="B4180" t="s">
        <v>15636</v>
      </c>
      <c r="C4180" t="s">
        <v>15637</v>
      </c>
      <c r="D4180" t="s">
        <v>15638</v>
      </c>
      <c r="E4180" t="s">
        <v>14</v>
      </c>
      <c r="F4180" t="s">
        <v>21</v>
      </c>
      <c r="G4180" t="s">
        <v>203</v>
      </c>
      <c r="H4180" t="s">
        <v>2177</v>
      </c>
      <c r="I4180" t="s">
        <v>1752</v>
      </c>
      <c r="J4180" s="1">
        <v>33970</v>
      </c>
    </row>
    <row r="4181" spans="1:10" x14ac:dyDescent="0.25">
      <c r="A4181" t="s">
        <v>15639</v>
      </c>
      <c r="B4181" t="s">
        <v>15640</v>
      </c>
      <c r="C4181" t="s">
        <v>15641</v>
      </c>
      <c r="D4181" t="s">
        <v>38</v>
      </c>
      <c r="E4181" t="s">
        <v>14</v>
      </c>
      <c r="F4181" t="s">
        <v>21</v>
      </c>
      <c r="G4181" t="s">
        <v>137</v>
      </c>
      <c r="H4181" t="s">
        <v>138</v>
      </c>
      <c r="I4181" t="s">
        <v>138</v>
      </c>
      <c r="J4181" s="1">
        <v>40909</v>
      </c>
    </row>
    <row r="4182" spans="1:10" x14ac:dyDescent="0.25">
      <c r="A4182" t="s">
        <v>15642</v>
      </c>
      <c r="B4182" t="s">
        <v>15643</v>
      </c>
      <c r="C4182" t="s">
        <v>15644</v>
      </c>
      <c r="D4182" t="s">
        <v>15645</v>
      </c>
      <c r="E4182" t="s">
        <v>14</v>
      </c>
      <c r="F4182" t="s">
        <v>21</v>
      </c>
      <c r="G4182" t="s">
        <v>137</v>
      </c>
      <c r="H4182" t="s">
        <v>138</v>
      </c>
      <c r="I4182" t="s">
        <v>138</v>
      </c>
      <c r="J4182" s="1">
        <v>41913</v>
      </c>
    </row>
    <row r="4183" spans="1:10" x14ac:dyDescent="0.25">
      <c r="A4183" t="s">
        <v>15646</v>
      </c>
      <c r="B4183" t="s">
        <v>15647</v>
      </c>
      <c r="C4183" t="s">
        <v>15648</v>
      </c>
      <c r="D4183" t="s">
        <v>352</v>
      </c>
      <c r="E4183" t="s">
        <v>14</v>
      </c>
      <c r="F4183" t="s">
        <v>21</v>
      </c>
      <c r="G4183" t="s">
        <v>59</v>
      </c>
      <c r="H4183" t="s">
        <v>90</v>
      </c>
      <c r="I4183" t="s">
        <v>5428</v>
      </c>
      <c r="J4183" s="1">
        <v>37622</v>
      </c>
    </row>
    <row r="4184" spans="1:10" x14ac:dyDescent="0.25">
      <c r="A4184" t="s">
        <v>15649</v>
      </c>
      <c r="B4184" t="s">
        <v>15650</v>
      </c>
      <c r="C4184" t="s">
        <v>15651</v>
      </c>
      <c r="D4184" t="s">
        <v>15652</v>
      </c>
      <c r="E4184" t="s">
        <v>14</v>
      </c>
      <c r="F4184" t="s">
        <v>21</v>
      </c>
      <c r="G4184" t="s">
        <v>59</v>
      </c>
      <c r="H4184" t="s">
        <v>60</v>
      </c>
      <c r="I4184" t="s">
        <v>66</v>
      </c>
    </row>
    <row r="4185" spans="1:10" x14ac:dyDescent="0.25">
      <c r="A4185" t="s">
        <v>15653</v>
      </c>
      <c r="B4185" t="s">
        <v>15654</v>
      </c>
      <c r="C4185" t="s">
        <v>15655</v>
      </c>
      <c r="D4185" t="s">
        <v>15656</v>
      </c>
      <c r="E4185" t="s">
        <v>14</v>
      </c>
      <c r="F4185" t="s">
        <v>21</v>
      </c>
      <c r="G4185" t="s">
        <v>281</v>
      </c>
      <c r="H4185" t="s">
        <v>573</v>
      </c>
      <c r="I4185" t="s">
        <v>573</v>
      </c>
      <c r="J4185" s="1">
        <v>41852</v>
      </c>
    </row>
    <row r="4186" spans="1:10" x14ac:dyDescent="0.25">
      <c r="A4186" t="s">
        <v>15657</v>
      </c>
      <c r="B4186" t="s">
        <v>15658</v>
      </c>
      <c r="C4186" t="s">
        <v>15659</v>
      </c>
      <c r="D4186" t="s">
        <v>51</v>
      </c>
      <c r="E4186" t="s">
        <v>684</v>
      </c>
      <c r="F4186" t="s">
        <v>21</v>
      </c>
      <c r="G4186" t="s">
        <v>59</v>
      </c>
      <c r="H4186" t="s">
        <v>1216</v>
      </c>
      <c r="I4186" t="s">
        <v>1216</v>
      </c>
      <c r="J4186" s="1">
        <v>28126</v>
      </c>
    </row>
    <row r="4187" spans="1:10" x14ac:dyDescent="0.25">
      <c r="A4187" t="s">
        <v>15660</v>
      </c>
      <c r="B4187" t="s">
        <v>15661</v>
      </c>
      <c r="C4187" t="s">
        <v>15662</v>
      </c>
      <c r="D4187" t="s">
        <v>2817</v>
      </c>
      <c r="E4187" t="s">
        <v>14</v>
      </c>
      <c r="F4187" t="s">
        <v>21</v>
      </c>
      <c r="G4187" t="s">
        <v>59</v>
      </c>
      <c r="H4187" t="s">
        <v>60</v>
      </c>
      <c r="I4187" t="s">
        <v>4836</v>
      </c>
      <c r="J4187" s="1">
        <v>36526</v>
      </c>
    </row>
    <row r="4188" spans="1:10" x14ac:dyDescent="0.25">
      <c r="A4188" t="s">
        <v>15663</v>
      </c>
      <c r="B4188" t="s">
        <v>15664</v>
      </c>
      <c r="C4188" t="s">
        <v>15665</v>
      </c>
      <c r="D4188" t="s">
        <v>15666</v>
      </c>
      <c r="E4188" t="s">
        <v>14</v>
      </c>
      <c r="F4188" t="s">
        <v>21</v>
      </c>
      <c r="G4188" t="s">
        <v>203</v>
      </c>
      <c r="H4188" t="s">
        <v>6938</v>
      </c>
      <c r="I4188" t="s">
        <v>6938</v>
      </c>
    </row>
    <row r="4189" spans="1:10" x14ac:dyDescent="0.25">
      <c r="A4189" t="s">
        <v>15667</v>
      </c>
      <c r="B4189" t="s">
        <v>15668</v>
      </c>
      <c r="C4189" t="s">
        <v>15669</v>
      </c>
      <c r="D4189" t="s">
        <v>15670</v>
      </c>
      <c r="E4189" t="s">
        <v>14</v>
      </c>
      <c r="F4189" t="s">
        <v>123</v>
      </c>
      <c r="G4189" t="s">
        <v>124</v>
      </c>
      <c r="H4189" t="s">
        <v>125</v>
      </c>
      <c r="I4189" t="s">
        <v>125</v>
      </c>
      <c r="J4189" s="1">
        <v>38961</v>
      </c>
    </row>
    <row r="4190" spans="1:10" x14ac:dyDescent="0.25">
      <c r="A4190" t="s">
        <v>15671</v>
      </c>
      <c r="B4190" t="s">
        <v>15672</v>
      </c>
      <c r="C4190" t="s">
        <v>15673</v>
      </c>
      <c r="D4190" t="s">
        <v>280</v>
      </c>
      <c r="E4190" t="s">
        <v>684</v>
      </c>
      <c r="F4190" t="s">
        <v>21</v>
      </c>
      <c r="G4190" t="s">
        <v>639</v>
      </c>
      <c r="H4190" t="s">
        <v>640</v>
      </c>
      <c r="I4190" t="s">
        <v>640</v>
      </c>
      <c r="J4190" s="1">
        <v>40544</v>
      </c>
    </row>
    <row r="4191" spans="1:10" x14ac:dyDescent="0.25">
      <c r="A4191" t="s">
        <v>15674</v>
      </c>
      <c r="B4191" t="s">
        <v>15675</v>
      </c>
      <c r="D4191" t="s">
        <v>15676</v>
      </c>
      <c r="E4191" t="s">
        <v>14</v>
      </c>
      <c r="F4191" t="s">
        <v>21</v>
      </c>
      <c r="G4191" t="s">
        <v>59</v>
      </c>
      <c r="H4191" t="s">
        <v>60</v>
      </c>
      <c r="I4191" t="s">
        <v>1414</v>
      </c>
      <c r="J4191" s="1">
        <v>35065</v>
      </c>
    </row>
    <row r="4192" spans="1:10" x14ac:dyDescent="0.25">
      <c r="A4192" t="s">
        <v>15677</v>
      </c>
      <c r="B4192" t="s">
        <v>15678</v>
      </c>
      <c r="C4192" t="s">
        <v>15679</v>
      </c>
      <c r="E4192" t="s">
        <v>14</v>
      </c>
    </row>
    <row r="4193" spans="1:10" x14ac:dyDescent="0.25">
      <c r="A4193" t="s">
        <v>15680</v>
      </c>
      <c r="B4193" t="s">
        <v>15681</v>
      </c>
      <c r="C4193" t="s">
        <v>15682</v>
      </c>
      <c r="D4193" t="s">
        <v>15683</v>
      </c>
      <c r="E4193" t="s">
        <v>14</v>
      </c>
      <c r="F4193" t="s">
        <v>21</v>
      </c>
      <c r="G4193" t="s">
        <v>101</v>
      </c>
      <c r="H4193" t="s">
        <v>102</v>
      </c>
      <c r="I4193" t="s">
        <v>103</v>
      </c>
      <c r="J4193" s="1">
        <v>40909</v>
      </c>
    </row>
    <row r="4194" spans="1:10" x14ac:dyDescent="0.25">
      <c r="A4194" t="s">
        <v>15684</v>
      </c>
      <c r="B4194" t="s">
        <v>15685</v>
      </c>
      <c r="E4194" t="s">
        <v>202</v>
      </c>
      <c r="F4194" t="s">
        <v>21</v>
      </c>
      <c r="G4194" t="s">
        <v>59</v>
      </c>
      <c r="H4194" t="s">
        <v>60</v>
      </c>
      <c r="I4194" t="s">
        <v>4144</v>
      </c>
    </row>
    <row r="4195" spans="1:10" x14ac:dyDescent="0.25">
      <c r="A4195" t="s">
        <v>15686</v>
      </c>
      <c r="B4195" t="s">
        <v>15687</v>
      </c>
      <c r="C4195" t="s">
        <v>15688</v>
      </c>
      <c r="D4195" t="s">
        <v>15689</v>
      </c>
      <c r="E4195" t="s">
        <v>14</v>
      </c>
      <c r="F4195" t="s">
        <v>21</v>
      </c>
      <c r="G4195" t="s">
        <v>101</v>
      </c>
      <c r="H4195" t="s">
        <v>591</v>
      </c>
      <c r="I4195" t="s">
        <v>15690</v>
      </c>
      <c r="J4195" s="1">
        <v>41153</v>
      </c>
    </row>
    <row r="4196" spans="1:10" x14ac:dyDescent="0.25">
      <c r="A4196" t="s">
        <v>15691</v>
      </c>
      <c r="B4196" t="s">
        <v>15692</v>
      </c>
      <c r="C4196" t="s">
        <v>15693</v>
      </c>
      <c r="D4196" t="s">
        <v>58</v>
      </c>
      <c r="E4196" t="s">
        <v>14</v>
      </c>
      <c r="F4196" t="s">
        <v>21</v>
      </c>
      <c r="G4196" t="s">
        <v>281</v>
      </c>
      <c r="H4196" t="s">
        <v>1025</v>
      </c>
      <c r="I4196" t="s">
        <v>1025</v>
      </c>
      <c r="J4196" s="1">
        <v>40909</v>
      </c>
    </row>
    <row r="4197" spans="1:10" x14ac:dyDescent="0.25">
      <c r="A4197" t="s">
        <v>15694</v>
      </c>
      <c r="B4197" t="s">
        <v>15695</v>
      </c>
      <c r="C4197" t="s">
        <v>15696</v>
      </c>
      <c r="D4197" t="s">
        <v>51</v>
      </c>
      <c r="E4197" t="s">
        <v>684</v>
      </c>
      <c r="F4197" t="s">
        <v>342</v>
      </c>
      <c r="G4197">
        <v>11</v>
      </c>
      <c r="H4197" t="s">
        <v>15342</v>
      </c>
      <c r="I4197" t="s">
        <v>15342</v>
      </c>
    </row>
    <row r="4198" spans="1:10" x14ac:dyDescent="0.25">
      <c r="A4198" t="s">
        <v>15697</v>
      </c>
      <c r="B4198" t="s">
        <v>15698</v>
      </c>
      <c r="C4198" t="s">
        <v>15699</v>
      </c>
      <c r="D4198" t="s">
        <v>15700</v>
      </c>
      <c r="E4198" t="s">
        <v>14</v>
      </c>
      <c r="F4198" t="s">
        <v>21</v>
      </c>
      <c r="G4198" t="s">
        <v>59</v>
      </c>
      <c r="H4198" t="s">
        <v>60</v>
      </c>
      <c r="I4198" t="s">
        <v>1397</v>
      </c>
      <c r="J4198" s="1">
        <v>41550</v>
      </c>
    </row>
    <row r="4199" spans="1:10" x14ac:dyDescent="0.25">
      <c r="A4199" t="s">
        <v>15701</v>
      </c>
      <c r="B4199" t="s">
        <v>15702</v>
      </c>
      <c r="D4199" t="s">
        <v>10438</v>
      </c>
      <c r="E4199" t="s">
        <v>14</v>
      </c>
      <c r="F4199" t="s">
        <v>21</v>
      </c>
      <c r="G4199" t="s">
        <v>59</v>
      </c>
      <c r="H4199" t="s">
        <v>60</v>
      </c>
      <c r="I4199" t="s">
        <v>1246</v>
      </c>
    </row>
    <row r="4200" spans="1:10" x14ac:dyDescent="0.25">
      <c r="A4200" t="s">
        <v>15703</v>
      </c>
      <c r="B4200" t="s">
        <v>15704</v>
      </c>
      <c r="C4200" t="s">
        <v>15705</v>
      </c>
      <c r="D4200" t="s">
        <v>15706</v>
      </c>
      <c r="E4200" t="s">
        <v>14</v>
      </c>
      <c r="F4200" t="s">
        <v>21</v>
      </c>
      <c r="G4200" t="s">
        <v>59</v>
      </c>
      <c r="H4200" t="s">
        <v>60</v>
      </c>
      <c r="I4200" t="s">
        <v>266</v>
      </c>
      <c r="J4200" s="1">
        <v>41730</v>
      </c>
    </row>
    <row r="4201" spans="1:10" x14ac:dyDescent="0.25">
      <c r="A4201" t="s">
        <v>15707</v>
      </c>
      <c r="B4201" t="s">
        <v>15708</v>
      </c>
      <c r="C4201" t="s">
        <v>15709</v>
      </c>
      <c r="D4201" t="s">
        <v>15710</v>
      </c>
      <c r="E4201" t="s">
        <v>684</v>
      </c>
      <c r="J4201" s="1">
        <v>36892</v>
      </c>
    </row>
    <row r="4202" spans="1:10" x14ac:dyDescent="0.25">
      <c r="A4202" t="s">
        <v>15711</v>
      </c>
      <c r="B4202" t="s">
        <v>15712</v>
      </c>
      <c r="C4202" t="s">
        <v>15713</v>
      </c>
      <c r="D4202" t="s">
        <v>638</v>
      </c>
      <c r="E4202" t="s">
        <v>14</v>
      </c>
      <c r="F4202" t="s">
        <v>21</v>
      </c>
      <c r="G4202" t="s">
        <v>39</v>
      </c>
      <c r="H4202" t="s">
        <v>277</v>
      </c>
      <c r="I4202" t="s">
        <v>277</v>
      </c>
      <c r="J4202" s="1">
        <v>40179</v>
      </c>
    </row>
    <row r="4203" spans="1:10" x14ac:dyDescent="0.25">
      <c r="A4203" t="s">
        <v>15714</v>
      </c>
      <c r="B4203" t="s">
        <v>15715</v>
      </c>
      <c r="C4203" t="s">
        <v>15716</v>
      </c>
      <c r="D4203" t="s">
        <v>176</v>
      </c>
      <c r="E4203" t="s">
        <v>14</v>
      </c>
      <c r="F4203" t="s">
        <v>21</v>
      </c>
      <c r="G4203" t="s">
        <v>39</v>
      </c>
      <c r="H4203" t="s">
        <v>277</v>
      </c>
      <c r="I4203" t="s">
        <v>277</v>
      </c>
      <c r="J4203" s="1">
        <v>37622</v>
      </c>
    </row>
    <row r="4204" spans="1:10" x14ac:dyDescent="0.25">
      <c r="A4204" t="s">
        <v>15717</v>
      </c>
      <c r="B4204" t="s">
        <v>15718</v>
      </c>
      <c r="C4204" t="s">
        <v>15719</v>
      </c>
      <c r="D4204" t="s">
        <v>51</v>
      </c>
      <c r="E4204" t="s">
        <v>14</v>
      </c>
      <c r="F4204" t="s">
        <v>21</v>
      </c>
      <c r="G4204" t="s">
        <v>77</v>
      </c>
      <c r="H4204" t="s">
        <v>1759</v>
      </c>
      <c r="I4204" t="s">
        <v>2519</v>
      </c>
      <c r="J4204" s="1">
        <v>37257</v>
      </c>
    </row>
    <row r="4205" spans="1:10" x14ac:dyDescent="0.25">
      <c r="A4205" t="s">
        <v>15720</v>
      </c>
      <c r="B4205" t="s">
        <v>15721</v>
      </c>
      <c r="D4205" t="s">
        <v>15722</v>
      </c>
      <c r="E4205" t="s">
        <v>108</v>
      </c>
    </row>
    <row r="4206" spans="1:10" x14ac:dyDescent="0.25">
      <c r="A4206" t="s">
        <v>15723</v>
      </c>
      <c r="B4206" t="s">
        <v>15724</v>
      </c>
      <c r="C4206" t="s">
        <v>15725</v>
      </c>
      <c r="D4206" t="s">
        <v>15726</v>
      </c>
      <c r="E4206" t="s">
        <v>14</v>
      </c>
      <c r="F4206" t="s">
        <v>21</v>
      </c>
      <c r="G4206" t="s">
        <v>39</v>
      </c>
      <c r="H4206" t="s">
        <v>277</v>
      </c>
      <c r="I4206" t="s">
        <v>277</v>
      </c>
      <c r="J4206" s="1">
        <v>41609</v>
      </c>
    </row>
    <row r="4207" spans="1:10" x14ac:dyDescent="0.25">
      <c r="A4207" t="s">
        <v>15727</v>
      </c>
      <c r="B4207" t="s">
        <v>15728</v>
      </c>
      <c r="C4207" t="s">
        <v>15729</v>
      </c>
      <c r="D4207" t="s">
        <v>15730</v>
      </c>
      <c r="E4207" t="s">
        <v>14</v>
      </c>
      <c r="F4207" t="s">
        <v>21</v>
      </c>
      <c r="G4207" t="s">
        <v>153</v>
      </c>
      <c r="H4207" t="s">
        <v>239</v>
      </c>
      <c r="I4207" t="s">
        <v>239</v>
      </c>
      <c r="J4207" s="1">
        <v>41275</v>
      </c>
    </row>
    <row r="4208" spans="1:10" x14ac:dyDescent="0.25">
      <c r="A4208" t="s">
        <v>15731</v>
      </c>
      <c r="B4208" t="s">
        <v>15732</v>
      </c>
      <c r="C4208" t="s">
        <v>15733</v>
      </c>
      <c r="D4208" t="s">
        <v>38</v>
      </c>
      <c r="E4208" t="s">
        <v>14</v>
      </c>
      <c r="F4208" t="s">
        <v>21</v>
      </c>
      <c r="G4208" t="s">
        <v>1229</v>
      </c>
      <c r="H4208" t="s">
        <v>1230</v>
      </c>
      <c r="I4208" t="s">
        <v>1230</v>
      </c>
      <c r="J4208" s="1">
        <v>40179</v>
      </c>
    </row>
    <row r="4209" spans="1:10" x14ac:dyDescent="0.25">
      <c r="A4209" t="s">
        <v>15734</v>
      </c>
      <c r="B4209" t="s">
        <v>15735</v>
      </c>
      <c r="C4209" t="s">
        <v>15736</v>
      </c>
      <c r="D4209" t="s">
        <v>3367</v>
      </c>
      <c r="E4209" t="s">
        <v>684</v>
      </c>
      <c r="F4209" t="s">
        <v>21</v>
      </c>
      <c r="G4209" t="s">
        <v>77</v>
      </c>
      <c r="H4209" t="s">
        <v>1759</v>
      </c>
      <c r="I4209" t="s">
        <v>2519</v>
      </c>
      <c r="J4209" s="1">
        <v>35431</v>
      </c>
    </row>
    <row r="4210" spans="1:10" x14ac:dyDescent="0.25">
      <c r="A4210" t="s">
        <v>15737</v>
      </c>
      <c r="B4210" t="s">
        <v>15738</v>
      </c>
      <c r="D4210" t="s">
        <v>15739</v>
      </c>
      <c r="E4210" t="s">
        <v>14</v>
      </c>
      <c r="F4210" t="s">
        <v>453</v>
      </c>
    </row>
    <row r="4211" spans="1:10" x14ac:dyDescent="0.25">
      <c r="A4211" t="s">
        <v>15740</v>
      </c>
      <c r="B4211" t="s">
        <v>15741</v>
      </c>
      <c r="C4211" t="s">
        <v>15742</v>
      </c>
      <c r="D4211" t="s">
        <v>15743</v>
      </c>
      <c r="E4211" t="s">
        <v>14</v>
      </c>
      <c r="F4211" t="s">
        <v>694</v>
      </c>
      <c r="G4211">
        <v>5</v>
      </c>
      <c r="H4211" t="s">
        <v>695</v>
      </c>
      <c r="I4211" t="s">
        <v>695</v>
      </c>
      <c r="J4211" s="1">
        <v>41275</v>
      </c>
    </row>
    <row r="4212" spans="1:10" x14ac:dyDescent="0.25">
      <c r="A4212" t="s">
        <v>15744</v>
      </c>
      <c r="B4212" t="s">
        <v>15745</v>
      </c>
      <c r="C4212" t="s">
        <v>15746</v>
      </c>
      <c r="D4212" t="s">
        <v>15747</v>
      </c>
      <c r="E4212" t="s">
        <v>14</v>
      </c>
      <c r="F4212" t="s">
        <v>21</v>
      </c>
      <c r="G4212" t="s">
        <v>101</v>
      </c>
      <c r="H4212" t="s">
        <v>102</v>
      </c>
      <c r="I4212" t="s">
        <v>15748</v>
      </c>
    </row>
    <row r="4213" spans="1:10" x14ac:dyDescent="0.25">
      <c r="A4213" t="s">
        <v>15749</v>
      </c>
      <c r="B4213" t="s">
        <v>15750</v>
      </c>
      <c r="C4213" t="s">
        <v>15751</v>
      </c>
      <c r="D4213" t="s">
        <v>15752</v>
      </c>
      <c r="E4213" t="s">
        <v>14</v>
      </c>
      <c r="F4213" t="s">
        <v>21</v>
      </c>
      <c r="G4213" t="s">
        <v>59</v>
      </c>
      <c r="H4213" t="s">
        <v>60</v>
      </c>
      <c r="I4213" t="s">
        <v>4122</v>
      </c>
      <c r="J4213" s="1">
        <v>39995</v>
      </c>
    </row>
    <row r="4214" spans="1:10" x14ac:dyDescent="0.25">
      <c r="A4214" t="s">
        <v>15753</v>
      </c>
      <c r="B4214" t="s">
        <v>15754</v>
      </c>
      <c r="C4214" t="s">
        <v>15755</v>
      </c>
      <c r="D4214" t="s">
        <v>15756</v>
      </c>
      <c r="E4214" t="s">
        <v>14</v>
      </c>
      <c r="F4214" t="s">
        <v>618</v>
      </c>
      <c r="G4214">
        <v>1</v>
      </c>
      <c r="H4214" t="s">
        <v>13048</v>
      </c>
      <c r="I4214" t="s">
        <v>13048</v>
      </c>
      <c r="J4214" s="1">
        <v>40909</v>
      </c>
    </row>
    <row r="4215" spans="1:10" x14ac:dyDescent="0.25">
      <c r="A4215" t="s">
        <v>15757</v>
      </c>
      <c r="B4215" t="s">
        <v>15758</v>
      </c>
      <c r="C4215" t="s">
        <v>15759</v>
      </c>
      <c r="D4215" t="s">
        <v>15760</v>
      </c>
      <c r="E4215" t="s">
        <v>108</v>
      </c>
      <c r="F4215" t="s">
        <v>21</v>
      </c>
      <c r="G4215" t="s">
        <v>77</v>
      </c>
      <c r="H4215" t="s">
        <v>1759</v>
      </c>
      <c r="I4215" t="s">
        <v>2519</v>
      </c>
      <c r="J4215" s="1">
        <v>40214</v>
      </c>
    </row>
    <row r="4216" spans="1:10" x14ac:dyDescent="0.25">
      <c r="A4216" t="s">
        <v>15761</v>
      </c>
      <c r="B4216" t="s">
        <v>15762</v>
      </c>
      <c r="C4216" t="s">
        <v>15763</v>
      </c>
      <c r="D4216" t="s">
        <v>38</v>
      </c>
      <c r="E4216" t="s">
        <v>14</v>
      </c>
      <c r="F4216" t="s">
        <v>21</v>
      </c>
      <c r="G4216" t="s">
        <v>59</v>
      </c>
      <c r="H4216" t="s">
        <v>60</v>
      </c>
      <c r="I4216" t="s">
        <v>1155</v>
      </c>
      <c r="J4216" s="1">
        <v>39814</v>
      </c>
    </row>
    <row r="4217" spans="1:10" x14ac:dyDescent="0.25">
      <c r="A4217" t="s">
        <v>15764</v>
      </c>
      <c r="B4217" t="s">
        <v>15765</v>
      </c>
      <c r="C4217" t="s">
        <v>15766</v>
      </c>
      <c r="D4217" t="s">
        <v>6073</v>
      </c>
      <c r="E4217" t="s">
        <v>14</v>
      </c>
      <c r="F4217" t="s">
        <v>21</v>
      </c>
      <c r="G4217" t="s">
        <v>101</v>
      </c>
      <c r="H4217" t="s">
        <v>102</v>
      </c>
      <c r="I4217" t="s">
        <v>103</v>
      </c>
      <c r="J4217" s="1">
        <v>37987</v>
      </c>
    </row>
    <row r="4218" spans="1:10" x14ac:dyDescent="0.25">
      <c r="A4218" t="s">
        <v>15767</v>
      </c>
      <c r="B4218" t="s">
        <v>15768</v>
      </c>
      <c r="C4218" t="s">
        <v>15769</v>
      </c>
      <c r="D4218" t="s">
        <v>1498</v>
      </c>
      <c r="E4218" t="s">
        <v>202</v>
      </c>
      <c r="F4218" t="s">
        <v>21</v>
      </c>
      <c r="G4218" t="s">
        <v>281</v>
      </c>
      <c r="H4218" t="s">
        <v>3704</v>
      </c>
      <c r="I4218" t="s">
        <v>3704</v>
      </c>
      <c r="J4218" s="1">
        <v>27760</v>
      </c>
    </row>
    <row r="4219" spans="1:10" x14ac:dyDescent="0.25">
      <c r="A4219" t="s">
        <v>15770</v>
      </c>
      <c r="B4219" t="s">
        <v>15771</v>
      </c>
      <c r="C4219" t="s">
        <v>15772</v>
      </c>
      <c r="D4219" t="s">
        <v>2474</v>
      </c>
      <c r="E4219" t="s">
        <v>684</v>
      </c>
      <c r="F4219" t="s">
        <v>21</v>
      </c>
      <c r="G4219" t="s">
        <v>59</v>
      </c>
      <c r="H4219" t="s">
        <v>90</v>
      </c>
      <c r="I4219" t="s">
        <v>1995</v>
      </c>
      <c r="J4219" s="1">
        <v>40909</v>
      </c>
    </row>
    <row r="4220" spans="1:10" x14ac:dyDescent="0.25">
      <c r="A4220" t="s">
        <v>15773</v>
      </c>
      <c r="B4220" t="s">
        <v>15774</v>
      </c>
      <c r="C4220" t="s">
        <v>15775</v>
      </c>
      <c r="D4220" t="s">
        <v>628</v>
      </c>
      <c r="E4220" t="s">
        <v>14</v>
      </c>
      <c r="F4220" t="s">
        <v>21</v>
      </c>
      <c r="G4220" t="s">
        <v>1391</v>
      </c>
      <c r="H4220" t="s">
        <v>1392</v>
      </c>
      <c r="I4220" t="s">
        <v>1392</v>
      </c>
      <c r="J4220" s="1">
        <v>35263</v>
      </c>
    </row>
    <row r="4221" spans="1:10" x14ac:dyDescent="0.25">
      <c r="A4221" t="s">
        <v>15776</v>
      </c>
      <c r="B4221" t="s">
        <v>15777</v>
      </c>
      <c r="C4221" t="s">
        <v>15778</v>
      </c>
      <c r="D4221" t="s">
        <v>15779</v>
      </c>
      <c r="E4221" t="s">
        <v>684</v>
      </c>
      <c r="F4221" t="s">
        <v>21</v>
      </c>
      <c r="G4221" t="s">
        <v>185</v>
      </c>
      <c r="H4221" t="s">
        <v>2183</v>
      </c>
      <c r="I4221" t="s">
        <v>2183</v>
      </c>
      <c r="J4221" s="1">
        <v>29587</v>
      </c>
    </row>
    <row r="4222" spans="1:10" x14ac:dyDescent="0.25">
      <c r="A4222" t="s">
        <v>15780</v>
      </c>
      <c r="B4222" t="s">
        <v>15781</v>
      </c>
      <c r="C4222" t="s">
        <v>15782</v>
      </c>
      <c r="D4222" t="s">
        <v>15783</v>
      </c>
      <c r="E4222" t="s">
        <v>14</v>
      </c>
      <c r="F4222" t="s">
        <v>21</v>
      </c>
      <c r="G4222" t="s">
        <v>203</v>
      </c>
      <c r="H4222" t="s">
        <v>204</v>
      </c>
      <c r="I4222" t="s">
        <v>204</v>
      </c>
      <c r="J4222" s="1">
        <v>37622</v>
      </c>
    </row>
    <row r="4223" spans="1:10" x14ac:dyDescent="0.25">
      <c r="A4223" t="s">
        <v>15784</v>
      </c>
      <c r="B4223" t="s">
        <v>15785</v>
      </c>
      <c r="C4223" t="s">
        <v>15786</v>
      </c>
      <c r="D4223" t="s">
        <v>15787</v>
      </c>
      <c r="E4223" t="s">
        <v>14</v>
      </c>
      <c r="F4223" t="s">
        <v>21</v>
      </c>
      <c r="G4223" t="s">
        <v>59</v>
      </c>
      <c r="H4223" t="s">
        <v>60</v>
      </c>
      <c r="I4223" t="s">
        <v>979</v>
      </c>
    </row>
    <row r="4224" spans="1:10" x14ac:dyDescent="0.25">
      <c r="A4224" t="s">
        <v>15788</v>
      </c>
      <c r="B4224" t="s">
        <v>15789</v>
      </c>
      <c r="C4224" t="s">
        <v>15790</v>
      </c>
      <c r="D4224" t="s">
        <v>38</v>
      </c>
      <c r="E4224" t="s">
        <v>202</v>
      </c>
      <c r="F4224" t="s">
        <v>21</v>
      </c>
      <c r="G4224" t="s">
        <v>59</v>
      </c>
      <c r="H4224" t="s">
        <v>60</v>
      </c>
      <c r="I4224" t="s">
        <v>61</v>
      </c>
      <c r="J4224" s="1">
        <v>40179</v>
      </c>
    </row>
    <row r="4225" spans="1:10" x14ac:dyDescent="0.25">
      <c r="A4225" t="s">
        <v>15791</v>
      </c>
      <c r="B4225" t="s">
        <v>15792</v>
      </c>
      <c r="C4225" t="s">
        <v>15793</v>
      </c>
      <c r="D4225" t="s">
        <v>15794</v>
      </c>
      <c r="E4225" t="s">
        <v>14</v>
      </c>
      <c r="F4225" t="s">
        <v>21</v>
      </c>
      <c r="G4225" t="s">
        <v>59</v>
      </c>
      <c r="H4225" t="s">
        <v>60</v>
      </c>
      <c r="I4225" t="s">
        <v>61</v>
      </c>
      <c r="J4225" s="1">
        <v>41275</v>
      </c>
    </row>
    <row r="4226" spans="1:10" x14ac:dyDescent="0.25">
      <c r="A4226" t="s">
        <v>15795</v>
      </c>
      <c r="B4226" t="s">
        <v>15796</v>
      </c>
      <c r="C4226" t="s">
        <v>15797</v>
      </c>
      <c r="D4226" t="s">
        <v>38</v>
      </c>
      <c r="E4226" t="s">
        <v>14</v>
      </c>
      <c r="F4226" t="s">
        <v>123</v>
      </c>
      <c r="G4226" t="s">
        <v>8195</v>
      </c>
      <c r="H4226" t="s">
        <v>125</v>
      </c>
      <c r="I4226" t="s">
        <v>15798</v>
      </c>
      <c r="J4226" s="1">
        <v>38650</v>
      </c>
    </row>
    <row r="4227" spans="1:10" x14ac:dyDescent="0.25">
      <c r="A4227" t="s">
        <v>15799</v>
      </c>
      <c r="B4227" t="s">
        <v>15800</v>
      </c>
      <c r="C4227" t="s">
        <v>15801</v>
      </c>
      <c r="D4227" t="s">
        <v>713</v>
      </c>
      <c r="E4227" t="s">
        <v>14</v>
      </c>
      <c r="F4227" t="s">
        <v>21</v>
      </c>
      <c r="G4227" t="s">
        <v>59</v>
      </c>
      <c r="H4227" t="s">
        <v>60</v>
      </c>
      <c r="I4227" t="s">
        <v>66</v>
      </c>
      <c r="J4227" s="1">
        <v>40544</v>
      </c>
    </row>
    <row r="4228" spans="1:10" x14ac:dyDescent="0.25">
      <c r="A4228" t="s">
        <v>15802</v>
      </c>
      <c r="B4228" t="s">
        <v>15803</v>
      </c>
      <c r="C4228" t="s">
        <v>15804</v>
      </c>
      <c r="D4228" t="s">
        <v>15805</v>
      </c>
      <c r="E4228" t="s">
        <v>14</v>
      </c>
      <c r="F4228" t="s">
        <v>21</v>
      </c>
      <c r="G4228" t="s">
        <v>59</v>
      </c>
      <c r="H4228" t="s">
        <v>60</v>
      </c>
      <c r="I4228" t="s">
        <v>66</v>
      </c>
      <c r="J4228" s="1">
        <v>37622</v>
      </c>
    </row>
    <row r="4229" spans="1:10" x14ac:dyDescent="0.25">
      <c r="A4229" t="s">
        <v>15806</v>
      </c>
      <c r="B4229" t="s">
        <v>15807</v>
      </c>
      <c r="C4229" t="s">
        <v>15808</v>
      </c>
      <c r="D4229" t="s">
        <v>628</v>
      </c>
      <c r="E4229" t="s">
        <v>14</v>
      </c>
      <c r="F4229" t="s">
        <v>21</v>
      </c>
      <c r="G4229" t="s">
        <v>116</v>
      </c>
      <c r="H4229" t="s">
        <v>523</v>
      </c>
      <c r="I4229" t="s">
        <v>629</v>
      </c>
      <c r="J4229" s="1">
        <v>40878</v>
      </c>
    </row>
    <row r="4230" spans="1:10" x14ac:dyDescent="0.25">
      <c r="A4230" t="s">
        <v>15809</v>
      </c>
      <c r="B4230" t="s">
        <v>15810</v>
      </c>
      <c r="C4230" t="s">
        <v>15811</v>
      </c>
      <c r="D4230" t="s">
        <v>736</v>
      </c>
      <c r="E4230" t="s">
        <v>14</v>
      </c>
      <c r="F4230" t="s">
        <v>160</v>
      </c>
      <c r="G4230" t="s">
        <v>1223</v>
      </c>
      <c r="H4230" t="s">
        <v>15812</v>
      </c>
      <c r="I4230" t="s">
        <v>15812</v>
      </c>
      <c r="J4230" s="1">
        <v>40242</v>
      </c>
    </row>
    <row r="4231" spans="1:10" x14ac:dyDescent="0.25">
      <c r="A4231" t="s">
        <v>15813</v>
      </c>
      <c r="B4231" t="s">
        <v>15814</v>
      </c>
      <c r="D4231" t="s">
        <v>15815</v>
      </c>
      <c r="E4231" t="s">
        <v>14</v>
      </c>
      <c r="F4231" t="s">
        <v>21</v>
      </c>
      <c r="G4231" t="s">
        <v>375</v>
      </c>
      <c r="H4231" t="s">
        <v>1207</v>
      </c>
      <c r="I4231" t="s">
        <v>1207</v>
      </c>
    </row>
    <row r="4232" spans="1:10" x14ac:dyDescent="0.25">
      <c r="A4232" t="s">
        <v>15816</v>
      </c>
      <c r="B4232" t="s">
        <v>15817</v>
      </c>
      <c r="C4232" t="s">
        <v>15818</v>
      </c>
      <c r="D4232" t="s">
        <v>3480</v>
      </c>
      <c r="E4232" t="s">
        <v>14</v>
      </c>
      <c r="F4232" t="s">
        <v>160</v>
      </c>
      <c r="G4232" t="s">
        <v>161</v>
      </c>
      <c r="H4232" t="s">
        <v>162</v>
      </c>
      <c r="I4232" t="s">
        <v>162</v>
      </c>
    </row>
    <row r="4233" spans="1:10" x14ac:dyDescent="0.25">
      <c r="A4233" t="s">
        <v>15819</v>
      </c>
      <c r="B4233" t="s">
        <v>15820</v>
      </c>
      <c r="C4233" t="s">
        <v>15821</v>
      </c>
      <c r="D4233" t="s">
        <v>38</v>
      </c>
      <c r="E4233" t="s">
        <v>14</v>
      </c>
      <c r="F4233" t="s">
        <v>160</v>
      </c>
      <c r="G4233" t="s">
        <v>1475</v>
      </c>
      <c r="J4233" s="1">
        <v>36892</v>
      </c>
    </row>
    <row r="4234" spans="1:10" x14ac:dyDescent="0.25">
      <c r="A4234" t="s">
        <v>15822</v>
      </c>
      <c r="B4234" t="s">
        <v>15823</v>
      </c>
      <c r="C4234" t="s">
        <v>15824</v>
      </c>
      <c r="D4234" t="s">
        <v>15825</v>
      </c>
      <c r="E4234" t="s">
        <v>14</v>
      </c>
      <c r="F4234" t="s">
        <v>21</v>
      </c>
      <c r="G4234" t="s">
        <v>59</v>
      </c>
      <c r="H4234" t="s">
        <v>60</v>
      </c>
      <c r="I4234" t="s">
        <v>1246</v>
      </c>
      <c r="J4234" s="1">
        <v>38991</v>
      </c>
    </row>
    <row r="4235" spans="1:10" x14ac:dyDescent="0.25">
      <c r="A4235" t="s">
        <v>15826</v>
      </c>
      <c r="B4235" t="s">
        <v>15827</v>
      </c>
      <c r="C4235" t="s">
        <v>15828</v>
      </c>
      <c r="D4235" t="s">
        <v>15829</v>
      </c>
      <c r="E4235" t="s">
        <v>14</v>
      </c>
      <c r="F4235" t="s">
        <v>694</v>
      </c>
      <c r="J4235" s="1">
        <v>40940</v>
      </c>
    </row>
    <row r="4236" spans="1:10" x14ac:dyDescent="0.25">
      <c r="A4236" t="s">
        <v>15830</v>
      </c>
      <c r="B4236" t="s">
        <v>15831</v>
      </c>
      <c r="C4236" t="s">
        <v>15832</v>
      </c>
      <c r="D4236" t="s">
        <v>15833</v>
      </c>
      <c r="E4236" t="s">
        <v>14</v>
      </c>
      <c r="F4236" t="s">
        <v>123</v>
      </c>
      <c r="G4236" t="s">
        <v>2000</v>
      </c>
      <c r="H4236" t="s">
        <v>2001</v>
      </c>
      <c r="I4236" t="s">
        <v>2001</v>
      </c>
    </row>
    <row r="4237" spans="1:10" x14ac:dyDescent="0.25">
      <c r="A4237" t="s">
        <v>15834</v>
      </c>
      <c r="B4237" t="s">
        <v>15835</v>
      </c>
      <c r="C4237" t="s">
        <v>15836</v>
      </c>
      <c r="D4237" t="s">
        <v>51</v>
      </c>
      <c r="E4237" t="s">
        <v>14</v>
      </c>
      <c r="F4237" t="s">
        <v>21</v>
      </c>
      <c r="G4237" t="s">
        <v>59</v>
      </c>
      <c r="H4237" t="s">
        <v>60</v>
      </c>
      <c r="I4237" t="s">
        <v>601</v>
      </c>
    </row>
    <row r="4238" spans="1:10" x14ac:dyDescent="0.25">
      <c r="A4238" t="s">
        <v>15837</v>
      </c>
      <c r="B4238" t="s">
        <v>15838</v>
      </c>
      <c r="C4238" t="s">
        <v>15839</v>
      </c>
      <c r="D4238" t="s">
        <v>65</v>
      </c>
      <c r="E4238" t="s">
        <v>202</v>
      </c>
      <c r="F4238" t="s">
        <v>21</v>
      </c>
      <c r="G4238" t="s">
        <v>3157</v>
      </c>
      <c r="H4238" t="s">
        <v>3451</v>
      </c>
      <c r="I4238" t="s">
        <v>3452</v>
      </c>
      <c r="J4238" s="1">
        <v>36892</v>
      </c>
    </row>
    <row r="4239" spans="1:10" x14ac:dyDescent="0.25">
      <c r="A4239" t="s">
        <v>15840</v>
      </c>
      <c r="B4239" t="s">
        <v>15841</v>
      </c>
      <c r="D4239" t="s">
        <v>280</v>
      </c>
      <c r="E4239" t="s">
        <v>14</v>
      </c>
      <c r="F4239" t="s">
        <v>21</v>
      </c>
      <c r="G4239" t="s">
        <v>101</v>
      </c>
      <c r="H4239" t="s">
        <v>15842</v>
      </c>
      <c r="I4239" t="s">
        <v>15843</v>
      </c>
      <c r="J4239" s="1">
        <v>38341</v>
      </c>
    </row>
    <row r="4240" spans="1:10" x14ac:dyDescent="0.25">
      <c r="A4240" t="s">
        <v>15844</v>
      </c>
      <c r="B4240" t="s">
        <v>15845</v>
      </c>
      <c r="C4240" t="s">
        <v>15846</v>
      </c>
      <c r="D4240" t="s">
        <v>15847</v>
      </c>
      <c r="E4240" t="s">
        <v>14</v>
      </c>
      <c r="F4240" t="s">
        <v>21</v>
      </c>
      <c r="G4240" t="s">
        <v>84</v>
      </c>
      <c r="H4240" t="s">
        <v>1127</v>
      </c>
      <c r="I4240" t="s">
        <v>11322</v>
      </c>
      <c r="J4240" s="1">
        <v>38887</v>
      </c>
    </row>
    <row r="4241" spans="1:10" x14ac:dyDescent="0.25">
      <c r="A4241" t="s">
        <v>15848</v>
      </c>
      <c r="B4241" t="s">
        <v>15849</v>
      </c>
      <c r="C4241" t="s">
        <v>15850</v>
      </c>
      <c r="D4241" t="s">
        <v>65</v>
      </c>
      <c r="E4241" t="s">
        <v>108</v>
      </c>
      <c r="F4241" t="s">
        <v>123</v>
      </c>
      <c r="G4241" t="s">
        <v>15851</v>
      </c>
      <c r="H4241" t="s">
        <v>15852</v>
      </c>
      <c r="I4241" t="s">
        <v>15852</v>
      </c>
      <c r="J4241" s="1">
        <v>37257</v>
      </c>
    </row>
    <row r="4242" spans="1:10" x14ac:dyDescent="0.25">
      <c r="A4242" t="s">
        <v>15853</v>
      </c>
      <c r="B4242" t="s">
        <v>15854</v>
      </c>
      <c r="C4242" t="s">
        <v>15855</v>
      </c>
      <c r="D4242" t="s">
        <v>1379</v>
      </c>
      <c r="E4242" t="s">
        <v>202</v>
      </c>
      <c r="F4242" t="s">
        <v>21</v>
      </c>
      <c r="G4242" t="s">
        <v>785</v>
      </c>
      <c r="J4242" s="1">
        <v>39448</v>
      </c>
    </row>
    <row r="4243" spans="1:10" x14ac:dyDescent="0.25">
      <c r="A4243" t="s">
        <v>15856</v>
      </c>
      <c r="B4243" t="s">
        <v>15857</v>
      </c>
      <c r="C4243" t="s">
        <v>15858</v>
      </c>
      <c r="D4243" t="s">
        <v>38</v>
      </c>
      <c r="E4243" t="s">
        <v>14</v>
      </c>
      <c r="F4243" t="s">
        <v>21</v>
      </c>
      <c r="G4243" t="s">
        <v>153</v>
      </c>
      <c r="H4243" t="s">
        <v>239</v>
      </c>
      <c r="I4243" t="s">
        <v>15859</v>
      </c>
      <c r="J4243" s="1">
        <v>39083</v>
      </c>
    </row>
    <row r="4244" spans="1:10" x14ac:dyDescent="0.25">
      <c r="A4244" t="s">
        <v>15860</v>
      </c>
      <c r="B4244" t="s">
        <v>15861</v>
      </c>
      <c r="C4244" t="s">
        <v>15862</v>
      </c>
      <c r="D4244" t="s">
        <v>280</v>
      </c>
      <c r="E4244" t="s">
        <v>14</v>
      </c>
      <c r="F4244" t="s">
        <v>15</v>
      </c>
      <c r="G4244">
        <v>16</v>
      </c>
      <c r="H4244" t="s">
        <v>5637</v>
      </c>
      <c r="I4244" t="s">
        <v>15863</v>
      </c>
      <c r="J4244" s="1">
        <v>38718</v>
      </c>
    </row>
    <row r="4245" spans="1:10" x14ac:dyDescent="0.25">
      <c r="A4245" t="s">
        <v>15864</v>
      </c>
      <c r="B4245" t="s">
        <v>15865</v>
      </c>
      <c r="C4245" t="s">
        <v>15866</v>
      </c>
      <c r="D4245" t="s">
        <v>15867</v>
      </c>
      <c r="E4245" t="s">
        <v>14</v>
      </c>
      <c r="F4245" t="s">
        <v>1121</v>
      </c>
      <c r="G4245">
        <v>23</v>
      </c>
      <c r="H4245" t="s">
        <v>1289</v>
      </c>
      <c r="I4245" t="s">
        <v>15868</v>
      </c>
      <c r="J4245" s="1">
        <v>39508</v>
      </c>
    </row>
    <row r="4246" spans="1:10" x14ac:dyDescent="0.25">
      <c r="A4246" t="s">
        <v>15869</v>
      </c>
      <c r="B4246" t="s">
        <v>15870</v>
      </c>
      <c r="C4246" t="s">
        <v>15871</v>
      </c>
      <c r="D4246" t="s">
        <v>15872</v>
      </c>
      <c r="E4246" t="s">
        <v>14</v>
      </c>
      <c r="F4246" t="s">
        <v>21</v>
      </c>
      <c r="G4246" t="s">
        <v>137</v>
      </c>
      <c r="H4246" t="s">
        <v>138</v>
      </c>
      <c r="I4246" t="s">
        <v>138</v>
      </c>
      <c r="J4246" s="1">
        <v>42005</v>
      </c>
    </row>
    <row r="4247" spans="1:10" x14ac:dyDescent="0.25">
      <c r="A4247" t="s">
        <v>15873</v>
      </c>
      <c r="B4247" t="s">
        <v>15874</v>
      </c>
      <c r="C4247" t="s">
        <v>15875</v>
      </c>
      <c r="D4247" t="s">
        <v>736</v>
      </c>
      <c r="E4247" t="s">
        <v>14</v>
      </c>
      <c r="F4247" t="s">
        <v>21</v>
      </c>
      <c r="G4247" t="s">
        <v>59</v>
      </c>
      <c r="H4247" t="s">
        <v>60</v>
      </c>
      <c r="I4247" t="s">
        <v>601</v>
      </c>
      <c r="J4247" s="1">
        <v>36526</v>
      </c>
    </row>
    <row r="4248" spans="1:10" x14ac:dyDescent="0.25">
      <c r="A4248" t="s">
        <v>15876</v>
      </c>
      <c r="B4248" t="s">
        <v>15877</v>
      </c>
      <c r="C4248" t="s">
        <v>15878</v>
      </c>
      <c r="D4248" t="s">
        <v>51</v>
      </c>
      <c r="E4248" t="s">
        <v>14</v>
      </c>
      <c r="F4248" t="s">
        <v>123</v>
      </c>
      <c r="G4248" t="s">
        <v>321</v>
      </c>
      <c r="H4248" t="s">
        <v>125</v>
      </c>
      <c r="I4248" t="s">
        <v>322</v>
      </c>
    </row>
    <row r="4249" spans="1:10" x14ac:dyDescent="0.25">
      <c r="A4249" t="s">
        <v>15879</v>
      </c>
      <c r="B4249" t="s">
        <v>15880</v>
      </c>
      <c r="C4249" t="s">
        <v>15881</v>
      </c>
      <c r="D4249" t="s">
        <v>628</v>
      </c>
      <c r="E4249" t="s">
        <v>108</v>
      </c>
      <c r="F4249" t="s">
        <v>21</v>
      </c>
      <c r="G4249" t="s">
        <v>59</v>
      </c>
      <c r="H4249" t="s">
        <v>60</v>
      </c>
      <c r="I4249" t="s">
        <v>601</v>
      </c>
    </row>
    <row r="4250" spans="1:10" x14ac:dyDescent="0.25">
      <c r="A4250" t="s">
        <v>15882</v>
      </c>
      <c r="B4250" t="s">
        <v>15883</v>
      </c>
      <c r="C4250" t="s">
        <v>15884</v>
      </c>
      <c r="D4250" t="s">
        <v>51</v>
      </c>
      <c r="E4250" t="s">
        <v>14</v>
      </c>
      <c r="F4250" t="s">
        <v>21</v>
      </c>
      <c r="G4250" t="s">
        <v>153</v>
      </c>
      <c r="H4250" t="s">
        <v>239</v>
      </c>
      <c r="I4250" t="s">
        <v>239</v>
      </c>
      <c r="J4250" s="1">
        <v>36161</v>
      </c>
    </row>
    <row r="4251" spans="1:10" x14ac:dyDescent="0.25">
      <c r="A4251" t="s">
        <v>15885</v>
      </c>
      <c r="B4251" t="s">
        <v>15886</v>
      </c>
      <c r="C4251" t="s">
        <v>15887</v>
      </c>
      <c r="D4251" t="s">
        <v>761</v>
      </c>
      <c r="E4251" t="s">
        <v>14</v>
      </c>
      <c r="F4251" t="s">
        <v>21</v>
      </c>
      <c r="G4251" t="s">
        <v>203</v>
      </c>
      <c r="H4251" t="s">
        <v>204</v>
      </c>
      <c r="I4251" t="s">
        <v>204</v>
      </c>
      <c r="J4251" s="1">
        <v>38718</v>
      </c>
    </row>
    <row r="4252" spans="1:10" x14ac:dyDescent="0.25">
      <c r="A4252" t="s">
        <v>15888</v>
      </c>
      <c r="B4252" t="s">
        <v>15889</v>
      </c>
      <c r="D4252" t="s">
        <v>15890</v>
      </c>
      <c r="E4252" t="s">
        <v>14</v>
      </c>
    </row>
    <row r="4253" spans="1:10" x14ac:dyDescent="0.25">
      <c r="A4253" t="s">
        <v>15891</v>
      </c>
      <c r="B4253" t="s">
        <v>15892</v>
      </c>
      <c r="C4253" t="s">
        <v>15893</v>
      </c>
      <c r="D4253" t="s">
        <v>70</v>
      </c>
      <c r="E4253" t="s">
        <v>14</v>
      </c>
      <c r="F4253" t="s">
        <v>52</v>
      </c>
      <c r="G4253" t="s">
        <v>53</v>
      </c>
      <c r="H4253" t="s">
        <v>54</v>
      </c>
      <c r="I4253" t="s">
        <v>54</v>
      </c>
      <c r="J4253" s="1">
        <v>41395</v>
      </c>
    </row>
    <row r="4254" spans="1:10" x14ac:dyDescent="0.25">
      <c r="A4254" t="s">
        <v>15894</v>
      </c>
      <c r="B4254" t="s">
        <v>15895</v>
      </c>
      <c r="C4254" t="s">
        <v>15896</v>
      </c>
      <c r="D4254" t="s">
        <v>2961</v>
      </c>
      <c r="E4254" t="s">
        <v>14</v>
      </c>
      <c r="F4254" t="s">
        <v>21</v>
      </c>
      <c r="G4254" t="s">
        <v>803</v>
      </c>
      <c r="H4254" t="s">
        <v>804</v>
      </c>
      <c r="I4254" t="s">
        <v>3594</v>
      </c>
      <c r="J4254" s="1">
        <v>41642</v>
      </c>
    </row>
    <row r="4255" spans="1:10" x14ac:dyDescent="0.25">
      <c r="A4255" t="s">
        <v>15897</v>
      </c>
      <c r="B4255" t="s">
        <v>15898</v>
      </c>
      <c r="C4255" t="s">
        <v>15899</v>
      </c>
      <c r="D4255" t="s">
        <v>761</v>
      </c>
      <c r="E4255" t="s">
        <v>684</v>
      </c>
      <c r="F4255" t="s">
        <v>21</v>
      </c>
      <c r="G4255" t="s">
        <v>101</v>
      </c>
      <c r="H4255" t="s">
        <v>772</v>
      </c>
      <c r="I4255" t="s">
        <v>773</v>
      </c>
      <c r="J4255" s="1">
        <v>36892</v>
      </c>
    </row>
    <row r="4256" spans="1:10" x14ac:dyDescent="0.25">
      <c r="A4256" t="s">
        <v>15900</v>
      </c>
      <c r="B4256" t="s">
        <v>15901</v>
      </c>
      <c r="C4256" t="s">
        <v>15902</v>
      </c>
      <c r="D4256" t="s">
        <v>1242</v>
      </c>
      <c r="E4256" t="s">
        <v>14</v>
      </c>
      <c r="F4256" t="s">
        <v>21</v>
      </c>
      <c r="G4256" t="s">
        <v>59</v>
      </c>
      <c r="H4256" t="s">
        <v>1216</v>
      </c>
      <c r="I4256" t="s">
        <v>7229</v>
      </c>
    </row>
    <row r="4257" spans="1:10" x14ac:dyDescent="0.25">
      <c r="A4257" t="s">
        <v>15903</v>
      </c>
      <c r="B4257" t="s">
        <v>15904</v>
      </c>
      <c r="C4257" t="s">
        <v>15905</v>
      </c>
      <c r="D4257" t="s">
        <v>15906</v>
      </c>
      <c r="E4257" t="s">
        <v>202</v>
      </c>
      <c r="F4257" t="s">
        <v>21</v>
      </c>
      <c r="G4257" t="s">
        <v>101</v>
      </c>
      <c r="H4257" t="s">
        <v>102</v>
      </c>
      <c r="I4257" t="s">
        <v>103</v>
      </c>
      <c r="J4257" s="1">
        <v>36312</v>
      </c>
    </row>
    <row r="4258" spans="1:10" x14ac:dyDescent="0.25">
      <c r="A4258" t="s">
        <v>15907</v>
      </c>
      <c r="B4258" t="s">
        <v>15908</v>
      </c>
      <c r="C4258" t="s">
        <v>15909</v>
      </c>
      <c r="D4258" t="s">
        <v>51</v>
      </c>
      <c r="E4258" t="s">
        <v>14</v>
      </c>
      <c r="F4258" t="s">
        <v>21</v>
      </c>
      <c r="G4258" t="s">
        <v>375</v>
      </c>
      <c r="H4258" t="s">
        <v>4554</v>
      </c>
      <c r="I4258" t="s">
        <v>4554</v>
      </c>
      <c r="J4258" s="1">
        <v>39083</v>
      </c>
    </row>
    <row r="4259" spans="1:10" x14ac:dyDescent="0.25">
      <c r="A4259" t="s">
        <v>15910</v>
      </c>
      <c r="B4259" t="s">
        <v>15911</v>
      </c>
      <c r="C4259" t="s">
        <v>15912</v>
      </c>
      <c r="D4259" t="s">
        <v>1372</v>
      </c>
      <c r="E4259" t="s">
        <v>14</v>
      </c>
      <c r="F4259" t="s">
        <v>618</v>
      </c>
      <c r="G4259">
        <v>5</v>
      </c>
      <c r="H4259" t="s">
        <v>878</v>
      </c>
      <c r="I4259" t="s">
        <v>11479</v>
      </c>
    </row>
    <row r="4260" spans="1:10" x14ac:dyDescent="0.25">
      <c r="A4260" t="s">
        <v>15913</v>
      </c>
      <c r="B4260" t="s">
        <v>15914</v>
      </c>
      <c r="C4260" t="s">
        <v>15915</v>
      </c>
      <c r="D4260" t="s">
        <v>736</v>
      </c>
      <c r="E4260" t="s">
        <v>108</v>
      </c>
      <c r="F4260" t="s">
        <v>21</v>
      </c>
      <c r="G4260" t="s">
        <v>59</v>
      </c>
      <c r="H4260" t="s">
        <v>502</v>
      </c>
      <c r="I4260" t="s">
        <v>15916</v>
      </c>
      <c r="J4260" s="1">
        <v>36526</v>
      </c>
    </row>
    <row r="4261" spans="1:10" x14ac:dyDescent="0.25">
      <c r="A4261" t="s">
        <v>15917</v>
      </c>
      <c r="B4261" t="s">
        <v>15918</v>
      </c>
      <c r="C4261" t="s">
        <v>15919</v>
      </c>
      <c r="D4261" t="s">
        <v>15920</v>
      </c>
      <c r="E4261" t="s">
        <v>14</v>
      </c>
      <c r="J4261" s="1">
        <v>40179</v>
      </c>
    </row>
    <row r="4262" spans="1:10" x14ac:dyDescent="0.25">
      <c r="A4262" t="s">
        <v>15921</v>
      </c>
      <c r="B4262" t="s">
        <v>15922</v>
      </c>
      <c r="C4262" t="s">
        <v>15923</v>
      </c>
      <c r="D4262" t="s">
        <v>122</v>
      </c>
      <c r="E4262" t="s">
        <v>14</v>
      </c>
      <c r="F4262" t="s">
        <v>21</v>
      </c>
      <c r="G4262" t="s">
        <v>101</v>
      </c>
      <c r="H4262" t="s">
        <v>102</v>
      </c>
      <c r="I4262" t="s">
        <v>103</v>
      </c>
      <c r="J4262" s="1">
        <v>40026</v>
      </c>
    </row>
    <row r="4263" spans="1:10" x14ac:dyDescent="0.25">
      <c r="A4263" t="s">
        <v>15924</v>
      </c>
      <c r="B4263" t="s">
        <v>15925</v>
      </c>
      <c r="C4263" t="s">
        <v>15926</v>
      </c>
      <c r="D4263" t="s">
        <v>15927</v>
      </c>
      <c r="E4263" t="s">
        <v>202</v>
      </c>
      <c r="J4263" s="1">
        <v>42039</v>
      </c>
    </row>
    <row r="4264" spans="1:10" x14ac:dyDescent="0.25">
      <c r="A4264" t="s">
        <v>15928</v>
      </c>
      <c r="B4264" t="s">
        <v>15929</v>
      </c>
      <c r="C4264" t="s">
        <v>15930</v>
      </c>
      <c r="D4264" t="s">
        <v>38</v>
      </c>
      <c r="E4264" t="s">
        <v>202</v>
      </c>
      <c r="F4264" t="s">
        <v>21</v>
      </c>
      <c r="G4264" t="s">
        <v>59</v>
      </c>
      <c r="H4264" t="s">
        <v>60</v>
      </c>
      <c r="I4264" t="s">
        <v>1246</v>
      </c>
      <c r="J4264" s="1">
        <v>35796</v>
      </c>
    </row>
    <row r="4265" spans="1:10" x14ac:dyDescent="0.25">
      <c r="A4265" t="s">
        <v>15931</v>
      </c>
      <c r="B4265" t="s">
        <v>15932</v>
      </c>
      <c r="C4265" t="s">
        <v>15933</v>
      </c>
      <c r="D4265" t="s">
        <v>4984</v>
      </c>
      <c r="E4265" t="s">
        <v>14</v>
      </c>
      <c r="F4265" t="s">
        <v>21</v>
      </c>
      <c r="G4265" t="s">
        <v>84</v>
      </c>
      <c r="H4265" t="s">
        <v>584</v>
      </c>
      <c r="I4265" t="s">
        <v>584</v>
      </c>
      <c r="J4265" s="1">
        <v>42184</v>
      </c>
    </row>
    <row r="4266" spans="1:10" x14ac:dyDescent="0.25">
      <c r="A4266" t="s">
        <v>15934</v>
      </c>
      <c r="B4266" t="s">
        <v>15935</v>
      </c>
      <c r="C4266" t="s">
        <v>15936</v>
      </c>
      <c r="D4266" t="s">
        <v>51</v>
      </c>
      <c r="E4266" t="s">
        <v>108</v>
      </c>
      <c r="F4266" t="s">
        <v>52</v>
      </c>
      <c r="G4266" t="s">
        <v>197</v>
      </c>
      <c r="H4266" t="s">
        <v>198</v>
      </c>
      <c r="I4266" t="s">
        <v>198</v>
      </c>
      <c r="J4266" s="1">
        <v>36161</v>
      </c>
    </row>
    <row r="4267" spans="1:10" x14ac:dyDescent="0.25">
      <c r="A4267" t="s">
        <v>15937</v>
      </c>
      <c r="B4267" t="s">
        <v>15938</v>
      </c>
      <c r="C4267" t="s">
        <v>15939</v>
      </c>
      <c r="D4267" t="s">
        <v>89</v>
      </c>
      <c r="E4267" t="s">
        <v>14</v>
      </c>
      <c r="F4267" t="s">
        <v>21</v>
      </c>
      <c r="G4267" t="s">
        <v>137</v>
      </c>
      <c r="H4267" t="s">
        <v>138</v>
      </c>
      <c r="I4267" t="s">
        <v>138</v>
      </c>
      <c r="J4267" s="1">
        <v>41640</v>
      </c>
    </row>
    <row r="4268" spans="1:10" x14ac:dyDescent="0.25">
      <c r="A4268" t="s">
        <v>15940</v>
      </c>
      <c r="B4268" t="s">
        <v>15941</v>
      </c>
      <c r="C4268" t="s">
        <v>15942</v>
      </c>
      <c r="D4268" t="s">
        <v>15943</v>
      </c>
      <c r="E4268" t="s">
        <v>14</v>
      </c>
      <c r="F4268" t="s">
        <v>21</v>
      </c>
      <c r="G4268" t="s">
        <v>1347</v>
      </c>
      <c r="H4268" t="s">
        <v>1348</v>
      </c>
      <c r="I4268" t="s">
        <v>1348</v>
      </c>
      <c r="J4268" s="1">
        <v>41456</v>
      </c>
    </row>
    <row r="4269" spans="1:10" x14ac:dyDescent="0.25">
      <c r="A4269" t="s">
        <v>15944</v>
      </c>
      <c r="B4269" t="s">
        <v>15945</v>
      </c>
      <c r="C4269" t="s">
        <v>15946</v>
      </c>
      <c r="D4269" t="s">
        <v>736</v>
      </c>
      <c r="E4269" t="s">
        <v>202</v>
      </c>
      <c r="F4269" t="s">
        <v>21</v>
      </c>
      <c r="G4269" t="s">
        <v>1347</v>
      </c>
      <c r="H4269" t="s">
        <v>1348</v>
      </c>
      <c r="I4269" t="s">
        <v>1349</v>
      </c>
      <c r="J4269" s="1">
        <v>39814</v>
      </c>
    </row>
    <row r="4270" spans="1:10" x14ac:dyDescent="0.25">
      <c r="A4270" t="s">
        <v>15947</v>
      </c>
      <c r="B4270" t="s">
        <v>15948</v>
      </c>
      <c r="C4270" t="s">
        <v>15949</v>
      </c>
      <c r="D4270" t="s">
        <v>15950</v>
      </c>
      <c r="E4270" t="s">
        <v>14</v>
      </c>
      <c r="F4270" t="s">
        <v>21</v>
      </c>
      <c r="G4270" t="s">
        <v>1347</v>
      </c>
      <c r="H4270" t="s">
        <v>1348</v>
      </c>
      <c r="I4270" t="s">
        <v>2985</v>
      </c>
      <c r="J4270" t="s">
        <v>15951</v>
      </c>
    </row>
    <row r="4271" spans="1:10" x14ac:dyDescent="0.25">
      <c r="A4271" t="s">
        <v>15952</v>
      </c>
      <c r="B4271" t="s">
        <v>15953</v>
      </c>
      <c r="C4271" t="s">
        <v>15954</v>
      </c>
      <c r="D4271" t="s">
        <v>352</v>
      </c>
      <c r="E4271" t="s">
        <v>14</v>
      </c>
      <c r="F4271" t="s">
        <v>21</v>
      </c>
      <c r="G4271" t="s">
        <v>59</v>
      </c>
      <c r="H4271" t="s">
        <v>90</v>
      </c>
      <c r="I4271" t="s">
        <v>90</v>
      </c>
      <c r="J4271" s="1">
        <v>40482</v>
      </c>
    </row>
    <row r="4272" spans="1:10" x14ac:dyDescent="0.25">
      <c r="A4272" t="s">
        <v>15955</v>
      </c>
      <c r="B4272" t="s">
        <v>15956</v>
      </c>
      <c r="E4272" t="s">
        <v>14</v>
      </c>
      <c r="F4272" t="s">
        <v>21</v>
      </c>
      <c r="G4272" t="s">
        <v>94</v>
      </c>
      <c r="H4272" t="s">
        <v>95</v>
      </c>
      <c r="I4272" t="s">
        <v>13185</v>
      </c>
      <c r="J4272" s="1">
        <v>38768</v>
      </c>
    </row>
    <row r="4273" spans="1:10" x14ac:dyDescent="0.25">
      <c r="A4273" t="s">
        <v>15957</v>
      </c>
      <c r="B4273" t="s">
        <v>15958</v>
      </c>
      <c r="C4273" t="s">
        <v>15959</v>
      </c>
      <c r="D4273" t="s">
        <v>15960</v>
      </c>
      <c r="E4273" t="s">
        <v>14</v>
      </c>
      <c r="F4273" t="s">
        <v>21</v>
      </c>
      <c r="G4273" t="s">
        <v>522</v>
      </c>
      <c r="H4273" t="s">
        <v>523</v>
      </c>
      <c r="I4273" t="s">
        <v>524</v>
      </c>
    </row>
    <row r="4274" spans="1:10" x14ac:dyDescent="0.25">
      <c r="A4274" t="s">
        <v>15961</v>
      </c>
      <c r="B4274" t="s">
        <v>15962</v>
      </c>
      <c r="C4274" t="s">
        <v>15963</v>
      </c>
      <c r="D4274" t="s">
        <v>129</v>
      </c>
      <c r="E4274" t="s">
        <v>14</v>
      </c>
      <c r="F4274" t="s">
        <v>21</v>
      </c>
      <c r="G4274" t="s">
        <v>59</v>
      </c>
      <c r="H4274" t="s">
        <v>60</v>
      </c>
      <c r="I4274" t="s">
        <v>66</v>
      </c>
      <c r="J4274" s="1">
        <v>40909</v>
      </c>
    </row>
    <row r="4275" spans="1:10" x14ac:dyDescent="0.25">
      <c r="A4275" t="s">
        <v>15964</v>
      </c>
      <c r="B4275" t="s">
        <v>15965</v>
      </c>
      <c r="C4275" t="s">
        <v>15966</v>
      </c>
      <c r="D4275" t="s">
        <v>15967</v>
      </c>
      <c r="E4275" t="s">
        <v>14</v>
      </c>
      <c r="F4275" t="s">
        <v>33</v>
      </c>
      <c r="G4275">
        <v>23</v>
      </c>
      <c r="H4275" t="s">
        <v>177</v>
      </c>
      <c r="I4275" t="s">
        <v>177</v>
      </c>
      <c r="J4275" s="1">
        <v>41640</v>
      </c>
    </row>
    <row r="4276" spans="1:10" x14ac:dyDescent="0.25">
      <c r="A4276" t="s">
        <v>15968</v>
      </c>
      <c r="B4276" t="s">
        <v>15969</v>
      </c>
      <c r="C4276" t="s">
        <v>15970</v>
      </c>
      <c r="D4276" t="s">
        <v>259</v>
      </c>
      <c r="E4276" t="s">
        <v>14</v>
      </c>
      <c r="F4276" t="s">
        <v>21</v>
      </c>
      <c r="G4276" t="s">
        <v>101</v>
      </c>
      <c r="H4276" t="s">
        <v>102</v>
      </c>
      <c r="I4276" t="s">
        <v>103</v>
      </c>
      <c r="J4276" s="1">
        <v>36892</v>
      </c>
    </row>
    <row r="4277" spans="1:10" x14ac:dyDescent="0.25">
      <c r="A4277" t="s">
        <v>15971</v>
      </c>
      <c r="B4277" t="s">
        <v>15972</v>
      </c>
      <c r="C4277" t="s">
        <v>15973</v>
      </c>
      <c r="D4277" t="s">
        <v>2539</v>
      </c>
      <c r="E4277" t="s">
        <v>14</v>
      </c>
      <c r="F4277" t="s">
        <v>21</v>
      </c>
      <c r="G4277" t="s">
        <v>101</v>
      </c>
      <c r="H4277" t="s">
        <v>102</v>
      </c>
      <c r="I4277" t="s">
        <v>103</v>
      </c>
      <c r="J4277" s="1">
        <v>36892</v>
      </c>
    </row>
    <row r="4278" spans="1:10" x14ac:dyDescent="0.25">
      <c r="A4278" t="s">
        <v>15974</v>
      </c>
      <c r="B4278" t="s">
        <v>15975</v>
      </c>
      <c r="C4278" t="s">
        <v>15976</v>
      </c>
      <c r="D4278" t="s">
        <v>38</v>
      </c>
      <c r="E4278" t="s">
        <v>14</v>
      </c>
      <c r="F4278" t="s">
        <v>21</v>
      </c>
      <c r="G4278" t="s">
        <v>94</v>
      </c>
      <c r="H4278" t="s">
        <v>95</v>
      </c>
      <c r="I4278" t="s">
        <v>95</v>
      </c>
      <c r="J4278" s="1">
        <v>35796</v>
      </c>
    </row>
    <row r="4279" spans="1:10" x14ac:dyDescent="0.25">
      <c r="A4279" t="s">
        <v>15977</v>
      </c>
      <c r="B4279" t="s">
        <v>15978</v>
      </c>
      <c r="C4279" t="s">
        <v>15979</v>
      </c>
      <c r="D4279" t="s">
        <v>736</v>
      </c>
      <c r="E4279" t="s">
        <v>14</v>
      </c>
      <c r="F4279" t="s">
        <v>21</v>
      </c>
      <c r="G4279" t="s">
        <v>59</v>
      </c>
      <c r="H4279" t="s">
        <v>961</v>
      </c>
      <c r="I4279" t="s">
        <v>12617</v>
      </c>
      <c r="J4279" s="1">
        <v>41000</v>
      </c>
    </row>
    <row r="4280" spans="1:10" x14ac:dyDescent="0.25">
      <c r="A4280" t="s">
        <v>15980</v>
      </c>
      <c r="B4280" t="s">
        <v>15981</v>
      </c>
      <c r="C4280" t="s">
        <v>15982</v>
      </c>
      <c r="D4280" t="s">
        <v>51</v>
      </c>
      <c r="E4280" t="s">
        <v>14</v>
      </c>
      <c r="F4280" t="s">
        <v>21</v>
      </c>
      <c r="G4280" t="s">
        <v>1391</v>
      </c>
      <c r="H4280" t="s">
        <v>3860</v>
      </c>
      <c r="I4280" t="s">
        <v>3860</v>
      </c>
      <c r="J4280" s="1">
        <v>4384</v>
      </c>
    </row>
    <row r="4281" spans="1:10" x14ac:dyDescent="0.25">
      <c r="A4281" t="s">
        <v>15983</v>
      </c>
      <c r="B4281" t="s">
        <v>15984</v>
      </c>
      <c r="C4281" t="s">
        <v>15985</v>
      </c>
      <c r="D4281" t="s">
        <v>122</v>
      </c>
      <c r="E4281" t="s">
        <v>14</v>
      </c>
      <c r="F4281" t="s">
        <v>21</v>
      </c>
      <c r="G4281" t="s">
        <v>1391</v>
      </c>
      <c r="H4281" t="s">
        <v>3860</v>
      </c>
      <c r="I4281" t="s">
        <v>3860</v>
      </c>
    </row>
    <row r="4282" spans="1:10" x14ac:dyDescent="0.25">
      <c r="A4282" t="s">
        <v>15986</v>
      </c>
      <c r="B4282" t="s">
        <v>15987</v>
      </c>
      <c r="C4282" t="s">
        <v>15988</v>
      </c>
      <c r="D4282" t="s">
        <v>51</v>
      </c>
      <c r="E4282" t="s">
        <v>14</v>
      </c>
      <c r="F4282" t="s">
        <v>21</v>
      </c>
      <c r="G4282" t="s">
        <v>1391</v>
      </c>
      <c r="H4282" t="s">
        <v>3860</v>
      </c>
      <c r="I4282" t="s">
        <v>3860</v>
      </c>
      <c r="J4282" s="1">
        <v>38940</v>
      </c>
    </row>
    <row r="4283" spans="1:10" x14ac:dyDescent="0.25">
      <c r="A4283" t="s">
        <v>15989</v>
      </c>
      <c r="B4283" t="s">
        <v>15990</v>
      </c>
      <c r="C4283" t="s">
        <v>15991</v>
      </c>
      <c r="D4283" t="s">
        <v>3703</v>
      </c>
      <c r="E4283" t="s">
        <v>14</v>
      </c>
      <c r="F4283" t="s">
        <v>21</v>
      </c>
      <c r="G4283" t="s">
        <v>1391</v>
      </c>
      <c r="H4283" t="s">
        <v>3860</v>
      </c>
      <c r="I4283" t="s">
        <v>15992</v>
      </c>
    </row>
    <row r="4284" spans="1:10" x14ac:dyDescent="0.25">
      <c r="A4284" t="s">
        <v>15993</v>
      </c>
      <c r="B4284" t="s">
        <v>15994</v>
      </c>
      <c r="C4284" t="s">
        <v>15995</v>
      </c>
      <c r="D4284" t="s">
        <v>15996</v>
      </c>
      <c r="E4284" t="s">
        <v>14</v>
      </c>
      <c r="F4284" t="s">
        <v>21</v>
      </c>
      <c r="G4284" t="s">
        <v>1391</v>
      </c>
      <c r="H4284" t="s">
        <v>3860</v>
      </c>
      <c r="I4284" t="s">
        <v>3860</v>
      </c>
      <c r="J4284" s="1">
        <v>30317</v>
      </c>
    </row>
    <row r="4285" spans="1:10" x14ac:dyDescent="0.25">
      <c r="A4285" t="s">
        <v>15997</v>
      </c>
      <c r="B4285" t="s">
        <v>15998</v>
      </c>
      <c r="C4285" t="s">
        <v>15999</v>
      </c>
      <c r="D4285" t="s">
        <v>16000</v>
      </c>
      <c r="E4285" t="s">
        <v>14</v>
      </c>
      <c r="F4285" t="s">
        <v>21</v>
      </c>
      <c r="G4285" t="s">
        <v>1391</v>
      </c>
      <c r="H4285" t="s">
        <v>1392</v>
      </c>
      <c r="I4285" t="s">
        <v>16001</v>
      </c>
      <c r="J4285" s="1">
        <v>39083</v>
      </c>
    </row>
    <row r="4286" spans="1:10" x14ac:dyDescent="0.25">
      <c r="A4286" t="s">
        <v>16002</v>
      </c>
      <c r="B4286" t="s">
        <v>16003</v>
      </c>
      <c r="C4286" t="s">
        <v>16004</v>
      </c>
      <c r="D4286" t="s">
        <v>16005</v>
      </c>
      <c r="E4286" t="s">
        <v>202</v>
      </c>
      <c r="F4286" t="s">
        <v>21</v>
      </c>
      <c r="G4286" t="s">
        <v>1347</v>
      </c>
      <c r="H4286" t="s">
        <v>1348</v>
      </c>
      <c r="I4286" t="s">
        <v>1348</v>
      </c>
      <c r="J4286" s="1">
        <v>39907</v>
      </c>
    </row>
    <row r="4287" spans="1:10" x14ac:dyDescent="0.25">
      <c r="A4287" t="s">
        <v>16006</v>
      </c>
      <c r="B4287" t="s">
        <v>16007</v>
      </c>
      <c r="C4287" t="s">
        <v>16008</v>
      </c>
      <c r="D4287" t="s">
        <v>16009</v>
      </c>
      <c r="E4287" t="s">
        <v>108</v>
      </c>
      <c r="F4287" t="s">
        <v>21</v>
      </c>
      <c r="G4287" t="s">
        <v>59</v>
      </c>
      <c r="H4287" t="s">
        <v>1216</v>
      </c>
      <c r="I4287" t="s">
        <v>3043</v>
      </c>
      <c r="J4287" s="1">
        <v>35065</v>
      </c>
    </row>
    <row r="4288" spans="1:10" x14ac:dyDescent="0.25">
      <c r="A4288" t="s">
        <v>16010</v>
      </c>
      <c r="B4288" t="s">
        <v>16011</v>
      </c>
      <c r="D4288" t="s">
        <v>16012</v>
      </c>
      <c r="E4288" t="s">
        <v>14</v>
      </c>
      <c r="F4288" t="s">
        <v>21</v>
      </c>
      <c r="G4288" t="s">
        <v>94</v>
      </c>
      <c r="H4288" t="s">
        <v>3290</v>
      </c>
      <c r="I4288" t="s">
        <v>16013</v>
      </c>
      <c r="J4288" s="1">
        <v>40909</v>
      </c>
    </row>
    <row r="4289" spans="1:10" x14ac:dyDescent="0.25">
      <c r="A4289" t="s">
        <v>16014</v>
      </c>
      <c r="B4289" t="s">
        <v>16015</v>
      </c>
      <c r="C4289" t="s">
        <v>16016</v>
      </c>
      <c r="D4289" t="s">
        <v>2321</v>
      </c>
      <c r="E4289" t="s">
        <v>14</v>
      </c>
      <c r="F4289" t="s">
        <v>123</v>
      </c>
      <c r="G4289" t="s">
        <v>321</v>
      </c>
      <c r="H4289" t="s">
        <v>125</v>
      </c>
      <c r="I4289" t="s">
        <v>322</v>
      </c>
      <c r="J4289" s="1">
        <v>37987</v>
      </c>
    </row>
    <row r="4290" spans="1:10" x14ac:dyDescent="0.25">
      <c r="A4290" t="s">
        <v>16017</v>
      </c>
      <c r="B4290" t="s">
        <v>16018</v>
      </c>
      <c r="C4290" t="s">
        <v>16019</v>
      </c>
      <c r="D4290" t="s">
        <v>45</v>
      </c>
      <c r="E4290" t="s">
        <v>14</v>
      </c>
      <c r="F4290" t="s">
        <v>645</v>
      </c>
      <c r="G4290">
        <v>7</v>
      </c>
      <c r="H4290" t="s">
        <v>9543</v>
      </c>
      <c r="I4290" t="s">
        <v>16020</v>
      </c>
    </row>
    <row r="4291" spans="1:10" x14ac:dyDescent="0.25">
      <c r="A4291" t="s">
        <v>16021</v>
      </c>
      <c r="B4291" t="s">
        <v>16022</v>
      </c>
      <c r="C4291" t="s">
        <v>16023</v>
      </c>
      <c r="D4291" t="s">
        <v>16024</v>
      </c>
      <c r="E4291" t="s">
        <v>14</v>
      </c>
      <c r="F4291" t="s">
        <v>21</v>
      </c>
      <c r="G4291" t="s">
        <v>59</v>
      </c>
      <c r="H4291" t="s">
        <v>60</v>
      </c>
      <c r="I4291" t="s">
        <v>61</v>
      </c>
      <c r="J4291" s="1">
        <v>41275</v>
      </c>
    </row>
    <row r="4292" spans="1:10" x14ac:dyDescent="0.25">
      <c r="A4292" t="s">
        <v>16025</v>
      </c>
      <c r="B4292" t="s">
        <v>16026</v>
      </c>
      <c r="C4292" t="s">
        <v>16027</v>
      </c>
      <c r="D4292" t="s">
        <v>16028</v>
      </c>
      <c r="E4292" t="s">
        <v>14</v>
      </c>
      <c r="F4292" t="s">
        <v>21</v>
      </c>
      <c r="G4292" t="s">
        <v>59</v>
      </c>
      <c r="H4292" t="s">
        <v>60</v>
      </c>
      <c r="I4292" t="s">
        <v>61</v>
      </c>
    </row>
    <row r="4293" spans="1:10" x14ac:dyDescent="0.25">
      <c r="A4293" t="s">
        <v>16029</v>
      </c>
      <c r="B4293" t="s">
        <v>16030</v>
      </c>
      <c r="C4293" t="s">
        <v>16031</v>
      </c>
      <c r="D4293" t="s">
        <v>16032</v>
      </c>
      <c r="E4293" t="s">
        <v>14</v>
      </c>
      <c r="F4293" t="s">
        <v>123</v>
      </c>
      <c r="G4293" t="s">
        <v>124</v>
      </c>
      <c r="H4293" t="s">
        <v>125</v>
      </c>
      <c r="I4293" t="s">
        <v>125</v>
      </c>
      <c r="J4293" s="1">
        <v>40575</v>
      </c>
    </row>
    <row r="4294" spans="1:10" x14ac:dyDescent="0.25">
      <c r="A4294" t="s">
        <v>16033</v>
      </c>
      <c r="B4294" t="s">
        <v>16034</v>
      </c>
      <c r="C4294" t="s">
        <v>16035</v>
      </c>
      <c r="D4294" t="s">
        <v>16036</v>
      </c>
      <c r="E4294" t="s">
        <v>14</v>
      </c>
      <c r="F4294" t="s">
        <v>21</v>
      </c>
      <c r="G4294" t="s">
        <v>281</v>
      </c>
      <c r="H4294" t="s">
        <v>869</v>
      </c>
      <c r="I4294" t="s">
        <v>869</v>
      </c>
      <c r="J4294" s="1">
        <v>41275</v>
      </c>
    </row>
    <row r="4295" spans="1:10" x14ac:dyDescent="0.25">
      <c r="A4295" t="s">
        <v>16037</v>
      </c>
      <c r="B4295" t="s">
        <v>16038</v>
      </c>
      <c r="C4295" t="s">
        <v>16039</v>
      </c>
      <c r="D4295" t="s">
        <v>16040</v>
      </c>
      <c r="E4295" t="s">
        <v>202</v>
      </c>
      <c r="F4295" t="s">
        <v>52</v>
      </c>
      <c r="G4295" t="s">
        <v>197</v>
      </c>
      <c r="H4295" t="s">
        <v>12000</v>
      </c>
      <c r="I4295" t="s">
        <v>12000</v>
      </c>
      <c r="J4295" s="1">
        <v>40513</v>
      </c>
    </row>
    <row r="4296" spans="1:10" x14ac:dyDescent="0.25">
      <c r="A4296" t="s">
        <v>16041</v>
      </c>
      <c r="B4296" t="s">
        <v>16042</v>
      </c>
      <c r="C4296" t="s">
        <v>16043</v>
      </c>
      <c r="D4296" t="s">
        <v>1379</v>
      </c>
      <c r="E4296" t="s">
        <v>14</v>
      </c>
      <c r="F4296" t="s">
        <v>33</v>
      </c>
      <c r="G4296">
        <v>30</v>
      </c>
      <c r="H4296" t="s">
        <v>2709</v>
      </c>
      <c r="I4296" t="s">
        <v>2709</v>
      </c>
    </row>
    <row r="4297" spans="1:10" x14ac:dyDescent="0.25">
      <c r="A4297" t="s">
        <v>16044</v>
      </c>
      <c r="B4297" t="s">
        <v>16045</v>
      </c>
      <c r="C4297" t="s">
        <v>16046</v>
      </c>
      <c r="D4297" t="s">
        <v>1379</v>
      </c>
      <c r="E4297" t="s">
        <v>14</v>
      </c>
      <c r="F4297" t="s">
        <v>1121</v>
      </c>
      <c r="G4297">
        <v>25</v>
      </c>
      <c r="H4297" t="s">
        <v>1577</v>
      </c>
      <c r="I4297" t="s">
        <v>1578</v>
      </c>
      <c r="J4297" s="1">
        <v>39083</v>
      </c>
    </row>
    <row r="4298" spans="1:10" x14ac:dyDescent="0.25">
      <c r="A4298" t="s">
        <v>16047</v>
      </c>
      <c r="B4298" t="s">
        <v>16048</v>
      </c>
      <c r="C4298" t="s">
        <v>16049</v>
      </c>
      <c r="D4298" t="s">
        <v>16050</v>
      </c>
      <c r="E4298" t="s">
        <v>14</v>
      </c>
      <c r="F4298" t="s">
        <v>618</v>
      </c>
      <c r="G4298">
        <v>1</v>
      </c>
      <c r="H4298" t="s">
        <v>619</v>
      </c>
      <c r="I4298" t="s">
        <v>16051</v>
      </c>
      <c r="J4298" s="1">
        <v>40308</v>
      </c>
    </row>
    <row r="4299" spans="1:10" x14ac:dyDescent="0.25">
      <c r="A4299" t="s">
        <v>16052</v>
      </c>
      <c r="B4299" t="s">
        <v>16053</v>
      </c>
      <c r="C4299" t="s">
        <v>16054</v>
      </c>
      <c r="D4299" t="s">
        <v>51</v>
      </c>
      <c r="E4299" t="s">
        <v>14</v>
      </c>
      <c r="F4299" t="s">
        <v>21</v>
      </c>
      <c r="G4299" t="s">
        <v>39</v>
      </c>
      <c r="H4299" t="s">
        <v>277</v>
      </c>
      <c r="I4299" t="s">
        <v>16055</v>
      </c>
    </row>
    <row r="4300" spans="1:10" x14ac:dyDescent="0.25">
      <c r="A4300" t="s">
        <v>16056</v>
      </c>
      <c r="B4300" t="s">
        <v>16057</v>
      </c>
      <c r="C4300" t="s">
        <v>16058</v>
      </c>
      <c r="D4300" t="s">
        <v>51</v>
      </c>
      <c r="E4300" t="s">
        <v>14</v>
      </c>
      <c r="F4300" t="s">
        <v>21</v>
      </c>
      <c r="G4300" t="s">
        <v>59</v>
      </c>
      <c r="H4300" t="s">
        <v>90</v>
      </c>
      <c r="I4300" t="s">
        <v>371</v>
      </c>
    </row>
    <row r="4301" spans="1:10" x14ac:dyDescent="0.25">
      <c r="A4301" t="s">
        <v>16059</v>
      </c>
      <c r="B4301" t="s">
        <v>16060</v>
      </c>
      <c r="C4301" t="s">
        <v>16061</v>
      </c>
      <c r="D4301" t="s">
        <v>352</v>
      </c>
      <c r="E4301" t="s">
        <v>14</v>
      </c>
      <c r="F4301" t="s">
        <v>21</v>
      </c>
      <c r="G4301" t="s">
        <v>59</v>
      </c>
      <c r="H4301" t="s">
        <v>60</v>
      </c>
      <c r="I4301" t="s">
        <v>4021</v>
      </c>
      <c r="J4301" s="1">
        <v>40544</v>
      </c>
    </row>
    <row r="4302" spans="1:10" x14ac:dyDescent="0.25">
      <c r="A4302" t="s">
        <v>16062</v>
      </c>
      <c r="B4302" t="s">
        <v>16063</v>
      </c>
      <c r="D4302" t="s">
        <v>2765</v>
      </c>
      <c r="E4302" t="s">
        <v>14</v>
      </c>
      <c r="F4302" t="s">
        <v>21</v>
      </c>
      <c r="G4302" t="s">
        <v>59</v>
      </c>
      <c r="H4302" t="s">
        <v>1216</v>
      </c>
      <c r="I4302" t="s">
        <v>13283</v>
      </c>
      <c r="J4302" s="1">
        <v>41640</v>
      </c>
    </row>
    <row r="4303" spans="1:10" x14ac:dyDescent="0.25">
      <c r="A4303" t="s">
        <v>16064</v>
      </c>
      <c r="B4303" t="s">
        <v>16065</v>
      </c>
      <c r="C4303" t="s">
        <v>16066</v>
      </c>
      <c r="E4303" t="s">
        <v>14</v>
      </c>
    </row>
    <row r="4304" spans="1:10" x14ac:dyDescent="0.25">
      <c r="A4304" t="s">
        <v>16067</v>
      </c>
      <c r="B4304" t="s">
        <v>16068</v>
      </c>
      <c r="C4304" t="s">
        <v>16069</v>
      </c>
      <c r="D4304" t="s">
        <v>539</v>
      </c>
      <c r="E4304" t="s">
        <v>14</v>
      </c>
      <c r="F4304" t="s">
        <v>21</v>
      </c>
      <c r="G4304" t="s">
        <v>1347</v>
      </c>
      <c r="H4304" t="s">
        <v>1348</v>
      </c>
      <c r="I4304" t="s">
        <v>1349</v>
      </c>
      <c r="J4304" s="1">
        <v>40085</v>
      </c>
    </row>
    <row r="4305" spans="1:10" x14ac:dyDescent="0.25">
      <c r="A4305" t="s">
        <v>16070</v>
      </c>
      <c r="B4305" t="s">
        <v>16071</v>
      </c>
      <c r="C4305" t="s">
        <v>16072</v>
      </c>
      <c r="D4305" t="s">
        <v>3480</v>
      </c>
      <c r="E4305" t="s">
        <v>14</v>
      </c>
      <c r="F4305" t="s">
        <v>21</v>
      </c>
      <c r="G4305" t="s">
        <v>59</v>
      </c>
      <c r="H4305" t="s">
        <v>60</v>
      </c>
      <c r="I4305" t="s">
        <v>979</v>
      </c>
      <c r="J4305" s="1">
        <v>40544</v>
      </c>
    </row>
    <row r="4306" spans="1:10" x14ac:dyDescent="0.25">
      <c r="A4306" t="s">
        <v>16073</v>
      </c>
      <c r="B4306" t="s">
        <v>16074</v>
      </c>
      <c r="C4306" t="s">
        <v>16075</v>
      </c>
      <c r="D4306" t="s">
        <v>51</v>
      </c>
      <c r="E4306" t="s">
        <v>14</v>
      </c>
      <c r="F4306" t="s">
        <v>21</v>
      </c>
      <c r="G4306" t="s">
        <v>101</v>
      </c>
      <c r="H4306" t="s">
        <v>102</v>
      </c>
      <c r="I4306" t="s">
        <v>15191</v>
      </c>
      <c r="J4306" s="1">
        <v>37987</v>
      </c>
    </row>
    <row r="4307" spans="1:10" x14ac:dyDescent="0.25">
      <c r="A4307" t="s">
        <v>16076</v>
      </c>
      <c r="B4307" t="s">
        <v>16077</v>
      </c>
      <c r="C4307" t="s">
        <v>16078</v>
      </c>
      <c r="D4307" t="s">
        <v>51</v>
      </c>
      <c r="E4307" t="s">
        <v>14</v>
      </c>
      <c r="F4307" t="s">
        <v>21</v>
      </c>
      <c r="G4307" t="s">
        <v>59</v>
      </c>
      <c r="H4307" t="s">
        <v>60</v>
      </c>
      <c r="I4307" t="s">
        <v>1246</v>
      </c>
    </row>
    <row r="4308" spans="1:10" x14ac:dyDescent="0.25">
      <c r="A4308" t="s">
        <v>16079</v>
      </c>
      <c r="B4308" t="s">
        <v>16080</v>
      </c>
      <c r="C4308" t="s">
        <v>16081</v>
      </c>
      <c r="D4308" t="s">
        <v>16082</v>
      </c>
      <c r="E4308" t="s">
        <v>14</v>
      </c>
      <c r="F4308" t="s">
        <v>21</v>
      </c>
      <c r="G4308" t="s">
        <v>84</v>
      </c>
      <c r="H4308" t="s">
        <v>1255</v>
      </c>
      <c r="I4308" t="s">
        <v>11278</v>
      </c>
      <c r="J4308" s="1">
        <v>40613</v>
      </c>
    </row>
    <row r="4309" spans="1:10" x14ac:dyDescent="0.25">
      <c r="A4309" t="s">
        <v>16083</v>
      </c>
      <c r="B4309" t="s">
        <v>16084</v>
      </c>
      <c r="C4309" t="s">
        <v>16085</v>
      </c>
      <c r="D4309" t="s">
        <v>16086</v>
      </c>
      <c r="E4309" t="s">
        <v>14</v>
      </c>
      <c r="F4309" t="s">
        <v>21</v>
      </c>
      <c r="G4309" t="s">
        <v>281</v>
      </c>
      <c r="H4309" t="s">
        <v>869</v>
      </c>
      <c r="I4309" t="s">
        <v>2962</v>
      </c>
      <c r="J4309" s="1">
        <v>39814</v>
      </c>
    </row>
    <row r="4310" spans="1:10" x14ac:dyDescent="0.25">
      <c r="A4310" t="s">
        <v>16087</v>
      </c>
      <c r="B4310" t="s">
        <v>16088</v>
      </c>
      <c r="C4310" t="s">
        <v>16089</v>
      </c>
      <c r="D4310" t="s">
        <v>16090</v>
      </c>
      <c r="E4310" t="s">
        <v>14</v>
      </c>
      <c r="F4310" t="s">
        <v>21</v>
      </c>
      <c r="G4310" t="s">
        <v>59</v>
      </c>
      <c r="H4310" t="s">
        <v>60</v>
      </c>
      <c r="I4310" t="s">
        <v>4122</v>
      </c>
      <c r="J4310" s="1">
        <v>41640</v>
      </c>
    </row>
    <row r="4311" spans="1:10" x14ac:dyDescent="0.25">
      <c r="A4311" t="s">
        <v>16091</v>
      </c>
      <c r="B4311" t="s">
        <v>16092</v>
      </c>
      <c r="C4311" t="s">
        <v>16093</v>
      </c>
      <c r="D4311" t="s">
        <v>16094</v>
      </c>
      <c r="E4311" t="s">
        <v>108</v>
      </c>
      <c r="F4311" t="s">
        <v>21</v>
      </c>
      <c r="G4311" t="s">
        <v>59</v>
      </c>
      <c r="H4311" t="s">
        <v>60</v>
      </c>
      <c r="I4311" t="s">
        <v>1397</v>
      </c>
      <c r="J4311" s="1">
        <v>40544</v>
      </c>
    </row>
    <row r="4312" spans="1:10" x14ac:dyDescent="0.25">
      <c r="A4312" t="s">
        <v>16095</v>
      </c>
      <c r="B4312" t="s">
        <v>16096</v>
      </c>
      <c r="C4312" t="s">
        <v>16097</v>
      </c>
      <c r="D4312" t="s">
        <v>16098</v>
      </c>
      <c r="E4312" t="s">
        <v>108</v>
      </c>
      <c r="F4312" t="s">
        <v>21</v>
      </c>
      <c r="G4312" t="s">
        <v>59</v>
      </c>
      <c r="H4312" t="s">
        <v>60</v>
      </c>
      <c r="I4312" t="s">
        <v>66</v>
      </c>
      <c r="J4312" s="1">
        <v>38353</v>
      </c>
    </row>
    <row r="4313" spans="1:10" x14ac:dyDescent="0.25">
      <c r="A4313" t="s">
        <v>16099</v>
      </c>
      <c r="B4313" t="s">
        <v>16100</v>
      </c>
      <c r="C4313" t="s">
        <v>16101</v>
      </c>
      <c r="D4313" t="s">
        <v>8639</v>
      </c>
      <c r="E4313" t="s">
        <v>14</v>
      </c>
      <c r="F4313" t="s">
        <v>21</v>
      </c>
      <c r="G4313" t="s">
        <v>3988</v>
      </c>
      <c r="H4313" t="s">
        <v>16102</v>
      </c>
      <c r="I4313" t="s">
        <v>12717</v>
      </c>
      <c r="J4313" s="1">
        <v>41681</v>
      </c>
    </row>
    <row r="4314" spans="1:10" x14ac:dyDescent="0.25">
      <c r="A4314" t="s">
        <v>16103</v>
      </c>
      <c r="B4314" t="s">
        <v>16104</v>
      </c>
      <c r="C4314" t="s">
        <v>16105</v>
      </c>
      <c r="D4314" t="s">
        <v>38</v>
      </c>
      <c r="E4314" t="s">
        <v>14</v>
      </c>
      <c r="F4314" t="s">
        <v>21</v>
      </c>
      <c r="G4314" t="s">
        <v>116</v>
      </c>
      <c r="H4314" t="s">
        <v>117</v>
      </c>
      <c r="I4314" t="s">
        <v>117</v>
      </c>
      <c r="J4314" s="1">
        <v>40544</v>
      </c>
    </row>
    <row r="4315" spans="1:10" x14ac:dyDescent="0.25">
      <c r="A4315" t="s">
        <v>16106</v>
      </c>
      <c r="B4315" t="s">
        <v>16107</v>
      </c>
      <c r="C4315" t="s">
        <v>16108</v>
      </c>
      <c r="D4315" t="s">
        <v>16109</v>
      </c>
      <c r="E4315" t="s">
        <v>14</v>
      </c>
      <c r="F4315" t="s">
        <v>21</v>
      </c>
      <c r="G4315" t="s">
        <v>281</v>
      </c>
      <c r="H4315" t="s">
        <v>3704</v>
      </c>
      <c r="I4315" t="s">
        <v>3704</v>
      </c>
      <c r="J4315" s="1">
        <v>41705</v>
      </c>
    </row>
    <row r="4316" spans="1:10" x14ac:dyDescent="0.25">
      <c r="A4316" t="s">
        <v>16110</v>
      </c>
      <c r="B4316" t="s">
        <v>16111</v>
      </c>
      <c r="C4316" t="s">
        <v>16112</v>
      </c>
      <c r="D4316" t="s">
        <v>51</v>
      </c>
      <c r="E4316" t="s">
        <v>14</v>
      </c>
      <c r="F4316" t="s">
        <v>21</v>
      </c>
      <c r="G4316" t="s">
        <v>1075</v>
      </c>
      <c r="H4316" t="s">
        <v>3047</v>
      </c>
      <c r="I4316" t="s">
        <v>3047</v>
      </c>
      <c r="J4316" s="1">
        <v>38353</v>
      </c>
    </row>
    <row r="4317" spans="1:10" x14ac:dyDescent="0.25">
      <c r="A4317" t="s">
        <v>16113</v>
      </c>
      <c r="B4317" t="s">
        <v>16114</v>
      </c>
      <c r="C4317" t="s">
        <v>16115</v>
      </c>
      <c r="D4317" t="s">
        <v>16116</v>
      </c>
      <c r="E4317" t="s">
        <v>14</v>
      </c>
      <c r="F4317" t="s">
        <v>2266</v>
      </c>
      <c r="G4317">
        <v>34</v>
      </c>
      <c r="H4317" t="s">
        <v>2267</v>
      </c>
      <c r="I4317" t="s">
        <v>2267</v>
      </c>
      <c r="J4317" s="1">
        <v>40862</v>
      </c>
    </row>
    <row r="4318" spans="1:10" x14ac:dyDescent="0.25">
      <c r="A4318" t="s">
        <v>16117</v>
      </c>
      <c r="B4318" t="s">
        <v>16118</v>
      </c>
      <c r="C4318" t="s">
        <v>16119</v>
      </c>
      <c r="D4318" t="s">
        <v>4335</v>
      </c>
      <c r="E4318" t="s">
        <v>14</v>
      </c>
      <c r="F4318" t="s">
        <v>21</v>
      </c>
      <c r="G4318" t="s">
        <v>281</v>
      </c>
      <c r="H4318" t="s">
        <v>869</v>
      </c>
      <c r="I4318" t="s">
        <v>869</v>
      </c>
      <c r="J4318" t="s">
        <v>16120</v>
      </c>
    </row>
    <row r="4319" spans="1:10" x14ac:dyDescent="0.25">
      <c r="A4319" t="s">
        <v>16121</v>
      </c>
      <c r="B4319" t="s">
        <v>16122</v>
      </c>
      <c r="C4319" t="s">
        <v>16123</v>
      </c>
      <c r="D4319" t="s">
        <v>16124</v>
      </c>
      <c r="E4319" t="s">
        <v>14</v>
      </c>
      <c r="F4319" t="s">
        <v>453</v>
      </c>
      <c r="G4319">
        <v>71</v>
      </c>
      <c r="H4319" t="s">
        <v>2467</v>
      </c>
      <c r="I4319" t="s">
        <v>2468</v>
      </c>
      <c r="J4319" s="1">
        <v>40909</v>
      </c>
    </row>
    <row r="4320" spans="1:10" x14ac:dyDescent="0.25">
      <c r="A4320" t="s">
        <v>16125</v>
      </c>
      <c r="B4320" t="s">
        <v>16126</v>
      </c>
      <c r="C4320" t="s">
        <v>16127</v>
      </c>
      <c r="D4320" t="s">
        <v>51</v>
      </c>
      <c r="E4320" t="s">
        <v>14</v>
      </c>
      <c r="F4320" t="s">
        <v>21</v>
      </c>
      <c r="G4320" t="s">
        <v>94</v>
      </c>
      <c r="H4320" t="s">
        <v>95</v>
      </c>
      <c r="I4320" t="s">
        <v>9658</v>
      </c>
    </row>
    <row r="4321" spans="1:10" x14ac:dyDescent="0.25">
      <c r="A4321" t="s">
        <v>16128</v>
      </c>
      <c r="B4321" t="s">
        <v>16129</v>
      </c>
      <c r="C4321" t="s">
        <v>16130</v>
      </c>
      <c r="D4321" t="s">
        <v>713</v>
      </c>
      <c r="E4321" t="s">
        <v>14</v>
      </c>
      <c r="F4321" t="s">
        <v>15</v>
      </c>
      <c r="G4321">
        <v>28</v>
      </c>
      <c r="H4321" t="s">
        <v>12506</v>
      </c>
      <c r="I4321" t="s">
        <v>12506</v>
      </c>
      <c r="J4321" s="1">
        <v>38718</v>
      </c>
    </row>
    <row r="4322" spans="1:10" x14ac:dyDescent="0.25">
      <c r="A4322" t="s">
        <v>16131</v>
      </c>
      <c r="B4322" t="s">
        <v>16132</v>
      </c>
      <c r="E4322" t="s">
        <v>202</v>
      </c>
    </row>
    <row r="4323" spans="1:10" x14ac:dyDescent="0.25">
      <c r="A4323" t="s">
        <v>16133</v>
      </c>
      <c r="B4323" t="s">
        <v>16134</v>
      </c>
      <c r="C4323" t="s">
        <v>16135</v>
      </c>
      <c r="D4323" t="s">
        <v>2356</v>
      </c>
      <c r="E4323" t="s">
        <v>14</v>
      </c>
      <c r="F4323" t="s">
        <v>645</v>
      </c>
      <c r="G4323">
        <v>20</v>
      </c>
      <c r="H4323" t="s">
        <v>646</v>
      </c>
      <c r="I4323" t="s">
        <v>646</v>
      </c>
      <c r="J4323" s="1">
        <v>42085</v>
      </c>
    </row>
    <row r="4324" spans="1:10" x14ac:dyDescent="0.25">
      <c r="A4324" t="s">
        <v>16136</v>
      </c>
      <c r="B4324" t="s">
        <v>16137</v>
      </c>
      <c r="C4324" t="s">
        <v>16138</v>
      </c>
      <c r="D4324" t="s">
        <v>16139</v>
      </c>
      <c r="E4324" t="s">
        <v>14</v>
      </c>
      <c r="F4324" t="s">
        <v>21</v>
      </c>
      <c r="G4324" t="s">
        <v>59</v>
      </c>
      <c r="H4324" t="s">
        <v>60</v>
      </c>
      <c r="I4324" t="s">
        <v>266</v>
      </c>
      <c r="J4324" s="1">
        <v>41393</v>
      </c>
    </row>
    <row r="4325" spans="1:10" x14ac:dyDescent="0.25">
      <c r="A4325" t="s">
        <v>16140</v>
      </c>
      <c r="B4325" t="s">
        <v>16141</v>
      </c>
      <c r="D4325" t="s">
        <v>176</v>
      </c>
      <c r="E4325" t="s">
        <v>14</v>
      </c>
      <c r="F4325" t="s">
        <v>21</v>
      </c>
      <c r="G4325" t="s">
        <v>203</v>
      </c>
      <c r="H4325" t="s">
        <v>7701</v>
      </c>
      <c r="I4325" t="s">
        <v>8709</v>
      </c>
    </row>
    <row r="4326" spans="1:10" x14ac:dyDescent="0.25">
      <c r="A4326" t="s">
        <v>16142</v>
      </c>
      <c r="B4326" t="s">
        <v>16143</v>
      </c>
      <c r="C4326" t="s">
        <v>16144</v>
      </c>
      <c r="E4326" t="s">
        <v>14</v>
      </c>
      <c r="F4326" t="s">
        <v>271</v>
      </c>
      <c r="G4326">
        <v>17</v>
      </c>
      <c r="H4326" t="s">
        <v>459</v>
      </c>
      <c r="I4326" t="s">
        <v>459</v>
      </c>
      <c r="J4326" s="1">
        <v>39814</v>
      </c>
    </row>
    <row r="4327" spans="1:10" x14ac:dyDescent="0.25">
      <c r="A4327" t="s">
        <v>16145</v>
      </c>
      <c r="B4327" t="s">
        <v>16146</v>
      </c>
      <c r="C4327" t="s">
        <v>16147</v>
      </c>
      <c r="D4327" t="s">
        <v>16148</v>
      </c>
      <c r="E4327" t="s">
        <v>14</v>
      </c>
      <c r="F4327" t="s">
        <v>3314</v>
      </c>
      <c r="G4327">
        <v>14</v>
      </c>
      <c r="H4327" t="s">
        <v>6208</v>
      </c>
      <c r="I4327" t="s">
        <v>6208</v>
      </c>
      <c r="J4327" s="1">
        <v>39814</v>
      </c>
    </row>
    <row r="4328" spans="1:10" x14ac:dyDescent="0.25">
      <c r="A4328" t="s">
        <v>16149</v>
      </c>
      <c r="B4328" t="s">
        <v>16150</v>
      </c>
      <c r="C4328" t="s">
        <v>16151</v>
      </c>
      <c r="D4328" t="s">
        <v>16152</v>
      </c>
      <c r="E4328" t="s">
        <v>14</v>
      </c>
      <c r="F4328" t="s">
        <v>21</v>
      </c>
      <c r="G4328" t="s">
        <v>59</v>
      </c>
      <c r="H4328" t="s">
        <v>60</v>
      </c>
      <c r="I4328" t="s">
        <v>66</v>
      </c>
      <c r="J4328" s="1">
        <v>41275</v>
      </c>
    </row>
    <row r="4329" spans="1:10" x14ac:dyDescent="0.25">
      <c r="A4329" t="s">
        <v>16153</v>
      </c>
      <c r="B4329" t="s">
        <v>16154</v>
      </c>
      <c r="C4329" t="s">
        <v>16155</v>
      </c>
      <c r="D4329" t="s">
        <v>16156</v>
      </c>
      <c r="E4329" t="s">
        <v>14</v>
      </c>
      <c r="F4329" t="s">
        <v>21</v>
      </c>
      <c r="G4329" t="s">
        <v>39</v>
      </c>
      <c r="H4329" t="s">
        <v>277</v>
      </c>
      <c r="I4329" t="s">
        <v>277</v>
      </c>
      <c r="J4329" s="1">
        <v>41548</v>
      </c>
    </row>
    <row r="4330" spans="1:10" x14ac:dyDescent="0.25">
      <c r="A4330" t="s">
        <v>16157</v>
      </c>
      <c r="B4330" t="s">
        <v>16158</v>
      </c>
      <c r="C4330" t="s">
        <v>16159</v>
      </c>
      <c r="D4330" t="s">
        <v>16160</v>
      </c>
      <c r="E4330" t="s">
        <v>14</v>
      </c>
      <c r="F4330" t="s">
        <v>21</v>
      </c>
      <c r="G4330" t="s">
        <v>101</v>
      </c>
      <c r="H4330" t="s">
        <v>1616</v>
      </c>
      <c r="I4330" t="s">
        <v>16161</v>
      </c>
      <c r="J4330" s="1">
        <v>40159</v>
      </c>
    </row>
    <row r="4331" spans="1:10" x14ac:dyDescent="0.25">
      <c r="A4331" t="s">
        <v>16162</v>
      </c>
      <c r="B4331" t="s">
        <v>16163</v>
      </c>
      <c r="C4331" t="s">
        <v>16164</v>
      </c>
      <c r="D4331" t="s">
        <v>16165</v>
      </c>
      <c r="E4331" t="s">
        <v>14</v>
      </c>
      <c r="F4331" t="s">
        <v>21</v>
      </c>
      <c r="G4331" t="s">
        <v>59</v>
      </c>
      <c r="H4331" t="s">
        <v>90</v>
      </c>
      <c r="I4331" t="s">
        <v>6288</v>
      </c>
      <c r="J4331" s="1">
        <v>40179</v>
      </c>
    </row>
    <row r="4332" spans="1:10" x14ac:dyDescent="0.25">
      <c r="A4332" t="s">
        <v>16166</v>
      </c>
      <c r="B4332" t="s">
        <v>16167</v>
      </c>
      <c r="C4332" t="s">
        <v>16168</v>
      </c>
      <c r="E4332" t="s">
        <v>14</v>
      </c>
      <c r="F4332" t="s">
        <v>21</v>
      </c>
      <c r="G4332" t="s">
        <v>59</v>
      </c>
      <c r="H4332" t="s">
        <v>2534</v>
      </c>
      <c r="I4332" t="s">
        <v>16169</v>
      </c>
    </row>
    <row r="4333" spans="1:10" x14ac:dyDescent="0.25">
      <c r="A4333" t="s">
        <v>16170</v>
      </c>
      <c r="B4333" t="s">
        <v>16171</v>
      </c>
      <c r="C4333" t="s">
        <v>16172</v>
      </c>
      <c r="D4333" t="s">
        <v>51</v>
      </c>
      <c r="E4333" t="s">
        <v>108</v>
      </c>
      <c r="F4333" t="s">
        <v>21</v>
      </c>
      <c r="G4333" t="s">
        <v>281</v>
      </c>
      <c r="H4333" t="s">
        <v>1025</v>
      </c>
      <c r="I4333" t="s">
        <v>1025</v>
      </c>
      <c r="J4333" s="1">
        <v>40909</v>
      </c>
    </row>
    <row r="4334" spans="1:10" x14ac:dyDescent="0.25">
      <c r="A4334" t="s">
        <v>16173</v>
      </c>
      <c r="B4334" t="s">
        <v>16174</v>
      </c>
      <c r="C4334" t="s">
        <v>16175</v>
      </c>
      <c r="D4334" t="s">
        <v>2474</v>
      </c>
      <c r="E4334" t="s">
        <v>202</v>
      </c>
      <c r="F4334" t="s">
        <v>21</v>
      </c>
      <c r="G4334" t="s">
        <v>522</v>
      </c>
      <c r="H4334" t="s">
        <v>523</v>
      </c>
      <c r="I4334" t="s">
        <v>524</v>
      </c>
      <c r="J4334" s="1">
        <v>38473</v>
      </c>
    </row>
    <row r="4335" spans="1:10" x14ac:dyDescent="0.25">
      <c r="A4335" t="s">
        <v>16176</v>
      </c>
      <c r="B4335" t="s">
        <v>16177</v>
      </c>
      <c r="C4335" t="s">
        <v>16178</v>
      </c>
      <c r="D4335" t="s">
        <v>51</v>
      </c>
      <c r="E4335" t="s">
        <v>684</v>
      </c>
      <c r="F4335" t="s">
        <v>21</v>
      </c>
      <c r="G4335" t="s">
        <v>153</v>
      </c>
      <c r="H4335" t="s">
        <v>239</v>
      </c>
      <c r="I4335" t="s">
        <v>2272</v>
      </c>
    </row>
    <row r="4336" spans="1:10" x14ac:dyDescent="0.25">
      <c r="A4336" t="s">
        <v>16179</v>
      </c>
      <c r="B4336" t="s">
        <v>16180</v>
      </c>
      <c r="C4336" t="s">
        <v>16181</v>
      </c>
      <c r="D4336" t="s">
        <v>16182</v>
      </c>
      <c r="E4336" t="s">
        <v>14</v>
      </c>
      <c r="F4336" t="s">
        <v>3314</v>
      </c>
      <c r="G4336">
        <v>14</v>
      </c>
      <c r="H4336" t="s">
        <v>4451</v>
      </c>
      <c r="I4336" t="s">
        <v>14924</v>
      </c>
      <c r="J4336" s="1">
        <v>35309</v>
      </c>
    </row>
    <row r="4337" spans="1:10" x14ac:dyDescent="0.25">
      <c r="A4337" t="s">
        <v>16183</v>
      </c>
      <c r="B4337" t="s">
        <v>16184</v>
      </c>
      <c r="C4337" t="s">
        <v>16185</v>
      </c>
      <c r="D4337" t="s">
        <v>736</v>
      </c>
      <c r="E4337" t="s">
        <v>14</v>
      </c>
      <c r="F4337" t="s">
        <v>21</v>
      </c>
      <c r="G4337" t="s">
        <v>153</v>
      </c>
      <c r="H4337" t="s">
        <v>239</v>
      </c>
      <c r="I4337" t="s">
        <v>16186</v>
      </c>
      <c r="J4337" s="1">
        <v>37622</v>
      </c>
    </row>
    <row r="4338" spans="1:10" x14ac:dyDescent="0.25">
      <c r="A4338" t="s">
        <v>16187</v>
      </c>
      <c r="B4338" t="s">
        <v>16188</v>
      </c>
      <c r="C4338" t="s">
        <v>16189</v>
      </c>
      <c r="D4338" t="s">
        <v>16190</v>
      </c>
      <c r="E4338" t="s">
        <v>14</v>
      </c>
      <c r="F4338" t="s">
        <v>33</v>
      </c>
      <c r="G4338">
        <v>22</v>
      </c>
      <c r="H4338" t="s">
        <v>34</v>
      </c>
      <c r="I4338" t="s">
        <v>34</v>
      </c>
    </row>
    <row r="4339" spans="1:10" x14ac:dyDescent="0.25">
      <c r="A4339" t="s">
        <v>16191</v>
      </c>
      <c r="B4339" t="s">
        <v>16192</v>
      </c>
      <c r="C4339" t="s">
        <v>16193</v>
      </c>
      <c r="D4339" t="s">
        <v>32</v>
      </c>
      <c r="E4339" t="s">
        <v>14</v>
      </c>
      <c r="F4339" t="s">
        <v>123</v>
      </c>
      <c r="G4339" t="s">
        <v>2000</v>
      </c>
      <c r="H4339" t="s">
        <v>2001</v>
      </c>
      <c r="I4339" t="s">
        <v>2001</v>
      </c>
      <c r="J4339" s="1">
        <v>32509</v>
      </c>
    </row>
    <row r="4340" spans="1:10" x14ac:dyDescent="0.25">
      <c r="A4340" t="s">
        <v>16194</v>
      </c>
      <c r="B4340" t="s">
        <v>16195</v>
      </c>
      <c r="C4340" t="s">
        <v>16196</v>
      </c>
      <c r="D4340" t="s">
        <v>51</v>
      </c>
      <c r="E4340" t="s">
        <v>684</v>
      </c>
      <c r="F4340" t="s">
        <v>21</v>
      </c>
      <c r="G4340" t="s">
        <v>803</v>
      </c>
      <c r="H4340" t="s">
        <v>804</v>
      </c>
      <c r="I4340" t="s">
        <v>805</v>
      </c>
      <c r="J4340" s="1">
        <v>35796</v>
      </c>
    </row>
    <row r="4341" spans="1:10" x14ac:dyDescent="0.25">
      <c r="A4341" t="s">
        <v>16197</v>
      </c>
      <c r="B4341" t="s">
        <v>16198</v>
      </c>
      <c r="C4341" t="s">
        <v>16199</v>
      </c>
      <c r="D4341" t="s">
        <v>1409</v>
      </c>
      <c r="E4341" t="s">
        <v>14</v>
      </c>
      <c r="F4341" t="s">
        <v>21</v>
      </c>
      <c r="G4341" t="s">
        <v>3988</v>
      </c>
      <c r="H4341" t="s">
        <v>3989</v>
      </c>
      <c r="I4341" t="s">
        <v>3990</v>
      </c>
      <c r="J4341" s="1">
        <v>40817</v>
      </c>
    </row>
    <row r="4342" spans="1:10" x14ac:dyDescent="0.25">
      <c r="A4342" t="s">
        <v>16200</v>
      </c>
      <c r="B4342" t="s">
        <v>16201</v>
      </c>
      <c r="C4342" t="s">
        <v>16202</v>
      </c>
      <c r="D4342" t="s">
        <v>259</v>
      </c>
      <c r="E4342" t="s">
        <v>14</v>
      </c>
      <c r="F4342" t="s">
        <v>21</v>
      </c>
      <c r="G4342" t="s">
        <v>137</v>
      </c>
      <c r="H4342" t="s">
        <v>138</v>
      </c>
      <c r="I4342" t="s">
        <v>138</v>
      </c>
      <c r="J4342" s="1">
        <v>38718</v>
      </c>
    </row>
    <row r="4343" spans="1:10" x14ac:dyDescent="0.25">
      <c r="A4343" t="s">
        <v>16203</v>
      </c>
      <c r="B4343" t="s">
        <v>16204</v>
      </c>
      <c r="C4343" t="s">
        <v>16205</v>
      </c>
      <c r="D4343" t="s">
        <v>16206</v>
      </c>
      <c r="E4343" t="s">
        <v>14</v>
      </c>
      <c r="F4343" t="s">
        <v>21</v>
      </c>
      <c r="G4343" t="s">
        <v>59</v>
      </c>
      <c r="H4343" t="s">
        <v>60</v>
      </c>
      <c r="I4343" t="s">
        <v>2701</v>
      </c>
      <c r="J4343" s="1">
        <v>36526</v>
      </c>
    </row>
    <row r="4344" spans="1:10" x14ac:dyDescent="0.25">
      <c r="A4344" t="s">
        <v>16207</v>
      </c>
      <c r="B4344" t="s">
        <v>16208</v>
      </c>
      <c r="C4344" t="s">
        <v>16209</v>
      </c>
      <c r="D4344" t="s">
        <v>12682</v>
      </c>
      <c r="E4344" t="s">
        <v>14</v>
      </c>
      <c r="F4344" t="s">
        <v>15</v>
      </c>
      <c r="G4344">
        <v>19</v>
      </c>
      <c r="H4344" t="s">
        <v>469</v>
      </c>
      <c r="I4344" t="s">
        <v>469</v>
      </c>
    </row>
    <row r="4345" spans="1:10" x14ac:dyDescent="0.25">
      <c r="A4345" t="s">
        <v>16210</v>
      </c>
      <c r="B4345" t="s">
        <v>16211</v>
      </c>
      <c r="C4345" t="s">
        <v>16212</v>
      </c>
      <c r="D4345" t="s">
        <v>38</v>
      </c>
      <c r="E4345" t="s">
        <v>14</v>
      </c>
      <c r="F4345" t="s">
        <v>21</v>
      </c>
      <c r="G4345" t="s">
        <v>59</v>
      </c>
      <c r="H4345" t="s">
        <v>60</v>
      </c>
      <c r="I4345" t="s">
        <v>601</v>
      </c>
      <c r="J4345" s="1">
        <v>33604</v>
      </c>
    </row>
    <row r="4346" spans="1:10" x14ac:dyDescent="0.25">
      <c r="A4346" t="s">
        <v>16213</v>
      </c>
      <c r="B4346" t="s">
        <v>16214</v>
      </c>
      <c r="C4346" t="s">
        <v>16215</v>
      </c>
      <c r="D4346" t="s">
        <v>38</v>
      </c>
      <c r="E4346" t="s">
        <v>14</v>
      </c>
      <c r="F4346" t="s">
        <v>21</v>
      </c>
      <c r="G4346" t="s">
        <v>59</v>
      </c>
      <c r="H4346" t="s">
        <v>60</v>
      </c>
      <c r="I4346" t="s">
        <v>1246</v>
      </c>
      <c r="J4346" s="1">
        <v>37257</v>
      </c>
    </row>
    <row r="4347" spans="1:10" x14ac:dyDescent="0.25">
      <c r="A4347" t="s">
        <v>16216</v>
      </c>
      <c r="B4347" t="s">
        <v>16217</v>
      </c>
      <c r="D4347" t="s">
        <v>38</v>
      </c>
      <c r="E4347" t="s">
        <v>14</v>
      </c>
      <c r="F4347" t="s">
        <v>21</v>
      </c>
      <c r="G4347" t="s">
        <v>1267</v>
      </c>
      <c r="H4347" t="s">
        <v>1268</v>
      </c>
      <c r="I4347" t="s">
        <v>6278</v>
      </c>
      <c r="J4347" s="1">
        <v>40544</v>
      </c>
    </row>
    <row r="4348" spans="1:10" x14ac:dyDescent="0.25">
      <c r="A4348" t="s">
        <v>16218</v>
      </c>
      <c r="B4348" t="s">
        <v>16219</v>
      </c>
      <c r="C4348" t="s">
        <v>16220</v>
      </c>
      <c r="D4348" t="s">
        <v>16221</v>
      </c>
      <c r="E4348" t="s">
        <v>14</v>
      </c>
      <c r="F4348" t="s">
        <v>21</v>
      </c>
      <c r="G4348" t="s">
        <v>59</v>
      </c>
      <c r="H4348" t="s">
        <v>60</v>
      </c>
      <c r="I4348" t="s">
        <v>1098</v>
      </c>
      <c r="J4348" s="1">
        <v>33970</v>
      </c>
    </row>
    <row r="4349" spans="1:10" x14ac:dyDescent="0.25">
      <c r="A4349" t="s">
        <v>16222</v>
      </c>
      <c r="B4349" t="s">
        <v>16223</v>
      </c>
      <c r="C4349" t="s">
        <v>16224</v>
      </c>
      <c r="D4349" t="s">
        <v>761</v>
      </c>
      <c r="E4349" t="s">
        <v>14</v>
      </c>
      <c r="F4349" t="s">
        <v>21</v>
      </c>
      <c r="G4349" t="s">
        <v>59</v>
      </c>
      <c r="H4349" t="s">
        <v>60</v>
      </c>
      <c r="I4349" t="s">
        <v>1098</v>
      </c>
      <c r="J4349" s="1">
        <v>39448</v>
      </c>
    </row>
    <row r="4350" spans="1:10" x14ac:dyDescent="0.25">
      <c r="A4350" t="s">
        <v>16225</v>
      </c>
      <c r="B4350" t="s">
        <v>16226</v>
      </c>
      <c r="C4350" t="s">
        <v>16227</v>
      </c>
      <c r="D4350" t="s">
        <v>9035</v>
      </c>
      <c r="E4350" t="s">
        <v>14</v>
      </c>
      <c r="F4350" t="s">
        <v>15</v>
      </c>
      <c r="G4350">
        <v>25</v>
      </c>
      <c r="H4350" t="s">
        <v>146</v>
      </c>
      <c r="I4350" t="s">
        <v>146</v>
      </c>
      <c r="J4350" s="1">
        <v>40304</v>
      </c>
    </row>
    <row r="4351" spans="1:10" x14ac:dyDescent="0.25">
      <c r="A4351" t="s">
        <v>16228</v>
      </c>
      <c r="B4351" t="s">
        <v>16229</v>
      </c>
      <c r="C4351" t="s">
        <v>16230</v>
      </c>
      <c r="D4351" t="s">
        <v>16231</v>
      </c>
      <c r="E4351" t="s">
        <v>14</v>
      </c>
      <c r="F4351" t="s">
        <v>21</v>
      </c>
      <c r="G4351" t="s">
        <v>59</v>
      </c>
      <c r="H4351" t="s">
        <v>90</v>
      </c>
      <c r="I4351" t="s">
        <v>90</v>
      </c>
      <c r="J4351" s="1">
        <v>41752</v>
      </c>
    </row>
    <row r="4352" spans="1:10" x14ac:dyDescent="0.25">
      <c r="A4352" t="s">
        <v>16232</v>
      </c>
      <c r="B4352" t="s">
        <v>16233</v>
      </c>
      <c r="C4352" t="s">
        <v>16234</v>
      </c>
      <c r="D4352" t="s">
        <v>16235</v>
      </c>
      <c r="E4352" t="s">
        <v>684</v>
      </c>
      <c r="F4352" t="s">
        <v>123</v>
      </c>
      <c r="G4352" t="s">
        <v>124</v>
      </c>
      <c r="H4352" t="s">
        <v>125</v>
      </c>
      <c r="I4352" t="s">
        <v>125</v>
      </c>
      <c r="J4352" s="1">
        <v>40544</v>
      </c>
    </row>
    <row r="4353" spans="1:10" x14ac:dyDescent="0.25">
      <c r="A4353" t="s">
        <v>16236</v>
      </c>
      <c r="B4353" t="s">
        <v>16237</v>
      </c>
      <c r="C4353" t="s">
        <v>16238</v>
      </c>
      <c r="D4353" t="s">
        <v>16239</v>
      </c>
      <c r="E4353" t="s">
        <v>14</v>
      </c>
      <c r="F4353" t="s">
        <v>123</v>
      </c>
      <c r="G4353" t="s">
        <v>321</v>
      </c>
      <c r="H4353" t="s">
        <v>125</v>
      </c>
      <c r="I4353" t="s">
        <v>322</v>
      </c>
      <c r="J4353" s="1">
        <v>37622</v>
      </c>
    </row>
    <row r="4354" spans="1:10" x14ac:dyDescent="0.25">
      <c r="A4354" t="s">
        <v>16240</v>
      </c>
      <c r="B4354" t="s">
        <v>16241</v>
      </c>
      <c r="C4354" t="s">
        <v>16242</v>
      </c>
      <c r="D4354" t="s">
        <v>51</v>
      </c>
      <c r="E4354" t="s">
        <v>14</v>
      </c>
      <c r="F4354" t="s">
        <v>21</v>
      </c>
      <c r="G4354" t="s">
        <v>1267</v>
      </c>
      <c r="H4354" t="s">
        <v>1268</v>
      </c>
      <c r="I4354" t="s">
        <v>16243</v>
      </c>
    </row>
    <row r="4355" spans="1:10" x14ac:dyDescent="0.25">
      <c r="A4355" t="s">
        <v>16244</v>
      </c>
      <c r="B4355" t="s">
        <v>16245</v>
      </c>
      <c r="C4355" t="s">
        <v>16246</v>
      </c>
      <c r="D4355" t="s">
        <v>16247</v>
      </c>
      <c r="E4355" t="s">
        <v>14</v>
      </c>
      <c r="F4355" t="s">
        <v>71</v>
      </c>
      <c r="G4355">
        <v>12</v>
      </c>
      <c r="H4355" t="s">
        <v>72</v>
      </c>
      <c r="I4355" t="s">
        <v>72</v>
      </c>
      <c r="J4355" s="1">
        <v>40976</v>
      </c>
    </row>
    <row r="4356" spans="1:10" x14ac:dyDescent="0.25">
      <c r="A4356" t="s">
        <v>16248</v>
      </c>
      <c r="B4356" t="s">
        <v>16249</v>
      </c>
      <c r="C4356" t="s">
        <v>16250</v>
      </c>
      <c r="D4356" t="s">
        <v>988</v>
      </c>
      <c r="E4356" t="s">
        <v>14</v>
      </c>
      <c r="F4356" t="s">
        <v>21</v>
      </c>
      <c r="G4356" t="s">
        <v>1006</v>
      </c>
      <c r="H4356" t="s">
        <v>1007</v>
      </c>
      <c r="I4356" t="s">
        <v>1007</v>
      </c>
      <c r="J4356" s="1">
        <v>39254</v>
      </c>
    </row>
    <row r="4357" spans="1:10" x14ac:dyDescent="0.25">
      <c r="A4357" t="s">
        <v>16251</v>
      </c>
      <c r="B4357" t="s">
        <v>16252</v>
      </c>
      <c r="C4357" t="s">
        <v>16253</v>
      </c>
      <c r="D4357" t="s">
        <v>3927</v>
      </c>
      <c r="E4357" t="s">
        <v>14</v>
      </c>
      <c r="F4357" t="s">
        <v>21</v>
      </c>
      <c r="G4357" t="s">
        <v>639</v>
      </c>
      <c r="H4357" t="s">
        <v>640</v>
      </c>
      <c r="I4357" t="s">
        <v>16254</v>
      </c>
      <c r="J4357" s="1">
        <v>25204</v>
      </c>
    </row>
    <row r="4358" spans="1:10" x14ac:dyDescent="0.25">
      <c r="A4358" t="s">
        <v>16255</v>
      </c>
      <c r="B4358" t="s">
        <v>16256</v>
      </c>
      <c r="D4358" t="s">
        <v>16257</v>
      </c>
      <c r="E4358" t="s">
        <v>108</v>
      </c>
    </row>
    <row r="4359" spans="1:10" x14ac:dyDescent="0.25">
      <c r="A4359" t="s">
        <v>16258</v>
      </c>
      <c r="B4359" t="s">
        <v>16259</v>
      </c>
      <c r="C4359" t="s">
        <v>16260</v>
      </c>
      <c r="D4359" t="s">
        <v>16261</v>
      </c>
      <c r="E4359" t="s">
        <v>202</v>
      </c>
      <c r="F4359" t="s">
        <v>21</v>
      </c>
      <c r="G4359" t="s">
        <v>59</v>
      </c>
      <c r="H4359" t="s">
        <v>60</v>
      </c>
      <c r="I4359" t="s">
        <v>3209</v>
      </c>
      <c r="J4359" s="1">
        <v>35431</v>
      </c>
    </row>
    <row r="4360" spans="1:10" x14ac:dyDescent="0.25">
      <c r="A4360" t="s">
        <v>16262</v>
      </c>
      <c r="B4360" t="s">
        <v>16263</v>
      </c>
      <c r="D4360" t="s">
        <v>16264</v>
      </c>
      <c r="E4360" t="s">
        <v>14</v>
      </c>
      <c r="J4360" s="1">
        <v>36892</v>
      </c>
    </row>
    <row r="4361" spans="1:10" x14ac:dyDescent="0.25">
      <c r="A4361" t="s">
        <v>16265</v>
      </c>
      <c r="B4361" t="s">
        <v>16266</v>
      </c>
      <c r="C4361" t="s">
        <v>16267</v>
      </c>
      <c r="D4361" t="s">
        <v>16268</v>
      </c>
      <c r="E4361" t="s">
        <v>14</v>
      </c>
      <c r="F4361" t="s">
        <v>21</v>
      </c>
      <c r="G4361" t="s">
        <v>203</v>
      </c>
      <c r="H4361" t="s">
        <v>16269</v>
      </c>
      <c r="I4361" t="s">
        <v>16270</v>
      </c>
      <c r="J4361" s="1">
        <v>41076</v>
      </c>
    </row>
    <row r="4362" spans="1:10" x14ac:dyDescent="0.25">
      <c r="A4362" t="s">
        <v>16271</v>
      </c>
      <c r="B4362" t="s">
        <v>16272</v>
      </c>
      <c r="C4362" t="s">
        <v>16273</v>
      </c>
      <c r="D4362" t="s">
        <v>406</v>
      </c>
      <c r="E4362" t="s">
        <v>14</v>
      </c>
      <c r="F4362" t="s">
        <v>21</v>
      </c>
      <c r="G4362" t="s">
        <v>522</v>
      </c>
      <c r="H4362" t="s">
        <v>523</v>
      </c>
      <c r="I4362" t="s">
        <v>524</v>
      </c>
      <c r="J4362" s="1">
        <v>41275</v>
      </c>
    </row>
    <row r="4363" spans="1:10" x14ac:dyDescent="0.25">
      <c r="A4363" t="s">
        <v>16274</v>
      </c>
      <c r="B4363" t="s">
        <v>16275</v>
      </c>
      <c r="C4363" t="s">
        <v>16276</v>
      </c>
      <c r="D4363" t="s">
        <v>16277</v>
      </c>
      <c r="E4363" t="s">
        <v>14</v>
      </c>
      <c r="F4363" t="s">
        <v>21</v>
      </c>
      <c r="G4363" t="s">
        <v>1229</v>
      </c>
      <c r="H4363" t="s">
        <v>1230</v>
      </c>
      <c r="I4363" t="s">
        <v>16278</v>
      </c>
      <c r="J4363" s="1">
        <v>31413</v>
      </c>
    </row>
    <row r="4364" spans="1:10" x14ac:dyDescent="0.25">
      <c r="A4364" t="s">
        <v>16279</v>
      </c>
      <c r="B4364" t="s">
        <v>16280</v>
      </c>
      <c r="C4364" t="s">
        <v>16281</v>
      </c>
      <c r="D4364" t="s">
        <v>628</v>
      </c>
      <c r="E4364" t="s">
        <v>14</v>
      </c>
      <c r="F4364" t="s">
        <v>21</v>
      </c>
      <c r="G4364" t="s">
        <v>59</v>
      </c>
      <c r="H4364" t="s">
        <v>90</v>
      </c>
      <c r="I4364" t="s">
        <v>371</v>
      </c>
      <c r="J4364" s="1">
        <v>39083</v>
      </c>
    </row>
    <row r="4365" spans="1:10" x14ac:dyDescent="0.25">
      <c r="A4365" t="s">
        <v>16282</v>
      </c>
      <c r="B4365" t="s">
        <v>16283</v>
      </c>
      <c r="C4365" t="s">
        <v>16284</v>
      </c>
      <c r="D4365" t="s">
        <v>3728</v>
      </c>
      <c r="E4365" t="s">
        <v>108</v>
      </c>
      <c r="F4365" t="s">
        <v>123</v>
      </c>
      <c r="G4365" t="s">
        <v>124</v>
      </c>
      <c r="H4365" t="s">
        <v>125</v>
      </c>
      <c r="I4365" t="s">
        <v>125</v>
      </c>
      <c r="J4365" s="1">
        <v>35796</v>
      </c>
    </row>
    <row r="4366" spans="1:10" x14ac:dyDescent="0.25">
      <c r="A4366" t="s">
        <v>16285</v>
      </c>
      <c r="B4366" t="s">
        <v>16286</v>
      </c>
      <c r="C4366" t="s">
        <v>16287</v>
      </c>
      <c r="D4366" t="s">
        <v>16288</v>
      </c>
      <c r="E4366" t="s">
        <v>14</v>
      </c>
      <c r="F4366" t="s">
        <v>21</v>
      </c>
      <c r="G4366" t="s">
        <v>39</v>
      </c>
      <c r="H4366" t="s">
        <v>277</v>
      </c>
      <c r="I4366" t="s">
        <v>277</v>
      </c>
      <c r="J4366" s="1">
        <v>36161</v>
      </c>
    </row>
    <row r="4367" spans="1:10" x14ac:dyDescent="0.25">
      <c r="A4367" t="s">
        <v>16289</v>
      </c>
      <c r="B4367" t="s">
        <v>16290</v>
      </c>
      <c r="D4367" t="s">
        <v>16291</v>
      </c>
      <c r="E4367" t="s">
        <v>14</v>
      </c>
      <c r="F4367" t="s">
        <v>21</v>
      </c>
      <c r="G4367" t="s">
        <v>1075</v>
      </c>
      <c r="H4367" t="s">
        <v>16292</v>
      </c>
      <c r="I4367" t="s">
        <v>16293</v>
      </c>
      <c r="J4367" s="1">
        <v>41801</v>
      </c>
    </row>
    <row r="4368" spans="1:10" x14ac:dyDescent="0.25">
      <c r="A4368" t="s">
        <v>16294</v>
      </c>
      <c r="B4368" t="s">
        <v>16295</v>
      </c>
      <c r="C4368" t="s">
        <v>16296</v>
      </c>
      <c r="D4368" t="s">
        <v>51</v>
      </c>
      <c r="E4368" t="s">
        <v>684</v>
      </c>
      <c r="F4368" t="s">
        <v>21</v>
      </c>
      <c r="G4368" t="s">
        <v>59</v>
      </c>
      <c r="H4368" t="s">
        <v>90</v>
      </c>
      <c r="I4368" t="s">
        <v>2606</v>
      </c>
      <c r="J4368" s="1">
        <v>37987</v>
      </c>
    </row>
    <row r="4369" spans="1:10" x14ac:dyDescent="0.25">
      <c r="A4369" t="s">
        <v>16297</v>
      </c>
      <c r="B4369" t="s">
        <v>16298</v>
      </c>
      <c r="C4369" t="s">
        <v>16299</v>
      </c>
      <c r="D4369" t="s">
        <v>7506</v>
      </c>
      <c r="E4369" t="s">
        <v>14</v>
      </c>
      <c r="F4369" t="s">
        <v>21</v>
      </c>
      <c r="G4369" t="s">
        <v>77</v>
      </c>
      <c r="H4369" t="s">
        <v>3874</v>
      </c>
      <c r="I4369" t="s">
        <v>3874</v>
      </c>
      <c r="J4369" s="1">
        <v>41640</v>
      </c>
    </row>
    <row r="4370" spans="1:10" x14ac:dyDescent="0.25">
      <c r="A4370" t="s">
        <v>16300</v>
      </c>
      <c r="B4370" t="s">
        <v>16301</v>
      </c>
      <c r="D4370" t="s">
        <v>16302</v>
      </c>
      <c r="E4370" t="s">
        <v>108</v>
      </c>
      <c r="F4370" t="s">
        <v>21</v>
      </c>
      <c r="G4370" t="s">
        <v>153</v>
      </c>
      <c r="H4370" t="s">
        <v>239</v>
      </c>
      <c r="I4370" t="s">
        <v>4112</v>
      </c>
    </row>
    <row r="4371" spans="1:10" x14ac:dyDescent="0.25">
      <c r="A4371" t="s">
        <v>16303</v>
      </c>
      <c r="B4371" t="s">
        <v>16304</v>
      </c>
      <c r="C4371" t="s">
        <v>16305</v>
      </c>
      <c r="D4371" t="s">
        <v>352</v>
      </c>
      <c r="E4371" t="s">
        <v>14</v>
      </c>
      <c r="F4371" t="s">
        <v>21</v>
      </c>
      <c r="G4371" t="s">
        <v>101</v>
      </c>
      <c r="H4371" t="s">
        <v>102</v>
      </c>
      <c r="I4371" t="s">
        <v>16306</v>
      </c>
      <c r="J4371" s="1">
        <v>37257</v>
      </c>
    </row>
    <row r="4372" spans="1:10" x14ac:dyDescent="0.25">
      <c r="A4372" t="s">
        <v>16307</v>
      </c>
      <c r="B4372" t="s">
        <v>16308</v>
      </c>
      <c r="E4372" t="s">
        <v>108</v>
      </c>
      <c r="F4372" t="s">
        <v>21</v>
      </c>
      <c r="G4372" t="s">
        <v>59</v>
      </c>
      <c r="H4372" t="s">
        <v>90</v>
      </c>
      <c r="I4372" t="s">
        <v>371</v>
      </c>
    </row>
    <row r="4373" spans="1:10" x14ac:dyDescent="0.25">
      <c r="A4373" t="s">
        <v>16309</v>
      </c>
      <c r="B4373" t="s">
        <v>16310</v>
      </c>
      <c r="D4373" t="s">
        <v>45</v>
      </c>
      <c r="E4373" t="s">
        <v>108</v>
      </c>
      <c r="F4373" t="s">
        <v>21</v>
      </c>
      <c r="G4373" t="s">
        <v>59</v>
      </c>
      <c r="H4373" t="s">
        <v>60</v>
      </c>
      <c r="I4373" t="s">
        <v>231</v>
      </c>
      <c r="J4373" s="1">
        <v>37257</v>
      </c>
    </row>
    <row r="4374" spans="1:10" x14ac:dyDescent="0.25">
      <c r="A4374" t="s">
        <v>16311</v>
      </c>
      <c r="B4374" t="s">
        <v>16312</v>
      </c>
      <c r="D4374" t="s">
        <v>2846</v>
      </c>
      <c r="E4374" t="s">
        <v>14</v>
      </c>
      <c r="J4374" s="1">
        <v>39220</v>
      </c>
    </row>
    <row r="4375" spans="1:10" x14ac:dyDescent="0.25">
      <c r="A4375" t="s">
        <v>16313</v>
      </c>
      <c r="B4375" t="s">
        <v>16314</v>
      </c>
      <c r="C4375" t="s">
        <v>16315</v>
      </c>
      <c r="D4375" t="s">
        <v>406</v>
      </c>
      <c r="E4375" t="s">
        <v>14</v>
      </c>
      <c r="F4375" t="s">
        <v>342</v>
      </c>
      <c r="G4375">
        <v>11</v>
      </c>
      <c r="H4375" t="s">
        <v>6820</v>
      </c>
      <c r="I4375" t="s">
        <v>6820</v>
      </c>
    </row>
    <row r="4376" spans="1:10" x14ac:dyDescent="0.25">
      <c r="A4376" t="s">
        <v>16316</v>
      </c>
      <c r="B4376" t="s">
        <v>16317</v>
      </c>
      <c r="C4376" t="s">
        <v>16318</v>
      </c>
      <c r="D4376" t="s">
        <v>51</v>
      </c>
      <c r="E4376" t="s">
        <v>14</v>
      </c>
      <c r="F4376" t="s">
        <v>317</v>
      </c>
      <c r="G4376">
        <v>9</v>
      </c>
      <c r="H4376" t="s">
        <v>318</v>
      </c>
      <c r="I4376" t="s">
        <v>318</v>
      </c>
      <c r="J4376" s="1">
        <v>40179</v>
      </c>
    </row>
    <row r="4377" spans="1:10" x14ac:dyDescent="0.25">
      <c r="A4377" t="s">
        <v>16319</v>
      </c>
      <c r="B4377" t="s">
        <v>16320</v>
      </c>
      <c r="D4377" t="s">
        <v>16321</v>
      </c>
      <c r="E4377" t="s">
        <v>108</v>
      </c>
      <c r="F4377" t="s">
        <v>21</v>
      </c>
      <c r="G4377" t="s">
        <v>77</v>
      </c>
      <c r="H4377" t="s">
        <v>1759</v>
      </c>
      <c r="I4377" t="s">
        <v>16322</v>
      </c>
      <c r="J4377" s="1">
        <v>35796</v>
      </c>
    </row>
    <row r="4378" spans="1:10" x14ac:dyDescent="0.25">
      <c r="A4378" t="s">
        <v>16323</v>
      </c>
      <c r="B4378" t="s">
        <v>16324</v>
      </c>
      <c r="C4378" t="s">
        <v>16325</v>
      </c>
      <c r="D4378" t="s">
        <v>51</v>
      </c>
      <c r="E4378" t="s">
        <v>14</v>
      </c>
      <c r="F4378" t="s">
        <v>21</v>
      </c>
      <c r="G4378" t="s">
        <v>153</v>
      </c>
      <c r="H4378" t="s">
        <v>239</v>
      </c>
      <c r="I4378" t="s">
        <v>1608</v>
      </c>
      <c r="J4378" s="1">
        <v>38353</v>
      </c>
    </row>
    <row r="4379" spans="1:10" x14ac:dyDescent="0.25">
      <c r="A4379" t="s">
        <v>16326</v>
      </c>
      <c r="B4379" t="s">
        <v>16327</v>
      </c>
      <c r="C4379" t="s">
        <v>16328</v>
      </c>
      <c r="D4379" t="s">
        <v>51</v>
      </c>
      <c r="E4379" t="s">
        <v>14</v>
      </c>
      <c r="F4379" t="s">
        <v>21</v>
      </c>
      <c r="G4379" t="s">
        <v>153</v>
      </c>
      <c r="H4379" t="s">
        <v>239</v>
      </c>
      <c r="I4379" t="s">
        <v>1608</v>
      </c>
      <c r="J4379" s="1">
        <v>38353</v>
      </c>
    </row>
    <row r="4380" spans="1:10" x14ac:dyDescent="0.25">
      <c r="A4380" t="s">
        <v>16329</v>
      </c>
      <c r="B4380" t="s">
        <v>16330</v>
      </c>
      <c r="C4380" t="s">
        <v>16331</v>
      </c>
      <c r="D4380" t="s">
        <v>1242</v>
      </c>
      <c r="E4380" t="s">
        <v>14</v>
      </c>
      <c r="F4380" t="s">
        <v>21</v>
      </c>
      <c r="G4380" t="s">
        <v>59</v>
      </c>
      <c r="H4380" t="s">
        <v>60</v>
      </c>
      <c r="I4380" t="s">
        <v>1246</v>
      </c>
      <c r="J4380" s="1">
        <v>38718</v>
      </c>
    </row>
    <row r="4381" spans="1:10" x14ac:dyDescent="0.25">
      <c r="A4381" t="s">
        <v>16332</v>
      </c>
      <c r="B4381" t="s">
        <v>16333</v>
      </c>
      <c r="D4381" t="s">
        <v>70</v>
      </c>
      <c r="E4381" t="s">
        <v>14</v>
      </c>
      <c r="F4381" t="s">
        <v>71</v>
      </c>
      <c r="G4381">
        <v>12</v>
      </c>
      <c r="H4381" t="s">
        <v>72</v>
      </c>
      <c r="I4381" t="s">
        <v>72</v>
      </c>
      <c r="J4381" s="1">
        <v>41275</v>
      </c>
    </row>
    <row r="4382" spans="1:10" x14ac:dyDescent="0.25">
      <c r="A4382" t="s">
        <v>16334</v>
      </c>
      <c r="B4382" t="s">
        <v>16335</v>
      </c>
      <c r="C4382" t="s">
        <v>16336</v>
      </c>
      <c r="D4382" t="s">
        <v>16337</v>
      </c>
      <c r="E4382" t="s">
        <v>14</v>
      </c>
      <c r="F4382" t="s">
        <v>21</v>
      </c>
      <c r="G4382" t="s">
        <v>59</v>
      </c>
      <c r="H4382" t="s">
        <v>60</v>
      </c>
      <c r="I4382" t="s">
        <v>1063</v>
      </c>
      <c r="J4382" s="1">
        <v>35796</v>
      </c>
    </row>
    <row r="4383" spans="1:10" x14ac:dyDescent="0.25">
      <c r="A4383" t="s">
        <v>16338</v>
      </c>
      <c r="B4383" t="s">
        <v>16339</v>
      </c>
      <c r="D4383" t="s">
        <v>45</v>
      </c>
      <c r="E4383" t="s">
        <v>14</v>
      </c>
      <c r="F4383" t="s">
        <v>21</v>
      </c>
      <c r="G4383" t="s">
        <v>281</v>
      </c>
      <c r="H4383" t="s">
        <v>1025</v>
      </c>
      <c r="I4383" t="s">
        <v>1025</v>
      </c>
    </row>
    <row r="4384" spans="1:10" x14ac:dyDescent="0.25">
      <c r="A4384" t="s">
        <v>16340</v>
      </c>
      <c r="B4384" t="s">
        <v>16341</v>
      </c>
      <c r="C4384" t="s">
        <v>16342</v>
      </c>
      <c r="D4384" t="s">
        <v>10893</v>
      </c>
      <c r="E4384" t="s">
        <v>14</v>
      </c>
      <c r="F4384" t="s">
        <v>21</v>
      </c>
      <c r="G4384" t="s">
        <v>1391</v>
      </c>
      <c r="H4384" t="s">
        <v>3860</v>
      </c>
      <c r="I4384" t="s">
        <v>16343</v>
      </c>
      <c r="J4384" s="1">
        <v>34530</v>
      </c>
    </row>
    <row r="4385" spans="1:10" x14ac:dyDescent="0.25">
      <c r="A4385" t="s">
        <v>16344</v>
      </c>
      <c r="B4385" t="s">
        <v>16345</v>
      </c>
      <c r="C4385" t="s">
        <v>16346</v>
      </c>
      <c r="D4385" t="s">
        <v>70</v>
      </c>
      <c r="E4385" t="s">
        <v>202</v>
      </c>
    </row>
    <row r="4386" spans="1:10" x14ac:dyDescent="0.25">
      <c r="A4386" t="s">
        <v>16347</v>
      </c>
      <c r="B4386" t="s">
        <v>16348</v>
      </c>
      <c r="C4386" t="s">
        <v>16349</v>
      </c>
      <c r="D4386" t="s">
        <v>65</v>
      </c>
      <c r="E4386" t="s">
        <v>14</v>
      </c>
      <c r="F4386" t="s">
        <v>474</v>
      </c>
      <c r="H4386" t="s">
        <v>475</v>
      </c>
      <c r="I4386" t="s">
        <v>475</v>
      </c>
      <c r="J4386" s="1">
        <v>40544</v>
      </c>
    </row>
    <row r="4387" spans="1:10" x14ac:dyDescent="0.25">
      <c r="A4387" t="s">
        <v>16350</v>
      </c>
      <c r="B4387" t="s">
        <v>16351</v>
      </c>
      <c r="C4387" t="s">
        <v>16352</v>
      </c>
      <c r="D4387" t="s">
        <v>1498</v>
      </c>
      <c r="E4387" t="s">
        <v>108</v>
      </c>
      <c r="F4387" t="s">
        <v>1057</v>
      </c>
      <c r="G4387">
        <v>2</v>
      </c>
      <c r="H4387" t="s">
        <v>16353</v>
      </c>
      <c r="I4387" t="s">
        <v>16353</v>
      </c>
    </row>
    <row r="4388" spans="1:10" x14ac:dyDescent="0.25">
      <c r="A4388" t="s">
        <v>16354</v>
      </c>
      <c r="B4388" t="s">
        <v>16355</v>
      </c>
      <c r="C4388" t="s">
        <v>16356</v>
      </c>
      <c r="D4388" t="s">
        <v>112</v>
      </c>
      <c r="E4388" t="s">
        <v>14</v>
      </c>
      <c r="F4388" t="s">
        <v>21</v>
      </c>
      <c r="G4388" t="s">
        <v>116</v>
      </c>
      <c r="H4388" t="s">
        <v>941</v>
      </c>
      <c r="I4388" t="s">
        <v>16357</v>
      </c>
      <c r="J4388" s="1">
        <v>41642</v>
      </c>
    </row>
    <row r="4389" spans="1:10" x14ac:dyDescent="0.25">
      <c r="A4389" t="s">
        <v>16358</v>
      </c>
      <c r="B4389" t="s">
        <v>16359</v>
      </c>
      <c r="C4389" t="s">
        <v>16360</v>
      </c>
      <c r="D4389" t="s">
        <v>9488</v>
      </c>
      <c r="E4389" t="s">
        <v>14</v>
      </c>
      <c r="J4389" s="1">
        <v>40848</v>
      </c>
    </row>
    <row r="4390" spans="1:10" x14ac:dyDescent="0.25">
      <c r="A4390" t="s">
        <v>16361</v>
      </c>
      <c r="B4390" t="s">
        <v>16362</v>
      </c>
      <c r="C4390" t="s">
        <v>16363</v>
      </c>
      <c r="D4390" t="s">
        <v>16364</v>
      </c>
      <c r="E4390" t="s">
        <v>14</v>
      </c>
      <c r="F4390" t="s">
        <v>21</v>
      </c>
      <c r="G4390" t="s">
        <v>59</v>
      </c>
      <c r="H4390" t="s">
        <v>60</v>
      </c>
      <c r="I4390" t="s">
        <v>601</v>
      </c>
      <c r="J4390" s="1">
        <v>40909</v>
      </c>
    </row>
    <row r="4391" spans="1:10" x14ac:dyDescent="0.25">
      <c r="A4391" t="s">
        <v>16365</v>
      </c>
      <c r="B4391" t="s">
        <v>16366</v>
      </c>
      <c r="C4391" t="s">
        <v>16367</v>
      </c>
      <c r="D4391" t="s">
        <v>16368</v>
      </c>
      <c r="E4391" t="s">
        <v>14</v>
      </c>
      <c r="F4391" t="s">
        <v>21</v>
      </c>
      <c r="G4391" t="s">
        <v>137</v>
      </c>
      <c r="H4391" t="s">
        <v>138</v>
      </c>
      <c r="I4391" t="s">
        <v>138</v>
      </c>
      <c r="J4391" s="1">
        <v>40558</v>
      </c>
    </row>
    <row r="4392" spans="1:10" x14ac:dyDescent="0.25">
      <c r="A4392" t="s">
        <v>16369</v>
      </c>
      <c r="B4392" t="s">
        <v>16370</v>
      </c>
      <c r="C4392" t="s">
        <v>16371</v>
      </c>
      <c r="D4392" t="s">
        <v>16372</v>
      </c>
      <c r="E4392" t="s">
        <v>14</v>
      </c>
      <c r="F4392" t="s">
        <v>21</v>
      </c>
      <c r="G4392" t="s">
        <v>101</v>
      </c>
      <c r="H4392" t="s">
        <v>102</v>
      </c>
      <c r="I4392" t="s">
        <v>103</v>
      </c>
      <c r="J4392" s="1">
        <v>39814</v>
      </c>
    </row>
    <row r="4393" spans="1:10" x14ac:dyDescent="0.25">
      <c r="A4393" t="s">
        <v>16373</v>
      </c>
      <c r="B4393" t="s">
        <v>16374</v>
      </c>
      <c r="C4393" t="s">
        <v>16375</v>
      </c>
      <c r="D4393" t="s">
        <v>10893</v>
      </c>
      <c r="E4393" t="s">
        <v>202</v>
      </c>
      <c r="F4393" t="s">
        <v>160</v>
      </c>
      <c r="G4393" t="s">
        <v>161</v>
      </c>
      <c r="H4393" t="s">
        <v>162</v>
      </c>
      <c r="I4393" t="s">
        <v>162</v>
      </c>
    </row>
    <row r="4394" spans="1:10" x14ac:dyDescent="0.25">
      <c r="A4394" t="s">
        <v>16376</v>
      </c>
      <c r="B4394" t="s">
        <v>16377</v>
      </c>
      <c r="D4394" t="s">
        <v>51</v>
      </c>
      <c r="E4394" t="s">
        <v>14</v>
      </c>
      <c r="F4394" t="s">
        <v>21</v>
      </c>
      <c r="G4394" t="s">
        <v>3988</v>
      </c>
      <c r="H4394" t="s">
        <v>3989</v>
      </c>
      <c r="I4394" t="s">
        <v>3990</v>
      </c>
      <c r="J4394" s="1">
        <v>40179</v>
      </c>
    </row>
    <row r="4395" spans="1:10" x14ac:dyDescent="0.25">
      <c r="A4395" t="s">
        <v>16378</v>
      </c>
      <c r="B4395" t="s">
        <v>16379</v>
      </c>
      <c r="C4395" t="s">
        <v>16380</v>
      </c>
      <c r="D4395" t="s">
        <v>16381</v>
      </c>
      <c r="E4395" t="s">
        <v>14</v>
      </c>
      <c r="F4395" t="s">
        <v>217</v>
      </c>
      <c r="G4395">
        <v>7</v>
      </c>
      <c r="H4395" t="s">
        <v>288</v>
      </c>
      <c r="I4395" t="s">
        <v>16382</v>
      </c>
      <c r="J4395" s="1">
        <v>38351</v>
      </c>
    </row>
    <row r="4396" spans="1:10" x14ac:dyDescent="0.25">
      <c r="A4396" t="s">
        <v>16383</v>
      </c>
      <c r="B4396" t="s">
        <v>16384</v>
      </c>
      <c r="C4396" t="s">
        <v>16385</v>
      </c>
      <c r="D4396" t="s">
        <v>16386</v>
      </c>
      <c r="E4396" t="s">
        <v>14</v>
      </c>
      <c r="F4396" t="s">
        <v>33</v>
      </c>
      <c r="G4396">
        <v>23</v>
      </c>
      <c r="H4396" t="s">
        <v>177</v>
      </c>
      <c r="I4396" t="s">
        <v>177</v>
      </c>
      <c r="J4396" s="1">
        <v>42005</v>
      </c>
    </row>
    <row r="4397" spans="1:10" x14ac:dyDescent="0.25">
      <c r="A4397" t="s">
        <v>16387</v>
      </c>
      <c r="B4397" t="s">
        <v>16388</v>
      </c>
      <c r="E4397" t="s">
        <v>202</v>
      </c>
    </row>
    <row r="4398" spans="1:10" x14ac:dyDescent="0.25">
      <c r="A4398" t="s">
        <v>16389</v>
      </c>
      <c r="B4398" t="s">
        <v>16390</v>
      </c>
      <c r="C4398" t="s">
        <v>16391</v>
      </c>
      <c r="D4398" t="s">
        <v>16392</v>
      </c>
      <c r="E4398" t="s">
        <v>202</v>
      </c>
      <c r="F4398" t="s">
        <v>123</v>
      </c>
      <c r="G4398" t="s">
        <v>16393</v>
      </c>
      <c r="H4398" t="s">
        <v>125</v>
      </c>
      <c r="I4398" t="s">
        <v>16394</v>
      </c>
      <c r="J4398" s="1">
        <v>39295</v>
      </c>
    </row>
    <row r="4399" spans="1:10" x14ac:dyDescent="0.25">
      <c r="A4399" t="s">
        <v>16395</v>
      </c>
      <c r="B4399" t="s">
        <v>16396</v>
      </c>
      <c r="C4399" t="s">
        <v>16397</v>
      </c>
      <c r="D4399" t="s">
        <v>16398</v>
      </c>
      <c r="E4399" t="s">
        <v>14</v>
      </c>
      <c r="F4399" t="s">
        <v>21</v>
      </c>
      <c r="G4399" t="s">
        <v>153</v>
      </c>
      <c r="H4399" t="s">
        <v>239</v>
      </c>
      <c r="I4399" t="s">
        <v>239</v>
      </c>
    </row>
    <row r="4400" spans="1:10" x14ac:dyDescent="0.25">
      <c r="A4400" t="s">
        <v>16399</v>
      </c>
      <c r="B4400" t="s">
        <v>16400</v>
      </c>
      <c r="C4400" t="s">
        <v>16401</v>
      </c>
      <c r="D4400" t="s">
        <v>16402</v>
      </c>
      <c r="E4400" t="s">
        <v>202</v>
      </c>
      <c r="F4400" t="s">
        <v>21</v>
      </c>
      <c r="G4400" t="s">
        <v>101</v>
      </c>
      <c r="H4400" t="s">
        <v>102</v>
      </c>
      <c r="I4400" t="s">
        <v>103</v>
      </c>
      <c r="J4400" s="1">
        <v>39260</v>
      </c>
    </row>
    <row r="4401" spans="1:10" x14ac:dyDescent="0.25">
      <c r="A4401" t="s">
        <v>16403</v>
      </c>
      <c r="B4401" t="s">
        <v>16404</v>
      </c>
      <c r="C4401" t="s">
        <v>16405</v>
      </c>
      <c r="D4401" t="s">
        <v>51</v>
      </c>
      <c r="E4401" t="s">
        <v>14</v>
      </c>
      <c r="F4401" t="s">
        <v>21</v>
      </c>
      <c r="G4401" t="s">
        <v>153</v>
      </c>
      <c r="H4401" t="s">
        <v>239</v>
      </c>
      <c r="I4401" t="s">
        <v>322</v>
      </c>
      <c r="J4401" s="1">
        <v>41275</v>
      </c>
    </row>
    <row r="4402" spans="1:10" x14ac:dyDescent="0.25">
      <c r="A4402" t="s">
        <v>16406</v>
      </c>
      <c r="B4402" t="s">
        <v>16407</v>
      </c>
      <c r="C4402" t="s">
        <v>16408</v>
      </c>
      <c r="D4402" t="s">
        <v>38</v>
      </c>
      <c r="E4402" t="s">
        <v>14</v>
      </c>
      <c r="F4402" t="s">
        <v>21</v>
      </c>
      <c r="G4402" t="s">
        <v>101</v>
      </c>
      <c r="H4402" t="s">
        <v>102</v>
      </c>
      <c r="I4402" t="s">
        <v>103</v>
      </c>
      <c r="J4402" s="1">
        <v>40179</v>
      </c>
    </row>
    <row r="4403" spans="1:10" x14ac:dyDescent="0.25">
      <c r="A4403" t="s">
        <v>16409</v>
      </c>
      <c r="B4403" t="s">
        <v>16410</v>
      </c>
      <c r="C4403" t="s">
        <v>16411</v>
      </c>
      <c r="D4403" t="s">
        <v>9488</v>
      </c>
      <c r="E4403" t="s">
        <v>14</v>
      </c>
      <c r="F4403" t="s">
        <v>21</v>
      </c>
      <c r="G4403" t="s">
        <v>59</v>
      </c>
      <c r="H4403" t="s">
        <v>60</v>
      </c>
      <c r="I4403" t="s">
        <v>61</v>
      </c>
      <c r="J4403" s="1">
        <v>41275</v>
      </c>
    </row>
    <row r="4404" spans="1:10" x14ac:dyDescent="0.25">
      <c r="A4404" t="s">
        <v>16412</v>
      </c>
      <c r="B4404" t="s">
        <v>16413</v>
      </c>
      <c r="C4404" t="s">
        <v>16414</v>
      </c>
      <c r="D4404" t="s">
        <v>16415</v>
      </c>
      <c r="E4404" t="s">
        <v>14</v>
      </c>
      <c r="F4404" t="s">
        <v>21</v>
      </c>
      <c r="G4404" t="s">
        <v>101</v>
      </c>
      <c r="H4404" t="s">
        <v>102</v>
      </c>
      <c r="I4404" t="s">
        <v>13826</v>
      </c>
      <c r="J4404" s="1">
        <v>40938</v>
      </c>
    </row>
    <row r="4405" spans="1:10" x14ac:dyDescent="0.25">
      <c r="A4405" t="s">
        <v>16416</v>
      </c>
      <c r="B4405" t="s">
        <v>16417</v>
      </c>
      <c r="C4405" t="s">
        <v>16418</v>
      </c>
      <c r="D4405" t="s">
        <v>16419</v>
      </c>
      <c r="E4405" t="s">
        <v>14</v>
      </c>
      <c r="F4405" t="s">
        <v>8708</v>
      </c>
      <c r="G4405">
        <v>15</v>
      </c>
      <c r="H4405" t="s">
        <v>8709</v>
      </c>
      <c r="I4405" t="s">
        <v>8709</v>
      </c>
      <c r="J4405" s="1">
        <v>40909</v>
      </c>
    </row>
    <row r="4406" spans="1:10" x14ac:dyDescent="0.25">
      <c r="A4406" t="s">
        <v>16420</v>
      </c>
      <c r="B4406" t="s">
        <v>16421</v>
      </c>
      <c r="C4406" t="s">
        <v>16422</v>
      </c>
      <c r="D4406" t="s">
        <v>51</v>
      </c>
      <c r="E4406" t="s">
        <v>14</v>
      </c>
      <c r="F4406" t="s">
        <v>21</v>
      </c>
      <c r="G4406" t="s">
        <v>153</v>
      </c>
      <c r="H4406" t="s">
        <v>239</v>
      </c>
      <c r="I4406" t="s">
        <v>322</v>
      </c>
      <c r="J4406" s="1">
        <v>40544</v>
      </c>
    </row>
    <row r="4407" spans="1:10" x14ac:dyDescent="0.25">
      <c r="A4407" t="s">
        <v>16423</v>
      </c>
      <c r="B4407" t="s">
        <v>16424</v>
      </c>
      <c r="C4407" t="s">
        <v>16425</v>
      </c>
      <c r="D4407" t="s">
        <v>16426</v>
      </c>
      <c r="E4407" t="s">
        <v>14</v>
      </c>
      <c r="F4407" t="s">
        <v>21</v>
      </c>
      <c r="G4407" t="s">
        <v>153</v>
      </c>
      <c r="H4407" t="s">
        <v>239</v>
      </c>
      <c r="I4407" t="s">
        <v>16427</v>
      </c>
    </row>
    <row r="4408" spans="1:10" x14ac:dyDescent="0.25">
      <c r="A4408" t="s">
        <v>16428</v>
      </c>
      <c r="B4408" t="s">
        <v>16429</v>
      </c>
      <c r="C4408" t="s">
        <v>16430</v>
      </c>
      <c r="D4408" t="s">
        <v>16431</v>
      </c>
      <c r="E4408" t="s">
        <v>14</v>
      </c>
      <c r="F4408" t="s">
        <v>21</v>
      </c>
      <c r="G4408" t="s">
        <v>1325</v>
      </c>
      <c r="H4408" t="s">
        <v>1326</v>
      </c>
      <c r="I4408" t="s">
        <v>1326</v>
      </c>
      <c r="J4408" s="1">
        <v>41275</v>
      </c>
    </row>
    <row r="4409" spans="1:10" x14ac:dyDescent="0.25">
      <c r="A4409" t="s">
        <v>16432</v>
      </c>
      <c r="B4409" t="s">
        <v>16433</v>
      </c>
      <c r="C4409" t="s">
        <v>16434</v>
      </c>
      <c r="D4409" t="s">
        <v>16435</v>
      </c>
      <c r="E4409" t="s">
        <v>14</v>
      </c>
      <c r="F4409" t="s">
        <v>547</v>
      </c>
      <c r="G4409">
        <v>29</v>
      </c>
      <c r="H4409" t="s">
        <v>744</v>
      </c>
      <c r="I4409" t="s">
        <v>744</v>
      </c>
      <c r="J4409" s="1">
        <v>41091</v>
      </c>
    </row>
    <row r="4410" spans="1:10" x14ac:dyDescent="0.25">
      <c r="A4410" t="s">
        <v>16436</v>
      </c>
      <c r="B4410" t="s">
        <v>16437</v>
      </c>
      <c r="E4410" t="s">
        <v>202</v>
      </c>
    </row>
    <row r="4411" spans="1:10" x14ac:dyDescent="0.25">
      <c r="A4411" t="s">
        <v>16438</v>
      </c>
      <c r="B4411" t="s">
        <v>16439</v>
      </c>
      <c r="C4411" t="s">
        <v>16440</v>
      </c>
      <c r="D4411" t="s">
        <v>51</v>
      </c>
      <c r="E4411" t="s">
        <v>14</v>
      </c>
      <c r="F4411" t="s">
        <v>21</v>
      </c>
      <c r="G4411" t="s">
        <v>639</v>
      </c>
      <c r="H4411" t="s">
        <v>640</v>
      </c>
      <c r="I4411" t="s">
        <v>640</v>
      </c>
      <c r="J4411" s="1">
        <v>39814</v>
      </c>
    </row>
    <row r="4412" spans="1:10" x14ac:dyDescent="0.25">
      <c r="A4412" t="s">
        <v>16441</v>
      </c>
      <c r="B4412" t="s">
        <v>16442</v>
      </c>
      <c r="C4412" t="s">
        <v>16443</v>
      </c>
      <c r="D4412" t="s">
        <v>51</v>
      </c>
      <c r="E4412" t="s">
        <v>14</v>
      </c>
      <c r="F4412" t="s">
        <v>160</v>
      </c>
      <c r="G4412" t="s">
        <v>161</v>
      </c>
      <c r="H4412" t="s">
        <v>1224</v>
      </c>
      <c r="I4412" t="s">
        <v>16444</v>
      </c>
    </row>
    <row r="4413" spans="1:10" x14ac:dyDescent="0.25">
      <c r="A4413" t="s">
        <v>16445</v>
      </c>
      <c r="B4413" t="s">
        <v>16446</v>
      </c>
      <c r="C4413" t="s">
        <v>16447</v>
      </c>
      <c r="D4413" t="s">
        <v>736</v>
      </c>
      <c r="E4413" t="s">
        <v>14</v>
      </c>
      <c r="F4413" t="s">
        <v>21</v>
      </c>
      <c r="G4413" t="s">
        <v>203</v>
      </c>
      <c r="H4413" t="s">
        <v>204</v>
      </c>
      <c r="I4413" t="s">
        <v>204</v>
      </c>
    </row>
    <row r="4414" spans="1:10" x14ac:dyDescent="0.25">
      <c r="A4414" t="s">
        <v>16448</v>
      </c>
      <c r="B4414" t="s">
        <v>16449</v>
      </c>
      <c r="C4414" t="s">
        <v>16450</v>
      </c>
      <c r="D4414" t="s">
        <v>736</v>
      </c>
      <c r="E4414" t="s">
        <v>14</v>
      </c>
      <c r="F4414" t="s">
        <v>21</v>
      </c>
      <c r="G4414" t="s">
        <v>59</v>
      </c>
      <c r="H4414" t="s">
        <v>60</v>
      </c>
      <c r="I4414" t="s">
        <v>1098</v>
      </c>
      <c r="J4414" s="1">
        <v>37622</v>
      </c>
    </row>
    <row r="4415" spans="1:10" x14ac:dyDescent="0.25">
      <c r="A4415" t="s">
        <v>16451</v>
      </c>
      <c r="B4415" t="s">
        <v>16452</v>
      </c>
      <c r="C4415" t="s">
        <v>16453</v>
      </c>
      <c r="D4415" t="s">
        <v>16454</v>
      </c>
      <c r="E4415" t="s">
        <v>14</v>
      </c>
      <c r="F4415" t="s">
        <v>1250</v>
      </c>
      <c r="G4415">
        <v>42</v>
      </c>
      <c r="H4415" t="s">
        <v>1251</v>
      </c>
      <c r="I4415" t="s">
        <v>1251</v>
      </c>
    </row>
    <row r="4416" spans="1:10" x14ac:dyDescent="0.25">
      <c r="A4416" t="s">
        <v>16455</v>
      </c>
      <c r="B4416" t="s">
        <v>16456</v>
      </c>
      <c r="C4416" t="s">
        <v>16457</v>
      </c>
      <c r="D4416" t="s">
        <v>16458</v>
      </c>
      <c r="E4416" t="s">
        <v>14</v>
      </c>
      <c r="F4416" t="s">
        <v>123</v>
      </c>
      <c r="G4416" t="s">
        <v>16459</v>
      </c>
      <c r="H4416" t="s">
        <v>3215</v>
      </c>
      <c r="I4416" t="s">
        <v>16460</v>
      </c>
      <c r="J4416" s="1">
        <v>38749</v>
      </c>
    </row>
    <row r="4417" spans="1:10" x14ac:dyDescent="0.25">
      <c r="A4417" t="s">
        <v>16461</v>
      </c>
      <c r="B4417" t="s">
        <v>16462</v>
      </c>
      <c r="C4417" t="s">
        <v>16463</v>
      </c>
      <c r="D4417" t="s">
        <v>16464</v>
      </c>
      <c r="E4417" t="s">
        <v>14</v>
      </c>
      <c r="F4417" t="s">
        <v>21</v>
      </c>
      <c r="G4417" t="s">
        <v>39</v>
      </c>
      <c r="H4417" t="s">
        <v>277</v>
      </c>
      <c r="I4417" t="s">
        <v>277</v>
      </c>
      <c r="J4417" s="1">
        <v>41640</v>
      </c>
    </row>
    <row r="4418" spans="1:10" x14ac:dyDescent="0.25">
      <c r="A4418" t="s">
        <v>16465</v>
      </c>
      <c r="B4418" t="s">
        <v>16466</v>
      </c>
      <c r="C4418" t="s">
        <v>16467</v>
      </c>
      <c r="D4418" t="s">
        <v>16468</v>
      </c>
      <c r="E4418" t="s">
        <v>14</v>
      </c>
      <c r="F4418" t="s">
        <v>15</v>
      </c>
      <c r="G4418">
        <v>2</v>
      </c>
      <c r="H4418" t="s">
        <v>3549</v>
      </c>
      <c r="I4418" t="s">
        <v>3549</v>
      </c>
    </row>
    <row r="4419" spans="1:10" x14ac:dyDescent="0.25">
      <c r="A4419" t="s">
        <v>16469</v>
      </c>
      <c r="B4419" t="s">
        <v>16470</v>
      </c>
      <c r="C4419" t="s">
        <v>16471</v>
      </c>
      <c r="D4419" t="s">
        <v>16472</v>
      </c>
      <c r="E4419" t="s">
        <v>14</v>
      </c>
      <c r="F4419" t="s">
        <v>21</v>
      </c>
      <c r="G4419" t="s">
        <v>101</v>
      </c>
      <c r="H4419" t="s">
        <v>102</v>
      </c>
      <c r="I4419" t="s">
        <v>103</v>
      </c>
      <c r="J4419" s="1">
        <v>41638</v>
      </c>
    </row>
    <row r="4420" spans="1:10" x14ac:dyDescent="0.25">
      <c r="A4420" t="s">
        <v>16473</v>
      </c>
      <c r="B4420" t="s">
        <v>16474</v>
      </c>
      <c r="C4420" t="s">
        <v>16475</v>
      </c>
      <c r="D4420" t="s">
        <v>16476</v>
      </c>
      <c r="E4420" t="s">
        <v>14</v>
      </c>
      <c r="F4420" t="s">
        <v>1250</v>
      </c>
      <c r="G4420">
        <v>42</v>
      </c>
      <c r="H4420" t="s">
        <v>1251</v>
      </c>
      <c r="I4420" t="s">
        <v>1251</v>
      </c>
      <c r="J4420" s="1">
        <v>41883</v>
      </c>
    </row>
    <row r="4421" spans="1:10" x14ac:dyDescent="0.25">
      <c r="A4421" t="s">
        <v>16477</v>
      </c>
      <c r="B4421" t="s">
        <v>16478</v>
      </c>
      <c r="C4421" t="s">
        <v>16479</v>
      </c>
      <c r="D4421" t="s">
        <v>16480</v>
      </c>
      <c r="E4421" t="s">
        <v>14</v>
      </c>
      <c r="F4421" t="s">
        <v>52</v>
      </c>
      <c r="G4421" t="s">
        <v>53</v>
      </c>
      <c r="H4421" t="s">
        <v>16481</v>
      </c>
      <c r="I4421" t="s">
        <v>7654</v>
      </c>
      <c r="J4421" s="1">
        <v>36526</v>
      </c>
    </row>
    <row r="4422" spans="1:10" x14ac:dyDescent="0.25">
      <c r="A4422" t="s">
        <v>16482</v>
      </c>
      <c r="B4422" t="s">
        <v>16483</v>
      </c>
      <c r="D4422" t="s">
        <v>736</v>
      </c>
      <c r="E4422" t="s">
        <v>14</v>
      </c>
      <c r="F4422" t="s">
        <v>21</v>
      </c>
      <c r="G4422" t="s">
        <v>153</v>
      </c>
      <c r="H4422" t="s">
        <v>239</v>
      </c>
      <c r="I4422" t="s">
        <v>9107</v>
      </c>
      <c r="J4422" s="1">
        <v>40544</v>
      </c>
    </row>
    <row r="4423" spans="1:10" x14ac:dyDescent="0.25">
      <c r="A4423" t="s">
        <v>16484</v>
      </c>
      <c r="B4423" t="s">
        <v>16485</v>
      </c>
      <c r="C4423" t="s">
        <v>16486</v>
      </c>
      <c r="D4423" t="s">
        <v>51</v>
      </c>
      <c r="E4423" t="s">
        <v>14</v>
      </c>
      <c r="F4423" t="s">
        <v>21</v>
      </c>
      <c r="G4423" t="s">
        <v>153</v>
      </c>
      <c r="H4423" t="s">
        <v>239</v>
      </c>
      <c r="I4423" t="s">
        <v>7673</v>
      </c>
      <c r="J4423" s="1">
        <v>37257</v>
      </c>
    </row>
    <row r="4424" spans="1:10" x14ac:dyDescent="0.25">
      <c r="A4424" t="s">
        <v>16487</v>
      </c>
      <c r="B4424" t="s">
        <v>16488</v>
      </c>
      <c r="C4424" t="s">
        <v>16489</v>
      </c>
      <c r="D4424" t="s">
        <v>352</v>
      </c>
      <c r="E4424" t="s">
        <v>14</v>
      </c>
      <c r="F4424" t="s">
        <v>52</v>
      </c>
      <c r="G4424" t="s">
        <v>197</v>
      </c>
      <c r="H4424" t="s">
        <v>12000</v>
      </c>
      <c r="I4424" t="s">
        <v>12000</v>
      </c>
      <c r="J4424" s="1">
        <v>41640</v>
      </c>
    </row>
    <row r="4425" spans="1:10" x14ac:dyDescent="0.25">
      <c r="A4425" t="s">
        <v>16490</v>
      </c>
      <c r="B4425" t="s">
        <v>16491</v>
      </c>
      <c r="C4425" t="s">
        <v>16492</v>
      </c>
      <c r="D4425" t="s">
        <v>16493</v>
      </c>
      <c r="E4425" t="s">
        <v>14</v>
      </c>
      <c r="F4425" t="s">
        <v>21</v>
      </c>
      <c r="G4425" t="s">
        <v>611</v>
      </c>
      <c r="H4425" t="s">
        <v>612</v>
      </c>
      <c r="I4425" t="s">
        <v>613</v>
      </c>
      <c r="J4425" s="1">
        <v>39448</v>
      </c>
    </row>
    <row r="4426" spans="1:10" x14ac:dyDescent="0.25">
      <c r="A4426" t="s">
        <v>16494</v>
      </c>
      <c r="B4426" t="s">
        <v>16495</v>
      </c>
      <c r="C4426" t="s">
        <v>16496</v>
      </c>
      <c r="D4426" t="s">
        <v>16497</v>
      </c>
      <c r="E4426" t="s">
        <v>14</v>
      </c>
      <c r="F4426" t="s">
        <v>15</v>
      </c>
      <c r="G4426">
        <v>10</v>
      </c>
      <c r="H4426" t="s">
        <v>667</v>
      </c>
      <c r="I4426" t="s">
        <v>668</v>
      </c>
      <c r="J4426" s="1">
        <v>37622</v>
      </c>
    </row>
    <row r="4427" spans="1:10" x14ac:dyDescent="0.25">
      <c r="A4427" t="s">
        <v>16498</v>
      </c>
      <c r="B4427" t="s">
        <v>16499</v>
      </c>
      <c r="C4427" t="s">
        <v>16500</v>
      </c>
      <c r="D4427" t="s">
        <v>16501</v>
      </c>
      <c r="E4427" t="s">
        <v>14</v>
      </c>
      <c r="F4427" t="s">
        <v>21</v>
      </c>
      <c r="G4427" t="s">
        <v>59</v>
      </c>
      <c r="H4427" t="s">
        <v>60</v>
      </c>
      <c r="I4427" t="s">
        <v>66</v>
      </c>
      <c r="J4427" s="1">
        <v>39814</v>
      </c>
    </row>
    <row r="4428" spans="1:10" x14ac:dyDescent="0.25">
      <c r="A4428" t="s">
        <v>16502</v>
      </c>
      <c r="B4428" t="s">
        <v>16503</v>
      </c>
      <c r="C4428" t="s">
        <v>16504</v>
      </c>
      <c r="D4428" t="s">
        <v>5693</v>
      </c>
      <c r="E4428" t="s">
        <v>14</v>
      </c>
      <c r="F4428" t="s">
        <v>21</v>
      </c>
      <c r="G4428" t="s">
        <v>59</v>
      </c>
      <c r="H4428" t="s">
        <v>60</v>
      </c>
      <c r="I4428" t="s">
        <v>109</v>
      </c>
      <c r="J4428" s="1">
        <v>39083</v>
      </c>
    </row>
    <row r="4429" spans="1:10" x14ac:dyDescent="0.25">
      <c r="A4429" t="s">
        <v>16505</v>
      </c>
      <c r="B4429" t="s">
        <v>16506</v>
      </c>
      <c r="C4429" t="s">
        <v>16507</v>
      </c>
      <c r="D4429" t="s">
        <v>51</v>
      </c>
      <c r="E4429" t="s">
        <v>14</v>
      </c>
      <c r="F4429" t="s">
        <v>21</v>
      </c>
      <c r="G4429" t="s">
        <v>59</v>
      </c>
      <c r="H4429" t="s">
        <v>60</v>
      </c>
      <c r="I4429" t="s">
        <v>1155</v>
      </c>
    </row>
    <row r="4430" spans="1:10" x14ac:dyDescent="0.25">
      <c r="A4430" t="s">
        <v>16508</v>
      </c>
      <c r="B4430" t="s">
        <v>16509</v>
      </c>
      <c r="C4430" t="s">
        <v>16510</v>
      </c>
      <c r="D4430" t="s">
        <v>38</v>
      </c>
      <c r="E4430" t="s">
        <v>202</v>
      </c>
      <c r="F4430" t="s">
        <v>21</v>
      </c>
      <c r="G4430" t="s">
        <v>116</v>
      </c>
      <c r="H4430" t="s">
        <v>117</v>
      </c>
      <c r="I4430" t="s">
        <v>16511</v>
      </c>
      <c r="J4430" s="1">
        <v>37244</v>
      </c>
    </row>
    <row r="4431" spans="1:10" x14ac:dyDescent="0.25">
      <c r="A4431" t="s">
        <v>16512</v>
      </c>
      <c r="B4431" t="s">
        <v>16513</v>
      </c>
      <c r="C4431" t="s">
        <v>16514</v>
      </c>
      <c r="D4431" t="s">
        <v>38</v>
      </c>
      <c r="E4431" t="s">
        <v>14</v>
      </c>
      <c r="F4431" t="s">
        <v>21</v>
      </c>
      <c r="G4431" t="s">
        <v>137</v>
      </c>
      <c r="H4431" t="s">
        <v>138</v>
      </c>
      <c r="I4431" t="s">
        <v>138</v>
      </c>
    </row>
    <row r="4432" spans="1:10" x14ac:dyDescent="0.25">
      <c r="A4432" t="s">
        <v>16515</v>
      </c>
      <c r="B4432" t="s">
        <v>16516</v>
      </c>
      <c r="C4432" t="s">
        <v>16517</v>
      </c>
      <c r="D4432" t="s">
        <v>10622</v>
      </c>
      <c r="E4432" t="s">
        <v>108</v>
      </c>
      <c r="F4432" t="s">
        <v>21</v>
      </c>
      <c r="G4432" t="s">
        <v>803</v>
      </c>
      <c r="H4432" t="s">
        <v>804</v>
      </c>
      <c r="I4432" t="s">
        <v>804</v>
      </c>
      <c r="J4432" s="1">
        <v>41183</v>
      </c>
    </row>
    <row r="4433" spans="1:10" x14ac:dyDescent="0.25">
      <c r="A4433" t="s">
        <v>16518</v>
      </c>
      <c r="B4433" t="s">
        <v>16519</v>
      </c>
      <c r="E4433" t="s">
        <v>14</v>
      </c>
      <c r="F4433" t="s">
        <v>21</v>
      </c>
      <c r="G4433" t="s">
        <v>59</v>
      </c>
      <c r="H4433" t="s">
        <v>60</v>
      </c>
      <c r="I4433" t="s">
        <v>979</v>
      </c>
    </row>
    <row r="4434" spans="1:10" x14ac:dyDescent="0.25">
      <c r="A4434" t="s">
        <v>16520</v>
      </c>
      <c r="B4434" t="s">
        <v>16521</v>
      </c>
      <c r="C4434" t="s">
        <v>16522</v>
      </c>
      <c r="D4434" t="s">
        <v>65</v>
      </c>
      <c r="E4434" t="s">
        <v>14</v>
      </c>
      <c r="F4434" t="s">
        <v>547</v>
      </c>
      <c r="G4434">
        <v>56</v>
      </c>
      <c r="H4434" t="s">
        <v>2547</v>
      </c>
      <c r="I4434" t="s">
        <v>2547</v>
      </c>
      <c r="J4434" s="1">
        <v>36892</v>
      </c>
    </row>
    <row r="4435" spans="1:10" x14ac:dyDescent="0.25">
      <c r="A4435" t="s">
        <v>16523</v>
      </c>
      <c r="B4435" t="s">
        <v>16524</v>
      </c>
      <c r="C4435" t="s">
        <v>16525</v>
      </c>
      <c r="D4435" t="s">
        <v>9488</v>
      </c>
      <c r="E4435" t="s">
        <v>14</v>
      </c>
      <c r="F4435" t="s">
        <v>21</v>
      </c>
      <c r="G4435" t="s">
        <v>59</v>
      </c>
      <c r="H4435" t="s">
        <v>60</v>
      </c>
      <c r="I4435" t="s">
        <v>66</v>
      </c>
      <c r="J4435" s="1">
        <v>40909</v>
      </c>
    </row>
    <row r="4436" spans="1:10" x14ac:dyDescent="0.25">
      <c r="A4436" t="s">
        <v>16526</v>
      </c>
      <c r="B4436" t="s">
        <v>16527</v>
      </c>
      <c r="C4436" t="s">
        <v>16528</v>
      </c>
      <c r="D4436" t="s">
        <v>16529</v>
      </c>
      <c r="E4436" t="s">
        <v>14</v>
      </c>
      <c r="F4436" t="s">
        <v>21</v>
      </c>
      <c r="G4436" t="s">
        <v>59</v>
      </c>
      <c r="H4436" t="s">
        <v>60</v>
      </c>
      <c r="I4436" t="s">
        <v>266</v>
      </c>
      <c r="J4436" s="1">
        <v>40907</v>
      </c>
    </row>
    <row r="4437" spans="1:10" x14ac:dyDescent="0.25">
      <c r="A4437" t="s">
        <v>16530</v>
      </c>
      <c r="B4437" t="s">
        <v>16531</v>
      </c>
      <c r="C4437" t="s">
        <v>16532</v>
      </c>
      <c r="D4437" t="s">
        <v>1379</v>
      </c>
      <c r="E4437" t="s">
        <v>14</v>
      </c>
      <c r="F4437" t="s">
        <v>21</v>
      </c>
      <c r="G4437" t="s">
        <v>59</v>
      </c>
      <c r="H4437" t="s">
        <v>60</v>
      </c>
      <c r="I4437" t="s">
        <v>61</v>
      </c>
      <c r="J4437" s="1">
        <v>37257</v>
      </c>
    </row>
    <row r="4438" spans="1:10" x14ac:dyDescent="0.25">
      <c r="A4438" t="s">
        <v>16533</v>
      </c>
      <c r="B4438" t="s">
        <v>16534</v>
      </c>
      <c r="C4438" t="s">
        <v>16535</v>
      </c>
      <c r="D4438" t="s">
        <v>352</v>
      </c>
      <c r="E4438" t="s">
        <v>14</v>
      </c>
      <c r="F4438" t="s">
        <v>361</v>
      </c>
      <c r="G4438">
        <v>28</v>
      </c>
      <c r="H4438" t="s">
        <v>3204</v>
      </c>
      <c r="I4438" t="s">
        <v>16536</v>
      </c>
      <c r="J4438" s="1">
        <v>32874</v>
      </c>
    </row>
    <row r="4439" spans="1:10" x14ac:dyDescent="0.25">
      <c r="A4439" t="s">
        <v>16537</v>
      </c>
      <c r="B4439" t="s">
        <v>16538</v>
      </c>
      <c r="E4439" t="s">
        <v>202</v>
      </c>
    </row>
    <row r="4440" spans="1:10" x14ac:dyDescent="0.25">
      <c r="A4440" t="s">
        <v>16539</v>
      </c>
      <c r="B4440" t="s">
        <v>16540</v>
      </c>
      <c r="C4440" t="s">
        <v>16541</v>
      </c>
      <c r="D4440" t="s">
        <v>16542</v>
      </c>
      <c r="E4440" t="s">
        <v>14</v>
      </c>
      <c r="F4440" t="s">
        <v>21</v>
      </c>
      <c r="G4440" t="s">
        <v>375</v>
      </c>
      <c r="H4440" t="s">
        <v>376</v>
      </c>
      <c r="I4440" t="s">
        <v>376</v>
      </c>
      <c r="J4440" s="1">
        <v>40909</v>
      </c>
    </row>
    <row r="4441" spans="1:10" x14ac:dyDescent="0.25">
      <c r="A4441" t="s">
        <v>16543</v>
      </c>
      <c r="B4441" t="s">
        <v>16544</v>
      </c>
      <c r="C4441" t="s">
        <v>16545</v>
      </c>
      <c r="D4441" t="s">
        <v>16546</v>
      </c>
      <c r="E4441" t="s">
        <v>14</v>
      </c>
      <c r="F4441" t="s">
        <v>361</v>
      </c>
      <c r="G4441">
        <v>26</v>
      </c>
      <c r="H4441" t="s">
        <v>362</v>
      </c>
      <c r="I4441" t="s">
        <v>1582</v>
      </c>
      <c r="J4441" s="1">
        <v>41275</v>
      </c>
    </row>
    <row r="4442" spans="1:10" x14ac:dyDescent="0.25">
      <c r="A4442" t="s">
        <v>16547</v>
      </c>
      <c r="B4442" t="s">
        <v>16548</v>
      </c>
      <c r="E4442" t="s">
        <v>14</v>
      </c>
    </row>
    <row r="4443" spans="1:10" x14ac:dyDescent="0.25">
      <c r="A4443" t="s">
        <v>16549</v>
      </c>
      <c r="B4443" t="s">
        <v>16550</v>
      </c>
      <c r="C4443" t="s">
        <v>16551</v>
      </c>
      <c r="D4443" t="s">
        <v>9508</v>
      </c>
      <c r="E4443" t="s">
        <v>14</v>
      </c>
      <c r="F4443" t="s">
        <v>21</v>
      </c>
      <c r="G4443" t="s">
        <v>1391</v>
      </c>
      <c r="H4443" t="s">
        <v>7850</v>
      </c>
      <c r="I4443" t="s">
        <v>16552</v>
      </c>
      <c r="J4443" s="1">
        <v>40969</v>
      </c>
    </row>
    <row r="4444" spans="1:10" x14ac:dyDescent="0.25">
      <c r="A4444" t="s">
        <v>16553</v>
      </c>
      <c r="B4444" t="s">
        <v>16554</v>
      </c>
      <c r="C4444" t="s">
        <v>16555</v>
      </c>
      <c r="D4444" t="s">
        <v>16556</v>
      </c>
      <c r="E4444" t="s">
        <v>108</v>
      </c>
      <c r="F4444" t="s">
        <v>21</v>
      </c>
      <c r="G4444" t="s">
        <v>1006</v>
      </c>
      <c r="H4444" t="s">
        <v>1007</v>
      </c>
      <c r="I4444" t="s">
        <v>1007</v>
      </c>
      <c r="J4444" s="1">
        <v>40179</v>
      </c>
    </row>
    <row r="4445" spans="1:10" x14ac:dyDescent="0.25">
      <c r="A4445" t="s">
        <v>16557</v>
      </c>
      <c r="B4445" t="s">
        <v>16558</v>
      </c>
      <c r="C4445" t="s">
        <v>16559</v>
      </c>
      <c r="D4445" t="s">
        <v>51</v>
      </c>
      <c r="E4445" t="s">
        <v>14</v>
      </c>
      <c r="F4445" t="s">
        <v>21</v>
      </c>
      <c r="G4445" t="s">
        <v>153</v>
      </c>
      <c r="H4445" t="s">
        <v>239</v>
      </c>
      <c r="I4445" t="s">
        <v>1709</v>
      </c>
      <c r="J4445" s="1">
        <v>38718</v>
      </c>
    </row>
    <row r="4446" spans="1:10" x14ac:dyDescent="0.25">
      <c r="A4446" t="s">
        <v>16560</v>
      </c>
      <c r="B4446" t="s">
        <v>16561</v>
      </c>
      <c r="C4446" t="s">
        <v>16562</v>
      </c>
      <c r="D4446" t="s">
        <v>9396</v>
      </c>
      <c r="E4446" t="s">
        <v>14</v>
      </c>
      <c r="F4446" t="s">
        <v>52</v>
      </c>
      <c r="G4446" t="s">
        <v>16563</v>
      </c>
      <c r="H4446" t="s">
        <v>16564</v>
      </c>
      <c r="I4446" t="s">
        <v>16564</v>
      </c>
      <c r="J4446" s="1">
        <v>41487</v>
      </c>
    </row>
    <row r="4447" spans="1:10" x14ac:dyDescent="0.25">
      <c r="A4447" t="s">
        <v>16565</v>
      </c>
      <c r="B4447" t="s">
        <v>16566</v>
      </c>
      <c r="C4447" t="s">
        <v>16567</v>
      </c>
      <c r="D4447" t="s">
        <v>1898</v>
      </c>
      <c r="E4447" t="s">
        <v>14</v>
      </c>
      <c r="F4447" t="s">
        <v>21</v>
      </c>
      <c r="G4447" t="s">
        <v>203</v>
      </c>
      <c r="H4447" t="s">
        <v>16269</v>
      </c>
      <c r="I4447" t="s">
        <v>16568</v>
      </c>
      <c r="J4447" s="1">
        <v>40969</v>
      </c>
    </row>
    <row r="4448" spans="1:10" x14ac:dyDescent="0.25">
      <c r="A4448" t="s">
        <v>16569</v>
      </c>
      <c r="B4448" t="s">
        <v>16570</v>
      </c>
      <c r="D4448" t="s">
        <v>16571</v>
      </c>
      <c r="E4448" t="s">
        <v>684</v>
      </c>
      <c r="F4448" t="s">
        <v>21</v>
      </c>
      <c r="G4448" t="s">
        <v>1347</v>
      </c>
      <c r="H4448" t="s">
        <v>3464</v>
      </c>
      <c r="I4448" t="s">
        <v>3464</v>
      </c>
      <c r="J4448" s="1">
        <v>29952</v>
      </c>
    </row>
    <row r="4449" spans="1:10" x14ac:dyDescent="0.25">
      <c r="A4449" t="s">
        <v>16572</v>
      </c>
      <c r="B4449" t="s">
        <v>16573</v>
      </c>
      <c r="C4449" t="s">
        <v>16574</v>
      </c>
      <c r="D4449" t="s">
        <v>65</v>
      </c>
      <c r="E4449" t="s">
        <v>14</v>
      </c>
      <c r="F4449" t="s">
        <v>21</v>
      </c>
      <c r="G4449" t="s">
        <v>375</v>
      </c>
      <c r="H4449" t="s">
        <v>376</v>
      </c>
      <c r="I4449" t="s">
        <v>376</v>
      </c>
      <c r="J4449" s="1">
        <v>40544</v>
      </c>
    </row>
    <row r="4450" spans="1:10" x14ac:dyDescent="0.25">
      <c r="A4450" t="s">
        <v>16575</v>
      </c>
      <c r="B4450" t="s">
        <v>16576</v>
      </c>
      <c r="C4450" t="s">
        <v>16577</v>
      </c>
      <c r="D4450" t="s">
        <v>16578</v>
      </c>
      <c r="E4450" t="s">
        <v>202</v>
      </c>
      <c r="F4450" t="s">
        <v>21</v>
      </c>
      <c r="G4450" t="s">
        <v>59</v>
      </c>
      <c r="H4450" t="s">
        <v>90</v>
      </c>
      <c r="I4450" t="s">
        <v>348</v>
      </c>
      <c r="J4450" s="1">
        <v>38930</v>
      </c>
    </row>
    <row r="4451" spans="1:10" x14ac:dyDescent="0.25">
      <c r="A4451" t="s">
        <v>16579</v>
      </c>
      <c r="B4451" t="s">
        <v>16580</v>
      </c>
      <c r="C4451" t="s">
        <v>16581</v>
      </c>
      <c r="D4451" t="s">
        <v>16582</v>
      </c>
      <c r="E4451" t="s">
        <v>14</v>
      </c>
      <c r="F4451" t="s">
        <v>453</v>
      </c>
      <c r="G4451">
        <v>48</v>
      </c>
      <c r="H4451" t="s">
        <v>454</v>
      </c>
      <c r="I4451" t="s">
        <v>454</v>
      </c>
      <c r="J4451" s="1">
        <v>41275</v>
      </c>
    </row>
    <row r="4452" spans="1:10" x14ac:dyDescent="0.25">
      <c r="A4452" t="s">
        <v>16583</v>
      </c>
      <c r="B4452" t="s">
        <v>16584</v>
      </c>
      <c r="C4452" t="s">
        <v>16585</v>
      </c>
      <c r="D4452" t="s">
        <v>16586</v>
      </c>
      <c r="E4452" t="s">
        <v>14</v>
      </c>
      <c r="F4452" t="s">
        <v>160</v>
      </c>
      <c r="G4452" t="s">
        <v>5596</v>
      </c>
      <c r="H4452" t="s">
        <v>5800</v>
      </c>
      <c r="I4452" t="s">
        <v>5800</v>
      </c>
      <c r="J4452" s="1">
        <v>41743</v>
      </c>
    </row>
    <row r="4453" spans="1:10" x14ac:dyDescent="0.25">
      <c r="A4453" t="s">
        <v>16587</v>
      </c>
      <c r="B4453" t="s">
        <v>16588</v>
      </c>
      <c r="C4453" t="s">
        <v>16589</v>
      </c>
      <c r="D4453" t="s">
        <v>16590</v>
      </c>
      <c r="E4453" t="s">
        <v>14</v>
      </c>
      <c r="F4453" t="s">
        <v>21</v>
      </c>
      <c r="G4453" t="s">
        <v>101</v>
      </c>
      <c r="H4453" t="s">
        <v>102</v>
      </c>
      <c r="I4453" t="s">
        <v>103</v>
      </c>
    </row>
    <row r="4454" spans="1:10" x14ac:dyDescent="0.25">
      <c r="A4454" t="s">
        <v>16591</v>
      </c>
      <c r="B4454" t="s">
        <v>16592</v>
      </c>
      <c r="C4454" t="s">
        <v>16593</v>
      </c>
      <c r="D4454" t="s">
        <v>32</v>
      </c>
      <c r="E4454" t="s">
        <v>14</v>
      </c>
      <c r="F4454" t="s">
        <v>21</v>
      </c>
      <c r="G4454" t="s">
        <v>59</v>
      </c>
      <c r="H4454" t="s">
        <v>90</v>
      </c>
      <c r="I4454" t="s">
        <v>16594</v>
      </c>
      <c r="J4454" s="1">
        <v>40909</v>
      </c>
    </row>
    <row r="4455" spans="1:10" x14ac:dyDescent="0.25">
      <c r="A4455" t="s">
        <v>16595</v>
      </c>
      <c r="B4455" t="s">
        <v>16596</v>
      </c>
      <c r="C4455" t="s">
        <v>16597</v>
      </c>
      <c r="D4455" t="s">
        <v>7136</v>
      </c>
      <c r="E4455" t="s">
        <v>14</v>
      </c>
    </row>
    <row r="4456" spans="1:10" x14ac:dyDescent="0.25">
      <c r="A4456" t="s">
        <v>16598</v>
      </c>
      <c r="B4456" t="s">
        <v>16599</v>
      </c>
      <c r="C4456" t="s">
        <v>16600</v>
      </c>
      <c r="D4456" t="s">
        <v>10893</v>
      </c>
      <c r="E4456" t="s">
        <v>14</v>
      </c>
      <c r="F4456" t="s">
        <v>21</v>
      </c>
      <c r="G4456" t="s">
        <v>153</v>
      </c>
      <c r="H4456" t="s">
        <v>239</v>
      </c>
      <c r="I4456" t="s">
        <v>322</v>
      </c>
      <c r="J4456" s="1">
        <v>41609</v>
      </c>
    </row>
    <row r="4457" spans="1:10" x14ac:dyDescent="0.25">
      <c r="A4457" t="s">
        <v>16601</v>
      </c>
      <c r="B4457" t="s">
        <v>16602</v>
      </c>
      <c r="C4457" t="s">
        <v>16603</v>
      </c>
      <c r="D4457" t="s">
        <v>3927</v>
      </c>
      <c r="E4457" t="s">
        <v>14</v>
      </c>
      <c r="F4457" t="s">
        <v>21</v>
      </c>
      <c r="G4457" t="s">
        <v>84</v>
      </c>
      <c r="H4457" t="s">
        <v>3564</v>
      </c>
      <c r="I4457" t="s">
        <v>3564</v>
      </c>
      <c r="J4457" s="1">
        <v>36094</v>
      </c>
    </row>
    <row r="4458" spans="1:10" x14ac:dyDescent="0.25">
      <c r="A4458" t="s">
        <v>16604</v>
      </c>
      <c r="B4458" t="s">
        <v>16605</v>
      </c>
      <c r="C4458" t="s">
        <v>16606</v>
      </c>
      <c r="D4458" t="s">
        <v>16607</v>
      </c>
      <c r="E4458" t="s">
        <v>202</v>
      </c>
      <c r="F4458" t="s">
        <v>1121</v>
      </c>
      <c r="G4458">
        <v>7</v>
      </c>
      <c r="H4458" t="s">
        <v>1122</v>
      </c>
      <c r="I4458" t="s">
        <v>1122</v>
      </c>
      <c r="J4458" s="1">
        <v>39713</v>
      </c>
    </row>
    <row r="4459" spans="1:10" x14ac:dyDescent="0.25">
      <c r="A4459" t="s">
        <v>16608</v>
      </c>
      <c r="B4459" t="s">
        <v>16609</v>
      </c>
      <c r="C4459" t="s">
        <v>16610</v>
      </c>
      <c r="D4459" t="s">
        <v>16611</v>
      </c>
      <c r="E4459" t="s">
        <v>14</v>
      </c>
      <c r="F4459" t="s">
        <v>15</v>
      </c>
      <c r="G4459">
        <v>19</v>
      </c>
      <c r="H4459" t="s">
        <v>469</v>
      </c>
      <c r="I4459" t="s">
        <v>469</v>
      </c>
      <c r="J4459" s="1">
        <v>40314</v>
      </c>
    </row>
    <row r="4460" spans="1:10" x14ac:dyDescent="0.25">
      <c r="A4460" t="s">
        <v>16612</v>
      </c>
      <c r="B4460" t="s">
        <v>16613</v>
      </c>
      <c r="C4460" t="s">
        <v>16614</v>
      </c>
      <c r="D4460" t="s">
        <v>16615</v>
      </c>
      <c r="E4460" t="s">
        <v>14</v>
      </c>
      <c r="J4460" s="1">
        <v>41640</v>
      </c>
    </row>
    <row r="4461" spans="1:10" x14ac:dyDescent="0.25">
      <c r="A4461" t="s">
        <v>16616</v>
      </c>
      <c r="B4461" t="s">
        <v>16617</v>
      </c>
      <c r="C4461" t="s">
        <v>16618</v>
      </c>
      <c r="D4461" t="s">
        <v>16619</v>
      </c>
      <c r="E4461" t="s">
        <v>14</v>
      </c>
      <c r="F4461" t="s">
        <v>123</v>
      </c>
      <c r="G4461" t="s">
        <v>124</v>
      </c>
      <c r="H4461" t="s">
        <v>125</v>
      </c>
      <c r="I4461" t="s">
        <v>125</v>
      </c>
      <c r="J4461" s="1">
        <v>37773</v>
      </c>
    </row>
    <row r="4462" spans="1:10" x14ac:dyDescent="0.25">
      <c r="A4462" t="s">
        <v>16620</v>
      </c>
      <c r="B4462" t="s">
        <v>16621</v>
      </c>
      <c r="C4462" t="s">
        <v>16622</v>
      </c>
      <c r="D4462" t="s">
        <v>16623</v>
      </c>
      <c r="E4462" t="s">
        <v>14</v>
      </c>
      <c r="F4462" t="s">
        <v>21</v>
      </c>
      <c r="G4462" t="s">
        <v>803</v>
      </c>
      <c r="H4462" t="s">
        <v>804</v>
      </c>
      <c r="I4462" t="s">
        <v>804</v>
      </c>
      <c r="J4462" s="1">
        <v>40909</v>
      </c>
    </row>
    <row r="4463" spans="1:10" x14ac:dyDescent="0.25">
      <c r="A4463" t="s">
        <v>16624</v>
      </c>
      <c r="B4463" t="s">
        <v>16625</v>
      </c>
      <c r="C4463" t="s">
        <v>16626</v>
      </c>
      <c r="D4463" t="s">
        <v>16627</v>
      </c>
      <c r="E4463" t="s">
        <v>108</v>
      </c>
      <c r="F4463" t="s">
        <v>21</v>
      </c>
      <c r="G4463" t="s">
        <v>1229</v>
      </c>
      <c r="H4463" t="s">
        <v>1230</v>
      </c>
      <c r="I4463" t="s">
        <v>1230</v>
      </c>
      <c r="J4463" s="1">
        <v>39594</v>
      </c>
    </row>
    <row r="4464" spans="1:10" x14ac:dyDescent="0.25">
      <c r="A4464" t="s">
        <v>16628</v>
      </c>
      <c r="B4464" t="s">
        <v>16629</v>
      </c>
      <c r="C4464" t="s">
        <v>16630</v>
      </c>
      <c r="D4464" t="s">
        <v>16631</v>
      </c>
      <c r="E4464" t="s">
        <v>14</v>
      </c>
      <c r="F4464" t="s">
        <v>21</v>
      </c>
      <c r="G4464" t="s">
        <v>101</v>
      </c>
      <c r="H4464" t="s">
        <v>102</v>
      </c>
      <c r="I4464" t="s">
        <v>103</v>
      </c>
      <c r="J4464" s="1">
        <v>41460</v>
      </c>
    </row>
    <row r="4465" spans="1:10" x14ac:dyDescent="0.25">
      <c r="A4465" t="s">
        <v>16632</v>
      </c>
      <c r="B4465" t="s">
        <v>16633</v>
      </c>
      <c r="C4465" t="s">
        <v>16634</v>
      </c>
      <c r="D4465" t="s">
        <v>16607</v>
      </c>
      <c r="E4465" t="s">
        <v>14</v>
      </c>
      <c r="F4465" t="s">
        <v>21</v>
      </c>
      <c r="G4465" t="s">
        <v>101</v>
      </c>
      <c r="H4465" t="s">
        <v>102</v>
      </c>
      <c r="I4465" t="s">
        <v>103</v>
      </c>
      <c r="J4465" s="1">
        <v>40391</v>
      </c>
    </row>
    <row r="4466" spans="1:10" x14ac:dyDescent="0.25">
      <c r="A4466" t="s">
        <v>16635</v>
      </c>
      <c r="B4466" t="s">
        <v>16636</v>
      </c>
      <c r="C4466" t="s">
        <v>16637</v>
      </c>
      <c r="D4466" t="s">
        <v>70</v>
      </c>
      <c r="E4466" t="s">
        <v>108</v>
      </c>
      <c r="F4466" t="s">
        <v>21</v>
      </c>
      <c r="G4466" t="s">
        <v>101</v>
      </c>
      <c r="H4466" t="s">
        <v>102</v>
      </c>
      <c r="I4466" t="s">
        <v>103</v>
      </c>
    </row>
    <row r="4467" spans="1:10" x14ac:dyDescent="0.25">
      <c r="A4467" t="s">
        <v>16638</v>
      </c>
      <c r="B4467" t="s">
        <v>16639</v>
      </c>
      <c r="C4467" t="s">
        <v>16640</v>
      </c>
      <c r="D4467" t="s">
        <v>16641</v>
      </c>
      <c r="E4467" t="s">
        <v>14</v>
      </c>
      <c r="F4467" t="s">
        <v>160</v>
      </c>
      <c r="G4467" t="s">
        <v>161</v>
      </c>
      <c r="H4467" t="s">
        <v>162</v>
      </c>
      <c r="I4467" t="s">
        <v>162</v>
      </c>
      <c r="J4467" s="1">
        <v>41333</v>
      </c>
    </row>
    <row r="4468" spans="1:10" x14ac:dyDescent="0.25">
      <c r="A4468" t="s">
        <v>16642</v>
      </c>
      <c r="B4468" t="s">
        <v>16643</v>
      </c>
      <c r="C4468" t="s">
        <v>16644</v>
      </c>
      <c r="D4468" t="s">
        <v>10893</v>
      </c>
      <c r="E4468" t="s">
        <v>14</v>
      </c>
      <c r="F4468" t="s">
        <v>160</v>
      </c>
      <c r="G4468" t="s">
        <v>161</v>
      </c>
      <c r="H4468" t="s">
        <v>162</v>
      </c>
      <c r="I4468" t="s">
        <v>162</v>
      </c>
      <c r="J4468" s="1">
        <v>41333</v>
      </c>
    </row>
    <row r="4469" spans="1:10" x14ac:dyDescent="0.25">
      <c r="A4469" t="s">
        <v>16645</v>
      </c>
      <c r="B4469" t="s">
        <v>16646</v>
      </c>
      <c r="C4469" t="s">
        <v>16647</v>
      </c>
      <c r="D4469" t="s">
        <v>16648</v>
      </c>
      <c r="E4469" t="s">
        <v>202</v>
      </c>
      <c r="F4469" t="s">
        <v>123</v>
      </c>
      <c r="G4469" t="s">
        <v>124</v>
      </c>
      <c r="H4469" t="s">
        <v>125</v>
      </c>
      <c r="I4469" t="s">
        <v>125</v>
      </c>
      <c r="J4469" s="1">
        <v>42005</v>
      </c>
    </row>
    <row r="4470" spans="1:10" x14ac:dyDescent="0.25">
      <c r="A4470" t="s">
        <v>16649</v>
      </c>
      <c r="B4470" t="s">
        <v>16650</v>
      </c>
      <c r="C4470" t="s">
        <v>16651</v>
      </c>
      <c r="D4470" t="s">
        <v>16652</v>
      </c>
      <c r="E4470" t="s">
        <v>14</v>
      </c>
      <c r="F4470" t="s">
        <v>21</v>
      </c>
      <c r="G4470" t="s">
        <v>101</v>
      </c>
      <c r="H4470" t="s">
        <v>102</v>
      </c>
      <c r="I4470" t="s">
        <v>103</v>
      </c>
      <c r="J4470" s="1">
        <v>40544</v>
      </c>
    </row>
    <row r="4471" spans="1:10" x14ac:dyDescent="0.25">
      <c r="A4471" t="s">
        <v>16653</v>
      </c>
      <c r="B4471" t="s">
        <v>16654</v>
      </c>
      <c r="C4471" t="s">
        <v>16655</v>
      </c>
      <c r="D4471" t="s">
        <v>1466</v>
      </c>
      <c r="E4471" t="s">
        <v>14</v>
      </c>
      <c r="F4471" t="s">
        <v>694</v>
      </c>
      <c r="G4471">
        <v>5</v>
      </c>
      <c r="H4471" t="s">
        <v>695</v>
      </c>
      <c r="I4471" t="s">
        <v>16656</v>
      </c>
      <c r="J4471" s="1">
        <v>41275</v>
      </c>
    </row>
    <row r="4472" spans="1:10" x14ac:dyDescent="0.25">
      <c r="A4472" t="s">
        <v>16657</v>
      </c>
      <c r="B4472" t="s">
        <v>16658</v>
      </c>
      <c r="C4472" t="s">
        <v>16659</v>
      </c>
      <c r="D4472" t="s">
        <v>3934</v>
      </c>
      <c r="E4472" t="s">
        <v>14</v>
      </c>
      <c r="F4472" t="s">
        <v>21</v>
      </c>
      <c r="G4472" t="s">
        <v>803</v>
      </c>
      <c r="H4472" t="s">
        <v>804</v>
      </c>
      <c r="I4472" t="s">
        <v>804</v>
      </c>
      <c r="J4472" s="1">
        <v>40664</v>
      </c>
    </row>
    <row r="4473" spans="1:10" x14ac:dyDescent="0.25">
      <c r="A4473" t="s">
        <v>16660</v>
      </c>
      <c r="B4473" t="s">
        <v>16661</v>
      </c>
      <c r="C4473" t="s">
        <v>16662</v>
      </c>
      <c r="D4473" t="s">
        <v>38</v>
      </c>
      <c r="E4473" t="s">
        <v>108</v>
      </c>
      <c r="F4473" t="s">
        <v>21</v>
      </c>
      <c r="G4473" t="s">
        <v>77</v>
      </c>
      <c r="H4473" t="s">
        <v>1759</v>
      </c>
      <c r="I4473" t="s">
        <v>2519</v>
      </c>
      <c r="J4473" s="1">
        <v>39083</v>
      </c>
    </row>
    <row r="4474" spans="1:10" x14ac:dyDescent="0.25">
      <c r="A4474" t="s">
        <v>16663</v>
      </c>
      <c r="B4474" t="s">
        <v>16664</v>
      </c>
      <c r="C4474" t="s">
        <v>16665</v>
      </c>
      <c r="D4474" t="s">
        <v>16666</v>
      </c>
      <c r="E4474" t="s">
        <v>14</v>
      </c>
      <c r="F4474" t="s">
        <v>16667</v>
      </c>
      <c r="G4474">
        <v>3</v>
      </c>
      <c r="H4474" t="s">
        <v>16668</v>
      </c>
      <c r="I4474" t="s">
        <v>16669</v>
      </c>
      <c r="J4474" s="1">
        <v>37257</v>
      </c>
    </row>
    <row r="4475" spans="1:10" x14ac:dyDescent="0.25">
      <c r="A4475" t="s">
        <v>16670</v>
      </c>
      <c r="B4475" t="s">
        <v>16671</v>
      </c>
      <c r="C4475" t="s">
        <v>16672</v>
      </c>
      <c r="D4475" t="s">
        <v>1242</v>
      </c>
      <c r="E4475" t="s">
        <v>14</v>
      </c>
      <c r="F4475" t="s">
        <v>21</v>
      </c>
      <c r="G4475" t="s">
        <v>59</v>
      </c>
      <c r="H4475" t="s">
        <v>1216</v>
      </c>
      <c r="I4475" t="s">
        <v>3043</v>
      </c>
      <c r="J4475" s="1">
        <v>39083</v>
      </c>
    </row>
    <row r="4476" spans="1:10" x14ac:dyDescent="0.25">
      <c r="A4476" t="s">
        <v>16673</v>
      </c>
      <c r="B4476" t="s">
        <v>16674</v>
      </c>
      <c r="C4476" t="s">
        <v>16675</v>
      </c>
      <c r="D4476" t="s">
        <v>16676</v>
      </c>
      <c r="E4476" t="s">
        <v>14</v>
      </c>
      <c r="F4476" t="s">
        <v>21</v>
      </c>
      <c r="G4476" t="s">
        <v>153</v>
      </c>
      <c r="H4476" t="s">
        <v>239</v>
      </c>
      <c r="I4476" t="s">
        <v>322</v>
      </c>
    </row>
    <row r="4477" spans="1:10" x14ac:dyDescent="0.25">
      <c r="A4477" t="s">
        <v>16677</v>
      </c>
      <c r="B4477" t="s">
        <v>16678</v>
      </c>
      <c r="C4477" t="s">
        <v>16679</v>
      </c>
      <c r="D4477" t="s">
        <v>16680</v>
      </c>
      <c r="E4477" t="s">
        <v>14</v>
      </c>
    </row>
    <row r="4478" spans="1:10" x14ac:dyDescent="0.25">
      <c r="A4478" t="s">
        <v>16681</v>
      </c>
      <c r="B4478" t="s">
        <v>16682</v>
      </c>
      <c r="C4478" t="s">
        <v>16683</v>
      </c>
      <c r="D4478" t="s">
        <v>16684</v>
      </c>
      <c r="E4478" t="s">
        <v>108</v>
      </c>
      <c r="F4478" t="s">
        <v>21</v>
      </c>
      <c r="G4478" t="s">
        <v>59</v>
      </c>
      <c r="H4478" t="s">
        <v>60</v>
      </c>
      <c r="I4478" t="s">
        <v>1098</v>
      </c>
      <c r="J4478" s="1">
        <v>37257</v>
      </c>
    </row>
    <row r="4479" spans="1:10" x14ac:dyDescent="0.25">
      <c r="A4479" t="s">
        <v>16685</v>
      </c>
      <c r="B4479" t="s">
        <v>16686</v>
      </c>
      <c r="C4479" t="s">
        <v>16687</v>
      </c>
      <c r="D4479" t="s">
        <v>16688</v>
      </c>
      <c r="E4479" t="s">
        <v>14</v>
      </c>
      <c r="F4479" t="s">
        <v>21</v>
      </c>
      <c r="G4479" t="s">
        <v>59</v>
      </c>
      <c r="H4479" t="s">
        <v>60</v>
      </c>
      <c r="I4479" t="s">
        <v>5480</v>
      </c>
      <c r="J4479" s="1">
        <v>41405</v>
      </c>
    </row>
    <row r="4480" spans="1:10" x14ac:dyDescent="0.25">
      <c r="A4480" t="s">
        <v>16689</v>
      </c>
      <c r="B4480" t="s">
        <v>16690</v>
      </c>
      <c r="C4480" t="s">
        <v>16691</v>
      </c>
      <c r="D4480" t="s">
        <v>1914</v>
      </c>
      <c r="E4480" t="s">
        <v>14</v>
      </c>
      <c r="F4480" t="s">
        <v>21</v>
      </c>
      <c r="G4480" t="s">
        <v>59</v>
      </c>
      <c r="H4480" t="s">
        <v>10395</v>
      </c>
      <c r="I4480" t="s">
        <v>16692</v>
      </c>
      <c r="J4480" s="1">
        <v>40909</v>
      </c>
    </row>
    <row r="4481" spans="1:10" x14ac:dyDescent="0.25">
      <c r="A4481" t="s">
        <v>16693</v>
      </c>
      <c r="B4481" t="s">
        <v>16694</v>
      </c>
      <c r="E4481" t="s">
        <v>202</v>
      </c>
    </row>
    <row r="4482" spans="1:10" x14ac:dyDescent="0.25">
      <c r="A4482" t="s">
        <v>16695</v>
      </c>
      <c r="B4482" t="s">
        <v>16696</v>
      </c>
      <c r="C4482" t="s">
        <v>16697</v>
      </c>
      <c r="D4482" t="s">
        <v>3587</v>
      </c>
      <c r="E4482" t="s">
        <v>14</v>
      </c>
      <c r="F4482" t="s">
        <v>21</v>
      </c>
      <c r="G4482" t="s">
        <v>59</v>
      </c>
      <c r="H4482" t="s">
        <v>60</v>
      </c>
      <c r="I4482" t="s">
        <v>66</v>
      </c>
      <c r="J4482" s="1">
        <v>37972</v>
      </c>
    </row>
    <row r="4483" spans="1:10" x14ac:dyDescent="0.25">
      <c r="A4483" t="s">
        <v>16698</v>
      </c>
      <c r="B4483" t="s">
        <v>16699</v>
      </c>
      <c r="C4483" t="s">
        <v>16700</v>
      </c>
      <c r="D4483" t="s">
        <v>16701</v>
      </c>
      <c r="E4483" t="s">
        <v>14</v>
      </c>
      <c r="F4483" t="s">
        <v>21</v>
      </c>
      <c r="G4483" t="s">
        <v>3988</v>
      </c>
      <c r="H4483" t="s">
        <v>3989</v>
      </c>
      <c r="I4483" t="s">
        <v>3990</v>
      </c>
      <c r="J4483" s="1">
        <v>41275</v>
      </c>
    </row>
    <row r="4484" spans="1:10" x14ac:dyDescent="0.25">
      <c r="A4484" t="s">
        <v>16702</v>
      </c>
      <c r="B4484" t="s">
        <v>16699</v>
      </c>
      <c r="C4484" t="s">
        <v>16700</v>
      </c>
      <c r="D4484" t="s">
        <v>16703</v>
      </c>
      <c r="E4484" t="s">
        <v>14</v>
      </c>
      <c r="F4484" t="s">
        <v>21</v>
      </c>
      <c r="G4484" t="s">
        <v>3988</v>
      </c>
      <c r="H4484" t="s">
        <v>3989</v>
      </c>
      <c r="I4484" t="s">
        <v>3990</v>
      </c>
    </row>
    <row r="4485" spans="1:10" x14ac:dyDescent="0.25">
      <c r="A4485" t="s">
        <v>16704</v>
      </c>
      <c r="B4485" t="s">
        <v>16705</v>
      </c>
      <c r="C4485" t="s">
        <v>16706</v>
      </c>
      <c r="D4485" t="s">
        <v>16707</v>
      </c>
      <c r="E4485" t="s">
        <v>14</v>
      </c>
      <c r="F4485" t="s">
        <v>123</v>
      </c>
      <c r="G4485" t="s">
        <v>4202</v>
      </c>
      <c r="H4485" t="s">
        <v>4203</v>
      </c>
      <c r="I4485" t="s">
        <v>4203</v>
      </c>
      <c r="J4485" s="1">
        <v>39083</v>
      </c>
    </row>
    <row r="4486" spans="1:10" x14ac:dyDescent="0.25">
      <c r="A4486" t="s">
        <v>16708</v>
      </c>
      <c r="B4486" t="s">
        <v>16709</v>
      </c>
      <c r="C4486" t="s">
        <v>16710</v>
      </c>
      <c r="D4486" t="s">
        <v>16711</v>
      </c>
      <c r="E4486" t="s">
        <v>14</v>
      </c>
      <c r="F4486" t="s">
        <v>1121</v>
      </c>
      <c r="G4486">
        <v>24</v>
      </c>
      <c r="H4486" t="s">
        <v>12581</v>
      </c>
      <c r="I4486" t="s">
        <v>12581</v>
      </c>
      <c r="J4486" s="1">
        <v>39486</v>
      </c>
    </row>
    <row r="4487" spans="1:10" x14ac:dyDescent="0.25">
      <c r="A4487" t="s">
        <v>16712</v>
      </c>
      <c r="B4487" t="s">
        <v>16713</v>
      </c>
      <c r="C4487" t="s">
        <v>16714</v>
      </c>
      <c r="D4487" t="s">
        <v>51</v>
      </c>
      <c r="E4487" t="s">
        <v>14</v>
      </c>
      <c r="F4487" t="s">
        <v>21</v>
      </c>
      <c r="G4487" t="s">
        <v>1267</v>
      </c>
      <c r="H4487" t="s">
        <v>1268</v>
      </c>
      <c r="I4487" t="s">
        <v>1269</v>
      </c>
      <c r="J4487" s="1">
        <v>41275</v>
      </c>
    </row>
    <row r="4488" spans="1:10" x14ac:dyDescent="0.25">
      <c r="A4488" t="s">
        <v>16715</v>
      </c>
      <c r="B4488" t="s">
        <v>16716</v>
      </c>
      <c r="C4488" t="s">
        <v>16717</v>
      </c>
      <c r="E4488" t="s">
        <v>202</v>
      </c>
    </row>
    <row r="4489" spans="1:10" x14ac:dyDescent="0.25">
      <c r="A4489" t="s">
        <v>16718</v>
      </c>
      <c r="B4489" t="s">
        <v>16719</v>
      </c>
      <c r="C4489" t="s">
        <v>16720</v>
      </c>
      <c r="D4489" t="s">
        <v>16721</v>
      </c>
      <c r="E4489" t="s">
        <v>14</v>
      </c>
      <c r="F4489" t="s">
        <v>21</v>
      </c>
      <c r="G4489" t="s">
        <v>59</v>
      </c>
      <c r="H4489" t="s">
        <v>60</v>
      </c>
      <c r="I4489" t="s">
        <v>66</v>
      </c>
      <c r="J4489" s="1">
        <v>31778</v>
      </c>
    </row>
    <row r="4490" spans="1:10" x14ac:dyDescent="0.25">
      <c r="A4490" t="s">
        <v>16722</v>
      </c>
      <c r="B4490" t="s">
        <v>16723</v>
      </c>
      <c r="C4490" t="s">
        <v>16724</v>
      </c>
      <c r="D4490" t="s">
        <v>352</v>
      </c>
      <c r="E4490" t="s">
        <v>14</v>
      </c>
      <c r="F4490" t="s">
        <v>21</v>
      </c>
      <c r="G4490" t="s">
        <v>59</v>
      </c>
      <c r="H4490" t="s">
        <v>60</v>
      </c>
      <c r="I4490" t="s">
        <v>4122</v>
      </c>
    </row>
    <row r="4491" spans="1:10" x14ac:dyDescent="0.25">
      <c r="A4491" t="s">
        <v>16725</v>
      </c>
      <c r="B4491" t="s">
        <v>16726</v>
      </c>
      <c r="C4491" t="s">
        <v>16727</v>
      </c>
      <c r="D4491" t="s">
        <v>1498</v>
      </c>
      <c r="E4491" t="s">
        <v>108</v>
      </c>
      <c r="F4491" t="s">
        <v>21</v>
      </c>
      <c r="G4491" t="s">
        <v>116</v>
      </c>
      <c r="H4491" t="s">
        <v>523</v>
      </c>
      <c r="I4491" t="s">
        <v>4689</v>
      </c>
      <c r="J4491" s="1">
        <v>36892</v>
      </c>
    </row>
    <row r="4492" spans="1:10" x14ac:dyDescent="0.25">
      <c r="A4492" t="s">
        <v>16728</v>
      </c>
      <c r="B4492" t="s">
        <v>16729</v>
      </c>
      <c r="E4492" t="s">
        <v>14</v>
      </c>
      <c r="F4492" t="s">
        <v>21</v>
      </c>
      <c r="G4492" t="s">
        <v>101</v>
      </c>
      <c r="H4492" t="s">
        <v>102</v>
      </c>
      <c r="I4492" t="s">
        <v>103</v>
      </c>
    </row>
    <row r="4493" spans="1:10" x14ac:dyDescent="0.25">
      <c r="A4493" t="s">
        <v>16730</v>
      </c>
      <c r="B4493" t="s">
        <v>16731</v>
      </c>
      <c r="C4493" t="s">
        <v>16732</v>
      </c>
      <c r="D4493" t="s">
        <v>2321</v>
      </c>
      <c r="E4493" t="s">
        <v>14</v>
      </c>
      <c r="F4493" t="s">
        <v>217</v>
      </c>
      <c r="G4493">
        <v>2</v>
      </c>
      <c r="H4493" t="s">
        <v>218</v>
      </c>
      <c r="I4493" t="s">
        <v>218</v>
      </c>
      <c r="J4493" s="1">
        <v>40087</v>
      </c>
    </row>
    <row r="4494" spans="1:10" x14ac:dyDescent="0.25">
      <c r="A4494" t="s">
        <v>16733</v>
      </c>
      <c r="B4494" t="s">
        <v>16734</v>
      </c>
      <c r="C4494" t="s">
        <v>16735</v>
      </c>
      <c r="D4494" t="s">
        <v>7144</v>
      </c>
      <c r="E4494" t="s">
        <v>14</v>
      </c>
      <c r="F4494" t="s">
        <v>21</v>
      </c>
      <c r="G4494" t="s">
        <v>59</v>
      </c>
      <c r="H4494" t="s">
        <v>60</v>
      </c>
      <c r="I4494" t="s">
        <v>2701</v>
      </c>
      <c r="J4494" s="1">
        <v>39753</v>
      </c>
    </row>
    <row r="4495" spans="1:10" x14ac:dyDescent="0.25">
      <c r="A4495" t="s">
        <v>16736</v>
      </c>
      <c r="B4495" t="s">
        <v>16737</v>
      </c>
      <c r="C4495" t="s">
        <v>16738</v>
      </c>
      <c r="D4495" t="s">
        <v>1284</v>
      </c>
      <c r="E4495" t="s">
        <v>14</v>
      </c>
      <c r="F4495" t="s">
        <v>21</v>
      </c>
      <c r="G4495" t="s">
        <v>59</v>
      </c>
      <c r="H4495" t="s">
        <v>1216</v>
      </c>
      <c r="I4495" t="s">
        <v>1216</v>
      </c>
      <c r="J4495" s="1">
        <v>40909</v>
      </c>
    </row>
    <row r="4496" spans="1:10" x14ac:dyDescent="0.25">
      <c r="A4496" t="s">
        <v>16739</v>
      </c>
      <c r="B4496" t="s">
        <v>16740</v>
      </c>
      <c r="C4496" t="s">
        <v>16741</v>
      </c>
      <c r="D4496" t="s">
        <v>16742</v>
      </c>
      <c r="E4496" t="s">
        <v>108</v>
      </c>
      <c r="F4496" t="s">
        <v>633</v>
      </c>
      <c r="G4496">
        <v>7</v>
      </c>
      <c r="H4496" t="s">
        <v>924</v>
      </c>
      <c r="I4496" t="s">
        <v>924</v>
      </c>
      <c r="J4496" s="1">
        <v>36892</v>
      </c>
    </row>
    <row r="4497" spans="1:10" x14ac:dyDescent="0.25">
      <c r="A4497" t="s">
        <v>16743</v>
      </c>
      <c r="B4497" t="s">
        <v>16744</v>
      </c>
      <c r="C4497" t="s">
        <v>16745</v>
      </c>
      <c r="D4497" t="s">
        <v>51</v>
      </c>
      <c r="E4497" t="s">
        <v>202</v>
      </c>
      <c r="F4497" t="s">
        <v>21</v>
      </c>
      <c r="G4497" t="s">
        <v>59</v>
      </c>
      <c r="H4497" t="s">
        <v>60</v>
      </c>
      <c r="I4497" t="s">
        <v>1414</v>
      </c>
    </row>
    <row r="4498" spans="1:10" x14ac:dyDescent="0.25">
      <c r="A4498" t="s">
        <v>16746</v>
      </c>
      <c r="B4498" t="s">
        <v>16747</v>
      </c>
      <c r="C4498" t="s">
        <v>16748</v>
      </c>
      <c r="D4498" t="s">
        <v>16749</v>
      </c>
      <c r="E4498" t="s">
        <v>684</v>
      </c>
      <c r="F4498" t="s">
        <v>1121</v>
      </c>
      <c r="G4498">
        <v>25</v>
      </c>
      <c r="H4498" t="s">
        <v>1577</v>
      </c>
      <c r="I4498" t="s">
        <v>1578</v>
      </c>
    </row>
    <row r="4499" spans="1:10" x14ac:dyDescent="0.25">
      <c r="A4499" t="s">
        <v>16750</v>
      </c>
      <c r="B4499" t="s">
        <v>16751</v>
      </c>
      <c r="C4499" t="s">
        <v>16752</v>
      </c>
      <c r="D4499" t="s">
        <v>51</v>
      </c>
      <c r="E4499" t="s">
        <v>14</v>
      </c>
      <c r="F4499" t="s">
        <v>21</v>
      </c>
      <c r="G4499" t="s">
        <v>137</v>
      </c>
      <c r="H4499" t="s">
        <v>138</v>
      </c>
      <c r="I4499" t="s">
        <v>138</v>
      </c>
    </row>
    <row r="4500" spans="1:10" x14ac:dyDescent="0.25">
      <c r="A4500" t="s">
        <v>16753</v>
      </c>
      <c r="B4500" t="s">
        <v>16754</v>
      </c>
      <c r="D4500" t="s">
        <v>11863</v>
      </c>
      <c r="E4500" t="s">
        <v>108</v>
      </c>
      <c r="F4500" t="s">
        <v>21</v>
      </c>
      <c r="G4500" t="s">
        <v>59</v>
      </c>
      <c r="H4500" t="s">
        <v>60</v>
      </c>
      <c r="I4500" t="s">
        <v>1155</v>
      </c>
      <c r="J4500" s="1">
        <v>36161</v>
      </c>
    </row>
    <row r="4501" spans="1:10" x14ac:dyDescent="0.25">
      <c r="A4501" t="s">
        <v>16755</v>
      </c>
      <c r="B4501" t="s">
        <v>16756</v>
      </c>
      <c r="C4501" t="s">
        <v>16757</v>
      </c>
      <c r="D4501" t="s">
        <v>16758</v>
      </c>
      <c r="E4501" t="s">
        <v>14</v>
      </c>
      <c r="F4501" t="s">
        <v>401</v>
      </c>
      <c r="G4501">
        <v>40</v>
      </c>
      <c r="H4501" t="s">
        <v>975</v>
      </c>
      <c r="I4501" t="s">
        <v>975</v>
      </c>
      <c r="J4501" s="1">
        <v>41557</v>
      </c>
    </row>
    <row r="4502" spans="1:10" x14ac:dyDescent="0.25">
      <c r="A4502" t="s">
        <v>16759</v>
      </c>
      <c r="B4502" t="s">
        <v>16760</v>
      </c>
      <c r="C4502" t="s">
        <v>16761</v>
      </c>
      <c r="D4502" t="s">
        <v>16762</v>
      </c>
      <c r="E4502" t="s">
        <v>14</v>
      </c>
      <c r="F4502" t="s">
        <v>21</v>
      </c>
      <c r="G4502" t="s">
        <v>101</v>
      </c>
      <c r="H4502" t="s">
        <v>3831</v>
      </c>
      <c r="I4502" t="s">
        <v>3831</v>
      </c>
      <c r="J4502" s="1">
        <v>36161</v>
      </c>
    </row>
    <row r="4503" spans="1:10" x14ac:dyDescent="0.25">
      <c r="A4503" t="s">
        <v>16763</v>
      </c>
      <c r="B4503" t="s">
        <v>16764</v>
      </c>
      <c r="C4503" t="s">
        <v>16765</v>
      </c>
      <c r="D4503" t="s">
        <v>70</v>
      </c>
      <c r="E4503" t="s">
        <v>202</v>
      </c>
      <c r="F4503" t="s">
        <v>21</v>
      </c>
      <c r="G4503" t="s">
        <v>84</v>
      </c>
      <c r="H4503" t="s">
        <v>3564</v>
      </c>
      <c r="I4503" t="s">
        <v>4535</v>
      </c>
      <c r="J4503" s="1">
        <v>39814</v>
      </c>
    </row>
    <row r="4504" spans="1:10" x14ac:dyDescent="0.25">
      <c r="A4504" t="s">
        <v>16766</v>
      </c>
      <c r="B4504" t="s">
        <v>16767</v>
      </c>
      <c r="C4504" t="s">
        <v>16768</v>
      </c>
      <c r="D4504" t="s">
        <v>38</v>
      </c>
      <c r="E4504" t="s">
        <v>14</v>
      </c>
      <c r="F4504" t="s">
        <v>2120</v>
      </c>
      <c r="G4504">
        <v>13</v>
      </c>
      <c r="H4504" t="s">
        <v>2121</v>
      </c>
      <c r="I4504" t="s">
        <v>2122</v>
      </c>
    </row>
    <row r="4505" spans="1:10" x14ac:dyDescent="0.25">
      <c r="A4505" t="s">
        <v>16769</v>
      </c>
      <c r="B4505" t="s">
        <v>16770</v>
      </c>
      <c r="C4505" t="s">
        <v>16771</v>
      </c>
      <c r="D4505" t="s">
        <v>16772</v>
      </c>
      <c r="E4505" t="s">
        <v>14</v>
      </c>
      <c r="F4505" t="s">
        <v>21</v>
      </c>
      <c r="G4505" t="s">
        <v>59</v>
      </c>
      <c r="H4505" t="s">
        <v>60</v>
      </c>
      <c r="I4505" t="s">
        <v>66</v>
      </c>
      <c r="J4505" s="1">
        <v>39814</v>
      </c>
    </row>
    <row r="4506" spans="1:10" x14ac:dyDescent="0.25">
      <c r="A4506" t="s">
        <v>16773</v>
      </c>
      <c r="B4506" t="s">
        <v>16774</v>
      </c>
      <c r="C4506" t="s">
        <v>16775</v>
      </c>
      <c r="D4506" t="s">
        <v>3792</v>
      </c>
      <c r="E4506" t="s">
        <v>14</v>
      </c>
      <c r="F4506" t="s">
        <v>21</v>
      </c>
      <c r="G4506" t="s">
        <v>84</v>
      </c>
      <c r="H4506" t="s">
        <v>584</v>
      </c>
      <c r="I4506" t="s">
        <v>16776</v>
      </c>
    </row>
    <row r="4507" spans="1:10" x14ac:dyDescent="0.25">
      <c r="A4507" t="s">
        <v>16777</v>
      </c>
      <c r="B4507" t="s">
        <v>16778</v>
      </c>
      <c r="C4507" t="s">
        <v>16779</v>
      </c>
      <c r="D4507" t="s">
        <v>89</v>
      </c>
      <c r="E4507" t="s">
        <v>14</v>
      </c>
      <c r="F4507" t="s">
        <v>21</v>
      </c>
      <c r="G4507" t="s">
        <v>1347</v>
      </c>
      <c r="H4507" t="s">
        <v>1348</v>
      </c>
      <c r="I4507" t="s">
        <v>16780</v>
      </c>
      <c r="J4507" s="1">
        <v>39814</v>
      </c>
    </row>
    <row r="4508" spans="1:10" x14ac:dyDescent="0.25">
      <c r="A4508" t="s">
        <v>16781</v>
      </c>
      <c r="B4508" t="s">
        <v>16782</v>
      </c>
      <c r="C4508" t="s">
        <v>16783</v>
      </c>
      <c r="D4508" t="s">
        <v>16784</v>
      </c>
      <c r="E4508" t="s">
        <v>14</v>
      </c>
      <c r="F4508" t="s">
        <v>21</v>
      </c>
      <c r="G4508" t="s">
        <v>59</v>
      </c>
      <c r="H4508" t="s">
        <v>60</v>
      </c>
      <c r="I4508" t="s">
        <v>1098</v>
      </c>
      <c r="J4508" s="1">
        <v>38718</v>
      </c>
    </row>
    <row r="4509" spans="1:10" x14ac:dyDescent="0.25">
      <c r="A4509" t="s">
        <v>16785</v>
      </c>
      <c r="B4509" t="s">
        <v>16786</v>
      </c>
      <c r="C4509" t="s">
        <v>16787</v>
      </c>
      <c r="E4509" t="s">
        <v>14</v>
      </c>
      <c r="F4509" t="s">
        <v>21</v>
      </c>
      <c r="G4509" t="s">
        <v>94</v>
      </c>
      <c r="H4509" t="s">
        <v>95</v>
      </c>
      <c r="I4509" t="s">
        <v>13185</v>
      </c>
      <c r="J4509" s="1">
        <v>40544</v>
      </c>
    </row>
    <row r="4510" spans="1:10" x14ac:dyDescent="0.25">
      <c r="A4510" t="s">
        <v>16788</v>
      </c>
      <c r="B4510" t="s">
        <v>16789</v>
      </c>
      <c r="C4510" t="s">
        <v>16790</v>
      </c>
      <c r="D4510" t="s">
        <v>16791</v>
      </c>
      <c r="E4510" t="s">
        <v>14</v>
      </c>
      <c r="J4510" s="1">
        <v>42070</v>
      </c>
    </row>
    <row r="4511" spans="1:10" x14ac:dyDescent="0.25">
      <c r="A4511" t="s">
        <v>16792</v>
      </c>
      <c r="B4511" t="s">
        <v>16793</v>
      </c>
      <c r="C4511" t="s">
        <v>16794</v>
      </c>
      <c r="D4511" t="s">
        <v>16795</v>
      </c>
      <c r="E4511" t="s">
        <v>14</v>
      </c>
      <c r="F4511" t="s">
        <v>123</v>
      </c>
      <c r="G4511" t="s">
        <v>124</v>
      </c>
      <c r="H4511" t="s">
        <v>125</v>
      </c>
      <c r="I4511" t="s">
        <v>125</v>
      </c>
      <c r="J4511" s="1">
        <v>41365</v>
      </c>
    </row>
    <row r="4512" spans="1:10" x14ac:dyDescent="0.25">
      <c r="A4512" t="s">
        <v>16796</v>
      </c>
      <c r="B4512" t="s">
        <v>16797</v>
      </c>
      <c r="C4512" t="s">
        <v>16798</v>
      </c>
      <c r="D4512" t="s">
        <v>38</v>
      </c>
      <c r="E4512" t="s">
        <v>202</v>
      </c>
      <c r="F4512" t="s">
        <v>21</v>
      </c>
      <c r="G4512" t="s">
        <v>5810</v>
      </c>
      <c r="H4512" t="s">
        <v>5811</v>
      </c>
      <c r="I4512" t="s">
        <v>5811</v>
      </c>
      <c r="J4512" s="1">
        <v>37987</v>
      </c>
    </row>
    <row r="4513" spans="1:10" x14ac:dyDescent="0.25">
      <c r="A4513" t="s">
        <v>16799</v>
      </c>
      <c r="B4513" t="s">
        <v>16800</v>
      </c>
      <c r="C4513" t="s">
        <v>16801</v>
      </c>
      <c r="D4513" t="s">
        <v>16802</v>
      </c>
      <c r="E4513" t="s">
        <v>14</v>
      </c>
      <c r="J4513" s="1">
        <v>40163</v>
      </c>
    </row>
    <row r="4514" spans="1:10" x14ac:dyDescent="0.25">
      <c r="A4514" t="s">
        <v>16803</v>
      </c>
      <c r="B4514" t="s">
        <v>16804</v>
      </c>
      <c r="D4514" t="s">
        <v>89</v>
      </c>
      <c r="E4514" t="s">
        <v>14</v>
      </c>
      <c r="F4514" t="s">
        <v>21</v>
      </c>
      <c r="G4514" t="s">
        <v>137</v>
      </c>
      <c r="H4514" t="s">
        <v>138</v>
      </c>
      <c r="I4514" t="s">
        <v>2494</v>
      </c>
      <c r="J4514" s="1">
        <v>40544</v>
      </c>
    </row>
    <row r="4515" spans="1:10" x14ac:dyDescent="0.25">
      <c r="A4515" t="s">
        <v>16805</v>
      </c>
      <c r="B4515" t="s">
        <v>16806</v>
      </c>
      <c r="C4515" t="s">
        <v>16807</v>
      </c>
      <c r="D4515" t="s">
        <v>38</v>
      </c>
      <c r="E4515" t="s">
        <v>108</v>
      </c>
      <c r="F4515" t="s">
        <v>361</v>
      </c>
      <c r="G4515">
        <v>26</v>
      </c>
      <c r="H4515" t="s">
        <v>362</v>
      </c>
      <c r="I4515" t="s">
        <v>362</v>
      </c>
      <c r="J4515" s="1">
        <v>35431</v>
      </c>
    </row>
    <row r="4516" spans="1:10" x14ac:dyDescent="0.25">
      <c r="A4516" t="s">
        <v>16808</v>
      </c>
      <c r="B4516" t="s">
        <v>16809</v>
      </c>
      <c r="D4516" t="s">
        <v>51</v>
      </c>
      <c r="E4516" t="s">
        <v>14</v>
      </c>
      <c r="F4516" t="s">
        <v>21</v>
      </c>
      <c r="G4516" t="s">
        <v>1347</v>
      </c>
      <c r="H4516" t="s">
        <v>1348</v>
      </c>
      <c r="I4516" t="s">
        <v>1349</v>
      </c>
      <c r="J4516" s="1">
        <v>39814</v>
      </c>
    </row>
    <row r="4517" spans="1:10" x14ac:dyDescent="0.25">
      <c r="A4517" t="s">
        <v>16810</v>
      </c>
      <c r="B4517" t="s">
        <v>16811</v>
      </c>
      <c r="C4517" t="s">
        <v>16812</v>
      </c>
      <c r="D4517" t="s">
        <v>3105</v>
      </c>
      <c r="E4517" t="s">
        <v>14</v>
      </c>
      <c r="F4517" t="s">
        <v>21</v>
      </c>
      <c r="G4517" t="s">
        <v>59</v>
      </c>
      <c r="H4517" t="s">
        <v>60</v>
      </c>
      <c r="I4517" t="s">
        <v>66</v>
      </c>
      <c r="J4517" s="1">
        <v>41640</v>
      </c>
    </row>
    <row r="4518" spans="1:10" x14ac:dyDescent="0.25">
      <c r="A4518" t="s">
        <v>16813</v>
      </c>
      <c r="B4518" t="s">
        <v>16814</v>
      </c>
      <c r="C4518" t="s">
        <v>16815</v>
      </c>
      <c r="D4518" t="s">
        <v>3446</v>
      </c>
      <c r="E4518" t="s">
        <v>108</v>
      </c>
      <c r="F4518" t="s">
        <v>21</v>
      </c>
      <c r="G4518" t="s">
        <v>1006</v>
      </c>
      <c r="H4518" t="s">
        <v>1007</v>
      </c>
      <c r="I4518" t="s">
        <v>16816</v>
      </c>
    </row>
    <row r="4519" spans="1:10" x14ac:dyDescent="0.25">
      <c r="A4519" t="s">
        <v>16817</v>
      </c>
      <c r="B4519" t="s">
        <v>16818</v>
      </c>
      <c r="C4519" t="s">
        <v>16819</v>
      </c>
      <c r="E4519" t="s">
        <v>14</v>
      </c>
      <c r="F4519" t="s">
        <v>21</v>
      </c>
      <c r="G4519" t="s">
        <v>59</v>
      </c>
      <c r="H4519" t="s">
        <v>60</v>
      </c>
      <c r="I4519" t="s">
        <v>66</v>
      </c>
    </row>
    <row r="4520" spans="1:10" x14ac:dyDescent="0.25">
      <c r="A4520" t="s">
        <v>16820</v>
      </c>
      <c r="B4520" t="s">
        <v>16821</v>
      </c>
      <c r="C4520" t="s">
        <v>16822</v>
      </c>
      <c r="D4520" t="s">
        <v>16823</v>
      </c>
      <c r="E4520" t="s">
        <v>14</v>
      </c>
      <c r="F4520" t="s">
        <v>21</v>
      </c>
      <c r="G4520" t="s">
        <v>1391</v>
      </c>
      <c r="H4520" t="s">
        <v>1392</v>
      </c>
      <c r="I4520" t="s">
        <v>1392</v>
      </c>
    </row>
    <row r="4521" spans="1:10" x14ac:dyDescent="0.25">
      <c r="A4521" t="s">
        <v>16824</v>
      </c>
      <c r="B4521" t="s">
        <v>16825</v>
      </c>
      <c r="C4521" t="s">
        <v>16826</v>
      </c>
      <c r="D4521" t="s">
        <v>3927</v>
      </c>
      <c r="E4521" t="s">
        <v>14</v>
      </c>
      <c r="F4521" t="s">
        <v>21</v>
      </c>
      <c r="G4521" t="s">
        <v>22</v>
      </c>
      <c r="H4521" t="s">
        <v>7741</v>
      </c>
      <c r="I4521" t="s">
        <v>95</v>
      </c>
      <c r="J4521" s="1">
        <v>40179</v>
      </c>
    </row>
    <row r="4522" spans="1:10" x14ac:dyDescent="0.25">
      <c r="A4522" t="s">
        <v>16827</v>
      </c>
      <c r="B4522" t="s">
        <v>16828</v>
      </c>
      <c r="D4522" t="s">
        <v>51</v>
      </c>
      <c r="E4522" t="s">
        <v>14</v>
      </c>
      <c r="F4522" t="s">
        <v>21</v>
      </c>
      <c r="G4522" t="s">
        <v>59</v>
      </c>
      <c r="H4522" t="s">
        <v>1216</v>
      </c>
      <c r="I4522" t="s">
        <v>3043</v>
      </c>
    </row>
    <row r="4523" spans="1:10" x14ac:dyDescent="0.25">
      <c r="A4523" t="s">
        <v>16829</v>
      </c>
      <c r="B4523" t="s">
        <v>16830</v>
      </c>
      <c r="C4523" t="s">
        <v>16831</v>
      </c>
      <c r="D4523" t="s">
        <v>89</v>
      </c>
      <c r="E4523" t="s">
        <v>14</v>
      </c>
      <c r="F4523" t="s">
        <v>21</v>
      </c>
      <c r="G4523" t="s">
        <v>59</v>
      </c>
      <c r="H4523" t="s">
        <v>1216</v>
      </c>
      <c r="I4523" t="s">
        <v>1216</v>
      </c>
    </row>
    <row r="4524" spans="1:10" x14ac:dyDescent="0.25">
      <c r="A4524" t="s">
        <v>16832</v>
      </c>
      <c r="B4524" t="s">
        <v>16833</v>
      </c>
      <c r="C4524" t="s">
        <v>16834</v>
      </c>
      <c r="D4524" t="s">
        <v>16835</v>
      </c>
      <c r="E4524" t="s">
        <v>14</v>
      </c>
      <c r="F4524" t="s">
        <v>21</v>
      </c>
      <c r="G4524" t="s">
        <v>59</v>
      </c>
      <c r="H4524" t="s">
        <v>60</v>
      </c>
      <c r="I4524" t="s">
        <v>66</v>
      </c>
      <c r="J4524" s="1">
        <v>41061</v>
      </c>
    </row>
    <row r="4525" spans="1:10" x14ac:dyDescent="0.25">
      <c r="A4525" t="s">
        <v>16836</v>
      </c>
      <c r="B4525" t="s">
        <v>16837</v>
      </c>
      <c r="C4525" t="s">
        <v>16838</v>
      </c>
      <c r="D4525" t="s">
        <v>16839</v>
      </c>
      <c r="E4525" t="s">
        <v>684</v>
      </c>
      <c r="F4525" t="s">
        <v>21</v>
      </c>
      <c r="G4525" t="s">
        <v>59</v>
      </c>
      <c r="H4525" t="s">
        <v>60</v>
      </c>
      <c r="I4525" t="s">
        <v>266</v>
      </c>
    </row>
    <row r="4526" spans="1:10" x14ac:dyDescent="0.25">
      <c r="A4526" t="s">
        <v>16840</v>
      </c>
      <c r="B4526" t="s">
        <v>16841</v>
      </c>
      <c r="C4526" t="s">
        <v>16842</v>
      </c>
      <c r="D4526" t="s">
        <v>1242</v>
      </c>
      <c r="E4526" t="s">
        <v>14</v>
      </c>
      <c r="F4526" t="s">
        <v>21</v>
      </c>
      <c r="G4526" t="s">
        <v>84</v>
      </c>
      <c r="H4526" t="s">
        <v>85</v>
      </c>
      <c r="I4526" t="s">
        <v>9515</v>
      </c>
    </row>
    <row r="4527" spans="1:10" x14ac:dyDescent="0.25">
      <c r="A4527" t="s">
        <v>16843</v>
      </c>
      <c r="B4527" t="s">
        <v>16844</v>
      </c>
      <c r="C4527" t="s">
        <v>16845</v>
      </c>
      <c r="D4527" t="s">
        <v>16846</v>
      </c>
      <c r="E4527" t="s">
        <v>202</v>
      </c>
      <c r="J4527" s="1">
        <v>40909</v>
      </c>
    </row>
    <row r="4528" spans="1:10" x14ac:dyDescent="0.25">
      <c r="A4528" t="s">
        <v>16847</v>
      </c>
      <c r="B4528" t="s">
        <v>16848</v>
      </c>
      <c r="C4528" t="s">
        <v>16849</v>
      </c>
      <c r="D4528" t="s">
        <v>51</v>
      </c>
      <c r="E4528" t="s">
        <v>14</v>
      </c>
      <c r="F4528" t="s">
        <v>1121</v>
      </c>
      <c r="G4528">
        <v>23</v>
      </c>
      <c r="H4528" t="s">
        <v>3019</v>
      </c>
      <c r="I4528" t="s">
        <v>3019</v>
      </c>
      <c r="J4528" s="1">
        <v>40909</v>
      </c>
    </row>
    <row r="4529" spans="1:10" x14ac:dyDescent="0.25">
      <c r="A4529" t="s">
        <v>16850</v>
      </c>
      <c r="B4529" t="s">
        <v>16851</v>
      </c>
      <c r="C4529" t="s">
        <v>16852</v>
      </c>
      <c r="D4529" t="s">
        <v>16853</v>
      </c>
      <c r="E4529" t="s">
        <v>108</v>
      </c>
      <c r="F4529" t="s">
        <v>21</v>
      </c>
      <c r="G4529" t="s">
        <v>281</v>
      </c>
      <c r="H4529" t="s">
        <v>1025</v>
      </c>
      <c r="I4529" t="s">
        <v>1025</v>
      </c>
      <c r="J4529" s="1">
        <v>35065</v>
      </c>
    </row>
    <row r="4530" spans="1:10" x14ac:dyDescent="0.25">
      <c r="A4530" t="s">
        <v>16854</v>
      </c>
      <c r="B4530" t="s">
        <v>16855</v>
      </c>
      <c r="C4530" t="s">
        <v>16856</v>
      </c>
      <c r="D4530" t="s">
        <v>16857</v>
      </c>
      <c r="E4530" t="s">
        <v>14</v>
      </c>
      <c r="F4530" t="s">
        <v>21</v>
      </c>
      <c r="G4530" t="s">
        <v>639</v>
      </c>
      <c r="H4530" t="s">
        <v>640</v>
      </c>
      <c r="I4530" t="s">
        <v>640</v>
      </c>
      <c r="J4530" s="1">
        <v>41016</v>
      </c>
    </row>
    <row r="4531" spans="1:10" x14ac:dyDescent="0.25">
      <c r="A4531" t="s">
        <v>16858</v>
      </c>
      <c r="B4531" t="s">
        <v>16859</v>
      </c>
      <c r="C4531" t="s">
        <v>16860</v>
      </c>
      <c r="D4531" t="s">
        <v>1396</v>
      </c>
      <c r="E4531" t="s">
        <v>14</v>
      </c>
      <c r="F4531" t="s">
        <v>21</v>
      </c>
      <c r="G4531" t="s">
        <v>3988</v>
      </c>
      <c r="H4531" t="s">
        <v>3989</v>
      </c>
      <c r="I4531" t="s">
        <v>3990</v>
      </c>
      <c r="J4531" s="1">
        <v>35796</v>
      </c>
    </row>
    <row r="4532" spans="1:10" x14ac:dyDescent="0.25">
      <c r="A4532" t="s">
        <v>16861</v>
      </c>
      <c r="B4532" t="s">
        <v>16862</v>
      </c>
      <c r="C4532" t="s">
        <v>16863</v>
      </c>
      <c r="D4532" t="s">
        <v>713</v>
      </c>
      <c r="E4532" t="s">
        <v>14</v>
      </c>
      <c r="F4532" t="s">
        <v>21</v>
      </c>
      <c r="G4532" t="s">
        <v>84</v>
      </c>
      <c r="H4532" t="s">
        <v>4198</v>
      </c>
      <c r="I4532" t="s">
        <v>4198</v>
      </c>
      <c r="J4532" s="1">
        <v>29190</v>
      </c>
    </row>
    <row r="4533" spans="1:10" x14ac:dyDescent="0.25">
      <c r="A4533" t="s">
        <v>16864</v>
      </c>
      <c r="B4533" t="s">
        <v>16865</v>
      </c>
      <c r="C4533" t="s">
        <v>16866</v>
      </c>
      <c r="D4533" t="s">
        <v>761</v>
      </c>
      <c r="E4533" t="s">
        <v>684</v>
      </c>
      <c r="F4533" t="s">
        <v>21</v>
      </c>
      <c r="G4533" t="s">
        <v>1006</v>
      </c>
      <c r="H4533" t="s">
        <v>4758</v>
      </c>
      <c r="I4533" t="s">
        <v>16867</v>
      </c>
      <c r="J4533" s="1">
        <v>38353</v>
      </c>
    </row>
    <row r="4534" spans="1:10" x14ac:dyDescent="0.25">
      <c r="A4534" t="s">
        <v>16868</v>
      </c>
      <c r="B4534" t="s">
        <v>16869</v>
      </c>
      <c r="C4534" t="s">
        <v>16870</v>
      </c>
      <c r="D4534" t="s">
        <v>51</v>
      </c>
      <c r="E4534" t="s">
        <v>14</v>
      </c>
      <c r="F4534" t="s">
        <v>21</v>
      </c>
      <c r="G4534" t="s">
        <v>153</v>
      </c>
      <c r="H4534" t="s">
        <v>239</v>
      </c>
      <c r="I4534" t="s">
        <v>322</v>
      </c>
    </row>
    <row r="4535" spans="1:10" x14ac:dyDescent="0.25">
      <c r="A4535" t="s">
        <v>16871</v>
      </c>
      <c r="B4535" t="s">
        <v>16872</v>
      </c>
      <c r="C4535" t="s">
        <v>16873</v>
      </c>
      <c r="D4535" t="s">
        <v>51</v>
      </c>
      <c r="E4535" t="s">
        <v>14</v>
      </c>
      <c r="F4535" t="s">
        <v>21</v>
      </c>
      <c r="G4535" t="s">
        <v>1006</v>
      </c>
      <c r="H4535" t="s">
        <v>1007</v>
      </c>
      <c r="I4535" t="s">
        <v>1467</v>
      </c>
    </row>
    <row r="4536" spans="1:10" x14ac:dyDescent="0.25">
      <c r="A4536" t="s">
        <v>16874</v>
      </c>
      <c r="B4536" t="s">
        <v>16875</v>
      </c>
      <c r="C4536" t="s">
        <v>16876</v>
      </c>
      <c r="D4536" t="s">
        <v>12713</v>
      </c>
      <c r="E4536" t="s">
        <v>14</v>
      </c>
      <c r="F4536" t="s">
        <v>46</v>
      </c>
      <c r="H4536" t="s">
        <v>16877</v>
      </c>
      <c r="I4536" t="s">
        <v>16877</v>
      </c>
      <c r="J4536" s="1">
        <v>38353</v>
      </c>
    </row>
    <row r="4537" spans="1:10" x14ac:dyDescent="0.25">
      <c r="A4537" t="s">
        <v>16878</v>
      </c>
      <c r="B4537" t="s">
        <v>16879</v>
      </c>
      <c r="D4537" t="s">
        <v>112</v>
      </c>
      <c r="E4537" t="s">
        <v>14</v>
      </c>
      <c r="F4537" t="s">
        <v>21</v>
      </c>
      <c r="G4537" t="s">
        <v>84</v>
      </c>
      <c r="H4537" t="s">
        <v>1127</v>
      </c>
      <c r="I4537" t="s">
        <v>16880</v>
      </c>
      <c r="J4537" s="1">
        <v>40909</v>
      </c>
    </row>
    <row r="4538" spans="1:10" x14ac:dyDescent="0.25">
      <c r="A4538" t="s">
        <v>16881</v>
      </c>
      <c r="B4538" t="s">
        <v>16882</v>
      </c>
      <c r="C4538" t="s">
        <v>16883</v>
      </c>
      <c r="D4538" t="s">
        <v>38</v>
      </c>
      <c r="E4538" t="s">
        <v>14</v>
      </c>
      <c r="F4538" t="s">
        <v>52</v>
      </c>
      <c r="G4538" t="s">
        <v>197</v>
      </c>
      <c r="H4538" t="s">
        <v>12000</v>
      </c>
      <c r="I4538" t="s">
        <v>12000</v>
      </c>
      <c r="J4538" s="1">
        <v>37987</v>
      </c>
    </row>
    <row r="4539" spans="1:10" x14ac:dyDescent="0.25">
      <c r="A4539" t="s">
        <v>16884</v>
      </c>
      <c r="B4539" t="s">
        <v>16885</v>
      </c>
      <c r="C4539" t="s">
        <v>16886</v>
      </c>
      <c r="D4539" t="s">
        <v>16887</v>
      </c>
      <c r="E4539" t="s">
        <v>14</v>
      </c>
      <c r="F4539" t="s">
        <v>21</v>
      </c>
      <c r="G4539" t="s">
        <v>137</v>
      </c>
      <c r="H4539" t="s">
        <v>138</v>
      </c>
      <c r="I4539" t="s">
        <v>433</v>
      </c>
      <c r="J4539" s="1">
        <v>30682</v>
      </c>
    </row>
    <row r="4540" spans="1:10" x14ac:dyDescent="0.25">
      <c r="A4540" t="s">
        <v>16888</v>
      </c>
      <c r="B4540" t="s">
        <v>16889</v>
      </c>
      <c r="C4540" t="s">
        <v>16890</v>
      </c>
      <c r="D4540" t="s">
        <v>16891</v>
      </c>
      <c r="E4540" t="s">
        <v>14</v>
      </c>
      <c r="F4540" t="s">
        <v>21</v>
      </c>
      <c r="G4540" t="s">
        <v>137</v>
      </c>
      <c r="H4540" t="s">
        <v>138</v>
      </c>
      <c r="I4540" t="s">
        <v>138</v>
      </c>
      <c r="J4540" s="1">
        <v>36892</v>
      </c>
    </row>
    <row r="4541" spans="1:10" x14ac:dyDescent="0.25">
      <c r="A4541" t="s">
        <v>16892</v>
      </c>
      <c r="B4541" t="s">
        <v>16893</v>
      </c>
      <c r="C4541" t="s">
        <v>16894</v>
      </c>
      <c r="D4541" t="s">
        <v>2321</v>
      </c>
      <c r="E4541" t="s">
        <v>14</v>
      </c>
      <c r="F4541" t="s">
        <v>474</v>
      </c>
      <c r="H4541" t="s">
        <v>475</v>
      </c>
      <c r="I4541" t="s">
        <v>475</v>
      </c>
      <c r="J4541" s="1">
        <v>39448</v>
      </c>
    </row>
    <row r="4542" spans="1:10" x14ac:dyDescent="0.25">
      <c r="A4542" t="s">
        <v>16895</v>
      </c>
      <c r="B4542" t="s">
        <v>16896</v>
      </c>
      <c r="C4542" t="s">
        <v>16897</v>
      </c>
      <c r="D4542" t="s">
        <v>2961</v>
      </c>
      <c r="E4542" t="s">
        <v>14</v>
      </c>
      <c r="F4542" t="s">
        <v>21</v>
      </c>
      <c r="G4542" t="s">
        <v>101</v>
      </c>
      <c r="H4542" t="s">
        <v>102</v>
      </c>
      <c r="I4542" t="s">
        <v>16898</v>
      </c>
      <c r="J4542" s="1">
        <v>41730</v>
      </c>
    </row>
    <row r="4543" spans="1:10" x14ac:dyDescent="0.25">
      <c r="A4543" t="s">
        <v>16899</v>
      </c>
      <c r="B4543" t="s">
        <v>16900</v>
      </c>
      <c r="C4543" t="s">
        <v>16901</v>
      </c>
      <c r="D4543" t="s">
        <v>89</v>
      </c>
      <c r="E4543" t="s">
        <v>14</v>
      </c>
      <c r="F4543" t="s">
        <v>21</v>
      </c>
      <c r="G4543" t="s">
        <v>77</v>
      </c>
      <c r="H4543" t="s">
        <v>1759</v>
      </c>
      <c r="I4543" t="s">
        <v>4036</v>
      </c>
      <c r="J4543" s="1">
        <v>40544</v>
      </c>
    </row>
    <row r="4544" spans="1:10" x14ac:dyDescent="0.25">
      <c r="A4544" t="s">
        <v>16902</v>
      </c>
      <c r="B4544" t="s">
        <v>16903</v>
      </c>
      <c r="C4544" t="s">
        <v>16904</v>
      </c>
      <c r="D4544" t="s">
        <v>16905</v>
      </c>
      <c r="E4544" t="s">
        <v>14</v>
      </c>
      <c r="F4544" t="s">
        <v>123</v>
      </c>
      <c r="G4544" t="s">
        <v>124</v>
      </c>
      <c r="H4544" t="s">
        <v>125</v>
      </c>
      <c r="I4544" t="s">
        <v>125</v>
      </c>
      <c r="J4544" s="1">
        <v>41014</v>
      </c>
    </row>
    <row r="4545" spans="1:10" x14ac:dyDescent="0.25">
      <c r="A4545" t="s">
        <v>16906</v>
      </c>
      <c r="B4545" t="s">
        <v>16907</v>
      </c>
      <c r="C4545" t="s">
        <v>16908</v>
      </c>
      <c r="D4545" t="s">
        <v>16909</v>
      </c>
      <c r="E4545" t="s">
        <v>14</v>
      </c>
      <c r="F4545" t="s">
        <v>1057</v>
      </c>
      <c r="G4545">
        <v>16</v>
      </c>
      <c r="H4545" t="s">
        <v>1699</v>
      </c>
      <c r="I4545" t="s">
        <v>1699</v>
      </c>
      <c r="J4545" s="1">
        <v>41640</v>
      </c>
    </row>
    <row r="4546" spans="1:10" x14ac:dyDescent="0.25">
      <c r="A4546" t="s">
        <v>16910</v>
      </c>
      <c r="B4546" t="s">
        <v>16911</v>
      </c>
      <c r="C4546" t="s">
        <v>16912</v>
      </c>
      <c r="D4546" t="s">
        <v>16913</v>
      </c>
      <c r="E4546" t="s">
        <v>108</v>
      </c>
    </row>
    <row r="4547" spans="1:10" x14ac:dyDescent="0.25">
      <c r="A4547" t="s">
        <v>16914</v>
      </c>
      <c r="B4547" t="s">
        <v>16915</v>
      </c>
      <c r="C4547" t="s">
        <v>16916</v>
      </c>
      <c r="D4547" t="s">
        <v>16917</v>
      </c>
      <c r="E4547" t="s">
        <v>14</v>
      </c>
      <c r="F4547" t="s">
        <v>508</v>
      </c>
      <c r="G4547">
        <v>34</v>
      </c>
      <c r="H4547" t="s">
        <v>509</v>
      </c>
      <c r="I4547" t="s">
        <v>510</v>
      </c>
    </row>
    <row r="4548" spans="1:10" x14ac:dyDescent="0.25">
      <c r="A4548" t="s">
        <v>16918</v>
      </c>
      <c r="B4548" t="s">
        <v>16919</v>
      </c>
      <c r="D4548" t="s">
        <v>38</v>
      </c>
      <c r="E4548" t="s">
        <v>108</v>
      </c>
      <c r="F4548" t="s">
        <v>21</v>
      </c>
      <c r="G4548" t="s">
        <v>59</v>
      </c>
      <c r="H4548" t="s">
        <v>60</v>
      </c>
      <c r="I4548" t="s">
        <v>1397</v>
      </c>
      <c r="J4548" s="1">
        <v>37622</v>
      </c>
    </row>
    <row r="4549" spans="1:10" x14ac:dyDescent="0.25">
      <c r="A4549" t="s">
        <v>16920</v>
      </c>
      <c r="B4549" t="s">
        <v>16921</v>
      </c>
      <c r="C4549" t="s">
        <v>16922</v>
      </c>
      <c r="D4549" t="s">
        <v>352</v>
      </c>
      <c r="E4549" t="s">
        <v>14</v>
      </c>
      <c r="F4549" t="s">
        <v>21</v>
      </c>
      <c r="G4549" t="s">
        <v>77</v>
      </c>
      <c r="H4549" t="s">
        <v>1759</v>
      </c>
      <c r="I4549" t="s">
        <v>1759</v>
      </c>
      <c r="J4549" s="1">
        <v>38718</v>
      </c>
    </row>
    <row r="4550" spans="1:10" x14ac:dyDescent="0.25">
      <c r="A4550" t="s">
        <v>16923</v>
      </c>
      <c r="B4550" t="s">
        <v>16924</v>
      </c>
      <c r="C4550" t="s">
        <v>16925</v>
      </c>
      <c r="D4550" t="s">
        <v>16926</v>
      </c>
      <c r="E4550" t="s">
        <v>202</v>
      </c>
      <c r="F4550" t="s">
        <v>71</v>
      </c>
      <c r="G4550">
        <v>12</v>
      </c>
      <c r="H4550" t="s">
        <v>72</v>
      </c>
      <c r="I4550" t="s">
        <v>72</v>
      </c>
      <c r="J4550" s="1">
        <v>39203</v>
      </c>
    </row>
    <row r="4551" spans="1:10" x14ac:dyDescent="0.25">
      <c r="A4551" t="s">
        <v>16927</v>
      </c>
      <c r="B4551" t="s">
        <v>16928</v>
      </c>
      <c r="C4551" t="s">
        <v>16929</v>
      </c>
      <c r="D4551" t="s">
        <v>16930</v>
      </c>
      <c r="E4551" t="s">
        <v>14</v>
      </c>
      <c r="F4551" t="s">
        <v>21</v>
      </c>
      <c r="G4551" t="s">
        <v>59</v>
      </c>
      <c r="H4551" t="s">
        <v>60</v>
      </c>
      <c r="I4551" t="s">
        <v>601</v>
      </c>
      <c r="J4551" s="1">
        <v>36526</v>
      </c>
    </row>
    <row r="4552" spans="1:10" x14ac:dyDescent="0.25">
      <c r="A4552" t="s">
        <v>16931</v>
      </c>
      <c r="B4552" t="s">
        <v>16932</v>
      </c>
      <c r="C4552" t="s">
        <v>16933</v>
      </c>
      <c r="D4552" t="s">
        <v>16934</v>
      </c>
      <c r="E4552" t="s">
        <v>14</v>
      </c>
      <c r="F4552" t="s">
        <v>1057</v>
      </c>
      <c r="G4552">
        <v>5</v>
      </c>
      <c r="H4552" t="s">
        <v>1058</v>
      </c>
      <c r="I4552" t="s">
        <v>1058</v>
      </c>
      <c r="J4552" s="1">
        <v>39780</v>
      </c>
    </row>
    <row r="4553" spans="1:10" x14ac:dyDescent="0.25">
      <c r="A4553" t="s">
        <v>16935</v>
      </c>
      <c r="B4553" t="s">
        <v>16936</v>
      </c>
      <c r="C4553" t="s">
        <v>16937</v>
      </c>
      <c r="D4553" t="s">
        <v>51</v>
      </c>
      <c r="E4553" t="s">
        <v>14</v>
      </c>
      <c r="F4553" t="s">
        <v>21</v>
      </c>
      <c r="G4553" t="s">
        <v>785</v>
      </c>
      <c r="H4553" t="s">
        <v>16938</v>
      </c>
      <c r="I4553" t="s">
        <v>4863</v>
      </c>
    </row>
    <row r="4554" spans="1:10" x14ac:dyDescent="0.25">
      <c r="A4554" t="s">
        <v>16939</v>
      </c>
      <c r="B4554" t="s">
        <v>16940</v>
      </c>
      <c r="C4554" t="s">
        <v>16941</v>
      </c>
      <c r="D4554" t="s">
        <v>16942</v>
      </c>
      <c r="E4554" t="s">
        <v>14</v>
      </c>
    </row>
    <row r="4555" spans="1:10" x14ac:dyDescent="0.25">
      <c r="A4555" t="s">
        <v>16943</v>
      </c>
      <c r="B4555" t="s">
        <v>16944</v>
      </c>
      <c r="D4555" t="s">
        <v>16945</v>
      </c>
      <c r="E4555" t="s">
        <v>202</v>
      </c>
    </row>
    <row r="4556" spans="1:10" x14ac:dyDescent="0.25">
      <c r="A4556" t="s">
        <v>16946</v>
      </c>
      <c r="B4556" t="s">
        <v>16947</v>
      </c>
      <c r="C4556" t="s">
        <v>16948</v>
      </c>
      <c r="D4556" t="s">
        <v>89</v>
      </c>
      <c r="E4556" t="s">
        <v>14</v>
      </c>
      <c r="F4556" t="s">
        <v>21</v>
      </c>
      <c r="G4556" t="s">
        <v>1301</v>
      </c>
      <c r="H4556" t="s">
        <v>16949</v>
      </c>
      <c r="I4556" t="s">
        <v>16950</v>
      </c>
    </row>
    <row r="4557" spans="1:10" x14ac:dyDescent="0.25">
      <c r="A4557" t="s">
        <v>16951</v>
      </c>
      <c r="B4557" t="s">
        <v>16952</v>
      </c>
      <c r="D4557" t="s">
        <v>89</v>
      </c>
      <c r="E4557" t="s">
        <v>14</v>
      </c>
      <c r="F4557" t="s">
        <v>21</v>
      </c>
      <c r="G4557" t="s">
        <v>577</v>
      </c>
      <c r="H4557" t="s">
        <v>15287</v>
      </c>
      <c r="I4557" t="s">
        <v>16953</v>
      </c>
      <c r="J4557" s="1">
        <v>38718</v>
      </c>
    </row>
    <row r="4558" spans="1:10" x14ac:dyDescent="0.25">
      <c r="A4558" t="s">
        <v>16954</v>
      </c>
      <c r="B4558" t="s">
        <v>16955</v>
      </c>
      <c r="C4558" t="s">
        <v>16956</v>
      </c>
      <c r="D4558" t="s">
        <v>9956</v>
      </c>
      <c r="E4558" t="s">
        <v>202</v>
      </c>
      <c r="F4558" t="s">
        <v>453</v>
      </c>
      <c r="G4558">
        <v>48</v>
      </c>
      <c r="H4558" t="s">
        <v>454</v>
      </c>
      <c r="I4558" t="s">
        <v>454</v>
      </c>
      <c r="J4558" s="1">
        <v>36892</v>
      </c>
    </row>
    <row r="4559" spans="1:10" x14ac:dyDescent="0.25">
      <c r="A4559" t="s">
        <v>16957</v>
      </c>
      <c r="B4559" t="s">
        <v>16958</v>
      </c>
      <c r="C4559" t="s">
        <v>16959</v>
      </c>
      <c r="D4559" t="s">
        <v>650</v>
      </c>
      <c r="E4559" t="s">
        <v>14</v>
      </c>
      <c r="F4559" t="s">
        <v>21</v>
      </c>
      <c r="G4559" t="s">
        <v>153</v>
      </c>
      <c r="H4559" t="s">
        <v>239</v>
      </c>
      <c r="I4559" t="s">
        <v>322</v>
      </c>
      <c r="J4559" s="1">
        <v>41640</v>
      </c>
    </row>
    <row r="4560" spans="1:10" x14ac:dyDescent="0.25">
      <c r="A4560" t="s">
        <v>16960</v>
      </c>
      <c r="B4560" t="s">
        <v>16961</v>
      </c>
      <c r="C4560" t="s">
        <v>16962</v>
      </c>
      <c r="D4560" t="s">
        <v>2321</v>
      </c>
      <c r="E4560" t="s">
        <v>14</v>
      </c>
      <c r="F4560" t="s">
        <v>21</v>
      </c>
      <c r="G4560" t="s">
        <v>101</v>
      </c>
      <c r="H4560" t="s">
        <v>102</v>
      </c>
      <c r="I4560" t="s">
        <v>103</v>
      </c>
      <c r="J4560" s="1">
        <v>38353</v>
      </c>
    </row>
    <row r="4561" spans="1:10" x14ac:dyDescent="0.25">
      <c r="A4561" t="s">
        <v>16963</v>
      </c>
      <c r="B4561" t="s">
        <v>16964</v>
      </c>
      <c r="C4561" t="s">
        <v>16965</v>
      </c>
      <c r="D4561" t="s">
        <v>32</v>
      </c>
      <c r="E4561" t="s">
        <v>202</v>
      </c>
      <c r="F4561" t="s">
        <v>8167</v>
      </c>
      <c r="G4561">
        <v>14</v>
      </c>
      <c r="H4561" t="s">
        <v>16966</v>
      </c>
      <c r="I4561" t="s">
        <v>16966</v>
      </c>
    </row>
    <row r="4562" spans="1:10" x14ac:dyDescent="0.25">
      <c r="A4562" t="s">
        <v>16967</v>
      </c>
      <c r="B4562" t="s">
        <v>16968</v>
      </c>
      <c r="C4562" t="s">
        <v>16969</v>
      </c>
      <c r="D4562" t="s">
        <v>16970</v>
      </c>
      <c r="E4562" t="s">
        <v>14</v>
      </c>
    </row>
    <row r="4563" spans="1:10" x14ac:dyDescent="0.25">
      <c r="A4563" t="s">
        <v>16971</v>
      </c>
      <c r="B4563" t="s">
        <v>16972</v>
      </c>
      <c r="C4563" t="s">
        <v>16973</v>
      </c>
      <c r="E4563" t="s">
        <v>14</v>
      </c>
    </row>
    <row r="4564" spans="1:10" x14ac:dyDescent="0.25">
      <c r="A4564" t="s">
        <v>16974</v>
      </c>
      <c r="B4564" t="s">
        <v>16975</v>
      </c>
      <c r="C4564" t="s">
        <v>16976</v>
      </c>
      <c r="D4564" t="s">
        <v>16977</v>
      </c>
      <c r="E4564" t="s">
        <v>684</v>
      </c>
      <c r="F4564" t="s">
        <v>474</v>
      </c>
      <c r="H4564" t="s">
        <v>475</v>
      </c>
      <c r="I4564" t="s">
        <v>475</v>
      </c>
      <c r="J4564" s="1">
        <v>41122</v>
      </c>
    </row>
    <row r="4565" spans="1:10" x14ac:dyDescent="0.25">
      <c r="A4565" t="s">
        <v>16978</v>
      </c>
      <c r="B4565" t="s">
        <v>16979</v>
      </c>
      <c r="C4565" t="s">
        <v>16980</v>
      </c>
      <c r="D4565" t="s">
        <v>16981</v>
      </c>
      <c r="E4565" t="s">
        <v>202</v>
      </c>
      <c r="F4565" t="s">
        <v>52</v>
      </c>
      <c r="G4565" t="s">
        <v>53</v>
      </c>
      <c r="H4565" t="s">
        <v>54</v>
      </c>
      <c r="I4565" t="s">
        <v>54</v>
      </c>
      <c r="J4565" t="s">
        <v>16982</v>
      </c>
    </row>
    <row r="4566" spans="1:10" x14ac:dyDescent="0.25">
      <c r="A4566" t="s">
        <v>16983</v>
      </c>
      <c r="B4566" t="s">
        <v>16984</v>
      </c>
      <c r="C4566" t="s">
        <v>16985</v>
      </c>
      <c r="D4566" t="s">
        <v>16986</v>
      </c>
      <c r="E4566" t="s">
        <v>14</v>
      </c>
      <c r="F4566" t="s">
        <v>474</v>
      </c>
      <c r="H4566" t="s">
        <v>475</v>
      </c>
      <c r="I4566" t="s">
        <v>475</v>
      </c>
      <c r="J4566" s="1">
        <v>40059</v>
      </c>
    </row>
    <row r="4567" spans="1:10" x14ac:dyDescent="0.25">
      <c r="A4567" t="s">
        <v>16987</v>
      </c>
      <c r="B4567" t="s">
        <v>16988</v>
      </c>
      <c r="C4567" t="s">
        <v>16989</v>
      </c>
      <c r="D4567" t="s">
        <v>176</v>
      </c>
      <c r="E4567" t="s">
        <v>14</v>
      </c>
      <c r="F4567" t="s">
        <v>21</v>
      </c>
      <c r="G4567" t="s">
        <v>130</v>
      </c>
      <c r="H4567" t="s">
        <v>131</v>
      </c>
      <c r="I4567" t="s">
        <v>4319</v>
      </c>
      <c r="J4567" s="1">
        <v>39083</v>
      </c>
    </row>
    <row r="4568" spans="1:10" x14ac:dyDescent="0.25">
      <c r="A4568" t="s">
        <v>16990</v>
      </c>
      <c r="B4568" t="s">
        <v>16991</v>
      </c>
      <c r="C4568" t="s">
        <v>16992</v>
      </c>
      <c r="E4568" t="s">
        <v>108</v>
      </c>
      <c r="F4568" t="s">
        <v>474</v>
      </c>
      <c r="H4568" t="s">
        <v>475</v>
      </c>
      <c r="I4568" t="s">
        <v>475</v>
      </c>
      <c r="J4568" s="1">
        <v>38353</v>
      </c>
    </row>
    <row r="4569" spans="1:10" x14ac:dyDescent="0.25">
      <c r="A4569" t="s">
        <v>16993</v>
      </c>
      <c r="B4569" t="s">
        <v>16994</v>
      </c>
      <c r="C4569" t="s">
        <v>16995</v>
      </c>
      <c r="D4569" t="s">
        <v>16996</v>
      </c>
      <c r="E4569" t="s">
        <v>14</v>
      </c>
    </row>
    <row r="4570" spans="1:10" x14ac:dyDescent="0.25">
      <c r="A4570" t="s">
        <v>16997</v>
      </c>
      <c r="B4570" t="s">
        <v>16998</v>
      </c>
      <c r="D4570" t="s">
        <v>16999</v>
      </c>
      <c r="E4570" t="s">
        <v>202</v>
      </c>
    </row>
    <row r="4571" spans="1:10" x14ac:dyDescent="0.25">
      <c r="A4571" t="s">
        <v>17000</v>
      </c>
      <c r="B4571" t="s">
        <v>17001</v>
      </c>
      <c r="C4571" t="s">
        <v>17002</v>
      </c>
      <c r="D4571" t="s">
        <v>1379</v>
      </c>
      <c r="E4571" t="s">
        <v>14</v>
      </c>
      <c r="F4571" t="s">
        <v>618</v>
      </c>
      <c r="G4571">
        <v>5</v>
      </c>
      <c r="H4571" t="s">
        <v>619</v>
      </c>
      <c r="I4571" t="s">
        <v>17003</v>
      </c>
      <c r="J4571" s="1">
        <v>37622</v>
      </c>
    </row>
    <row r="4572" spans="1:10" x14ac:dyDescent="0.25">
      <c r="A4572" t="s">
        <v>17004</v>
      </c>
      <c r="B4572" t="s">
        <v>17005</v>
      </c>
      <c r="C4572" t="s">
        <v>17006</v>
      </c>
      <c r="D4572" t="s">
        <v>352</v>
      </c>
      <c r="E4572" t="s">
        <v>14</v>
      </c>
      <c r="F4572" t="s">
        <v>33</v>
      </c>
      <c r="G4572">
        <v>19</v>
      </c>
      <c r="H4572" t="s">
        <v>1510</v>
      </c>
      <c r="I4572" t="s">
        <v>1903</v>
      </c>
      <c r="J4572" s="1">
        <v>34335</v>
      </c>
    </row>
    <row r="4573" spans="1:10" x14ac:dyDescent="0.25">
      <c r="A4573" t="s">
        <v>17007</v>
      </c>
      <c r="B4573" t="s">
        <v>17008</v>
      </c>
      <c r="E4573" t="s">
        <v>14</v>
      </c>
    </row>
    <row r="4574" spans="1:10" x14ac:dyDescent="0.25">
      <c r="A4574" t="s">
        <v>17009</v>
      </c>
      <c r="B4574" t="s">
        <v>17010</v>
      </c>
      <c r="C4574" t="s">
        <v>17011</v>
      </c>
      <c r="D4574" t="s">
        <v>352</v>
      </c>
      <c r="E4574" t="s">
        <v>14</v>
      </c>
      <c r="F4574" t="s">
        <v>21</v>
      </c>
      <c r="G4574" t="s">
        <v>59</v>
      </c>
      <c r="H4574" t="s">
        <v>90</v>
      </c>
      <c r="I4574" t="s">
        <v>4942</v>
      </c>
    </row>
    <row r="4575" spans="1:10" x14ac:dyDescent="0.25">
      <c r="A4575" t="s">
        <v>17012</v>
      </c>
      <c r="B4575" t="s">
        <v>17013</v>
      </c>
      <c r="C4575" t="s">
        <v>17014</v>
      </c>
      <c r="D4575" t="s">
        <v>17015</v>
      </c>
      <c r="E4575" t="s">
        <v>108</v>
      </c>
      <c r="F4575" t="s">
        <v>21</v>
      </c>
      <c r="G4575" t="s">
        <v>59</v>
      </c>
      <c r="H4575" t="s">
        <v>60</v>
      </c>
      <c r="I4575" t="s">
        <v>235</v>
      </c>
      <c r="J4575" s="1">
        <v>35156</v>
      </c>
    </row>
    <row r="4576" spans="1:10" x14ac:dyDescent="0.25">
      <c r="A4576" t="s">
        <v>17016</v>
      </c>
      <c r="B4576" t="s">
        <v>17017</v>
      </c>
      <c r="C4576" t="s">
        <v>17018</v>
      </c>
      <c r="E4576" t="s">
        <v>202</v>
      </c>
      <c r="J4576" s="1">
        <v>42114</v>
      </c>
    </row>
    <row r="4577" spans="1:10" x14ac:dyDescent="0.25">
      <c r="A4577" t="s">
        <v>17019</v>
      </c>
      <c r="B4577" t="s">
        <v>17020</v>
      </c>
      <c r="C4577" t="s">
        <v>17021</v>
      </c>
      <c r="D4577" t="s">
        <v>32</v>
      </c>
      <c r="E4577" t="s">
        <v>14</v>
      </c>
      <c r="F4577" t="s">
        <v>52</v>
      </c>
      <c r="G4577" t="s">
        <v>197</v>
      </c>
      <c r="H4577" t="s">
        <v>198</v>
      </c>
      <c r="I4577" t="s">
        <v>198</v>
      </c>
      <c r="J4577" s="1">
        <v>35065</v>
      </c>
    </row>
    <row r="4578" spans="1:10" x14ac:dyDescent="0.25">
      <c r="A4578" t="s">
        <v>17022</v>
      </c>
      <c r="B4578" t="s">
        <v>17023</v>
      </c>
      <c r="C4578" t="s">
        <v>17024</v>
      </c>
      <c r="D4578" t="s">
        <v>17025</v>
      </c>
      <c r="E4578" t="s">
        <v>202</v>
      </c>
      <c r="F4578" t="s">
        <v>21</v>
      </c>
      <c r="G4578" t="s">
        <v>59</v>
      </c>
      <c r="H4578" t="s">
        <v>914</v>
      </c>
      <c r="I4578" t="s">
        <v>17026</v>
      </c>
    </row>
    <row r="4579" spans="1:10" x14ac:dyDescent="0.25">
      <c r="A4579" t="s">
        <v>17027</v>
      </c>
      <c r="B4579" t="s">
        <v>17028</v>
      </c>
      <c r="C4579" t="s">
        <v>17029</v>
      </c>
      <c r="D4579" t="s">
        <v>17030</v>
      </c>
      <c r="E4579" t="s">
        <v>14</v>
      </c>
      <c r="F4579" t="s">
        <v>21</v>
      </c>
      <c r="G4579" t="s">
        <v>137</v>
      </c>
      <c r="H4579" t="s">
        <v>138</v>
      </c>
      <c r="I4579" t="s">
        <v>138</v>
      </c>
      <c r="J4579" s="1">
        <v>39479</v>
      </c>
    </row>
    <row r="4580" spans="1:10" x14ac:dyDescent="0.25">
      <c r="A4580" t="s">
        <v>17031</v>
      </c>
      <c r="B4580" t="s">
        <v>17032</v>
      </c>
      <c r="C4580" t="s">
        <v>17033</v>
      </c>
      <c r="D4580" t="s">
        <v>539</v>
      </c>
      <c r="E4580" t="s">
        <v>14</v>
      </c>
      <c r="F4580" t="s">
        <v>71</v>
      </c>
      <c r="G4580">
        <v>1</v>
      </c>
      <c r="H4580" t="s">
        <v>72</v>
      </c>
      <c r="I4580" t="s">
        <v>17034</v>
      </c>
    </row>
    <row r="4581" spans="1:10" x14ac:dyDescent="0.25">
      <c r="A4581" t="s">
        <v>17035</v>
      </c>
      <c r="B4581" t="s">
        <v>17036</v>
      </c>
      <c r="C4581" t="s">
        <v>17037</v>
      </c>
      <c r="D4581" t="s">
        <v>65</v>
      </c>
      <c r="E4581" t="s">
        <v>14</v>
      </c>
      <c r="F4581" t="s">
        <v>694</v>
      </c>
      <c r="G4581">
        <v>5</v>
      </c>
      <c r="H4581" t="s">
        <v>695</v>
      </c>
      <c r="I4581" t="s">
        <v>695</v>
      </c>
      <c r="J4581" s="1">
        <v>41306</v>
      </c>
    </row>
    <row r="4582" spans="1:10" x14ac:dyDescent="0.25">
      <c r="A4582" t="s">
        <v>17038</v>
      </c>
      <c r="B4582" t="s">
        <v>17039</v>
      </c>
      <c r="D4582" t="s">
        <v>17040</v>
      </c>
      <c r="E4582" t="s">
        <v>14</v>
      </c>
      <c r="F4582" t="s">
        <v>474</v>
      </c>
      <c r="H4582" t="s">
        <v>475</v>
      </c>
      <c r="I4582" t="s">
        <v>475</v>
      </c>
      <c r="J4582" s="1">
        <v>40544</v>
      </c>
    </row>
    <row r="4583" spans="1:10" x14ac:dyDescent="0.25">
      <c r="A4583" t="s">
        <v>17041</v>
      </c>
      <c r="B4583" t="s">
        <v>17042</v>
      </c>
      <c r="C4583" t="s">
        <v>17043</v>
      </c>
      <c r="D4583" t="s">
        <v>17044</v>
      </c>
      <c r="E4583" t="s">
        <v>14</v>
      </c>
      <c r="F4583" t="s">
        <v>52</v>
      </c>
      <c r="G4583" t="s">
        <v>197</v>
      </c>
      <c r="H4583" t="s">
        <v>198</v>
      </c>
      <c r="I4583" t="s">
        <v>198</v>
      </c>
      <c r="J4583" s="1">
        <v>41030</v>
      </c>
    </row>
    <row r="4584" spans="1:10" x14ac:dyDescent="0.25">
      <c r="A4584" t="s">
        <v>17045</v>
      </c>
      <c r="B4584" t="s">
        <v>17046</v>
      </c>
      <c r="C4584" t="s">
        <v>17047</v>
      </c>
      <c r="D4584" t="s">
        <v>17048</v>
      </c>
      <c r="E4584" t="s">
        <v>14</v>
      </c>
      <c r="F4584" t="s">
        <v>160</v>
      </c>
      <c r="G4584" t="s">
        <v>161</v>
      </c>
      <c r="H4584" t="s">
        <v>162</v>
      </c>
      <c r="I4584" t="s">
        <v>162</v>
      </c>
      <c r="J4584" s="1">
        <v>42064</v>
      </c>
    </row>
    <row r="4585" spans="1:10" x14ac:dyDescent="0.25">
      <c r="A4585" t="s">
        <v>17049</v>
      </c>
      <c r="B4585" t="s">
        <v>17050</v>
      </c>
      <c r="C4585" t="s">
        <v>17051</v>
      </c>
      <c r="D4585" t="s">
        <v>17052</v>
      </c>
      <c r="E4585" t="s">
        <v>202</v>
      </c>
      <c r="J4585" s="1">
        <v>42170</v>
      </c>
    </row>
    <row r="4586" spans="1:10" x14ac:dyDescent="0.25">
      <c r="A4586" t="s">
        <v>17053</v>
      </c>
      <c r="B4586" t="s">
        <v>17054</v>
      </c>
      <c r="C4586" t="s">
        <v>17055</v>
      </c>
      <c r="D4586" t="s">
        <v>17056</v>
      </c>
      <c r="E4586" t="s">
        <v>14</v>
      </c>
      <c r="F4586" t="s">
        <v>21</v>
      </c>
      <c r="G4586" t="s">
        <v>1347</v>
      </c>
      <c r="H4586" t="s">
        <v>3464</v>
      </c>
      <c r="I4586" t="s">
        <v>3464</v>
      </c>
      <c r="J4586" s="1">
        <v>39814</v>
      </c>
    </row>
    <row r="4587" spans="1:10" x14ac:dyDescent="0.25">
      <c r="A4587" t="s">
        <v>17057</v>
      </c>
      <c r="B4587" t="s">
        <v>17058</v>
      </c>
      <c r="C4587" t="s">
        <v>17059</v>
      </c>
      <c r="E4587" t="s">
        <v>14</v>
      </c>
      <c r="F4587" t="s">
        <v>694</v>
      </c>
      <c r="G4587">
        <v>5</v>
      </c>
      <c r="H4587" t="s">
        <v>695</v>
      </c>
      <c r="I4587" t="s">
        <v>11454</v>
      </c>
      <c r="J4587" s="1">
        <v>42005</v>
      </c>
    </row>
    <row r="4588" spans="1:10" x14ac:dyDescent="0.25">
      <c r="A4588" t="s">
        <v>17060</v>
      </c>
      <c r="B4588" t="s">
        <v>17061</v>
      </c>
      <c r="C4588" t="s">
        <v>17062</v>
      </c>
      <c r="D4588" t="s">
        <v>17063</v>
      </c>
      <c r="E4588" t="s">
        <v>14</v>
      </c>
      <c r="F4588" t="s">
        <v>21</v>
      </c>
      <c r="G4588" t="s">
        <v>281</v>
      </c>
      <c r="H4588" t="s">
        <v>1025</v>
      </c>
      <c r="I4588" t="s">
        <v>1025</v>
      </c>
      <c r="J4588" s="1">
        <v>41760</v>
      </c>
    </row>
    <row r="4589" spans="1:10" x14ac:dyDescent="0.25">
      <c r="A4589" t="s">
        <v>17064</v>
      </c>
      <c r="B4589" t="s">
        <v>17065</v>
      </c>
      <c r="C4589" t="s">
        <v>17066</v>
      </c>
      <c r="D4589" t="s">
        <v>17067</v>
      </c>
      <c r="E4589" t="s">
        <v>14</v>
      </c>
      <c r="F4589" t="s">
        <v>52</v>
      </c>
      <c r="G4589" t="s">
        <v>197</v>
      </c>
      <c r="H4589" t="s">
        <v>198</v>
      </c>
      <c r="I4589" t="s">
        <v>198</v>
      </c>
      <c r="J4589" s="1">
        <v>40909</v>
      </c>
    </row>
    <row r="4590" spans="1:10" x14ac:dyDescent="0.25">
      <c r="A4590" t="s">
        <v>17068</v>
      </c>
      <c r="B4590" t="s">
        <v>17069</v>
      </c>
      <c r="C4590" t="s">
        <v>17070</v>
      </c>
      <c r="D4590" t="s">
        <v>2321</v>
      </c>
      <c r="E4590" t="s">
        <v>14</v>
      </c>
      <c r="F4590" t="s">
        <v>123</v>
      </c>
      <c r="G4590" t="s">
        <v>124</v>
      </c>
      <c r="H4590" t="s">
        <v>125</v>
      </c>
      <c r="I4590" t="s">
        <v>125</v>
      </c>
      <c r="J4590" s="1">
        <v>40087</v>
      </c>
    </row>
    <row r="4591" spans="1:10" x14ac:dyDescent="0.25">
      <c r="A4591" t="s">
        <v>17071</v>
      </c>
      <c r="B4591" t="s">
        <v>17072</v>
      </c>
      <c r="C4591" t="s">
        <v>17073</v>
      </c>
      <c r="D4591" t="s">
        <v>17074</v>
      </c>
      <c r="E4591" t="s">
        <v>14</v>
      </c>
      <c r="F4591" t="s">
        <v>1020</v>
      </c>
      <c r="G4591">
        <v>52</v>
      </c>
      <c r="H4591" t="s">
        <v>1021</v>
      </c>
      <c r="I4591" t="s">
        <v>1021</v>
      </c>
      <c r="J4591" s="1">
        <v>40575</v>
      </c>
    </row>
    <row r="4592" spans="1:10" x14ac:dyDescent="0.25">
      <c r="A4592" t="s">
        <v>17075</v>
      </c>
      <c r="B4592" t="s">
        <v>17076</v>
      </c>
      <c r="C4592" t="s">
        <v>17077</v>
      </c>
      <c r="D4592" t="s">
        <v>51</v>
      </c>
      <c r="E4592" t="s">
        <v>14</v>
      </c>
      <c r="F4592" t="s">
        <v>21</v>
      </c>
      <c r="G4592" t="s">
        <v>480</v>
      </c>
      <c r="H4592" t="s">
        <v>900</v>
      </c>
      <c r="I4592" t="s">
        <v>17078</v>
      </c>
      <c r="J4592" s="1">
        <v>38353</v>
      </c>
    </row>
    <row r="4593" spans="1:10" x14ac:dyDescent="0.25">
      <c r="A4593" t="s">
        <v>17079</v>
      </c>
      <c r="B4593" t="s">
        <v>17080</v>
      </c>
      <c r="C4593" t="s">
        <v>17081</v>
      </c>
      <c r="D4593" t="s">
        <v>51</v>
      </c>
      <c r="E4593" t="s">
        <v>14</v>
      </c>
      <c r="F4593" t="s">
        <v>474</v>
      </c>
      <c r="H4593" t="s">
        <v>475</v>
      </c>
      <c r="I4593" t="s">
        <v>475</v>
      </c>
      <c r="J4593" s="1">
        <v>40179</v>
      </c>
    </row>
    <row r="4594" spans="1:10" x14ac:dyDescent="0.25">
      <c r="A4594" t="s">
        <v>17082</v>
      </c>
      <c r="B4594" t="s">
        <v>17083</v>
      </c>
      <c r="C4594" t="s">
        <v>17084</v>
      </c>
      <c r="D4594" t="s">
        <v>17085</v>
      </c>
      <c r="E4594" t="s">
        <v>202</v>
      </c>
      <c r="J4594" s="1">
        <v>41426</v>
      </c>
    </row>
    <row r="4595" spans="1:10" x14ac:dyDescent="0.25">
      <c r="A4595" t="s">
        <v>17086</v>
      </c>
      <c r="B4595" t="s">
        <v>17087</v>
      </c>
      <c r="C4595" t="s">
        <v>17088</v>
      </c>
      <c r="D4595" t="s">
        <v>51</v>
      </c>
      <c r="E4595" t="s">
        <v>14</v>
      </c>
      <c r="F4595" t="s">
        <v>21</v>
      </c>
      <c r="G4595" t="s">
        <v>375</v>
      </c>
      <c r="H4595" t="s">
        <v>17089</v>
      </c>
      <c r="I4595" t="s">
        <v>17090</v>
      </c>
      <c r="J4595" s="1">
        <v>37257</v>
      </c>
    </row>
    <row r="4596" spans="1:10" x14ac:dyDescent="0.25">
      <c r="A4596" t="s">
        <v>17091</v>
      </c>
      <c r="B4596" t="s">
        <v>17092</v>
      </c>
      <c r="C4596" t="s">
        <v>17093</v>
      </c>
      <c r="D4596" t="s">
        <v>9560</v>
      </c>
      <c r="E4596" t="s">
        <v>14</v>
      </c>
      <c r="F4596" t="s">
        <v>21</v>
      </c>
      <c r="G4596" t="s">
        <v>101</v>
      </c>
      <c r="H4596" t="s">
        <v>102</v>
      </c>
      <c r="I4596" t="s">
        <v>103</v>
      </c>
      <c r="J4596" s="1">
        <v>38047</v>
      </c>
    </row>
    <row r="4597" spans="1:10" x14ac:dyDescent="0.25">
      <c r="A4597" t="s">
        <v>17094</v>
      </c>
      <c r="B4597" t="s">
        <v>17095</v>
      </c>
      <c r="C4597" t="s">
        <v>17096</v>
      </c>
      <c r="D4597" t="s">
        <v>4216</v>
      </c>
      <c r="E4597" t="s">
        <v>14</v>
      </c>
      <c r="F4597" t="s">
        <v>694</v>
      </c>
      <c r="G4597">
        <v>2</v>
      </c>
      <c r="H4597" t="s">
        <v>695</v>
      </c>
      <c r="I4597" t="s">
        <v>7465</v>
      </c>
      <c r="J4597" s="1">
        <v>37622</v>
      </c>
    </row>
    <row r="4598" spans="1:10" x14ac:dyDescent="0.25">
      <c r="A4598" t="s">
        <v>17097</v>
      </c>
      <c r="B4598" t="s">
        <v>17098</v>
      </c>
      <c r="C4598" t="s">
        <v>17099</v>
      </c>
      <c r="D4598" t="s">
        <v>736</v>
      </c>
      <c r="E4598" t="s">
        <v>14</v>
      </c>
      <c r="F4598" t="s">
        <v>21</v>
      </c>
      <c r="G4598" t="s">
        <v>59</v>
      </c>
      <c r="H4598" t="s">
        <v>60</v>
      </c>
      <c r="I4598" t="s">
        <v>1397</v>
      </c>
      <c r="J4598" s="1">
        <v>36892</v>
      </c>
    </row>
    <row r="4599" spans="1:10" x14ac:dyDescent="0.25">
      <c r="A4599" t="s">
        <v>17100</v>
      </c>
      <c r="B4599" t="s">
        <v>17101</v>
      </c>
      <c r="C4599" t="s">
        <v>17102</v>
      </c>
      <c r="D4599" t="s">
        <v>17103</v>
      </c>
      <c r="E4599" t="s">
        <v>14</v>
      </c>
      <c r="F4599" t="s">
        <v>123</v>
      </c>
      <c r="G4599" t="s">
        <v>124</v>
      </c>
      <c r="H4599" t="s">
        <v>125</v>
      </c>
      <c r="I4599" t="s">
        <v>125</v>
      </c>
      <c r="J4599" s="1">
        <v>41275</v>
      </c>
    </row>
    <row r="4600" spans="1:10" x14ac:dyDescent="0.25">
      <c r="A4600" t="s">
        <v>17104</v>
      </c>
      <c r="B4600" t="s">
        <v>17105</v>
      </c>
      <c r="C4600" t="s">
        <v>17106</v>
      </c>
      <c r="D4600" t="s">
        <v>17107</v>
      </c>
      <c r="E4600" t="s">
        <v>14</v>
      </c>
      <c r="F4600" t="s">
        <v>401</v>
      </c>
      <c r="G4600">
        <v>19</v>
      </c>
      <c r="H4600" t="s">
        <v>975</v>
      </c>
      <c r="I4600" t="s">
        <v>17108</v>
      </c>
      <c r="J4600" s="1">
        <v>40616</v>
      </c>
    </row>
    <row r="4601" spans="1:10" x14ac:dyDescent="0.25">
      <c r="A4601" t="s">
        <v>17109</v>
      </c>
      <c r="B4601" t="s">
        <v>17110</v>
      </c>
      <c r="C4601" t="s">
        <v>17111</v>
      </c>
      <c r="D4601" t="s">
        <v>17112</v>
      </c>
      <c r="E4601" t="s">
        <v>202</v>
      </c>
      <c r="F4601" t="s">
        <v>21</v>
      </c>
      <c r="G4601" t="s">
        <v>480</v>
      </c>
      <c r="H4601" t="s">
        <v>17113</v>
      </c>
      <c r="I4601" t="s">
        <v>17114</v>
      </c>
    </row>
    <row r="4602" spans="1:10" x14ac:dyDescent="0.25">
      <c r="A4602" t="s">
        <v>17115</v>
      </c>
      <c r="B4602" t="s">
        <v>17116</v>
      </c>
      <c r="C4602" t="s">
        <v>17117</v>
      </c>
      <c r="D4602" t="s">
        <v>17118</v>
      </c>
      <c r="E4602" t="s">
        <v>14</v>
      </c>
      <c r="F4602" t="s">
        <v>342</v>
      </c>
      <c r="G4602">
        <v>7</v>
      </c>
      <c r="H4602" t="s">
        <v>757</v>
      </c>
      <c r="I4602" t="s">
        <v>17119</v>
      </c>
      <c r="J4602" s="1">
        <v>38353</v>
      </c>
    </row>
    <row r="4603" spans="1:10" x14ac:dyDescent="0.25">
      <c r="A4603" t="s">
        <v>17120</v>
      </c>
      <c r="B4603" t="s">
        <v>17121</v>
      </c>
      <c r="C4603" t="s">
        <v>17122</v>
      </c>
      <c r="D4603" t="s">
        <v>38</v>
      </c>
      <c r="E4603" t="s">
        <v>14</v>
      </c>
      <c r="F4603" t="s">
        <v>160</v>
      </c>
      <c r="G4603">
        <v>97</v>
      </c>
      <c r="H4603" t="s">
        <v>5605</v>
      </c>
      <c r="I4603" t="s">
        <v>5605</v>
      </c>
      <c r="J4603" s="1">
        <v>37622</v>
      </c>
    </row>
    <row r="4604" spans="1:10" x14ac:dyDescent="0.25">
      <c r="A4604" t="s">
        <v>17123</v>
      </c>
      <c r="B4604" t="s">
        <v>17124</v>
      </c>
      <c r="C4604" t="s">
        <v>17125</v>
      </c>
      <c r="D4604" t="s">
        <v>17126</v>
      </c>
      <c r="E4604" t="s">
        <v>14</v>
      </c>
      <c r="F4604" t="s">
        <v>474</v>
      </c>
      <c r="H4604" t="s">
        <v>475</v>
      </c>
      <c r="I4604" t="s">
        <v>475</v>
      </c>
      <c r="J4604" s="1">
        <v>40544</v>
      </c>
    </row>
    <row r="4605" spans="1:10" x14ac:dyDescent="0.25">
      <c r="A4605" t="s">
        <v>17127</v>
      </c>
      <c r="B4605" t="s">
        <v>17128</v>
      </c>
      <c r="C4605" t="s">
        <v>17129</v>
      </c>
      <c r="D4605" t="s">
        <v>17130</v>
      </c>
      <c r="E4605" t="s">
        <v>14</v>
      </c>
      <c r="F4605" t="s">
        <v>21</v>
      </c>
      <c r="G4605" t="s">
        <v>153</v>
      </c>
      <c r="H4605" t="s">
        <v>239</v>
      </c>
      <c r="I4605" t="s">
        <v>17131</v>
      </c>
      <c r="J4605" s="1">
        <v>26785</v>
      </c>
    </row>
    <row r="4606" spans="1:10" x14ac:dyDescent="0.25">
      <c r="A4606" t="s">
        <v>17132</v>
      </c>
      <c r="B4606" t="s">
        <v>17133</v>
      </c>
      <c r="C4606" t="s">
        <v>17134</v>
      </c>
      <c r="D4606" t="s">
        <v>12766</v>
      </c>
      <c r="E4606" t="s">
        <v>14</v>
      </c>
      <c r="F4606" t="s">
        <v>694</v>
      </c>
      <c r="G4606">
        <v>2</v>
      </c>
      <c r="H4606" t="s">
        <v>695</v>
      </c>
      <c r="I4606" t="s">
        <v>9724</v>
      </c>
      <c r="J4606" s="1">
        <v>41275</v>
      </c>
    </row>
    <row r="4607" spans="1:10" x14ac:dyDescent="0.25">
      <c r="A4607" t="s">
        <v>17135</v>
      </c>
      <c r="B4607" t="s">
        <v>17136</v>
      </c>
      <c r="E4607" t="s">
        <v>202</v>
      </c>
    </row>
    <row r="4608" spans="1:10" x14ac:dyDescent="0.25">
      <c r="A4608" t="s">
        <v>17137</v>
      </c>
      <c r="B4608" t="s">
        <v>17138</v>
      </c>
      <c r="C4608" t="s">
        <v>17139</v>
      </c>
      <c r="D4608" t="s">
        <v>65</v>
      </c>
      <c r="E4608" t="s">
        <v>14</v>
      </c>
      <c r="F4608" t="s">
        <v>123</v>
      </c>
      <c r="G4608" t="s">
        <v>2000</v>
      </c>
      <c r="H4608" t="s">
        <v>2001</v>
      </c>
      <c r="I4608" t="s">
        <v>2001</v>
      </c>
      <c r="J4608" s="1">
        <v>31413</v>
      </c>
    </row>
    <row r="4609" spans="1:10" x14ac:dyDescent="0.25">
      <c r="A4609" t="s">
        <v>17140</v>
      </c>
      <c r="B4609" t="s">
        <v>17141</v>
      </c>
      <c r="C4609" t="s">
        <v>17142</v>
      </c>
      <c r="D4609" t="s">
        <v>761</v>
      </c>
      <c r="E4609" t="s">
        <v>684</v>
      </c>
      <c r="F4609" t="s">
        <v>21</v>
      </c>
      <c r="G4609" t="s">
        <v>153</v>
      </c>
      <c r="H4609" t="s">
        <v>2681</v>
      </c>
      <c r="I4609" t="s">
        <v>17143</v>
      </c>
      <c r="J4609" s="1">
        <v>36892</v>
      </c>
    </row>
    <row r="4610" spans="1:10" x14ac:dyDescent="0.25">
      <c r="A4610" t="s">
        <v>17144</v>
      </c>
      <c r="B4610" t="s">
        <v>17145</v>
      </c>
      <c r="C4610" t="s">
        <v>17146</v>
      </c>
      <c r="D4610" t="s">
        <v>406</v>
      </c>
      <c r="E4610" t="s">
        <v>14</v>
      </c>
      <c r="F4610" t="s">
        <v>21</v>
      </c>
      <c r="G4610" t="s">
        <v>6139</v>
      </c>
      <c r="H4610" t="s">
        <v>6447</v>
      </c>
      <c r="I4610" t="s">
        <v>6447</v>
      </c>
      <c r="J4610" s="1">
        <v>37987</v>
      </c>
    </row>
    <row r="4611" spans="1:10" x14ac:dyDescent="0.25">
      <c r="A4611" t="s">
        <v>17147</v>
      </c>
      <c r="B4611" t="s">
        <v>17148</v>
      </c>
      <c r="C4611" t="s">
        <v>17149</v>
      </c>
      <c r="D4611" t="s">
        <v>176</v>
      </c>
      <c r="E4611" t="s">
        <v>14</v>
      </c>
      <c r="F4611" t="s">
        <v>21</v>
      </c>
      <c r="G4611" t="s">
        <v>803</v>
      </c>
      <c r="H4611" t="s">
        <v>1527</v>
      </c>
      <c r="I4611" t="s">
        <v>17150</v>
      </c>
      <c r="J4611" s="1">
        <v>41610</v>
      </c>
    </row>
    <row r="4612" spans="1:10" x14ac:dyDescent="0.25">
      <c r="A4612" t="s">
        <v>17151</v>
      </c>
      <c r="B4612" t="s">
        <v>17152</v>
      </c>
      <c r="D4612" t="s">
        <v>15279</v>
      </c>
      <c r="E4612" t="s">
        <v>14</v>
      </c>
      <c r="F4612" t="s">
        <v>160</v>
      </c>
      <c r="G4612" t="s">
        <v>17153</v>
      </c>
      <c r="H4612" t="s">
        <v>1224</v>
      </c>
      <c r="I4612" t="s">
        <v>17154</v>
      </c>
      <c r="J4612" t="s">
        <v>17155</v>
      </c>
    </row>
    <row r="4613" spans="1:10" x14ac:dyDescent="0.25">
      <c r="A4613" t="s">
        <v>17156</v>
      </c>
      <c r="B4613" t="s">
        <v>17157</v>
      </c>
      <c r="C4613" t="s">
        <v>17158</v>
      </c>
      <c r="D4613" t="s">
        <v>38</v>
      </c>
      <c r="E4613" t="s">
        <v>684</v>
      </c>
      <c r="F4613" t="s">
        <v>21</v>
      </c>
      <c r="G4613" t="s">
        <v>153</v>
      </c>
      <c r="H4613" t="s">
        <v>239</v>
      </c>
      <c r="I4613" t="s">
        <v>353</v>
      </c>
      <c r="J4613" s="1">
        <v>29587</v>
      </c>
    </row>
    <row r="4614" spans="1:10" x14ac:dyDescent="0.25">
      <c r="A4614" t="s">
        <v>17159</v>
      </c>
      <c r="B4614" t="s">
        <v>17160</v>
      </c>
      <c r="C4614" t="s">
        <v>17161</v>
      </c>
      <c r="D4614" t="s">
        <v>1379</v>
      </c>
      <c r="E4614" t="s">
        <v>14</v>
      </c>
      <c r="F4614" t="s">
        <v>123</v>
      </c>
      <c r="G4614" t="s">
        <v>3214</v>
      </c>
      <c r="H4614" t="s">
        <v>17162</v>
      </c>
      <c r="I4614" t="s">
        <v>17162</v>
      </c>
    </row>
    <row r="4615" spans="1:10" x14ac:dyDescent="0.25">
      <c r="A4615" t="s">
        <v>17163</v>
      </c>
      <c r="B4615" t="s">
        <v>17164</v>
      </c>
      <c r="C4615" t="s">
        <v>17165</v>
      </c>
      <c r="D4615" t="s">
        <v>38</v>
      </c>
      <c r="E4615" t="s">
        <v>14</v>
      </c>
      <c r="F4615" t="s">
        <v>2120</v>
      </c>
      <c r="G4615">
        <v>13</v>
      </c>
      <c r="H4615" t="s">
        <v>2121</v>
      </c>
      <c r="I4615" t="s">
        <v>2121</v>
      </c>
    </row>
    <row r="4616" spans="1:10" x14ac:dyDescent="0.25">
      <c r="A4616" t="s">
        <v>17166</v>
      </c>
      <c r="B4616" t="s">
        <v>17167</v>
      </c>
      <c r="C4616" t="s">
        <v>17168</v>
      </c>
      <c r="D4616" t="s">
        <v>17169</v>
      </c>
      <c r="E4616" t="s">
        <v>14</v>
      </c>
      <c r="F4616" t="s">
        <v>21</v>
      </c>
      <c r="G4616" t="s">
        <v>59</v>
      </c>
      <c r="H4616" t="s">
        <v>90</v>
      </c>
      <c r="I4616" t="s">
        <v>6961</v>
      </c>
    </row>
    <row r="4617" spans="1:10" x14ac:dyDescent="0.25">
      <c r="A4617" t="s">
        <v>17170</v>
      </c>
      <c r="B4617" t="s">
        <v>17171</v>
      </c>
      <c r="C4617" t="s">
        <v>17172</v>
      </c>
      <c r="D4617" t="s">
        <v>17173</v>
      </c>
      <c r="E4617" t="s">
        <v>14</v>
      </c>
      <c r="F4617" t="s">
        <v>21</v>
      </c>
      <c r="G4617" t="s">
        <v>522</v>
      </c>
      <c r="H4617" t="s">
        <v>523</v>
      </c>
      <c r="I4617" t="s">
        <v>524</v>
      </c>
      <c r="J4617" s="1">
        <v>41579</v>
      </c>
    </row>
    <row r="4618" spans="1:10" x14ac:dyDescent="0.25">
      <c r="A4618" t="s">
        <v>17174</v>
      </c>
      <c r="B4618" t="s">
        <v>17175</v>
      </c>
      <c r="C4618" t="s">
        <v>17176</v>
      </c>
      <c r="D4618" t="s">
        <v>51</v>
      </c>
      <c r="E4618" t="s">
        <v>14</v>
      </c>
      <c r="F4618" t="s">
        <v>21</v>
      </c>
      <c r="G4618" t="s">
        <v>1006</v>
      </c>
      <c r="H4618" t="s">
        <v>1007</v>
      </c>
      <c r="I4618" t="s">
        <v>16816</v>
      </c>
      <c r="J4618" s="1">
        <v>37987</v>
      </c>
    </row>
    <row r="4619" spans="1:10" x14ac:dyDescent="0.25">
      <c r="A4619" t="s">
        <v>17177</v>
      </c>
      <c r="B4619" t="s">
        <v>17178</v>
      </c>
      <c r="C4619" t="s">
        <v>17179</v>
      </c>
      <c r="D4619" t="s">
        <v>176</v>
      </c>
      <c r="E4619" t="s">
        <v>14</v>
      </c>
      <c r="F4619" t="s">
        <v>21</v>
      </c>
      <c r="G4619" t="s">
        <v>1229</v>
      </c>
      <c r="H4619" t="s">
        <v>1230</v>
      </c>
      <c r="I4619" t="s">
        <v>1230</v>
      </c>
      <c r="J4619" s="1">
        <v>40909</v>
      </c>
    </row>
    <row r="4620" spans="1:10" x14ac:dyDescent="0.25">
      <c r="A4620" t="s">
        <v>17180</v>
      </c>
      <c r="B4620" t="s">
        <v>17181</v>
      </c>
      <c r="C4620" t="s">
        <v>17182</v>
      </c>
      <c r="D4620" t="s">
        <v>89</v>
      </c>
      <c r="E4620" t="s">
        <v>14</v>
      </c>
      <c r="F4620" t="s">
        <v>21</v>
      </c>
      <c r="G4620" t="s">
        <v>375</v>
      </c>
      <c r="H4620" t="s">
        <v>376</v>
      </c>
      <c r="I4620" t="s">
        <v>377</v>
      </c>
      <c r="J4620" s="1">
        <v>40544</v>
      </c>
    </row>
    <row r="4621" spans="1:10" x14ac:dyDescent="0.25">
      <c r="A4621" t="s">
        <v>17183</v>
      </c>
      <c r="B4621" t="s">
        <v>17184</v>
      </c>
      <c r="C4621" t="s">
        <v>17185</v>
      </c>
      <c r="D4621" t="s">
        <v>122</v>
      </c>
      <c r="E4621" t="s">
        <v>14</v>
      </c>
      <c r="F4621" t="s">
        <v>15</v>
      </c>
      <c r="G4621">
        <v>10</v>
      </c>
      <c r="H4621" t="s">
        <v>667</v>
      </c>
      <c r="I4621" t="s">
        <v>668</v>
      </c>
    </row>
    <row r="4622" spans="1:10" x14ac:dyDescent="0.25">
      <c r="A4622" t="s">
        <v>17186</v>
      </c>
      <c r="B4622" t="s">
        <v>17187</v>
      </c>
      <c r="C4622" t="s">
        <v>17188</v>
      </c>
      <c r="D4622" t="s">
        <v>3480</v>
      </c>
      <c r="E4622" t="s">
        <v>108</v>
      </c>
      <c r="F4622" t="s">
        <v>52</v>
      </c>
      <c r="G4622" t="s">
        <v>53</v>
      </c>
      <c r="H4622" t="s">
        <v>54</v>
      </c>
      <c r="I4622" t="s">
        <v>2934</v>
      </c>
    </row>
    <row r="4623" spans="1:10" x14ac:dyDescent="0.25">
      <c r="A4623" t="s">
        <v>17189</v>
      </c>
      <c r="B4623" t="s">
        <v>17190</v>
      </c>
      <c r="C4623" t="s">
        <v>17191</v>
      </c>
      <c r="D4623" t="s">
        <v>38</v>
      </c>
      <c r="E4623" t="s">
        <v>14</v>
      </c>
      <c r="F4623" t="s">
        <v>21</v>
      </c>
      <c r="G4623" t="s">
        <v>59</v>
      </c>
      <c r="H4623" t="s">
        <v>90</v>
      </c>
      <c r="I4623" t="s">
        <v>3077</v>
      </c>
    </row>
    <row r="4624" spans="1:10" x14ac:dyDescent="0.25">
      <c r="A4624" t="s">
        <v>17192</v>
      </c>
      <c r="B4624" t="s">
        <v>17193</v>
      </c>
      <c r="C4624" t="s">
        <v>17194</v>
      </c>
      <c r="D4624" t="s">
        <v>3480</v>
      </c>
      <c r="E4624" t="s">
        <v>14</v>
      </c>
      <c r="F4624" t="s">
        <v>21</v>
      </c>
      <c r="G4624" t="s">
        <v>59</v>
      </c>
      <c r="H4624" t="s">
        <v>1216</v>
      </c>
      <c r="I4624" t="s">
        <v>1216</v>
      </c>
      <c r="J4624" s="1">
        <v>40179</v>
      </c>
    </row>
    <row r="4625" spans="1:10" x14ac:dyDescent="0.25">
      <c r="A4625" t="s">
        <v>17195</v>
      </c>
      <c r="B4625" t="s">
        <v>17196</v>
      </c>
      <c r="C4625" t="s">
        <v>17197</v>
      </c>
      <c r="D4625" t="s">
        <v>352</v>
      </c>
      <c r="E4625" t="s">
        <v>14</v>
      </c>
      <c r="F4625" t="s">
        <v>2120</v>
      </c>
      <c r="G4625">
        <v>13</v>
      </c>
      <c r="H4625" t="s">
        <v>2121</v>
      </c>
      <c r="I4625" t="s">
        <v>2121</v>
      </c>
      <c r="J4625" s="1">
        <v>40544</v>
      </c>
    </row>
    <row r="4626" spans="1:10" x14ac:dyDescent="0.25">
      <c r="A4626" t="s">
        <v>17198</v>
      </c>
      <c r="B4626" t="s">
        <v>17199</v>
      </c>
      <c r="C4626" t="s">
        <v>17200</v>
      </c>
      <c r="D4626" t="s">
        <v>17201</v>
      </c>
      <c r="E4626" t="s">
        <v>14</v>
      </c>
      <c r="F4626" t="s">
        <v>21</v>
      </c>
      <c r="G4626" t="s">
        <v>59</v>
      </c>
      <c r="H4626" t="s">
        <v>1216</v>
      </c>
      <c r="I4626" t="s">
        <v>1216</v>
      </c>
      <c r="J4626" s="1">
        <v>39083</v>
      </c>
    </row>
    <row r="4627" spans="1:10" x14ac:dyDescent="0.25">
      <c r="A4627" t="s">
        <v>17202</v>
      </c>
      <c r="B4627" t="s">
        <v>17203</v>
      </c>
      <c r="D4627" t="s">
        <v>3480</v>
      </c>
      <c r="E4627" t="s">
        <v>14</v>
      </c>
      <c r="F4627" t="s">
        <v>21</v>
      </c>
      <c r="G4627" t="s">
        <v>1075</v>
      </c>
      <c r="H4627" t="s">
        <v>1076</v>
      </c>
      <c r="I4627" t="s">
        <v>1165</v>
      </c>
      <c r="J4627" s="1">
        <v>33604</v>
      </c>
    </row>
    <row r="4628" spans="1:10" x14ac:dyDescent="0.25">
      <c r="A4628" t="s">
        <v>17204</v>
      </c>
      <c r="B4628" t="s">
        <v>17205</v>
      </c>
      <c r="C4628" t="s">
        <v>17206</v>
      </c>
      <c r="D4628" t="s">
        <v>51</v>
      </c>
      <c r="E4628" t="s">
        <v>14</v>
      </c>
      <c r="F4628" t="s">
        <v>123</v>
      </c>
      <c r="G4628" t="s">
        <v>17207</v>
      </c>
      <c r="H4628" t="s">
        <v>17208</v>
      </c>
      <c r="I4628" t="s">
        <v>17208</v>
      </c>
    </row>
    <row r="4629" spans="1:10" x14ac:dyDescent="0.25">
      <c r="A4629" t="s">
        <v>17209</v>
      </c>
      <c r="B4629" t="s">
        <v>17210</v>
      </c>
      <c r="C4629" t="s">
        <v>17211</v>
      </c>
      <c r="D4629" t="s">
        <v>17212</v>
      </c>
      <c r="E4629" t="s">
        <v>14</v>
      </c>
      <c r="F4629" t="s">
        <v>21</v>
      </c>
      <c r="G4629" t="s">
        <v>153</v>
      </c>
      <c r="H4629" t="s">
        <v>239</v>
      </c>
      <c r="I4629" t="s">
        <v>17213</v>
      </c>
      <c r="J4629" s="1">
        <v>38353</v>
      </c>
    </row>
    <row r="4630" spans="1:10" x14ac:dyDescent="0.25">
      <c r="A4630" t="s">
        <v>17214</v>
      </c>
      <c r="B4630" t="s">
        <v>17215</v>
      </c>
      <c r="C4630" t="s">
        <v>17216</v>
      </c>
      <c r="D4630" t="s">
        <v>17217</v>
      </c>
      <c r="E4630" t="s">
        <v>108</v>
      </c>
      <c r="F4630" t="s">
        <v>21</v>
      </c>
      <c r="G4630" t="s">
        <v>59</v>
      </c>
      <c r="H4630" t="s">
        <v>60</v>
      </c>
      <c r="I4630" t="s">
        <v>66</v>
      </c>
      <c r="J4630" s="1">
        <v>41487</v>
      </c>
    </row>
    <row r="4631" spans="1:10" x14ac:dyDescent="0.25">
      <c r="A4631" t="s">
        <v>17218</v>
      </c>
      <c r="B4631" t="s">
        <v>17219</v>
      </c>
      <c r="C4631" t="s">
        <v>17220</v>
      </c>
      <c r="D4631" t="s">
        <v>17221</v>
      </c>
      <c r="E4631" t="s">
        <v>14</v>
      </c>
      <c r="F4631" t="s">
        <v>21</v>
      </c>
      <c r="G4631" t="s">
        <v>59</v>
      </c>
      <c r="H4631" t="s">
        <v>60</v>
      </c>
      <c r="I4631" t="s">
        <v>66</v>
      </c>
      <c r="J4631" s="1">
        <v>41275</v>
      </c>
    </row>
    <row r="4632" spans="1:10" x14ac:dyDescent="0.25">
      <c r="A4632" t="s">
        <v>17222</v>
      </c>
      <c r="B4632" t="s">
        <v>17223</v>
      </c>
      <c r="C4632" t="s">
        <v>17224</v>
      </c>
      <c r="D4632" t="s">
        <v>51</v>
      </c>
      <c r="E4632" t="s">
        <v>14</v>
      </c>
      <c r="F4632" t="s">
        <v>21</v>
      </c>
      <c r="G4632" t="s">
        <v>59</v>
      </c>
      <c r="H4632" t="s">
        <v>60</v>
      </c>
      <c r="I4632" t="s">
        <v>66</v>
      </c>
      <c r="J4632" s="1">
        <v>40909</v>
      </c>
    </row>
    <row r="4633" spans="1:10" x14ac:dyDescent="0.25">
      <c r="A4633" t="s">
        <v>17225</v>
      </c>
      <c r="B4633" t="s">
        <v>17226</v>
      </c>
      <c r="C4633" t="s">
        <v>17227</v>
      </c>
      <c r="D4633" t="s">
        <v>1498</v>
      </c>
      <c r="E4633" t="s">
        <v>14</v>
      </c>
      <c r="F4633" t="s">
        <v>21</v>
      </c>
      <c r="G4633" t="s">
        <v>59</v>
      </c>
      <c r="H4633" t="s">
        <v>60</v>
      </c>
      <c r="I4633" t="s">
        <v>13279</v>
      </c>
      <c r="J4633" s="1">
        <v>39083</v>
      </c>
    </row>
    <row r="4634" spans="1:10" x14ac:dyDescent="0.25">
      <c r="A4634" t="s">
        <v>17228</v>
      </c>
      <c r="B4634" t="s">
        <v>17229</v>
      </c>
      <c r="C4634" t="s">
        <v>17230</v>
      </c>
      <c r="D4634" t="s">
        <v>17231</v>
      </c>
      <c r="E4634" t="s">
        <v>14</v>
      </c>
      <c r="J4634" s="1">
        <v>41974</v>
      </c>
    </row>
    <row r="4635" spans="1:10" x14ac:dyDescent="0.25">
      <c r="A4635" t="s">
        <v>17232</v>
      </c>
      <c r="B4635" t="s">
        <v>17233</v>
      </c>
      <c r="C4635" t="s">
        <v>17234</v>
      </c>
      <c r="D4635" t="s">
        <v>17235</v>
      </c>
      <c r="E4635" t="s">
        <v>14</v>
      </c>
      <c r="F4635" t="s">
        <v>21</v>
      </c>
      <c r="G4635" t="s">
        <v>101</v>
      </c>
      <c r="H4635" t="s">
        <v>102</v>
      </c>
      <c r="I4635" t="s">
        <v>103</v>
      </c>
      <c r="J4635" s="1">
        <v>41275</v>
      </c>
    </row>
    <row r="4636" spans="1:10" x14ac:dyDescent="0.25">
      <c r="A4636" t="s">
        <v>17236</v>
      </c>
      <c r="B4636" t="s">
        <v>17237</v>
      </c>
      <c r="C4636" t="s">
        <v>17238</v>
      </c>
      <c r="D4636" t="s">
        <v>17239</v>
      </c>
      <c r="E4636" t="s">
        <v>14</v>
      </c>
    </row>
    <row r="4637" spans="1:10" x14ac:dyDescent="0.25">
      <c r="A4637" t="s">
        <v>17240</v>
      </c>
      <c r="B4637" t="s">
        <v>17241</v>
      </c>
      <c r="C4637" t="s">
        <v>17242</v>
      </c>
      <c r="D4637" t="s">
        <v>650</v>
      </c>
      <c r="E4637" t="s">
        <v>14</v>
      </c>
      <c r="F4637" t="s">
        <v>21</v>
      </c>
      <c r="G4637" t="s">
        <v>425</v>
      </c>
      <c r="H4637" t="s">
        <v>523</v>
      </c>
      <c r="I4637" t="s">
        <v>1419</v>
      </c>
    </row>
    <row r="4638" spans="1:10" x14ac:dyDescent="0.25">
      <c r="A4638" t="s">
        <v>17243</v>
      </c>
      <c r="B4638" t="s">
        <v>17244</v>
      </c>
      <c r="C4638" t="s">
        <v>17245</v>
      </c>
      <c r="D4638" t="s">
        <v>638</v>
      </c>
      <c r="E4638" t="s">
        <v>108</v>
      </c>
      <c r="F4638" t="s">
        <v>21</v>
      </c>
      <c r="G4638" t="s">
        <v>1267</v>
      </c>
      <c r="H4638" t="s">
        <v>1268</v>
      </c>
      <c r="I4638" t="s">
        <v>6278</v>
      </c>
      <c r="J4638" s="1">
        <v>31048</v>
      </c>
    </row>
    <row r="4639" spans="1:10" x14ac:dyDescent="0.25">
      <c r="A4639" t="s">
        <v>17246</v>
      </c>
      <c r="B4639" t="s">
        <v>17247</v>
      </c>
      <c r="C4639" t="s">
        <v>17248</v>
      </c>
      <c r="D4639" t="s">
        <v>17249</v>
      </c>
      <c r="E4639" t="s">
        <v>14</v>
      </c>
      <c r="F4639" t="s">
        <v>123</v>
      </c>
      <c r="G4639" t="s">
        <v>124</v>
      </c>
      <c r="H4639" t="s">
        <v>125</v>
      </c>
      <c r="I4639" t="s">
        <v>125</v>
      </c>
      <c r="J4639" s="1">
        <v>41067</v>
      </c>
    </row>
    <row r="4640" spans="1:10" x14ac:dyDescent="0.25">
      <c r="A4640" t="s">
        <v>17250</v>
      </c>
      <c r="B4640" t="s">
        <v>17251</v>
      </c>
      <c r="C4640" t="s">
        <v>17252</v>
      </c>
      <c r="D4640" t="s">
        <v>736</v>
      </c>
      <c r="E4640" t="s">
        <v>14</v>
      </c>
      <c r="F4640" t="s">
        <v>21</v>
      </c>
      <c r="G4640" t="s">
        <v>1229</v>
      </c>
      <c r="H4640" t="s">
        <v>1230</v>
      </c>
      <c r="I4640" t="s">
        <v>9843</v>
      </c>
      <c r="J4640" s="1">
        <v>30682</v>
      </c>
    </row>
    <row r="4641" spans="1:10" x14ac:dyDescent="0.25">
      <c r="A4641" t="s">
        <v>17253</v>
      </c>
      <c r="B4641" t="s">
        <v>17254</v>
      </c>
      <c r="C4641" t="s">
        <v>17255</v>
      </c>
      <c r="D4641" t="s">
        <v>3105</v>
      </c>
      <c r="E4641" t="s">
        <v>14</v>
      </c>
      <c r="F4641" t="s">
        <v>123</v>
      </c>
      <c r="G4641" t="s">
        <v>124</v>
      </c>
      <c r="H4641" t="s">
        <v>125</v>
      </c>
      <c r="I4641" t="s">
        <v>125</v>
      </c>
      <c r="J4641" s="1">
        <v>40544</v>
      </c>
    </row>
    <row r="4642" spans="1:10" x14ac:dyDescent="0.25">
      <c r="A4642" t="s">
        <v>17256</v>
      </c>
      <c r="B4642" t="s">
        <v>17257</v>
      </c>
      <c r="D4642" t="s">
        <v>11591</v>
      </c>
      <c r="E4642" t="s">
        <v>14</v>
      </c>
      <c r="F4642" t="s">
        <v>21</v>
      </c>
      <c r="G4642" t="s">
        <v>281</v>
      </c>
      <c r="H4642" t="s">
        <v>573</v>
      </c>
      <c r="I4642" t="s">
        <v>573</v>
      </c>
      <c r="J4642" s="1">
        <v>41640</v>
      </c>
    </row>
    <row r="4643" spans="1:10" x14ac:dyDescent="0.25">
      <c r="A4643" t="s">
        <v>17258</v>
      </c>
      <c r="B4643" t="s">
        <v>17259</v>
      </c>
      <c r="C4643" t="s">
        <v>17260</v>
      </c>
      <c r="D4643" t="s">
        <v>38</v>
      </c>
      <c r="E4643" t="s">
        <v>108</v>
      </c>
      <c r="F4643" t="s">
        <v>1121</v>
      </c>
      <c r="G4643">
        <v>24</v>
      </c>
      <c r="H4643" t="s">
        <v>1577</v>
      </c>
      <c r="I4643" t="s">
        <v>11524</v>
      </c>
      <c r="J4643" s="1">
        <v>37622</v>
      </c>
    </row>
    <row r="4644" spans="1:10" x14ac:dyDescent="0.25">
      <c r="A4644" t="s">
        <v>17261</v>
      </c>
      <c r="B4644" t="s">
        <v>17262</v>
      </c>
      <c r="C4644" t="s">
        <v>17263</v>
      </c>
      <c r="D4644" t="s">
        <v>352</v>
      </c>
      <c r="E4644" t="s">
        <v>14</v>
      </c>
      <c r="F4644" t="s">
        <v>21</v>
      </c>
      <c r="G4644" t="s">
        <v>59</v>
      </c>
      <c r="H4644" t="s">
        <v>60</v>
      </c>
      <c r="I4644" t="s">
        <v>66</v>
      </c>
      <c r="J4644" s="1">
        <v>41275</v>
      </c>
    </row>
    <row r="4645" spans="1:10" x14ac:dyDescent="0.25">
      <c r="A4645" t="s">
        <v>17264</v>
      </c>
      <c r="B4645" t="s">
        <v>17265</v>
      </c>
      <c r="C4645" t="s">
        <v>17266</v>
      </c>
      <c r="D4645" t="s">
        <v>17267</v>
      </c>
      <c r="E4645" t="s">
        <v>14</v>
      </c>
      <c r="F4645" t="s">
        <v>21</v>
      </c>
      <c r="G4645" t="s">
        <v>59</v>
      </c>
      <c r="H4645" t="s">
        <v>90</v>
      </c>
      <c r="I4645" t="s">
        <v>90</v>
      </c>
      <c r="J4645" s="1">
        <v>41609</v>
      </c>
    </row>
    <row r="4646" spans="1:10" x14ac:dyDescent="0.25">
      <c r="A4646" t="s">
        <v>17268</v>
      </c>
      <c r="B4646" t="s">
        <v>17269</v>
      </c>
      <c r="D4646" t="s">
        <v>38</v>
      </c>
      <c r="E4646" t="s">
        <v>108</v>
      </c>
      <c r="F4646" t="s">
        <v>52</v>
      </c>
      <c r="G4646" t="s">
        <v>197</v>
      </c>
      <c r="H4646" t="s">
        <v>12000</v>
      </c>
      <c r="I4646" t="s">
        <v>12000</v>
      </c>
      <c r="J4646" s="1">
        <v>36526</v>
      </c>
    </row>
    <row r="4647" spans="1:10" x14ac:dyDescent="0.25">
      <c r="A4647" t="s">
        <v>17270</v>
      </c>
      <c r="B4647" t="s">
        <v>17271</v>
      </c>
      <c r="C4647" t="s">
        <v>17272</v>
      </c>
      <c r="D4647" t="s">
        <v>17273</v>
      </c>
      <c r="E4647" t="s">
        <v>14</v>
      </c>
      <c r="F4647" t="s">
        <v>21</v>
      </c>
      <c r="G4647" t="s">
        <v>1006</v>
      </c>
      <c r="H4647" t="s">
        <v>1007</v>
      </c>
      <c r="I4647" t="s">
        <v>2585</v>
      </c>
      <c r="J4647" s="1">
        <v>40766</v>
      </c>
    </row>
    <row r="4648" spans="1:10" x14ac:dyDescent="0.25">
      <c r="A4648" t="s">
        <v>17274</v>
      </c>
      <c r="B4648" t="s">
        <v>17275</v>
      </c>
      <c r="C4648" t="s">
        <v>17276</v>
      </c>
      <c r="D4648" t="s">
        <v>17277</v>
      </c>
      <c r="E4648" t="s">
        <v>14</v>
      </c>
      <c r="F4648" t="s">
        <v>123</v>
      </c>
      <c r="G4648" t="s">
        <v>124</v>
      </c>
      <c r="H4648" t="s">
        <v>125</v>
      </c>
      <c r="I4648" t="s">
        <v>125</v>
      </c>
    </row>
    <row r="4649" spans="1:10" x14ac:dyDescent="0.25">
      <c r="A4649" t="s">
        <v>17278</v>
      </c>
      <c r="B4649" t="s">
        <v>17279</v>
      </c>
      <c r="C4649" t="s">
        <v>17280</v>
      </c>
      <c r="D4649" t="s">
        <v>38</v>
      </c>
      <c r="E4649" t="s">
        <v>14</v>
      </c>
      <c r="F4649" t="s">
        <v>21</v>
      </c>
      <c r="G4649" t="s">
        <v>59</v>
      </c>
      <c r="H4649" t="s">
        <v>60</v>
      </c>
      <c r="I4649" t="s">
        <v>1246</v>
      </c>
      <c r="J4649" s="1">
        <v>37622</v>
      </c>
    </row>
    <row r="4650" spans="1:10" x14ac:dyDescent="0.25">
      <c r="A4650" t="s">
        <v>17281</v>
      </c>
      <c r="B4650" t="s">
        <v>17282</v>
      </c>
      <c r="C4650" t="s">
        <v>17283</v>
      </c>
      <c r="D4650" t="s">
        <v>638</v>
      </c>
      <c r="E4650" t="s">
        <v>14</v>
      </c>
      <c r="F4650" t="s">
        <v>21</v>
      </c>
      <c r="G4650" t="s">
        <v>39</v>
      </c>
      <c r="H4650" t="s">
        <v>277</v>
      </c>
      <c r="I4650" t="s">
        <v>277</v>
      </c>
      <c r="J4650" s="1">
        <v>36342</v>
      </c>
    </row>
    <row r="4651" spans="1:10" x14ac:dyDescent="0.25">
      <c r="A4651" t="s">
        <v>17284</v>
      </c>
      <c r="B4651" t="s">
        <v>17285</v>
      </c>
      <c r="C4651" t="s">
        <v>17286</v>
      </c>
      <c r="D4651" t="s">
        <v>17287</v>
      </c>
      <c r="E4651" t="s">
        <v>14</v>
      </c>
      <c r="F4651" t="s">
        <v>21</v>
      </c>
      <c r="G4651" t="s">
        <v>425</v>
      </c>
      <c r="H4651" t="s">
        <v>523</v>
      </c>
      <c r="I4651" t="s">
        <v>4100</v>
      </c>
    </row>
    <row r="4652" spans="1:10" x14ac:dyDescent="0.25">
      <c r="A4652" t="s">
        <v>17288</v>
      </c>
      <c r="B4652" t="s">
        <v>17289</v>
      </c>
      <c r="C4652" t="s">
        <v>17290</v>
      </c>
      <c r="D4652" t="s">
        <v>17291</v>
      </c>
      <c r="E4652" t="s">
        <v>14</v>
      </c>
      <c r="F4652" t="s">
        <v>1365</v>
      </c>
      <c r="G4652">
        <v>5</v>
      </c>
      <c r="H4652" t="s">
        <v>1366</v>
      </c>
      <c r="I4652" t="s">
        <v>1366</v>
      </c>
      <c r="J4652" s="1">
        <v>41346</v>
      </c>
    </row>
    <row r="4653" spans="1:10" x14ac:dyDescent="0.25">
      <c r="A4653" t="s">
        <v>17292</v>
      </c>
      <c r="B4653" t="s">
        <v>17293</v>
      </c>
      <c r="D4653" t="s">
        <v>17294</v>
      </c>
      <c r="E4653" t="s">
        <v>14</v>
      </c>
      <c r="F4653" t="s">
        <v>21</v>
      </c>
      <c r="G4653" t="s">
        <v>59</v>
      </c>
      <c r="H4653" t="s">
        <v>1216</v>
      </c>
      <c r="I4653" t="s">
        <v>1216</v>
      </c>
      <c r="J4653" s="1">
        <v>40544</v>
      </c>
    </row>
    <row r="4654" spans="1:10" x14ac:dyDescent="0.25">
      <c r="A4654" t="s">
        <v>17295</v>
      </c>
      <c r="B4654" t="s">
        <v>17296</v>
      </c>
      <c r="C4654" t="s">
        <v>17297</v>
      </c>
      <c r="D4654" t="s">
        <v>17298</v>
      </c>
      <c r="E4654" t="s">
        <v>108</v>
      </c>
      <c r="F4654" t="s">
        <v>21</v>
      </c>
      <c r="G4654" t="s">
        <v>59</v>
      </c>
      <c r="H4654" t="s">
        <v>60</v>
      </c>
      <c r="I4654" t="s">
        <v>66</v>
      </c>
      <c r="J4654" s="1">
        <v>39814</v>
      </c>
    </row>
    <row r="4655" spans="1:10" x14ac:dyDescent="0.25">
      <c r="A4655" t="s">
        <v>17299</v>
      </c>
      <c r="B4655" t="s">
        <v>17300</v>
      </c>
      <c r="C4655" t="s">
        <v>17301</v>
      </c>
      <c r="D4655" t="s">
        <v>17302</v>
      </c>
      <c r="E4655" t="s">
        <v>14</v>
      </c>
      <c r="F4655" t="s">
        <v>123</v>
      </c>
      <c r="G4655" t="s">
        <v>124</v>
      </c>
      <c r="H4655" t="s">
        <v>125</v>
      </c>
      <c r="I4655" t="s">
        <v>125</v>
      </c>
    </row>
    <row r="4656" spans="1:10" x14ac:dyDescent="0.25">
      <c r="A4656" t="s">
        <v>17303</v>
      </c>
      <c r="B4656" t="s">
        <v>17304</v>
      </c>
      <c r="C4656" t="s">
        <v>17305</v>
      </c>
      <c r="E4656" t="s">
        <v>14</v>
      </c>
      <c r="F4656" t="s">
        <v>21</v>
      </c>
      <c r="G4656" t="s">
        <v>281</v>
      </c>
      <c r="H4656" t="s">
        <v>869</v>
      </c>
      <c r="I4656" t="s">
        <v>869</v>
      </c>
      <c r="J4656" s="1">
        <v>28856</v>
      </c>
    </row>
    <row r="4657" spans="1:10" x14ac:dyDescent="0.25">
      <c r="A4657" t="s">
        <v>17306</v>
      </c>
      <c r="B4657" t="s">
        <v>17307</v>
      </c>
      <c r="C4657" t="s">
        <v>17308</v>
      </c>
      <c r="D4657" t="s">
        <v>352</v>
      </c>
      <c r="E4657" t="s">
        <v>14</v>
      </c>
      <c r="F4657" t="s">
        <v>21</v>
      </c>
      <c r="G4657" t="s">
        <v>3472</v>
      </c>
      <c r="H4657" t="s">
        <v>8017</v>
      </c>
      <c r="I4657" t="s">
        <v>17309</v>
      </c>
      <c r="J4657" s="1">
        <v>40861</v>
      </c>
    </row>
    <row r="4658" spans="1:10" x14ac:dyDescent="0.25">
      <c r="A4658" t="s">
        <v>17310</v>
      </c>
      <c r="B4658" t="s">
        <v>17311</v>
      </c>
      <c r="C4658" t="s">
        <v>17312</v>
      </c>
      <c r="D4658" t="s">
        <v>32</v>
      </c>
      <c r="E4658" t="s">
        <v>108</v>
      </c>
      <c r="F4658" t="s">
        <v>21</v>
      </c>
      <c r="G4658" t="s">
        <v>803</v>
      </c>
      <c r="H4658" t="s">
        <v>804</v>
      </c>
      <c r="I4658" t="s">
        <v>804</v>
      </c>
    </row>
    <row r="4659" spans="1:10" x14ac:dyDescent="0.25">
      <c r="A4659" t="s">
        <v>17313</v>
      </c>
      <c r="B4659" t="s">
        <v>17314</v>
      </c>
      <c r="C4659" t="s">
        <v>17315</v>
      </c>
      <c r="D4659" t="s">
        <v>89</v>
      </c>
      <c r="E4659" t="s">
        <v>108</v>
      </c>
      <c r="F4659" t="s">
        <v>21</v>
      </c>
      <c r="G4659" t="s">
        <v>203</v>
      </c>
      <c r="H4659" t="s">
        <v>204</v>
      </c>
      <c r="I4659" t="s">
        <v>17316</v>
      </c>
      <c r="J4659" s="1">
        <v>39083</v>
      </c>
    </row>
    <row r="4660" spans="1:10" x14ac:dyDescent="0.25">
      <c r="A4660" t="s">
        <v>17317</v>
      </c>
      <c r="B4660" t="s">
        <v>17318</v>
      </c>
      <c r="C4660" t="s">
        <v>17319</v>
      </c>
      <c r="D4660" t="s">
        <v>736</v>
      </c>
      <c r="E4660" t="s">
        <v>14</v>
      </c>
      <c r="F4660" t="s">
        <v>21</v>
      </c>
      <c r="G4660" t="s">
        <v>101</v>
      </c>
      <c r="H4660" t="s">
        <v>17320</v>
      </c>
      <c r="I4660" t="s">
        <v>9543</v>
      </c>
      <c r="J4660" s="1">
        <v>36892</v>
      </c>
    </row>
    <row r="4661" spans="1:10" x14ac:dyDescent="0.25">
      <c r="A4661" t="s">
        <v>17321</v>
      </c>
      <c r="B4661" t="s">
        <v>17322</v>
      </c>
      <c r="C4661" t="s">
        <v>17323</v>
      </c>
      <c r="D4661" t="s">
        <v>17324</v>
      </c>
      <c r="E4661" t="s">
        <v>14</v>
      </c>
      <c r="F4661" t="s">
        <v>21</v>
      </c>
      <c r="G4661" t="s">
        <v>101</v>
      </c>
      <c r="H4661" t="s">
        <v>102</v>
      </c>
      <c r="I4661" t="s">
        <v>103</v>
      </c>
      <c r="J4661" s="1">
        <v>39569</v>
      </c>
    </row>
    <row r="4662" spans="1:10" x14ac:dyDescent="0.25">
      <c r="A4662" t="s">
        <v>17325</v>
      </c>
      <c r="B4662" t="s">
        <v>17326</v>
      </c>
      <c r="D4662" t="s">
        <v>51</v>
      </c>
      <c r="E4662" t="s">
        <v>14</v>
      </c>
      <c r="F4662" t="s">
        <v>21</v>
      </c>
      <c r="G4662" t="s">
        <v>281</v>
      </c>
      <c r="H4662" t="s">
        <v>869</v>
      </c>
      <c r="I4662" t="s">
        <v>17327</v>
      </c>
    </row>
    <row r="4663" spans="1:10" x14ac:dyDescent="0.25">
      <c r="A4663" t="s">
        <v>17328</v>
      </c>
      <c r="B4663" t="s">
        <v>17329</v>
      </c>
      <c r="E4663" t="s">
        <v>14</v>
      </c>
    </row>
    <row r="4664" spans="1:10" x14ac:dyDescent="0.25">
      <c r="A4664" t="s">
        <v>17330</v>
      </c>
      <c r="B4664" t="s">
        <v>17331</v>
      </c>
      <c r="C4664" t="s">
        <v>17332</v>
      </c>
      <c r="D4664" t="s">
        <v>51</v>
      </c>
      <c r="E4664" t="s">
        <v>14</v>
      </c>
      <c r="F4664" t="s">
        <v>21</v>
      </c>
      <c r="G4664" t="s">
        <v>203</v>
      </c>
      <c r="H4664" t="s">
        <v>6938</v>
      </c>
      <c r="I4664" t="s">
        <v>17333</v>
      </c>
      <c r="J4664" s="1">
        <v>38718</v>
      </c>
    </row>
    <row r="4665" spans="1:10" x14ac:dyDescent="0.25">
      <c r="A4665" t="s">
        <v>17334</v>
      </c>
      <c r="B4665" t="s">
        <v>17335</v>
      </c>
      <c r="C4665" t="s">
        <v>17336</v>
      </c>
      <c r="D4665" t="s">
        <v>1396</v>
      </c>
      <c r="E4665" t="s">
        <v>14</v>
      </c>
      <c r="F4665" t="s">
        <v>21</v>
      </c>
      <c r="G4665" t="s">
        <v>101</v>
      </c>
      <c r="H4665" t="s">
        <v>102</v>
      </c>
      <c r="I4665" t="s">
        <v>9913</v>
      </c>
      <c r="J4665" s="1">
        <v>40173</v>
      </c>
    </row>
    <row r="4666" spans="1:10" x14ac:dyDescent="0.25">
      <c r="A4666" t="s">
        <v>17337</v>
      </c>
      <c r="B4666" t="s">
        <v>17338</v>
      </c>
      <c r="D4666" t="s">
        <v>32</v>
      </c>
      <c r="E4666" t="s">
        <v>14</v>
      </c>
      <c r="F4666" t="s">
        <v>21</v>
      </c>
      <c r="G4666" t="s">
        <v>59</v>
      </c>
      <c r="H4666" t="s">
        <v>60</v>
      </c>
      <c r="I4666" t="s">
        <v>1246</v>
      </c>
    </row>
    <row r="4667" spans="1:10" x14ac:dyDescent="0.25">
      <c r="A4667" t="s">
        <v>17339</v>
      </c>
      <c r="B4667" t="s">
        <v>17340</v>
      </c>
      <c r="C4667" t="s">
        <v>17341</v>
      </c>
      <c r="D4667" t="s">
        <v>17342</v>
      </c>
      <c r="E4667" t="s">
        <v>108</v>
      </c>
      <c r="F4667" t="s">
        <v>21</v>
      </c>
      <c r="G4667" t="s">
        <v>59</v>
      </c>
      <c r="H4667" t="s">
        <v>60</v>
      </c>
      <c r="I4667" t="s">
        <v>66</v>
      </c>
    </row>
    <row r="4668" spans="1:10" x14ac:dyDescent="0.25">
      <c r="A4668" t="s">
        <v>17343</v>
      </c>
      <c r="B4668" t="s">
        <v>17344</v>
      </c>
      <c r="C4668" t="s">
        <v>17345</v>
      </c>
      <c r="D4668" t="s">
        <v>17346</v>
      </c>
      <c r="E4668" t="s">
        <v>202</v>
      </c>
      <c r="F4668" t="s">
        <v>401</v>
      </c>
      <c r="G4668">
        <v>40</v>
      </c>
      <c r="H4668" t="s">
        <v>975</v>
      </c>
      <c r="I4668" t="s">
        <v>975</v>
      </c>
      <c r="J4668" s="1">
        <v>38597</v>
      </c>
    </row>
    <row r="4669" spans="1:10" x14ac:dyDescent="0.25">
      <c r="A4669" t="s">
        <v>17347</v>
      </c>
      <c r="B4669" t="s">
        <v>17348</v>
      </c>
      <c r="C4669" t="s">
        <v>17349</v>
      </c>
      <c r="D4669" t="s">
        <v>9035</v>
      </c>
      <c r="E4669" t="s">
        <v>108</v>
      </c>
      <c r="F4669" t="s">
        <v>1057</v>
      </c>
      <c r="G4669">
        <v>1</v>
      </c>
      <c r="H4669" t="s">
        <v>1058</v>
      </c>
      <c r="I4669" t="s">
        <v>17350</v>
      </c>
      <c r="J4669" s="1">
        <v>36526</v>
      </c>
    </row>
    <row r="4670" spans="1:10" x14ac:dyDescent="0.25">
      <c r="A4670" t="s">
        <v>17351</v>
      </c>
      <c r="B4670" t="s">
        <v>17352</v>
      </c>
      <c r="E4670" t="s">
        <v>108</v>
      </c>
      <c r="F4670" t="s">
        <v>21</v>
      </c>
      <c r="G4670" t="s">
        <v>59</v>
      </c>
      <c r="H4670" t="s">
        <v>502</v>
      </c>
      <c r="I4670" t="s">
        <v>503</v>
      </c>
      <c r="J4670" s="1">
        <v>25204</v>
      </c>
    </row>
    <row r="4671" spans="1:10" x14ac:dyDescent="0.25">
      <c r="A4671" t="s">
        <v>17353</v>
      </c>
      <c r="B4671" t="s">
        <v>17354</v>
      </c>
      <c r="C4671" t="s">
        <v>17355</v>
      </c>
      <c r="D4671" t="s">
        <v>736</v>
      </c>
      <c r="E4671" t="s">
        <v>202</v>
      </c>
      <c r="F4671" t="s">
        <v>160</v>
      </c>
      <c r="G4671" t="s">
        <v>161</v>
      </c>
      <c r="H4671" t="s">
        <v>162</v>
      </c>
      <c r="I4671" t="s">
        <v>162</v>
      </c>
      <c r="J4671" s="1">
        <v>36161</v>
      </c>
    </row>
    <row r="4672" spans="1:10" x14ac:dyDescent="0.25">
      <c r="A4672" t="s">
        <v>17356</v>
      </c>
      <c r="B4672" t="s">
        <v>17357</v>
      </c>
      <c r="C4672" t="s">
        <v>17358</v>
      </c>
      <c r="D4672" t="s">
        <v>17359</v>
      </c>
      <c r="E4672" t="s">
        <v>108</v>
      </c>
      <c r="F4672" t="s">
        <v>21</v>
      </c>
      <c r="G4672" t="s">
        <v>59</v>
      </c>
      <c r="H4672" t="s">
        <v>60</v>
      </c>
      <c r="I4672" t="s">
        <v>3997</v>
      </c>
      <c r="J4672" s="1">
        <v>38534</v>
      </c>
    </row>
    <row r="4673" spans="1:10" x14ac:dyDescent="0.25">
      <c r="A4673" t="s">
        <v>17360</v>
      </c>
      <c r="B4673" t="s">
        <v>17361</v>
      </c>
      <c r="C4673" t="s">
        <v>17362</v>
      </c>
      <c r="D4673" t="s">
        <v>8991</v>
      </c>
      <c r="E4673" t="s">
        <v>14</v>
      </c>
      <c r="F4673" t="s">
        <v>2806</v>
      </c>
      <c r="G4673">
        <v>3</v>
      </c>
      <c r="H4673" t="s">
        <v>17363</v>
      </c>
      <c r="I4673" t="s">
        <v>17363</v>
      </c>
      <c r="J4673" s="1">
        <v>31778</v>
      </c>
    </row>
    <row r="4674" spans="1:10" x14ac:dyDescent="0.25">
      <c r="A4674" t="s">
        <v>17364</v>
      </c>
      <c r="B4674" t="s">
        <v>17365</v>
      </c>
      <c r="C4674" t="s">
        <v>17366</v>
      </c>
      <c r="D4674" t="s">
        <v>51</v>
      </c>
      <c r="E4674" t="s">
        <v>14</v>
      </c>
      <c r="F4674" t="s">
        <v>123</v>
      </c>
      <c r="G4674" t="s">
        <v>8847</v>
      </c>
      <c r="H4674" t="s">
        <v>17367</v>
      </c>
      <c r="I4674" t="s">
        <v>17367</v>
      </c>
      <c r="J4674" s="1">
        <v>36526</v>
      </c>
    </row>
    <row r="4675" spans="1:10" x14ac:dyDescent="0.25">
      <c r="A4675" t="s">
        <v>17368</v>
      </c>
      <c r="B4675" t="s">
        <v>17369</v>
      </c>
      <c r="C4675" t="s">
        <v>17370</v>
      </c>
      <c r="D4675" t="s">
        <v>51</v>
      </c>
      <c r="E4675" t="s">
        <v>14</v>
      </c>
      <c r="F4675" t="s">
        <v>21</v>
      </c>
      <c r="G4675" t="s">
        <v>59</v>
      </c>
      <c r="H4675" t="s">
        <v>1216</v>
      </c>
      <c r="I4675" t="s">
        <v>1216</v>
      </c>
      <c r="J4675" s="1">
        <v>37622</v>
      </c>
    </row>
    <row r="4676" spans="1:10" x14ac:dyDescent="0.25">
      <c r="A4676" t="s">
        <v>17371</v>
      </c>
      <c r="B4676" t="s">
        <v>17372</v>
      </c>
      <c r="C4676" t="s">
        <v>17373</v>
      </c>
      <c r="D4676" t="s">
        <v>51</v>
      </c>
      <c r="E4676" t="s">
        <v>14</v>
      </c>
      <c r="F4676" t="s">
        <v>21</v>
      </c>
      <c r="G4676" t="s">
        <v>59</v>
      </c>
      <c r="H4676" t="s">
        <v>60</v>
      </c>
      <c r="I4676" t="s">
        <v>979</v>
      </c>
      <c r="J4676" s="1">
        <v>40909</v>
      </c>
    </row>
    <row r="4677" spans="1:10" x14ac:dyDescent="0.25">
      <c r="A4677" t="s">
        <v>17374</v>
      </c>
      <c r="B4677" t="s">
        <v>17375</v>
      </c>
      <c r="C4677" t="s">
        <v>17376</v>
      </c>
      <c r="D4677" t="s">
        <v>51</v>
      </c>
      <c r="E4677" t="s">
        <v>14</v>
      </c>
      <c r="F4677" t="s">
        <v>123</v>
      </c>
      <c r="G4677" t="s">
        <v>3238</v>
      </c>
      <c r="H4677" t="s">
        <v>3239</v>
      </c>
      <c r="I4677" t="s">
        <v>3239</v>
      </c>
    </row>
    <row r="4678" spans="1:10" x14ac:dyDescent="0.25">
      <c r="A4678" t="s">
        <v>17377</v>
      </c>
      <c r="B4678" t="s">
        <v>17378</v>
      </c>
      <c r="C4678" t="s">
        <v>17379</v>
      </c>
      <c r="D4678" t="s">
        <v>17380</v>
      </c>
      <c r="E4678" t="s">
        <v>14</v>
      </c>
    </row>
    <row r="4679" spans="1:10" x14ac:dyDescent="0.25">
      <c r="A4679" t="s">
        <v>17381</v>
      </c>
      <c r="B4679" t="s">
        <v>17382</v>
      </c>
      <c r="C4679" t="s">
        <v>17383</v>
      </c>
      <c r="E4679" t="s">
        <v>14</v>
      </c>
    </row>
    <row r="4680" spans="1:10" x14ac:dyDescent="0.25">
      <c r="A4680" t="s">
        <v>17384</v>
      </c>
      <c r="B4680" t="s">
        <v>17385</v>
      </c>
      <c r="C4680" t="s">
        <v>17386</v>
      </c>
      <c r="D4680" t="s">
        <v>1242</v>
      </c>
      <c r="E4680" t="s">
        <v>108</v>
      </c>
      <c r="F4680" t="s">
        <v>21</v>
      </c>
      <c r="G4680" t="s">
        <v>59</v>
      </c>
      <c r="H4680" t="s">
        <v>60</v>
      </c>
      <c r="I4680" t="s">
        <v>1098</v>
      </c>
      <c r="J4680" s="1">
        <v>37622</v>
      </c>
    </row>
    <row r="4681" spans="1:10" x14ac:dyDescent="0.25">
      <c r="A4681" t="s">
        <v>17387</v>
      </c>
      <c r="B4681" t="s">
        <v>17388</v>
      </c>
      <c r="C4681" t="s">
        <v>17389</v>
      </c>
      <c r="D4681" t="s">
        <v>243</v>
      </c>
      <c r="E4681" t="s">
        <v>14</v>
      </c>
      <c r="F4681" t="s">
        <v>123</v>
      </c>
      <c r="G4681" t="s">
        <v>124</v>
      </c>
      <c r="H4681" t="s">
        <v>125</v>
      </c>
      <c r="I4681" t="s">
        <v>125</v>
      </c>
      <c r="J4681" s="1">
        <v>35065</v>
      </c>
    </row>
    <row r="4682" spans="1:10" x14ac:dyDescent="0.25">
      <c r="A4682" t="s">
        <v>17390</v>
      </c>
      <c r="B4682" t="s">
        <v>17391</v>
      </c>
      <c r="C4682" t="s">
        <v>17392</v>
      </c>
      <c r="D4682" t="s">
        <v>65</v>
      </c>
      <c r="E4682" t="s">
        <v>14</v>
      </c>
      <c r="F4682" t="s">
        <v>217</v>
      </c>
      <c r="G4682">
        <v>7</v>
      </c>
      <c r="H4682" t="s">
        <v>288</v>
      </c>
      <c r="I4682" t="s">
        <v>288</v>
      </c>
      <c r="J4682" s="1">
        <v>41395</v>
      </c>
    </row>
    <row r="4683" spans="1:10" x14ac:dyDescent="0.25">
      <c r="A4683" t="s">
        <v>17393</v>
      </c>
      <c r="B4683" t="s">
        <v>17394</v>
      </c>
      <c r="C4683" t="s">
        <v>17395</v>
      </c>
      <c r="E4683" t="s">
        <v>202</v>
      </c>
    </row>
    <row r="4684" spans="1:10" x14ac:dyDescent="0.25">
      <c r="A4684" t="s">
        <v>17396</v>
      </c>
      <c r="B4684" t="s">
        <v>17397</v>
      </c>
      <c r="C4684" t="s">
        <v>17398</v>
      </c>
      <c r="D4684" t="s">
        <v>38</v>
      </c>
      <c r="E4684" t="s">
        <v>14</v>
      </c>
      <c r="F4684" t="s">
        <v>21</v>
      </c>
      <c r="G4684" t="s">
        <v>293</v>
      </c>
      <c r="H4684" t="s">
        <v>294</v>
      </c>
      <c r="I4684" t="s">
        <v>9913</v>
      </c>
      <c r="J4684" s="1">
        <v>38718</v>
      </c>
    </row>
    <row r="4685" spans="1:10" x14ac:dyDescent="0.25">
      <c r="A4685" t="s">
        <v>17399</v>
      </c>
      <c r="B4685" t="s">
        <v>17400</v>
      </c>
      <c r="C4685" t="s">
        <v>17401</v>
      </c>
      <c r="D4685" t="s">
        <v>539</v>
      </c>
      <c r="E4685" t="s">
        <v>14</v>
      </c>
      <c r="F4685" t="s">
        <v>21</v>
      </c>
      <c r="G4685" t="s">
        <v>59</v>
      </c>
      <c r="H4685" t="s">
        <v>60</v>
      </c>
      <c r="I4685" t="s">
        <v>1098</v>
      </c>
    </row>
    <row r="4686" spans="1:10" x14ac:dyDescent="0.25">
      <c r="A4686" t="s">
        <v>17402</v>
      </c>
      <c r="B4686" t="s">
        <v>17403</v>
      </c>
      <c r="C4686" t="s">
        <v>17404</v>
      </c>
      <c r="D4686" t="s">
        <v>38</v>
      </c>
      <c r="E4686" t="s">
        <v>108</v>
      </c>
      <c r="F4686" t="s">
        <v>21</v>
      </c>
      <c r="G4686" t="s">
        <v>59</v>
      </c>
      <c r="H4686" t="s">
        <v>60</v>
      </c>
      <c r="I4686" t="s">
        <v>66</v>
      </c>
      <c r="J4686" s="1">
        <v>35065</v>
      </c>
    </row>
    <row r="4687" spans="1:10" x14ac:dyDescent="0.25">
      <c r="A4687" t="s">
        <v>17405</v>
      </c>
      <c r="B4687" t="s">
        <v>17406</v>
      </c>
      <c r="C4687" t="s">
        <v>17407</v>
      </c>
      <c r="D4687" t="s">
        <v>17408</v>
      </c>
      <c r="E4687" t="s">
        <v>14</v>
      </c>
      <c r="F4687" t="s">
        <v>21</v>
      </c>
      <c r="G4687" t="s">
        <v>22</v>
      </c>
      <c r="H4687" t="s">
        <v>7741</v>
      </c>
      <c r="I4687" t="s">
        <v>2724</v>
      </c>
      <c r="J4687" s="1">
        <v>41885</v>
      </c>
    </row>
    <row r="4688" spans="1:10" x14ac:dyDescent="0.25">
      <c r="A4688" t="s">
        <v>17409</v>
      </c>
      <c r="B4688" t="s">
        <v>17410</v>
      </c>
      <c r="C4688" t="s">
        <v>17411</v>
      </c>
      <c r="D4688" t="s">
        <v>17412</v>
      </c>
      <c r="E4688" t="s">
        <v>14</v>
      </c>
      <c r="F4688" t="s">
        <v>21</v>
      </c>
      <c r="G4688" t="s">
        <v>281</v>
      </c>
      <c r="H4688" t="s">
        <v>869</v>
      </c>
      <c r="I4688" t="s">
        <v>869</v>
      </c>
    </row>
    <row r="4689" spans="1:10" x14ac:dyDescent="0.25">
      <c r="A4689" t="s">
        <v>17413</v>
      </c>
      <c r="B4689" t="s">
        <v>17414</v>
      </c>
      <c r="C4689" t="s">
        <v>17415</v>
      </c>
      <c r="D4689" t="s">
        <v>17416</v>
      </c>
      <c r="E4689" t="s">
        <v>108</v>
      </c>
      <c r="F4689" t="s">
        <v>21</v>
      </c>
      <c r="G4689" t="s">
        <v>59</v>
      </c>
      <c r="H4689" t="s">
        <v>60</v>
      </c>
      <c r="I4689" t="s">
        <v>66</v>
      </c>
      <c r="J4689" s="1">
        <v>39448</v>
      </c>
    </row>
    <row r="4690" spans="1:10" x14ac:dyDescent="0.25">
      <c r="A4690" t="s">
        <v>17417</v>
      </c>
      <c r="B4690" t="s">
        <v>17418</v>
      </c>
      <c r="C4690" t="s">
        <v>17419</v>
      </c>
      <c r="D4690" t="s">
        <v>17420</v>
      </c>
      <c r="E4690" t="s">
        <v>14</v>
      </c>
      <c r="F4690" t="s">
        <v>21</v>
      </c>
      <c r="G4690" t="s">
        <v>101</v>
      </c>
      <c r="H4690" t="s">
        <v>102</v>
      </c>
      <c r="I4690" t="s">
        <v>103</v>
      </c>
      <c r="J4690" s="1">
        <v>41749</v>
      </c>
    </row>
    <row r="4691" spans="1:10" x14ac:dyDescent="0.25">
      <c r="A4691" t="s">
        <v>17421</v>
      </c>
      <c r="B4691" t="s">
        <v>17422</v>
      </c>
      <c r="C4691" t="s">
        <v>17423</v>
      </c>
      <c r="D4691" t="s">
        <v>17424</v>
      </c>
      <c r="E4691" t="s">
        <v>202</v>
      </c>
      <c r="F4691" t="s">
        <v>21</v>
      </c>
      <c r="G4691" t="s">
        <v>101</v>
      </c>
      <c r="H4691" t="s">
        <v>102</v>
      </c>
      <c r="I4691" t="s">
        <v>103</v>
      </c>
      <c r="J4691" s="1">
        <v>39814</v>
      </c>
    </row>
    <row r="4692" spans="1:10" x14ac:dyDescent="0.25">
      <c r="A4692" t="s">
        <v>17425</v>
      </c>
      <c r="B4692" t="s">
        <v>17426</v>
      </c>
      <c r="C4692" t="s">
        <v>17427</v>
      </c>
      <c r="D4692" t="s">
        <v>17428</v>
      </c>
      <c r="E4692" t="s">
        <v>14</v>
      </c>
      <c r="F4692" t="s">
        <v>21</v>
      </c>
      <c r="G4692" t="s">
        <v>59</v>
      </c>
      <c r="H4692" t="s">
        <v>60</v>
      </c>
      <c r="I4692" t="s">
        <v>66</v>
      </c>
      <c r="J4692" s="1">
        <v>38353</v>
      </c>
    </row>
    <row r="4693" spans="1:10" x14ac:dyDescent="0.25">
      <c r="A4693" t="s">
        <v>17429</v>
      </c>
      <c r="B4693" t="s">
        <v>17430</v>
      </c>
      <c r="C4693" t="s">
        <v>17431</v>
      </c>
      <c r="D4693" t="s">
        <v>17432</v>
      </c>
      <c r="E4693" t="s">
        <v>14</v>
      </c>
      <c r="F4693" t="s">
        <v>21</v>
      </c>
      <c r="G4693" t="s">
        <v>1006</v>
      </c>
      <c r="H4693" t="s">
        <v>1030</v>
      </c>
      <c r="I4693" t="s">
        <v>1030</v>
      </c>
      <c r="J4693" s="1">
        <v>39448</v>
      </c>
    </row>
    <row r="4694" spans="1:10" x14ac:dyDescent="0.25">
      <c r="A4694" t="s">
        <v>17433</v>
      </c>
      <c r="B4694" t="s">
        <v>17434</v>
      </c>
      <c r="C4694" t="s">
        <v>17435</v>
      </c>
      <c r="D4694" t="s">
        <v>11735</v>
      </c>
      <c r="E4694" t="s">
        <v>14</v>
      </c>
      <c r="F4694" t="s">
        <v>21</v>
      </c>
      <c r="G4694" t="s">
        <v>59</v>
      </c>
      <c r="H4694" t="s">
        <v>60</v>
      </c>
      <c r="I4694" t="s">
        <v>66</v>
      </c>
      <c r="J4694" s="1">
        <v>40544</v>
      </c>
    </row>
    <row r="4695" spans="1:10" x14ac:dyDescent="0.25">
      <c r="A4695" t="s">
        <v>17436</v>
      </c>
      <c r="B4695" t="s">
        <v>17437</v>
      </c>
      <c r="C4695" t="s">
        <v>17438</v>
      </c>
      <c r="D4695" t="s">
        <v>17439</v>
      </c>
      <c r="E4695" t="s">
        <v>14</v>
      </c>
      <c r="F4695" t="s">
        <v>21</v>
      </c>
      <c r="G4695" t="s">
        <v>203</v>
      </c>
      <c r="H4695" t="s">
        <v>6938</v>
      </c>
      <c r="I4695" t="s">
        <v>6938</v>
      </c>
      <c r="J4695" s="1">
        <v>42134</v>
      </c>
    </row>
    <row r="4696" spans="1:10" x14ac:dyDescent="0.25">
      <c r="A4696" t="s">
        <v>17440</v>
      </c>
      <c r="B4696" t="s">
        <v>17441</v>
      </c>
      <c r="C4696" t="s">
        <v>17442</v>
      </c>
      <c r="D4696" t="s">
        <v>1324</v>
      </c>
      <c r="E4696" t="s">
        <v>14</v>
      </c>
      <c r="F4696" t="s">
        <v>21</v>
      </c>
      <c r="G4696" t="s">
        <v>59</v>
      </c>
      <c r="H4696" t="s">
        <v>1216</v>
      </c>
      <c r="I4696" t="s">
        <v>1216</v>
      </c>
      <c r="J4696" s="1">
        <v>41518</v>
      </c>
    </row>
    <row r="4697" spans="1:10" x14ac:dyDescent="0.25">
      <c r="A4697" t="s">
        <v>17443</v>
      </c>
      <c r="B4697" t="s">
        <v>17444</v>
      </c>
      <c r="C4697" t="s">
        <v>17445</v>
      </c>
      <c r="D4697" t="s">
        <v>17446</v>
      </c>
      <c r="E4697" t="s">
        <v>14</v>
      </c>
      <c r="F4697" t="s">
        <v>474</v>
      </c>
      <c r="H4697" t="s">
        <v>475</v>
      </c>
      <c r="I4697" t="s">
        <v>475</v>
      </c>
      <c r="J4697" s="1">
        <v>41398</v>
      </c>
    </row>
    <row r="4698" spans="1:10" x14ac:dyDescent="0.25">
      <c r="A4698" t="s">
        <v>17447</v>
      </c>
      <c r="B4698" t="s">
        <v>17448</v>
      </c>
      <c r="C4698" t="s">
        <v>17449</v>
      </c>
      <c r="D4698" t="s">
        <v>32</v>
      </c>
      <c r="E4698" t="s">
        <v>14</v>
      </c>
    </row>
    <row r="4699" spans="1:10" x14ac:dyDescent="0.25">
      <c r="A4699" t="s">
        <v>17450</v>
      </c>
      <c r="B4699" t="s">
        <v>17451</v>
      </c>
      <c r="D4699" t="s">
        <v>17452</v>
      </c>
      <c r="E4699" t="s">
        <v>108</v>
      </c>
      <c r="F4699" t="s">
        <v>21</v>
      </c>
      <c r="G4699" t="s">
        <v>153</v>
      </c>
      <c r="H4699" t="s">
        <v>239</v>
      </c>
      <c r="I4699" t="s">
        <v>239</v>
      </c>
      <c r="J4699" s="1">
        <v>35431</v>
      </c>
    </row>
    <row r="4700" spans="1:10" x14ac:dyDescent="0.25">
      <c r="A4700" t="s">
        <v>17453</v>
      </c>
      <c r="B4700" t="s">
        <v>17454</v>
      </c>
      <c r="C4700" t="s">
        <v>17455</v>
      </c>
      <c r="D4700" t="s">
        <v>761</v>
      </c>
      <c r="E4700" t="s">
        <v>108</v>
      </c>
      <c r="F4700" t="s">
        <v>21</v>
      </c>
      <c r="G4700" t="s">
        <v>116</v>
      </c>
      <c r="H4700" t="s">
        <v>117</v>
      </c>
      <c r="I4700" t="s">
        <v>17456</v>
      </c>
      <c r="J4700" s="1">
        <v>39083</v>
      </c>
    </row>
    <row r="4701" spans="1:10" x14ac:dyDescent="0.25">
      <c r="A4701" t="s">
        <v>17457</v>
      </c>
      <c r="B4701" t="s">
        <v>17458</v>
      </c>
      <c r="E4701" t="s">
        <v>202</v>
      </c>
    </row>
    <row r="4702" spans="1:10" x14ac:dyDescent="0.25">
      <c r="A4702" t="s">
        <v>17459</v>
      </c>
      <c r="B4702" t="s">
        <v>17460</v>
      </c>
      <c r="C4702" t="s">
        <v>17461</v>
      </c>
      <c r="D4702" t="s">
        <v>17462</v>
      </c>
      <c r="E4702" t="s">
        <v>14</v>
      </c>
      <c r="F4702" t="s">
        <v>21</v>
      </c>
      <c r="G4702" t="s">
        <v>59</v>
      </c>
      <c r="H4702" t="s">
        <v>1216</v>
      </c>
      <c r="I4702" t="s">
        <v>1216</v>
      </c>
      <c r="J4702" s="1">
        <v>39083</v>
      </c>
    </row>
    <row r="4703" spans="1:10" x14ac:dyDescent="0.25">
      <c r="A4703" t="s">
        <v>17463</v>
      </c>
      <c r="B4703" t="s">
        <v>17464</v>
      </c>
      <c r="C4703" t="s">
        <v>17465</v>
      </c>
      <c r="D4703" t="s">
        <v>259</v>
      </c>
      <c r="E4703" t="s">
        <v>14</v>
      </c>
      <c r="F4703" t="s">
        <v>21</v>
      </c>
      <c r="G4703" t="s">
        <v>59</v>
      </c>
      <c r="H4703" t="s">
        <v>1216</v>
      </c>
      <c r="I4703" t="s">
        <v>1216</v>
      </c>
      <c r="J4703" s="1">
        <v>36526</v>
      </c>
    </row>
    <row r="4704" spans="1:10" x14ac:dyDescent="0.25">
      <c r="A4704" t="s">
        <v>17466</v>
      </c>
      <c r="B4704" t="s">
        <v>17467</v>
      </c>
      <c r="C4704" t="s">
        <v>17468</v>
      </c>
      <c r="D4704" t="s">
        <v>628</v>
      </c>
      <c r="E4704" t="s">
        <v>14</v>
      </c>
      <c r="F4704" t="s">
        <v>21</v>
      </c>
      <c r="G4704" t="s">
        <v>281</v>
      </c>
      <c r="H4704" t="s">
        <v>1025</v>
      </c>
      <c r="I4704" t="s">
        <v>1025</v>
      </c>
      <c r="J4704" s="1">
        <v>38718</v>
      </c>
    </row>
    <row r="4705" spans="1:10" x14ac:dyDescent="0.25">
      <c r="A4705" t="s">
        <v>17469</v>
      </c>
      <c r="B4705" t="s">
        <v>17470</v>
      </c>
      <c r="C4705" t="s">
        <v>17471</v>
      </c>
      <c r="D4705" t="s">
        <v>38</v>
      </c>
      <c r="E4705" t="s">
        <v>684</v>
      </c>
      <c r="F4705" t="s">
        <v>21</v>
      </c>
      <c r="G4705" t="s">
        <v>281</v>
      </c>
      <c r="H4705" t="s">
        <v>1025</v>
      </c>
      <c r="I4705" t="s">
        <v>1025</v>
      </c>
      <c r="J4705" s="1">
        <v>31048</v>
      </c>
    </row>
    <row r="4706" spans="1:10" x14ac:dyDescent="0.25">
      <c r="A4706" t="s">
        <v>17472</v>
      </c>
      <c r="B4706" t="s">
        <v>17473</v>
      </c>
      <c r="C4706" t="s">
        <v>17474</v>
      </c>
      <c r="D4706" t="s">
        <v>1498</v>
      </c>
      <c r="E4706" t="s">
        <v>14</v>
      </c>
      <c r="F4706" t="s">
        <v>21</v>
      </c>
      <c r="G4706" t="s">
        <v>203</v>
      </c>
      <c r="H4706" t="s">
        <v>204</v>
      </c>
      <c r="I4706" t="s">
        <v>204</v>
      </c>
      <c r="J4706" s="1">
        <v>37987</v>
      </c>
    </row>
    <row r="4707" spans="1:10" x14ac:dyDescent="0.25">
      <c r="A4707" t="s">
        <v>17475</v>
      </c>
      <c r="B4707" t="s">
        <v>17476</v>
      </c>
      <c r="C4707" t="s">
        <v>17477</v>
      </c>
      <c r="D4707" t="s">
        <v>17478</v>
      </c>
      <c r="E4707" t="s">
        <v>14</v>
      </c>
      <c r="F4707" t="s">
        <v>1057</v>
      </c>
      <c r="G4707">
        <v>16</v>
      </c>
      <c r="H4707" t="s">
        <v>1699</v>
      </c>
      <c r="I4707" t="s">
        <v>1699</v>
      </c>
      <c r="J4707" s="1">
        <v>41365</v>
      </c>
    </row>
    <row r="4708" spans="1:10" x14ac:dyDescent="0.25">
      <c r="A4708" t="s">
        <v>17479</v>
      </c>
      <c r="B4708" t="s">
        <v>17480</v>
      </c>
      <c r="E4708" t="s">
        <v>14</v>
      </c>
    </row>
    <row r="4709" spans="1:10" x14ac:dyDescent="0.25">
      <c r="A4709" t="s">
        <v>17481</v>
      </c>
      <c r="B4709" t="s">
        <v>17482</v>
      </c>
      <c r="C4709" t="s">
        <v>17483</v>
      </c>
      <c r="D4709" t="s">
        <v>2961</v>
      </c>
      <c r="E4709" t="s">
        <v>14</v>
      </c>
      <c r="F4709" t="s">
        <v>21</v>
      </c>
      <c r="G4709" t="s">
        <v>77</v>
      </c>
      <c r="H4709" t="s">
        <v>1759</v>
      </c>
      <c r="I4709" t="s">
        <v>1760</v>
      </c>
      <c r="J4709" s="1">
        <v>35796</v>
      </c>
    </row>
    <row r="4710" spans="1:10" x14ac:dyDescent="0.25">
      <c r="A4710" t="s">
        <v>17484</v>
      </c>
      <c r="B4710" t="s">
        <v>17485</v>
      </c>
      <c r="C4710" t="s">
        <v>17486</v>
      </c>
      <c r="D4710" t="s">
        <v>7506</v>
      </c>
      <c r="E4710" t="s">
        <v>684</v>
      </c>
      <c r="F4710" t="s">
        <v>21</v>
      </c>
      <c r="G4710" t="s">
        <v>137</v>
      </c>
      <c r="H4710" t="s">
        <v>138</v>
      </c>
      <c r="I4710" t="s">
        <v>433</v>
      </c>
    </row>
    <row r="4711" spans="1:10" x14ac:dyDescent="0.25">
      <c r="A4711" t="s">
        <v>17487</v>
      </c>
      <c r="B4711" t="s">
        <v>17488</v>
      </c>
      <c r="C4711" t="s">
        <v>17489</v>
      </c>
      <c r="D4711" t="s">
        <v>17490</v>
      </c>
      <c r="E4711" t="s">
        <v>14</v>
      </c>
      <c r="F4711" t="s">
        <v>633</v>
      </c>
      <c r="G4711">
        <v>3</v>
      </c>
      <c r="H4711" t="s">
        <v>634</v>
      </c>
      <c r="I4711" t="s">
        <v>17491</v>
      </c>
      <c r="J4711" s="1">
        <v>37987</v>
      </c>
    </row>
    <row r="4712" spans="1:10" x14ac:dyDescent="0.25">
      <c r="A4712" t="s">
        <v>17492</v>
      </c>
      <c r="B4712" t="s">
        <v>17493</v>
      </c>
      <c r="C4712" t="s">
        <v>17494</v>
      </c>
      <c r="D4712" t="s">
        <v>17495</v>
      </c>
      <c r="E4712" t="s">
        <v>14</v>
      </c>
      <c r="F4712" t="s">
        <v>633</v>
      </c>
      <c r="G4712">
        <v>4</v>
      </c>
      <c r="H4712" t="s">
        <v>3251</v>
      </c>
      <c r="I4712" t="s">
        <v>3251</v>
      </c>
      <c r="J4712" s="1">
        <v>41901</v>
      </c>
    </row>
    <row r="4713" spans="1:10" x14ac:dyDescent="0.25">
      <c r="A4713" t="s">
        <v>17496</v>
      </c>
      <c r="B4713" t="s">
        <v>17497</v>
      </c>
      <c r="C4713" t="s">
        <v>17498</v>
      </c>
      <c r="D4713" t="s">
        <v>17499</v>
      </c>
      <c r="E4713" t="s">
        <v>14</v>
      </c>
      <c r="F4713" t="s">
        <v>342</v>
      </c>
      <c r="G4713">
        <v>1</v>
      </c>
      <c r="H4713" t="s">
        <v>343</v>
      </c>
      <c r="I4713" t="s">
        <v>17500</v>
      </c>
      <c r="J4713" s="1">
        <v>37622</v>
      </c>
    </row>
    <row r="4714" spans="1:10" x14ac:dyDescent="0.25">
      <c r="A4714" t="s">
        <v>17501</v>
      </c>
      <c r="B4714" t="s">
        <v>17502</v>
      </c>
      <c r="C4714" t="s">
        <v>17503</v>
      </c>
      <c r="D4714" t="s">
        <v>13434</v>
      </c>
      <c r="E4714" t="s">
        <v>14</v>
      </c>
      <c r="F4714" t="s">
        <v>160</v>
      </c>
      <c r="G4714">
        <v>97</v>
      </c>
      <c r="H4714" t="s">
        <v>1224</v>
      </c>
      <c r="I4714" t="s">
        <v>17504</v>
      </c>
      <c r="J4714" s="1">
        <v>35065</v>
      </c>
    </row>
    <row r="4715" spans="1:10" x14ac:dyDescent="0.25">
      <c r="A4715" t="s">
        <v>17505</v>
      </c>
      <c r="B4715" t="s">
        <v>17506</v>
      </c>
      <c r="C4715" t="s">
        <v>17507</v>
      </c>
      <c r="D4715" t="s">
        <v>17508</v>
      </c>
      <c r="E4715" t="s">
        <v>14</v>
      </c>
      <c r="F4715" t="s">
        <v>21</v>
      </c>
      <c r="G4715" t="s">
        <v>101</v>
      </c>
      <c r="H4715" t="s">
        <v>102</v>
      </c>
      <c r="I4715" t="s">
        <v>103</v>
      </c>
      <c r="J4715" s="1">
        <v>40909</v>
      </c>
    </row>
    <row r="4716" spans="1:10" x14ac:dyDescent="0.25">
      <c r="A4716" t="s">
        <v>17509</v>
      </c>
      <c r="B4716" t="s">
        <v>17510</v>
      </c>
      <c r="C4716" t="s">
        <v>17511</v>
      </c>
      <c r="D4716" t="s">
        <v>17512</v>
      </c>
      <c r="E4716" t="s">
        <v>14</v>
      </c>
      <c r="F4716" t="s">
        <v>21</v>
      </c>
      <c r="G4716" t="s">
        <v>59</v>
      </c>
      <c r="H4716" t="s">
        <v>90</v>
      </c>
      <c r="I4716" t="s">
        <v>371</v>
      </c>
      <c r="J4716" s="1">
        <v>40787</v>
      </c>
    </row>
    <row r="4717" spans="1:10" x14ac:dyDescent="0.25">
      <c r="A4717" t="s">
        <v>17513</v>
      </c>
      <c r="B4717" t="s">
        <v>17514</v>
      </c>
      <c r="C4717" t="s">
        <v>17515</v>
      </c>
      <c r="D4717" t="s">
        <v>17516</v>
      </c>
      <c r="E4717" t="s">
        <v>14</v>
      </c>
      <c r="F4717" t="s">
        <v>1133</v>
      </c>
      <c r="G4717">
        <v>2</v>
      </c>
      <c r="H4717" t="s">
        <v>1740</v>
      </c>
      <c r="I4717" t="s">
        <v>1741</v>
      </c>
      <c r="J4717" s="1">
        <v>40940</v>
      </c>
    </row>
    <row r="4718" spans="1:10" x14ac:dyDescent="0.25">
      <c r="A4718" t="s">
        <v>17517</v>
      </c>
      <c r="B4718" t="s">
        <v>17518</v>
      </c>
      <c r="C4718" t="s">
        <v>17519</v>
      </c>
      <c r="D4718" t="s">
        <v>1242</v>
      </c>
      <c r="E4718" t="s">
        <v>202</v>
      </c>
      <c r="F4718" t="s">
        <v>21</v>
      </c>
      <c r="G4718" t="s">
        <v>59</v>
      </c>
      <c r="H4718" t="s">
        <v>961</v>
      </c>
      <c r="I4718" t="s">
        <v>962</v>
      </c>
    </row>
    <row r="4719" spans="1:10" x14ac:dyDescent="0.25">
      <c r="A4719" t="s">
        <v>17520</v>
      </c>
      <c r="B4719" t="s">
        <v>17521</v>
      </c>
      <c r="C4719" t="s">
        <v>17522</v>
      </c>
      <c r="D4719" t="s">
        <v>17523</v>
      </c>
      <c r="E4719" t="s">
        <v>108</v>
      </c>
      <c r="F4719" t="s">
        <v>71</v>
      </c>
      <c r="G4719">
        <v>12</v>
      </c>
      <c r="H4719" t="s">
        <v>72</v>
      </c>
      <c r="I4719" t="s">
        <v>72</v>
      </c>
    </row>
    <row r="4720" spans="1:10" x14ac:dyDescent="0.25">
      <c r="A4720" t="s">
        <v>17524</v>
      </c>
      <c r="B4720" t="s">
        <v>17525</v>
      </c>
      <c r="C4720" t="s">
        <v>17526</v>
      </c>
      <c r="D4720" t="s">
        <v>38</v>
      </c>
      <c r="E4720" t="s">
        <v>14</v>
      </c>
      <c r="J4720" s="1">
        <v>39875</v>
      </c>
    </row>
    <row r="4721" spans="1:10" x14ac:dyDescent="0.25">
      <c r="A4721" t="s">
        <v>17527</v>
      </c>
      <c r="B4721" t="s">
        <v>17528</v>
      </c>
      <c r="C4721" t="s">
        <v>17529</v>
      </c>
      <c r="D4721" t="s">
        <v>51</v>
      </c>
      <c r="E4721" t="s">
        <v>684</v>
      </c>
      <c r="F4721" t="s">
        <v>21</v>
      </c>
      <c r="G4721" t="s">
        <v>59</v>
      </c>
      <c r="H4721" t="s">
        <v>90</v>
      </c>
      <c r="I4721" t="s">
        <v>11377</v>
      </c>
    </row>
    <row r="4722" spans="1:10" x14ac:dyDescent="0.25">
      <c r="A4722" t="s">
        <v>17530</v>
      </c>
      <c r="B4722" t="s">
        <v>17531</v>
      </c>
      <c r="C4722" t="s">
        <v>17532</v>
      </c>
      <c r="D4722" t="s">
        <v>45</v>
      </c>
      <c r="E4722" t="s">
        <v>14</v>
      </c>
      <c r="F4722" t="s">
        <v>21</v>
      </c>
      <c r="G4722" t="s">
        <v>101</v>
      </c>
      <c r="H4722" t="s">
        <v>102</v>
      </c>
      <c r="I4722" t="s">
        <v>103</v>
      </c>
      <c r="J4722" s="1">
        <v>26299</v>
      </c>
    </row>
    <row r="4723" spans="1:10" x14ac:dyDescent="0.25">
      <c r="A4723" t="s">
        <v>17533</v>
      </c>
      <c r="B4723" t="s">
        <v>17534</v>
      </c>
      <c r="C4723" t="s">
        <v>17535</v>
      </c>
      <c r="D4723" t="s">
        <v>3391</v>
      </c>
      <c r="E4723" t="s">
        <v>14</v>
      </c>
      <c r="F4723" t="s">
        <v>15</v>
      </c>
      <c r="G4723">
        <v>19</v>
      </c>
      <c r="H4723" t="s">
        <v>469</v>
      </c>
      <c r="I4723" t="s">
        <v>469</v>
      </c>
      <c r="J4723" s="1">
        <v>42005</v>
      </c>
    </row>
    <row r="4724" spans="1:10" x14ac:dyDescent="0.25">
      <c r="A4724" t="s">
        <v>17536</v>
      </c>
      <c r="B4724" t="s">
        <v>17537</v>
      </c>
      <c r="C4724" t="s">
        <v>17538</v>
      </c>
      <c r="D4724" t="s">
        <v>17539</v>
      </c>
      <c r="E4724" t="s">
        <v>14</v>
      </c>
      <c r="F4724" t="s">
        <v>21</v>
      </c>
      <c r="G4724" t="s">
        <v>101</v>
      </c>
      <c r="H4724" t="s">
        <v>102</v>
      </c>
      <c r="I4724" t="s">
        <v>5330</v>
      </c>
      <c r="J4724" s="1">
        <v>39814</v>
      </c>
    </row>
    <row r="4725" spans="1:10" x14ac:dyDescent="0.25">
      <c r="A4725" t="s">
        <v>17540</v>
      </c>
      <c r="B4725" t="s">
        <v>17541</v>
      </c>
      <c r="D4725" t="s">
        <v>51</v>
      </c>
      <c r="E4725" t="s">
        <v>14</v>
      </c>
      <c r="F4725" t="s">
        <v>21</v>
      </c>
      <c r="G4725" t="s">
        <v>153</v>
      </c>
      <c r="H4725" t="s">
        <v>239</v>
      </c>
      <c r="I4725" t="s">
        <v>322</v>
      </c>
    </row>
    <row r="4726" spans="1:10" x14ac:dyDescent="0.25">
      <c r="A4726" t="s">
        <v>17542</v>
      </c>
      <c r="B4726" t="s">
        <v>17543</v>
      </c>
      <c r="C4726" t="s">
        <v>17544</v>
      </c>
      <c r="D4726" t="s">
        <v>17545</v>
      </c>
      <c r="E4726" t="s">
        <v>202</v>
      </c>
      <c r="J4726" s="1">
        <v>39142</v>
      </c>
    </row>
    <row r="4727" spans="1:10" x14ac:dyDescent="0.25">
      <c r="A4727" t="s">
        <v>17546</v>
      </c>
      <c r="B4727" t="s">
        <v>17547</v>
      </c>
      <c r="C4727" t="s">
        <v>17548</v>
      </c>
      <c r="D4727" t="s">
        <v>17549</v>
      </c>
      <c r="E4727" t="s">
        <v>14</v>
      </c>
      <c r="F4727" t="s">
        <v>487</v>
      </c>
      <c r="G4727">
        <v>16</v>
      </c>
      <c r="H4727" t="s">
        <v>4547</v>
      </c>
      <c r="I4727" t="s">
        <v>4547</v>
      </c>
      <c r="J4727" s="1">
        <v>40063</v>
      </c>
    </row>
    <row r="4728" spans="1:10" x14ac:dyDescent="0.25">
      <c r="A4728" t="s">
        <v>17550</v>
      </c>
      <c r="B4728" t="s">
        <v>17551</v>
      </c>
      <c r="C4728" t="s">
        <v>17552</v>
      </c>
      <c r="D4728" t="s">
        <v>17553</v>
      </c>
      <c r="E4728" t="s">
        <v>14</v>
      </c>
      <c r="F4728" t="s">
        <v>21</v>
      </c>
      <c r="G4728" t="s">
        <v>137</v>
      </c>
      <c r="H4728" t="s">
        <v>138</v>
      </c>
      <c r="I4728" t="s">
        <v>138</v>
      </c>
    </row>
    <row r="4729" spans="1:10" x14ac:dyDescent="0.25">
      <c r="A4729" t="s">
        <v>17554</v>
      </c>
      <c r="B4729" t="s">
        <v>17555</v>
      </c>
      <c r="C4729" t="s">
        <v>17556</v>
      </c>
      <c r="D4729" t="s">
        <v>17557</v>
      </c>
      <c r="E4729" t="s">
        <v>14</v>
      </c>
      <c r="J4729" s="1">
        <v>41061</v>
      </c>
    </row>
    <row r="4730" spans="1:10" x14ac:dyDescent="0.25">
      <c r="A4730" t="s">
        <v>17558</v>
      </c>
      <c r="B4730" t="s">
        <v>17559</v>
      </c>
      <c r="D4730" t="s">
        <v>32</v>
      </c>
      <c r="E4730" t="s">
        <v>14</v>
      </c>
    </row>
    <row r="4731" spans="1:10" x14ac:dyDescent="0.25">
      <c r="A4731" t="s">
        <v>17560</v>
      </c>
      <c r="B4731" t="s">
        <v>17561</v>
      </c>
      <c r="C4731" t="s">
        <v>17562</v>
      </c>
      <c r="D4731" t="s">
        <v>1379</v>
      </c>
      <c r="E4731" t="s">
        <v>14</v>
      </c>
      <c r="F4731" t="s">
        <v>123</v>
      </c>
      <c r="G4731" t="s">
        <v>2000</v>
      </c>
      <c r="H4731" t="s">
        <v>2001</v>
      </c>
      <c r="I4731" t="s">
        <v>2001</v>
      </c>
      <c r="J4731" s="1">
        <v>38353</v>
      </c>
    </row>
    <row r="4732" spans="1:10" x14ac:dyDescent="0.25">
      <c r="A4732" t="s">
        <v>17563</v>
      </c>
      <c r="B4732" t="s">
        <v>17564</v>
      </c>
      <c r="D4732" t="s">
        <v>17565</v>
      </c>
      <c r="E4732" t="s">
        <v>14</v>
      </c>
      <c r="F4732" t="s">
        <v>17566</v>
      </c>
      <c r="G4732">
        <v>14</v>
      </c>
      <c r="H4732" t="s">
        <v>17567</v>
      </c>
      <c r="I4732" t="s">
        <v>17567</v>
      </c>
      <c r="J4732" s="1">
        <v>41138</v>
      </c>
    </row>
    <row r="4733" spans="1:10" x14ac:dyDescent="0.25">
      <c r="A4733" t="s">
        <v>17568</v>
      </c>
      <c r="B4733" t="s">
        <v>17569</v>
      </c>
      <c r="C4733" t="s">
        <v>17570</v>
      </c>
      <c r="D4733" t="s">
        <v>17571</v>
      </c>
      <c r="E4733" t="s">
        <v>684</v>
      </c>
      <c r="F4733" t="s">
        <v>160</v>
      </c>
      <c r="G4733" t="s">
        <v>161</v>
      </c>
      <c r="H4733" t="s">
        <v>1224</v>
      </c>
      <c r="I4733" t="s">
        <v>17572</v>
      </c>
      <c r="J4733" s="1">
        <v>33239</v>
      </c>
    </row>
    <row r="4734" spans="1:10" x14ac:dyDescent="0.25">
      <c r="A4734" t="s">
        <v>17573</v>
      </c>
      <c r="B4734" t="s">
        <v>17574</v>
      </c>
      <c r="C4734" t="s">
        <v>17575</v>
      </c>
      <c r="D4734" t="s">
        <v>38</v>
      </c>
      <c r="E4734" t="s">
        <v>108</v>
      </c>
      <c r="F4734" t="s">
        <v>21</v>
      </c>
      <c r="G4734" t="s">
        <v>59</v>
      </c>
      <c r="H4734" t="s">
        <v>60</v>
      </c>
      <c r="I4734" t="s">
        <v>266</v>
      </c>
      <c r="J4734" s="1">
        <v>33604</v>
      </c>
    </row>
    <row r="4735" spans="1:10" x14ac:dyDescent="0.25">
      <c r="A4735" t="s">
        <v>17576</v>
      </c>
      <c r="B4735" t="s">
        <v>17577</v>
      </c>
      <c r="C4735" t="s">
        <v>17578</v>
      </c>
      <c r="D4735" t="s">
        <v>70</v>
      </c>
      <c r="E4735" t="s">
        <v>14</v>
      </c>
      <c r="F4735" t="s">
        <v>474</v>
      </c>
      <c r="H4735" t="s">
        <v>475</v>
      </c>
      <c r="I4735" t="s">
        <v>475</v>
      </c>
      <c r="J4735" s="1">
        <v>40544</v>
      </c>
    </row>
    <row r="4736" spans="1:10" x14ac:dyDescent="0.25">
      <c r="A4736" t="s">
        <v>17579</v>
      </c>
      <c r="B4736" t="s">
        <v>17580</v>
      </c>
      <c r="C4736" t="s">
        <v>17581</v>
      </c>
      <c r="D4736" t="s">
        <v>17582</v>
      </c>
      <c r="E4736" t="s">
        <v>14</v>
      </c>
      <c r="F4736" t="s">
        <v>271</v>
      </c>
      <c r="G4736">
        <v>17</v>
      </c>
      <c r="H4736" t="s">
        <v>459</v>
      </c>
      <c r="I4736" t="s">
        <v>459</v>
      </c>
    </row>
    <row r="4737" spans="1:10" x14ac:dyDescent="0.25">
      <c r="A4737" t="s">
        <v>17583</v>
      </c>
      <c r="B4737" t="s">
        <v>17584</v>
      </c>
      <c r="C4737" t="s">
        <v>17585</v>
      </c>
      <c r="D4737" t="s">
        <v>259</v>
      </c>
      <c r="E4737" t="s">
        <v>14</v>
      </c>
      <c r="F4737" t="s">
        <v>21</v>
      </c>
      <c r="G4737" t="s">
        <v>153</v>
      </c>
      <c r="H4737" t="s">
        <v>2681</v>
      </c>
      <c r="I4737" t="s">
        <v>2682</v>
      </c>
      <c r="J4737" s="1">
        <v>37987</v>
      </c>
    </row>
    <row r="4738" spans="1:10" x14ac:dyDescent="0.25">
      <c r="A4738" t="s">
        <v>17586</v>
      </c>
      <c r="B4738" t="s">
        <v>17587</v>
      </c>
      <c r="D4738" t="s">
        <v>17588</v>
      </c>
      <c r="E4738" t="s">
        <v>202</v>
      </c>
      <c r="F4738" t="s">
        <v>21</v>
      </c>
      <c r="G4738" t="s">
        <v>59</v>
      </c>
      <c r="H4738" t="s">
        <v>60</v>
      </c>
      <c r="I4738" t="s">
        <v>1414</v>
      </c>
      <c r="J4738" s="1">
        <v>36526</v>
      </c>
    </row>
    <row r="4739" spans="1:10" x14ac:dyDescent="0.25">
      <c r="A4739" t="s">
        <v>17589</v>
      </c>
      <c r="B4739" t="e">
        <v>#NAME?</v>
      </c>
      <c r="C4739" t="s">
        <v>17590</v>
      </c>
      <c r="D4739" t="s">
        <v>17591</v>
      </c>
      <c r="E4739" t="s">
        <v>14</v>
      </c>
    </row>
    <row r="4740" spans="1:10" x14ac:dyDescent="0.25">
      <c r="A4740" t="s">
        <v>17592</v>
      </c>
      <c r="B4740" t="s">
        <v>17593</v>
      </c>
      <c r="C4740" t="s">
        <v>17594</v>
      </c>
      <c r="D4740" t="s">
        <v>1498</v>
      </c>
      <c r="E4740" t="s">
        <v>14</v>
      </c>
      <c r="F4740" t="s">
        <v>123</v>
      </c>
      <c r="G4740" t="s">
        <v>17595</v>
      </c>
      <c r="H4740" t="s">
        <v>3215</v>
      </c>
      <c r="I4740" t="s">
        <v>17596</v>
      </c>
      <c r="J4740" s="1">
        <v>33239</v>
      </c>
    </row>
    <row r="4741" spans="1:10" x14ac:dyDescent="0.25">
      <c r="A4741" t="s">
        <v>17597</v>
      </c>
      <c r="B4741" t="s">
        <v>17598</v>
      </c>
      <c r="C4741" t="s">
        <v>17599</v>
      </c>
      <c r="D4741" t="s">
        <v>17600</v>
      </c>
      <c r="E4741" t="s">
        <v>14</v>
      </c>
      <c r="F4741" t="s">
        <v>123</v>
      </c>
      <c r="G4741" t="s">
        <v>124</v>
      </c>
      <c r="H4741" t="s">
        <v>125</v>
      </c>
      <c r="I4741" t="s">
        <v>125</v>
      </c>
      <c r="J4741" s="1">
        <v>40909</v>
      </c>
    </row>
    <row r="4742" spans="1:10" x14ac:dyDescent="0.25">
      <c r="A4742" t="s">
        <v>17601</v>
      </c>
      <c r="B4742" t="s">
        <v>17602</v>
      </c>
      <c r="C4742" t="s">
        <v>17603</v>
      </c>
      <c r="D4742" t="s">
        <v>17604</v>
      </c>
      <c r="E4742" t="s">
        <v>14</v>
      </c>
      <c r="F4742" t="s">
        <v>21</v>
      </c>
      <c r="G4742" t="s">
        <v>59</v>
      </c>
      <c r="H4742" t="s">
        <v>60</v>
      </c>
      <c r="I4742" t="s">
        <v>61</v>
      </c>
      <c r="J4742" s="1">
        <v>40544</v>
      </c>
    </row>
    <row r="4743" spans="1:10" x14ac:dyDescent="0.25">
      <c r="A4743" t="s">
        <v>17605</v>
      </c>
      <c r="B4743" t="s">
        <v>17606</v>
      </c>
      <c r="C4743" t="s">
        <v>17607</v>
      </c>
      <c r="D4743" t="s">
        <v>38</v>
      </c>
      <c r="E4743" t="s">
        <v>202</v>
      </c>
      <c r="F4743" t="s">
        <v>21</v>
      </c>
      <c r="G4743" t="s">
        <v>59</v>
      </c>
      <c r="H4743" t="s">
        <v>60</v>
      </c>
      <c r="I4743" t="s">
        <v>1397</v>
      </c>
      <c r="J4743" s="1">
        <v>37622</v>
      </c>
    </row>
    <row r="4744" spans="1:10" x14ac:dyDescent="0.25">
      <c r="A4744" t="s">
        <v>17608</v>
      </c>
      <c r="B4744" t="s">
        <v>17609</v>
      </c>
      <c r="C4744" t="s">
        <v>17610</v>
      </c>
      <c r="D4744" t="s">
        <v>1242</v>
      </c>
      <c r="E4744" t="s">
        <v>14</v>
      </c>
      <c r="F4744" t="s">
        <v>21</v>
      </c>
      <c r="G4744" t="s">
        <v>59</v>
      </c>
      <c r="H4744" t="s">
        <v>60</v>
      </c>
      <c r="I4744" t="s">
        <v>17611</v>
      </c>
      <c r="J4744" s="1">
        <v>35065</v>
      </c>
    </row>
    <row r="4745" spans="1:10" x14ac:dyDescent="0.25">
      <c r="A4745" t="s">
        <v>17612</v>
      </c>
      <c r="B4745" t="s">
        <v>17613</v>
      </c>
      <c r="C4745" t="s">
        <v>17614</v>
      </c>
      <c r="D4745" t="s">
        <v>17615</v>
      </c>
      <c r="E4745" t="s">
        <v>14</v>
      </c>
      <c r="F4745" t="s">
        <v>52</v>
      </c>
      <c r="G4745" t="s">
        <v>53</v>
      </c>
      <c r="H4745" t="s">
        <v>16481</v>
      </c>
      <c r="I4745" t="s">
        <v>17616</v>
      </c>
      <c r="J4745" s="1">
        <v>37987</v>
      </c>
    </row>
    <row r="4746" spans="1:10" x14ac:dyDescent="0.25">
      <c r="A4746" t="s">
        <v>17617</v>
      </c>
      <c r="B4746" t="s">
        <v>17618</v>
      </c>
      <c r="D4746" t="s">
        <v>1379</v>
      </c>
      <c r="E4746" t="s">
        <v>108</v>
      </c>
      <c r="F4746" t="s">
        <v>21</v>
      </c>
      <c r="G4746" t="s">
        <v>59</v>
      </c>
      <c r="H4746" t="s">
        <v>60</v>
      </c>
      <c r="I4746" t="s">
        <v>1414</v>
      </c>
      <c r="J4746" s="1">
        <v>36892</v>
      </c>
    </row>
    <row r="4747" spans="1:10" x14ac:dyDescent="0.25">
      <c r="A4747" t="s">
        <v>17619</v>
      </c>
      <c r="B4747" t="s">
        <v>17620</v>
      </c>
      <c r="C4747" t="s">
        <v>17621</v>
      </c>
      <c r="D4747" t="s">
        <v>17622</v>
      </c>
      <c r="E4747" t="s">
        <v>14</v>
      </c>
    </row>
    <row r="4748" spans="1:10" x14ac:dyDescent="0.25">
      <c r="A4748" t="s">
        <v>17623</v>
      </c>
      <c r="B4748" t="s">
        <v>17624</v>
      </c>
      <c r="C4748" t="s">
        <v>17625</v>
      </c>
      <c r="D4748" t="s">
        <v>17626</v>
      </c>
      <c r="E4748" t="s">
        <v>684</v>
      </c>
      <c r="F4748" t="s">
        <v>21</v>
      </c>
      <c r="G4748" t="s">
        <v>153</v>
      </c>
      <c r="H4748" t="s">
        <v>239</v>
      </c>
      <c r="I4748" t="s">
        <v>1608</v>
      </c>
      <c r="J4748" s="1">
        <v>35431</v>
      </c>
    </row>
    <row r="4749" spans="1:10" x14ac:dyDescent="0.25">
      <c r="A4749" t="s">
        <v>17627</v>
      </c>
      <c r="B4749" t="s">
        <v>17628</v>
      </c>
      <c r="C4749" t="s">
        <v>17629</v>
      </c>
      <c r="D4749" t="s">
        <v>17630</v>
      </c>
      <c r="E4749" t="s">
        <v>14</v>
      </c>
      <c r="F4749" t="s">
        <v>1133</v>
      </c>
      <c r="G4749">
        <v>21</v>
      </c>
      <c r="H4749" t="s">
        <v>4016</v>
      </c>
      <c r="I4749" t="s">
        <v>4017</v>
      </c>
      <c r="J4749" s="1">
        <v>35431</v>
      </c>
    </row>
    <row r="4750" spans="1:10" x14ac:dyDescent="0.25">
      <c r="A4750" t="s">
        <v>17631</v>
      </c>
      <c r="B4750" t="s">
        <v>17632</v>
      </c>
      <c r="C4750" t="s">
        <v>17633</v>
      </c>
      <c r="D4750" t="s">
        <v>51</v>
      </c>
      <c r="E4750" t="s">
        <v>108</v>
      </c>
      <c r="F4750" t="s">
        <v>21</v>
      </c>
      <c r="G4750" t="s">
        <v>77</v>
      </c>
      <c r="H4750" t="s">
        <v>1759</v>
      </c>
      <c r="I4750" t="s">
        <v>1759</v>
      </c>
      <c r="J4750" t="s">
        <v>17634</v>
      </c>
    </row>
    <row r="4751" spans="1:10" x14ac:dyDescent="0.25">
      <c r="A4751" t="s">
        <v>17635</v>
      </c>
      <c r="B4751" t="s">
        <v>17636</v>
      </c>
      <c r="C4751" t="s">
        <v>17637</v>
      </c>
      <c r="D4751" t="s">
        <v>15480</v>
      </c>
      <c r="E4751" t="s">
        <v>14</v>
      </c>
      <c r="F4751" t="s">
        <v>15</v>
      </c>
      <c r="G4751">
        <v>19</v>
      </c>
      <c r="H4751" t="s">
        <v>469</v>
      </c>
      <c r="I4751" t="s">
        <v>469</v>
      </c>
      <c r="J4751" s="1">
        <v>41365</v>
      </c>
    </row>
    <row r="4752" spans="1:10" x14ac:dyDescent="0.25">
      <c r="A4752" t="s">
        <v>17638</v>
      </c>
      <c r="B4752" t="s">
        <v>17639</v>
      </c>
      <c r="D4752" t="s">
        <v>2961</v>
      </c>
      <c r="E4752" t="s">
        <v>14</v>
      </c>
    </row>
    <row r="4753" spans="1:10" x14ac:dyDescent="0.25">
      <c r="A4753" t="s">
        <v>17640</v>
      </c>
      <c r="B4753" t="s">
        <v>17641</v>
      </c>
      <c r="C4753" t="s">
        <v>17642</v>
      </c>
      <c r="D4753" t="s">
        <v>1242</v>
      </c>
      <c r="E4753" t="s">
        <v>108</v>
      </c>
      <c r="F4753" t="s">
        <v>21</v>
      </c>
      <c r="G4753" t="s">
        <v>59</v>
      </c>
      <c r="H4753" t="s">
        <v>60</v>
      </c>
      <c r="I4753" t="s">
        <v>979</v>
      </c>
      <c r="J4753" s="1">
        <v>38718</v>
      </c>
    </row>
    <row r="4754" spans="1:10" x14ac:dyDescent="0.25">
      <c r="A4754" t="s">
        <v>17643</v>
      </c>
      <c r="B4754" t="s">
        <v>17644</v>
      </c>
      <c r="C4754" t="s">
        <v>17645</v>
      </c>
      <c r="D4754" t="s">
        <v>51</v>
      </c>
      <c r="E4754" t="s">
        <v>14</v>
      </c>
      <c r="F4754" t="s">
        <v>21</v>
      </c>
      <c r="G4754" t="s">
        <v>59</v>
      </c>
      <c r="H4754" t="s">
        <v>961</v>
      </c>
      <c r="I4754" t="s">
        <v>962</v>
      </c>
    </row>
    <row r="4755" spans="1:10" x14ac:dyDescent="0.25">
      <c r="A4755" t="s">
        <v>17646</v>
      </c>
      <c r="B4755" t="s">
        <v>17647</v>
      </c>
      <c r="C4755" t="s">
        <v>17648</v>
      </c>
      <c r="D4755" t="s">
        <v>51</v>
      </c>
      <c r="E4755" t="s">
        <v>14</v>
      </c>
      <c r="F4755" t="s">
        <v>21</v>
      </c>
      <c r="G4755" t="s">
        <v>260</v>
      </c>
      <c r="H4755" t="s">
        <v>5423</v>
      </c>
      <c r="I4755" t="s">
        <v>5423</v>
      </c>
      <c r="J4755" s="1">
        <v>34335</v>
      </c>
    </row>
    <row r="4756" spans="1:10" x14ac:dyDescent="0.25">
      <c r="A4756" t="s">
        <v>17649</v>
      </c>
      <c r="B4756" t="s">
        <v>17650</v>
      </c>
      <c r="C4756" t="s">
        <v>17651</v>
      </c>
      <c r="D4756" t="s">
        <v>51</v>
      </c>
      <c r="E4756" t="s">
        <v>684</v>
      </c>
      <c r="F4756" t="s">
        <v>21</v>
      </c>
      <c r="G4756" t="s">
        <v>203</v>
      </c>
      <c r="H4756" t="s">
        <v>204</v>
      </c>
      <c r="I4756" t="s">
        <v>204</v>
      </c>
      <c r="J4756" s="1">
        <v>34700</v>
      </c>
    </row>
    <row r="4757" spans="1:10" x14ac:dyDescent="0.25">
      <c r="A4757" t="s">
        <v>17652</v>
      </c>
      <c r="B4757" t="s">
        <v>17653</v>
      </c>
      <c r="C4757" t="s">
        <v>17654</v>
      </c>
      <c r="D4757" t="s">
        <v>259</v>
      </c>
      <c r="E4757" t="s">
        <v>14</v>
      </c>
      <c r="F4757" t="s">
        <v>160</v>
      </c>
      <c r="G4757" t="s">
        <v>161</v>
      </c>
      <c r="H4757" t="s">
        <v>17655</v>
      </c>
      <c r="I4757" t="s">
        <v>17655</v>
      </c>
    </row>
    <row r="4758" spans="1:10" x14ac:dyDescent="0.25">
      <c r="A4758" t="s">
        <v>17656</v>
      </c>
      <c r="B4758" t="s">
        <v>17657</v>
      </c>
      <c r="C4758" t="s">
        <v>17658</v>
      </c>
      <c r="D4758" t="s">
        <v>17659</v>
      </c>
      <c r="E4758" t="s">
        <v>202</v>
      </c>
      <c r="F4758" t="s">
        <v>21</v>
      </c>
      <c r="G4758" t="s">
        <v>153</v>
      </c>
      <c r="H4758" t="s">
        <v>239</v>
      </c>
      <c r="I4758" t="s">
        <v>6954</v>
      </c>
      <c r="J4758" s="1">
        <v>40544</v>
      </c>
    </row>
    <row r="4759" spans="1:10" x14ac:dyDescent="0.25">
      <c r="A4759" t="s">
        <v>17660</v>
      </c>
      <c r="B4759" t="s">
        <v>17661</v>
      </c>
      <c r="C4759" t="s">
        <v>17662</v>
      </c>
      <c r="D4759" t="s">
        <v>17663</v>
      </c>
      <c r="E4759" t="s">
        <v>14</v>
      </c>
      <c r="F4759" t="s">
        <v>21</v>
      </c>
      <c r="G4759" t="s">
        <v>281</v>
      </c>
      <c r="H4759" t="s">
        <v>1025</v>
      </c>
      <c r="I4759" t="s">
        <v>1025</v>
      </c>
      <c r="J4759" s="1">
        <v>41640</v>
      </c>
    </row>
    <row r="4760" spans="1:10" x14ac:dyDescent="0.25">
      <c r="A4760" t="s">
        <v>17664</v>
      </c>
      <c r="B4760" t="s">
        <v>17665</v>
      </c>
      <c r="C4760" t="s">
        <v>17666</v>
      </c>
      <c r="D4760" t="s">
        <v>17667</v>
      </c>
      <c r="E4760" t="s">
        <v>14</v>
      </c>
      <c r="F4760" t="s">
        <v>21</v>
      </c>
      <c r="G4760" t="s">
        <v>59</v>
      </c>
      <c r="H4760" t="s">
        <v>1216</v>
      </c>
      <c r="I4760" t="s">
        <v>1216</v>
      </c>
      <c r="J4760" s="1">
        <v>41944</v>
      </c>
    </row>
    <row r="4761" spans="1:10" x14ac:dyDescent="0.25">
      <c r="A4761" t="s">
        <v>17668</v>
      </c>
      <c r="B4761" t="s">
        <v>17669</v>
      </c>
      <c r="C4761" t="s">
        <v>17670</v>
      </c>
      <c r="D4761" t="s">
        <v>38</v>
      </c>
      <c r="E4761" t="s">
        <v>14</v>
      </c>
      <c r="F4761" t="s">
        <v>21</v>
      </c>
      <c r="G4761" t="s">
        <v>130</v>
      </c>
      <c r="H4761" t="s">
        <v>131</v>
      </c>
      <c r="I4761" t="s">
        <v>1109</v>
      </c>
      <c r="J4761" s="1">
        <v>38718</v>
      </c>
    </row>
    <row r="4762" spans="1:10" x14ac:dyDescent="0.25">
      <c r="A4762" t="s">
        <v>17671</v>
      </c>
      <c r="B4762" t="s">
        <v>17672</v>
      </c>
      <c r="C4762" t="s">
        <v>17673</v>
      </c>
      <c r="D4762" t="s">
        <v>17674</v>
      </c>
      <c r="E4762" t="s">
        <v>14</v>
      </c>
      <c r="F4762" t="s">
        <v>21</v>
      </c>
      <c r="G4762" t="s">
        <v>1347</v>
      </c>
      <c r="H4762" t="s">
        <v>1348</v>
      </c>
      <c r="I4762" t="s">
        <v>1348</v>
      </c>
      <c r="J4762" s="1">
        <v>36161</v>
      </c>
    </row>
    <row r="4763" spans="1:10" x14ac:dyDescent="0.25">
      <c r="A4763" t="s">
        <v>17675</v>
      </c>
      <c r="B4763" t="s">
        <v>17676</v>
      </c>
      <c r="C4763" t="s">
        <v>17677</v>
      </c>
      <c r="D4763" t="s">
        <v>17678</v>
      </c>
      <c r="E4763" t="s">
        <v>14</v>
      </c>
      <c r="F4763" t="s">
        <v>21</v>
      </c>
      <c r="G4763" t="s">
        <v>84</v>
      </c>
      <c r="H4763" t="s">
        <v>3564</v>
      </c>
      <c r="I4763" t="s">
        <v>4977</v>
      </c>
      <c r="J4763" s="1">
        <v>41802</v>
      </c>
    </row>
    <row r="4764" spans="1:10" x14ac:dyDescent="0.25">
      <c r="A4764" t="s">
        <v>17679</v>
      </c>
      <c r="B4764" t="s">
        <v>17680</v>
      </c>
      <c r="D4764" t="s">
        <v>2961</v>
      </c>
      <c r="E4764" t="s">
        <v>14</v>
      </c>
      <c r="F4764" t="s">
        <v>21</v>
      </c>
      <c r="G4764" t="s">
        <v>59</v>
      </c>
      <c r="H4764" t="s">
        <v>11097</v>
      </c>
      <c r="I4764" t="s">
        <v>11097</v>
      </c>
      <c r="J4764" s="1">
        <v>41760</v>
      </c>
    </row>
    <row r="4765" spans="1:10" x14ac:dyDescent="0.25">
      <c r="A4765" t="s">
        <v>17681</v>
      </c>
      <c r="B4765" t="s">
        <v>17682</v>
      </c>
      <c r="C4765" t="s">
        <v>17683</v>
      </c>
      <c r="D4765" t="s">
        <v>17684</v>
      </c>
      <c r="E4765" t="s">
        <v>14</v>
      </c>
      <c r="F4765" t="s">
        <v>21</v>
      </c>
      <c r="G4765" t="s">
        <v>1006</v>
      </c>
      <c r="H4765" t="s">
        <v>1030</v>
      </c>
      <c r="I4765" t="s">
        <v>1030</v>
      </c>
    </row>
    <row r="4766" spans="1:10" x14ac:dyDescent="0.25">
      <c r="A4766" t="s">
        <v>17685</v>
      </c>
      <c r="B4766" t="s">
        <v>17686</v>
      </c>
      <c r="C4766" t="s">
        <v>17687</v>
      </c>
      <c r="D4766" t="s">
        <v>17688</v>
      </c>
      <c r="E4766" t="s">
        <v>14</v>
      </c>
      <c r="F4766" t="s">
        <v>21</v>
      </c>
      <c r="G4766" t="s">
        <v>153</v>
      </c>
      <c r="H4766" t="s">
        <v>239</v>
      </c>
      <c r="I4766" t="s">
        <v>322</v>
      </c>
      <c r="J4766" s="1">
        <v>40513</v>
      </c>
    </row>
    <row r="4767" spans="1:10" x14ac:dyDescent="0.25">
      <c r="A4767" t="s">
        <v>17689</v>
      </c>
      <c r="B4767" t="s">
        <v>17690</v>
      </c>
      <c r="C4767" t="s">
        <v>17691</v>
      </c>
      <c r="D4767" t="s">
        <v>17692</v>
      </c>
      <c r="E4767" t="s">
        <v>14</v>
      </c>
      <c r="J4767" s="1">
        <v>41699</v>
      </c>
    </row>
    <row r="4768" spans="1:10" x14ac:dyDescent="0.25">
      <c r="A4768" t="s">
        <v>17693</v>
      </c>
      <c r="B4768" t="s">
        <v>17694</v>
      </c>
      <c r="C4768" t="s">
        <v>17695</v>
      </c>
      <c r="D4768" t="s">
        <v>112</v>
      </c>
      <c r="E4768" t="s">
        <v>14</v>
      </c>
      <c r="F4768" t="s">
        <v>21</v>
      </c>
      <c r="G4768" t="s">
        <v>1347</v>
      </c>
      <c r="H4768" t="s">
        <v>1348</v>
      </c>
      <c r="I4768" t="s">
        <v>1349</v>
      </c>
      <c r="J4768" s="1">
        <v>41183</v>
      </c>
    </row>
    <row r="4769" spans="1:10" x14ac:dyDescent="0.25">
      <c r="A4769" t="s">
        <v>17696</v>
      </c>
      <c r="B4769" t="s">
        <v>17697</v>
      </c>
      <c r="C4769" t="s">
        <v>17698</v>
      </c>
      <c r="D4769" t="s">
        <v>17699</v>
      </c>
      <c r="E4769" t="s">
        <v>108</v>
      </c>
      <c r="F4769" t="s">
        <v>21</v>
      </c>
      <c r="G4769" t="s">
        <v>59</v>
      </c>
      <c r="H4769" t="s">
        <v>60</v>
      </c>
      <c r="I4769" t="s">
        <v>1155</v>
      </c>
      <c r="J4769" s="1">
        <v>38353</v>
      </c>
    </row>
    <row r="4770" spans="1:10" x14ac:dyDescent="0.25">
      <c r="A4770" t="s">
        <v>17700</v>
      </c>
      <c r="B4770" t="s">
        <v>17701</v>
      </c>
      <c r="C4770" t="s">
        <v>17702</v>
      </c>
      <c r="D4770" t="s">
        <v>17703</v>
      </c>
      <c r="E4770" t="s">
        <v>202</v>
      </c>
      <c r="F4770" t="s">
        <v>21</v>
      </c>
      <c r="G4770" t="s">
        <v>101</v>
      </c>
      <c r="H4770" t="s">
        <v>102</v>
      </c>
      <c r="I4770" t="s">
        <v>103</v>
      </c>
      <c r="J4770" s="1">
        <v>40787</v>
      </c>
    </row>
    <row r="4771" spans="1:10" x14ac:dyDescent="0.25">
      <c r="A4771" t="s">
        <v>17704</v>
      </c>
      <c r="B4771" t="s">
        <v>17705</v>
      </c>
      <c r="C4771" t="s">
        <v>17706</v>
      </c>
      <c r="D4771" t="s">
        <v>17707</v>
      </c>
      <c r="E4771" t="s">
        <v>14</v>
      </c>
      <c r="F4771" t="s">
        <v>21</v>
      </c>
      <c r="G4771" t="s">
        <v>59</v>
      </c>
      <c r="H4771" t="s">
        <v>60</v>
      </c>
      <c r="I4771" t="s">
        <v>1246</v>
      </c>
      <c r="J4771" s="1">
        <v>40909</v>
      </c>
    </row>
    <row r="4772" spans="1:10" x14ac:dyDescent="0.25">
      <c r="A4772" t="s">
        <v>17708</v>
      </c>
      <c r="B4772" t="s">
        <v>17709</v>
      </c>
      <c r="C4772" t="s">
        <v>17710</v>
      </c>
      <c r="D4772" t="s">
        <v>89</v>
      </c>
      <c r="E4772" t="s">
        <v>14</v>
      </c>
      <c r="F4772" t="s">
        <v>21</v>
      </c>
      <c r="G4772" t="s">
        <v>39</v>
      </c>
      <c r="H4772" t="s">
        <v>277</v>
      </c>
      <c r="I4772" t="s">
        <v>17711</v>
      </c>
      <c r="J4772" s="1">
        <v>35065</v>
      </c>
    </row>
    <row r="4773" spans="1:10" x14ac:dyDescent="0.25">
      <c r="A4773" t="s">
        <v>17712</v>
      </c>
      <c r="B4773" t="s">
        <v>17713</v>
      </c>
      <c r="D4773" t="s">
        <v>17714</v>
      </c>
      <c r="E4773" t="s">
        <v>14</v>
      </c>
      <c r="F4773" t="s">
        <v>21</v>
      </c>
      <c r="G4773" t="s">
        <v>59</v>
      </c>
      <c r="H4773" t="s">
        <v>60</v>
      </c>
      <c r="I4773" t="s">
        <v>718</v>
      </c>
    </row>
    <row r="4774" spans="1:10" x14ac:dyDescent="0.25">
      <c r="A4774" t="s">
        <v>17715</v>
      </c>
      <c r="B4774" t="s">
        <v>17716</v>
      </c>
      <c r="C4774" t="s">
        <v>17717</v>
      </c>
      <c r="D4774" t="s">
        <v>17718</v>
      </c>
      <c r="E4774" t="s">
        <v>14</v>
      </c>
      <c r="F4774" t="s">
        <v>21</v>
      </c>
      <c r="G4774" t="s">
        <v>59</v>
      </c>
      <c r="H4774" t="s">
        <v>60</v>
      </c>
      <c r="I4774" t="s">
        <v>979</v>
      </c>
      <c r="J4774" s="1">
        <v>39083</v>
      </c>
    </row>
    <row r="4775" spans="1:10" x14ac:dyDescent="0.25">
      <c r="A4775" t="s">
        <v>17719</v>
      </c>
      <c r="B4775" t="s">
        <v>17720</v>
      </c>
      <c r="C4775" t="s">
        <v>17721</v>
      </c>
      <c r="D4775" t="s">
        <v>38</v>
      </c>
      <c r="E4775" t="s">
        <v>14</v>
      </c>
      <c r="F4775" t="s">
        <v>21</v>
      </c>
      <c r="G4775" t="s">
        <v>137</v>
      </c>
      <c r="H4775" t="s">
        <v>138</v>
      </c>
      <c r="I4775" t="s">
        <v>433</v>
      </c>
      <c r="J4775" s="1">
        <v>38489</v>
      </c>
    </row>
    <row r="4776" spans="1:10" x14ac:dyDescent="0.25">
      <c r="A4776" t="s">
        <v>17722</v>
      </c>
      <c r="B4776" t="s">
        <v>17723</v>
      </c>
      <c r="C4776" t="s">
        <v>17724</v>
      </c>
      <c r="D4776" t="s">
        <v>17725</v>
      </c>
      <c r="E4776" t="s">
        <v>14</v>
      </c>
      <c r="J4776" s="1">
        <v>41852</v>
      </c>
    </row>
    <row r="4777" spans="1:10" x14ac:dyDescent="0.25">
      <c r="A4777" t="s">
        <v>17726</v>
      </c>
      <c r="B4777" t="s">
        <v>17727</v>
      </c>
      <c r="C4777" t="s">
        <v>17728</v>
      </c>
      <c r="D4777" t="s">
        <v>10761</v>
      </c>
      <c r="E4777" t="s">
        <v>14</v>
      </c>
      <c r="F4777" t="s">
        <v>21</v>
      </c>
      <c r="G4777" t="s">
        <v>59</v>
      </c>
      <c r="H4777" t="s">
        <v>60</v>
      </c>
      <c r="I4777" t="s">
        <v>601</v>
      </c>
      <c r="J4777" s="1">
        <v>41542</v>
      </c>
    </row>
    <row r="4778" spans="1:10" x14ac:dyDescent="0.25">
      <c r="A4778" t="s">
        <v>17729</v>
      </c>
      <c r="B4778" t="s">
        <v>17730</v>
      </c>
      <c r="C4778" t="s">
        <v>17731</v>
      </c>
      <c r="E4778" t="s">
        <v>202</v>
      </c>
      <c r="J4778" t="s">
        <v>17732</v>
      </c>
    </row>
    <row r="4779" spans="1:10" x14ac:dyDescent="0.25">
      <c r="A4779" t="s">
        <v>17733</v>
      </c>
      <c r="B4779" t="s">
        <v>17734</v>
      </c>
      <c r="C4779" t="s">
        <v>17735</v>
      </c>
      <c r="D4779" t="s">
        <v>17736</v>
      </c>
      <c r="E4779" t="s">
        <v>14</v>
      </c>
      <c r="F4779" t="s">
        <v>21</v>
      </c>
      <c r="G4779" t="s">
        <v>130</v>
      </c>
      <c r="H4779" t="s">
        <v>4602</v>
      </c>
      <c r="I4779" t="s">
        <v>17737</v>
      </c>
      <c r="J4779" s="1">
        <v>41577</v>
      </c>
    </row>
    <row r="4780" spans="1:10" x14ac:dyDescent="0.25">
      <c r="A4780" t="s">
        <v>17738</v>
      </c>
      <c r="B4780" t="s">
        <v>17739</v>
      </c>
      <c r="C4780" t="s">
        <v>17740</v>
      </c>
      <c r="D4780" t="s">
        <v>628</v>
      </c>
      <c r="E4780" t="s">
        <v>14</v>
      </c>
      <c r="F4780" t="s">
        <v>21</v>
      </c>
      <c r="G4780" t="s">
        <v>1229</v>
      </c>
      <c r="H4780" t="s">
        <v>1230</v>
      </c>
      <c r="I4780" t="s">
        <v>9781</v>
      </c>
      <c r="J4780" s="1">
        <v>39448</v>
      </c>
    </row>
    <row r="4781" spans="1:10" x14ac:dyDescent="0.25">
      <c r="A4781" t="s">
        <v>17741</v>
      </c>
      <c r="B4781" t="s">
        <v>17742</v>
      </c>
      <c r="C4781" t="s">
        <v>17743</v>
      </c>
      <c r="D4781" t="s">
        <v>70</v>
      </c>
      <c r="E4781" t="s">
        <v>14</v>
      </c>
      <c r="F4781" t="s">
        <v>21</v>
      </c>
      <c r="G4781" t="s">
        <v>639</v>
      </c>
      <c r="H4781" t="s">
        <v>640</v>
      </c>
      <c r="I4781" t="s">
        <v>7479</v>
      </c>
      <c r="J4781" s="1">
        <v>40544</v>
      </c>
    </row>
    <row r="4782" spans="1:10" x14ac:dyDescent="0.25">
      <c r="A4782" t="s">
        <v>17744</v>
      </c>
      <c r="B4782" t="s">
        <v>17745</v>
      </c>
      <c r="C4782" t="s">
        <v>17746</v>
      </c>
      <c r="D4782" t="s">
        <v>17747</v>
      </c>
      <c r="E4782" t="s">
        <v>202</v>
      </c>
      <c r="F4782" t="s">
        <v>21</v>
      </c>
      <c r="G4782" t="s">
        <v>137</v>
      </c>
      <c r="H4782" t="s">
        <v>138</v>
      </c>
      <c r="I4782" t="s">
        <v>138</v>
      </c>
      <c r="J4782" s="1">
        <v>40148</v>
      </c>
    </row>
    <row r="4783" spans="1:10" x14ac:dyDescent="0.25">
      <c r="A4783" t="s">
        <v>17748</v>
      </c>
      <c r="B4783" t="s">
        <v>17749</v>
      </c>
      <c r="C4783" t="s">
        <v>17750</v>
      </c>
      <c r="D4783" t="s">
        <v>17751</v>
      </c>
      <c r="E4783" t="s">
        <v>14</v>
      </c>
      <c r="F4783" t="s">
        <v>4932</v>
      </c>
      <c r="J4783" s="1">
        <v>41478</v>
      </c>
    </row>
    <row r="4784" spans="1:10" x14ac:dyDescent="0.25">
      <c r="A4784" t="s">
        <v>17752</v>
      </c>
      <c r="B4784" t="s">
        <v>17753</v>
      </c>
      <c r="D4784" t="s">
        <v>280</v>
      </c>
      <c r="E4784" t="s">
        <v>14</v>
      </c>
      <c r="F4784" t="s">
        <v>21</v>
      </c>
      <c r="G4784" t="s">
        <v>639</v>
      </c>
      <c r="H4784" t="s">
        <v>640</v>
      </c>
      <c r="I4784" t="s">
        <v>17754</v>
      </c>
      <c r="J4784" s="1">
        <v>41669</v>
      </c>
    </row>
    <row r="4785" spans="1:10" x14ac:dyDescent="0.25">
      <c r="A4785" t="s">
        <v>17755</v>
      </c>
      <c r="B4785" t="s">
        <v>17756</v>
      </c>
      <c r="C4785" t="s">
        <v>17757</v>
      </c>
      <c r="D4785" t="s">
        <v>7148</v>
      </c>
      <c r="E4785" t="s">
        <v>14</v>
      </c>
      <c r="F4785" t="s">
        <v>123</v>
      </c>
      <c r="G4785" t="s">
        <v>3661</v>
      </c>
      <c r="H4785" t="s">
        <v>3215</v>
      </c>
      <c r="I4785" t="s">
        <v>17758</v>
      </c>
    </row>
    <row r="4786" spans="1:10" x14ac:dyDescent="0.25">
      <c r="A4786" t="s">
        <v>17759</v>
      </c>
      <c r="B4786" t="s">
        <v>17760</v>
      </c>
      <c r="C4786" t="s">
        <v>17761</v>
      </c>
      <c r="D4786" t="s">
        <v>11766</v>
      </c>
      <c r="E4786" t="s">
        <v>14</v>
      </c>
      <c r="F4786" t="s">
        <v>123</v>
      </c>
      <c r="G4786" t="s">
        <v>124</v>
      </c>
      <c r="H4786" t="s">
        <v>125</v>
      </c>
      <c r="I4786" t="s">
        <v>125</v>
      </c>
    </row>
    <row r="4787" spans="1:10" x14ac:dyDescent="0.25">
      <c r="A4787" t="s">
        <v>17762</v>
      </c>
      <c r="B4787" t="s">
        <v>17763</v>
      </c>
      <c r="C4787" t="s">
        <v>17764</v>
      </c>
      <c r="D4787" t="s">
        <v>17765</v>
      </c>
      <c r="E4787" t="s">
        <v>14</v>
      </c>
      <c r="F4787" t="s">
        <v>52</v>
      </c>
      <c r="G4787" t="s">
        <v>1639</v>
      </c>
      <c r="H4787" t="s">
        <v>1640</v>
      </c>
      <c r="I4787" t="s">
        <v>1640</v>
      </c>
      <c r="J4787" s="1">
        <v>41275</v>
      </c>
    </row>
    <row r="4788" spans="1:10" x14ac:dyDescent="0.25">
      <c r="A4788" t="s">
        <v>17766</v>
      </c>
      <c r="B4788" t="s">
        <v>17767</v>
      </c>
      <c r="C4788" t="s">
        <v>17768</v>
      </c>
      <c r="D4788" t="s">
        <v>1396</v>
      </c>
      <c r="E4788" t="s">
        <v>202</v>
      </c>
      <c r="F4788" t="s">
        <v>21</v>
      </c>
      <c r="G4788" t="s">
        <v>153</v>
      </c>
      <c r="H4788" t="s">
        <v>239</v>
      </c>
      <c r="I4788" t="s">
        <v>7354</v>
      </c>
      <c r="J4788" s="1">
        <v>31778</v>
      </c>
    </row>
    <row r="4789" spans="1:10" x14ac:dyDescent="0.25">
      <c r="A4789" t="s">
        <v>17769</v>
      </c>
      <c r="B4789" t="s">
        <v>17770</v>
      </c>
      <c r="C4789" t="s">
        <v>17771</v>
      </c>
      <c r="D4789" t="s">
        <v>38</v>
      </c>
      <c r="E4789" t="s">
        <v>14</v>
      </c>
      <c r="F4789" t="s">
        <v>21</v>
      </c>
      <c r="G4789" t="s">
        <v>153</v>
      </c>
      <c r="H4789" t="s">
        <v>239</v>
      </c>
      <c r="I4789" t="s">
        <v>322</v>
      </c>
    </row>
    <row r="4790" spans="1:10" x14ac:dyDescent="0.25">
      <c r="A4790" t="s">
        <v>17772</v>
      </c>
      <c r="B4790" t="s">
        <v>17773</v>
      </c>
      <c r="C4790" t="s">
        <v>17774</v>
      </c>
      <c r="D4790" t="s">
        <v>17775</v>
      </c>
      <c r="E4790" t="s">
        <v>14</v>
      </c>
      <c r="F4790" t="s">
        <v>21</v>
      </c>
      <c r="G4790" t="s">
        <v>59</v>
      </c>
      <c r="H4790" t="s">
        <v>60</v>
      </c>
      <c r="I4790" t="s">
        <v>61</v>
      </c>
      <c r="J4790" s="1">
        <v>38718</v>
      </c>
    </row>
    <row r="4791" spans="1:10" x14ac:dyDescent="0.25">
      <c r="A4791" t="s">
        <v>17776</v>
      </c>
      <c r="B4791" t="s">
        <v>17777</v>
      </c>
      <c r="C4791" t="s">
        <v>17778</v>
      </c>
      <c r="D4791" t="s">
        <v>89</v>
      </c>
      <c r="E4791" t="s">
        <v>14</v>
      </c>
      <c r="J4791" s="1">
        <v>33970</v>
      </c>
    </row>
    <row r="4792" spans="1:10" x14ac:dyDescent="0.25">
      <c r="A4792" t="s">
        <v>17779</v>
      </c>
      <c r="B4792" t="s">
        <v>17780</v>
      </c>
      <c r="C4792" t="s">
        <v>17781</v>
      </c>
      <c r="D4792" t="s">
        <v>761</v>
      </c>
      <c r="E4792" t="s">
        <v>14</v>
      </c>
      <c r="F4792" t="s">
        <v>694</v>
      </c>
      <c r="G4792">
        <v>6</v>
      </c>
      <c r="H4792" t="s">
        <v>13638</v>
      </c>
      <c r="I4792" t="s">
        <v>17782</v>
      </c>
      <c r="J4792" s="1">
        <v>37622</v>
      </c>
    </row>
    <row r="4793" spans="1:10" x14ac:dyDescent="0.25">
      <c r="A4793" t="s">
        <v>17783</v>
      </c>
      <c r="B4793" t="s">
        <v>17784</v>
      </c>
      <c r="C4793" t="s">
        <v>17785</v>
      </c>
      <c r="D4793" t="s">
        <v>17786</v>
      </c>
      <c r="E4793" t="s">
        <v>14</v>
      </c>
      <c r="F4793" t="s">
        <v>21</v>
      </c>
      <c r="G4793" t="s">
        <v>281</v>
      </c>
      <c r="H4793" t="s">
        <v>1025</v>
      </c>
      <c r="I4793" t="s">
        <v>1025</v>
      </c>
      <c r="J4793" s="1">
        <v>41275</v>
      </c>
    </row>
    <row r="4794" spans="1:10" x14ac:dyDescent="0.25">
      <c r="A4794" t="s">
        <v>17787</v>
      </c>
      <c r="B4794" t="s">
        <v>17788</v>
      </c>
      <c r="C4794" t="s">
        <v>17789</v>
      </c>
      <c r="D4794" t="s">
        <v>38</v>
      </c>
      <c r="E4794" t="s">
        <v>14</v>
      </c>
      <c r="F4794" t="s">
        <v>21</v>
      </c>
      <c r="G4794" t="s">
        <v>803</v>
      </c>
      <c r="H4794" t="s">
        <v>804</v>
      </c>
      <c r="I4794" t="s">
        <v>804</v>
      </c>
      <c r="J4794" s="1">
        <v>40756</v>
      </c>
    </row>
    <row r="4795" spans="1:10" x14ac:dyDescent="0.25">
      <c r="A4795" t="s">
        <v>17790</v>
      </c>
      <c r="B4795" t="s">
        <v>17791</v>
      </c>
      <c r="C4795" t="s">
        <v>17792</v>
      </c>
      <c r="D4795" t="s">
        <v>3391</v>
      </c>
      <c r="E4795" t="s">
        <v>14</v>
      </c>
      <c r="F4795" t="s">
        <v>123</v>
      </c>
      <c r="G4795" t="s">
        <v>6949</v>
      </c>
      <c r="H4795" t="s">
        <v>3215</v>
      </c>
      <c r="I4795" t="s">
        <v>497</v>
      </c>
      <c r="J4795" s="1">
        <v>40179</v>
      </c>
    </row>
    <row r="4796" spans="1:10" x14ac:dyDescent="0.25">
      <c r="A4796" t="s">
        <v>17793</v>
      </c>
      <c r="B4796" t="s">
        <v>17794</v>
      </c>
      <c r="C4796" t="s">
        <v>17795</v>
      </c>
      <c r="D4796" t="s">
        <v>628</v>
      </c>
      <c r="E4796" t="s">
        <v>14</v>
      </c>
      <c r="F4796" t="s">
        <v>123</v>
      </c>
      <c r="G4796" t="s">
        <v>8195</v>
      </c>
      <c r="H4796" t="s">
        <v>17796</v>
      </c>
      <c r="I4796" t="s">
        <v>17796</v>
      </c>
      <c r="J4796" s="1">
        <v>38353</v>
      </c>
    </row>
    <row r="4797" spans="1:10" x14ac:dyDescent="0.25">
      <c r="A4797" t="s">
        <v>17797</v>
      </c>
      <c r="B4797" t="s">
        <v>17798</v>
      </c>
      <c r="C4797" t="s">
        <v>17799</v>
      </c>
      <c r="D4797" t="s">
        <v>17800</v>
      </c>
      <c r="E4797" t="s">
        <v>202</v>
      </c>
      <c r="F4797" t="s">
        <v>21</v>
      </c>
      <c r="G4797" t="s">
        <v>130</v>
      </c>
      <c r="H4797" t="s">
        <v>10657</v>
      </c>
      <c r="I4797" t="s">
        <v>11703</v>
      </c>
      <c r="J4797" s="1">
        <v>39448</v>
      </c>
    </row>
    <row r="4798" spans="1:10" x14ac:dyDescent="0.25">
      <c r="A4798" t="s">
        <v>17801</v>
      </c>
      <c r="B4798" t="s">
        <v>17802</v>
      </c>
      <c r="C4798" t="s">
        <v>17803</v>
      </c>
      <c r="D4798" t="s">
        <v>17804</v>
      </c>
      <c r="E4798" t="s">
        <v>14</v>
      </c>
      <c r="F4798" t="s">
        <v>21</v>
      </c>
      <c r="G4798" t="s">
        <v>375</v>
      </c>
      <c r="H4798" t="s">
        <v>376</v>
      </c>
      <c r="I4798" t="s">
        <v>376</v>
      </c>
      <c r="J4798" s="1">
        <v>41525</v>
      </c>
    </row>
    <row r="4799" spans="1:10" x14ac:dyDescent="0.25">
      <c r="A4799" t="s">
        <v>17805</v>
      </c>
      <c r="B4799" t="s">
        <v>17806</v>
      </c>
      <c r="C4799" t="s">
        <v>17807</v>
      </c>
      <c r="D4799" t="s">
        <v>17808</v>
      </c>
      <c r="E4799" t="s">
        <v>14</v>
      </c>
      <c r="F4799" t="s">
        <v>21</v>
      </c>
      <c r="G4799" t="s">
        <v>281</v>
      </c>
      <c r="H4799" t="s">
        <v>1025</v>
      </c>
      <c r="I4799" t="s">
        <v>1025</v>
      </c>
      <c r="J4799" s="1">
        <v>41275</v>
      </c>
    </row>
    <row r="4800" spans="1:10" x14ac:dyDescent="0.25">
      <c r="A4800" t="s">
        <v>17809</v>
      </c>
      <c r="B4800" t="s">
        <v>17810</v>
      </c>
      <c r="C4800" t="s">
        <v>17811</v>
      </c>
      <c r="D4800" t="s">
        <v>2382</v>
      </c>
      <c r="E4800" t="s">
        <v>14</v>
      </c>
      <c r="F4800" t="s">
        <v>21</v>
      </c>
      <c r="G4800" t="s">
        <v>59</v>
      </c>
      <c r="H4800" t="s">
        <v>1216</v>
      </c>
      <c r="I4800" t="s">
        <v>8963</v>
      </c>
      <c r="J4800" s="1">
        <v>39814</v>
      </c>
    </row>
    <row r="4801" spans="1:10" x14ac:dyDescent="0.25">
      <c r="A4801" t="s">
        <v>17812</v>
      </c>
      <c r="B4801" t="s">
        <v>17813</v>
      </c>
      <c r="C4801" t="s">
        <v>17814</v>
      </c>
      <c r="D4801" t="s">
        <v>17815</v>
      </c>
      <c r="E4801" t="s">
        <v>14</v>
      </c>
      <c r="F4801" t="s">
        <v>21</v>
      </c>
      <c r="G4801" t="s">
        <v>101</v>
      </c>
      <c r="H4801" t="s">
        <v>102</v>
      </c>
      <c r="I4801" t="s">
        <v>5330</v>
      </c>
      <c r="J4801" s="1">
        <v>39814</v>
      </c>
    </row>
    <row r="4802" spans="1:10" x14ac:dyDescent="0.25">
      <c r="A4802" t="s">
        <v>17816</v>
      </c>
      <c r="B4802" t="s">
        <v>17817</v>
      </c>
      <c r="C4802" t="s">
        <v>17818</v>
      </c>
      <c r="D4802" t="s">
        <v>17819</v>
      </c>
      <c r="E4802" t="s">
        <v>14</v>
      </c>
      <c r="F4802" t="s">
        <v>21</v>
      </c>
      <c r="G4802" t="s">
        <v>59</v>
      </c>
      <c r="H4802" t="s">
        <v>90</v>
      </c>
      <c r="I4802" t="s">
        <v>371</v>
      </c>
      <c r="J4802" s="1">
        <v>40756</v>
      </c>
    </row>
    <row r="4803" spans="1:10" x14ac:dyDescent="0.25">
      <c r="A4803" t="s">
        <v>17820</v>
      </c>
      <c r="B4803" t="s">
        <v>17821</v>
      </c>
      <c r="D4803" t="s">
        <v>280</v>
      </c>
      <c r="E4803" t="s">
        <v>14</v>
      </c>
      <c r="F4803" t="s">
        <v>21</v>
      </c>
      <c r="G4803" t="s">
        <v>39</v>
      </c>
      <c r="H4803" t="s">
        <v>277</v>
      </c>
      <c r="I4803" t="s">
        <v>17822</v>
      </c>
      <c r="J4803" s="1">
        <v>41823</v>
      </c>
    </row>
    <row r="4804" spans="1:10" x14ac:dyDescent="0.25">
      <c r="A4804" t="s">
        <v>17823</v>
      </c>
      <c r="B4804" t="s">
        <v>17824</v>
      </c>
      <c r="C4804" t="s">
        <v>17825</v>
      </c>
      <c r="D4804" t="s">
        <v>17826</v>
      </c>
      <c r="E4804" t="s">
        <v>14</v>
      </c>
      <c r="F4804" t="s">
        <v>21</v>
      </c>
      <c r="G4804" t="s">
        <v>260</v>
      </c>
      <c r="H4804" t="s">
        <v>5423</v>
      </c>
      <c r="I4804" t="s">
        <v>5423</v>
      </c>
      <c r="J4804" s="1">
        <v>39083</v>
      </c>
    </row>
    <row r="4805" spans="1:10" x14ac:dyDescent="0.25">
      <c r="A4805" t="s">
        <v>17827</v>
      </c>
      <c r="B4805" t="s">
        <v>17828</v>
      </c>
      <c r="C4805" t="s">
        <v>17829</v>
      </c>
      <c r="D4805" t="s">
        <v>736</v>
      </c>
      <c r="E4805" t="s">
        <v>14</v>
      </c>
      <c r="F4805" t="s">
        <v>21</v>
      </c>
      <c r="G4805" t="s">
        <v>101</v>
      </c>
      <c r="H4805" t="s">
        <v>102</v>
      </c>
      <c r="I4805" t="s">
        <v>5330</v>
      </c>
      <c r="J4805" s="1">
        <v>39448</v>
      </c>
    </row>
    <row r="4806" spans="1:10" x14ac:dyDescent="0.25">
      <c r="A4806" t="s">
        <v>17830</v>
      </c>
      <c r="B4806" t="s">
        <v>17831</v>
      </c>
      <c r="C4806" t="s">
        <v>17832</v>
      </c>
      <c r="D4806" t="s">
        <v>51</v>
      </c>
      <c r="E4806" t="s">
        <v>14</v>
      </c>
      <c r="F4806" t="s">
        <v>21</v>
      </c>
      <c r="G4806" t="s">
        <v>84</v>
      </c>
      <c r="H4806" t="s">
        <v>1127</v>
      </c>
      <c r="I4806" t="s">
        <v>2646</v>
      </c>
      <c r="J4806" s="1">
        <v>36892</v>
      </c>
    </row>
    <row r="4807" spans="1:10" x14ac:dyDescent="0.25">
      <c r="A4807" t="s">
        <v>17833</v>
      </c>
      <c r="B4807" t="s">
        <v>17834</v>
      </c>
      <c r="C4807" t="s">
        <v>17835</v>
      </c>
      <c r="E4807" t="s">
        <v>202</v>
      </c>
      <c r="F4807" t="s">
        <v>21</v>
      </c>
      <c r="G4807" t="s">
        <v>153</v>
      </c>
      <c r="H4807" t="s">
        <v>239</v>
      </c>
      <c r="I4807" t="s">
        <v>1709</v>
      </c>
      <c r="J4807" s="1">
        <v>31778</v>
      </c>
    </row>
    <row r="4808" spans="1:10" x14ac:dyDescent="0.25">
      <c r="A4808" t="s">
        <v>17836</v>
      </c>
      <c r="B4808" t="s">
        <v>17837</v>
      </c>
      <c r="C4808" t="s">
        <v>17838</v>
      </c>
      <c r="D4808" t="s">
        <v>736</v>
      </c>
      <c r="E4808" t="s">
        <v>14</v>
      </c>
      <c r="F4808" t="s">
        <v>21</v>
      </c>
      <c r="G4808" t="s">
        <v>153</v>
      </c>
      <c r="H4808" t="s">
        <v>239</v>
      </c>
      <c r="I4808" t="s">
        <v>322</v>
      </c>
      <c r="J4808" s="1">
        <v>40911</v>
      </c>
    </row>
    <row r="4809" spans="1:10" x14ac:dyDescent="0.25">
      <c r="A4809" t="s">
        <v>17839</v>
      </c>
      <c r="B4809" t="s">
        <v>17840</v>
      </c>
      <c r="C4809" t="s">
        <v>17841</v>
      </c>
      <c r="D4809" t="s">
        <v>17842</v>
      </c>
      <c r="E4809" t="s">
        <v>14</v>
      </c>
      <c r="F4809" t="s">
        <v>217</v>
      </c>
      <c r="G4809">
        <v>2</v>
      </c>
      <c r="H4809" t="s">
        <v>218</v>
      </c>
      <c r="I4809" t="s">
        <v>218</v>
      </c>
      <c r="J4809" s="1">
        <v>37257</v>
      </c>
    </row>
    <row r="4810" spans="1:10" x14ac:dyDescent="0.25">
      <c r="A4810" t="s">
        <v>17843</v>
      </c>
      <c r="B4810" t="s">
        <v>17844</v>
      </c>
      <c r="C4810" t="s">
        <v>17845</v>
      </c>
      <c r="D4810" t="s">
        <v>38</v>
      </c>
      <c r="E4810" t="s">
        <v>14</v>
      </c>
      <c r="F4810" t="s">
        <v>21</v>
      </c>
      <c r="G4810" t="s">
        <v>1234</v>
      </c>
      <c r="H4810" t="s">
        <v>17846</v>
      </c>
      <c r="I4810" t="s">
        <v>8190</v>
      </c>
      <c r="J4810" s="1">
        <v>40909</v>
      </c>
    </row>
    <row r="4811" spans="1:10" x14ac:dyDescent="0.25">
      <c r="A4811" t="s">
        <v>17847</v>
      </c>
      <c r="B4811" t="s">
        <v>17848</v>
      </c>
      <c r="C4811" t="s">
        <v>17849</v>
      </c>
      <c r="D4811" t="s">
        <v>17850</v>
      </c>
      <c r="E4811" t="s">
        <v>14</v>
      </c>
      <c r="J4811" s="1">
        <v>41791</v>
      </c>
    </row>
    <row r="4812" spans="1:10" x14ac:dyDescent="0.25">
      <c r="A4812" t="s">
        <v>17851</v>
      </c>
      <c r="B4812" t="s">
        <v>17852</v>
      </c>
      <c r="C4812" t="s">
        <v>17853</v>
      </c>
      <c r="D4812" t="s">
        <v>17854</v>
      </c>
      <c r="E4812" t="s">
        <v>14</v>
      </c>
      <c r="F4812" t="s">
        <v>217</v>
      </c>
      <c r="G4812">
        <v>4</v>
      </c>
      <c r="H4812" t="s">
        <v>4950</v>
      </c>
      <c r="I4812" t="s">
        <v>17855</v>
      </c>
      <c r="J4812" s="1">
        <v>36892</v>
      </c>
    </row>
    <row r="4813" spans="1:10" x14ac:dyDescent="0.25">
      <c r="A4813" t="s">
        <v>17856</v>
      </c>
      <c r="B4813" t="s">
        <v>17857</v>
      </c>
      <c r="C4813" t="s">
        <v>17858</v>
      </c>
      <c r="D4813" t="s">
        <v>3391</v>
      </c>
      <c r="E4813" t="s">
        <v>14</v>
      </c>
      <c r="F4813" t="s">
        <v>1133</v>
      </c>
      <c r="G4813">
        <v>2</v>
      </c>
      <c r="H4813" t="s">
        <v>1740</v>
      </c>
      <c r="I4813" t="s">
        <v>1741</v>
      </c>
      <c r="J4813" s="1">
        <v>40179</v>
      </c>
    </row>
    <row r="4814" spans="1:10" x14ac:dyDescent="0.25">
      <c r="A4814" t="s">
        <v>17859</v>
      </c>
      <c r="B4814" t="s">
        <v>17860</v>
      </c>
      <c r="C4814" t="s">
        <v>17861</v>
      </c>
      <c r="D4814" t="s">
        <v>761</v>
      </c>
      <c r="E4814" t="s">
        <v>14</v>
      </c>
      <c r="F4814" t="s">
        <v>21</v>
      </c>
      <c r="G4814" t="s">
        <v>6139</v>
      </c>
      <c r="H4814" t="s">
        <v>6447</v>
      </c>
      <c r="I4814" t="s">
        <v>17862</v>
      </c>
      <c r="J4814" s="1">
        <v>38726</v>
      </c>
    </row>
    <row r="4815" spans="1:10" x14ac:dyDescent="0.25">
      <c r="A4815" t="s">
        <v>17863</v>
      </c>
      <c r="B4815" t="s">
        <v>17864</v>
      </c>
      <c r="C4815" t="s">
        <v>17865</v>
      </c>
      <c r="D4815" t="s">
        <v>2474</v>
      </c>
      <c r="E4815" t="s">
        <v>14</v>
      </c>
      <c r="F4815" t="s">
        <v>21</v>
      </c>
      <c r="G4815" t="s">
        <v>1006</v>
      </c>
      <c r="H4815" t="s">
        <v>1030</v>
      </c>
      <c r="I4815" t="s">
        <v>1030</v>
      </c>
      <c r="J4815" s="1">
        <v>41518</v>
      </c>
    </row>
    <row r="4816" spans="1:10" x14ac:dyDescent="0.25">
      <c r="A4816" t="s">
        <v>17866</v>
      </c>
      <c r="B4816" t="s">
        <v>17867</v>
      </c>
      <c r="C4816" t="s">
        <v>17868</v>
      </c>
      <c r="D4816" t="s">
        <v>17869</v>
      </c>
      <c r="E4816" t="s">
        <v>14</v>
      </c>
      <c r="F4816" t="s">
        <v>21</v>
      </c>
      <c r="G4816" t="s">
        <v>101</v>
      </c>
      <c r="H4816" t="s">
        <v>102</v>
      </c>
      <c r="I4816" t="s">
        <v>103</v>
      </c>
      <c r="J4816" s="1">
        <v>41306</v>
      </c>
    </row>
    <row r="4817" spans="1:10" x14ac:dyDescent="0.25">
      <c r="A4817" t="s">
        <v>17870</v>
      </c>
      <c r="B4817" t="s">
        <v>17871</v>
      </c>
      <c r="C4817" t="s">
        <v>17872</v>
      </c>
      <c r="D4817" t="s">
        <v>17873</v>
      </c>
      <c r="E4817" t="s">
        <v>14</v>
      </c>
      <c r="J4817" s="1">
        <v>41993</v>
      </c>
    </row>
    <row r="4818" spans="1:10" x14ac:dyDescent="0.25">
      <c r="A4818" t="s">
        <v>17874</v>
      </c>
      <c r="B4818" t="s">
        <v>17875</v>
      </c>
      <c r="C4818" t="s">
        <v>17876</v>
      </c>
      <c r="D4818" t="s">
        <v>32</v>
      </c>
      <c r="E4818" t="s">
        <v>14</v>
      </c>
      <c r="F4818" t="s">
        <v>401</v>
      </c>
      <c r="J4818" s="1">
        <v>40802</v>
      </c>
    </row>
    <row r="4819" spans="1:10" x14ac:dyDescent="0.25">
      <c r="A4819" t="s">
        <v>17877</v>
      </c>
      <c r="B4819" t="s">
        <v>17878</v>
      </c>
      <c r="D4819" t="s">
        <v>650</v>
      </c>
      <c r="E4819" t="s">
        <v>14</v>
      </c>
    </row>
    <row r="4820" spans="1:10" x14ac:dyDescent="0.25">
      <c r="A4820" t="s">
        <v>17879</v>
      </c>
      <c r="B4820" t="s">
        <v>17880</v>
      </c>
      <c r="C4820" t="s">
        <v>17881</v>
      </c>
      <c r="D4820" t="s">
        <v>312</v>
      </c>
      <c r="E4820" t="s">
        <v>14</v>
      </c>
      <c r="F4820" t="s">
        <v>123</v>
      </c>
      <c r="G4820" t="s">
        <v>17882</v>
      </c>
      <c r="H4820" t="s">
        <v>2519</v>
      </c>
      <c r="I4820" t="s">
        <v>2519</v>
      </c>
      <c r="J4820" s="1">
        <v>41699</v>
      </c>
    </row>
    <row r="4821" spans="1:10" x14ac:dyDescent="0.25">
      <c r="A4821" t="s">
        <v>17883</v>
      </c>
      <c r="B4821" t="s">
        <v>17884</v>
      </c>
      <c r="C4821" t="s">
        <v>17885</v>
      </c>
      <c r="D4821" t="s">
        <v>45</v>
      </c>
      <c r="E4821" t="s">
        <v>108</v>
      </c>
      <c r="F4821" t="s">
        <v>21</v>
      </c>
      <c r="G4821" t="s">
        <v>59</v>
      </c>
      <c r="H4821" t="s">
        <v>60</v>
      </c>
      <c r="I4821" t="s">
        <v>66</v>
      </c>
    </row>
    <row r="4822" spans="1:10" x14ac:dyDescent="0.25">
      <c r="A4822" t="s">
        <v>17886</v>
      </c>
      <c r="B4822" t="s">
        <v>17887</v>
      </c>
      <c r="C4822" t="s">
        <v>17888</v>
      </c>
      <c r="D4822" t="s">
        <v>17889</v>
      </c>
      <c r="E4822" t="s">
        <v>14</v>
      </c>
      <c r="J4822" s="1">
        <v>41799</v>
      </c>
    </row>
    <row r="4823" spans="1:10" x14ac:dyDescent="0.25">
      <c r="A4823" t="s">
        <v>17890</v>
      </c>
      <c r="B4823" t="s">
        <v>17891</v>
      </c>
      <c r="C4823" t="s">
        <v>17892</v>
      </c>
      <c r="E4823" t="s">
        <v>14</v>
      </c>
      <c r="J4823" s="1">
        <v>41275</v>
      </c>
    </row>
    <row r="4824" spans="1:10" x14ac:dyDescent="0.25">
      <c r="A4824" t="s">
        <v>17893</v>
      </c>
      <c r="B4824" t="s">
        <v>17894</v>
      </c>
      <c r="C4824" t="s">
        <v>17895</v>
      </c>
      <c r="D4824" t="s">
        <v>2190</v>
      </c>
      <c r="E4824" t="s">
        <v>14</v>
      </c>
      <c r="F4824" t="s">
        <v>21</v>
      </c>
      <c r="G4824" t="s">
        <v>203</v>
      </c>
      <c r="H4824" t="s">
        <v>6938</v>
      </c>
      <c r="I4824" t="s">
        <v>17333</v>
      </c>
      <c r="J4824" s="1">
        <v>36526</v>
      </c>
    </row>
    <row r="4825" spans="1:10" x14ac:dyDescent="0.25">
      <c r="A4825" t="s">
        <v>17896</v>
      </c>
      <c r="B4825" t="s">
        <v>17897</v>
      </c>
      <c r="C4825" t="s">
        <v>17898</v>
      </c>
      <c r="D4825" t="s">
        <v>45</v>
      </c>
      <c r="E4825" t="s">
        <v>14</v>
      </c>
      <c r="F4825" t="s">
        <v>21</v>
      </c>
      <c r="G4825" t="s">
        <v>137</v>
      </c>
      <c r="H4825" t="s">
        <v>138</v>
      </c>
      <c r="I4825" t="s">
        <v>138</v>
      </c>
      <c r="J4825" s="1">
        <v>39083</v>
      </c>
    </row>
    <row r="4826" spans="1:10" x14ac:dyDescent="0.25">
      <c r="A4826" t="s">
        <v>17899</v>
      </c>
      <c r="B4826" t="s">
        <v>17900</v>
      </c>
      <c r="C4826" t="s">
        <v>17901</v>
      </c>
      <c r="D4826" t="s">
        <v>17902</v>
      </c>
      <c r="E4826" t="s">
        <v>14</v>
      </c>
      <c r="F4826" t="s">
        <v>52</v>
      </c>
      <c r="G4826" t="s">
        <v>197</v>
      </c>
      <c r="H4826" t="s">
        <v>198</v>
      </c>
      <c r="I4826" t="s">
        <v>198</v>
      </c>
      <c r="J4826" s="1">
        <v>40483</v>
      </c>
    </row>
    <row r="4827" spans="1:10" x14ac:dyDescent="0.25">
      <c r="A4827" t="s">
        <v>17903</v>
      </c>
      <c r="B4827" t="s">
        <v>17904</v>
      </c>
      <c r="C4827" t="s">
        <v>17905</v>
      </c>
      <c r="D4827" t="s">
        <v>1498</v>
      </c>
      <c r="E4827" t="s">
        <v>14</v>
      </c>
      <c r="F4827" t="s">
        <v>21</v>
      </c>
      <c r="G4827" t="s">
        <v>425</v>
      </c>
      <c r="H4827" t="s">
        <v>523</v>
      </c>
      <c r="I4827" t="s">
        <v>5109</v>
      </c>
      <c r="J4827" s="1">
        <v>38718</v>
      </c>
    </row>
    <row r="4828" spans="1:10" x14ac:dyDescent="0.25">
      <c r="A4828" t="s">
        <v>17906</v>
      </c>
      <c r="B4828" t="s">
        <v>17907</v>
      </c>
      <c r="C4828" t="s">
        <v>17908</v>
      </c>
      <c r="D4828" t="s">
        <v>17909</v>
      </c>
      <c r="E4828" t="s">
        <v>14</v>
      </c>
      <c r="F4828" t="s">
        <v>21</v>
      </c>
      <c r="G4828" t="s">
        <v>639</v>
      </c>
      <c r="H4828" t="s">
        <v>640</v>
      </c>
      <c r="I4828" t="s">
        <v>640</v>
      </c>
      <c r="J4828" s="1">
        <v>41623</v>
      </c>
    </row>
    <row r="4829" spans="1:10" x14ac:dyDescent="0.25">
      <c r="A4829" t="s">
        <v>17910</v>
      </c>
      <c r="B4829" t="s">
        <v>17911</v>
      </c>
      <c r="C4829" t="s">
        <v>17912</v>
      </c>
      <c r="D4829" t="s">
        <v>4729</v>
      </c>
      <c r="E4829" t="s">
        <v>14</v>
      </c>
      <c r="F4829" t="s">
        <v>21</v>
      </c>
      <c r="G4829" t="s">
        <v>39</v>
      </c>
      <c r="H4829" t="s">
        <v>277</v>
      </c>
      <c r="I4829" t="s">
        <v>3031</v>
      </c>
      <c r="J4829" s="1">
        <v>39448</v>
      </c>
    </row>
    <row r="4830" spans="1:10" x14ac:dyDescent="0.25">
      <c r="A4830" t="s">
        <v>17913</v>
      </c>
      <c r="B4830" t="s">
        <v>17914</v>
      </c>
      <c r="D4830" t="s">
        <v>45</v>
      </c>
      <c r="E4830" t="s">
        <v>14</v>
      </c>
      <c r="F4830" t="s">
        <v>21</v>
      </c>
      <c r="G4830" t="s">
        <v>59</v>
      </c>
      <c r="H4830" t="s">
        <v>90</v>
      </c>
      <c r="I4830" t="s">
        <v>5428</v>
      </c>
    </row>
    <row r="4831" spans="1:10" x14ac:dyDescent="0.25">
      <c r="A4831" t="s">
        <v>17915</v>
      </c>
      <c r="B4831" t="s">
        <v>17916</v>
      </c>
      <c r="C4831" t="s">
        <v>17917</v>
      </c>
      <c r="D4831" t="s">
        <v>17918</v>
      </c>
      <c r="E4831" t="s">
        <v>14</v>
      </c>
      <c r="F4831" t="s">
        <v>21</v>
      </c>
      <c r="G4831" t="s">
        <v>59</v>
      </c>
      <c r="H4831" t="s">
        <v>60</v>
      </c>
      <c r="I4831" t="s">
        <v>66</v>
      </c>
      <c r="J4831" s="1">
        <v>40909</v>
      </c>
    </row>
    <row r="4832" spans="1:10" x14ac:dyDescent="0.25">
      <c r="A4832" t="s">
        <v>17919</v>
      </c>
      <c r="B4832" t="s">
        <v>17920</v>
      </c>
      <c r="C4832" t="s">
        <v>17921</v>
      </c>
      <c r="D4832" t="s">
        <v>51</v>
      </c>
      <c r="E4832" t="s">
        <v>108</v>
      </c>
      <c r="F4832" t="s">
        <v>21</v>
      </c>
      <c r="G4832" t="s">
        <v>94</v>
      </c>
      <c r="H4832" t="s">
        <v>3290</v>
      </c>
      <c r="I4832" t="s">
        <v>6341</v>
      </c>
      <c r="J4832" s="1">
        <v>36892</v>
      </c>
    </row>
    <row r="4833" spans="1:10" x14ac:dyDescent="0.25">
      <c r="A4833" t="s">
        <v>17922</v>
      </c>
      <c r="B4833" t="s">
        <v>17923</v>
      </c>
      <c r="C4833" t="s">
        <v>17924</v>
      </c>
      <c r="D4833" t="s">
        <v>352</v>
      </c>
      <c r="E4833" t="s">
        <v>14</v>
      </c>
      <c r="F4833" t="s">
        <v>401</v>
      </c>
      <c r="G4833">
        <v>40</v>
      </c>
      <c r="H4833" t="s">
        <v>975</v>
      </c>
      <c r="I4833" t="s">
        <v>975</v>
      </c>
    </row>
    <row r="4834" spans="1:10" x14ac:dyDescent="0.25">
      <c r="A4834" t="s">
        <v>17925</v>
      </c>
      <c r="B4834" t="s">
        <v>17926</v>
      </c>
      <c r="C4834" t="s">
        <v>17927</v>
      </c>
      <c r="D4834" t="s">
        <v>7483</v>
      </c>
      <c r="E4834" t="s">
        <v>108</v>
      </c>
      <c r="F4834" t="s">
        <v>15</v>
      </c>
      <c r="G4834">
        <v>36</v>
      </c>
      <c r="H4834" t="s">
        <v>667</v>
      </c>
      <c r="I4834" t="s">
        <v>14155</v>
      </c>
      <c r="J4834" s="1">
        <v>38894</v>
      </c>
    </row>
    <row r="4835" spans="1:10" x14ac:dyDescent="0.25">
      <c r="A4835" t="s">
        <v>17928</v>
      </c>
      <c r="B4835" t="s">
        <v>17929</v>
      </c>
      <c r="C4835" t="s">
        <v>17930</v>
      </c>
      <c r="D4835" t="s">
        <v>17931</v>
      </c>
      <c r="E4835" t="s">
        <v>14</v>
      </c>
      <c r="F4835" t="s">
        <v>21</v>
      </c>
      <c r="G4835" t="s">
        <v>281</v>
      </c>
      <c r="H4835" t="s">
        <v>1025</v>
      </c>
      <c r="I4835" t="s">
        <v>1025</v>
      </c>
      <c r="J4835" s="1">
        <v>39083</v>
      </c>
    </row>
    <row r="4836" spans="1:10" x14ac:dyDescent="0.25">
      <c r="A4836" t="s">
        <v>17932</v>
      </c>
      <c r="B4836" t="s">
        <v>17933</v>
      </c>
      <c r="C4836" t="s">
        <v>17934</v>
      </c>
      <c r="D4836" t="s">
        <v>17935</v>
      </c>
      <c r="E4836" t="s">
        <v>14</v>
      </c>
      <c r="F4836" t="s">
        <v>21</v>
      </c>
      <c r="G4836" t="s">
        <v>59</v>
      </c>
      <c r="H4836" t="s">
        <v>60</v>
      </c>
      <c r="I4836" t="s">
        <v>66</v>
      </c>
      <c r="J4836" s="1">
        <v>41338</v>
      </c>
    </row>
    <row r="4837" spans="1:10" x14ac:dyDescent="0.25">
      <c r="A4837" t="s">
        <v>17936</v>
      </c>
      <c r="B4837" t="s">
        <v>17937</v>
      </c>
      <c r="C4837" t="s">
        <v>17938</v>
      </c>
      <c r="D4837" t="s">
        <v>17918</v>
      </c>
      <c r="E4837" t="s">
        <v>14</v>
      </c>
      <c r="F4837" t="s">
        <v>123</v>
      </c>
      <c r="G4837" t="s">
        <v>3005</v>
      </c>
      <c r="H4837" t="s">
        <v>125</v>
      </c>
      <c r="I4837" t="s">
        <v>4085</v>
      </c>
      <c r="J4837" s="1">
        <v>40909</v>
      </c>
    </row>
    <row r="4838" spans="1:10" x14ac:dyDescent="0.25">
      <c r="A4838" t="s">
        <v>17939</v>
      </c>
      <c r="B4838" t="s">
        <v>17940</v>
      </c>
      <c r="C4838" t="s">
        <v>17941</v>
      </c>
      <c r="D4838" t="s">
        <v>17942</v>
      </c>
      <c r="E4838" t="s">
        <v>14</v>
      </c>
      <c r="F4838" t="s">
        <v>271</v>
      </c>
      <c r="G4838">
        <v>17</v>
      </c>
      <c r="H4838" t="s">
        <v>459</v>
      </c>
      <c r="I4838" t="s">
        <v>459</v>
      </c>
      <c r="J4838" s="1">
        <v>40546</v>
      </c>
    </row>
    <row r="4839" spans="1:10" x14ac:dyDescent="0.25">
      <c r="A4839" t="s">
        <v>17943</v>
      </c>
      <c r="B4839" t="s">
        <v>17944</v>
      </c>
      <c r="C4839" t="s">
        <v>17945</v>
      </c>
      <c r="D4839" t="s">
        <v>51</v>
      </c>
      <c r="E4839" t="s">
        <v>684</v>
      </c>
      <c r="F4839" t="s">
        <v>21</v>
      </c>
      <c r="G4839" t="s">
        <v>137</v>
      </c>
      <c r="H4839" t="s">
        <v>138</v>
      </c>
      <c r="I4839" t="s">
        <v>138</v>
      </c>
      <c r="J4839" s="1">
        <v>39814</v>
      </c>
    </row>
    <row r="4840" spans="1:10" x14ac:dyDescent="0.25">
      <c r="A4840" t="s">
        <v>17946</v>
      </c>
      <c r="B4840" t="s">
        <v>17947</v>
      </c>
      <c r="C4840" t="s">
        <v>17948</v>
      </c>
      <c r="D4840" t="s">
        <v>51</v>
      </c>
      <c r="E4840" t="s">
        <v>14</v>
      </c>
      <c r="F4840" t="s">
        <v>694</v>
      </c>
      <c r="G4840">
        <v>2</v>
      </c>
      <c r="H4840" t="s">
        <v>695</v>
      </c>
      <c r="I4840" t="s">
        <v>6296</v>
      </c>
    </row>
    <row r="4841" spans="1:10" x14ac:dyDescent="0.25">
      <c r="A4841" t="s">
        <v>17949</v>
      </c>
      <c r="B4841" t="s">
        <v>17950</v>
      </c>
      <c r="C4841" t="s">
        <v>17951</v>
      </c>
      <c r="D4841" t="s">
        <v>761</v>
      </c>
      <c r="E4841" t="s">
        <v>14</v>
      </c>
      <c r="F4841" t="s">
        <v>123</v>
      </c>
      <c r="G4841" t="s">
        <v>17952</v>
      </c>
      <c r="H4841" t="s">
        <v>3215</v>
      </c>
      <c r="I4841" t="s">
        <v>17953</v>
      </c>
      <c r="J4841" s="1">
        <v>38353</v>
      </c>
    </row>
    <row r="4842" spans="1:10" x14ac:dyDescent="0.25">
      <c r="A4842" t="s">
        <v>17954</v>
      </c>
      <c r="B4842" t="s">
        <v>17955</v>
      </c>
      <c r="C4842" t="s">
        <v>17956</v>
      </c>
      <c r="D4842" t="s">
        <v>51</v>
      </c>
      <c r="E4842" t="s">
        <v>14</v>
      </c>
      <c r="F4842" t="s">
        <v>21</v>
      </c>
      <c r="G4842" t="s">
        <v>153</v>
      </c>
      <c r="H4842" t="s">
        <v>239</v>
      </c>
      <c r="I4842" t="s">
        <v>6954</v>
      </c>
      <c r="J4842" s="1">
        <v>40179</v>
      </c>
    </row>
    <row r="4843" spans="1:10" x14ac:dyDescent="0.25">
      <c r="A4843" t="s">
        <v>17957</v>
      </c>
      <c r="B4843" t="s">
        <v>17958</v>
      </c>
      <c r="C4843" t="s">
        <v>17959</v>
      </c>
      <c r="D4843" t="s">
        <v>51</v>
      </c>
      <c r="E4843" t="s">
        <v>14</v>
      </c>
      <c r="F4843" t="s">
        <v>21</v>
      </c>
      <c r="G4843" t="s">
        <v>59</v>
      </c>
      <c r="H4843" t="s">
        <v>60</v>
      </c>
      <c r="I4843" t="s">
        <v>3997</v>
      </c>
      <c r="J4843" s="1">
        <v>40179</v>
      </c>
    </row>
    <row r="4844" spans="1:10" x14ac:dyDescent="0.25">
      <c r="A4844" t="s">
        <v>17960</v>
      </c>
      <c r="B4844" t="s">
        <v>17961</v>
      </c>
      <c r="C4844" t="s">
        <v>17962</v>
      </c>
      <c r="D4844" t="s">
        <v>38</v>
      </c>
      <c r="E4844" t="s">
        <v>108</v>
      </c>
      <c r="F4844" t="s">
        <v>21</v>
      </c>
      <c r="G4844" t="s">
        <v>59</v>
      </c>
      <c r="H4844" t="s">
        <v>60</v>
      </c>
      <c r="I4844" t="s">
        <v>601</v>
      </c>
      <c r="J4844" s="1">
        <v>36892</v>
      </c>
    </row>
    <row r="4845" spans="1:10" x14ac:dyDescent="0.25">
      <c r="A4845" t="s">
        <v>17963</v>
      </c>
      <c r="B4845" t="s">
        <v>17964</v>
      </c>
      <c r="D4845" t="s">
        <v>1242</v>
      </c>
      <c r="E4845" t="s">
        <v>108</v>
      </c>
      <c r="F4845" t="s">
        <v>52</v>
      </c>
      <c r="G4845" t="s">
        <v>197</v>
      </c>
      <c r="H4845" t="s">
        <v>198</v>
      </c>
      <c r="I4845" t="s">
        <v>327</v>
      </c>
      <c r="J4845" s="1">
        <v>39173</v>
      </c>
    </row>
    <row r="4846" spans="1:10" x14ac:dyDescent="0.25">
      <c r="A4846" t="s">
        <v>17965</v>
      </c>
      <c r="B4846" t="s">
        <v>17966</v>
      </c>
      <c r="C4846" t="s">
        <v>17967</v>
      </c>
      <c r="D4846" t="s">
        <v>32</v>
      </c>
      <c r="E4846" t="s">
        <v>108</v>
      </c>
    </row>
    <row r="4847" spans="1:10" x14ac:dyDescent="0.25">
      <c r="A4847" t="s">
        <v>17968</v>
      </c>
      <c r="B4847" t="s">
        <v>17969</v>
      </c>
      <c r="C4847" t="s">
        <v>17970</v>
      </c>
      <c r="D4847" t="s">
        <v>17971</v>
      </c>
      <c r="E4847" t="s">
        <v>14</v>
      </c>
      <c r="F4847" t="s">
        <v>21</v>
      </c>
      <c r="G4847" t="s">
        <v>59</v>
      </c>
      <c r="H4847" t="s">
        <v>961</v>
      </c>
      <c r="I4847" t="s">
        <v>962</v>
      </c>
      <c r="J4847" s="1">
        <v>41139</v>
      </c>
    </row>
    <row r="4848" spans="1:10" x14ac:dyDescent="0.25">
      <c r="A4848" t="s">
        <v>17972</v>
      </c>
      <c r="B4848" t="s">
        <v>17973</v>
      </c>
      <c r="D4848" t="s">
        <v>761</v>
      </c>
      <c r="E4848" t="s">
        <v>14</v>
      </c>
      <c r="F4848" t="s">
        <v>15</v>
      </c>
      <c r="G4848">
        <v>19</v>
      </c>
      <c r="H4848" t="s">
        <v>469</v>
      </c>
      <c r="I4848" t="s">
        <v>469</v>
      </c>
      <c r="J4848" s="1">
        <v>36526</v>
      </c>
    </row>
    <row r="4849" spans="1:10" x14ac:dyDescent="0.25">
      <c r="A4849" t="s">
        <v>17974</v>
      </c>
      <c r="B4849" t="s">
        <v>17975</v>
      </c>
      <c r="C4849" t="s">
        <v>17976</v>
      </c>
      <c r="D4849" t="s">
        <v>1396</v>
      </c>
      <c r="E4849" t="s">
        <v>202</v>
      </c>
      <c r="F4849" t="s">
        <v>21</v>
      </c>
      <c r="G4849" t="s">
        <v>59</v>
      </c>
      <c r="H4849" t="s">
        <v>60</v>
      </c>
      <c r="I4849" t="s">
        <v>1397</v>
      </c>
      <c r="J4849" s="1">
        <v>36526</v>
      </c>
    </row>
    <row r="4850" spans="1:10" x14ac:dyDescent="0.25">
      <c r="A4850" t="s">
        <v>17977</v>
      </c>
      <c r="B4850" t="s">
        <v>17978</v>
      </c>
      <c r="C4850" t="s">
        <v>17979</v>
      </c>
      <c r="D4850" t="s">
        <v>3792</v>
      </c>
      <c r="E4850" t="s">
        <v>684</v>
      </c>
      <c r="F4850" t="s">
        <v>21</v>
      </c>
      <c r="G4850" t="s">
        <v>203</v>
      </c>
      <c r="H4850" t="s">
        <v>6938</v>
      </c>
      <c r="I4850" t="s">
        <v>17980</v>
      </c>
      <c r="J4850" s="1">
        <v>36831</v>
      </c>
    </row>
    <row r="4851" spans="1:10" x14ac:dyDescent="0.25">
      <c r="A4851" t="s">
        <v>17981</v>
      </c>
      <c r="B4851" t="s">
        <v>17982</v>
      </c>
      <c r="C4851" t="s">
        <v>17983</v>
      </c>
      <c r="D4851" t="s">
        <v>38</v>
      </c>
      <c r="E4851" t="s">
        <v>14</v>
      </c>
      <c r="F4851" t="s">
        <v>21</v>
      </c>
      <c r="G4851" t="s">
        <v>101</v>
      </c>
      <c r="H4851" t="s">
        <v>688</v>
      </c>
      <c r="I4851" t="s">
        <v>6914</v>
      </c>
      <c r="J4851" s="1">
        <v>41919</v>
      </c>
    </row>
    <row r="4852" spans="1:10" x14ac:dyDescent="0.25">
      <c r="A4852" t="s">
        <v>17984</v>
      </c>
      <c r="B4852" t="s">
        <v>17985</v>
      </c>
      <c r="C4852" t="s">
        <v>17986</v>
      </c>
      <c r="D4852" t="s">
        <v>17918</v>
      </c>
      <c r="E4852" t="s">
        <v>14</v>
      </c>
      <c r="F4852" t="s">
        <v>21</v>
      </c>
      <c r="G4852" t="s">
        <v>1006</v>
      </c>
      <c r="H4852" t="s">
        <v>1007</v>
      </c>
      <c r="I4852" t="s">
        <v>17987</v>
      </c>
    </row>
    <row r="4853" spans="1:10" x14ac:dyDescent="0.25">
      <c r="A4853" t="s">
        <v>17988</v>
      </c>
      <c r="B4853" t="s">
        <v>17989</v>
      </c>
      <c r="C4853" t="s">
        <v>17990</v>
      </c>
      <c r="D4853" t="s">
        <v>736</v>
      </c>
      <c r="E4853" t="s">
        <v>108</v>
      </c>
      <c r="F4853" t="s">
        <v>21</v>
      </c>
      <c r="G4853" t="s">
        <v>1229</v>
      </c>
      <c r="H4853" t="s">
        <v>1230</v>
      </c>
      <c r="I4853" t="s">
        <v>1437</v>
      </c>
    </row>
    <row r="4854" spans="1:10" x14ac:dyDescent="0.25">
      <c r="A4854" t="s">
        <v>17991</v>
      </c>
      <c r="B4854" t="s">
        <v>17992</v>
      </c>
      <c r="D4854" t="s">
        <v>312</v>
      </c>
      <c r="E4854" t="s">
        <v>14</v>
      </c>
      <c r="F4854" t="s">
        <v>21</v>
      </c>
      <c r="G4854" t="s">
        <v>59</v>
      </c>
      <c r="H4854" t="s">
        <v>60</v>
      </c>
      <c r="I4854" t="s">
        <v>1414</v>
      </c>
    </row>
    <row r="4855" spans="1:10" x14ac:dyDescent="0.25">
      <c r="A4855" t="s">
        <v>17993</v>
      </c>
      <c r="B4855" t="s">
        <v>17994</v>
      </c>
      <c r="C4855" t="s">
        <v>17995</v>
      </c>
      <c r="D4855" t="s">
        <v>70</v>
      </c>
      <c r="E4855" t="s">
        <v>14</v>
      </c>
      <c r="F4855" t="s">
        <v>21</v>
      </c>
      <c r="G4855" t="s">
        <v>1006</v>
      </c>
      <c r="H4855" t="s">
        <v>1030</v>
      </c>
      <c r="I4855" t="s">
        <v>1030</v>
      </c>
      <c r="J4855" s="1">
        <v>38718</v>
      </c>
    </row>
    <row r="4856" spans="1:10" x14ac:dyDescent="0.25">
      <c r="A4856" t="s">
        <v>17996</v>
      </c>
      <c r="B4856" t="s">
        <v>17997</v>
      </c>
      <c r="C4856" t="s">
        <v>17998</v>
      </c>
      <c r="D4856" t="s">
        <v>65</v>
      </c>
      <c r="E4856" t="s">
        <v>108</v>
      </c>
      <c r="F4856" t="s">
        <v>21</v>
      </c>
      <c r="G4856" t="s">
        <v>59</v>
      </c>
      <c r="H4856" t="s">
        <v>60</v>
      </c>
      <c r="I4856" t="s">
        <v>718</v>
      </c>
      <c r="J4856" s="1">
        <v>36526</v>
      </c>
    </row>
    <row r="4857" spans="1:10" x14ac:dyDescent="0.25">
      <c r="A4857" t="s">
        <v>17999</v>
      </c>
      <c r="B4857" t="s">
        <v>18000</v>
      </c>
      <c r="C4857" t="s">
        <v>18001</v>
      </c>
      <c r="D4857" t="s">
        <v>18002</v>
      </c>
      <c r="E4857" t="s">
        <v>14</v>
      </c>
      <c r="J4857" s="1">
        <v>40544</v>
      </c>
    </row>
    <row r="4858" spans="1:10" x14ac:dyDescent="0.25">
      <c r="A4858" t="s">
        <v>18003</v>
      </c>
      <c r="B4858" t="s">
        <v>18004</v>
      </c>
      <c r="C4858" t="s">
        <v>18005</v>
      </c>
      <c r="D4858" t="s">
        <v>1379</v>
      </c>
      <c r="E4858" t="s">
        <v>108</v>
      </c>
      <c r="F4858" t="s">
        <v>52</v>
      </c>
      <c r="G4858" t="s">
        <v>197</v>
      </c>
      <c r="H4858" t="s">
        <v>12000</v>
      </c>
      <c r="I4858" t="s">
        <v>12000</v>
      </c>
      <c r="J4858" s="1">
        <v>36161</v>
      </c>
    </row>
    <row r="4859" spans="1:10" x14ac:dyDescent="0.25">
      <c r="A4859" t="s">
        <v>18006</v>
      </c>
      <c r="B4859" t="s">
        <v>18007</v>
      </c>
      <c r="C4859" t="s">
        <v>18008</v>
      </c>
      <c r="D4859" t="s">
        <v>18009</v>
      </c>
      <c r="E4859" t="s">
        <v>14</v>
      </c>
      <c r="F4859" t="s">
        <v>21</v>
      </c>
      <c r="G4859" t="s">
        <v>59</v>
      </c>
      <c r="H4859" t="s">
        <v>60</v>
      </c>
      <c r="I4859" t="s">
        <v>1155</v>
      </c>
      <c r="J4859" s="1">
        <v>41275</v>
      </c>
    </row>
    <row r="4860" spans="1:10" x14ac:dyDescent="0.25">
      <c r="A4860" t="s">
        <v>18010</v>
      </c>
      <c r="B4860" t="s">
        <v>18011</v>
      </c>
      <c r="C4860" t="s">
        <v>18012</v>
      </c>
      <c r="D4860" t="s">
        <v>38</v>
      </c>
      <c r="E4860" t="s">
        <v>14</v>
      </c>
      <c r="F4860" t="s">
        <v>1057</v>
      </c>
      <c r="G4860">
        <v>16</v>
      </c>
      <c r="H4860" t="s">
        <v>1699</v>
      </c>
      <c r="I4860" t="s">
        <v>1699</v>
      </c>
      <c r="J4860" s="1">
        <v>40909</v>
      </c>
    </row>
    <row r="4861" spans="1:10" x14ac:dyDescent="0.25">
      <c r="A4861" t="s">
        <v>18013</v>
      </c>
      <c r="B4861" t="s">
        <v>18014</v>
      </c>
      <c r="C4861" t="s">
        <v>18015</v>
      </c>
      <c r="D4861" t="s">
        <v>38</v>
      </c>
      <c r="E4861" t="s">
        <v>108</v>
      </c>
      <c r="F4861" t="s">
        <v>21</v>
      </c>
      <c r="G4861" t="s">
        <v>59</v>
      </c>
      <c r="H4861" t="s">
        <v>60</v>
      </c>
      <c r="I4861" t="s">
        <v>66</v>
      </c>
      <c r="J4861" s="1">
        <v>40544</v>
      </c>
    </row>
    <row r="4862" spans="1:10" x14ac:dyDescent="0.25">
      <c r="A4862" t="s">
        <v>18016</v>
      </c>
      <c r="B4862" t="s">
        <v>18017</v>
      </c>
      <c r="C4862" t="s">
        <v>18018</v>
      </c>
      <c r="D4862" t="s">
        <v>9176</v>
      </c>
      <c r="E4862" t="s">
        <v>14</v>
      </c>
      <c r="F4862" t="s">
        <v>21</v>
      </c>
      <c r="G4862" t="s">
        <v>1347</v>
      </c>
      <c r="H4862" t="s">
        <v>1348</v>
      </c>
      <c r="I4862" t="s">
        <v>1348</v>
      </c>
    </row>
    <row r="4863" spans="1:10" x14ac:dyDescent="0.25">
      <c r="A4863" t="s">
        <v>18019</v>
      </c>
      <c r="B4863" t="s">
        <v>18020</v>
      </c>
      <c r="C4863" t="s">
        <v>18021</v>
      </c>
      <c r="D4863" t="s">
        <v>38</v>
      </c>
      <c r="E4863" t="s">
        <v>14</v>
      </c>
      <c r="F4863" t="s">
        <v>21</v>
      </c>
      <c r="G4863" t="s">
        <v>59</v>
      </c>
      <c r="H4863" t="s">
        <v>60</v>
      </c>
      <c r="I4863" t="s">
        <v>61</v>
      </c>
    </row>
    <row r="4864" spans="1:10" x14ac:dyDescent="0.25">
      <c r="A4864" t="s">
        <v>18022</v>
      </c>
      <c r="B4864" t="s">
        <v>18023</v>
      </c>
      <c r="C4864" t="s">
        <v>18024</v>
      </c>
      <c r="E4864" t="s">
        <v>202</v>
      </c>
      <c r="F4864" t="s">
        <v>21</v>
      </c>
      <c r="G4864" t="s">
        <v>1325</v>
      </c>
      <c r="H4864" t="s">
        <v>1326</v>
      </c>
      <c r="I4864" t="s">
        <v>18025</v>
      </c>
    </row>
    <row r="4865" spans="1:10" x14ac:dyDescent="0.25">
      <c r="A4865" t="s">
        <v>18026</v>
      </c>
      <c r="B4865" t="s">
        <v>18027</v>
      </c>
      <c r="C4865" t="s">
        <v>18028</v>
      </c>
      <c r="D4865" t="s">
        <v>18029</v>
      </c>
      <c r="E4865" t="s">
        <v>108</v>
      </c>
      <c r="F4865" t="s">
        <v>21</v>
      </c>
      <c r="G4865" t="s">
        <v>137</v>
      </c>
      <c r="H4865" t="s">
        <v>138</v>
      </c>
      <c r="I4865" t="s">
        <v>464</v>
      </c>
      <c r="J4865" s="1">
        <v>39370</v>
      </c>
    </row>
    <row r="4866" spans="1:10" x14ac:dyDescent="0.25">
      <c r="A4866" t="s">
        <v>18030</v>
      </c>
      <c r="B4866" t="s">
        <v>18031</v>
      </c>
      <c r="C4866" t="s">
        <v>18032</v>
      </c>
      <c r="D4866" t="s">
        <v>18033</v>
      </c>
      <c r="E4866" t="s">
        <v>14</v>
      </c>
      <c r="F4866" t="s">
        <v>3398</v>
      </c>
      <c r="G4866">
        <v>1</v>
      </c>
      <c r="H4866" t="s">
        <v>3399</v>
      </c>
      <c r="I4866" t="s">
        <v>18034</v>
      </c>
      <c r="J4866" s="1">
        <v>40756</v>
      </c>
    </row>
    <row r="4867" spans="1:10" x14ac:dyDescent="0.25">
      <c r="A4867" t="s">
        <v>18035</v>
      </c>
      <c r="B4867" t="s">
        <v>18036</v>
      </c>
      <c r="C4867" t="s">
        <v>18037</v>
      </c>
      <c r="D4867" t="s">
        <v>65</v>
      </c>
      <c r="E4867" t="s">
        <v>14</v>
      </c>
      <c r="F4867" t="s">
        <v>21</v>
      </c>
      <c r="G4867" t="s">
        <v>59</v>
      </c>
      <c r="H4867" t="s">
        <v>60</v>
      </c>
      <c r="I4867" t="s">
        <v>66</v>
      </c>
      <c r="J4867" s="1">
        <v>40544</v>
      </c>
    </row>
    <row r="4868" spans="1:10" x14ac:dyDescent="0.25">
      <c r="A4868" t="s">
        <v>18038</v>
      </c>
      <c r="B4868" t="s">
        <v>18039</v>
      </c>
      <c r="C4868" t="s">
        <v>18040</v>
      </c>
      <c r="D4868" t="s">
        <v>18041</v>
      </c>
      <c r="E4868" t="s">
        <v>14</v>
      </c>
      <c r="F4868" t="s">
        <v>21</v>
      </c>
      <c r="G4868" t="s">
        <v>153</v>
      </c>
      <c r="H4868" t="s">
        <v>239</v>
      </c>
      <c r="I4868" t="s">
        <v>239</v>
      </c>
      <c r="J4868" s="1">
        <v>41334</v>
      </c>
    </row>
    <row r="4869" spans="1:10" x14ac:dyDescent="0.25">
      <c r="A4869" t="s">
        <v>18042</v>
      </c>
      <c r="B4869" t="s">
        <v>18043</v>
      </c>
      <c r="C4869" t="s">
        <v>18044</v>
      </c>
      <c r="D4869" t="s">
        <v>38</v>
      </c>
      <c r="E4869" t="s">
        <v>108</v>
      </c>
      <c r="F4869" t="s">
        <v>21</v>
      </c>
      <c r="G4869" t="s">
        <v>137</v>
      </c>
      <c r="H4869" t="s">
        <v>138</v>
      </c>
      <c r="I4869" t="s">
        <v>138</v>
      </c>
      <c r="J4869" s="1">
        <v>36526</v>
      </c>
    </row>
    <row r="4870" spans="1:10" x14ac:dyDescent="0.25">
      <c r="A4870" t="s">
        <v>18045</v>
      </c>
      <c r="B4870" t="s">
        <v>18046</v>
      </c>
      <c r="C4870" t="s">
        <v>18047</v>
      </c>
      <c r="D4870" t="s">
        <v>38</v>
      </c>
      <c r="E4870" t="s">
        <v>14</v>
      </c>
      <c r="F4870" t="s">
        <v>21</v>
      </c>
      <c r="G4870" t="s">
        <v>130</v>
      </c>
      <c r="H4870" t="s">
        <v>131</v>
      </c>
      <c r="I4870" t="s">
        <v>1109</v>
      </c>
      <c r="J4870" s="1">
        <v>40544</v>
      </c>
    </row>
    <row r="4871" spans="1:10" x14ac:dyDescent="0.25">
      <c r="A4871" t="s">
        <v>18048</v>
      </c>
      <c r="B4871" t="s">
        <v>18049</v>
      </c>
      <c r="C4871" t="s">
        <v>18050</v>
      </c>
      <c r="D4871" t="s">
        <v>18051</v>
      </c>
      <c r="E4871" t="s">
        <v>14</v>
      </c>
      <c r="F4871" t="s">
        <v>21</v>
      </c>
      <c r="G4871" t="s">
        <v>59</v>
      </c>
      <c r="H4871" t="s">
        <v>60</v>
      </c>
      <c r="I4871" t="s">
        <v>1246</v>
      </c>
      <c r="J4871" s="1">
        <v>36526</v>
      </c>
    </row>
    <row r="4872" spans="1:10" x14ac:dyDescent="0.25">
      <c r="A4872" t="s">
        <v>18052</v>
      </c>
      <c r="B4872" t="s">
        <v>18053</v>
      </c>
      <c r="C4872" t="s">
        <v>18054</v>
      </c>
      <c r="D4872" t="s">
        <v>58</v>
      </c>
      <c r="E4872" t="s">
        <v>14</v>
      </c>
      <c r="F4872" t="s">
        <v>618</v>
      </c>
      <c r="G4872">
        <v>11</v>
      </c>
      <c r="H4872" t="s">
        <v>878</v>
      </c>
      <c r="I4872" t="s">
        <v>878</v>
      </c>
      <c r="J4872" s="1">
        <v>37987</v>
      </c>
    </row>
    <row r="4873" spans="1:10" x14ac:dyDescent="0.25">
      <c r="A4873" t="s">
        <v>18055</v>
      </c>
      <c r="B4873" t="s">
        <v>18056</v>
      </c>
      <c r="C4873" t="s">
        <v>18057</v>
      </c>
      <c r="D4873" t="s">
        <v>51</v>
      </c>
      <c r="E4873" t="s">
        <v>14</v>
      </c>
      <c r="F4873" t="s">
        <v>21</v>
      </c>
      <c r="G4873" t="s">
        <v>425</v>
      </c>
      <c r="H4873" t="s">
        <v>6978</v>
      </c>
      <c r="I4873" t="s">
        <v>6978</v>
      </c>
      <c r="J4873" s="1">
        <v>40909</v>
      </c>
    </row>
    <row r="4874" spans="1:10" x14ac:dyDescent="0.25">
      <c r="A4874" t="s">
        <v>18058</v>
      </c>
      <c r="B4874" t="s">
        <v>18059</v>
      </c>
      <c r="C4874" t="s">
        <v>18060</v>
      </c>
      <c r="D4874" t="s">
        <v>18061</v>
      </c>
      <c r="E4874" t="s">
        <v>14</v>
      </c>
      <c r="F4874" t="s">
        <v>21</v>
      </c>
      <c r="G4874" t="s">
        <v>281</v>
      </c>
      <c r="H4874" t="s">
        <v>1025</v>
      </c>
      <c r="I4874" t="s">
        <v>1025</v>
      </c>
      <c r="J4874" s="1">
        <v>40057</v>
      </c>
    </row>
    <row r="4875" spans="1:10" x14ac:dyDescent="0.25">
      <c r="A4875" t="s">
        <v>18062</v>
      </c>
      <c r="B4875" t="s">
        <v>18063</v>
      </c>
      <c r="C4875" t="s">
        <v>18064</v>
      </c>
      <c r="D4875" t="s">
        <v>18065</v>
      </c>
      <c r="E4875" t="s">
        <v>14</v>
      </c>
      <c r="F4875" t="s">
        <v>21</v>
      </c>
      <c r="G4875" t="s">
        <v>522</v>
      </c>
      <c r="H4875" t="s">
        <v>523</v>
      </c>
      <c r="I4875" t="s">
        <v>524</v>
      </c>
      <c r="J4875" s="1">
        <v>42054</v>
      </c>
    </row>
    <row r="4876" spans="1:10" x14ac:dyDescent="0.25">
      <c r="A4876" t="s">
        <v>18066</v>
      </c>
      <c r="B4876" t="s">
        <v>18067</v>
      </c>
      <c r="C4876" t="s">
        <v>18068</v>
      </c>
      <c r="D4876" t="s">
        <v>243</v>
      </c>
      <c r="E4876" t="s">
        <v>14</v>
      </c>
      <c r="F4876" t="s">
        <v>123</v>
      </c>
      <c r="G4876" t="s">
        <v>124</v>
      </c>
      <c r="H4876" t="s">
        <v>125</v>
      </c>
      <c r="I4876" t="s">
        <v>125</v>
      </c>
    </row>
    <row r="4877" spans="1:10" x14ac:dyDescent="0.25">
      <c r="A4877" t="s">
        <v>18069</v>
      </c>
      <c r="B4877" t="s">
        <v>18070</v>
      </c>
      <c r="C4877" t="s">
        <v>18071</v>
      </c>
      <c r="D4877" t="s">
        <v>761</v>
      </c>
      <c r="E4877" t="s">
        <v>14</v>
      </c>
      <c r="F4877" t="s">
        <v>15</v>
      </c>
      <c r="G4877">
        <v>36</v>
      </c>
      <c r="H4877" t="s">
        <v>667</v>
      </c>
      <c r="I4877" t="s">
        <v>14155</v>
      </c>
      <c r="J4877" s="1">
        <v>39083</v>
      </c>
    </row>
    <row r="4878" spans="1:10" x14ac:dyDescent="0.25">
      <c r="A4878" t="s">
        <v>18072</v>
      </c>
      <c r="B4878" t="s">
        <v>18073</v>
      </c>
      <c r="C4878" t="s">
        <v>18074</v>
      </c>
      <c r="D4878" t="s">
        <v>51</v>
      </c>
      <c r="E4878" t="s">
        <v>14</v>
      </c>
      <c r="F4878" t="s">
        <v>21</v>
      </c>
      <c r="G4878" t="s">
        <v>1075</v>
      </c>
      <c r="H4878" t="s">
        <v>1076</v>
      </c>
      <c r="I4878" t="s">
        <v>1165</v>
      </c>
      <c r="J4878" s="1">
        <v>40909</v>
      </c>
    </row>
    <row r="4879" spans="1:10" x14ac:dyDescent="0.25">
      <c r="A4879" t="s">
        <v>18075</v>
      </c>
      <c r="B4879" t="s">
        <v>18076</v>
      </c>
      <c r="C4879" t="s">
        <v>18077</v>
      </c>
      <c r="D4879" t="s">
        <v>18078</v>
      </c>
      <c r="E4879" t="s">
        <v>14</v>
      </c>
      <c r="F4879" t="s">
        <v>123</v>
      </c>
      <c r="G4879" t="s">
        <v>124</v>
      </c>
      <c r="H4879" t="s">
        <v>125</v>
      </c>
      <c r="I4879" t="s">
        <v>125</v>
      </c>
      <c r="J4879" s="1">
        <v>42108</v>
      </c>
    </row>
    <row r="4880" spans="1:10" x14ac:dyDescent="0.25">
      <c r="A4880" t="s">
        <v>18079</v>
      </c>
      <c r="B4880" t="s">
        <v>18080</v>
      </c>
      <c r="C4880" t="s">
        <v>18081</v>
      </c>
      <c r="D4880" t="s">
        <v>70</v>
      </c>
      <c r="E4880" t="s">
        <v>14</v>
      </c>
      <c r="J4880" s="1">
        <v>40725</v>
      </c>
    </row>
    <row r="4881" spans="1:10" x14ac:dyDescent="0.25">
      <c r="A4881" t="s">
        <v>18082</v>
      </c>
      <c r="B4881" t="s">
        <v>18083</v>
      </c>
      <c r="C4881" t="s">
        <v>18084</v>
      </c>
      <c r="D4881" t="s">
        <v>18085</v>
      </c>
      <c r="E4881" t="s">
        <v>14</v>
      </c>
      <c r="F4881" t="s">
        <v>15</v>
      </c>
      <c r="G4881">
        <v>19</v>
      </c>
      <c r="H4881" t="s">
        <v>469</v>
      </c>
      <c r="I4881" t="s">
        <v>469</v>
      </c>
      <c r="J4881" s="1">
        <v>41560</v>
      </c>
    </row>
    <row r="4882" spans="1:10" x14ac:dyDescent="0.25">
      <c r="A4882" t="s">
        <v>18086</v>
      </c>
      <c r="B4882" t="s">
        <v>18087</v>
      </c>
      <c r="C4882" t="s">
        <v>18088</v>
      </c>
      <c r="D4882" t="s">
        <v>352</v>
      </c>
      <c r="E4882" t="s">
        <v>14</v>
      </c>
      <c r="F4882" t="s">
        <v>217</v>
      </c>
      <c r="G4882">
        <v>8</v>
      </c>
      <c r="H4882" t="s">
        <v>7945</v>
      </c>
      <c r="I4882" t="s">
        <v>18089</v>
      </c>
      <c r="J4882" s="1">
        <v>40179</v>
      </c>
    </row>
    <row r="4883" spans="1:10" x14ac:dyDescent="0.25">
      <c r="A4883" t="s">
        <v>18090</v>
      </c>
      <c r="B4883" t="s">
        <v>18091</v>
      </c>
      <c r="C4883" t="s">
        <v>18092</v>
      </c>
      <c r="D4883" t="s">
        <v>38</v>
      </c>
      <c r="E4883" t="s">
        <v>202</v>
      </c>
      <c r="F4883" t="s">
        <v>21</v>
      </c>
      <c r="G4883" t="s">
        <v>94</v>
      </c>
      <c r="H4883" t="s">
        <v>95</v>
      </c>
      <c r="I4883" t="s">
        <v>18093</v>
      </c>
    </row>
    <row r="4884" spans="1:10" x14ac:dyDescent="0.25">
      <c r="A4884" t="s">
        <v>18094</v>
      </c>
      <c r="B4884" t="s">
        <v>18095</v>
      </c>
      <c r="C4884" t="s">
        <v>18096</v>
      </c>
      <c r="D4884" t="s">
        <v>259</v>
      </c>
      <c r="E4884" t="s">
        <v>14</v>
      </c>
      <c r="F4884" t="s">
        <v>21</v>
      </c>
      <c r="G4884" t="s">
        <v>153</v>
      </c>
      <c r="H4884" t="s">
        <v>239</v>
      </c>
      <c r="I4884" t="s">
        <v>239</v>
      </c>
      <c r="J4884" s="1">
        <v>39295</v>
      </c>
    </row>
    <row r="4885" spans="1:10" x14ac:dyDescent="0.25">
      <c r="A4885" t="s">
        <v>18097</v>
      </c>
      <c r="B4885" t="s">
        <v>18098</v>
      </c>
      <c r="C4885" t="s">
        <v>18099</v>
      </c>
      <c r="D4885" t="s">
        <v>15545</v>
      </c>
      <c r="E4885" t="s">
        <v>14</v>
      </c>
      <c r="F4885" t="s">
        <v>21</v>
      </c>
      <c r="G4885" t="s">
        <v>59</v>
      </c>
      <c r="H4885" t="s">
        <v>60</v>
      </c>
      <c r="I4885" t="s">
        <v>1414</v>
      </c>
      <c r="J4885" s="1">
        <v>40544</v>
      </c>
    </row>
    <row r="4886" spans="1:10" x14ac:dyDescent="0.25">
      <c r="A4886" t="s">
        <v>18100</v>
      </c>
      <c r="B4886" t="s">
        <v>18101</v>
      </c>
      <c r="C4886" t="s">
        <v>18102</v>
      </c>
      <c r="D4886" t="s">
        <v>18103</v>
      </c>
      <c r="E4886" t="s">
        <v>14</v>
      </c>
      <c r="F4886" t="s">
        <v>21</v>
      </c>
      <c r="J4886" s="1">
        <v>41791</v>
      </c>
    </row>
    <row r="4887" spans="1:10" x14ac:dyDescent="0.25">
      <c r="A4887" t="s">
        <v>18104</v>
      </c>
      <c r="B4887" t="s">
        <v>18105</v>
      </c>
      <c r="C4887" t="s">
        <v>18106</v>
      </c>
      <c r="D4887" t="s">
        <v>1379</v>
      </c>
      <c r="E4887" t="s">
        <v>14</v>
      </c>
      <c r="F4887" t="s">
        <v>1121</v>
      </c>
      <c r="G4887">
        <v>23</v>
      </c>
      <c r="H4887" t="s">
        <v>3019</v>
      </c>
      <c r="I4887" t="s">
        <v>3019</v>
      </c>
      <c r="J4887" s="1">
        <v>39508</v>
      </c>
    </row>
    <row r="4888" spans="1:10" x14ac:dyDescent="0.25">
      <c r="A4888" t="s">
        <v>18107</v>
      </c>
      <c r="B4888" t="s">
        <v>18108</v>
      </c>
      <c r="C4888" t="s">
        <v>18109</v>
      </c>
      <c r="D4888" t="s">
        <v>18110</v>
      </c>
      <c r="E4888" t="s">
        <v>14</v>
      </c>
      <c r="F4888" t="s">
        <v>21</v>
      </c>
      <c r="G4888" t="s">
        <v>59</v>
      </c>
      <c r="H4888" t="s">
        <v>60</v>
      </c>
      <c r="I4888" t="s">
        <v>61</v>
      </c>
      <c r="J4888" s="1">
        <v>40797</v>
      </c>
    </row>
    <row r="4889" spans="1:10" x14ac:dyDescent="0.25">
      <c r="A4889" t="s">
        <v>18111</v>
      </c>
      <c r="B4889" t="s">
        <v>18112</v>
      </c>
      <c r="C4889" t="s">
        <v>18113</v>
      </c>
      <c r="D4889" t="s">
        <v>18114</v>
      </c>
      <c r="E4889" t="s">
        <v>14</v>
      </c>
      <c r="F4889" t="s">
        <v>21</v>
      </c>
      <c r="G4889" t="s">
        <v>59</v>
      </c>
      <c r="H4889" t="s">
        <v>6507</v>
      </c>
      <c r="I4889" t="s">
        <v>12167</v>
      </c>
      <c r="J4889" s="1">
        <v>40040</v>
      </c>
    </row>
    <row r="4890" spans="1:10" x14ac:dyDescent="0.25">
      <c r="A4890" t="s">
        <v>18115</v>
      </c>
      <c r="B4890" t="s">
        <v>18116</v>
      </c>
      <c r="C4890" t="s">
        <v>18117</v>
      </c>
      <c r="D4890" t="s">
        <v>419</v>
      </c>
      <c r="E4890" t="s">
        <v>14</v>
      </c>
      <c r="F4890" t="s">
        <v>123</v>
      </c>
      <c r="G4890" t="s">
        <v>5422</v>
      </c>
      <c r="H4890" t="s">
        <v>5423</v>
      </c>
      <c r="I4890" t="s">
        <v>5423</v>
      </c>
    </row>
    <row r="4891" spans="1:10" x14ac:dyDescent="0.25">
      <c r="A4891" t="s">
        <v>18118</v>
      </c>
      <c r="B4891" t="s">
        <v>18119</v>
      </c>
      <c r="D4891" t="s">
        <v>12692</v>
      </c>
      <c r="E4891" t="s">
        <v>14</v>
      </c>
      <c r="F4891" t="s">
        <v>21</v>
      </c>
      <c r="G4891" t="s">
        <v>281</v>
      </c>
      <c r="H4891" t="s">
        <v>573</v>
      </c>
      <c r="I4891" t="s">
        <v>18120</v>
      </c>
      <c r="J4891" s="1">
        <v>41913</v>
      </c>
    </row>
    <row r="4892" spans="1:10" x14ac:dyDescent="0.25">
      <c r="A4892" t="s">
        <v>18121</v>
      </c>
      <c r="B4892" t="s">
        <v>18122</v>
      </c>
      <c r="D4892" t="s">
        <v>13</v>
      </c>
      <c r="E4892" t="s">
        <v>14</v>
      </c>
      <c r="F4892" t="s">
        <v>21</v>
      </c>
      <c r="G4892" t="s">
        <v>77</v>
      </c>
      <c r="H4892" t="s">
        <v>9603</v>
      </c>
      <c r="I4892" t="s">
        <v>9603</v>
      </c>
      <c r="J4892" s="1">
        <v>41011</v>
      </c>
    </row>
    <row r="4893" spans="1:10" x14ac:dyDescent="0.25">
      <c r="A4893" t="s">
        <v>18123</v>
      </c>
      <c r="B4893" t="s">
        <v>18124</v>
      </c>
      <c r="C4893" t="s">
        <v>18125</v>
      </c>
      <c r="D4893" t="s">
        <v>18126</v>
      </c>
      <c r="E4893" t="s">
        <v>108</v>
      </c>
      <c r="F4893" t="s">
        <v>21</v>
      </c>
      <c r="G4893" t="s">
        <v>59</v>
      </c>
      <c r="H4893" t="s">
        <v>60</v>
      </c>
      <c r="I4893" t="s">
        <v>1155</v>
      </c>
      <c r="J4893" s="1">
        <v>38626</v>
      </c>
    </row>
    <row r="4894" spans="1:10" x14ac:dyDescent="0.25">
      <c r="A4894" t="s">
        <v>18127</v>
      </c>
      <c r="B4894" t="s">
        <v>18128</v>
      </c>
      <c r="C4894" t="s">
        <v>18129</v>
      </c>
      <c r="D4894" t="s">
        <v>18130</v>
      </c>
      <c r="E4894" t="s">
        <v>14</v>
      </c>
      <c r="F4894" t="s">
        <v>21</v>
      </c>
      <c r="G4894" t="s">
        <v>59</v>
      </c>
      <c r="H4894" t="s">
        <v>60</v>
      </c>
      <c r="I4894" t="s">
        <v>61</v>
      </c>
    </row>
    <row r="4895" spans="1:10" x14ac:dyDescent="0.25">
      <c r="A4895" t="s">
        <v>18131</v>
      </c>
      <c r="B4895" t="s">
        <v>18132</v>
      </c>
      <c r="C4895" t="s">
        <v>18133</v>
      </c>
      <c r="D4895" t="s">
        <v>89</v>
      </c>
      <c r="E4895" t="s">
        <v>14</v>
      </c>
      <c r="F4895" t="s">
        <v>21</v>
      </c>
      <c r="G4895" t="s">
        <v>59</v>
      </c>
      <c r="H4895" t="s">
        <v>60</v>
      </c>
      <c r="I4895" t="s">
        <v>66</v>
      </c>
      <c r="J4895" s="1">
        <v>38718</v>
      </c>
    </row>
    <row r="4896" spans="1:10" x14ac:dyDescent="0.25">
      <c r="A4896" t="s">
        <v>18134</v>
      </c>
      <c r="B4896" t="s">
        <v>18135</v>
      </c>
      <c r="C4896" t="s">
        <v>18136</v>
      </c>
      <c r="D4896" t="s">
        <v>352</v>
      </c>
      <c r="E4896" t="s">
        <v>14</v>
      </c>
      <c r="F4896" t="s">
        <v>21</v>
      </c>
      <c r="G4896" t="s">
        <v>59</v>
      </c>
      <c r="H4896" t="s">
        <v>11225</v>
      </c>
      <c r="I4896" t="s">
        <v>11225</v>
      </c>
      <c r="J4896" s="1">
        <v>36892</v>
      </c>
    </row>
    <row r="4897" spans="1:10" x14ac:dyDescent="0.25">
      <c r="A4897" t="s">
        <v>18137</v>
      </c>
      <c r="B4897" t="s">
        <v>18138</v>
      </c>
      <c r="C4897" t="s">
        <v>18139</v>
      </c>
      <c r="D4897" t="s">
        <v>736</v>
      </c>
      <c r="E4897" t="s">
        <v>202</v>
      </c>
      <c r="F4897" t="s">
        <v>21</v>
      </c>
      <c r="G4897" t="s">
        <v>59</v>
      </c>
      <c r="H4897" t="s">
        <v>60</v>
      </c>
      <c r="I4897" t="s">
        <v>1397</v>
      </c>
      <c r="J4897" s="1">
        <v>36161</v>
      </c>
    </row>
    <row r="4898" spans="1:10" x14ac:dyDescent="0.25">
      <c r="A4898" t="s">
        <v>18140</v>
      </c>
      <c r="B4898" t="s">
        <v>18141</v>
      </c>
      <c r="C4898" t="s">
        <v>18142</v>
      </c>
      <c r="D4898" t="s">
        <v>18143</v>
      </c>
      <c r="E4898" t="s">
        <v>14</v>
      </c>
      <c r="F4898" t="s">
        <v>474</v>
      </c>
      <c r="H4898" t="s">
        <v>475</v>
      </c>
      <c r="I4898" t="s">
        <v>475</v>
      </c>
      <c r="J4898" s="1">
        <v>39814</v>
      </c>
    </row>
    <row r="4899" spans="1:10" x14ac:dyDescent="0.25">
      <c r="A4899" t="s">
        <v>18144</v>
      </c>
      <c r="B4899" t="s">
        <v>18145</v>
      </c>
      <c r="C4899" t="s">
        <v>18146</v>
      </c>
      <c r="D4899" t="s">
        <v>38</v>
      </c>
      <c r="E4899" t="s">
        <v>684</v>
      </c>
      <c r="F4899" t="s">
        <v>21</v>
      </c>
      <c r="G4899" t="s">
        <v>153</v>
      </c>
      <c r="H4899" t="s">
        <v>239</v>
      </c>
      <c r="I4899" t="s">
        <v>327</v>
      </c>
      <c r="J4899" s="1">
        <v>32143</v>
      </c>
    </row>
    <row r="4900" spans="1:10" x14ac:dyDescent="0.25">
      <c r="A4900" t="s">
        <v>18147</v>
      </c>
      <c r="B4900" t="s">
        <v>18148</v>
      </c>
      <c r="C4900" t="s">
        <v>18149</v>
      </c>
      <c r="D4900" t="s">
        <v>38</v>
      </c>
      <c r="E4900" t="s">
        <v>14</v>
      </c>
      <c r="F4900" t="s">
        <v>21</v>
      </c>
      <c r="G4900" t="s">
        <v>59</v>
      </c>
      <c r="H4900" t="s">
        <v>60</v>
      </c>
      <c r="I4900" t="s">
        <v>659</v>
      </c>
      <c r="J4900" s="1">
        <v>40909</v>
      </c>
    </row>
    <row r="4901" spans="1:10" x14ac:dyDescent="0.25">
      <c r="A4901" t="s">
        <v>18150</v>
      </c>
      <c r="B4901" t="s">
        <v>18151</v>
      </c>
      <c r="C4901" t="s">
        <v>18152</v>
      </c>
      <c r="E4901" t="s">
        <v>202</v>
      </c>
      <c r="F4901" t="s">
        <v>21</v>
      </c>
      <c r="G4901" t="s">
        <v>116</v>
      </c>
      <c r="H4901" t="s">
        <v>523</v>
      </c>
      <c r="I4901" t="s">
        <v>629</v>
      </c>
    </row>
    <row r="4902" spans="1:10" x14ac:dyDescent="0.25">
      <c r="A4902" t="s">
        <v>18153</v>
      </c>
      <c r="B4902" t="s">
        <v>18154</v>
      </c>
      <c r="C4902" t="s">
        <v>18155</v>
      </c>
      <c r="D4902" t="s">
        <v>51</v>
      </c>
      <c r="E4902" t="s">
        <v>684</v>
      </c>
      <c r="F4902" t="s">
        <v>21</v>
      </c>
      <c r="G4902" t="s">
        <v>59</v>
      </c>
      <c r="H4902" t="s">
        <v>1216</v>
      </c>
      <c r="I4902" t="s">
        <v>1216</v>
      </c>
      <c r="J4902" s="1">
        <v>38353</v>
      </c>
    </row>
    <row r="4903" spans="1:10" x14ac:dyDescent="0.25">
      <c r="A4903" t="s">
        <v>18156</v>
      </c>
      <c r="B4903" t="s">
        <v>18157</v>
      </c>
      <c r="C4903" t="s">
        <v>18158</v>
      </c>
      <c r="D4903" t="s">
        <v>32</v>
      </c>
      <c r="E4903" t="s">
        <v>202</v>
      </c>
    </row>
    <row r="4904" spans="1:10" x14ac:dyDescent="0.25">
      <c r="A4904" t="s">
        <v>18159</v>
      </c>
      <c r="B4904" t="s">
        <v>18160</v>
      </c>
      <c r="C4904" t="s">
        <v>18161</v>
      </c>
      <c r="E4904" t="s">
        <v>14</v>
      </c>
      <c r="F4904" t="s">
        <v>33</v>
      </c>
      <c r="G4904">
        <v>23</v>
      </c>
      <c r="H4904" t="s">
        <v>177</v>
      </c>
      <c r="I4904" t="s">
        <v>177</v>
      </c>
    </row>
    <row r="4905" spans="1:10" x14ac:dyDescent="0.25">
      <c r="A4905" t="s">
        <v>18162</v>
      </c>
      <c r="B4905" t="s">
        <v>18163</v>
      </c>
      <c r="C4905" t="s">
        <v>18164</v>
      </c>
      <c r="D4905" t="s">
        <v>2474</v>
      </c>
      <c r="E4905" t="s">
        <v>14</v>
      </c>
    </row>
    <row r="4906" spans="1:10" x14ac:dyDescent="0.25">
      <c r="A4906" t="s">
        <v>18165</v>
      </c>
      <c r="B4906" t="s">
        <v>18166</v>
      </c>
      <c r="C4906" t="s">
        <v>18167</v>
      </c>
      <c r="D4906" t="s">
        <v>70</v>
      </c>
      <c r="E4906" t="s">
        <v>14</v>
      </c>
      <c r="F4906" t="s">
        <v>52</v>
      </c>
      <c r="G4906" t="s">
        <v>3334</v>
      </c>
      <c r="H4906" t="s">
        <v>3335</v>
      </c>
      <c r="I4906" t="s">
        <v>3336</v>
      </c>
      <c r="J4906" s="1">
        <v>41774</v>
      </c>
    </row>
    <row r="4907" spans="1:10" x14ac:dyDescent="0.25">
      <c r="A4907" t="s">
        <v>18168</v>
      </c>
      <c r="B4907" t="s">
        <v>18169</v>
      </c>
      <c r="C4907" t="s">
        <v>18170</v>
      </c>
      <c r="D4907" t="s">
        <v>70</v>
      </c>
      <c r="E4907" t="s">
        <v>14</v>
      </c>
      <c r="F4907" t="s">
        <v>15</v>
      </c>
      <c r="G4907">
        <v>24</v>
      </c>
      <c r="H4907" t="s">
        <v>18171</v>
      </c>
      <c r="I4907" t="s">
        <v>18171</v>
      </c>
      <c r="J4907" s="1">
        <v>35065</v>
      </c>
    </row>
    <row r="4908" spans="1:10" x14ac:dyDescent="0.25">
      <c r="A4908" t="s">
        <v>18172</v>
      </c>
      <c r="B4908" t="s">
        <v>18173</v>
      </c>
      <c r="C4908" t="s">
        <v>18174</v>
      </c>
      <c r="D4908" t="s">
        <v>58</v>
      </c>
      <c r="E4908" t="s">
        <v>14</v>
      </c>
      <c r="F4908" t="s">
        <v>21</v>
      </c>
      <c r="G4908" t="s">
        <v>785</v>
      </c>
      <c r="H4908" t="s">
        <v>18175</v>
      </c>
      <c r="I4908" t="s">
        <v>18175</v>
      </c>
      <c r="J4908" s="1">
        <v>40544</v>
      </c>
    </row>
    <row r="4909" spans="1:10" x14ac:dyDescent="0.25">
      <c r="A4909" t="s">
        <v>18176</v>
      </c>
      <c r="B4909" t="s">
        <v>18177</v>
      </c>
      <c r="D4909" t="s">
        <v>51</v>
      </c>
      <c r="E4909" t="s">
        <v>14</v>
      </c>
      <c r="F4909" t="s">
        <v>21</v>
      </c>
      <c r="G4909" t="s">
        <v>59</v>
      </c>
      <c r="H4909" t="s">
        <v>1216</v>
      </c>
      <c r="I4909" t="s">
        <v>3043</v>
      </c>
      <c r="J4909" s="1">
        <v>39083</v>
      </c>
    </row>
    <row r="4910" spans="1:10" x14ac:dyDescent="0.25">
      <c r="A4910" t="s">
        <v>18178</v>
      </c>
      <c r="B4910" t="s">
        <v>18179</v>
      </c>
      <c r="C4910" t="s">
        <v>18180</v>
      </c>
      <c r="D4910" t="s">
        <v>18181</v>
      </c>
      <c r="E4910" t="s">
        <v>14</v>
      </c>
      <c r="F4910" t="s">
        <v>21</v>
      </c>
      <c r="G4910" t="s">
        <v>803</v>
      </c>
      <c r="H4910" t="s">
        <v>804</v>
      </c>
      <c r="I4910" t="s">
        <v>804</v>
      </c>
      <c r="J4910" s="1">
        <v>41275</v>
      </c>
    </row>
    <row r="4911" spans="1:10" x14ac:dyDescent="0.25">
      <c r="A4911" t="s">
        <v>18182</v>
      </c>
      <c r="B4911" t="s">
        <v>18183</v>
      </c>
      <c r="C4911" t="s">
        <v>18184</v>
      </c>
      <c r="D4911" t="s">
        <v>18185</v>
      </c>
      <c r="E4911" t="s">
        <v>14</v>
      </c>
      <c r="J4911" s="1">
        <v>39845</v>
      </c>
    </row>
    <row r="4912" spans="1:10" x14ac:dyDescent="0.25">
      <c r="A4912" t="s">
        <v>18186</v>
      </c>
      <c r="B4912" t="s">
        <v>18187</v>
      </c>
      <c r="C4912" t="s">
        <v>18188</v>
      </c>
      <c r="D4912" t="s">
        <v>280</v>
      </c>
      <c r="E4912" t="s">
        <v>14</v>
      </c>
      <c r="F4912" t="s">
        <v>21</v>
      </c>
      <c r="G4912" t="s">
        <v>59</v>
      </c>
      <c r="H4912" t="s">
        <v>961</v>
      </c>
      <c r="I4912" t="s">
        <v>962</v>
      </c>
      <c r="J4912" s="1">
        <v>39083</v>
      </c>
    </row>
    <row r="4913" spans="1:10" x14ac:dyDescent="0.25">
      <c r="A4913" t="s">
        <v>18189</v>
      </c>
      <c r="B4913" t="s">
        <v>18190</v>
      </c>
      <c r="C4913" t="s">
        <v>18191</v>
      </c>
      <c r="D4913" t="s">
        <v>18185</v>
      </c>
      <c r="E4913" t="s">
        <v>14</v>
      </c>
      <c r="F4913" t="s">
        <v>1057</v>
      </c>
      <c r="G4913">
        <v>16</v>
      </c>
      <c r="H4913" t="s">
        <v>1699</v>
      </c>
      <c r="I4913" t="s">
        <v>1699</v>
      </c>
      <c r="J4913" s="1">
        <v>40940</v>
      </c>
    </row>
    <row r="4914" spans="1:10" x14ac:dyDescent="0.25">
      <c r="A4914" t="s">
        <v>18192</v>
      </c>
      <c r="B4914" t="s">
        <v>18193</v>
      </c>
      <c r="C4914" t="s">
        <v>18194</v>
      </c>
      <c r="D4914" t="s">
        <v>32</v>
      </c>
      <c r="E4914" t="s">
        <v>108</v>
      </c>
      <c r="F4914" t="s">
        <v>21</v>
      </c>
      <c r="G4914" t="s">
        <v>59</v>
      </c>
      <c r="H4914" t="s">
        <v>60</v>
      </c>
      <c r="I4914" t="s">
        <v>979</v>
      </c>
    </row>
    <row r="4915" spans="1:10" x14ac:dyDescent="0.25">
      <c r="A4915" t="s">
        <v>18195</v>
      </c>
      <c r="B4915" t="s">
        <v>18196</v>
      </c>
      <c r="D4915" t="s">
        <v>70</v>
      </c>
      <c r="E4915" t="s">
        <v>14</v>
      </c>
      <c r="F4915" t="s">
        <v>21</v>
      </c>
      <c r="G4915" t="s">
        <v>153</v>
      </c>
      <c r="H4915" t="s">
        <v>239</v>
      </c>
      <c r="I4915" t="s">
        <v>1709</v>
      </c>
      <c r="J4915" s="1">
        <v>38353</v>
      </c>
    </row>
    <row r="4916" spans="1:10" x14ac:dyDescent="0.25">
      <c r="A4916" t="s">
        <v>18197</v>
      </c>
      <c r="B4916" t="s">
        <v>18198</v>
      </c>
      <c r="C4916" t="s">
        <v>18199</v>
      </c>
      <c r="D4916" t="s">
        <v>18200</v>
      </c>
      <c r="E4916" t="s">
        <v>108</v>
      </c>
      <c r="F4916" t="s">
        <v>21</v>
      </c>
      <c r="G4916" t="s">
        <v>130</v>
      </c>
      <c r="H4916" t="s">
        <v>131</v>
      </c>
      <c r="I4916" t="s">
        <v>1109</v>
      </c>
      <c r="J4916" s="1">
        <v>37257</v>
      </c>
    </row>
    <row r="4917" spans="1:10" x14ac:dyDescent="0.25">
      <c r="A4917" t="s">
        <v>18201</v>
      </c>
      <c r="B4917" t="s">
        <v>18202</v>
      </c>
      <c r="C4917" t="s">
        <v>18203</v>
      </c>
      <c r="D4917" t="s">
        <v>280</v>
      </c>
      <c r="E4917" t="s">
        <v>14</v>
      </c>
      <c r="F4917" t="s">
        <v>21</v>
      </c>
      <c r="G4917" t="s">
        <v>59</v>
      </c>
      <c r="H4917" t="s">
        <v>90</v>
      </c>
      <c r="I4917" t="s">
        <v>90</v>
      </c>
    </row>
    <row r="4918" spans="1:10" x14ac:dyDescent="0.25">
      <c r="A4918" t="s">
        <v>18204</v>
      </c>
      <c r="B4918" t="s">
        <v>18205</v>
      </c>
      <c r="C4918" t="s">
        <v>18206</v>
      </c>
      <c r="D4918" t="s">
        <v>18207</v>
      </c>
      <c r="E4918" t="s">
        <v>14</v>
      </c>
      <c r="F4918" t="s">
        <v>21</v>
      </c>
      <c r="G4918" t="s">
        <v>425</v>
      </c>
      <c r="H4918" t="s">
        <v>426</v>
      </c>
      <c r="I4918" t="s">
        <v>18208</v>
      </c>
      <c r="J4918" s="1">
        <v>40118</v>
      </c>
    </row>
    <row r="4919" spans="1:10" x14ac:dyDescent="0.25">
      <c r="A4919" t="s">
        <v>18209</v>
      </c>
      <c r="B4919" t="s">
        <v>18210</v>
      </c>
      <c r="C4919" t="s">
        <v>18211</v>
      </c>
      <c r="D4919" t="s">
        <v>18212</v>
      </c>
      <c r="E4919" t="s">
        <v>108</v>
      </c>
      <c r="F4919" t="s">
        <v>21</v>
      </c>
      <c r="G4919" t="s">
        <v>59</v>
      </c>
      <c r="H4919" t="s">
        <v>60</v>
      </c>
      <c r="I4919" t="s">
        <v>66</v>
      </c>
      <c r="J4919" s="1">
        <v>39083</v>
      </c>
    </row>
    <row r="4920" spans="1:10" x14ac:dyDescent="0.25">
      <c r="A4920" t="s">
        <v>18213</v>
      </c>
      <c r="B4920" t="s">
        <v>18214</v>
      </c>
      <c r="D4920" t="s">
        <v>32</v>
      </c>
      <c r="E4920" t="s">
        <v>14</v>
      </c>
      <c r="F4920" t="s">
        <v>123</v>
      </c>
    </row>
    <row r="4921" spans="1:10" x14ac:dyDescent="0.25">
      <c r="A4921" t="s">
        <v>18215</v>
      </c>
      <c r="B4921" t="s">
        <v>18216</v>
      </c>
      <c r="C4921" t="s">
        <v>18217</v>
      </c>
      <c r="D4921" t="s">
        <v>18218</v>
      </c>
      <c r="E4921" t="s">
        <v>14</v>
      </c>
      <c r="F4921" t="s">
        <v>160</v>
      </c>
      <c r="G4921" t="s">
        <v>161</v>
      </c>
      <c r="H4921" t="s">
        <v>162</v>
      </c>
      <c r="I4921" t="s">
        <v>162</v>
      </c>
      <c r="J4921" s="1">
        <v>37722</v>
      </c>
    </row>
    <row r="4922" spans="1:10" x14ac:dyDescent="0.25">
      <c r="A4922" t="s">
        <v>18219</v>
      </c>
      <c r="B4922" t="s">
        <v>18220</v>
      </c>
      <c r="C4922" t="s">
        <v>18221</v>
      </c>
      <c r="D4922" t="s">
        <v>18222</v>
      </c>
      <c r="E4922" t="s">
        <v>14</v>
      </c>
      <c r="F4922" t="s">
        <v>1057</v>
      </c>
      <c r="G4922">
        <v>15</v>
      </c>
      <c r="H4922" t="s">
        <v>1693</v>
      </c>
      <c r="I4922" t="s">
        <v>18223</v>
      </c>
      <c r="J4922" s="1">
        <v>40179</v>
      </c>
    </row>
    <row r="4923" spans="1:10" x14ac:dyDescent="0.25">
      <c r="A4923" t="s">
        <v>18224</v>
      </c>
      <c r="B4923" t="s">
        <v>18225</v>
      </c>
      <c r="C4923" t="s">
        <v>18226</v>
      </c>
      <c r="D4923" t="s">
        <v>18227</v>
      </c>
      <c r="E4923" t="s">
        <v>14</v>
      </c>
      <c r="F4923" t="s">
        <v>21</v>
      </c>
      <c r="G4923" t="s">
        <v>59</v>
      </c>
      <c r="H4923" t="s">
        <v>60</v>
      </c>
      <c r="I4923" t="s">
        <v>66</v>
      </c>
      <c r="J4923" s="1">
        <v>41718</v>
      </c>
    </row>
    <row r="4924" spans="1:10" x14ac:dyDescent="0.25">
      <c r="A4924" t="s">
        <v>18228</v>
      </c>
      <c r="B4924" t="s">
        <v>18229</v>
      </c>
      <c r="C4924" t="s">
        <v>18230</v>
      </c>
      <c r="D4924" t="s">
        <v>18231</v>
      </c>
      <c r="E4924" t="s">
        <v>14</v>
      </c>
      <c r="F4924" t="s">
        <v>21</v>
      </c>
      <c r="G4924" t="s">
        <v>522</v>
      </c>
      <c r="H4924" t="s">
        <v>523</v>
      </c>
      <c r="I4924" t="s">
        <v>524</v>
      </c>
      <c r="J4924" s="1">
        <v>40179</v>
      </c>
    </row>
    <row r="4925" spans="1:10" x14ac:dyDescent="0.25">
      <c r="A4925" t="s">
        <v>18232</v>
      </c>
      <c r="B4925" t="s">
        <v>18233</v>
      </c>
      <c r="C4925" t="s">
        <v>18234</v>
      </c>
      <c r="D4925" t="s">
        <v>736</v>
      </c>
      <c r="E4925" t="s">
        <v>14</v>
      </c>
      <c r="F4925" t="s">
        <v>21</v>
      </c>
      <c r="G4925" t="s">
        <v>153</v>
      </c>
      <c r="H4925" t="s">
        <v>239</v>
      </c>
      <c r="I4925" t="s">
        <v>3882</v>
      </c>
      <c r="J4925" s="1">
        <v>39814</v>
      </c>
    </row>
    <row r="4926" spans="1:10" x14ac:dyDescent="0.25">
      <c r="A4926" t="s">
        <v>18235</v>
      </c>
      <c r="B4926" t="s">
        <v>18236</v>
      </c>
      <c r="C4926" t="s">
        <v>18237</v>
      </c>
      <c r="D4926" t="s">
        <v>736</v>
      </c>
      <c r="E4926" t="s">
        <v>14</v>
      </c>
      <c r="F4926" t="s">
        <v>160</v>
      </c>
      <c r="G4926">
        <v>97</v>
      </c>
      <c r="H4926" t="s">
        <v>18238</v>
      </c>
      <c r="I4926" t="s">
        <v>18238</v>
      </c>
    </row>
    <row r="4927" spans="1:10" x14ac:dyDescent="0.25">
      <c r="A4927" t="s">
        <v>18239</v>
      </c>
      <c r="B4927" t="s">
        <v>18240</v>
      </c>
      <c r="C4927" t="s">
        <v>18241</v>
      </c>
      <c r="D4927" t="s">
        <v>51</v>
      </c>
      <c r="E4927" t="s">
        <v>14</v>
      </c>
      <c r="F4927" t="s">
        <v>21</v>
      </c>
      <c r="G4927" t="s">
        <v>59</v>
      </c>
      <c r="H4927" t="s">
        <v>60</v>
      </c>
      <c r="I4927" t="s">
        <v>66</v>
      </c>
      <c r="J4927" s="1">
        <v>41275</v>
      </c>
    </row>
    <row r="4928" spans="1:10" x14ac:dyDescent="0.25">
      <c r="A4928" t="s">
        <v>18242</v>
      </c>
      <c r="B4928" t="s">
        <v>18243</v>
      </c>
      <c r="C4928" t="s">
        <v>18244</v>
      </c>
      <c r="D4928" t="s">
        <v>18245</v>
      </c>
      <c r="E4928" t="s">
        <v>14</v>
      </c>
    </row>
    <row r="4929" spans="1:10" x14ac:dyDescent="0.25">
      <c r="A4929" t="s">
        <v>18246</v>
      </c>
      <c r="B4929" t="s">
        <v>18247</v>
      </c>
      <c r="E4929" t="s">
        <v>14</v>
      </c>
    </row>
    <row r="4930" spans="1:10" x14ac:dyDescent="0.25">
      <c r="A4930" t="s">
        <v>18248</v>
      </c>
      <c r="B4930" t="s">
        <v>18249</v>
      </c>
      <c r="C4930" t="s">
        <v>18250</v>
      </c>
      <c r="D4930" t="s">
        <v>18251</v>
      </c>
      <c r="E4930" t="s">
        <v>14</v>
      </c>
      <c r="F4930" t="s">
        <v>123</v>
      </c>
      <c r="G4930" t="s">
        <v>18252</v>
      </c>
      <c r="H4930" t="s">
        <v>18253</v>
      </c>
      <c r="I4930" t="s">
        <v>18253</v>
      </c>
      <c r="J4930" s="1">
        <v>41318</v>
      </c>
    </row>
    <row r="4931" spans="1:10" x14ac:dyDescent="0.25">
      <c r="A4931" t="s">
        <v>18254</v>
      </c>
      <c r="B4931" t="s">
        <v>18255</v>
      </c>
      <c r="C4931" t="s">
        <v>18256</v>
      </c>
      <c r="D4931" t="s">
        <v>243</v>
      </c>
      <c r="E4931" t="s">
        <v>14</v>
      </c>
      <c r="F4931" t="s">
        <v>21</v>
      </c>
      <c r="G4931" t="s">
        <v>639</v>
      </c>
      <c r="H4931" t="s">
        <v>640</v>
      </c>
      <c r="I4931" t="s">
        <v>17754</v>
      </c>
      <c r="J4931" s="1">
        <v>40634</v>
      </c>
    </row>
    <row r="4932" spans="1:10" x14ac:dyDescent="0.25">
      <c r="A4932" t="s">
        <v>18257</v>
      </c>
      <c r="B4932" t="s">
        <v>18258</v>
      </c>
      <c r="C4932" t="s">
        <v>18259</v>
      </c>
      <c r="D4932" t="s">
        <v>89</v>
      </c>
      <c r="E4932" t="s">
        <v>14</v>
      </c>
      <c r="F4932" t="s">
        <v>1057</v>
      </c>
      <c r="G4932">
        <v>16</v>
      </c>
      <c r="H4932" t="s">
        <v>1699</v>
      </c>
      <c r="I4932" t="s">
        <v>1699</v>
      </c>
    </row>
    <row r="4933" spans="1:10" x14ac:dyDescent="0.25">
      <c r="A4933" t="s">
        <v>18260</v>
      </c>
      <c r="B4933" t="s">
        <v>18261</v>
      </c>
      <c r="C4933" t="s">
        <v>18262</v>
      </c>
      <c r="D4933" t="s">
        <v>38</v>
      </c>
      <c r="E4933" t="s">
        <v>14</v>
      </c>
      <c r="F4933" t="s">
        <v>21</v>
      </c>
      <c r="G4933" t="s">
        <v>59</v>
      </c>
      <c r="H4933" t="s">
        <v>60</v>
      </c>
      <c r="I4933" t="s">
        <v>4122</v>
      </c>
      <c r="J4933" s="1">
        <v>36161</v>
      </c>
    </row>
    <row r="4934" spans="1:10" x14ac:dyDescent="0.25">
      <c r="A4934" t="s">
        <v>18263</v>
      </c>
      <c r="B4934" t="s">
        <v>18264</v>
      </c>
      <c r="C4934" t="s">
        <v>18265</v>
      </c>
      <c r="D4934" t="s">
        <v>18266</v>
      </c>
      <c r="E4934" t="s">
        <v>14</v>
      </c>
      <c r="F4934" t="s">
        <v>21</v>
      </c>
      <c r="G4934" t="s">
        <v>101</v>
      </c>
      <c r="H4934" t="s">
        <v>102</v>
      </c>
      <c r="I4934" t="s">
        <v>103</v>
      </c>
      <c r="J4934" s="1">
        <v>40544</v>
      </c>
    </row>
    <row r="4935" spans="1:10" x14ac:dyDescent="0.25">
      <c r="A4935" t="s">
        <v>18267</v>
      </c>
      <c r="B4935" t="s">
        <v>18268</v>
      </c>
      <c r="C4935" t="s">
        <v>18269</v>
      </c>
      <c r="D4935" t="s">
        <v>1379</v>
      </c>
      <c r="E4935" t="s">
        <v>684</v>
      </c>
      <c r="F4935" t="s">
        <v>474</v>
      </c>
      <c r="H4935" t="s">
        <v>475</v>
      </c>
      <c r="I4935" t="s">
        <v>475</v>
      </c>
      <c r="J4935" s="1">
        <v>36708</v>
      </c>
    </row>
    <row r="4936" spans="1:10" x14ac:dyDescent="0.25">
      <c r="A4936" t="s">
        <v>18270</v>
      </c>
      <c r="B4936" t="s">
        <v>18271</v>
      </c>
      <c r="C4936" t="s">
        <v>18272</v>
      </c>
      <c r="D4936" t="s">
        <v>1372</v>
      </c>
      <c r="E4936" t="s">
        <v>14</v>
      </c>
      <c r="F4936" t="s">
        <v>21</v>
      </c>
      <c r="G4936" t="s">
        <v>59</v>
      </c>
      <c r="H4936" t="s">
        <v>60</v>
      </c>
      <c r="I4936" t="s">
        <v>66</v>
      </c>
      <c r="J4936" s="1">
        <v>41275</v>
      </c>
    </row>
    <row r="4937" spans="1:10" x14ac:dyDescent="0.25">
      <c r="A4937" t="s">
        <v>18273</v>
      </c>
      <c r="B4937" t="s">
        <v>18274</v>
      </c>
      <c r="C4937" t="s">
        <v>18275</v>
      </c>
      <c r="D4937" t="s">
        <v>2474</v>
      </c>
      <c r="E4937" t="s">
        <v>14</v>
      </c>
      <c r="F4937" t="s">
        <v>21</v>
      </c>
      <c r="G4937" t="s">
        <v>1006</v>
      </c>
      <c r="H4937" t="s">
        <v>1007</v>
      </c>
      <c r="I4937" t="s">
        <v>5417</v>
      </c>
      <c r="J4937" s="1">
        <v>39448</v>
      </c>
    </row>
    <row r="4938" spans="1:10" x14ac:dyDescent="0.25">
      <c r="A4938" t="s">
        <v>18276</v>
      </c>
      <c r="B4938" t="s">
        <v>18277</v>
      </c>
      <c r="C4938" t="s">
        <v>18278</v>
      </c>
      <c r="D4938" t="s">
        <v>18279</v>
      </c>
      <c r="E4938" t="s">
        <v>14</v>
      </c>
      <c r="F4938" t="s">
        <v>21</v>
      </c>
      <c r="G4938" t="s">
        <v>375</v>
      </c>
      <c r="H4938" t="s">
        <v>1207</v>
      </c>
      <c r="I4938" t="s">
        <v>1207</v>
      </c>
      <c r="J4938" s="1">
        <v>40787</v>
      </c>
    </row>
    <row r="4939" spans="1:10" x14ac:dyDescent="0.25">
      <c r="A4939" t="s">
        <v>18280</v>
      </c>
      <c r="B4939" t="s">
        <v>18281</v>
      </c>
      <c r="C4939" t="s">
        <v>18282</v>
      </c>
      <c r="D4939" t="s">
        <v>18283</v>
      </c>
      <c r="E4939" t="s">
        <v>14</v>
      </c>
      <c r="F4939" t="s">
        <v>21</v>
      </c>
      <c r="G4939" t="s">
        <v>59</v>
      </c>
      <c r="H4939" t="s">
        <v>1216</v>
      </c>
      <c r="I4939" t="s">
        <v>1216</v>
      </c>
      <c r="J4939" s="1">
        <v>41648</v>
      </c>
    </row>
    <row r="4940" spans="1:10" x14ac:dyDescent="0.25">
      <c r="A4940" t="s">
        <v>18284</v>
      </c>
      <c r="B4940" t="s">
        <v>18285</v>
      </c>
      <c r="C4940" t="s">
        <v>18286</v>
      </c>
      <c r="D4940" t="s">
        <v>18287</v>
      </c>
      <c r="E4940" t="s">
        <v>14</v>
      </c>
      <c r="F4940" t="s">
        <v>123</v>
      </c>
      <c r="G4940" t="s">
        <v>124</v>
      </c>
      <c r="H4940" t="s">
        <v>125</v>
      </c>
      <c r="I4940" t="s">
        <v>125</v>
      </c>
    </row>
    <row r="4941" spans="1:10" x14ac:dyDescent="0.25">
      <c r="A4941" t="s">
        <v>18288</v>
      </c>
      <c r="B4941" t="s">
        <v>18289</v>
      </c>
      <c r="C4941" t="s">
        <v>18290</v>
      </c>
      <c r="D4941" t="s">
        <v>18291</v>
      </c>
      <c r="E4941" t="s">
        <v>14</v>
      </c>
      <c r="F4941" t="s">
        <v>21</v>
      </c>
      <c r="G4941" t="s">
        <v>137</v>
      </c>
      <c r="H4941" t="s">
        <v>138</v>
      </c>
      <c r="I4941" t="s">
        <v>433</v>
      </c>
      <c r="J4941" s="1">
        <v>37622</v>
      </c>
    </row>
    <row r="4942" spans="1:10" x14ac:dyDescent="0.25">
      <c r="A4942" t="s">
        <v>18292</v>
      </c>
      <c r="B4942" t="s">
        <v>18293</v>
      </c>
      <c r="C4942" t="s">
        <v>18294</v>
      </c>
      <c r="D4942" t="s">
        <v>18295</v>
      </c>
      <c r="E4942" t="s">
        <v>14</v>
      </c>
      <c r="F4942" t="s">
        <v>123</v>
      </c>
      <c r="G4942" t="s">
        <v>124</v>
      </c>
      <c r="H4942" t="s">
        <v>125</v>
      </c>
      <c r="I4942" t="s">
        <v>125</v>
      </c>
      <c r="J4942" s="1">
        <v>37257</v>
      </c>
    </row>
    <row r="4943" spans="1:10" x14ac:dyDescent="0.25">
      <c r="A4943" t="s">
        <v>18296</v>
      </c>
      <c r="B4943" t="s">
        <v>18297</v>
      </c>
      <c r="C4943" t="s">
        <v>18298</v>
      </c>
      <c r="D4943" t="s">
        <v>51</v>
      </c>
      <c r="E4943" t="s">
        <v>14</v>
      </c>
      <c r="F4943" t="s">
        <v>21</v>
      </c>
      <c r="G4943" t="s">
        <v>84</v>
      </c>
      <c r="H4943" t="s">
        <v>722</v>
      </c>
      <c r="I4943" t="s">
        <v>8360</v>
      </c>
      <c r="J4943" s="1">
        <v>39083</v>
      </c>
    </row>
    <row r="4944" spans="1:10" x14ac:dyDescent="0.25">
      <c r="A4944" t="s">
        <v>18299</v>
      </c>
      <c r="B4944" t="s">
        <v>18300</v>
      </c>
      <c r="C4944" t="s">
        <v>18301</v>
      </c>
      <c r="D4944" t="s">
        <v>1396</v>
      </c>
      <c r="E4944" t="s">
        <v>14</v>
      </c>
      <c r="F4944" t="s">
        <v>217</v>
      </c>
      <c r="G4944">
        <v>2</v>
      </c>
      <c r="H4944" t="s">
        <v>218</v>
      </c>
      <c r="I4944" t="s">
        <v>18302</v>
      </c>
    </row>
    <row r="4945" spans="1:10" x14ac:dyDescent="0.25">
      <c r="A4945" t="s">
        <v>18303</v>
      </c>
      <c r="B4945" t="s">
        <v>18304</v>
      </c>
      <c r="C4945" t="s">
        <v>18305</v>
      </c>
      <c r="D4945" t="s">
        <v>38</v>
      </c>
      <c r="E4945" t="s">
        <v>14</v>
      </c>
      <c r="F4945" t="s">
        <v>21</v>
      </c>
      <c r="G4945" t="s">
        <v>281</v>
      </c>
      <c r="H4945" t="s">
        <v>1025</v>
      </c>
      <c r="I4945" t="s">
        <v>1025</v>
      </c>
      <c r="J4945" s="1">
        <v>40483</v>
      </c>
    </row>
    <row r="4946" spans="1:10" x14ac:dyDescent="0.25">
      <c r="A4946" t="s">
        <v>18306</v>
      </c>
      <c r="B4946" t="s">
        <v>18307</v>
      </c>
      <c r="C4946" t="s">
        <v>18308</v>
      </c>
      <c r="D4946" t="s">
        <v>11446</v>
      </c>
      <c r="E4946" t="s">
        <v>14</v>
      </c>
      <c r="F4946" t="s">
        <v>123</v>
      </c>
      <c r="G4946" t="s">
        <v>321</v>
      </c>
      <c r="H4946" t="s">
        <v>125</v>
      </c>
      <c r="I4946" t="s">
        <v>322</v>
      </c>
      <c r="J4946" s="1">
        <v>39448</v>
      </c>
    </row>
    <row r="4947" spans="1:10" x14ac:dyDescent="0.25">
      <c r="A4947" t="s">
        <v>18309</v>
      </c>
      <c r="B4947" t="s">
        <v>18310</v>
      </c>
      <c r="C4947" t="s">
        <v>18311</v>
      </c>
      <c r="D4947" t="s">
        <v>18312</v>
      </c>
      <c r="E4947" t="s">
        <v>14</v>
      </c>
      <c r="F4947" t="s">
        <v>123</v>
      </c>
      <c r="G4947" t="s">
        <v>124</v>
      </c>
      <c r="H4947" t="s">
        <v>125</v>
      </c>
      <c r="I4947" t="s">
        <v>125</v>
      </c>
      <c r="J4947" s="1">
        <v>37095</v>
      </c>
    </row>
    <row r="4948" spans="1:10" x14ac:dyDescent="0.25">
      <c r="A4948" t="s">
        <v>18313</v>
      </c>
      <c r="B4948" t="s">
        <v>18314</v>
      </c>
      <c r="D4948" t="s">
        <v>12682</v>
      </c>
      <c r="E4948" t="s">
        <v>14</v>
      </c>
      <c r="J4948" s="1">
        <v>40319</v>
      </c>
    </row>
    <row r="4949" spans="1:10" x14ac:dyDescent="0.25">
      <c r="A4949" t="s">
        <v>18315</v>
      </c>
      <c r="B4949" t="s">
        <v>18316</v>
      </c>
      <c r="C4949" t="s">
        <v>18317</v>
      </c>
      <c r="D4949" t="s">
        <v>1773</v>
      </c>
      <c r="E4949" t="s">
        <v>108</v>
      </c>
      <c r="F4949" t="s">
        <v>21</v>
      </c>
      <c r="G4949" t="s">
        <v>94</v>
      </c>
      <c r="H4949" t="s">
        <v>95</v>
      </c>
      <c r="I4949" t="s">
        <v>8701</v>
      </c>
    </row>
    <row r="4950" spans="1:10" x14ac:dyDescent="0.25">
      <c r="A4950" t="s">
        <v>18318</v>
      </c>
      <c r="B4950" t="s">
        <v>18319</v>
      </c>
      <c r="C4950" t="s">
        <v>18320</v>
      </c>
      <c r="E4950" t="s">
        <v>202</v>
      </c>
      <c r="F4950" t="s">
        <v>52</v>
      </c>
      <c r="G4950" t="s">
        <v>53</v>
      </c>
      <c r="H4950" t="s">
        <v>54</v>
      </c>
      <c r="I4950" t="s">
        <v>54</v>
      </c>
    </row>
    <row r="4951" spans="1:10" x14ac:dyDescent="0.25">
      <c r="A4951" t="s">
        <v>18321</v>
      </c>
      <c r="B4951" t="s">
        <v>18322</v>
      </c>
      <c r="E4951" t="s">
        <v>14</v>
      </c>
    </row>
    <row r="4952" spans="1:10" x14ac:dyDescent="0.25">
      <c r="A4952" t="s">
        <v>18323</v>
      </c>
      <c r="B4952" t="s">
        <v>18324</v>
      </c>
      <c r="C4952" t="s">
        <v>18325</v>
      </c>
      <c r="D4952" t="s">
        <v>65</v>
      </c>
      <c r="E4952" t="s">
        <v>108</v>
      </c>
      <c r="F4952" t="s">
        <v>123</v>
      </c>
      <c r="G4952" t="s">
        <v>124</v>
      </c>
      <c r="H4952" t="s">
        <v>125</v>
      </c>
      <c r="I4952" t="s">
        <v>125</v>
      </c>
      <c r="J4952" s="1">
        <v>39814</v>
      </c>
    </row>
    <row r="4953" spans="1:10" x14ac:dyDescent="0.25">
      <c r="A4953" t="s">
        <v>18326</v>
      </c>
      <c r="B4953" t="s">
        <v>18327</v>
      </c>
      <c r="C4953" t="s">
        <v>18328</v>
      </c>
      <c r="D4953" t="s">
        <v>7820</v>
      </c>
      <c r="E4953" t="s">
        <v>108</v>
      </c>
      <c r="F4953" t="s">
        <v>21</v>
      </c>
      <c r="G4953" t="s">
        <v>153</v>
      </c>
      <c r="H4953" t="s">
        <v>239</v>
      </c>
      <c r="I4953" t="s">
        <v>322</v>
      </c>
      <c r="J4953" s="1">
        <v>38749</v>
      </c>
    </row>
    <row r="4954" spans="1:10" x14ac:dyDescent="0.25">
      <c r="A4954" t="s">
        <v>18329</v>
      </c>
      <c r="B4954" t="s">
        <v>18330</v>
      </c>
      <c r="C4954" t="s">
        <v>18331</v>
      </c>
      <c r="D4954" t="s">
        <v>18332</v>
      </c>
      <c r="E4954" t="s">
        <v>14</v>
      </c>
      <c r="F4954" t="s">
        <v>21</v>
      </c>
      <c r="G4954" t="s">
        <v>59</v>
      </c>
      <c r="H4954" t="s">
        <v>90</v>
      </c>
      <c r="I4954" t="s">
        <v>90</v>
      </c>
      <c r="J4954" s="1">
        <v>40452</v>
      </c>
    </row>
    <row r="4955" spans="1:10" x14ac:dyDescent="0.25">
      <c r="A4955" t="s">
        <v>18333</v>
      </c>
      <c r="B4955" t="s">
        <v>18334</v>
      </c>
      <c r="C4955" t="s">
        <v>18335</v>
      </c>
      <c r="D4955" t="s">
        <v>18336</v>
      </c>
      <c r="E4955" t="s">
        <v>14</v>
      </c>
      <c r="F4955" t="s">
        <v>15</v>
      </c>
      <c r="G4955">
        <v>16</v>
      </c>
      <c r="H4955" t="s">
        <v>16</v>
      </c>
      <c r="I4955" t="s">
        <v>16</v>
      </c>
      <c r="J4955" s="1">
        <v>39814</v>
      </c>
    </row>
    <row r="4956" spans="1:10" x14ac:dyDescent="0.25">
      <c r="A4956" t="s">
        <v>18337</v>
      </c>
      <c r="B4956" t="s">
        <v>18338</v>
      </c>
      <c r="C4956" t="s">
        <v>18339</v>
      </c>
      <c r="D4956" t="s">
        <v>51</v>
      </c>
      <c r="E4956" t="s">
        <v>14</v>
      </c>
    </row>
    <row r="4957" spans="1:10" x14ac:dyDescent="0.25">
      <c r="A4957" t="s">
        <v>18340</v>
      </c>
      <c r="B4957" t="s">
        <v>18341</v>
      </c>
      <c r="C4957" t="s">
        <v>18342</v>
      </c>
      <c r="D4957" t="s">
        <v>1372</v>
      </c>
      <c r="E4957" t="s">
        <v>14</v>
      </c>
      <c r="F4957" t="s">
        <v>21</v>
      </c>
      <c r="G4957" t="s">
        <v>59</v>
      </c>
      <c r="H4957" t="s">
        <v>60</v>
      </c>
      <c r="I4957" t="s">
        <v>66</v>
      </c>
      <c r="J4957" s="1">
        <v>40179</v>
      </c>
    </row>
    <row r="4958" spans="1:10" x14ac:dyDescent="0.25">
      <c r="A4958" t="s">
        <v>18343</v>
      </c>
      <c r="B4958" t="s">
        <v>18344</v>
      </c>
      <c r="C4958" t="s">
        <v>18345</v>
      </c>
      <c r="D4958" t="s">
        <v>38</v>
      </c>
      <c r="E4958" t="s">
        <v>684</v>
      </c>
      <c r="F4958" t="s">
        <v>21</v>
      </c>
      <c r="G4958" t="s">
        <v>1347</v>
      </c>
      <c r="H4958" t="s">
        <v>3464</v>
      </c>
      <c r="I4958" t="s">
        <v>3464</v>
      </c>
      <c r="J4958" s="1">
        <v>37622</v>
      </c>
    </row>
    <row r="4959" spans="1:10" x14ac:dyDescent="0.25">
      <c r="A4959" t="s">
        <v>18346</v>
      </c>
      <c r="B4959" t="s">
        <v>18347</v>
      </c>
      <c r="C4959" t="s">
        <v>18348</v>
      </c>
      <c r="D4959" t="s">
        <v>18349</v>
      </c>
      <c r="E4959" t="s">
        <v>108</v>
      </c>
      <c r="F4959" t="s">
        <v>21</v>
      </c>
      <c r="G4959" t="s">
        <v>59</v>
      </c>
      <c r="H4959" t="s">
        <v>90</v>
      </c>
      <c r="I4959" t="s">
        <v>18350</v>
      </c>
      <c r="J4959" s="1">
        <v>39465</v>
      </c>
    </row>
    <row r="4960" spans="1:10" x14ac:dyDescent="0.25">
      <c r="A4960" t="s">
        <v>18351</v>
      </c>
      <c r="B4960" t="s">
        <v>18352</v>
      </c>
      <c r="C4960" t="s">
        <v>18353</v>
      </c>
      <c r="D4960" t="s">
        <v>18354</v>
      </c>
      <c r="E4960" t="s">
        <v>108</v>
      </c>
      <c r="F4960" t="s">
        <v>21</v>
      </c>
      <c r="G4960" t="s">
        <v>59</v>
      </c>
      <c r="H4960" t="s">
        <v>90</v>
      </c>
      <c r="I4960" t="s">
        <v>18355</v>
      </c>
      <c r="J4960" s="1">
        <v>39592</v>
      </c>
    </row>
    <row r="4961" spans="1:10" x14ac:dyDescent="0.25">
      <c r="A4961" t="s">
        <v>18356</v>
      </c>
      <c r="B4961" t="s">
        <v>18357</v>
      </c>
      <c r="C4961" t="s">
        <v>18358</v>
      </c>
      <c r="D4961" t="s">
        <v>18359</v>
      </c>
      <c r="E4961" t="s">
        <v>14</v>
      </c>
      <c r="F4961" t="s">
        <v>21</v>
      </c>
      <c r="G4961" t="s">
        <v>101</v>
      </c>
      <c r="H4961" t="s">
        <v>102</v>
      </c>
      <c r="I4961" t="s">
        <v>5330</v>
      </c>
      <c r="J4961" s="1">
        <v>41640</v>
      </c>
    </row>
    <row r="4962" spans="1:10" x14ac:dyDescent="0.25">
      <c r="A4962" t="s">
        <v>18360</v>
      </c>
      <c r="B4962" t="s">
        <v>18361</v>
      </c>
      <c r="C4962" t="s">
        <v>18362</v>
      </c>
      <c r="D4962" t="s">
        <v>51</v>
      </c>
      <c r="E4962" t="s">
        <v>14</v>
      </c>
      <c r="F4962" t="s">
        <v>342</v>
      </c>
      <c r="G4962">
        <v>7</v>
      </c>
      <c r="H4962" t="s">
        <v>757</v>
      </c>
      <c r="I4962" t="s">
        <v>757</v>
      </c>
      <c r="J4962" s="1">
        <v>39448</v>
      </c>
    </row>
    <row r="4963" spans="1:10" x14ac:dyDescent="0.25">
      <c r="A4963" t="s">
        <v>18363</v>
      </c>
      <c r="B4963" t="s">
        <v>18364</v>
      </c>
      <c r="C4963" t="s">
        <v>18365</v>
      </c>
      <c r="D4963" t="s">
        <v>18366</v>
      </c>
      <c r="E4963" t="s">
        <v>202</v>
      </c>
      <c r="F4963" t="s">
        <v>21</v>
      </c>
      <c r="G4963" t="s">
        <v>130</v>
      </c>
      <c r="H4963" t="s">
        <v>131</v>
      </c>
      <c r="I4963" t="s">
        <v>1109</v>
      </c>
      <c r="J4963" s="1">
        <v>40634</v>
      </c>
    </row>
    <row r="4964" spans="1:10" x14ac:dyDescent="0.25">
      <c r="A4964" t="s">
        <v>18367</v>
      </c>
      <c r="B4964" t="s">
        <v>18368</v>
      </c>
      <c r="D4964" t="s">
        <v>1379</v>
      </c>
      <c r="E4964" t="s">
        <v>14</v>
      </c>
      <c r="F4964" t="s">
        <v>694</v>
      </c>
      <c r="G4964">
        <v>5</v>
      </c>
      <c r="H4964" t="s">
        <v>695</v>
      </c>
      <c r="I4964" t="s">
        <v>695</v>
      </c>
    </row>
    <row r="4965" spans="1:10" x14ac:dyDescent="0.25">
      <c r="A4965" t="s">
        <v>18369</v>
      </c>
      <c r="B4965" t="s">
        <v>18370</v>
      </c>
      <c r="C4965" t="s">
        <v>18371</v>
      </c>
      <c r="D4965" t="s">
        <v>18372</v>
      </c>
      <c r="E4965" t="s">
        <v>14</v>
      </c>
      <c r="F4965" t="s">
        <v>21</v>
      </c>
      <c r="G4965" t="s">
        <v>577</v>
      </c>
      <c r="H4965" t="s">
        <v>18373</v>
      </c>
      <c r="I4965" t="s">
        <v>18374</v>
      </c>
    </row>
    <row r="4966" spans="1:10" x14ac:dyDescent="0.25">
      <c r="A4966" t="s">
        <v>18375</v>
      </c>
      <c r="B4966" t="s">
        <v>18376</v>
      </c>
      <c r="C4966" t="s">
        <v>18377</v>
      </c>
      <c r="D4966" t="s">
        <v>65</v>
      </c>
      <c r="E4966" t="s">
        <v>14</v>
      </c>
      <c r="F4966" t="s">
        <v>547</v>
      </c>
      <c r="G4966">
        <v>56</v>
      </c>
      <c r="H4966" t="s">
        <v>2547</v>
      </c>
      <c r="I4966" t="s">
        <v>2547</v>
      </c>
      <c r="J4966" s="1">
        <v>40909</v>
      </c>
    </row>
    <row r="4967" spans="1:10" x14ac:dyDescent="0.25">
      <c r="A4967" t="s">
        <v>18378</v>
      </c>
      <c r="B4967" t="s">
        <v>18379</v>
      </c>
      <c r="C4967" t="s">
        <v>18380</v>
      </c>
      <c r="D4967" t="s">
        <v>18381</v>
      </c>
      <c r="E4967" t="s">
        <v>14</v>
      </c>
      <c r="F4967" t="s">
        <v>21</v>
      </c>
      <c r="G4967" t="s">
        <v>137</v>
      </c>
      <c r="H4967" t="s">
        <v>138</v>
      </c>
      <c r="I4967" t="s">
        <v>138</v>
      </c>
      <c r="J4967" s="1">
        <v>39569</v>
      </c>
    </row>
    <row r="4968" spans="1:10" x14ac:dyDescent="0.25">
      <c r="A4968" t="s">
        <v>18382</v>
      </c>
      <c r="B4968" t="s">
        <v>18383</v>
      </c>
      <c r="C4968" t="s">
        <v>18384</v>
      </c>
      <c r="D4968" t="s">
        <v>2474</v>
      </c>
      <c r="E4968" t="s">
        <v>14</v>
      </c>
      <c r="F4968" t="s">
        <v>21</v>
      </c>
      <c r="G4968" t="s">
        <v>59</v>
      </c>
      <c r="H4968" t="s">
        <v>60</v>
      </c>
      <c r="I4968" t="s">
        <v>66</v>
      </c>
      <c r="J4968" s="1">
        <v>40695</v>
      </c>
    </row>
    <row r="4969" spans="1:10" x14ac:dyDescent="0.25">
      <c r="A4969" t="s">
        <v>18385</v>
      </c>
      <c r="B4969" t="s">
        <v>18386</v>
      </c>
      <c r="C4969" t="s">
        <v>18387</v>
      </c>
      <c r="D4969" t="s">
        <v>18388</v>
      </c>
      <c r="E4969" t="s">
        <v>14</v>
      </c>
      <c r="F4969" t="s">
        <v>2901</v>
      </c>
      <c r="G4969">
        <v>78</v>
      </c>
      <c r="H4969" t="s">
        <v>2902</v>
      </c>
      <c r="I4969" t="s">
        <v>2902</v>
      </c>
      <c r="J4969" s="1">
        <v>39448</v>
      </c>
    </row>
    <row r="4970" spans="1:10" x14ac:dyDescent="0.25">
      <c r="A4970" t="s">
        <v>18389</v>
      </c>
      <c r="B4970" t="s">
        <v>18390</v>
      </c>
      <c r="C4970" t="s">
        <v>18391</v>
      </c>
      <c r="D4970" t="s">
        <v>736</v>
      </c>
      <c r="E4970" t="s">
        <v>14</v>
      </c>
      <c r="F4970" t="s">
        <v>21</v>
      </c>
      <c r="G4970" t="s">
        <v>281</v>
      </c>
      <c r="H4970" t="s">
        <v>1025</v>
      </c>
      <c r="I4970" t="s">
        <v>1025</v>
      </c>
      <c r="J4970" s="1">
        <v>39814</v>
      </c>
    </row>
    <row r="4971" spans="1:10" x14ac:dyDescent="0.25">
      <c r="A4971" t="s">
        <v>18392</v>
      </c>
      <c r="B4971" t="s">
        <v>18393</v>
      </c>
      <c r="C4971" t="s">
        <v>18394</v>
      </c>
      <c r="D4971" t="s">
        <v>2528</v>
      </c>
      <c r="E4971" t="s">
        <v>14</v>
      </c>
      <c r="F4971" t="s">
        <v>2901</v>
      </c>
      <c r="G4971">
        <v>83</v>
      </c>
      <c r="H4971" t="s">
        <v>18395</v>
      </c>
      <c r="I4971" t="s">
        <v>18396</v>
      </c>
      <c r="J4971" s="1">
        <v>41597</v>
      </c>
    </row>
    <row r="4972" spans="1:10" x14ac:dyDescent="0.25">
      <c r="A4972" t="s">
        <v>18397</v>
      </c>
      <c r="B4972" t="s">
        <v>18398</v>
      </c>
      <c r="D4972" t="s">
        <v>928</v>
      </c>
      <c r="E4972" t="s">
        <v>14</v>
      </c>
      <c r="F4972" t="s">
        <v>160</v>
      </c>
      <c r="G4972" t="s">
        <v>161</v>
      </c>
      <c r="H4972" t="s">
        <v>162</v>
      </c>
      <c r="I4972" t="s">
        <v>6599</v>
      </c>
      <c r="J4972" s="1">
        <v>40179</v>
      </c>
    </row>
    <row r="4973" spans="1:10" x14ac:dyDescent="0.25">
      <c r="A4973" t="s">
        <v>18399</v>
      </c>
      <c r="B4973" t="s">
        <v>18400</v>
      </c>
      <c r="D4973" t="s">
        <v>2321</v>
      </c>
      <c r="E4973" t="s">
        <v>14</v>
      </c>
      <c r="F4973" t="s">
        <v>21</v>
      </c>
      <c r="G4973" t="s">
        <v>1006</v>
      </c>
      <c r="H4973" t="s">
        <v>1007</v>
      </c>
      <c r="I4973" t="s">
        <v>18401</v>
      </c>
      <c r="J4973" s="1">
        <v>40181</v>
      </c>
    </row>
    <row r="4974" spans="1:10" x14ac:dyDescent="0.25">
      <c r="A4974" t="s">
        <v>18402</v>
      </c>
      <c r="B4974" t="s">
        <v>18403</v>
      </c>
      <c r="C4974" t="s">
        <v>18404</v>
      </c>
      <c r="D4974" t="s">
        <v>1498</v>
      </c>
      <c r="E4974" t="s">
        <v>14</v>
      </c>
      <c r="F4974" t="s">
        <v>3314</v>
      </c>
      <c r="G4974">
        <v>14</v>
      </c>
      <c r="H4974" t="s">
        <v>6208</v>
      </c>
      <c r="I4974" t="s">
        <v>6208</v>
      </c>
      <c r="J4974" s="1">
        <v>39692</v>
      </c>
    </row>
    <row r="4975" spans="1:10" x14ac:dyDescent="0.25">
      <c r="A4975" t="s">
        <v>18405</v>
      </c>
      <c r="B4975" t="s">
        <v>18406</v>
      </c>
      <c r="C4975" t="s">
        <v>18407</v>
      </c>
      <c r="D4975" t="s">
        <v>5868</v>
      </c>
      <c r="E4975" t="s">
        <v>108</v>
      </c>
      <c r="F4975" t="s">
        <v>21</v>
      </c>
      <c r="G4975" t="s">
        <v>59</v>
      </c>
      <c r="H4975" t="s">
        <v>60</v>
      </c>
      <c r="I4975" t="s">
        <v>266</v>
      </c>
      <c r="J4975" s="1">
        <v>36161</v>
      </c>
    </row>
    <row r="4976" spans="1:10" x14ac:dyDescent="0.25">
      <c r="A4976" t="s">
        <v>18408</v>
      </c>
      <c r="B4976" t="s">
        <v>18409</v>
      </c>
      <c r="C4976" t="s">
        <v>18410</v>
      </c>
      <c r="D4976" t="s">
        <v>18411</v>
      </c>
      <c r="E4976" t="s">
        <v>202</v>
      </c>
      <c r="F4976" t="s">
        <v>123</v>
      </c>
      <c r="G4976" t="s">
        <v>5015</v>
      </c>
      <c r="H4976" t="s">
        <v>3215</v>
      </c>
      <c r="I4976" t="s">
        <v>984</v>
      </c>
    </row>
    <row r="4977" spans="1:10" x14ac:dyDescent="0.25">
      <c r="A4977" t="s">
        <v>18412</v>
      </c>
      <c r="B4977" t="s">
        <v>18413</v>
      </c>
      <c r="C4977" t="s">
        <v>18414</v>
      </c>
      <c r="D4977" t="s">
        <v>419</v>
      </c>
      <c r="E4977" t="s">
        <v>14</v>
      </c>
      <c r="F4977" t="s">
        <v>123</v>
      </c>
      <c r="G4977" t="s">
        <v>3005</v>
      </c>
      <c r="H4977" t="s">
        <v>125</v>
      </c>
      <c r="I4977" t="s">
        <v>18415</v>
      </c>
    </row>
    <row r="4978" spans="1:10" x14ac:dyDescent="0.25">
      <c r="A4978" t="s">
        <v>18416</v>
      </c>
      <c r="B4978" t="s">
        <v>18417</v>
      </c>
      <c r="C4978" t="s">
        <v>18418</v>
      </c>
      <c r="D4978" t="s">
        <v>18419</v>
      </c>
      <c r="E4978" t="s">
        <v>202</v>
      </c>
      <c r="F4978" t="s">
        <v>21</v>
      </c>
      <c r="G4978" t="s">
        <v>94</v>
      </c>
      <c r="H4978" t="s">
        <v>95</v>
      </c>
      <c r="I4978" t="s">
        <v>11571</v>
      </c>
      <c r="J4978" s="1">
        <v>39814</v>
      </c>
    </row>
    <row r="4979" spans="1:10" x14ac:dyDescent="0.25">
      <c r="A4979" t="s">
        <v>18420</v>
      </c>
      <c r="B4979" t="s">
        <v>18421</v>
      </c>
      <c r="C4979" t="s">
        <v>18422</v>
      </c>
      <c r="D4979" t="s">
        <v>14236</v>
      </c>
      <c r="E4979" t="s">
        <v>14</v>
      </c>
      <c r="F4979" t="s">
        <v>21</v>
      </c>
      <c r="G4979" t="s">
        <v>59</v>
      </c>
      <c r="H4979" t="s">
        <v>60</v>
      </c>
      <c r="I4979" t="s">
        <v>109</v>
      </c>
      <c r="J4979" s="1">
        <v>41674</v>
      </c>
    </row>
    <row r="4980" spans="1:10" x14ac:dyDescent="0.25">
      <c r="A4980" t="s">
        <v>18423</v>
      </c>
      <c r="B4980" t="s">
        <v>18424</v>
      </c>
      <c r="C4980" t="s">
        <v>18425</v>
      </c>
      <c r="D4980" t="s">
        <v>18426</v>
      </c>
      <c r="E4980" t="s">
        <v>14</v>
      </c>
      <c r="F4980" t="s">
        <v>21</v>
      </c>
      <c r="G4980" t="s">
        <v>59</v>
      </c>
      <c r="H4980" t="s">
        <v>90</v>
      </c>
      <c r="I4980" t="s">
        <v>90</v>
      </c>
      <c r="J4980" s="1">
        <v>37257</v>
      </c>
    </row>
    <row r="4981" spans="1:10" x14ac:dyDescent="0.25">
      <c r="A4981" t="s">
        <v>18427</v>
      </c>
      <c r="B4981" t="s">
        <v>18428</v>
      </c>
      <c r="C4981" t="s">
        <v>18429</v>
      </c>
      <c r="D4981" t="s">
        <v>18430</v>
      </c>
      <c r="E4981" t="s">
        <v>14</v>
      </c>
      <c r="F4981" t="s">
        <v>21</v>
      </c>
      <c r="G4981" t="s">
        <v>101</v>
      </c>
      <c r="H4981" t="s">
        <v>102</v>
      </c>
      <c r="I4981" t="s">
        <v>103</v>
      </c>
      <c r="J4981" s="1">
        <v>41486</v>
      </c>
    </row>
    <row r="4982" spans="1:10" x14ac:dyDescent="0.25">
      <c r="A4982" t="s">
        <v>18431</v>
      </c>
      <c r="B4982" t="s">
        <v>18432</v>
      </c>
      <c r="C4982" t="s">
        <v>18433</v>
      </c>
      <c r="D4982" t="s">
        <v>18434</v>
      </c>
      <c r="E4982" t="s">
        <v>14</v>
      </c>
      <c r="F4982" t="s">
        <v>21</v>
      </c>
      <c r="G4982" t="s">
        <v>59</v>
      </c>
      <c r="H4982" t="s">
        <v>60</v>
      </c>
      <c r="I4982" t="s">
        <v>66</v>
      </c>
      <c r="J4982" s="1">
        <v>40909</v>
      </c>
    </row>
    <row r="4983" spans="1:10" x14ac:dyDescent="0.25">
      <c r="A4983" t="s">
        <v>18435</v>
      </c>
      <c r="B4983" t="s">
        <v>18436</v>
      </c>
      <c r="C4983" t="s">
        <v>18437</v>
      </c>
      <c r="D4983" t="s">
        <v>1242</v>
      </c>
      <c r="E4983" t="s">
        <v>14</v>
      </c>
      <c r="F4983" t="s">
        <v>21</v>
      </c>
      <c r="G4983" t="s">
        <v>153</v>
      </c>
      <c r="H4983" t="s">
        <v>239</v>
      </c>
      <c r="I4983" t="s">
        <v>1709</v>
      </c>
      <c r="J4983" s="1">
        <v>39448</v>
      </c>
    </row>
    <row r="4984" spans="1:10" x14ac:dyDescent="0.25">
      <c r="A4984" t="s">
        <v>18438</v>
      </c>
      <c r="B4984" t="s">
        <v>18439</v>
      </c>
      <c r="C4984" t="s">
        <v>18440</v>
      </c>
      <c r="D4984" t="s">
        <v>18441</v>
      </c>
      <c r="E4984" t="s">
        <v>14</v>
      </c>
      <c r="F4984" t="s">
        <v>160</v>
      </c>
      <c r="G4984" t="s">
        <v>161</v>
      </c>
      <c r="H4984" t="s">
        <v>162</v>
      </c>
      <c r="I4984" t="s">
        <v>162</v>
      </c>
      <c r="J4984" s="1">
        <v>40817</v>
      </c>
    </row>
    <row r="4985" spans="1:10" x14ac:dyDescent="0.25">
      <c r="A4985" t="s">
        <v>18442</v>
      </c>
      <c r="B4985" t="s">
        <v>18443</v>
      </c>
      <c r="C4985" t="s">
        <v>18444</v>
      </c>
      <c r="D4985" t="s">
        <v>18445</v>
      </c>
      <c r="E4985" t="s">
        <v>202</v>
      </c>
      <c r="J4985" s="1">
        <v>42096</v>
      </c>
    </row>
    <row r="4986" spans="1:10" x14ac:dyDescent="0.25">
      <c r="A4986" t="s">
        <v>18446</v>
      </c>
      <c r="B4986" t="s">
        <v>18447</v>
      </c>
      <c r="D4986" t="s">
        <v>18448</v>
      </c>
      <c r="E4986" t="s">
        <v>202</v>
      </c>
      <c r="F4986" t="s">
        <v>1057</v>
      </c>
      <c r="G4986">
        <v>7</v>
      </c>
      <c r="H4986" t="s">
        <v>10871</v>
      </c>
      <c r="I4986" t="s">
        <v>10871</v>
      </c>
      <c r="J4986" s="1">
        <v>40787</v>
      </c>
    </row>
    <row r="4987" spans="1:10" x14ac:dyDescent="0.25">
      <c r="A4987" t="s">
        <v>18449</v>
      </c>
      <c r="B4987" t="s">
        <v>18450</v>
      </c>
      <c r="C4987" t="s">
        <v>18451</v>
      </c>
      <c r="D4987" t="s">
        <v>18452</v>
      </c>
      <c r="E4987" t="s">
        <v>14</v>
      </c>
      <c r="F4987" t="s">
        <v>21</v>
      </c>
      <c r="G4987" t="s">
        <v>59</v>
      </c>
      <c r="H4987" t="s">
        <v>60</v>
      </c>
      <c r="I4987" t="s">
        <v>266</v>
      </c>
      <c r="J4987" s="1">
        <v>40238</v>
      </c>
    </row>
    <row r="4988" spans="1:10" x14ac:dyDescent="0.25">
      <c r="A4988" t="s">
        <v>18453</v>
      </c>
      <c r="B4988" t="s">
        <v>18454</v>
      </c>
      <c r="C4988" t="s">
        <v>18455</v>
      </c>
      <c r="D4988" t="s">
        <v>736</v>
      </c>
      <c r="E4988" t="s">
        <v>14</v>
      </c>
      <c r="F4988" t="s">
        <v>21</v>
      </c>
      <c r="G4988" t="s">
        <v>281</v>
      </c>
      <c r="H4988" t="s">
        <v>1025</v>
      </c>
      <c r="I4988" t="s">
        <v>1025</v>
      </c>
      <c r="J4988" s="1">
        <v>37622</v>
      </c>
    </row>
    <row r="4989" spans="1:10" x14ac:dyDescent="0.25">
      <c r="A4989" t="s">
        <v>18456</v>
      </c>
      <c r="B4989" t="s">
        <v>18457</v>
      </c>
      <c r="C4989" t="s">
        <v>18458</v>
      </c>
      <c r="D4989" t="s">
        <v>18459</v>
      </c>
      <c r="E4989" t="s">
        <v>14</v>
      </c>
      <c r="F4989" t="s">
        <v>123</v>
      </c>
      <c r="G4989" t="s">
        <v>321</v>
      </c>
      <c r="H4989" t="s">
        <v>125</v>
      </c>
      <c r="I4989" t="s">
        <v>322</v>
      </c>
      <c r="J4989" s="1">
        <v>38718</v>
      </c>
    </row>
    <row r="4990" spans="1:10" x14ac:dyDescent="0.25">
      <c r="A4990" t="s">
        <v>18460</v>
      </c>
      <c r="B4990" t="s">
        <v>18461</v>
      </c>
      <c r="C4990" t="s">
        <v>18462</v>
      </c>
      <c r="D4990" t="s">
        <v>18463</v>
      </c>
      <c r="E4990" t="s">
        <v>202</v>
      </c>
      <c r="F4990" t="s">
        <v>21</v>
      </c>
      <c r="G4990" t="s">
        <v>9097</v>
      </c>
      <c r="H4990" t="s">
        <v>9098</v>
      </c>
      <c r="I4990" t="s">
        <v>3810</v>
      </c>
      <c r="J4990" s="1">
        <v>39394</v>
      </c>
    </row>
    <row r="4991" spans="1:10" x14ac:dyDescent="0.25">
      <c r="A4991" t="s">
        <v>18464</v>
      </c>
      <c r="B4991" t="s">
        <v>18465</v>
      </c>
      <c r="C4991" t="s">
        <v>18466</v>
      </c>
      <c r="D4991" t="s">
        <v>18467</v>
      </c>
      <c r="E4991" t="s">
        <v>14</v>
      </c>
      <c r="F4991" t="s">
        <v>21</v>
      </c>
      <c r="G4991" t="s">
        <v>153</v>
      </c>
      <c r="H4991" t="s">
        <v>239</v>
      </c>
      <c r="I4991" t="s">
        <v>239</v>
      </c>
      <c r="J4991" s="1">
        <v>40909</v>
      </c>
    </row>
    <row r="4992" spans="1:10" x14ac:dyDescent="0.25">
      <c r="A4992" t="s">
        <v>18468</v>
      </c>
      <c r="B4992" t="s">
        <v>18469</v>
      </c>
      <c r="C4992" t="s">
        <v>18470</v>
      </c>
      <c r="D4992" t="s">
        <v>18471</v>
      </c>
      <c r="E4992" t="s">
        <v>14</v>
      </c>
      <c r="F4992" t="s">
        <v>2120</v>
      </c>
      <c r="G4992">
        <v>8</v>
      </c>
      <c r="H4992" t="s">
        <v>18472</v>
      </c>
      <c r="I4992" t="s">
        <v>18472</v>
      </c>
      <c r="J4992" s="1">
        <v>41207</v>
      </c>
    </row>
    <row r="4993" spans="1:10" x14ac:dyDescent="0.25">
      <c r="A4993" t="s">
        <v>18473</v>
      </c>
      <c r="B4993" t="s">
        <v>18474</v>
      </c>
      <c r="C4993" t="s">
        <v>18475</v>
      </c>
      <c r="D4993" t="s">
        <v>18476</v>
      </c>
      <c r="E4993" t="s">
        <v>14</v>
      </c>
      <c r="F4993" t="s">
        <v>21</v>
      </c>
      <c r="G4993" t="s">
        <v>803</v>
      </c>
      <c r="H4993" t="s">
        <v>804</v>
      </c>
      <c r="I4993" t="s">
        <v>805</v>
      </c>
      <c r="J4993" s="1">
        <v>41397</v>
      </c>
    </row>
    <row r="4994" spans="1:10" x14ac:dyDescent="0.25">
      <c r="A4994" t="s">
        <v>18477</v>
      </c>
      <c r="B4994" t="s">
        <v>18474</v>
      </c>
      <c r="C4994" t="s">
        <v>18478</v>
      </c>
      <c r="D4994" t="s">
        <v>18479</v>
      </c>
      <c r="E4994" t="s">
        <v>14</v>
      </c>
      <c r="F4994" t="s">
        <v>21</v>
      </c>
      <c r="G4994" t="s">
        <v>59</v>
      </c>
      <c r="H4994" t="s">
        <v>60</v>
      </c>
      <c r="I4994" t="s">
        <v>66</v>
      </c>
      <c r="J4994" s="1">
        <v>42005</v>
      </c>
    </row>
    <row r="4995" spans="1:10" x14ac:dyDescent="0.25">
      <c r="A4995" t="s">
        <v>18480</v>
      </c>
      <c r="B4995" t="s">
        <v>18481</v>
      </c>
      <c r="C4995" t="s">
        <v>18482</v>
      </c>
      <c r="D4995" t="s">
        <v>38</v>
      </c>
      <c r="E4995" t="s">
        <v>14</v>
      </c>
      <c r="F4995" t="s">
        <v>160</v>
      </c>
      <c r="G4995" t="s">
        <v>161</v>
      </c>
      <c r="H4995" t="s">
        <v>162</v>
      </c>
      <c r="I4995" t="s">
        <v>162</v>
      </c>
      <c r="J4995" s="1">
        <v>37257</v>
      </c>
    </row>
    <row r="4996" spans="1:10" x14ac:dyDescent="0.25">
      <c r="A4996" t="s">
        <v>18483</v>
      </c>
      <c r="B4996" t="s">
        <v>18484</v>
      </c>
      <c r="C4996" t="s">
        <v>18485</v>
      </c>
      <c r="D4996" t="s">
        <v>18486</v>
      </c>
      <c r="E4996" t="s">
        <v>14</v>
      </c>
      <c r="F4996" t="s">
        <v>21</v>
      </c>
      <c r="G4996" t="s">
        <v>101</v>
      </c>
      <c r="H4996" t="s">
        <v>102</v>
      </c>
      <c r="I4996" t="s">
        <v>103</v>
      </c>
      <c r="J4996" s="1">
        <v>40756</v>
      </c>
    </row>
    <row r="4997" spans="1:10" x14ac:dyDescent="0.25">
      <c r="A4997" t="s">
        <v>18487</v>
      </c>
      <c r="B4997" t="s">
        <v>18488</v>
      </c>
      <c r="C4997" t="s">
        <v>18489</v>
      </c>
      <c r="D4997" t="s">
        <v>18490</v>
      </c>
      <c r="E4997" t="s">
        <v>14</v>
      </c>
      <c r="F4997" t="s">
        <v>21</v>
      </c>
      <c r="G4997" t="s">
        <v>59</v>
      </c>
      <c r="H4997" t="s">
        <v>60</v>
      </c>
      <c r="I4997" t="s">
        <v>66</v>
      </c>
      <c r="J4997" s="1">
        <v>41242</v>
      </c>
    </row>
    <row r="4998" spans="1:10" x14ac:dyDescent="0.25">
      <c r="A4998" t="s">
        <v>18491</v>
      </c>
      <c r="B4998" t="s">
        <v>18488</v>
      </c>
      <c r="C4998" t="s">
        <v>18492</v>
      </c>
      <c r="D4998" t="s">
        <v>18493</v>
      </c>
      <c r="E4998" t="s">
        <v>14</v>
      </c>
      <c r="F4998" t="s">
        <v>21</v>
      </c>
      <c r="G4998" t="s">
        <v>59</v>
      </c>
      <c r="H4998" t="s">
        <v>961</v>
      </c>
      <c r="I4998" t="s">
        <v>2232</v>
      </c>
      <c r="J4998" s="1">
        <v>41877</v>
      </c>
    </row>
    <row r="4999" spans="1:10" x14ac:dyDescent="0.25">
      <c r="A4999" t="s">
        <v>18494</v>
      </c>
      <c r="B4999" t="s">
        <v>18495</v>
      </c>
      <c r="C4999" t="s">
        <v>18496</v>
      </c>
      <c r="D4999" t="s">
        <v>51</v>
      </c>
      <c r="E4999" t="s">
        <v>14</v>
      </c>
      <c r="F4999" t="s">
        <v>21</v>
      </c>
      <c r="G4999" t="s">
        <v>1229</v>
      </c>
      <c r="H4999" t="s">
        <v>1230</v>
      </c>
      <c r="I4999" t="s">
        <v>11027</v>
      </c>
      <c r="J4999" s="1">
        <v>39448</v>
      </c>
    </row>
    <row r="5000" spans="1:10" x14ac:dyDescent="0.25">
      <c r="A5000" t="s">
        <v>18497</v>
      </c>
      <c r="B5000" t="s">
        <v>18498</v>
      </c>
      <c r="D5000" t="s">
        <v>761</v>
      </c>
      <c r="E5000" t="s">
        <v>14</v>
      </c>
      <c r="F5000" t="s">
        <v>21</v>
      </c>
      <c r="G5000" t="s">
        <v>2564</v>
      </c>
      <c r="H5000" t="s">
        <v>12526</v>
      </c>
      <c r="I5000" t="s">
        <v>12526</v>
      </c>
      <c r="J5000" s="1">
        <v>38718</v>
      </c>
    </row>
    <row r="5001" spans="1:10" x14ac:dyDescent="0.25">
      <c r="A5001" t="s">
        <v>18499</v>
      </c>
      <c r="B5001" t="s">
        <v>18500</v>
      </c>
      <c r="C5001" t="s">
        <v>18501</v>
      </c>
      <c r="D5001" t="s">
        <v>1498</v>
      </c>
      <c r="E5001" t="s">
        <v>14</v>
      </c>
      <c r="F5001" t="s">
        <v>15</v>
      </c>
      <c r="G5001">
        <v>19</v>
      </c>
      <c r="H5001" t="s">
        <v>469</v>
      </c>
      <c r="I5001" t="s">
        <v>469</v>
      </c>
      <c r="J5001" s="1">
        <v>39448</v>
      </c>
    </row>
    <row r="5002" spans="1:10" x14ac:dyDescent="0.25">
      <c r="A5002" t="s">
        <v>18502</v>
      </c>
      <c r="B5002" t="s">
        <v>18503</v>
      </c>
      <c r="C5002" t="s">
        <v>18504</v>
      </c>
      <c r="D5002" t="s">
        <v>18505</v>
      </c>
      <c r="E5002" t="s">
        <v>14</v>
      </c>
      <c r="F5002" t="s">
        <v>5946</v>
      </c>
      <c r="H5002" t="s">
        <v>18506</v>
      </c>
      <c r="I5002" t="s">
        <v>18507</v>
      </c>
    </row>
    <row r="5003" spans="1:10" x14ac:dyDescent="0.25">
      <c r="A5003" t="s">
        <v>18508</v>
      </c>
      <c r="B5003" t="s">
        <v>18509</v>
      </c>
      <c r="C5003" t="s">
        <v>18510</v>
      </c>
      <c r="D5003" t="s">
        <v>51</v>
      </c>
      <c r="E5003" t="s">
        <v>14</v>
      </c>
      <c r="F5003" t="s">
        <v>21</v>
      </c>
      <c r="G5003" t="s">
        <v>1229</v>
      </c>
      <c r="H5003" t="s">
        <v>6191</v>
      </c>
      <c r="I5003" t="s">
        <v>18511</v>
      </c>
      <c r="J5003" s="1">
        <v>39814</v>
      </c>
    </row>
    <row r="5004" spans="1:10" x14ac:dyDescent="0.25">
      <c r="A5004" t="s">
        <v>18512</v>
      </c>
      <c r="B5004" t="s">
        <v>18513</v>
      </c>
      <c r="C5004" t="s">
        <v>18514</v>
      </c>
      <c r="D5004" t="s">
        <v>2474</v>
      </c>
      <c r="E5004" t="s">
        <v>14</v>
      </c>
      <c r="F5004" t="s">
        <v>71</v>
      </c>
      <c r="G5004">
        <v>12</v>
      </c>
      <c r="H5004" t="s">
        <v>72</v>
      </c>
      <c r="I5004" t="s">
        <v>72</v>
      </c>
      <c r="J5004" s="1">
        <v>40544</v>
      </c>
    </row>
    <row r="5005" spans="1:10" x14ac:dyDescent="0.25">
      <c r="A5005" t="s">
        <v>18515</v>
      </c>
      <c r="B5005" t="s">
        <v>18516</v>
      </c>
      <c r="D5005" t="s">
        <v>18517</v>
      </c>
      <c r="E5005" t="s">
        <v>14</v>
      </c>
      <c r="F5005" t="s">
        <v>21</v>
      </c>
      <c r="G5005" t="s">
        <v>59</v>
      </c>
      <c r="H5005" t="s">
        <v>6507</v>
      </c>
      <c r="I5005" t="s">
        <v>6508</v>
      </c>
      <c r="J5005" s="1">
        <v>41030</v>
      </c>
    </row>
    <row r="5006" spans="1:10" x14ac:dyDescent="0.25">
      <c r="A5006" t="s">
        <v>18518</v>
      </c>
      <c r="B5006" t="s">
        <v>18519</v>
      </c>
      <c r="C5006" t="s">
        <v>18520</v>
      </c>
      <c r="D5006" t="s">
        <v>18521</v>
      </c>
      <c r="E5006" t="s">
        <v>14</v>
      </c>
      <c r="F5006" t="s">
        <v>21</v>
      </c>
      <c r="G5006" t="s">
        <v>281</v>
      </c>
      <c r="H5006" t="s">
        <v>1025</v>
      </c>
      <c r="I5006" t="s">
        <v>1025</v>
      </c>
      <c r="J5006" s="1">
        <v>40179</v>
      </c>
    </row>
    <row r="5007" spans="1:10" x14ac:dyDescent="0.25">
      <c r="A5007" t="s">
        <v>18522</v>
      </c>
      <c r="B5007" t="s">
        <v>18523</v>
      </c>
      <c r="C5007" t="s">
        <v>18524</v>
      </c>
      <c r="D5007" t="s">
        <v>18525</v>
      </c>
      <c r="E5007" t="s">
        <v>108</v>
      </c>
      <c r="J5007" s="1">
        <v>39448</v>
      </c>
    </row>
    <row r="5008" spans="1:10" x14ac:dyDescent="0.25">
      <c r="A5008" t="s">
        <v>18526</v>
      </c>
      <c r="B5008" t="s">
        <v>18527</v>
      </c>
      <c r="C5008" t="s">
        <v>18528</v>
      </c>
      <c r="D5008" t="s">
        <v>928</v>
      </c>
      <c r="E5008" t="s">
        <v>14</v>
      </c>
      <c r="F5008" t="s">
        <v>123</v>
      </c>
      <c r="G5008" t="s">
        <v>2584</v>
      </c>
      <c r="H5008" t="s">
        <v>2585</v>
      </c>
      <c r="I5008" t="s">
        <v>2585</v>
      </c>
    </row>
    <row r="5009" spans="1:10" x14ac:dyDescent="0.25">
      <c r="A5009" t="s">
        <v>18529</v>
      </c>
      <c r="B5009" t="s">
        <v>18530</v>
      </c>
      <c r="D5009" t="s">
        <v>18531</v>
      </c>
      <c r="E5009" t="s">
        <v>14</v>
      </c>
    </row>
    <row r="5010" spans="1:10" x14ac:dyDescent="0.25">
      <c r="A5010" t="s">
        <v>18532</v>
      </c>
      <c r="B5010" t="s">
        <v>18533</v>
      </c>
      <c r="C5010" t="s">
        <v>18534</v>
      </c>
      <c r="D5010" t="s">
        <v>51</v>
      </c>
      <c r="E5010" t="s">
        <v>14</v>
      </c>
      <c r="F5010" t="s">
        <v>21</v>
      </c>
      <c r="G5010" t="s">
        <v>153</v>
      </c>
      <c r="H5010" t="s">
        <v>239</v>
      </c>
      <c r="I5010" t="s">
        <v>322</v>
      </c>
      <c r="J5010" s="1">
        <v>39083</v>
      </c>
    </row>
    <row r="5011" spans="1:10" x14ac:dyDescent="0.25">
      <c r="A5011" t="s">
        <v>18535</v>
      </c>
      <c r="B5011" t="s">
        <v>18536</v>
      </c>
      <c r="D5011" t="s">
        <v>4714</v>
      </c>
      <c r="E5011" t="s">
        <v>202</v>
      </c>
    </row>
    <row r="5012" spans="1:10" x14ac:dyDescent="0.25">
      <c r="A5012" t="s">
        <v>18537</v>
      </c>
      <c r="B5012" t="s">
        <v>18538</v>
      </c>
      <c r="C5012" t="s">
        <v>18539</v>
      </c>
      <c r="D5012" t="s">
        <v>18540</v>
      </c>
      <c r="E5012" t="s">
        <v>14</v>
      </c>
      <c r="F5012" t="s">
        <v>21</v>
      </c>
      <c r="G5012" t="s">
        <v>59</v>
      </c>
      <c r="H5012" t="s">
        <v>961</v>
      </c>
      <c r="I5012" t="s">
        <v>2232</v>
      </c>
      <c r="J5012" s="1">
        <v>40909</v>
      </c>
    </row>
    <row r="5013" spans="1:10" x14ac:dyDescent="0.25">
      <c r="A5013" t="s">
        <v>18541</v>
      </c>
      <c r="B5013" t="s">
        <v>18542</v>
      </c>
      <c r="C5013" t="s">
        <v>18543</v>
      </c>
      <c r="D5013" t="s">
        <v>736</v>
      </c>
      <c r="E5013" t="s">
        <v>684</v>
      </c>
      <c r="F5013" t="s">
        <v>21</v>
      </c>
      <c r="G5013" t="s">
        <v>59</v>
      </c>
      <c r="H5013" t="s">
        <v>90</v>
      </c>
      <c r="I5013" t="s">
        <v>1274</v>
      </c>
      <c r="J5013" s="1">
        <v>31048</v>
      </c>
    </row>
    <row r="5014" spans="1:10" x14ac:dyDescent="0.25">
      <c r="A5014" t="s">
        <v>18544</v>
      </c>
      <c r="B5014" t="s">
        <v>18545</v>
      </c>
      <c r="C5014" t="s">
        <v>18546</v>
      </c>
      <c r="D5014" t="s">
        <v>2474</v>
      </c>
      <c r="E5014" t="s">
        <v>14</v>
      </c>
      <c r="F5014" t="s">
        <v>52</v>
      </c>
      <c r="G5014" t="s">
        <v>197</v>
      </c>
      <c r="H5014" t="s">
        <v>198</v>
      </c>
      <c r="I5014" t="s">
        <v>198</v>
      </c>
      <c r="J5014" s="1">
        <v>30317</v>
      </c>
    </row>
    <row r="5015" spans="1:10" x14ac:dyDescent="0.25">
      <c r="A5015" t="s">
        <v>18547</v>
      </c>
      <c r="B5015" t="s">
        <v>18548</v>
      </c>
      <c r="C5015" t="s">
        <v>18549</v>
      </c>
      <c r="D5015" t="s">
        <v>18550</v>
      </c>
      <c r="E5015" t="s">
        <v>202</v>
      </c>
      <c r="F5015" t="s">
        <v>21</v>
      </c>
      <c r="G5015" t="s">
        <v>785</v>
      </c>
      <c r="J5015" s="1">
        <v>40634</v>
      </c>
    </row>
    <row r="5016" spans="1:10" x14ac:dyDescent="0.25">
      <c r="A5016" t="s">
        <v>18551</v>
      </c>
      <c r="B5016" t="s">
        <v>18552</v>
      </c>
      <c r="C5016" t="s">
        <v>18553</v>
      </c>
      <c r="D5016" t="s">
        <v>32</v>
      </c>
      <c r="E5016" t="s">
        <v>14</v>
      </c>
      <c r="F5016" t="s">
        <v>21</v>
      </c>
      <c r="G5016" t="s">
        <v>375</v>
      </c>
      <c r="H5016" t="s">
        <v>376</v>
      </c>
      <c r="I5016" t="s">
        <v>376</v>
      </c>
      <c r="J5016" s="1">
        <v>38718</v>
      </c>
    </row>
    <row r="5017" spans="1:10" x14ac:dyDescent="0.25">
      <c r="A5017" t="s">
        <v>18554</v>
      </c>
      <c r="B5017" t="s">
        <v>18555</v>
      </c>
      <c r="C5017" t="s">
        <v>18556</v>
      </c>
      <c r="D5017" t="s">
        <v>51</v>
      </c>
      <c r="E5017" t="s">
        <v>14</v>
      </c>
      <c r="F5017" t="s">
        <v>21</v>
      </c>
      <c r="G5017" t="s">
        <v>39</v>
      </c>
      <c r="H5017" t="s">
        <v>277</v>
      </c>
      <c r="I5017" t="s">
        <v>3031</v>
      </c>
      <c r="J5017" s="1">
        <v>39814</v>
      </c>
    </row>
    <row r="5018" spans="1:10" x14ac:dyDescent="0.25">
      <c r="A5018" t="s">
        <v>18557</v>
      </c>
      <c r="B5018" t="s">
        <v>18558</v>
      </c>
      <c r="C5018" t="s">
        <v>18559</v>
      </c>
      <c r="D5018" t="s">
        <v>18560</v>
      </c>
      <c r="E5018" t="s">
        <v>14</v>
      </c>
      <c r="F5018" t="s">
        <v>474</v>
      </c>
      <c r="H5018" t="s">
        <v>475</v>
      </c>
      <c r="I5018" t="s">
        <v>475</v>
      </c>
      <c r="J5018" s="1">
        <v>39448</v>
      </c>
    </row>
    <row r="5019" spans="1:10" x14ac:dyDescent="0.25">
      <c r="A5019" t="s">
        <v>18561</v>
      </c>
      <c r="B5019" t="s">
        <v>18562</v>
      </c>
      <c r="C5019" t="s">
        <v>18563</v>
      </c>
      <c r="D5019" t="s">
        <v>51</v>
      </c>
      <c r="E5019" t="s">
        <v>202</v>
      </c>
      <c r="F5019" t="s">
        <v>21</v>
      </c>
      <c r="G5019" t="s">
        <v>101</v>
      </c>
      <c r="H5019" t="s">
        <v>102</v>
      </c>
      <c r="I5019" t="s">
        <v>103</v>
      </c>
    </row>
    <row r="5020" spans="1:10" x14ac:dyDescent="0.25">
      <c r="A5020" t="s">
        <v>18564</v>
      </c>
      <c r="B5020" t="s">
        <v>18565</v>
      </c>
      <c r="C5020" t="s">
        <v>18566</v>
      </c>
      <c r="D5020" t="s">
        <v>18567</v>
      </c>
      <c r="E5020" t="s">
        <v>14</v>
      </c>
      <c r="F5020" t="s">
        <v>474</v>
      </c>
      <c r="H5020" t="s">
        <v>475</v>
      </c>
      <c r="I5020" t="s">
        <v>475</v>
      </c>
      <c r="J5020" s="1">
        <v>41410</v>
      </c>
    </row>
    <row r="5021" spans="1:10" x14ac:dyDescent="0.25">
      <c r="A5021" t="s">
        <v>18568</v>
      </c>
      <c r="B5021" t="s">
        <v>18569</v>
      </c>
      <c r="C5021" t="s">
        <v>18570</v>
      </c>
      <c r="D5021" t="s">
        <v>18571</v>
      </c>
      <c r="E5021" t="s">
        <v>14</v>
      </c>
      <c r="F5021" t="s">
        <v>21</v>
      </c>
      <c r="G5021" t="s">
        <v>59</v>
      </c>
      <c r="H5021" t="s">
        <v>60</v>
      </c>
      <c r="I5021" t="s">
        <v>266</v>
      </c>
    </row>
    <row r="5022" spans="1:10" x14ac:dyDescent="0.25">
      <c r="A5022" t="s">
        <v>18572</v>
      </c>
      <c r="B5022" t="s">
        <v>18573</v>
      </c>
      <c r="C5022" t="s">
        <v>18574</v>
      </c>
      <c r="D5022" t="s">
        <v>38</v>
      </c>
      <c r="E5022" t="s">
        <v>14</v>
      </c>
      <c r="F5022" t="s">
        <v>21</v>
      </c>
      <c r="G5022" t="s">
        <v>281</v>
      </c>
      <c r="H5022" t="s">
        <v>1025</v>
      </c>
      <c r="I5022" t="s">
        <v>1025</v>
      </c>
      <c r="J5022" s="1">
        <v>37622</v>
      </c>
    </row>
    <row r="5023" spans="1:10" x14ac:dyDescent="0.25">
      <c r="A5023" t="s">
        <v>18575</v>
      </c>
      <c r="B5023" t="s">
        <v>18576</v>
      </c>
      <c r="C5023" t="s">
        <v>18577</v>
      </c>
      <c r="D5023" t="s">
        <v>51</v>
      </c>
      <c r="E5023" t="s">
        <v>14</v>
      </c>
      <c r="F5023" t="s">
        <v>52</v>
      </c>
      <c r="G5023" t="s">
        <v>53</v>
      </c>
      <c r="H5023" t="s">
        <v>54</v>
      </c>
      <c r="I5023" t="s">
        <v>54</v>
      </c>
    </row>
    <row r="5024" spans="1:10" x14ac:dyDescent="0.25">
      <c r="A5024" t="s">
        <v>18578</v>
      </c>
      <c r="B5024" t="s">
        <v>18579</v>
      </c>
      <c r="C5024" t="s">
        <v>18580</v>
      </c>
      <c r="D5024" t="s">
        <v>51</v>
      </c>
      <c r="E5024" t="s">
        <v>202</v>
      </c>
      <c r="F5024" t="s">
        <v>52</v>
      </c>
      <c r="G5024" t="s">
        <v>4482</v>
      </c>
      <c r="H5024" t="s">
        <v>7207</v>
      </c>
      <c r="I5024" t="s">
        <v>7207</v>
      </c>
    </row>
    <row r="5025" spans="1:10" x14ac:dyDescent="0.25">
      <c r="A5025" t="s">
        <v>18581</v>
      </c>
      <c r="B5025" t="s">
        <v>18582</v>
      </c>
      <c r="C5025" t="s">
        <v>18583</v>
      </c>
      <c r="D5025" t="s">
        <v>18584</v>
      </c>
      <c r="E5025" t="s">
        <v>14</v>
      </c>
      <c r="F5025" t="s">
        <v>21</v>
      </c>
      <c r="G5025" t="s">
        <v>967</v>
      </c>
      <c r="H5025" t="s">
        <v>968</v>
      </c>
      <c r="I5025" t="s">
        <v>968</v>
      </c>
      <c r="J5025" s="1">
        <v>41533</v>
      </c>
    </row>
    <row r="5026" spans="1:10" x14ac:dyDescent="0.25">
      <c r="A5026" t="s">
        <v>18585</v>
      </c>
      <c r="B5026" t="s">
        <v>18586</v>
      </c>
      <c r="C5026" t="s">
        <v>18587</v>
      </c>
      <c r="D5026" t="s">
        <v>1242</v>
      </c>
      <c r="E5026" t="s">
        <v>684</v>
      </c>
      <c r="F5026" t="s">
        <v>1121</v>
      </c>
      <c r="G5026">
        <v>4</v>
      </c>
      <c r="H5026" t="s">
        <v>18588</v>
      </c>
      <c r="I5026" t="s">
        <v>18588</v>
      </c>
      <c r="J5026" s="1">
        <v>37712</v>
      </c>
    </row>
    <row r="5027" spans="1:10" x14ac:dyDescent="0.25">
      <c r="A5027" t="s">
        <v>18589</v>
      </c>
      <c r="B5027" t="s">
        <v>18590</v>
      </c>
      <c r="C5027" t="s">
        <v>18591</v>
      </c>
      <c r="D5027" t="s">
        <v>51</v>
      </c>
      <c r="E5027" t="s">
        <v>14</v>
      </c>
      <c r="F5027" t="s">
        <v>21</v>
      </c>
      <c r="G5027" t="s">
        <v>59</v>
      </c>
      <c r="H5027" t="s">
        <v>60</v>
      </c>
      <c r="I5027" t="s">
        <v>1246</v>
      </c>
      <c r="J5027" s="1">
        <v>39083</v>
      </c>
    </row>
    <row r="5028" spans="1:10" x14ac:dyDescent="0.25">
      <c r="A5028" t="s">
        <v>18592</v>
      </c>
      <c r="B5028" t="s">
        <v>18593</v>
      </c>
      <c r="C5028" t="s">
        <v>18594</v>
      </c>
      <c r="D5028" t="s">
        <v>761</v>
      </c>
      <c r="E5028" t="s">
        <v>14</v>
      </c>
      <c r="F5028" t="s">
        <v>15</v>
      </c>
      <c r="G5028">
        <v>25</v>
      </c>
      <c r="H5028" t="s">
        <v>146</v>
      </c>
      <c r="I5028" t="s">
        <v>146</v>
      </c>
    </row>
    <row r="5029" spans="1:10" x14ac:dyDescent="0.25">
      <c r="A5029" t="s">
        <v>18595</v>
      </c>
      <c r="B5029" t="s">
        <v>18596</v>
      </c>
      <c r="C5029" t="s">
        <v>18597</v>
      </c>
      <c r="D5029" t="s">
        <v>18598</v>
      </c>
      <c r="E5029" t="s">
        <v>14</v>
      </c>
      <c r="F5029" t="s">
        <v>21</v>
      </c>
      <c r="G5029" t="s">
        <v>1006</v>
      </c>
      <c r="H5029" t="s">
        <v>4758</v>
      </c>
      <c r="I5029" t="s">
        <v>18599</v>
      </c>
      <c r="J5029" s="1">
        <v>40909</v>
      </c>
    </row>
    <row r="5030" spans="1:10" x14ac:dyDescent="0.25">
      <c r="A5030" t="s">
        <v>18600</v>
      </c>
      <c r="B5030" t="s">
        <v>18601</v>
      </c>
      <c r="C5030" t="s">
        <v>18602</v>
      </c>
      <c r="D5030" t="s">
        <v>761</v>
      </c>
      <c r="E5030" t="s">
        <v>14</v>
      </c>
      <c r="F5030" t="s">
        <v>21</v>
      </c>
      <c r="G5030" t="s">
        <v>59</v>
      </c>
      <c r="H5030" t="s">
        <v>60</v>
      </c>
      <c r="I5030" t="s">
        <v>4144</v>
      </c>
      <c r="J5030" s="1">
        <v>39083</v>
      </c>
    </row>
    <row r="5031" spans="1:10" x14ac:dyDescent="0.25">
      <c r="A5031" t="s">
        <v>18603</v>
      </c>
      <c r="B5031" t="s">
        <v>18604</v>
      </c>
      <c r="C5031" t="s">
        <v>18605</v>
      </c>
      <c r="D5031" t="s">
        <v>18606</v>
      </c>
      <c r="E5031" t="s">
        <v>14</v>
      </c>
      <c r="F5031" t="s">
        <v>21</v>
      </c>
      <c r="G5031" t="s">
        <v>101</v>
      </c>
      <c r="H5031" t="s">
        <v>688</v>
      </c>
      <c r="I5031" t="s">
        <v>2749</v>
      </c>
    </row>
    <row r="5032" spans="1:10" x14ac:dyDescent="0.25">
      <c r="A5032" t="s">
        <v>18607</v>
      </c>
      <c r="B5032" t="s">
        <v>18608</v>
      </c>
      <c r="C5032" t="s">
        <v>18609</v>
      </c>
      <c r="E5032" t="s">
        <v>14</v>
      </c>
      <c r="F5032" t="s">
        <v>21</v>
      </c>
      <c r="G5032" t="s">
        <v>84</v>
      </c>
      <c r="H5032" t="s">
        <v>1127</v>
      </c>
      <c r="I5032" t="s">
        <v>11322</v>
      </c>
      <c r="J5032" s="1">
        <v>38718</v>
      </c>
    </row>
    <row r="5033" spans="1:10" x14ac:dyDescent="0.25">
      <c r="A5033" t="s">
        <v>18610</v>
      </c>
      <c r="B5033" t="s">
        <v>18611</v>
      </c>
      <c r="C5033" t="s">
        <v>18612</v>
      </c>
      <c r="D5033" t="s">
        <v>45</v>
      </c>
      <c r="E5033" t="s">
        <v>202</v>
      </c>
      <c r="F5033" t="s">
        <v>21</v>
      </c>
      <c r="G5033" t="s">
        <v>59</v>
      </c>
      <c r="H5033" t="s">
        <v>60</v>
      </c>
      <c r="I5033" t="s">
        <v>13279</v>
      </c>
      <c r="J5033" s="1">
        <v>39448</v>
      </c>
    </row>
    <row r="5034" spans="1:10" x14ac:dyDescent="0.25">
      <c r="A5034" t="s">
        <v>18613</v>
      </c>
      <c r="B5034" t="s">
        <v>18614</v>
      </c>
      <c r="C5034" t="s">
        <v>18615</v>
      </c>
      <c r="D5034" t="s">
        <v>736</v>
      </c>
      <c r="E5034" t="s">
        <v>14</v>
      </c>
      <c r="F5034" t="s">
        <v>21</v>
      </c>
      <c r="G5034" t="s">
        <v>425</v>
      </c>
      <c r="H5034" t="s">
        <v>523</v>
      </c>
      <c r="I5034" t="s">
        <v>18616</v>
      </c>
    </row>
    <row r="5035" spans="1:10" x14ac:dyDescent="0.25">
      <c r="A5035" t="s">
        <v>18617</v>
      </c>
      <c r="B5035" t="s">
        <v>18618</v>
      </c>
      <c r="C5035" t="s">
        <v>18619</v>
      </c>
      <c r="D5035" t="s">
        <v>1284</v>
      </c>
      <c r="E5035" t="s">
        <v>14</v>
      </c>
      <c r="F5035" t="s">
        <v>21</v>
      </c>
      <c r="G5035" t="s">
        <v>785</v>
      </c>
      <c r="H5035" t="s">
        <v>786</v>
      </c>
      <c r="I5035" t="s">
        <v>5554</v>
      </c>
    </row>
    <row r="5036" spans="1:10" x14ac:dyDescent="0.25">
      <c r="A5036" t="s">
        <v>18620</v>
      </c>
      <c r="B5036" t="s">
        <v>18621</v>
      </c>
      <c r="C5036" t="s">
        <v>18622</v>
      </c>
      <c r="D5036" t="s">
        <v>51</v>
      </c>
      <c r="E5036" t="s">
        <v>14</v>
      </c>
      <c r="F5036" t="s">
        <v>21</v>
      </c>
      <c r="G5036" t="s">
        <v>1229</v>
      </c>
      <c r="H5036" t="s">
        <v>1230</v>
      </c>
      <c r="I5036" t="s">
        <v>18623</v>
      </c>
      <c r="J5036" s="1">
        <v>39814</v>
      </c>
    </row>
    <row r="5037" spans="1:10" x14ac:dyDescent="0.25">
      <c r="A5037" t="s">
        <v>18624</v>
      </c>
      <c r="B5037" t="s">
        <v>18625</v>
      </c>
      <c r="C5037" t="s">
        <v>18626</v>
      </c>
      <c r="D5037" t="s">
        <v>51</v>
      </c>
      <c r="E5037" t="s">
        <v>14</v>
      </c>
      <c r="F5037" t="s">
        <v>21</v>
      </c>
      <c r="G5037" t="s">
        <v>185</v>
      </c>
      <c r="H5037" t="s">
        <v>9440</v>
      </c>
      <c r="I5037" t="s">
        <v>18627</v>
      </c>
      <c r="J5037" s="1">
        <v>40179</v>
      </c>
    </row>
    <row r="5038" spans="1:10" x14ac:dyDescent="0.25">
      <c r="A5038" t="s">
        <v>18628</v>
      </c>
      <c r="B5038" t="s">
        <v>18629</v>
      </c>
      <c r="C5038" t="s">
        <v>18630</v>
      </c>
      <c r="D5038" t="s">
        <v>18631</v>
      </c>
      <c r="E5038" t="s">
        <v>14</v>
      </c>
      <c r="F5038" t="s">
        <v>21</v>
      </c>
      <c r="G5038" t="s">
        <v>59</v>
      </c>
      <c r="H5038" t="s">
        <v>1216</v>
      </c>
      <c r="I5038" t="s">
        <v>3043</v>
      </c>
    </row>
    <row r="5039" spans="1:10" x14ac:dyDescent="0.25">
      <c r="A5039" t="s">
        <v>18632</v>
      </c>
      <c r="B5039" t="s">
        <v>18633</v>
      </c>
      <c r="C5039" t="s">
        <v>18634</v>
      </c>
      <c r="D5039" t="s">
        <v>18635</v>
      </c>
      <c r="E5039" t="s">
        <v>14</v>
      </c>
      <c r="J5039" s="1">
        <v>40935</v>
      </c>
    </row>
    <row r="5040" spans="1:10" x14ac:dyDescent="0.25">
      <c r="A5040" t="s">
        <v>18636</v>
      </c>
      <c r="B5040" t="s">
        <v>18637</v>
      </c>
      <c r="C5040" t="s">
        <v>18638</v>
      </c>
      <c r="D5040" t="s">
        <v>10221</v>
      </c>
      <c r="E5040" t="s">
        <v>14</v>
      </c>
      <c r="F5040" t="s">
        <v>21</v>
      </c>
      <c r="G5040" t="s">
        <v>59</v>
      </c>
      <c r="H5040" t="s">
        <v>4634</v>
      </c>
      <c r="I5040" t="s">
        <v>4634</v>
      </c>
      <c r="J5040" s="1">
        <v>39448</v>
      </c>
    </row>
    <row r="5041" spans="1:10" x14ac:dyDescent="0.25">
      <c r="A5041" t="s">
        <v>18639</v>
      </c>
      <c r="B5041" t="s">
        <v>18640</v>
      </c>
      <c r="C5041" t="s">
        <v>18641</v>
      </c>
      <c r="D5041" t="s">
        <v>51</v>
      </c>
      <c r="E5041" t="s">
        <v>14</v>
      </c>
      <c r="F5041" t="s">
        <v>21</v>
      </c>
      <c r="G5041" t="s">
        <v>1075</v>
      </c>
      <c r="H5041" t="s">
        <v>3047</v>
      </c>
      <c r="I5041" t="s">
        <v>3047</v>
      </c>
    </row>
    <row r="5042" spans="1:10" x14ac:dyDescent="0.25">
      <c r="A5042" t="s">
        <v>18642</v>
      </c>
      <c r="B5042" t="s">
        <v>18643</v>
      </c>
      <c r="C5042" t="s">
        <v>18644</v>
      </c>
      <c r="D5042" t="s">
        <v>18645</v>
      </c>
      <c r="E5042" t="s">
        <v>14</v>
      </c>
      <c r="F5042" t="s">
        <v>336</v>
      </c>
      <c r="G5042">
        <v>11</v>
      </c>
      <c r="H5042" t="s">
        <v>492</v>
      </c>
      <c r="I5042" t="s">
        <v>492</v>
      </c>
      <c r="J5042" s="1">
        <v>41179</v>
      </c>
    </row>
    <row r="5043" spans="1:10" x14ac:dyDescent="0.25">
      <c r="A5043" t="s">
        <v>18646</v>
      </c>
      <c r="B5043" t="s">
        <v>18647</v>
      </c>
      <c r="C5043" t="s">
        <v>18648</v>
      </c>
      <c r="D5043" t="s">
        <v>51</v>
      </c>
      <c r="E5043" t="s">
        <v>14</v>
      </c>
      <c r="F5043" t="s">
        <v>21</v>
      </c>
      <c r="G5043" t="s">
        <v>153</v>
      </c>
      <c r="H5043" t="s">
        <v>239</v>
      </c>
      <c r="I5043" t="s">
        <v>11275</v>
      </c>
    </row>
    <row r="5044" spans="1:10" x14ac:dyDescent="0.25">
      <c r="A5044" t="s">
        <v>18649</v>
      </c>
      <c r="B5044" t="s">
        <v>18650</v>
      </c>
      <c r="C5044" t="s">
        <v>18651</v>
      </c>
      <c r="D5044" t="s">
        <v>3367</v>
      </c>
      <c r="E5044" t="s">
        <v>108</v>
      </c>
      <c r="F5044" t="s">
        <v>21</v>
      </c>
      <c r="G5044" t="s">
        <v>59</v>
      </c>
      <c r="H5044" t="s">
        <v>1216</v>
      </c>
      <c r="I5044" t="s">
        <v>7229</v>
      </c>
      <c r="J5044" s="1">
        <v>36892</v>
      </c>
    </row>
    <row r="5045" spans="1:10" x14ac:dyDescent="0.25">
      <c r="A5045" t="s">
        <v>18652</v>
      </c>
      <c r="B5045" t="s">
        <v>18653</v>
      </c>
      <c r="C5045" t="s">
        <v>18654</v>
      </c>
      <c r="D5045" t="s">
        <v>1242</v>
      </c>
      <c r="E5045" t="s">
        <v>14</v>
      </c>
      <c r="F5045" t="s">
        <v>487</v>
      </c>
      <c r="G5045">
        <v>2</v>
      </c>
      <c r="J5045" s="1">
        <v>41275</v>
      </c>
    </row>
    <row r="5046" spans="1:10" x14ac:dyDescent="0.25">
      <c r="A5046" t="s">
        <v>18655</v>
      </c>
      <c r="B5046" t="s">
        <v>18656</v>
      </c>
      <c r="C5046" t="s">
        <v>18657</v>
      </c>
      <c r="D5046" t="s">
        <v>3109</v>
      </c>
      <c r="E5046" t="s">
        <v>108</v>
      </c>
      <c r="F5046" t="s">
        <v>21</v>
      </c>
      <c r="G5046" t="s">
        <v>59</v>
      </c>
      <c r="H5046" t="s">
        <v>60</v>
      </c>
      <c r="I5046" t="s">
        <v>61</v>
      </c>
    </row>
    <row r="5047" spans="1:10" x14ac:dyDescent="0.25">
      <c r="A5047" t="s">
        <v>18658</v>
      </c>
      <c r="B5047" t="s">
        <v>18659</v>
      </c>
      <c r="C5047" t="s">
        <v>18660</v>
      </c>
      <c r="E5047" t="s">
        <v>14</v>
      </c>
      <c r="F5047" t="s">
        <v>21</v>
      </c>
      <c r="G5047" t="s">
        <v>203</v>
      </c>
      <c r="H5047" t="s">
        <v>2177</v>
      </c>
      <c r="I5047" t="s">
        <v>2178</v>
      </c>
      <c r="J5047" s="1">
        <v>39448</v>
      </c>
    </row>
    <row r="5048" spans="1:10" x14ac:dyDescent="0.25">
      <c r="A5048" t="s">
        <v>18661</v>
      </c>
      <c r="B5048" t="s">
        <v>18662</v>
      </c>
      <c r="C5048" t="s">
        <v>18663</v>
      </c>
      <c r="D5048" t="s">
        <v>374</v>
      </c>
      <c r="E5048" t="s">
        <v>14</v>
      </c>
      <c r="F5048" t="s">
        <v>21</v>
      </c>
      <c r="G5048" t="s">
        <v>94</v>
      </c>
      <c r="H5048" t="s">
        <v>95</v>
      </c>
      <c r="I5048" t="s">
        <v>13185</v>
      </c>
      <c r="J5048" s="1">
        <v>39539</v>
      </c>
    </row>
    <row r="5049" spans="1:10" x14ac:dyDescent="0.25">
      <c r="A5049" t="s">
        <v>18664</v>
      </c>
      <c r="B5049" t="s">
        <v>18665</v>
      </c>
      <c r="C5049" t="s">
        <v>18666</v>
      </c>
      <c r="D5049" t="s">
        <v>38</v>
      </c>
      <c r="E5049" t="s">
        <v>14</v>
      </c>
      <c r="F5049" t="s">
        <v>217</v>
      </c>
      <c r="G5049">
        <v>7</v>
      </c>
      <c r="H5049" t="s">
        <v>288</v>
      </c>
      <c r="I5049" t="s">
        <v>288</v>
      </c>
      <c r="J5049" s="1">
        <v>37987</v>
      </c>
    </row>
    <row r="5050" spans="1:10" x14ac:dyDescent="0.25">
      <c r="A5050" t="s">
        <v>18667</v>
      </c>
      <c r="B5050" t="s">
        <v>18668</v>
      </c>
      <c r="C5050" t="s">
        <v>18669</v>
      </c>
      <c r="D5050" t="s">
        <v>58</v>
      </c>
      <c r="E5050" t="s">
        <v>14</v>
      </c>
      <c r="F5050" t="s">
        <v>21</v>
      </c>
      <c r="G5050" t="s">
        <v>281</v>
      </c>
      <c r="H5050" t="s">
        <v>1025</v>
      </c>
      <c r="I5050" t="s">
        <v>1025</v>
      </c>
      <c r="J5050" s="1">
        <v>33604</v>
      </c>
    </row>
    <row r="5051" spans="1:10" x14ac:dyDescent="0.25">
      <c r="A5051" t="s">
        <v>18670</v>
      </c>
      <c r="B5051" t="s">
        <v>18671</v>
      </c>
      <c r="C5051" t="s">
        <v>18672</v>
      </c>
      <c r="D5051" t="s">
        <v>2321</v>
      </c>
      <c r="E5051" t="s">
        <v>108</v>
      </c>
      <c r="F5051" t="s">
        <v>21</v>
      </c>
      <c r="G5051" t="s">
        <v>281</v>
      </c>
      <c r="H5051" t="s">
        <v>869</v>
      </c>
      <c r="I5051" t="s">
        <v>5299</v>
      </c>
      <c r="J5051" s="1">
        <v>33970</v>
      </c>
    </row>
    <row r="5052" spans="1:10" x14ac:dyDescent="0.25">
      <c r="A5052" t="s">
        <v>18673</v>
      </c>
      <c r="B5052" t="s">
        <v>18674</v>
      </c>
      <c r="C5052" t="s">
        <v>18675</v>
      </c>
      <c r="D5052" t="s">
        <v>45</v>
      </c>
      <c r="E5052" t="s">
        <v>14</v>
      </c>
      <c r="F5052" t="s">
        <v>71</v>
      </c>
      <c r="G5052">
        <v>12</v>
      </c>
      <c r="H5052" t="s">
        <v>72</v>
      </c>
      <c r="I5052" t="s">
        <v>72</v>
      </c>
      <c r="J5052" s="1">
        <v>41275</v>
      </c>
    </row>
    <row r="5053" spans="1:10" x14ac:dyDescent="0.25">
      <c r="A5053" t="s">
        <v>18676</v>
      </c>
      <c r="B5053" t="s">
        <v>18677</v>
      </c>
      <c r="C5053" t="s">
        <v>18678</v>
      </c>
      <c r="D5053" t="s">
        <v>352</v>
      </c>
      <c r="E5053" t="s">
        <v>14</v>
      </c>
      <c r="F5053" t="s">
        <v>217</v>
      </c>
      <c r="G5053">
        <v>8</v>
      </c>
      <c r="H5053" t="s">
        <v>7945</v>
      </c>
      <c r="I5053" t="s">
        <v>7945</v>
      </c>
    </row>
    <row r="5054" spans="1:10" x14ac:dyDescent="0.25">
      <c r="A5054" t="s">
        <v>18679</v>
      </c>
      <c r="B5054" t="s">
        <v>18680</v>
      </c>
      <c r="C5054" t="s">
        <v>18681</v>
      </c>
      <c r="D5054" t="s">
        <v>18682</v>
      </c>
      <c r="E5054" t="s">
        <v>14</v>
      </c>
      <c r="F5054" t="s">
        <v>217</v>
      </c>
      <c r="G5054">
        <v>5</v>
      </c>
      <c r="H5054" t="s">
        <v>15083</v>
      </c>
      <c r="I5054" t="s">
        <v>15083</v>
      </c>
      <c r="J5054" s="1">
        <v>40252</v>
      </c>
    </row>
    <row r="5055" spans="1:10" x14ac:dyDescent="0.25">
      <c r="A5055" t="s">
        <v>18683</v>
      </c>
      <c r="B5055" t="s">
        <v>18684</v>
      </c>
      <c r="C5055" t="s">
        <v>18685</v>
      </c>
      <c r="D5055" t="s">
        <v>18686</v>
      </c>
      <c r="E5055" t="s">
        <v>14</v>
      </c>
      <c r="F5055" t="s">
        <v>217</v>
      </c>
      <c r="G5055">
        <v>2</v>
      </c>
      <c r="H5055" t="s">
        <v>218</v>
      </c>
      <c r="I5055" t="s">
        <v>18687</v>
      </c>
      <c r="J5055" s="1">
        <v>41196</v>
      </c>
    </row>
    <row r="5056" spans="1:10" x14ac:dyDescent="0.25">
      <c r="A5056" t="s">
        <v>18688</v>
      </c>
      <c r="B5056" t="s">
        <v>18689</v>
      </c>
      <c r="E5056" t="s">
        <v>202</v>
      </c>
      <c r="F5056" t="s">
        <v>317</v>
      </c>
      <c r="G5056">
        <v>9</v>
      </c>
      <c r="H5056" t="s">
        <v>318</v>
      </c>
      <c r="I5056" t="s">
        <v>318</v>
      </c>
    </row>
    <row r="5057" spans="1:10" x14ac:dyDescent="0.25">
      <c r="A5057" t="s">
        <v>18690</v>
      </c>
      <c r="B5057" t="s">
        <v>18691</v>
      </c>
      <c r="C5057" t="s">
        <v>18692</v>
      </c>
      <c r="D5057" t="s">
        <v>3728</v>
      </c>
      <c r="E5057" t="s">
        <v>14</v>
      </c>
      <c r="F5057" t="s">
        <v>21</v>
      </c>
      <c r="G5057" t="s">
        <v>59</v>
      </c>
      <c r="H5057" t="s">
        <v>60</v>
      </c>
      <c r="I5057" t="s">
        <v>1397</v>
      </c>
    </row>
    <row r="5058" spans="1:10" x14ac:dyDescent="0.25">
      <c r="A5058" t="s">
        <v>18693</v>
      </c>
      <c r="B5058" t="s">
        <v>18694</v>
      </c>
      <c r="C5058" t="s">
        <v>18695</v>
      </c>
      <c r="D5058" t="s">
        <v>761</v>
      </c>
      <c r="E5058" t="s">
        <v>14</v>
      </c>
      <c r="F5058" t="s">
        <v>21</v>
      </c>
      <c r="G5058" t="s">
        <v>101</v>
      </c>
      <c r="H5058" t="s">
        <v>591</v>
      </c>
      <c r="I5058" t="s">
        <v>18696</v>
      </c>
      <c r="J5058" s="1">
        <v>37622</v>
      </c>
    </row>
    <row r="5059" spans="1:10" x14ac:dyDescent="0.25">
      <c r="A5059" t="s">
        <v>18697</v>
      </c>
      <c r="B5059" t="s">
        <v>18698</v>
      </c>
      <c r="C5059" t="s">
        <v>18699</v>
      </c>
      <c r="D5059" t="s">
        <v>18700</v>
      </c>
      <c r="E5059" t="s">
        <v>14</v>
      </c>
      <c r="F5059" t="s">
        <v>21</v>
      </c>
      <c r="G5059" t="s">
        <v>137</v>
      </c>
      <c r="H5059" t="s">
        <v>138</v>
      </c>
      <c r="I5059" t="s">
        <v>433</v>
      </c>
      <c r="J5059" s="1">
        <v>41306</v>
      </c>
    </row>
    <row r="5060" spans="1:10" x14ac:dyDescent="0.25">
      <c r="A5060" t="s">
        <v>18701</v>
      </c>
      <c r="B5060" t="s">
        <v>18702</v>
      </c>
      <c r="C5060" t="s">
        <v>18703</v>
      </c>
      <c r="D5060" t="s">
        <v>38</v>
      </c>
      <c r="E5060" t="s">
        <v>14</v>
      </c>
      <c r="F5060" t="s">
        <v>342</v>
      </c>
      <c r="G5060">
        <v>11</v>
      </c>
      <c r="H5060" t="s">
        <v>6820</v>
      </c>
      <c r="I5060" t="s">
        <v>6820</v>
      </c>
      <c r="J5060" s="1">
        <v>39448</v>
      </c>
    </row>
    <row r="5061" spans="1:10" x14ac:dyDescent="0.25">
      <c r="A5061" t="s">
        <v>18704</v>
      </c>
      <c r="B5061" t="s">
        <v>18705</v>
      </c>
      <c r="C5061" t="s">
        <v>18706</v>
      </c>
      <c r="D5061" t="s">
        <v>18707</v>
      </c>
      <c r="E5061" t="s">
        <v>108</v>
      </c>
      <c r="F5061" t="s">
        <v>21</v>
      </c>
      <c r="G5061" t="s">
        <v>84</v>
      </c>
      <c r="H5061" t="s">
        <v>722</v>
      </c>
      <c r="I5061" t="s">
        <v>8360</v>
      </c>
      <c r="J5061" s="1">
        <v>35796</v>
      </c>
    </row>
    <row r="5062" spans="1:10" x14ac:dyDescent="0.25">
      <c r="A5062" t="s">
        <v>18708</v>
      </c>
      <c r="B5062" t="s">
        <v>18709</v>
      </c>
      <c r="C5062" t="s">
        <v>18710</v>
      </c>
      <c r="D5062" t="s">
        <v>18711</v>
      </c>
      <c r="E5062" t="s">
        <v>14</v>
      </c>
      <c r="F5062" t="s">
        <v>4694</v>
      </c>
      <c r="G5062">
        <v>10</v>
      </c>
      <c r="H5062" t="s">
        <v>4695</v>
      </c>
      <c r="I5062" t="s">
        <v>4696</v>
      </c>
      <c r="J5062" s="1">
        <v>41699</v>
      </c>
    </row>
    <row r="5063" spans="1:10" x14ac:dyDescent="0.25">
      <c r="A5063" t="s">
        <v>18712</v>
      </c>
      <c r="B5063" t="s">
        <v>18713</v>
      </c>
      <c r="C5063" t="s">
        <v>18714</v>
      </c>
      <c r="D5063" t="s">
        <v>38</v>
      </c>
      <c r="E5063" t="s">
        <v>14</v>
      </c>
      <c r="F5063" t="s">
        <v>21</v>
      </c>
      <c r="G5063" t="s">
        <v>101</v>
      </c>
      <c r="H5063" t="s">
        <v>102</v>
      </c>
      <c r="I5063" t="s">
        <v>103</v>
      </c>
      <c r="J5063" s="1">
        <v>35796</v>
      </c>
    </row>
    <row r="5064" spans="1:10" x14ac:dyDescent="0.25">
      <c r="A5064" t="s">
        <v>18715</v>
      </c>
      <c r="B5064" t="s">
        <v>18716</v>
      </c>
      <c r="C5064" t="s">
        <v>18717</v>
      </c>
      <c r="D5064" t="s">
        <v>18718</v>
      </c>
      <c r="E5064" t="s">
        <v>14</v>
      </c>
      <c r="F5064" t="s">
        <v>21</v>
      </c>
      <c r="G5064" t="s">
        <v>59</v>
      </c>
      <c r="H5064" t="s">
        <v>60</v>
      </c>
      <c r="I5064" t="s">
        <v>61</v>
      </c>
      <c r="J5064" s="1">
        <v>40179</v>
      </c>
    </row>
    <row r="5065" spans="1:10" x14ac:dyDescent="0.25">
      <c r="A5065" t="s">
        <v>18719</v>
      </c>
      <c r="B5065" t="s">
        <v>18720</v>
      </c>
      <c r="C5065" t="s">
        <v>18721</v>
      </c>
      <c r="D5065" t="s">
        <v>18722</v>
      </c>
      <c r="E5065" t="s">
        <v>108</v>
      </c>
      <c r="F5065" t="s">
        <v>21</v>
      </c>
      <c r="G5065" t="s">
        <v>153</v>
      </c>
      <c r="H5065" t="s">
        <v>239</v>
      </c>
      <c r="I5065" t="s">
        <v>240</v>
      </c>
      <c r="J5065" s="1">
        <v>35796</v>
      </c>
    </row>
    <row r="5066" spans="1:10" x14ac:dyDescent="0.25">
      <c r="A5066" t="s">
        <v>18723</v>
      </c>
      <c r="B5066" t="s">
        <v>18724</v>
      </c>
      <c r="C5066" t="s">
        <v>18725</v>
      </c>
      <c r="D5066" t="s">
        <v>18726</v>
      </c>
      <c r="E5066" t="s">
        <v>202</v>
      </c>
      <c r="F5066" t="s">
        <v>21</v>
      </c>
      <c r="G5066" t="s">
        <v>59</v>
      </c>
      <c r="H5066" t="s">
        <v>90</v>
      </c>
      <c r="I5066" t="s">
        <v>90</v>
      </c>
      <c r="J5066" s="1">
        <v>38569</v>
      </c>
    </row>
    <row r="5067" spans="1:10" x14ac:dyDescent="0.25">
      <c r="A5067" t="s">
        <v>18727</v>
      </c>
      <c r="B5067" t="s">
        <v>18728</v>
      </c>
      <c r="C5067" t="s">
        <v>18729</v>
      </c>
      <c r="D5067" t="s">
        <v>38</v>
      </c>
      <c r="E5067" t="s">
        <v>684</v>
      </c>
      <c r="F5067" t="s">
        <v>21</v>
      </c>
      <c r="G5067" t="s">
        <v>94</v>
      </c>
      <c r="H5067" t="s">
        <v>95</v>
      </c>
      <c r="I5067" t="s">
        <v>18730</v>
      </c>
      <c r="J5067" s="1">
        <v>31048</v>
      </c>
    </row>
    <row r="5068" spans="1:10" x14ac:dyDescent="0.25">
      <c r="A5068" t="s">
        <v>18731</v>
      </c>
      <c r="B5068" t="s">
        <v>18732</v>
      </c>
      <c r="C5068" t="s">
        <v>18733</v>
      </c>
      <c r="D5068" t="s">
        <v>7362</v>
      </c>
      <c r="E5068" t="s">
        <v>202</v>
      </c>
      <c r="F5068" t="s">
        <v>21</v>
      </c>
      <c r="G5068" t="s">
        <v>84</v>
      </c>
      <c r="H5068" t="s">
        <v>1127</v>
      </c>
      <c r="I5068" t="s">
        <v>11322</v>
      </c>
      <c r="J5068" s="1">
        <v>36161</v>
      </c>
    </row>
    <row r="5069" spans="1:10" x14ac:dyDescent="0.25">
      <c r="A5069" t="s">
        <v>18734</v>
      </c>
      <c r="B5069" t="s">
        <v>18735</v>
      </c>
      <c r="C5069" t="s">
        <v>18736</v>
      </c>
      <c r="D5069" t="s">
        <v>1498</v>
      </c>
      <c r="E5069" t="s">
        <v>14</v>
      </c>
      <c r="F5069" t="s">
        <v>21</v>
      </c>
      <c r="G5069" t="s">
        <v>281</v>
      </c>
      <c r="H5069" t="s">
        <v>869</v>
      </c>
      <c r="I5069" t="s">
        <v>9297</v>
      </c>
    </row>
    <row r="5070" spans="1:10" x14ac:dyDescent="0.25">
      <c r="A5070" t="s">
        <v>18737</v>
      </c>
      <c r="B5070" t="s">
        <v>18738</v>
      </c>
      <c r="C5070" t="s">
        <v>18739</v>
      </c>
      <c r="D5070" t="s">
        <v>259</v>
      </c>
      <c r="E5070" t="s">
        <v>14</v>
      </c>
      <c r="F5070" t="s">
        <v>21</v>
      </c>
      <c r="G5070" t="s">
        <v>59</v>
      </c>
      <c r="H5070" t="s">
        <v>60</v>
      </c>
      <c r="I5070" t="s">
        <v>1246</v>
      </c>
      <c r="J5070" s="1">
        <v>36526</v>
      </c>
    </row>
    <row r="5071" spans="1:10" x14ac:dyDescent="0.25">
      <c r="A5071" t="s">
        <v>18740</v>
      </c>
      <c r="B5071" t="s">
        <v>18741</v>
      </c>
      <c r="C5071" t="s">
        <v>18742</v>
      </c>
      <c r="D5071" t="s">
        <v>18743</v>
      </c>
      <c r="E5071" t="s">
        <v>14</v>
      </c>
    </row>
    <row r="5072" spans="1:10" x14ac:dyDescent="0.25">
      <c r="A5072" t="s">
        <v>18744</v>
      </c>
      <c r="B5072" t="s">
        <v>18745</v>
      </c>
      <c r="C5072" t="s">
        <v>18746</v>
      </c>
      <c r="D5072" t="s">
        <v>1498</v>
      </c>
      <c r="E5072" t="s">
        <v>202</v>
      </c>
      <c r="J5072" s="1">
        <v>39630</v>
      </c>
    </row>
    <row r="5073" spans="1:10" x14ac:dyDescent="0.25">
      <c r="A5073" t="s">
        <v>18747</v>
      </c>
      <c r="B5073" t="s">
        <v>18748</v>
      </c>
      <c r="C5073" t="s">
        <v>18749</v>
      </c>
      <c r="D5073" t="s">
        <v>18750</v>
      </c>
      <c r="E5073" t="s">
        <v>14</v>
      </c>
      <c r="J5073" s="1">
        <v>41275</v>
      </c>
    </row>
    <row r="5074" spans="1:10" x14ac:dyDescent="0.25">
      <c r="A5074" t="s">
        <v>18751</v>
      </c>
      <c r="B5074" t="s">
        <v>18752</v>
      </c>
      <c r="C5074" t="s">
        <v>18753</v>
      </c>
      <c r="D5074" t="s">
        <v>18754</v>
      </c>
      <c r="E5074" t="s">
        <v>14</v>
      </c>
      <c r="F5074" t="s">
        <v>21</v>
      </c>
      <c r="G5074" t="s">
        <v>101</v>
      </c>
      <c r="H5074" t="s">
        <v>102</v>
      </c>
      <c r="I5074" t="s">
        <v>103</v>
      </c>
      <c r="J5074" s="1">
        <v>41244</v>
      </c>
    </row>
    <row r="5075" spans="1:10" x14ac:dyDescent="0.25">
      <c r="A5075" t="s">
        <v>18755</v>
      </c>
      <c r="B5075" t="s">
        <v>18756</v>
      </c>
      <c r="C5075" t="s">
        <v>18757</v>
      </c>
      <c r="D5075" t="s">
        <v>18758</v>
      </c>
      <c r="E5075" t="s">
        <v>14</v>
      </c>
      <c r="F5075" t="s">
        <v>21</v>
      </c>
      <c r="G5075" t="s">
        <v>101</v>
      </c>
      <c r="H5075" t="s">
        <v>102</v>
      </c>
      <c r="I5075" t="s">
        <v>103</v>
      </c>
      <c r="J5075" s="1">
        <v>41061</v>
      </c>
    </row>
    <row r="5076" spans="1:10" x14ac:dyDescent="0.25">
      <c r="A5076" t="s">
        <v>18759</v>
      </c>
      <c r="B5076" t="s">
        <v>18760</v>
      </c>
      <c r="C5076" t="s">
        <v>18761</v>
      </c>
      <c r="D5076" t="s">
        <v>18762</v>
      </c>
      <c r="E5076" t="s">
        <v>14</v>
      </c>
      <c r="F5076" t="s">
        <v>21</v>
      </c>
      <c r="G5076" t="s">
        <v>5940</v>
      </c>
      <c r="H5076" t="s">
        <v>10772</v>
      </c>
      <c r="I5076" t="s">
        <v>18763</v>
      </c>
      <c r="J5076" s="1">
        <v>38496</v>
      </c>
    </row>
    <row r="5077" spans="1:10" x14ac:dyDescent="0.25">
      <c r="A5077" t="s">
        <v>18764</v>
      </c>
      <c r="B5077" t="s">
        <v>18765</v>
      </c>
      <c r="C5077" t="s">
        <v>18766</v>
      </c>
      <c r="D5077" t="s">
        <v>38</v>
      </c>
      <c r="E5077" t="s">
        <v>108</v>
      </c>
      <c r="F5077" t="s">
        <v>21</v>
      </c>
      <c r="G5077" t="s">
        <v>153</v>
      </c>
      <c r="H5077" t="s">
        <v>239</v>
      </c>
      <c r="I5077" t="s">
        <v>1709</v>
      </c>
      <c r="J5077" s="1">
        <v>35431</v>
      </c>
    </row>
    <row r="5078" spans="1:10" x14ac:dyDescent="0.25">
      <c r="A5078" t="s">
        <v>18767</v>
      </c>
      <c r="B5078" t="s">
        <v>18768</v>
      </c>
      <c r="C5078" t="s">
        <v>18769</v>
      </c>
      <c r="D5078" t="s">
        <v>18770</v>
      </c>
      <c r="E5078" t="s">
        <v>14</v>
      </c>
      <c r="F5078" t="s">
        <v>21</v>
      </c>
      <c r="G5078" t="s">
        <v>1347</v>
      </c>
      <c r="H5078" t="s">
        <v>1348</v>
      </c>
      <c r="I5078" t="s">
        <v>6238</v>
      </c>
      <c r="J5078" s="1">
        <v>39713</v>
      </c>
    </row>
    <row r="5079" spans="1:10" x14ac:dyDescent="0.25">
      <c r="A5079" t="s">
        <v>18771</v>
      </c>
      <c r="B5079" t="s">
        <v>18772</v>
      </c>
      <c r="C5079" t="s">
        <v>18773</v>
      </c>
      <c r="D5079" t="s">
        <v>18774</v>
      </c>
      <c r="E5079" t="s">
        <v>14</v>
      </c>
      <c r="F5079" t="s">
        <v>21</v>
      </c>
      <c r="G5079" t="s">
        <v>59</v>
      </c>
      <c r="H5079" t="s">
        <v>90</v>
      </c>
      <c r="I5079" t="s">
        <v>348</v>
      </c>
      <c r="J5079" s="1">
        <v>40940</v>
      </c>
    </row>
    <row r="5080" spans="1:10" x14ac:dyDescent="0.25">
      <c r="A5080" t="s">
        <v>18775</v>
      </c>
      <c r="B5080" t="s">
        <v>18776</v>
      </c>
      <c r="C5080" t="s">
        <v>18777</v>
      </c>
      <c r="D5080" t="s">
        <v>18778</v>
      </c>
      <c r="E5080" t="s">
        <v>14</v>
      </c>
      <c r="F5080" t="s">
        <v>15</v>
      </c>
      <c r="G5080">
        <v>5</v>
      </c>
      <c r="H5080" t="s">
        <v>2907</v>
      </c>
      <c r="I5080" t="s">
        <v>2907</v>
      </c>
      <c r="J5080" s="1">
        <v>39203</v>
      </c>
    </row>
    <row r="5081" spans="1:10" x14ac:dyDescent="0.25">
      <c r="A5081" t="s">
        <v>18779</v>
      </c>
      <c r="B5081" t="s">
        <v>18780</v>
      </c>
      <c r="C5081" t="s">
        <v>18781</v>
      </c>
      <c r="D5081" t="s">
        <v>18782</v>
      </c>
      <c r="E5081" t="s">
        <v>108</v>
      </c>
      <c r="F5081" t="s">
        <v>21</v>
      </c>
      <c r="G5081" t="s">
        <v>59</v>
      </c>
      <c r="H5081" t="s">
        <v>60</v>
      </c>
      <c r="I5081" t="s">
        <v>66</v>
      </c>
      <c r="J5081" s="1">
        <v>40913</v>
      </c>
    </row>
    <row r="5082" spans="1:10" x14ac:dyDescent="0.25">
      <c r="A5082" t="s">
        <v>18783</v>
      </c>
      <c r="B5082" t="s">
        <v>18784</v>
      </c>
      <c r="C5082" t="s">
        <v>18785</v>
      </c>
      <c r="D5082" t="s">
        <v>51</v>
      </c>
      <c r="E5082" t="s">
        <v>14</v>
      </c>
      <c r="F5082" t="s">
        <v>123</v>
      </c>
      <c r="G5082" t="s">
        <v>124</v>
      </c>
      <c r="H5082" t="s">
        <v>125</v>
      </c>
      <c r="I5082" t="s">
        <v>125</v>
      </c>
      <c r="J5082" s="1">
        <v>40544</v>
      </c>
    </row>
    <row r="5083" spans="1:10" x14ac:dyDescent="0.25">
      <c r="A5083" t="s">
        <v>18786</v>
      </c>
      <c r="B5083" t="s">
        <v>18787</v>
      </c>
      <c r="C5083" t="s">
        <v>18788</v>
      </c>
      <c r="D5083" t="s">
        <v>18789</v>
      </c>
      <c r="E5083" t="s">
        <v>14</v>
      </c>
      <c r="F5083" t="s">
        <v>21</v>
      </c>
      <c r="G5083" t="s">
        <v>39</v>
      </c>
      <c r="H5083" t="s">
        <v>277</v>
      </c>
      <c r="I5083" t="s">
        <v>10025</v>
      </c>
      <c r="J5083" s="1">
        <v>39814</v>
      </c>
    </row>
    <row r="5084" spans="1:10" x14ac:dyDescent="0.25">
      <c r="A5084" t="s">
        <v>18790</v>
      </c>
      <c r="B5084" t="s">
        <v>18791</v>
      </c>
      <c r="C5084" t="s">
        <v>18792</v>
      </c>
      <c r="D5084" t="s">
        <v>2321</v>
      </c>
      <c r="E5084" t="s">
        <v>14</v>
      </c>
      <c r="F5084" t="s">
        <v>21</v>
      </c>
      <c r="G5084" t="s">
        <v>77</v>
      </c>
      <c r="H5084" t="s">
        <v>9603</v>
      </c>
      <c r="I5084" t="s">
        <v>9603</v>
      </c>
      <c r="J5084" s="1">
        <v>42002</v>
      </c>
    </row>
    <row r="5085" spans="1:10" x14ac:dyDescent="0.25">
      <c r="A5085" t="s">
        <v>18793</v>
      </c>
      <c r="B5085" t="s">
        <v>18794</v>
      </c>
      <c r="C5085" t="s">
        <v>18795</v>
      </c>
      <c r="D5085" t="s">
        <v>18789</v>
      </c>
      <c r="E5085" t="s">
        <v>14</v>
      </c>
      <c r="F5085" t="s">
        <v>14333</v>
      </c>
      <c r="G5085">
        <v>4</v>
      </c>
      <c r="H5085" t="s">
        <v>14334</v>
      </c>
      <c r="I5085" t="s">
        <v>14334</v>
      </c>
    </row>
    <row r="5086" spans="1:10" x14ac:dyDescent="0.25">
      <c r="A5086" t="s">
        <v>18796</v>
      </c>
      <c r="B5086" t="s">
        <v>18797</v>
      </c>
      <c r="C5086" t="s">
        <v>18798</v>
      </c>
      <c r="D5086" t="s">
        <v>18799</v>
      </c>
      <c r="E5086" t="s">
        <v>14</v>
      </c>
      <c r="J5086" s="1">
        <v>41275</v>
      </c>
    </row>
    <row r="5087" spans="1:10" x14ac:dyDescent="0.25">
      <c r="A5087" t="s">
        <v>18800</v>
      </c>
      <c r="B5087" t="s">
        <v>18801</v>
      </c>
      <c r="C5087" t="s">
        <v>18802</v>
      </c>
      <c r="D5087" t="s">
        <v>2217</v>
      </c>
      <c r="E5087" t="s">
        <v>14</v>
      </c>
      <c r="F5087" t="s">
        <v>21</v>
      </c>
      <c r="G5087" t="s">
        <v>281</v>
      </c>
      <c r="H5087" t="s">
        <v>282</v>
      </c>
      <c r="I5087" t="s">
        <v>18803</v>
      </c>
      <c r="J5087" s="1">
        <v>40205</v>
      </c>
    </row>
    <row r="5088" spans="1:10" x14ac:dyDescent="0.25">
      <c r="A5088" t="s">
        <v>18804</v>
      </c>
      <c r="B5088" t="s">
        <v>18805</v>
      </c>
      <c r="C5088" t="s">
        <v>18806</v>
      </c>
      <c r="D5088" t="s">
        <v>18807</v>
      </c>
      <c r="E5088" t="s">
        <v>14</v>
      </c>
      <c r="F5088" t="s">
        <v>21</v>
      </c>
      <c r="G5088" t="s">
        <v>59</v>
      </c>
      <c r="H5088" t="s">
        <v>60</v>
      </c>
      <c r="I5088" t="s">
        <v>66</v>
      </c>
      <c r="J5088" s="1">
        <v>42036</v>
      </c>
    </row>
    <row r="5089" spans="1:10" x14ac:dyDescent="0.25">
      <c r="A5089" t="s">
        <v>18808</v>
      </c>
      <c r="B5089" t="s">
        <v>18809</v>
      </c>
      <c r="C5089" t="s">
        <v>18810</v>
      </c>
      <c r="D5089" t="s">
        <v>18811</v>
      </c>
      <c r="E5089" t="s">
        <v>14</v>
      </c>
      <c r="F5089" t="s">
        <v>4622</v>
      </c>
      <c r="G5089">
        <v>13</v>
      </c>
      <c r="H5089" t="s">
        <v>4623</v>
      </c>
      <c r="I5089" t="s">
        <v>4623</v>
      </c>
      <c r="J5089" s="1">
        <v>40117</v>
      </c>
    </row>
    <row r="5090" spans="1:10" x14ac:dyDescent="0.25">
      <c r="A5090" t="s">
        <v>18812</v>
      </c>
      <c r="B5090" t="s">
        <v>18813</v>
      </c>
      <c r="C5090" t="s">
        <v>18814</v>
      </c>
      <c r="D5090" t="s">
        <v>988</v>
      </c>
      <c r="E5090" t="s">
        <v>14</v>
      </c>
      <c r="F5090" t="s">
        <v>21</v>
      </c>
      <c r="G5090" t="s">
        <v>84</v>
      </c>
      <c r="H5090" t="s">
        <v>1127</v>
      </c>
      <c r="I5090" t="s">
        <v>16880</v>
      </c>
      <c r="J5090" s="1">
        <v>40485</v>
      </c>
    </row>
    <row r="5091" spans="1:10" x14ac:dyDescent="0.25">
      <c r="A5091" t="s">
        <v>18815</v>
      </c>
      <c r="B5091" t="s">
        <v>18816</v>
      </c>
      <c r="C5091" t="s">
        <v>18817</v>
      </c>
      <c r="D5091" t="s">
        <v>18818</v>
      </c>
      <c r="E5091" t="s">
        <v>14</v>
      </c>
      <c r="F5091" t="s">
        <v>1057</v>
      </c>
      <c r="G5091">
        <v>16</v>
      </c>
      <c r="H5091" t="s">
        <v>1699</v>
      </c>
      <c r="I5091" t="s">
        <v>1699</v>
      </c>
      <c r="J5091" s="1">
        <v>41092</v>
      </c>
    </row>
    <row r="5092" spans="1:10" x14ac:dyDescent="0.25">
      <c r="A5092" t="s">
        <v>18819</v>
      </c>
      <c r="B5092" t="s">
        <v>18820</v>
      </c>
      <c r="C5092" t="s">
        <v>18821</v>
      </c>
      <c r="D5092" t="s">
        <v>18822</v>
      </c>
      <c r="E5092" t="s">
        <v>14</v>
      </c>
      <c r="F5092" t="s">
        <v>123</v>
      </c>
      <c r="G5092" t="s">
        <v>1751</v>
      </c>
      <c r="H5092" t="s">
        <v>1752</v>
      </c>
      <c r="I5092" t="s">
        <v>1752</v>
      </c>
      <c r="J5092" s="1">
        <v>40179</v>
      </c>
    </row>
    <row r="5093" spans="1:10" x14ac:dyDescent="0.25">
      <c r="A5093" t="s">
        <v>18823</v>
      </c>
      <c r="B5093" t="s">
        <v>18824</v>
      </c>
      <c r="C5093" t="s">
        <v>18825</v>
      </c>
      <c r="D5093" t="s">
        <v>352</v>
      </c>
      <c r="E5093" t="s">
        <v>14</v>
      </c>
      <c r="J5093" s="1">
        <v>39448</v>
      </c>
    </row>
    <row r="5094" spans="1:10" x14ac:dyDescent="0.25">
      <c r="A5094" t="s">
        <v>18826</v>
      </c>
      <c r="B5094" t="s">
        <v>18827</v>
      </c>
      <c r="C5094" t="s">
        <v>18828</v>
      </c>
      <c r="D5094" t="s">
        <v>1284</v>
      </c>
      <c r="E5094" t="s">
        <v>14</v>
      </c>
      <c r="F5094" t="s">
        <v>21</v>
      </c>
      <c r="G5094" t="s">
        <v>59</v>
      </c>
      <c r="H5094" t="s">
        <v>961</v>
      </c>
      <c r="I5094" t="s">
        <v>962</v>
      </c>
      <c r="J5094" s="1">
        <v>37257</v>
      </c>
    </row>
    <row r="5095" spans="1:10" x14ac:dyDescent="0.25">
      <c r="A5095" t="s">
        <v>18829</v>
      </c>
      <c r="B5095" t="s">
        <v>18830</v>
      </c>
      <c r="C5095" t="s">
        <v>18831</v>
      </c>
      <c r="D5095" t="s">
        <v>18832</v>
      </c>
      <c r="E5095" t="s">
        <v>14</v>
      </c>
      <c r="F5095" t="s">
        <v>21</v>
      </c>
      <c r="G5095" t="s">
        <v>281</v>
      </c>
      <c r="H5095" t="s">
        <v>869</v>
      </c>
      <c r="I5095" t="s">
        <v>18833</v>
      </c>
    </row>
    <row r="5096" spans="1:10" x14ac:dyDescent="0.25">
      <c r="A5096" t="s">
        <v>18834</v>
      </c>
      <c r="B5096" t="s">
        <v>18835</v>
      </c>
      <c r="C5096" t="s">
        <v>18836</v>
      </c>
      <c r="D5096" t="s">
        <v>18837</v>
      </c>
      <c r="E5096" t="s">
        <v>108</v>
      </c>
      <c r="F5096" t="s">
        <v>21</v>
      </c>
      <c r="G5096" t="s">
        <v>785</v>
      </c>
      <c r="H5096" t="s">
        <v>786</v>
      </c>
      <c r="I5096" t="s">
        <v>18838</v>
      </c>
      <c r="J5096" s="1">
        <v>32143</v>
      </c>
    </row>
    <row r="5097" spans="1:10" x14ac:dyDescent="0.25">
      <c r="A5097" t="s">
        <v>18839</v>
      </c>
      <c r="B5097" t="s">
        <v>18840</v>
      </c>
      <c r="C5097" t="s">
        <v>18841</v>
      </c>
      <c r="D5097" t="s">
        <v>18842</v>
      </c>
      <c r="E5097" t="s">
        <v>14</v>
      </c>
      <c r="F5097" t="s">
        <v>21</v>
      </c>
      <c r="G5097" t="s">
        <v>1075</v>
      </c>
      <c r="H5097" t="s">
        <v>1076</v>
      </c>
      <c r="I5097" t="s">
        <v>1077</v>
      </c>
      <c r="J5097" s="1">
        <v>40544</v>
      </c>
    </row>
    <row r="5098" spans="1:10" x14ac:dyDescent="0.25">
      <c r="A5098" t="s">
        <v>18843</v>
      </c>
      <c r="B5098" t="s">
        <v>18844</v>
      </c>
      <c r="C5098" t="s">
        <v>18845</v>
      </c>
      <c r="D5098" t="s">
        <v>1284</v>
      </c>
      <c r="E5098" t="s">
        <v>14</v>
      </c>
      <c r="F5098" t="s">
        <v>21</v>
      </c>
      <c r="G5098" t="s">
        <v>785</v>
      </c>
      <c r="H5098" t="s">
        <v>786</v>
      </c>
      <c r="I5098" t="s">
        <v>786</v>
      </c>
      <c r="J5098" s="1">
        <v>39815</v>
      </c>
    </row>
    <row r="5099" spans="1:10" x14ac:dyDescent="0.25">
      <c r="A5099" t="s">
        <v>18846</v>
      </c>
      <c r="B5099" t="s">
        <v>18847</v>
      </c>
      <c r="C5099" t="s">
        <v>18848</v>
      </c>
      <c r="D5099" t="s">
        <v>18849</v>
      </c>
      <c r="E5099" t="s">
        <v>14</v>
      </c>
      <c r="F5099" t="s">
        <v>401</v>
      </c>
      <c r="G5099">
        <v>18</v>
      </c>
      <c r="H5099" t="s">
        <v>402</v>
      </c>
      <c r="I5099" t="s">
        <v>4934</v>
      </c>
    </row>
    <row r="5100" spans="1:10" x14ac:dyDescent="0.25">
      <c r="A5100" t="s">
        <v>18850</v>
      </c>
      <c r="B5100" t="s">
        <v>18851</v>
      </c>
      <c r="C5100" t="s">
        <v>18852</v>
      </c>
      <c r="D5100" t="s">
        <v>18853</v>
      </c>
      <c r="E5100" t="s">
        <v>14</v>
      </c>
      <c r="F5100" t="s">
        <v>271</v>
      </c>
      <c r="G5100">
        <v>17</v>
      </c>
      <c r="H5100" t="s">
        <v>459</v>
      </c>
      <c r="I5100" t="s">
        <v>459</v>
      </c>
      <c r="J5100" s="1">
        <v>40272</v>
      </c>
    </row>
    <row r="5101" spans="1:10" x14ac:dyDescent="0.25">
      <c r="A5101" t="s">
        <v>18854</v>
      </c>
      <c r="B5101" t="s">
        <v>18855</v>
      </c>
      <c r="C5101" t="s">
        <v>18856</v>
      </c>
      <c r="D5101" t="s">
        <v>18857</v>
      </c>
      <c r="E5101" t="s">
        <v>14</v>
      </c>
      <c r="F5101" t="s">
        <v>21</v>
      </c>
      <c r="G5101" t="s">
        <v>59</v>
      </c>
      <c r="H5101" t="s">
        <v>90</v>
      </c>
      <c r="I5101" t="s">
        <v>90</v>
      </c>
      <c r="J5101" s="1">
        <v>41000</v>
      </c>
    </row>
    <row r="5102" spans="1:10" x14ac:dyDescent="0.25">
      <c r="A5102" t="s">
        <v>18858</v>
      </c>
      <c r="B5102" t="s">
        <v>18859</v>
      </c>
      <c r="C5102" t="s">
        <v>18860</v>
      </c>
      <c r="D5102" t="s">
        <v>18861</v>
      </c>
      <c r="E5102" t="s">
        <v>14</v>
      </c>
      <c r="F5102" t="s">
        <v>474</v>
      </c>
      <c r="H5102" t="s">
        <v>475</v>
      </c>
      <c r="I5102" t="s">
        <v>475</v>
      </c>
      <c r="J5102" s="1">
        <v>41640</v>
      </c>
    </row>
    <row r="5103" spans="1:10" x14ac:dyDescent="0.25">
      <c r="A5103" t="s">
        <v>18862</v>
      </c>
      <c r="B5103" t="s">
        <v>18863</v>
      </c>
      <c r="C5103" t="s">
        <v>18864</v>
      </c>
      <c r="D5103" t="s">
        <v>1284</v>
      </c>
      <c r="E5103" t="s">
        <v>108</v>
      </c>
      <c r="F5103" t="s">
        <v>1057</v>
      </c>
      <c r="G5103">
        <v>4</v>
      </c>
      <c r="H5103" t="s">
        <v>1520</v>
      </c>
      <c r="I5103" t="s">
        <v>1520</v>
      </c>
      <c r="J5103" s="1">
        <v>40179</v>
      </c>
    </row>
    <row r="5104" spans="1:10" x14ac:dyDescent="0.25">
      <c r="A5104" t="s">
        <v>18865</v>
      </c>
      <c r="B5104" t="s">
        <v>18866</v>
      </c>
      <c r="C5104" t="s">
        <v>18867</v>
      </c>
      <c r="D5104" t="s">
        <v>312</v>
      </c>
      <c r="E5104" t="s">
        <v>202</v>
      </c>
      <c r="F5104" t="s">
        <v>21</v>
      </c>
      <c r="G5104" t="s">
        <v>59</v>
      </c>
      <c r="H5104" t="s">
        <v>60</v>
      </c>
      <c r="I5104" t="s">
        <v>979</v>
      </c>
    </row>
    <row r="5105" spans="1:10" x14ac:dyDescent="0.25">
      <c r="A5105" t="s">
        <v>18868</v>
      </c>
      <c r="B5105" t="s">
        <v>18869</v>
      </c>
      <c r="C5105" t="s">
        <v>18870</v>
      </c>
      <c r="D5105" t="s">
        <v>18871</v>
      </c>
      <c r="E5105" t="s">
        <v>14</v>
      </c>
      <c r="F5105" t="s">
        <v>7339</v>
      </c>
      <c r="G5105" t="s">
        <v>10579</v>
      </c>
      <c r="H5105" t="s">
        <v>10580</v>
      </c>
      <c r="I5105" t="s">
        <v>10581</v>
      </c>
      <c r="J5105" s="1">
        <v>41733</v>
      </c>
    </row>
    <row r="5106" spans="1:10" x14ac:dyDescent="0.25">
      <c r="A5106" t="s">
        <v>18872</v>
      </c>
      <c r="B5106" t="s">
        <v>18873</v>
      </c>
      <c r="C5106" t="s">
        <v>18874</v>
      </c>
      <c r="E5106" t="s">
        <v>14</v>
      </c>
      <c r="F5106" t="s">
        <v>1057</v>
      </c>
      <c r="G5106">
        <v>7</v>
      </c>
      <c r="H5106" t="s">
        <v>18875</v>
      </c>
      <c r="I5106" t="s">
        <v>18876</v>
      </c>
    </row>
    <row r="5107" spans="1:10" x14ac:dyDescent="0.25">
      <c r="A5107" t="s">
        <v>18877</v>
      </c>
      <c r="B5107" t="s">
        <v>18878</v>
      </c>
      <c r="C5107" t="s">
        <v>18879</v>
      </c>
      <c r="D5107" t="s">
        <v>1284</v>
      </c>
      <c r="E5107" t="s">
        <v>14</v>
      </c>
      <c r="F5107" t="s">
        <v>123</v>
      </c>
      <c r="G5107" t="s">
        <v>124</v>
      </c>
      <c r="H5107" t="s">
        <v>125</v>
      </c>
      <c r="I5107" t="s">
        <v>125</v>
      </c>
      <c r="J5107" s="1">
        <v>37968</v>
      </c>
    </row>
    <row r="5108" spans="1:10" x14ac:dyDescent="0.25">
      <c r="A5108" t="s">
        <v>18880</v>
      </c>
      <c r="B5108" t="s">
        <v>18881</v>
      </c>
      <c r="D5108" t="s">
        <v>38</v>
      </c>
      <c r="E5108" t="s">
        <v>14</v>
      </c>
      <c r="F5108" t="s">
        <v>21</v>
      </c>
      <c r="G5108" t="s">
        <v>59</v>
      </c>
      <c r="H5108" t="s">
        <v>60</v>
      </c>
      <c r="I5108" t="s">
        <v>109</v>
      </c>
      <c r="J5108" s="1">
        <v>38718</v>
      </c>
    </row>
    <row r="5109" spans="1:10" x14ac:dyDescent="0.25">
      <c r="A5109" t="s">
        <v>18882</v>
      </c>
      <c r="B5109" t="s">
        <v>18883</v>
      </c>
      <c r="C5109" t="s">
        <v>18884</v>
      </c>
      <c r="D5109" t="s">
        <v>1284</v>
      </c>
      <c r="E5109" t="s">
        <v>14</v>
      </c>
      <c r="F5109" t="s">
        <v>71</v>
      </c>
      <c r="G5109">
        <v>12</v>
      </c>
      <c r="H5109" t="s">
        <v>72</v>
      </c>
      <c r="I5109" t="s">
        <v>72</v>
      </c>
    </row>
    <row r="5110" spans="1:10" x14ac:dyDescent="0.25">
      <c r="A5110" t="s">
        <v>18885</v>
      </c>
      <c r="B5110" t="s">
        <v>18886</v>
      </c>
      <c r="C5110" t="s">
        <v>18887</v>
      </c>
      <c r="E5110" t="s">
        <v>202</v>
      </c>
      <c r="J5110" s="1">
        <v>42125</v>
      </c>
    </row>
    <row r="5111" spans="1:10" x14ac:dyDescent="0.25">
      <c r="A5111" t="s">
        <v>18888</v>
      </c>
      <c r="B5111" t="s">
        <v>18889</v>
      </c>
      <c r="C5111" t="s">
        <v>18890</v>
      </c>
      <c r="D5111" t="s">
        <v>1284</v>
      </c>
      <c r="E5111" t="s">
        <v>14</v>
      </c>
      <c r="F5111" t="s">
        <v>52</v>
      </c>
      <c r="G5111" t="s">
        <v>4482</v>
      </c>
      <c r="H5111" t="s">
        <v>6231</v>
      </c>
      <c r="I5111" t="s">
        <v>6231</v>
      </c>
      <c r="J5111" s="1">
        <v>41764</v>
      </c>
    </row>
    <row r="5112" spans="1:10" x14ac:dyDescent="0.25">
      <c r="A5112" t="s">
        <v>18891</v>
      </c>
      <c r="B5112" t="s">
        <v>18892</v>
      </c>
      <c r="C5112" t="s">
        <v>18893</v>
      </c>
      <c r="D5112" t="s">
        <v>1284</v>
      </c>
      <c r="E5112" t="s">
        <v>14</v>
      </c>
      <c r="F5112" t="s">
        <v>217</v>
      </c>
      <c r="G5112">
        <v>2</v>
      </c>
      <c r="H5112" t="s">
        <v>218</v>
      </c>
      <c r="I5112" t="s">
        <v>218</v>
      </c>
      <c r="J5112" s="1">
        <v>40909</v>
      </c>
    </row>
    <row r="5113" spans="1:10" x14ac:dyDescent="0.25">
      <c r="A5113" t="s">
        <v>18894</v>
      </c>
      <c r="B5113" t="s">
        <v>18895</v>
      </c>
      <c r="C5113" t="s">
        <v>18896</v>
      </c>
      <c r="D5113" t="s">
        <v>51</v>
      </c>
      <c r="E5113" t="s">
        <v>684</v>
      </c>
      <c r="F5113" t="s">
        <v>21</v>
      </c>
      <c r="G5113" t="s">
        <v>59</v>
      </c>
      <c r="H5113" t="s">
        <v>1216</v>
      </c>
      <c r="I5113" t="s">
        <v>13283</v>
      </c>
      <c r="J5113" s="1">
        <v>36161</v>
      </c>
    </row>
    <row r="5114" spans="1:10" x14ac:dyDescent="0.25">
      <c r="A5114" t="s">
        <v>18897</v>
      </c>
      <c r="B5114" t="s">
        <v>18898</v>
      </c>
      <c r="D5114" t="s">
        <v>38</v>
      </c>
      <c r="E5114" t="s">
        <v>14</v>
      </c>
      <c r="F5114" t="s">
        <v>21</v>
      </c>
      <c r="G5114" t="s">
        <v>101</v>
      </c>
      <c r="H5114" t="s">
        <v>3831</v>
      </c>
      <c r="I5114" t="s">
        <v>3831</v>
      </c>
      <c r="J5114" s="1">
        <v>35065</v>
      </c>
    </row>
    <row r="5115" spans="1:10" x14ac:dyDescent="0.25">
      <c r="A5115" t="s">
        <v>18899</v>
      </c>
      <c r="B5115" t="s">
        <v>18900</v>
      </c>
      <c r="C5115" t="s">
        <v>18901</v>
      </c>
      <c r="D5115" t="s">
        <v>18902</v>
      </c>
      <c r="E5115" t="s">
        <v>14</v>
      </c>
      <c r="F5115" t="s">
        <v>21</v>
      </c>
      <c r="G5115" t="s">
        <v>137</v>
      </c>
      <c r="H5115" t="s">
        <v>138</v>
      </c>
      <c r="I5115" t="s">
        <v>138</v>
      </c>
      <c r="J5115" s="1">
        <v>40623</v>
      </c>
    </row>
    <row r="5116" spans="1:10" x14ac:dyDescent="0.25">
      <c r="A5116" t="s">
        <v>18903</v>
      </c>
      <c r="B5116" t="s">
        <v>18904</v>
      </c>
      <c r="C5116" t="s">
        <v>18905</v>
      </c>
      <c r="D5116" t="s">
        <v>18906</v>
      </c>
      <c r="E5116" t="s">
        <v>14</v>
      </c>
      <c r="F5116" t="s">
        <v>21</v>
      </c>
      <c r="G5116" t="s">
        <v>59</v>
      </c>
      <c r="H5116" t="s">
        <v>60</v>
      </c>
      <c r="I5116" t="s">
        <v>1246</v>
      </c>
      <c r="J5116" s="1">
        <v>40544</v>
      </c>
    </row>
    <row r="5117" spans="1:10" x14ac:dyDescent="0.25">
      <c r="A5117" t="s">
        <v>18907</v>
      </c>
      <c r="B5117" t="s">
        <v>18908</v>
      </c>
      <c r="C5117" t="s">
        <v>18909</v>
      </c>
      <c r="D5117" t="s">
        <v>18910</v>
      </c>
      <c r="E5117" t="s">
        <v>14</v>
      </c>
      <c r="F5117" t="s">
        <v>52</v>
      </c>
      <c r="G5117" t="s">
        <v>53</v>
      </c>
      <c r="H5117" t="s">
        <v>54</v>
      </c>
      <c r="I5117" t="s">
        <v>54</v>
      </c>
      <c r="J5117" s="1">
        <v>37370</v>
      </c>
    </row>
    <row r="5118" spans="1:10" x14ac:dyDescent="0.25">
      <c r="A5118" t="s">
        <v>18911</v>
      </c>
      <c r="B5118" t="s">
        <v>18912</v>
      </c>
      <c r="C5118" t="s">
        <v>18913</v>
      </c>
      <c r="E5118" t="s">
        <v>14</v>
      </c>
      <c r="J5118" s="1">
        <v>39814</v>
      </c>
    </row>
    <row r="5119" spans="1:10" x14ac:dyDescent="0.25">
      <c r="A5119" t="s">
        <v>18914</v>
      </c>
      <c r="B5119" t="s">
        <v>18915</v>
      </c>
      <c r="C5119" t="s">
        <v>18916</v>
      </c>
      <c r="D5119" t="s">
        <v>18917</v>
      </c>
      <c r="E5119" t="s">
        <v>14</v>
      </c>
    </row>
    <row r="5120" spans="1:10" x14ac:dyDescent="0.25">
      <c r="A5120" t="s">
        <v>18918</v>
      </c>
      <c r="B5120" t="s">
        <v>18919</v>
      </c>
      <c r="C5120" t="s">
        <v>18920</v>
      </c>
      <c r="D5120" t="s">
        <v>122</v>
      </c>
      <c r="E5120" t="s">
        <v>14</v>
      </c>
      <c r="F5120" t="s">
        <v>123</v>
      </c>
      <c r="G5120" t="s">
        <v>4202</v>
      </c>
      <c r="H5120" t="s">
        <v>4203</v>
      </c>
      <c r="I5120" t="s">
        <v>4203</v>
      </c>
    </row>
    <row r="5121" spans="1:10" x14ac:dyDescent="0.25">
      <c r="A5121" t="s">
        <v>18921</v>
      </c>
      <c r="B5121" t="s">
        <v>18922</v>
      </c>
      <c r="C5121" t="s">
        <v>18923</v>
      </c>
      <c r="D5121" t="s">
        <v>650</v>
      </c>
      <c r="E5121" t="s">
        <v>202</v>
      </c>
      <c r="F5121" t="s">
        <v>123</v>
      </c>
      <c r="G5121" t="s">
        <v>124</v>
      </c>
      <c r="H5121" t="s">
        <v>125</v>
      </c>
      <c r="I5121" t="s">
        <v>125</v>
      </c>
    </row>
    <row r="5122" spans="1:10" x14ac:dyDescent="0.25">
      <c r="A5122" t="s">
        <v>18924</v>
      </c>
      <c r="B5122" t="s">
        <v>18925</v>
      </c>
      <c r="C5122" t="s">
        <v>18926</v>
      </c>
      <c r="D5122" t="s">
        <v>18927</v>
      </c>
      <c r="E5122" t="s">
        <v>108</v>
      </c>
      <c r="F5122" t="s">
        <v>21</v>
      </c>
      <c r="G5122" t="s">
        <v>77</v>
      </c>
      <c r="H5122" t="s">
        <v>1759</v>
      </c>
      <c r="I5122" t="s">
        <v>2519</v>
      </c>
      <c r="J5122" s="1">
        <v>39234</v>
      </c>
    </row>
    <row r="5123" spans="1:10" x14ac:dyDescent="0.25">
      <c r="A5123" t="s">
        <v>18928</v>
      </c>
      <c r="B5123" t="s">
        <v>18929</v>
      </c>
      <c r="C5123" t="s">
        <v>18930</v>
      </c>
      <c r="D5123" t="s">
        <v>713</v>
      </c>
      <c r="E5123" t="s">
        <v>14</v>
      </c>
      <c r="F5123" t="s">
        <v>21</v>
      </c>
      <c r="G5123" t="s">
        <v>1234</v>
      </c>
      <c r="H5123" t="s">
        <v>17846</v>
      </c>
      <c r="I5123" t="s">
        <v>18931</v>
      </c>
      <c r="J5123" s="1">
        <v>32143</v>
      </c>
    </row>
    <row r="5124" spans="1:10" x14ac:dyDescent="0.25">
      <c r="A5124" t="s">
        <v>18932</v>
      </c>
      <c r="B5124" t="s">
        <v>18933</v>
      </c>
      <c r="C5124" t="s">
        <v>18934</v>
      </c>
      <c r="D5124" t="s">
        <v>65</v>
      </c>
      <c r="E5124" t="s">
        <v>14</v>
      </c>
    </row>
    <row r="5125" spans="1:10" x14ac:dyDescent="0.25">
      <c r="A5125" t="s">
        <v>18935</v>
      </c>
      <c r="B5125" t="s">
        <v>18936</v>
      </c>
      <c r="C5125" t="s">
        <v>18937</v>
      </c>
      <c r="D5125" t="s">
        <v>18938</v>
      </c>
      <c r="E5125" t="s">
        <v>202</v>
      </c>
      <c r="F5125" t="s">
        <v>21</v>
      </c>
      <c r="G5125" t="s">
        <v>59</v>
      </c>
      <c r="H5125" t="s">
        <v>961</v>
      </c>
      <c r="I5125" t="s">
        <v>962</v>
      </c>
      <c r="J5125" s="1">
        <v>39608</v>
      </c>
    </row>
    <row r="5126" spans="1:10" x14ac:dyDescent="0.25">
      <c r="A5126" t="s">
        <v>18939</v>
      </c>
      <c r="B5126" t="s">
        <v>18940</v>
      </c>
      <c r="C5126" t="s">
        <v>18941</v>
      </c>
      <c r="D5126" t="s">
        <v>18942</v>
      </c>
      <c r="E5126" t="s">
        <v>14</v>
      </c>
      <c r="F5126" t="s">
        <v>21</v>
      </c>
      <c r="G5126" t="s">
        <v>59</v>
      </c>
      <c r="H5126" t="s">
        <v>60</v>
      </c>
      <c r="I5126" t="s">
        <v>66</v>
      </c>
      <c r="J5126" s="1">
        <v>40544</v>
      </c>
    </row>
    <row r="5127" spans="1:10" x14ac:dyDescent="0.25">
      <c r="A5127" t="s">
        <v>18943</v>
      </c>
      <c r="B5127" t="s">
        <v>18944</v>
      </c>
      <c r="C5127" t="s">
        <v>18945</v>
      </c>
      <c r="E5127" t="s">
        <v>14</v>
      </c>
      <c r="J5127" s="1">
        <v>41275</v>
      </c>
    </row>
    <row r="5128" spans="1:10" x14ac:dyDescent="0.25">
      <c r="A5128" t="s">
        <v>18946</v>
      </c>
      <c r="B5128" t="s">
        <v>18947</v>
      </c>
      <c r="C5128" t="s">
        <v>18948</v>
      </c>
      <c r="D5128" t="s">
        <v>18949</v>
      </c>
      <c r="E5128" t="s">
        <v>14</v>
      </c>
      <c r="F5128" t="s">
        <v>645</v>
      </c>
      <c r="G5128">
        <v>12</v>
      </c>
      <c r="H5128" t="s">
        <v>4467</v>
      </c>
      <c r="I5128" t="s">
        <v>4467</v>
      </c>
      <c r="J5128" s="1">
        <v>41018</v>
      </c>
    </row>
    <row r="5129" spans="1:10" x14ac:dyDescent="0.25">
      <c r="A5129" t="s">
        <v>18950</v>
      </c>
      <c r="B5129" t="s">
        <v>18951</v>
      </c>
      <c r="C5129" t="s">
        <v>18952</v>
      </c>
      <c r="D5129" t="s">
        <v>352</v>
      </c>
      <c r="E5129" t="s">
        <v>14</v>
      </c>
      <c r="F5129" t="s">
        <v>21</v>
      </c>
      <c r="G5129" t="s">
        <v>1075</v>
      </c>
      <c r="H5129" t="s">
        <v>1076</v>
      </c>
      <c r="I5129" t="s">
        <v>1077</v>
      </c>
      <c r="J5129" s="1">
        <v>36161</v>
      </c>
    </row>
    <row r="5130" spans="1:10" x14ac:dyDescent="0.25">
      <c r="A5130" t="s">
        <v>18953</v>
      </c>
      <c r="B5130" t="s">
        <v>18954</v>
      </c>
      <c r="C5130" t="s">
        <v>18955</v>
      </c>
      <c r="D5130" t="s">
        <v>11446</v>
      </c>
      <c r="E5130" t="s">
        <v>14</v>
      </c>
      <c r="F5130" t="s">
        <v>21</v>
      </c>
      <c r="G5130" t="s">
        <v>153</v>
      </c>
      <c r="H5130" t="s">
        <v>239</v>
      </c>
      <c r="I5130" t="s">
        <v>2724</v>
      </c>
      <c r="J5130" s="1">
        <v>32874</v>
      </c>
    </row>
    <row r="5131" spans="1:10" x14ac:dyDescent="0.25">
      <c r="A5131" t="s">
        <v>18956</v>
      </c>
      <c r="B5131" t="s">
        <v>18957</v>
      </c>
      <c r="C5131" t="s">
        <v>18958</v>
      </c>
      <c r="D5131" t="s">
        <v>18959</v>
      </c>
      <c r="E5131" t="s">
        <v>14</v>
      </c>
      <c r="F5131" t="s">
        <v>633</v>
      </c>
      <c r="G5131">
        <v>7</v>
      </c>
      <c r="H5131" t="s">
        <v>634</v>
      </c>
      <c r="I5131" t="s">
        <v>18960</v>
      </c>
      <c r="J5131" s="1">
        <v>41699</v>
      </c>
    </row>
    <row r="5132" spans="1:10" x14ac:dyDescent="0.25">
      <c r="A5132" t="s">
        <v>18961</v>
      </c>
      <c r="B5132" t="s">
        <v>18962</v>
      </c>
      <c r="C5132" t="s">
        <v>18963</v>
      </c>
      <c r="D5132" t="s">
        <v>18964</v>
      </c>
      <c r="E5132" t="s">
        <v>14</v>
      </c>
      <c r="F5132" t="s">
        <v>21</v>
      </c>
      <c r="G5132" t="s">
        <v>59</v>
      </c>
      <c r="H5132" t="s">
        <v>60</v>
      </c>
      <c r="I5132" t="s">
        <v>66</v>
      </c>
      <c r="J5132" s="1">
        <v>38534</v>
      </c>
    </row>
    <row r="5133" spans="1:10" x14ac:dyDescent="0.25">
      <c r="A5133" t="s">
        <v>18965</v>
      </c>
      <c r="B5133" t="s">
        <v>18966</v>
      </c>
      <c r="C5133" t="s">
        <v>18967</v>
      </c>
      <c r="D5133" t="s">
        <v>32</v>
      </c>
      <c r="E5133" t="s">
        <v>108</v>
      </c>
      <c r="F5133" t="s">
        <v>21</v>
      </c>
      <c r="G5133" t="s">
        <v>59</v>
      </c>
      <c r="H5133" t="s">
        <v>90</v>
      </c>
      <c r="I5133" t="s">
        <v>18968</v>
      </c>
    </row>
    <row r="5134" spans="1:10" x14ac:dyDescent="0.25">
      <c r="A5134" t="s">
        <v>18969</v>
      </c>
      <c r="B5134" t="s">
        <v>18970</v>
      </c>
      <c r="C5134" t="s">
        <v>18971</v>
      </c>
      <c r="D5134" t="s">
        <v>51</v>
      </c>
      <c r="E5134" t="s">
        <v>14</v>
      </c>
      <c r="F5134" t="s">
        <v>21</v>
      </c>
      <c r="G5134" t="s">
        <v>281</v>
      </c>
      <c r="H5134" t="s">
        <v>869</v>
      </c>
      <c r="I5134" t="s">
        <v>18972</v>
      </c>
      <c r="J5134" s="1">
        <v>37987</v>
      </c>
    </row>
    <row r="5135" spans="1:10" x14ac:dyDescent="0.25">
      <c r="A5135" t="s">
        <v>18973</v>
      </c>
      <c r="B5135" t="s">
        <v>18974</v>
      </c>
      <c r="C5135" t="s">
        <v>18975</v>
      </c>
      <c r="D5135" t="s">
        <v>18976</v>
      </c>
      <c r="E5135" t="s">
        <v>14</v>
      </c>
      <c r="F5135" t="s">
        <v>21</v>
      </c>
      <c r="G5135" t="s">
        <v>59</v>
      </c>
      <c r="H5135" t="s">
        <v>60</v>
      </c>
      <c r="I5135" t="s">
        <v>66</v>
      </c>
      <c r="J5135" s="1">
        <v>41275</v>
      </c>
    </row>
    <row r="5136" spans="1:10" x14ac:dyDescent="0.25">
      <c r="A5136" t="s">
        <v>18977</v>
      </c>
      <c r="B5136" t="s">
        <v>18978</v>
      </c>
      <c r="C5136" t="s">
        <v>18979</v>
      </c>
      <c r="D5136" t="s">
        <v>18980</v>
      </c>
      <c r="E5136" t="s">
        <v>14</v>
      </c>
      <c r="F5136" t="s">
        <v>21</v>
      </c>
      <c r="G5136" t="s">
        <v>101</v>
      </c>
      <c r="H5136" t="s">
        <v>102</v>
      </c>
      <c r="I5136" t="s">
        <v>103</v>
      </c>
      <c r="J5136" s="1">
        <v>41859</v>
      </c>
    </row>
    <row r="5137" spans="1:10" x14ac:dyDescent="0.25">
      <c r="A5137" t="s">
        <v>18981</v>
      </c>
      <c r="B5137" t="s">
        <v>18982</v>
      </c>
      <c r="C5137" t="s">
        <v>18983</v>
      </c>
      <c r="D5137" t="s">
        <v>58</v>
      </c>
      <c r="E5137" t="s">
        <v>14</v>
      </c>
      <c r="F5137" t="s">
        <v>474</v>
      </c>
      <c r="H5137" t="s">
        <v>475</v>
      </c>
      <c r="I5137" t="s">
        <v>475</v>
      </c>
      <c r="J5137" s="1">
        <v>40179</v>
      </c>
    </row>
    <row r="5138" spans="1:10" x14ac:dyDescent="0.25">
      <c r="A5138" t="s">
        <v>18984</v>
      </c>
      <c r="B5138" t="s">
        <v>18985</v>
      </c>
      <c r="C5138" t="s">
        <v>18986</v>
      </c>
      <c r="D5138" t="s">
        <v>58</v>
      </c>
      <c r="E5138" t="s">
        <v>14</v>
      </c>
      <c r="F5138" t="s">
        <v>633</v>
      </c>
      <c r="G5138">
        <v>7</v>
      </c>
      <c r="H5138" t="s">
        <v>924</v>
      </c>
      <c r="I5138" t="s">
        <v>924</v>
      </c>
      <c r="J5138" s="1">
        <v>35431</v>
      </c>
    </row>
    <row r="5139" spans="1:10" x14ac:dyDescent="0.25">
      <c r="A5139" t="s">
        <v>18987</v>
      </c>
      <c r="B5139" t="s">
        <v>18988</v>
      </c>
      <c r="C5139" t="s">
        <v>18989</v>
      </c>
      <c r="D5139" t="s">
        <v>18990</v>
      </c>
      <c r="E5139" t="s">
        <v>108</v>
      </c>
      <c r="F5139" t="s">
        <v>33</v>
      </c>
      <c r="G5139">
        <v>22</v>
      </c>
      <c r="H5139" t="s">
        <v>1510</v>
      </c>
      <c r="I5139" t="s">
        <v>18991</v>
      </c>
    </row>
    <row r="5140" spans="1:10" x14ac:dyDescent="0.25">
      <c r="A5140" t="s">
        <v>18992</v>
      </c>
      <c r="B5140" t="s">
        <v>18993</v>
      </c>
      <c r="C5140" t="s">
        <v>18994</v>
      </c>
      <c r="D5140" t="s">
        <v>18995</v>
      </c>
      <c r="E5140" t="s">
        <v>14</v>
      </c>
      <c r="J5140" s="1">
        <v>38353</v>
      </c>
    </row>
    <row r="5141" spans="1:10" x14ac:dyDescent="0.25">
      <c r="A5141" t="s">
        <v>18996</v>
      </c>
      <c r="B5141" t="s">
        <v>18997</v>
      </c>
      <c r="C5141" t="s">
        <v>18998</v>
      </c>
      <c r="D5141" t="s">
        <v>1284</v>
      </c>
      <c r="E5141" t="s">
        <v>14</v>
      </c>
      <c r="F5141" t="s">
        <v>21</v>
      </c>
      <c r="G5141" t="s">
        <v>425</v>
      </c>
      <c r="H5141" t="s">
        <v>426</v>
      </c>
      <c r="I5141" t="s">
        <v>18999</v>
      </c>
      <c r="J5141" s="1">
        <v>39448</v>
      </c>
    </row>
    <row r="5142" spans="1:10" x14ac:dyDescent="0.25">
      <c r="A5142" t="s">
        <v>19000</v>
      </c>
      <c r="B5142" t="s">
        <v>19001</v>
      </c>
      <c r="C5142" t="s">
        <v>19002</v>
      </c>
      <c r="D5142" t="s">
        <v>9035</v>
      </c>
      <c r="E5142" t="s">
        <v>202</v>
      </c>
      <c r="F5142" t="s">
        <v>21</v>
      </c>
      <c r="G5142" t="s">
        <v>59</v>
      </c>
      <c r="H5142" t="s">
        <v>60</v>
      </c>
      <c r="I5142" t="s">
        <v>61</v>
      </c>
      <c r="J5142" s="1">
        <v>36892</v>
      </c>
    </row>
    <row r="5143" spans="1:10" x14ac:dyDescent="0.25">
      <c r="A5143" t="s">
        <v>19003</v>
      </c>
      <c r="B5143" t="s">
        <v>19004</v>
      </c>
      <c r="C5143" t="s">
        <v>19005</v>
      </c>
      <c r="D5143" t="s">
        <v>1242</v>
      </c>
      <c r="E5143" t="s">
        <v>14</v>
      </c>
      <c r="F5143" t="s">
        <v>21</v>
      </c>
      <c r="G5143" t="s">
        <v>59</v>
      </c>
      <c r="H5143" t="s">
        <v>60</v>
      </c>
      <c r="I5143" t="s">
        <v>66</v>
      </c>
      <c r="J5143" s="1">
        <v>39083</v>
      </c>
    </row>
    <row r="5144" spans="1:10" x14ac:dyDescent="0.25">
      <c r="A5144" t="s">
        <v>19006</v>
      </c>
      <c r="B5144" t="s">
        <v>19007</v>
      </c>
      <c r="C5144" t="s">
        <v>19008</v>
      </c>
      <c r="D5144" t="s">
        <v>19009</v>
      </c>
      <c r="E5144" t="s">
        <v>14</v>
      </c>
    </row>
    <row r="5145" spans="1:10" x14ac:dyDescent="0.25">
      <c r="A5145" t="s">
        <v>19010</v>
      </c>
      <c r="B5145" t="s">
        <v>19011</v>
      </c>
      <c r="C5145" t="s">
        <v>19012</v>
      </c>
      <c r="D5145" t="s">
        <v>19013</v>
      </c>
      <c r="E5145" t="s">
        <v>14</v>
      </c>
      <c r="F5145" t="s">
        <v>21</v>
      </c>
      <c r="G5145" t="s">
        <v>425</v>
      </c>
      <c r="H5145" t="s">
        <v>523</v>
      </c>
      <c r="I5145" t="s">
        <v>4100</v>
      </c>
      <c r="J5145" s="1">
        <v>41322</v>
      </c>
    </row>
    <row r="5146" spans="1:10" x14ac:dyDescent="0.25">
      <c r="A5146" t="s">
        <v>19014</v>
      </c>
      <c r="B5146" t="s">
        <v>19015</v>
      </c>
      <c r="C5146" t="s">
        <v>19016</v>
      </c>
      <c r="E5146" t="s">
        <v>202</v>
      </c>
      <c r="F5146" t="s">
        <v>271</v>
      </c>
      <c r="G5146">
        <v>17</v>
      </c>
      <c r="H5146" t="s">
        <v>459</v>
      </c>
      <c r="I5146" t="s">
        <v>459</v>
      </c>
    </row>
    <row r="5147" spans="1:10" x14ac:dyDescent="0.25">
      <c r="A5147" t="s">
        <v>19017</v>
      </c>
      <c r="B5147" t="s">
        <v>19018</v>
      </c>
      <c r="C5147" t="s">
        <v>19019</v>
      </c>
      <c r="D5147" t="s">
        <v>19020</v>
      </c>
      <c r="E5147" t="s">
        <v>14</v>
      </c>
      <c r="F5147" t="s">
        <v>271</v>
      </c>
      <c r="G5147">
        <v>21</v>
      </c>
      <c r="H5147" t="s">
        <v>272</v>
      </c>
      <c r="I5147" t="s">
        <v>19021</v>
      </c>
    </row>
    <row r="5148" spans="1:10" x14ac:dyDescent="0.25">
      <c r="A5148" t="s">
        <v>19022</v>
      </c>
      <c r="B5148" t="s">
        <v>19023</v>
      </c>
      <c r="C5148" t="s">
        <v>19024</v>
      </c>
      <c r="D5148" t="s">
        <v>19025</v>
      </c>
      <c r="E5148" t="s">
        <v>202</v>
      </c>
      <c r="F5148" t="s">
        <v>21</v>
      </c>
      <c r="G5148" t="s">
        <v>77</v>
      </c>
      <c r="H5148" t="s">
        <v>3874</v>
      </c>
      <c r="I5148" t="s">
        <v>3874</v>
      </c>
      <c r="J5148" s="1">
        <v>41061</v>
      </c>
    </row>
    <row r="5149" spans="1:10" x14ac:dyDescent="0.25">
      <c r="A5149" t="s">
        <v>19026</v>
      </c>
      <c r="B5149" t="s">
        <v>19023</v>
      </c>
      <c r="C5149" t="s">
        <v>19027</v>
      </c>
      <c r="D5149" t="s">
        <v>19028</v>
      </c>
      <c r="E5149" t="s">
        <v>14</v>
      </c>
      <c r="F5149" t="s">
        <v>21</v>
      </c>
      <c r="G5149" t="s">
        <v>59</v>
      </c>
      <c r="H5149" t="s">
        <v>60</v>
      </c>
      <c r="I5149" t="s">
        <v>66</v>
      </c>
      <c r="J5149" s="1">
        <v>41318</v>
      </c>
    </row>
    <row r="5150" spans="1:10" x14ac:dyDescent="0.25">
      <c r="A5150" t="s">
        <v>19029</v>
      </c>
      <c r="B5150" t="s">
        <v>19030</v>
      </c>
      <c r="C5150" t="s">
        <v>19031</v>
      </c>
      <c r="D5150" t="s">
        <v>19032</v>
      </c>
      <c r="E5150" t="s">
        <v>202</v>
      </c>
      <c r="F5150" t="s">
        <v>15</v>
      </c>
      <c r="G5150">
        <v>10</v>
      </c>
      <c r="H5150" t="s">
        <v>667</v>
      </c>
      <c r="I5150" t="s">
        <v>668</v>
      </c>
      <c r="J5150" s="1">
        <v>41596</v>
      </c>
    </row>
    <row r="5151" spans="1:10" x14ac:dyDescent="0.25">
      <c r="A5151" t="s">
        <v>19033</v>
      </c>
      <c r="B5151" t="s">
        <v>19034</v>
      </c>
      <c r="C5151" t="s">
        <v>19035</v>
      </c>
      <c r="D5151" t="s">
        <v>19036</v>
      </c>
      <c r="E5151" t="s">
        <v>108</v>
      </c>
      <c r="F5151" t="s">
        <v>123</v>
      </c>
      <c r="G5151" t="s">
        <v>124</v>
      </c>
      <c r="H5151" t="s">
        <v>125</v>
      </c>
      <c r="I5151" t="s">
        <v>125</v>
      </c>
      <c r="J5151" s="1">
        <v>38571</v>
      </c>
    </row>
    <row r="5152" spans="1:10" x14ac:dyDescent="0.25">
      <c r="A5152" t="s">
        <v>19037</v>
      </c>
      <c r="B5152" t="s">
        <v>19038</v>
      </c>
      <c r="C5152" t="s">
        <v>19039</v>
      </c>
      <c r="D5152" t="s">
        <v>243</v>
      </c>
      <c r="E5152" t="s">
        <v>14</v>
      </c>
      <c r="F5152" t="s">
        <v>33</v>
      </c>
      <c r="G5152">
        <v>22</v>
      </c>
      <c r="H5152" t="s">
        <v>34</v>
      </c>
      <c r="I5152" t="s">
        <v>34</v>
      </c>
      <c r="J5152" s="1">
        <v>39083</v>
      </c>
    </row>
    <row r="5153" spans="1:10" x14ac:dyDescent="0.25">
      <c r="A5153" t="s">
        <v>19040</v>
      </c>
      <c r="B5153" t="s">
        <v>19041</v>
      </c>
      <c r="C5153" t="s">
        <v>19042</v>
      </c>
      <c r="D5153" t="s">
        <v>38</v>
      </c>
      <c r="E5153" t="s">
        <v>14</v>
      </c>
      <c r="F5153" t="s">
        <v>21</v>
      </c>
      <c r="G5153" t="s">
        <v>281</v>
      </c>
      <c r="H5153" t="s">
        <v>869</v>
      </c>
      <c r="I5153" t="s">
        <v>19043</v>
      </c>
      <c r="J5153" s="1">
        <v>33239</v>
      </c>
    </row>
    <row r="5154" spans="1:10" x14ac:dyDescent="0.25">
      <c r="A5154" t="s">
        <v>19044</v>
      </c>
      <c r="B5154" t="s">
        <v>19045</v>
      </c>
      <c r="C5154" t="s">
        <v>19046</v>
      </c>
      <c r="D5154" t="s">
        <v>19047</v>
      </c>
      <c r="E5154" t="s">
        <v>202</v>
      </c>
      <c r="F5154" t="s">
        <v>21</v>
      </c>
      <c r="G5154" t="s">
        <v>59</v>
      </c>
      <c r="H5154" t="s">
        <v>90</v>
      </c>
      <c r="I5154" t="s">
        <v>371</v>
      </c>
      <c r="J5154" s="1">
        <v>40540</v>
      </c>
    </row>
    <row r="5155" spans="1:10" x14ac:dyDescent="0.25">
      <c r="A5155" t="s">
        <v>19048</v>
      </c>
      <c r="B5155" t="s">
        <v>19049</v>
      </c>
      <c r="C5155" t="s">
        <v>19050</v>
      </c>
      <c r="D5155" t="s">
        <v>19051</v>
      </c>
      <c r="E5155" t="s">
        <v>108</v>
      </c>
      <c r="F5155" t="s">
        <v>160</v>
      </c>
      <c r="G5155" t="s">
        <v>161</v>
      </c>
      <c r="H5155" t="s">
        <v>162</v>
      </c>
      <c r="I5155" t="s">
        <v>162</v>
      </c>
      <c r="J5155" s="1">
        <v>35796</v>
      </c>
    </row>
    <row r="5156" spans="1:10" x14ac:dyDescent="0.25">
      <c r="A5156" t="s">
        <v>19052</v>
      </c>
      <c r="B5156" t="s">
        <v>19053</v>
      </c>
      <c r="C5156" t="s">
        <v>19054</v>
      </c>
      <c r="D5156" t="s">
        <v>70</v>
      </c>
      <c r="E5156" t="s">
        <v>14</v>
      </c>
      <c r="F5156" t="s">
        <v>21</v>
      </c>
      <c r="G5156" t="s">
        <v>293</v>
      </c>
      <c r="H5156" t="s">
        <v>294</v>
      </c>
      <c r="I5156" t="s">
        <v>294</v>
      </c>
      <c r="J5156" s="1">
        <v>40544</v>
      </c>
    </row>
    <row r="5157" spans="1:10" x14ac:dyDescent="0.25">
      <c r="A5157" t="s">
        <v>19055</v>
      </c>
      <c r="B5157" t="s">
        <v>19056</v>
      </c>
      <c r="C5157" t="s">
        <v>19057</v>
      </c>
      <c r="D5157" t="s">
        <v>70</v>
      </c>
      <c r="E5157" t="s">
        <v>14</v>
      </c>
      <c r="F5157" t="s">
        <v>453</v>
      </c>
      <c r="G5157">
        <v>48</v>
      </c>
      <c r="H5157" t="s">
        <v>454</v>
      </c>
      <c r="I5157" t="s">
        <v>454</v>
      </c>
      <c r="J5157" s="1">
        <v>41275</v>
      </c>
    </row>
    <row r="5158" spans="1:10" x14ac:dyDescent="0.25">
      <c r="A5158" t="s">
        <v>19058</v>
      </c>
      <c r="B5158" t="s">
        <v>19059</v>
      </c>
      <c r="C5158" t="s">
        <v>19060</v>
      </c>
      <c r="D5158" t="s">
        <v>19061</v>
      </c>
      <c r="E5158" t="s">
        <v>14</v>
      </c>
      <c r="F5158" t="s">
        <v>453</v>
      </c>
      <c r="G5158">
        <v>66</v>
      </c>
      <c r="H5158" t="s">
        <v>2687</v>
      </c>
      <c r="I5158" t="s">
        <v>2688</v>
      </c>
      <c r="J5158" s="1">
        <v>40858</v>
      </c>
    </row>
    <row r="5159" spans="1:10" x14ac:dyDescent="0.25">
      <c r="A5159" t="s">
        <v>19062</v>
      </c>
      <c r="B5159" t="s">
        <v>19063</v>
      </c>
      <c r="C5159" t="s">
        <v>19064</v>
      </c>
      <c r="D5159" t="s">
        <v>38</v>
      </c>
      <c r="E5159" t="s">
        <v>108</v>
      </c>
      <c r="F5159" t="s">
        <v>21</v>
      </c>
      <c r="G5159" t="s">
        <v>101</v>
      </c>
      <c r="H5159" t="s">
        <v>591</v>
      </c>
      <c r="I5159" t="s">
        <v>19065</v>
      </c>
      <c r="J5159" s="1">
        <v>36892</v>
      </c>
    </row>
    <row r="5160" spans="1:10" x14ac:dyDescent="0.25">
      <c r="A5160" t="s">
        <v>19066</v>
      </c>
      <c r="B5160" t="s">
        <v>19067</v>
      </c>
      <c r="C5160" t="s">
        <v>19068</v>
      </c>
      <c r="D5160" t="s">
        <v>15560</v>
      </c>
      <c r="E5160" t="s">
        <v>14</v>
      </c>
      <c r="F5160" t="s">
        <v>21</v>
      </c>
      <c r="G5160" t="s">
        <v>59</v>
      </c>
      <c r="H5160" t="s">
        <v>90</v>
      </c>
      <c r="I5160" t="s">
        <v>19069</v>
      </c>
    </row>
    <row r="5161" spans="1:10" x14ac:dyDescent="0.25">
      <c r="A5161" t="s">
        <v>19070</v>
      </c>
      <c r="B5161" t="s">
        <v>19071</v>
      </c>
      <c r="C5161" t="s">
        <v>19072</v>
      </c>
      <c r="D5161" t="s">
        <v>352</v>
      </c>
      <c r="E5161" t="s">
        <v>14</v>
      </c>
      <c r="F5161" t="s">
        <v>21</v>
      </c>
      <c r="G5161" t="s">
        <v>1267</v>
      </c>
      <c r="H5161" t="s">
        <v>1268</v>
      </c>
      <c r="I5161" t="s">
        <v>4751</v>
      </c>
    </row>
    <row r="5162" spans="1:10" x14ac:dyDescent="0.25">
      <c r="A5162" t="s">
        <v>19073</v>
      </c>
      <c r="B5162" t="s">
        <v>19074</v>
      </c>
      <c r="C5162" t="s">
        <v>19075</v>
      </c>
      <c r="D5162" t="s">
        <v>19076</v>
      </c>
      <c r="E5162" t="s">
        <v>14</v>
      </c>
      <c r="F5162" t="s">
        <v>474</v>
      </c>
      <c r="H5162" t="s">
        <v>475</v>
      </c>
      <c r="I5162" t="s">
        <v>475</v>
      </c>
      <c r="J5162" s="1">
        <v>41395</v>
      </c>
    </row>
    <row r="5163" spans="1:10" x14ac:dyDescent="0.25">
      <c r="A5163" t="s">
        <v>19077</v>
      </c>
      <c r="B5163" t="s">
        <v>19078</v>
      </c>
      <c r="C5163" t="s">
        <v>19079</v>
      </c>
      <c r="D5163" t="s">
        <v>19080</v>
      </c>
      <c r="E5163" t="s">
        <v>14</v>
      </c>
      <c r="F5163" t="s">
        <v>271</v>
      </c>
      <c r="G5163">
        <v>18</v>
      </c>
      <c r="H5163" t="s">
        <v>19081</v>
      </c>
      <c r="I5163" t="s">
        <v>19081</v>
      </c>
      <c r="J5163" s="1">
        <v>40179</v>
      </c>
    </row>
    <row r="5164" spans="1:10" x14ac:dyDescent="0.25">
      <c r="A5164" t="s">
        <v>19082</v>
      </c>
      <c r="B5164" t="s">
        <v>19083</v>
      </c>
      <c r="C5164" t="s">
        <v>19084</v>
      </c>
      <c r="D5164" t="s">
        <v>19085</v>
      </c>
      <c r="E5164" t="s">
        <v>202</v>
      </c>
      <c r="F5164" t="s">
        <v>21</v>
      </c>
      <c r="G5164" t="s">
        <v>540</v>
      </c>
      <c r="H5164" t="s">
        <v>541</v>
      </c>
      <c r="I5164" t="s">
        <v>8876</v>
      </c>
      <c r="J5164" s="1">
        <v>39083</v>
      </c>
    </row>
    <row r="5165" spans="1:10" x14ac:dyDescent="0.25">
      <c r="A5165" t="s">
        <v>19086</v>
      </c>
      <c r="B5165" t="s">
        <v>19087</v>
      </c>
      <c r="C5165" t="s">
        <v>19088</v>
      </c>
      <c r="D5165" t="s">
        <v>761</v>
      </c>
      <c r="E5165" t="s">
        <v>14</v>
      </c>
      <c r="F5165" t="s">
        <v>21</v>
      </c>
      <c r="G5165" t="s">
        <v>803</v>
      </c>
      <c r="H5165" t="s">
        <v>804</v>
      </c>
      <c r="I5165" t="s">
        <v>804</v>
      </c>
      <c r="J5165" s="1">
        <v>41275</v>
      </c>
    </row>
    <row r="5166" spans="1:10" x14ac:dyDescent="0.25">
      <c r="A5166" t="s">
        <v>19089</v>
      </c>
      <c r="B5166" t="s">
        <v>19090</v>
      </c>
      <c r="C5166" t="s">
        <v>19091</v>
      </c>
      <c r="D5166" t="s">
        <v>19092</v>
      </c>
      <c r="E5166" t="s">
        <v>108</v>
      </c>
      <c r="F5166" t="s">
        <v>21</v>
      </c>
      <c r="G5166" t="s">
        <v>84</v>
      </c>
      <c r="H5166" t="s">
        <v>584</v>
      </c>
      <c r="I5166" t="s">
        <v>584</v>
      </c>
      <c r="J5166" s="1">
        <v>41518</v>
      </c>
    </row>
    <row r="5167" spans="1:10" x14ac:dyDescent="0.25">
      <c r="A5167" t="s">
        <v>19093</v>
      </c>
      <c r="B5167" t="s">
        <v>19094</v>
      </c>
      <c r="C5167" t="s">
        <v>19095</v>
      </c>
      <c r="D5167" t="s">
        <v>2321</v>
      </c>
      <c r="E5167" t="s">
        <v>14</v>
      </c>
      <c r="F5167" t="s">
        <v>21</v>
      </c>
      <c r="G5167" t="s">
        <v>59</v>
      </c>
      <c r="H5167" t="s">
        <v>502</v>
      </c>
      <c r="I5167" t="s">
        <v>19096</v>
      </c>
      <c r="J5167" s="1">
        <v>41395</v>
      </c>
    </row>
    <row r="5168" spans="1:10" x14ac:dyDescent="0.25">
      <c r="A5168" t="s">
        <v>19097</v>
      </c>
      <c r="B5168" t="s">
        <v>19098</v>
      </c>
      <c r="C5168" t="s">
        <v>19099</v>
      </c>
      <c r="D5168" t="s">
        <v>19100</v>
      </c>
      <c r="E5168" t="s">
        <v>14</v>
      </c>
      <c r="F5168" t="s">
        <v>12405</v>
      </c>
      <c r="G5168">
        <v>2</v>
      </c>
      <c r="H5168" t="s">
        <v>19101</v>
      </c>
      <c r="I5168" t="s">
        <v>19102</v>
      </c>
      <c r="J5168" s="1">
        <v>41671</v>
      </c>
    </row>
    <row r="5169" spans="1:10" x14ac:dyDescent="0.25">
      <c r="A5169" t="s">
        <v>19103</v>
      </c>
      <c r="B5169" t="s">
        <v>19104</v>
      </c>
      <c r="C5169" t="s">
        <v>19105</v>
      </c>
      <c r="D5169" t="s">
        <v>19106</v>
      </c>
      <c r="E5169" t="s">
        <v>14</v>
      </c>
      <c r="F5169" t="s">
        <v>160</v>
      </c>
      <c r="G5169" t="s">
        <v>1449</v>
      </c>
      <c r="H5169" t="s">
        <v>10135</v>
      </c>
      <c r="I5169" t="s">
        <v>10135</v>
      </c>
      <c r="J5169" s="1">
        <v>40369</v>
      </c>
    </row>
    <row r="5170" spans="1:10" x14ac:dyDescent="0.25">
      <c r="A5170" t="s">
        <v>19107</v>
      </c>
      <c r="B5170" t="s">
        <v>19108</v>
      </c>
      <c r="C5170" t="s">
        <v>19109</v>
      </c>
      <c r="D5170" t="s">
        <v>19110</v>
      </c>
      <c r="E5170" t="s">
        <v>14</v>
      </c>
      <c r="F5170" t="s">
        <v>52</v>
      </c>
      <c r="G5170" t="s">
        <v>197</v>
      </c>
      <c r="H5170" t="s">
        <v>198</v>
      </c>
      <c r="I5170" t="s">
        <v>3495</v>
      </c>
      <c r="J5170" s="1">
        <v>40848</v>
      </c>
    </row>
    <row r="5171" spans="1:10" x14ac:dyDescent="0.25">
      <c r="A5171" t="s">
        <v>19111</v>
      </c>
      <c r="B5171" t="s">
        <v>19112</v>
      </c>
      <c r="C5171" t="s">
        <v>19113</v>
      </c>
      <c r="D5171" t="s">
        <v>1379</v>
      </c>
      <c r="E5171" t="s">
        <v>202</v>
      </c>
      <c r="F5171" t="s">
        <v>21</v>
      </c>
      <c r="G5171" t="s">
        <v>281</v>
      </c>
      <c r="H5171" t="s">
        <v>869</v>
      </c>
      <c r="I5171" t="s">
        <v>870</v>
      </c>
      <c r="J5171" s="1">
        <v>38047</v>
      </c>
    </row>
    <row r="5172" spans="1:10" x14ac:dyDescent="0.25">
      <c r="A5172" t="s">
        <v>19114</v>
      </c>
      <c r="B5172" t="s">
        <v>19115</v>
      </c>
      <c r="C5172" t="s">
        <v>19116</v>
      </c>
      <c r="D5172" t="s">
        <v>19117</v>
      </c>
      <c r="E5172" t="s">
        <v>14</v>
      </c>
      <c r="J5172" s="1">
        <v>41275</v>
      </c>
    </row>
    <row r="5173" spans="1:10" x14ac:dyDescent="0.25">
      <c r="A5173" t="s">
        <v>19118</v>
      </c>
      <c r="B5173" t="s">
        <v>19119</v>
      </c>
      <c r="D5173" t="s">
        <v>12713</v>
      </c>
      <c r="E5173" t="s">
        <v>14</v>
      </c>
      <c r="F5173" t="s">
        <v>21</v>
      </c>
      <c r="G5173" t="s">
        <v>3988</v>
      </c>
      <c r="H5173" t="s">
        <v>3989</v>
      </c>
      <c r="I5173" t="s">
        <v>3990</v>
      </c>
      <c r="J5173" s="1">
        <v>37257</v>
      </c>
    </row>
    <row r="5174" spans="1:10" x14ac:dyDescent="0.25">
      <c r="A5174" t="s">
        <v>19120</v>
      </c>
      <c r="B5174" t="s">
        <v>19121</v>
      </c>
      <c r="C5174" t="s">
        <v>19122</v>
      </c>
      <c r="D5174" t="s">
        <v>19123</v>
      </c>
      <c r="E5174" t="s">
        <v>108</v>
      </c>
      <c r="F5174" t="s">
        <v>21</v>
      </c>
      <c r="G5174" t="s">
        <v>1267</v>
      </c>
      <c r="H5174" t="s">
        <v>7183</v>
      </c>
      <c r="I5174" t="s">
        <v>19124</v>
      </c>
      <c r="J5174" s="1">
        <v>36161</v>
      </c>
    </row>
    <row r="5175" spans="1:10" x14ac:dyDescent="0.25">
      <c r="A5175" t="s">
        <v>19125</v>
      </c>
      <c r="B5175" t="s">
        <v>19126</v>
      </c>
      <c r="C5175" t="s">
        <v>19127</v>
      </c>
      <c r="D5175" t="s">
        <v>713</v>
      </c>
      <c r="E5175" t="s">
        <v>14</v>
      </c>
      <c r="F5175" t="s">
        <v>1057</v>
      </c>
      <c r="G5175">
        <v>7</v>
      </c>
      <c r="H5175" t="s">
        <v>18875</v>
      </c>
      <c r="I5175" t="s">
        <v>18876</v>
      </c>
      <c r="J5175" s="1">
        <v>39083</v>
      </c>
    </row>
    <row r="5176" spans="1:10" x14ac:dyDescent="0.25">
      <c r="A5176" t="s">
        <v>19128</v>
      </c>
      <c r="B5176" t="s">
        <v>19129</v>
      </c>
      <c r="C5176" t="s">
        <v>19130</v>
      </c>
      <c r="D5176" t="s">
        <v>1242</v>
      </c>
      <c r="E5176" t="s">
        <v>14</v>
      </c>
      <c r="F5176" t="s">
        <v>21</v>
      </c>
      <c r="G5176" t="s">
        <v>59</v>
      </c>
      <c r="H5176" t="s">
        <v>60</v>
      </c>
      <c r="I5176" t="s">
        <v>979</v>
      </c>
      <c r="J5176" s="1">
        <v>39448</v>
      </c>
    </row>
    <row r="5177" spans="1:10" x14ac:dyDescent="0.25">
      <c r="A5177" t="s">
        <v>19131</v>
      </c>
      <c r="B5177" t="s">
        <v>19132</v>
      </c>
      <c r="C5177" t="s">
        <v>19133</v>
      </c>
      <c r="D5177" t="s">
        <v>2194</v>
      </c>
      <c r="E5177" t="s">
        <v>14</v>
      </c>
      <c r="F5177" t="s">
        <v>361</v>
      </c>
      <c r="G5177">
        <v>26</v>
      </c>
      <c r="H5177" t="s">
        <v>362</v>
      </c>
      <c r="I5177" t="s">
        <v>362</v>
      </c>
      <c r="J5177" s="1">
        <v>41640</v>
      </c>
    </row>
    <row r="5178" spans="1:10" x14ac:dyDescent="0.25">
      <c r="A5178" t="s">
        <v>19134</v>
      </c>
      <c r="B5178" t="s">
        <v>19135</v>
      </c>
      <c r="C5178" t="s">
        <v>19136</v>
      </c>
      <c r="D5178" t="s">
        <v>19137</v>
      </c>
      <c r="E5178" t="s">
        <v>14</v>
      </c>
      <c r="F5178" t="s">
        <v>15</v>
      </c>
      <c r="G5178">
        <v>7</v>
      </c>
      <c r="H5178" t="s">
        <v>667</v>
      </c>
      <c r="I5178" t="s">
        <v>667</v>
      </c>
      <c r="J5178" s="1">
        <v>42068</v>
      </c>
    </row>
    <row r="5179" spans="1:10" x14ac:dyDescent="0.25">
      <c r="A5179" t="s">
        <v>19138</v>
      </c>
      <c r="B5179" t="s">
        <v>19139</v>
      </c>
      <c r="C5179" t="s">
        <v>19140</v>
      </c>
      <c r="D5179" t="s">
        <v>19141</v>
      </c>
      <c r="E5179" t="s">
        <v>202</v>
      </c>
      <c r="F5179" t="s">
        <v>21</v>
      </c>
      <c r="G5179" t="s">
        <v>1347</v>
      </c>
      <c r="H5179" t="s">
        <v>1348</v>
      </c>
      <c r="I5179" t="s">
        <v>1349</v>
      </c>
    </row>
    <row r="5180" spans="1:10" x14ac:dyDescent="0.25">
      <c r="A5180" t="s">
        <v>19142</v>
      </c>
      <c r="B5180" t="s">
        <v>19143</v>
      </c>
      <c r="C5180" t="s">
        <v>19144</v>
      </c>
      <c r="D5180" t="s">
        <v>3792</v>
      </c>
      <c r="E5180" t="s">
        <v>14</v>
      </c>
      <c r="F5180" t="s">
        <v>1121</v>
      </c>
      <c r="G5180">
        <v>25</v>
      </c>
      <c r="H5180" t="s">
        <v>1577</v>
      </c>
      <c r="I5180" t="s">
        <v>1578</v>
      </c>
      <c r="J5180" s="1">
        <v>41893</v>
      </c>
    </row>
    <row r="5181" spans="1:10" x14ac:dyDescent="0.25">
      <c r="A5181" t="s">
        <v>19145</v>
      </c>
      <c r="B5181" t="s">
        <v>19146</v>
      </c>
      <c r="C5181" t="s">
        <v>19147</v>
      </c>
      <c r="D5181" t="s">
        <v>19148</v>
      </c>
      <c r="E5181" t="s">
        <v>14</v>
      </c>
      <c r="F5181" t="s">
        <v>21</v>
      </c>
      <c r="G5181" t="s">
        <v>59</v>
      </c>
      <c r="H5181" t="s">
        <v>60</v>
      </c>
      <c r="I5181" t="s">
        <v>4836</v>
      </c>
      <c r="J5181" s="1">
        <v>39083</v>
      </c>
    </row>
    <row r="5182" spans="1:10" x14ac:dyDescent="0.25">
      <c r="A5182" t="s">
        <v>19149</v>
      </c>
      <c r="B5182" t="s">
        <v>19150</v>
      </c>
      <c r="C5182" t="s">
        <v>19151</v>
      </c>
      <c r="D5182" t="s">
        <v>19152</v>
      </c>
      <c r="E5182" t="s">
        <v>108</v>
      </c>
      <c r="F5182" t="s">
        <v>21</v>
      </c>
      <c r="G5182" t="s">
        <v>59</v>
      </c>
      <c r="H5182" t="s">
        <v>1216</v>
      </c>
      <c r="I5182" t="s">
        <v>1216</v>
      </c>
      <c r="J5182" s="1">
        <v>37987</v>
      </c>
    </row>
    <row r="5183" spans="1:10" x14ac:dyDescent="0.25">
      <c r="A5183" t="s">
        <v>19153</v>
      </c>
      <c r="B5183" t="s">
        <v>19154</v>
      </c>
      <c r="C5183" t="s">
        <v>19155</v>
      </c>
      <c r="D5183" t="s">
        <v>19156</v>
      </c>
      <c r="E5183" t="s">
        <v>14</v>
      </c>
      <c r="F5183" t="s">
        <v>21</v>
      </c>
      <c r="G5183" t="s">
        <v>59</v>
      </c>
      <c r="H5183" t="s">
        <v>60</v>
      </c>
      <c r="I5183" t="s">
        <v>2966</v>
      </c>
      <c r="J5183" s="1">
        <v>41792</v>
      </c>
    </row>
    <row r="5184" spans="1:10" x14ac:dyDescent="0.25">
      <c r="A5184" t="s">
        <v>19157</v>
      </c>
      <c r="B5184" t="s">
        <v>19158</v>
      </c>
      <c r="C5184" t="s">
        <v>19159</v>
      </c>
      <c r="D5184" t="s">
        <v>2961</v>
      </c>
      <c r="E5184" t="s">
        <v>14</v>
      </c>
      <c r="F5184" t="s">
        <v>21</v>
      </c>
      <c r="G5184" t="s">
        <v>59</v>
      </c>
      <c r="H5184" t="s">
        <v>1216</v>
      </c>
      <c r="I5184" t="s">
        <v>1216</v>
      </c>
      <c r="J5184" s="1">
        <v>40909</v>
      </c>
    </row>
    <row r="5185" spans="1:10" x14ac:dyDescent="0.25">
      <c r="A5185" t="s">
        <v>19160</v>
      </c>
      <c r="B5185" t="s">
        <v>19161</v>
      </c>
      <c r="C5185" t="s">
        <v>19162</v>
      </c>
      <c r="D5185" t="s">
        <v>1242</v>
      </c>
      <c r="E5185" t="s">
        <v>684</v>
      </c>
      <c r="F5185" t="s">
        <v>123</v>
      </c>
      <c r="G5185" t="s">
        <v>5015</v>
      </c>
      <c r="H5185" t="s">
        <v>19163</v>
      </c>
      <c r="I5185" t="s">
        <v>19163</v>
      </c>
      <c r="J5185" s="1">
        <v>42005</v>
      </c>
    </row>
    <row r="5186" spans="1:10" x14ac:dyDescent="0.25">
      <c r="A5186" t="s">
        <v>19164</v>
      </c>
      <c r="B5186" t="s">
        <v>19165</v>
      </c>
      <c r="C5186" t="s">
        <v>19166</v>
      </c>
      <c r="D5186" t="s">
        <v>440</v>
      </c>
      <c r="E5186" t="s">
        <v>14</v>
      </c>
      <c r="F5186" t="s">
        <v>21</v>
      </c>
      <c r="G5186" t="s">
        <v>1075</v>
      </c>
      <c r="H5186" t="s">
        <v>6404</v>
      </c>
      <c r="I5186" t="s">
        <v>6405</v>
      </c>
    </row>
    <row r="5187" spans="1:10" x14ac:dyDescent="0.25">
      <c r="A5187" t="s">
        <v>19167</v>
      </c>
      <c r="B5187" t="s">
        <v>19168</v>
      </c>
      <c r="E5187" t="s">
        <v>14</v>
      </c>
    </row>
    <row r="5188" spans="1:10" x14ac:dyDescent="0.25">
      <c r="A5188" t="s">
        <v>19169</v>
      </c>
      <c r="B5188" t="s">
        <v>19170</v>
      </c>
      <c r="C5188" t="s">
        <v>19171</v>
      </c>
      <c r="D5188" t="s">
        <v>4339</v>
      </c>
      <c r="E5188" t="s">
        <v>14</v>
      </c>
      <c r="F5188" t="s">
        <v>21</v>
      </c>
      <c r="G5188" t="s">
        <v>101</v>
      </c>
      <c r="H5188" t="s">
        <v>102</v>
      </c>
      <c r="I5188" t="s">
        <v>103</v>
      </c>
    </row>
    <row r="5189" spans="1:10" x14ac:dyDescent="0.25">
      <c r="A5189" t="s">
        <v>19172</v>
      </c>
      <c r="B5189" t="s">
        <v>19173</v>
      </c>
      <c r="D5189" t="s">
        <v>38</v>
      </c>
      <c r="E5189" t="s">
        <v>14</v>
      </c>
      <c r="F5189" t="s">
        <v>21</v>
      </c>
      <c r="G5189" t="s">
        <v>59</v>
      </c>
      <c r="H5189" t="s">
        <v>60</v>
      </c>
      <c r="I5189" t="s">
        <v>601</v>
      </c>
      <c r="J5189" s="1">
        <v>35796</v>
      </c>
    </row>
    <row r="5190" spans="1:10" x14ac:dyDescent="0.25">
      <c r="A5190" t="s">
        <v>19174</v>
      </c>
      <c r="B5190" t="s">
        <v>19175</v>
      </c>
      <c r="C5190" t="s">
        <v>19176</v>
      </c>
      <c r="D5190" t="s">
        <v>1379</v>
      </c>
      <c r="E5190" t="s">
        <v>14</v>
      </c>
      <c r="F5190" t="s">
        <v>33</v>
      </c>
      <c r="J5190" s="1">
        <v>38353</v>
      </c>
    </row>
    <row r="5191" spans="1:10" x14ac:dyDescent="0.25">
      <c r="A5191" t="s">
        <v>19177</v>
      </c>
      <c r="B5191" t="s">
        <v>19178</v>
      </c>
      <c r="C5191" t="s">
        <v>19179</v>
      </c>
      <c r="D5191" t="s">
        <v>19180</v>
      </c>
      <c r="E5191" t="s">
        <v>14</v>
      </c>
      <c r="F5191" t="s">
        <v>694</v>
      </c>
      <c r="J5191" s="1">
        <v>41640</v>
      </c>
    </row>
    <row r="5192" spans="1:10" x14ac:dyDescent="0.25">
      <c r="A5192" t="s">
        <v>19181</v>
      </c>
      <c r="B5192" t="s">
        <v>19182</v>
      </c>
      <c r="C5192" t="s">
        <v>19183</v>
      </c>
      <c r="D5192" t="s">
        <v>38</v>
      </c>
      <c r="E5192" t="s">
        <v>14</v>
      </c>
      <c r="F5192" t="s">
        <v>160</v>
      </c>
      <c r="G5192" t="s">
        <v>161</v>
      </c>
      <c r="H5192" t="s">
        <v>162</v>
      </c>
      <c r="I5192" t="s">
        <v>162</v>
      </c>
      <c r="J5192" s="1">
        <v>36892</v>
      </c>
    </row>
    <row r="5193" spans="1:10" x14ac:dyDescent="0.25">
      <c r="A5193" t="s">
        <v>19184</v>
      </c>
      <c r="B5193" t="s">
        <v>19185</v>
      </c>
      <c r="D5193" t="s">
        <v>259</v>
      </c>
      <c r="E5193" t="s">
        <v>108</v>
      </c>
      <c r="F5193" t="s">
        <v>21</v>
      </c>
      <c r="G5193" t="s">
        <v>153</v>
      </c>
      <c r="H5193" t="s">
        <v>239</v>
      </c>
      <c r="I5193" t="s">
        <v>327</v>
      </c>
      <c r="J5193" s="1">
        <v>35796</v>
      </c>
    </row>
    <row r="5194" spans="1:10" x14ac:dyDescent="0.25">
      <c r="A5194" t="s">
        <v>19186</v>
      </c>
      <c r="B5194" t="s">
        <v>19187</v>
      </c>
      <c r="C5194" t="s">
        <v>19188</v>
      </c>
      <c r="D5194" t="s">
        <v>19189</v>
      </c>
      <c r="E5194" t="s">
        <v>14</v>
      </c>
      <c r="F5194" t="s">
        <v>21</v>
      </c>
      <c r="G5194" t="s">
        <v>260</v>
      </c>
      <c r="H5194" t="s">
        <v>261</v>
      </c>
      <c r="I5194" t="s">
        <v>186</v>
      </c>
      <c r="J5194" s="1">
        <v>37987</v>
      </c>
    </row>
    <row r="5195" spans="1:10" x14ac:dyDescent="0.25">
      <c r="A5195" t="s">
        <v>19190</v>
      </c>
      <c r="B5195" t="s">
        <v>19191</v>
      </c>
      <c r="C5195" t="s">
        <v>19192</v>
      </c>
      <c r="D5195" t="s">
        <v>51</v>
      </c>
      <c r="E5195" t="s">
        <v>684</v>
      </c>
      <c r="F5195" t="s">
        <v>21</v>
      </c>
      <c r="G5195" t="s">
        <v>59</v>
      </c>
      <c r="H5195" t="s">
        <v>60</v>
      </c>
      <c r="I5195" t="s">
        <v>979</v>
      </c>
      <c r="J5195" s="1">
        <v>38718</v>
      </c>
    </row>
    <row r="5196" spans="1:10" x14ac:dyDescent="0.25">
      <c r="A5196" t="s">
        <v>19193</v>
      </c>
      <c r="B5196" t="s">
        <v>19194</v>
      </c>
      <c r="C5196" t="s">
        <v>19195</v>
      </c>
      <c r="D5196" t="s">
        <v>19196</v>
      </c>
      <c r="E5196" t="s">
        <v>14</v>
      </c>
      <c r="F5196" t="s">
        <v>21</v>
      </c>
      <c r="G5196" t="s">
        <v>59</v>
      </c>
      <c r="H5196" t="s">
        <v>60</v>
      </c>
      <c r="I5196" t="s">
        <v>1414</v>
      </c>
      <c r="J5196" s="1">
        <v>38718</v>
      </c>
    </row>
    <row r="5197" spans="1:10" x14ac:dyDescent="0.25">
      <c r="A5197" t="s">
        <v>19197</v>
      </c>
      <c r="B5197" t="s">
        <v>19198</v>
      </c>
      <c r="C5197" t="s">
        <v>19199</v>
      </c>
      <c r="D5197" t="s">
        <v>19200</v>
      </c>
      <c r="E5197" t="s">
        <v>14</v>
      </c>
      <c r="F5197" t="s">
        <v>21</v>
      </c>
      <c r="G5197" t="s">
        <v>137</v>
      </c>
      <c r="H5197" t="s">
        <v>138</v>
      </c>
      <c r="I5197" t="s">
        <v>19201</v>
      </c>
      <c r="J5197" s="1">
        <v>37987</v>
      </c>
    </row>
    <row r="5198" spans="1:10" x14ac:dyDescent="0.25">
      <c r="A5198" t="s">
        <v>19202</v>
      </c>
      <c r="B5198" t="s">
        <v>19203</v>
      </c>
      <c r="C5198" t="s">
        <v>19204</v>
      </c>
      <c r="D5198" t="s">
        <v>352</v>
      </c>
      <c r="E5198" t="s">
        <v>108</v>
      </c>
      <c r="F5198" t="s">
        <v>21</v>
      </c>
      <c r="G5198" t="s">
        <v>39</v>
      </c>
      <c r="H5198" t="s">
        <v>277</v>
      </c>
      <c r="I5198" t="s">
        <v>13066</v>
      </c>
    </row>
    <row r="5199" spans="1:10" x14ac:dyDescent="0.25">
      <c r="A5199" t="s">
        <v>19205</v>
      </c>
      <c r="B5199" t="s">
        <v>19206</v>
      </c>
      <c r="C5199" t="s">
        <v>19207</v>
      </c>
      <c r="D5199" t="s">
        <v>374</v>
      </c>
      <c r="E5199" t="s">
        <v>14</v>
      </c>
      <c r="F5199" t="s">
        <v>21</v>
      </c>
      <c r="G5199" t="s">
        <v>59</v>
      </c>
      <c r="H5199" t="s">
        <v>90</v>
      </c>
      <c r="I5199" t="s">
        <v>90</v>
      </c>
      <c r="J5199" s="1">
        <v>41708</v>
      </c>
    </row>
    <row r="5200" spans="1:10" x14ac:dyDescent="0.25">
      <c r="A5200" t="s">
        <v>19208</v>
      </c>
      <c r="B5200" t="s">
        <v>19209</v>
      </c>
      <c r="C5200" t="s">
        <v>19210</v>
      </c>
      <c r="D5200" t="s">
        <v>736</v>
      </c>
      <c r="E5200" t="s">
        <v>14</v>
      </c>
      <c r="F5200" t="s">
        <v>21</v>
      </c>
      <c r="G5200" t="s">
        <v>1347</v>
      </c>
      <c r="H5200" t="s">
        <v>1348</v>
      </c>
      <c r="I5200" t="s">
        <v>1349</v>
      </c>
    </row>
    <row r="5201" spans="1:10" x14ac:dyDescent="0.25">
      <c r="A5201" t="s">
        <v>19211</v>
      </c>
      <c r="B5201" t="s">
        <v>19212</v>
      </c>
      <c r="C5201" t="s">
        <v>19213</v>
      </c>
      <c r="D5201" t="s">
        <v>2765</v>
      </c>
      <c r="E5201" t="s">
        <v>202</v>
      </c>
      <c r="F5201" t="s">
        <v>21</v>
      </c>
      <c r="G5201" t="s">
        <v>425</v>
      </c>
      <c r="H5201" t="s">
        <v>426</v>
      </c>
      <c r="I5201" t="s">
        <v>19214</v>
      </c>
    </row>
    <row r="5202" spans="1:10" x14ac:dyDescent="0.25">
      <c r="A5202" t="s">
        <v>19215</v>
      </c>
      <c r="B5202" t="s">
        <v>19216</v>
      </c>
      <c r="C5202" t="s">
        <v>19217</v>
      </c>
      <c r="D5202" t="s">
        <v>19218</v>
      </c>
      <c r="E5202" t="s">
        <v>14</v>
      </c>
      <c r="F5202" t="s">
        <v>21</v>
      </c>
      <c r="G5202" t="s">
        <v>84</v>
      </c>
      <c r="H5202" t="s">
        <v>3564</v>
      </c>
      <c r="I5202" t="s">
        <v>3564</v>
      </c>
      <c r="J5202" s="1">
        <v>41275</v>
      </c>
    </row>
    <row r="5203" spans="1:10" x14ac:dyDescent="0.25">
      <c r="A5203" t="s">
        <v>19219</v>
      </c>
      <c r="B5203" t="s">
        <v>19220</v>
      </c>
      <c r="D5203" t="s">
        <v>89</v>
      </c>
      <c r="E5203" t="s">
        <v>14</v>
      </c>
      <c r="F5203" t="s">
        <v>21</v>
      </c>
      <c r="G5203" t="s">
        <v>84</v>
      </c>
      <c r="H5203" t="s">
        <v>3564</v>
      </c>
      <c r="I5203" t="s">
        <v>3564</v>
      </c>
      <c r="J5203" s="1">
        <v>37987</v>
      </c>
    </row>
    <row r="5204" spans="1:10" x14ac:dyDescent="0.25">
      <c r="A5204" t="s">
        <v>19221</v>
      </c>
      <c r="B5204" t="s">
        <v>19222</v>
      </c>
      <c r="C5204" t="s">
        <v>19223</v>
      </c>
      <c r="D5204" t="s">
        <v>19224</v>
      </c>
      <c r="E5204" t="s">
        <v>684</v>
      </c>
      <c r="F5204" t="s">
        <v>21</v>
      </c>
      <c r="G5204" t="s">
        <v>116</v>
      </c>
      <c r="H5204" t="s">
        <v>523</v>
      </c>
      <c r="I5204" t="s">
        <v>5170</v>
      </c>
      <c r="J5204" s="1">
        <v>36161</v>
      </c>
    </row>
    <row r="5205" spans="1:10" x14ac:dyDescent="0.25">
      <c r="A5205" t="s">
        <v>19225</v>
      </c>
      <c r="B5205" t="s">
        <v>19226</v>
      </c>
      <c r="C5205" t="s">
        <v>19227</v>
      </c>
      <c r="D5205" t="s">
        <v>38</v>
      </c>
      <c r="E5205" t="s">
        <v>14</v>
      </c>
      <c r="F5205" t="s">
        <v>21</v>
      </c>
      <c r="G5205" t="s">
        <v>116</v>
      </c>
      <c r="H5205" t="s">
        <v>8798</v>
      </c>
      <c r="I5205" t="s">
        <v>19228</v>
      </c>
      <c r="J5205" s="1">
        <v>40909</v>
      </c>
    </row>
    <row r="5206" spans="1:10" x14ac:dyDescent="0.25">
      <c r="A5206" t="s">
        <v>19229</v>
      </c>
      <c r="B5206" t="s">
        <v>19230</v>
      </c>
      <c r="D5206" t="s">
        <v>38</v>
      </c>
      <c r="E5206" t="s">
        <v>108</v>
      </c>
      <c r="F5206" t="s">
        <v>21</v>
      </c>
      <c r="G5206" t="s">
        <v>59</v>
      </c>
      <c r="H5206" t="s">
        <v>961</v>
      </c>
      <c r="I5206" t="s">
        <v>962</v>
      </c>
      <c r="J5206" s="1">
        <v>36161</v>
      </c>
    </row>
    <row r="5207" spans="1:10" x14ac:dyDescent="0.25">
      <c r="A5207" t="s">
        <v>19231</v>
      </c>
      <c r="B5207" t="s">
        <v>19232</v>
      </c>
      <c r="C5207" t="s">
        <v>19233</v>
      </c>
      <c r="D5207" t="s">
        <v>312</v>
      </c>
      <c r="E5207" t="s">
        <v>14</v>
      </c>
      <c r="F5207" t="s">
        <v>21</v>
      </c>
      <c r="G5207" t="s">
        <v>101</v>
      </c>
      <c r="H5207" t="s">
        <v>102</v>
      </c>
      <c r="I5207" t="s">
        <v>103</v>
      </c>
      <c r="J5207" s="1">
        <v>41640</v>
      </c>
    </row>
    <row r="5208" spans="1:10" x14ac:dyDescent="0.25">
      <c r="A5208" t="s">
        <v>19234</v>
      </c>
      <c r="B5208" t="s">
        <v>19235</v>
      </c>
      <c r="C5208" t="s">
        <v>19236</v>
      </c>
      <c r="D5208" t="s">
        <v>19237</v>
      </c>
      <c r="E5208" t="s">
        <v>14</v>
      </c>
      <c r="F5208" t="s">
        <v>547</v>
      </c>
      <c r="G5208">
        <v>56</v>
      </c>
      <c r="H5208" t="s">
        <v>2547</v>
      </c>
      <c r="I5208" t="s">
        <v>2547</v>
      </c>
      <c r="J5208" s="1">
        <v>38353</v>
      </c>
    </row>
    <row r="5209" spans="1:10" x14ac:dyDescent="0.25">
      <c r="A5209" t="s">
        <v>19238</v>
      </c>
      <c r="B5209" t="s">
        <v>19239</v>
      </c>
      <c r="C5209" t="s">
        <v>19240</v>
      </c>
      <c r="D5209" t="s">
        <v>440</v>
      </c>
      <c r="E5209" t="s">
        <v>14</v>
      </c>
      <c r="F5209" t="s">
        <v>618</v>
      </c>
      <c r="G5209">
        <v>1</v>
      </c>
      <c r="H5209" t="s">
        <v>619</v>
      </c>
      <c r="I5209" t="s">
        <v>19241</v>
      </c>
      <c r="J5209" s="1">
        <v>40544</v>
      </c>
    </row>
    <row r="5210" spans="1:10" x14ac:dyDescent="0.25">
      <c r="A5210" t="s">
        <v>19242</v>
      </c>
      <c r="B5210" t="s">
        <v>19243</v>
      </c>
      <c r="C5210" t="s">
        <v>19244</v>
      </c>
      <c r="D5210" t="s">
        <v>19245</v>
      </c>
      <c r="E5210" t="s">
        <v>14</v>
      </c>
      <c r="F5210" t="s">
        <v>21</v>
      </c>
      <c r="G5210" t="s">
        <v>1234</v>
      </c>
      <c r="H5210" t="s">
        <v>17846</v>
      </c>
      <c r="I5210" t="s">
        <v>18931</v>
      </c>
      <c r="J5210" s="1">
        <v>39083</v>
      </c>
    </row>
    <row r="5211" spans="1:10" x14ac:dyDescent="0.25">
      <c r="A5211" t="s">
        <v>19246</v>
      </c>
      <c r="B5211" t="s">
        <v>19247</v>
      </c>
      <c r="C5211" t="s">
        <v>19248</v>
      </c>
      <c r="D5211" t="s">
        <v>19249</v>
      </c>
      <c r="E5211" t="s">
        <v>14</v>
      </c>
      <c r="F5211" t="s">
        <v>855</v>
      </c>
      <c r="J5211" s="1">
        <v>40193</v>
      </c>
    </row>
    <row r="5212" spans="1:10" x14ac:dyDescent="0.25">
      <c r="A5212" t="s">
        <v>19250</v>
      </c>
      <c r="B5212" t="s">
        <v>19251</v>
      </c>
      <c r="C5212" t="s">
        <v>19252</v>
      </c>
      <c r="D5212" t="s">
        <v>19253</v>
      </c>
      <c r="E5212" t="s">
        <v>684</v>
      </c>
      <c r="F5212" t="s">
        <v>1133</v>
      </c>
      <c r="G5212">
        <v>21</v>
      </c>
      <c r="H5212" t="s">
        <v>4016</v>
      </c>
      <c r="I5212" t="s">
        <v>4017</v>
      </c>
    </row>
    <row r="5213" spans="1:10" x14ac:dyDescent="0.25">
      <c r="A5213" t="s">
        <v>19254</v>
      </c>
      <c r="B5213" t="s">
        <v>19255</v>
      </c>
      <c r="C5213" t="s">
        <v>19256</v>
      </c>
      <c r="D5213" t="s">
        <v>17302</v>
      </c>
      <c r="E5213" t="s">
        <v>14</v>
      </c>
      <c r="F5213" t="s">
        <v>1057</v>
      </c>
      <c r="G5213">
        <v>2</v>
      </c>
      <c r="H5213" t="s">
        <v>1731</v>
      </c>
      <c r="I5213" t="s">
        <v>1731</v>
      </c>
      <c r="J5213" s="1">
        <v>39814</v>
      </c>
    </row>
    <row r="5214" spans="1:10" x14ac:dyDescent="0.25">
      <c r="A5214" t="s">
        <v>19257</v>
      </c>
      <c r="B5214" t="s">
        <v>19258</v>
      </c>
      <c r="C5214" t="s">
        <v>19259</v>
      </c>
      <c r="D5214" t="s">
        <v>19260</v>
      </c>
      <c r="E5214" t="s">
        <v>108</v>
      </c>
      <c r="F5214" t="s">
        <v>21</v>
      </c>
      <c r="G5214" t="s">
        <v>59</v>
      </c>
      <c r="H5214" t="s">
        <v>60</v>
      </c>
      <c r="I5214" t="s">
        <v>1246</v>
      </c>
      <c r="J5214" s="1">
        <v>38718</v>
      </c>
    </row>
    <row r="5215" spans="1:10" x14ac:dyDescent="0.25">
      <c r="A5215" t="s">
        <v>19261</v>
      </c>
      <c r="B5215" t="s">
        <v>19262</v>
      </c>
      <c r="C5215" t="s">
        <v>19263</v>
      </c>
      <c r="D5215" t="s">
        <v>51</v>
      </c>
      <c r="E5215" t="s">
        <v>108</v>
      </c>
      <c r="F5215" t="s">
        <v>21</v>
      </c>
      <c r="G5215" t="s">
        <v>59</v>
      </c>
      <c r="H5215" t="s">
        <v>961</v>
      </c>
      <c r="I5215" t="s">
        <v>12617</v>
      </c>
      <c r="J5215" s="1">
        <v>32143</v>
      </c>
    </row>
    <row r="5216" spans="1:10" x14ac:dyDescent="0.25">
      <c r="A5216" t="s">
        <v>19264</v>
      </c>
      <c r="B5216" t="s">
        <v>19265</v>
      </c>
      <c r="C5216" t="s">
        <v>19266</v>
      </c>
      <c r="D5216" t="s">
        <v>58</v>
      </c>
      <c r="E5216" t="s">
        <v>202</v>
      </c>
      <c r="F5216" t="s">
        <v>21</v>
      </c>
      <c r="G5216" t="s">
        <v>1325</v>
      </c>
      <c r="H5216" t="s">
        <v>1326</v>
      </c>
      <c r="I5216" t="s">
        <v>1326</v>
      </c>
      <c r="J5216" s="1">
        <v>40544</v>
      </c>
    </row>
    <row r="5217" spans="1:10" x14ac:dyDescent="0.25">
      <c r="A5217" t="s">
        <v>19267</v>
      </c>
      <c r="B5217" t="s">
        <v>19268</v>
      </c>
      <c r="C5217" t="s">
        <v>19269</v>
      </c>
      <c r="D5217" t="s">
        <v>122</v>
      </c>
      <c r="E5217" t="s">
        <v>14</v>
      </c>
      <c r="F5217" t="s">
        <v>15</v>
      </c>
      <c r="G5217">
        <v>16</v>
      </c>
      <c r="H5217" t="s">
        <v>16</v>
      </c>
      <c r="I5217" t="s">
        <v>16</v>
      </c>
      <c r="J5217" s="1">
        <v>41214</v>
      </c>
    </row>
    <row r="5218" spans="1:10" x14ac:dyDescent="0.25">
      <c r="A5218" t="s">
        <v>19270</v>
      </c>
      <c r="B5218" t="s">
        <v>19271</v>
      </c>
      <c r="C5218" t="s">
        <v>19272</v>
      </c>
      <c r="D5218" t="s">
        <v>19273</v>
      </c>
      <c r="E5218" t="s">
        <v>14</v>
      </c>
      <c r="F5218" t="s">
        <v>2120</v>
      </c>
      <c r="G5218">
        <v>13</v>
      </c>
      <c r="H5218" t="s">
        <v>2121</v>
      </c>
      <c r="I5218" t="s">
        <v>2121</v>
      </c>
      <c r="J5218" s="1">
        <v>41306</v>
      </c>
    </row>
    <row r="5219" spans="1:10" x14ac:dyDescent="0.25">
      <c r="A5219" t="s">
        <v>19274</v>
      </c>
      <c r="B5219" t="s">
        <v>19275</v>
      </c>
      <c r="D5219" t="s">
        <v>19276</v>
      </c>
      <c r="E5219" t="s">
        <v>14</v>
      </c>
    </row>
    <row r="5220" spans="1:10" x14ac:dyDescent="0.25">
      <c r="A5220" t="s">
        <v>19277</v>
      </c>
      <c r="B5220" t="s">
        <v>19278</v>
      </c>
      <c r="C5220" t="s">
        <v>19279</v>
      </c>
      <c r="D5220" t="s">
        <v>19280</v>
      </c>
      <c r="E5220" t="s">
        <v>14</v>
      </c>
      <c r="F5220" t="s">
        <v>21</v>
      </c>
      <c r="G5220" t="s">
        <v>39</v>
      </c>
      <c r="H5220" t="s">
        <v>277</v>
      </c>
      <c r="I5220" t="s">
        <v>277</v>
      </c>
      <c r="J5220" s="1">
        <v>41214</v>
      </c>
    </row>
    <row r="5221" spans="1:10" x14ac:dyDescent="0.25">
      <c r="A5221" t="s">
        <v>19281</v>
      </c>
      <c r="B5221" t="s">
        <v>19282</v>
      </c>
      <c r="C5221" t="s">
        <v>19283</v>
      </c>
      <c r="D5221" t="s">
        <v>51</v>
      </c>
      <c r="E5221" t="s">
        <v>14</v>
      </c>
      <c r="F5221" t="s">
        <v>21</v>
      </c>
      <c r="G5221" t="s">
        <v>84</v>
      </c>
      <c r="H5221" t="s">
        <v>85</v>
      </c>
      <c r="I5221" t="s">
        <v>19284</v>
      </c>
      <c r="J5221" s="1">
        <v>37622</v>
      </c>
    </row>
    <row r="5222" spans="1:10" x14ac:dyDescent="0.25">
      <c r="A5222" t="s">
        <v>19285</v>
      </c>
      <c r="B5222" t="s">
        <v>19286</v>
      </c>
      <c r="C5222" t="s">
        <v>19287</v>
      </c>
      <c r="D5222" t="s">
        <v>51</v>
      </c>
      <c r="E5222" t="s">
        <v>14</v>
      </c>
      <c r="F5222" t="s">
        <v>21</v>
      </c>
      <c r="G5222" t="s">
        <v>137</v>
      </c>
      <c r="H5222" t="s">
        <v>138</v>
      </c>
      <c r="I5222" t="s">
        <v>54</v>
      </c>
    </row>
    <row r="5223" spans="1:10" x14ac:dyDescent="0.25">
      <c r="A5223" t="s">
        <v>19288</v>
      </c>
      <c r="B5223" t="s">
        <v>19289</v>
      </c>
      <c r="C5223" t="s">
        <v>19290</v>
      </c>
      <c r="D5223" t="s">
        <v>1498</v>
      </c>
      <c r="E5223" t="s">
        <v>202</v>
      </c>
      <c r="F5223" t="s">
        <v>52</v>
      </c>
      <c r="G5223" t="s">
        <v>197</v>
      </c>
      <c r="H5223" t="s">
        <v>198</v>
      </c>
      <c r="I5223" t="s">
        <v>198</v>
      </c>
    </row>
    <row r="5224" spans="1:10" x14ac:dyDescent="0.25">
      <c r="A5224" t="s">
        <v>19291</v>
      </c>
      <c r="B5224" t="s">
        <v>19292</v>
      </c>
      <c r="C5224" t="s">
        <v>19293</v>
      </c>
      <c r="D5224" t="s">
        <v>736</v>
      </c>
      <c r="E5224" t="s">
        <v>14</v>
      </c>
      <c r="F5224" t="s">
        <v>15</v>
      </c>
      <c r="G5224">
        <v>7</v>
      </c>
      <c r="H5224" t="s">
        <v>667</v>
      </c>
      <c r="I5224" t="s">
        <v>667</v>
      </c>
    </row>
    <row r="5225" spans="1:10" x14ac:dyDescent="0.25">
      <c r="A5225" t="s">
        <v>19294</v>
      </c>
      <c r="B5225" t="s">
        <v>19295</v>
      </c>
      <c r="C5225" t="s">
        <v>19296</v>
      </c>
      <c r="D5225" t="s">
        <v>19297</v>
      </c>
      <c r="E5225" t="s">
        <v>14</v>
      </c>
      <c r="J5225" s="1">
        <v>41220</v>
      </c>
    </row>
    <row r="5226" spans="1:10" x14ac:dyDescent="0.25">
      <c r="A5226" t="s">
        <v>19298</v>
      </c>
      <c r="B5226" t="s">
        <v>19299</v>
      </c>
      <c r="C5226" t="s">
        <v>19300</v>
      </c>
      <c r="D5226" t="s">
        <v>19301</v>
      </c>
      <c r="E5226" t="s">
        <v>14</v>
      </c>
      <c r="F5226" t="s">
        <v>52</v>
      </c>
      <c r="G5226" t="s">
        <v>53</v>
      </c>
      <c r="H5226" t="s">
        <v>54</v>
      </c>
      <c r="I5226" t="s">
        <v>54</v>
      </c>
      <c r="J5226" s="1">
        <v>38718</v>
      </c>
    </row>
    <row r="5227" spans="1:10" x14ac:dyDescent="0.25">
      <c r="A5227" t="s">
        <v>19302</v>
      </c>
      <c r="B5227" t="s">
        <v>19303</v>
      </c>
      <c r="C5227" t="s">
        <v>19304</v>
      </c>
      <c r="D5227" t="s">
        <v>761</v>
      </c>
      <c r="E5227" t="s">
        <v>14</v>
      </c>
    </row>
    <row r="5228" spans="1:10" x14ac:dyDescent="0.25">
      <c r="A5228" t="s">
        <v>19305</v>
      </c>
      <c r="B5228" t="s">
        <v>19306</v>
      </c>
      <c r="C5228" t="s">
        <v>19307</v>
      </c>
      <c r="D5228" t="s">
        <v>1242</v>
      </c>
      <c r="E5228" t="s">
        <v>14</v>
      </c>
      <c r="F5228" t="s">
        <v>21</v>
      </c>
      <c r="G5228" t="s">
        <v>59</v>
      </c>
      <c r="H5228" t="s">
        <v>60</v>
      </c>
      <c r="I5228" t="s">
        <v>1098</v>
      </c>
      <c r="J5228" s="1">
        <v>37987</v>
      </c>
    </row>
    <row r="5229" spans="1:10" x14ac:dyDescent="0.25">
      <c r="A5229" t="s">
        <v>19308</v>
      </c>
      <c r="B5229" t="s">
        <v>19309</v>
      </c>
      <c r="C5229" t="s">
        <v>19310</v>
      </c>
      <c r="D5229" t="s">
        <v>761</v>
      </c>
      <c r="E5229" t="s">
        <v>14</v>
      </c>
      <c r="F5229" t="s">
        <v>342</v>
      </c>
      <c r="G5229">
        <v>7</v>
      </c>
      <c r="H5229" t="s">
        <v>757</v>
      </c>
      <c r="I5229" t="s">
        <v>757</v>
      </c>
      <c r="J5229" s="1">
        <v>36526</v>
      </c>
    </row>
    <row r="5230" spans="1:10" x14ac:dyDescent="0.25">
      <c r="A5230" t="s">
        <v>19311</v>
      </c>
      <c r="B5230" t="s">
        <v>19312</v>
      </c>
      <c r="C5230" t="s">
        <v>19313</v>
      </c>
      <c r="D5230" t="s">
        <v>628</v>
      </c>
      <c r="E5230" t="s">
        <v>202</v>
      </c>
      <c r="F5230" t="s">
        <v>21</v>
      </c>
      <c r="G5230" t="s">
        <v>153</v>
      </c>
      <c r="H5230" t="s">
        <v>239</v>
      </c>
      <c r="I5230" t="s">
        <v>2272</v>
      </c>
      <c r="J5230" s="1">
        <v>40179</v>
      </c>
    </row>
    <row r="5231" spans="1:10" x14ac:dyDescent="0.25">
      <c r="A5231" t="s">
        <v>19314</v>
      </c>
      <c r="B5231" t="s">
        <v>19315</v>
      </c>
      <c r="C5231" t="s">
        <v>19316</v>
      </c>
      <c r="D5231" t="s">
        <v>19317</v>
      </c>
      <c r="E5231" t="s">
        <v>202</v>
      </c>
      <c r="F5231" t="s">
        <v>547</v>
      </c>
      <c r="G5231">
        <v>29</v>
      </c>
      <c r="H5231" t="s">
        <v>744</v>
      </c>
      <c r="I5231" t="s">
        <v>744</v>
      </c>
    </row>
    <row r="5232" spans="1:10" x14ac:dyDescent="0.25">
      <c r="A5232" t="s">
        <v>19318</v>
      </c>
      <c r="B5232" t="s">
        <v>19319</v>
      </c>
      <c r="C5232" t="s">
        <v>19320</v>
      </c>
      <c r="D5232" t="s">
        <v>312</v>
      </c>
      <c r="E5232" t="s">
        <v>14</v>
      </c>
      <c r="F5232" t="s">
        <v>1057</v>
      </c>
      <c r="G5232">
        <v>16</v>
      </c>
      <c r="H5232" t="s">
        <v>1699</v>
      </c>
      <c r="I5232" t="s">
        <v>1699</v>
      </c>
      <c r="J5232" s="1">
        <v>41275</v>
      </c>
    </row>
    <row r="5233" spans="1:10" x14ac:dyDescent="0.25">
      <c r="A5233" t="s">
        <v>19321</v>
      </c>
      <c r="B5233" t="s">
        <v>19322</v>
      </c>
      <c r="C5233" t="s">
        <v>19323</v>
      </c>
      <c r="D5233" t="s">
        <v>1498</v>
      </c>
      <c r="E5233" t="s">
        <v>14</v>
      </c>
      <c r="F5233" t="s">
        <v>1020</v>
      </c>
      <c r="G5233">
        <v>52</v>
      </c>
      <c r="H5233" t="s">
        <v>1021</v>
      </c>
      <c r="I5233" t="s">
        <v>1021</v>
      </c>
      <c r="J5233" s="1">
        <v>32143</v>
      </c>
    </row>
    <row r="5234" spans="1:10" x14ac:dyDescent="0.25">
      <c r="A5234" t="s">
        <v>19324</v>
      </c>
      <c r="B5234" t="s">
        <v>19325</v>
      </c>
      <c r="C5234" t="s">
        <v>19326</v>
      </c>
      <c r="D5234" t="s">
        <v>1242</v>
      </c>
      <c r="E5234" t="s">
        <v>14</v>
      </c>
      <c r="F5234" t="s">
        <v>21</v>
      </c>
      <c r="G5234" t="s">
        <v>1075</v>
      </c>
      <c r="H5234" t="s">
        <v>4255</v>
      </c>
      <c r="I5234" t="s">
        <v>19327</v>
      </c>
      <c r="J5234" s="1">
        <v>39448</v>
      </c>
    </row>
    <row r="5235" spans="1:10" x14ac:dyDescent="0.25">
      <c r="A5235" t="s">
        <v>19328</v>
      </c>
      <c r="B5235" t="s">
        <v>19329</v>
      </c>
      <c r="C5235" t="s">
        <v>19330</v>
      </c>
      <c r="D5235" t="s">
        <v>45</v>
      </c>
      <c r="E5235" t="s">
        <v>14</v>
      </c>
      <c r="F5235" t="s">
        <v>21</v>
      </c>
      <c r="G5235" t="s">
        <v>4963</v>
      </c>
      <c r="H5235" t="s">
        <v>4964</v>
      </c>
      <c r="I5235" t="s">
        <v>4964</v>
      </c>
      <c r="J5235" s="1">
        <v>39052</v>
      </c>
    </row>
    <row r="5236" spans="1:10" x14ac:dyDescent="0.25">
      <c r="A5236" t="s">
        <v>19331</v>
      </c>
      <c r="B5236" t="s">
        <v>19332</v>
      </c>
      <c r="C5236" t="s">
        <v>19333</v>
      </c>
      <c r="D5236" t="s">
        <v>1952</v>
      </c>
      <c r="E5236" t="s">
        <v>14</v>
      </c>
      <c r="F5236" t="s">
        <v>19334</v>
      </c>
      <c r="G5236">
        <v>26</v>
      </c>
      <c r="H5236" t="s">
        <v>19335</v>
      </c>
      <c r="I5236" t="s">
        <v>19336</v>
      </c>
      <c r="J5236" s="1">
        <v>41719</v>
      </c>
    </row>
    <row r="5237" spans="1:10" x14ac:dyDescent="0.25">
      <c r="A5237" t="s">
        <v>19337</v>
      </c>
      <c r="B5237" t="s">
        <v>19338</v>
      </c>
      <c r="C5237" t="s">
        <v>19339</v>
      </c>
      <c r="D5237" t="s">
        <v>19340</v>
      </c>
      <c r="E5237" t="s">
        <v>14</v>
      </c>
      <c r="F5237" t="s">
        <v>453</v>
      </c>
      <c r="G5237">
        <v>48</v>
      </c>
      <c r="H5237" t="s">
        <v>454</v>
      </c>
      <c r="I5237" t="s">
        <v>454</v>
      </c>
      <c r="J5237" s="1">
        <v>40940</v>
      </c>
    </row>
    <row r="5238" spans="1:10" x14ac:dyDescent="0.25">
      <c r="A5238" t="s">
        <v>19341</v>
      </c>
      <c r="B5238" t="s">
        <v>19342</v>
      </c>
      <c r="C5238" t="s">
        <v>19343</v>
      </c>
      <c r="D5238" t="s">
        <v>51</v>
      </c>
      <c r="E5238" t="s">
        <v>14</v>
      </c>
      <c r="F5238" t="s">
        <v>21</v>
      </c>
      <c r="G5238" t="s">
        <v>153</v>
      </c>
      <c r="H5238" t="s">
        <v>239</v>
      </c>
      <c r="I5238" t="s">
        <v>240</v>
      </c>
      <c r="J5238" s="1">
        <v>38353</v>
      </c>
    </row>
    <row r="5239" spans="1:10" x14ac:dyDescent="0.25">
      <c r="A5239" t="s">
        <v>19344</v>
      </c>
      <c r="B5239" t="s">
        <v>19345</v>
      </c>
      <c r="C5239" t="s">
        <v>19346</v>
      </c>
      <c r="D5239" t="s">
        <v>19347</v>
      </c>
      <c r="E5239" t="s">
        <v>14</v>
      </c>
      <c r="F5239" t="s">
        <v>21</v>
      </c>
      <c r="G5239" t="s">
        <v>94</v>
      </c>
      <c r="H5239" t="s">
        <v>95</v>
      </c>
      <c r="I5239" t="s">
        <v>19348</v>
      </c>
      <c r="J5239" s="1">
        <v>36526</v>
      </c>
    </row>
    <row r="5240" spans="1:10" x14ac:dyDescent="0.25">
      <c r="A5240" t="s">
        <v>19349</v>
      </c>
      <c r="B5240" t="s">
        <v>19350</v>
      </c>
      <c r="C5240" t="s">
        <v>19351</v>
      </c>
      <c r="D5240" t="s">
        <v>19352</v>
      </c>
      <c r="E5240" t="s">
        <v>14</v>
      </c>
      <c r="F5240" t="s">
        <v>15</v>
      </c>
      <c r="G5240">
        <v>25</v>
      </c>
      <c r="H5240" t="s">
        <v>146</v>
      </c>
      <c r="I5240" t="s">
        <v>146</v>
      </c>
      <c r="J5240" s="1">
        <v>39814</v>
      </c>
    </row>
    <row r="5241" spans="1:10" x14ac:dyDescent="0.25">
      <c r="A5241" t="s">
        <v>19353</v>
      </c>
      <c r="B5241" t="s">
        <v>19354</v>
      </c>
      <c r="C5241" t="s">
        <v>19355</v>
      </c>
      <c r="D5241" t="s">
        <v>19356</v>
      </c>
      <c r="E5241" t="s">
        <v>14</v>
      </c>
      <c r="F5241" t="s">
        <v>33</v>
      </c>
      <c r="G5241">
        <v>23</v>
      </c>
      <c r="H5241" t="s">
        <v>177</v>
      </c>
      <c r="I5241" t="s">
        <v>177</v>
      </c>
      <c r="J5241" s="1">
        <v>40087</v>
      </c>
    </row>
    <row r="5242" spans="1:10" x14ac:dyDescent="0.25">
      <c r="A5242" t="s">
        <v>19357</v>
      </c>
      <c r="B5242" t="s">
        <v>19358</v>
      </c>
      <c r="C5242" t="s">
        <v>19359</v>
      </c>
      <c r="D5242" t="s">
        <v>19360</v>
      </c>
      <c r="E5242" t="s">
        <v>202</v>
      </c>
      <c r="F5242" t="s">
        <v>21</v>
      </c>
      <c r="G5242" t="s">
        <v>3988</v>
      </c>
      <c r="H5242" t="s">
        <v>3989</v>
      </c>
      <c r="I5242" t="s">
        <v>3990</v>
      </c>
    </row>
    <row r="5243" spans="1:10" x14ac:dyDescent="0.25">
      <c r="A5243" t="s">
        <v>19361</v>
      </c>
      <c r="B5243" t="s">
        <v>19362</v>
      </c>
      <c r="C5243" t="s">
        <v>19363</v>
      </c>
      <c r="D5243" t="s">
        <v>19364</v>
      </c>
      <c r="E5243" t="s">
        <v>14</v>
      </c>
      <c r="F5243" t="s">
        <v>342</v>
      </c>
      <c r="G5243">
        <v>7</v>
      </c>
      <c r="H5243" t="s">
        <v>757</v>
      </c>
      <c r="I5243" t="s">
        <v>757</v>
      </c>
      <c r="J5243" s="1">
        <v>40179</v>
      </c>
    </row>
    <row r="5244" spans="1:10" x14ac:dyDescent="0.25">
      <c r="A5244" t="s">
        <v>19365</v>
      </c>
      <c r="B5244" t="s">
        <v>19366</v>
      </c>
      <c r="C5244" t="s">
        <v>19367</v>
      </c>
      <c r="E5244" t="s">
        <v>14</v>
      </c>
    </row>
    <row r="5245" spans="1:10" x14ac:dyDescent="0.25">
      <c r="A5245" t="s">
        <v>19368</v>
      </c>
      <c r="B5245" t="s">
        <v>19369</v>
      </c>
      <c r="C5245" t="s">
        <v>19370</v>
      </c>
      <c r="D5245" t="s">
        <v>38</v>
      </c>
      <c r="E5245" t="s">
        <v>14</v>
      </c>
      <c r="F5245" t="s">
        <v>123</v>
      </c>
      <c r="G5245" t="s">
        <v>5569</v>
      </c>
      <c r="H5245" t="s">
        <v>5570</v>
      </c>
      <c r="I5245" t="s">
        <v>5570</v>
      </c>
      <c r="J5245" s="1">
        <v>39448</v>
      </c>
    </row>
    <row r="5246" spans="1:10" x14ac:dyDescent="0.25">
      <c r="A5246" t="s">
        <v>19371</v>
      </c>
      <c r="B5246" t="s">
        <v>19372</v>
      </c>
      <c r="C5246" t="s">
        <v>19373</v>
      </c>
      <c r="D5246" t="s">
        <v>38</v>
      </c>
      <c r="E5246" t="s">
        <v>14</v>
      </c>
      <c r="F5246" t="s">
        <v>21</v>
      </c>
      <c r="G5246" t="s">
        <v>425</v>
      </c>
      <c r="H5246" t="s">
        <v>523</v>
      </c>
      <c r="I5246" t="s">
        <v>8299</v>
      </c>
      <c r="J5246" s="1">
        <v>34335</v>
      </c>
    </row>
    <row r="5247" spans="1:10" x14ac:dyDescent="0.25">
      <c r="A5247" t="s">
        <v>19374</v>
      </c>
      <c r="B5247" t="s">
        <v>19375</v>
      </c>
      <c r="C5247" t="s">
        <v>19376</v>
      </c>
      <c r="D5247" t="s">
        <v>1242</v>
      </c>
      <c r="E5247" t="s">
        <v>14</v>
      </c>
      <c r="F5247" t="s">
        <v>21</v>
      </c>
      <c r="G5247" t="s">
        <v>153</v>
      </c>
      <c r="H5247" t="s">
        <v>239</v>
      </c>
      <c r="I5247" t="s">
        <v>1709</v>
      </c>
      <c r="J5247" s="1">
        <v>39083</v>
      </c>
    </row>
    <row r="5248" spans="1:10" x14ac:dyDescent="0.25">
      <c r="A5248" t="s">
        <v>19377</v>
      </c>
      <c r="B5248" t="s">
        <v>19378</v>
      </c>
      <c r="C5248" t="s">
        <v>19379</v>
      </c>
      <c r="D5248" t="s">
        <v>19380</v>
      </c>
      <c r="E5248" t="s">
        <v>14</v>
      </c>
      <c r="F5248" t="s">
        <v>71</v>
      </c>
      <c r="G5248">
        <v>12</v>
      </c>
      <c r="H5248" t="s">
        <v>72</v>
      </c>
      <c r="I5248" t="s">
        <v>72</v>
      </c>
      <c r="J5248" s="1">
        <v>41956</v>
      </c>
    </row>
    <row r="5249" spans="1:10" x14ac:dyDescent="0.25">
      <c r="A5249" t="s">
        <v>19381</v>
      </c>
      <c r="B5249" t="s">
        <v>19382</v>
      </c>
      <c r="C5249" t="s">
        <v>19383</v>
      </c>
      <c r="D5249" t="s">
        <v>736</v>
      </c>
      <c r="E5249" t="s">
        <v>202</v>
      </c>
      <c r="F5249" t="s">
        <v>21</v>
      </c>
      <c r="G5249" t="s">
        <v>59</v>
      </c>
      <c r="H5249" t="s">
        <v>60</v>
      </c>
      <c r="I5249" t="s">
        <v>61</v>
      </c>
      <c r="J5249" s="1">
        <v>38353</v>
      </c>
    </row>
    <row r="5250" spans="1:10" x14ac:dyDescent="0.25">
      <c r="A5250" t="s">
        <v>19384</v>
      </c>
      <c r="B5250" t="s">
        <v>19385</v>
      </c>
      <c r="C5250" t="s">
        <v>19386</v>
      </c>
      <c r="D5250" t="s">
        <v>19387</v>
      </c>
      <c r="E5250" t="s">
        <v>14</v>
      </c>
      <c r="F5250" t="s">
        <v>21</v>
      </c>
      <c r="G5250" t="s">
        <v>59</v>
      </c>
      <c r="H5250" t="s">
        <v>60</v>
      </c>
      <c r="I5250" t="s">
        <v>1246</v>
      </c>
      <c r="J5250" s="1">
        <v>41153</v>
      </c>
    </row>
    <row r="5251" spans="1:10" x14ac:dyDescent="0.25">
      <c r="A5251" t="s">
        <v>19388</v>
      </c>
      <c r="B5251" t="s">
        <v>19389</v>
      </c>
      <c r="C5251" t="s">
        <v>19390</v>
      </c>
      <c r="D5251" t="s">
        <v>2321</v>
      </c>
      <c r="E5251" t="s">
        <v>14</v>
      </c>
      <c r="F5251" t="s">
        <v>123</v>
      </c>
      <c r="G5251" t="s">
        <v>321</v>
      </c>
      <c r="H5251" t="s">
        <v>125</v>
      </c>
      <c r="I5251" t="s">
        <v>322</v>
      </c>
      <c r="J5251" s="1">
        <v>40817</v>
      </c>
    </row>
    <row r="5252" spans="1:10" x14ac:dyDescent="0.25">
      <c r="A5252" t="s">
        <v>19391</v>
      </c>
      <c r="B5252" t="s">
        <v>19392</v>
      </c>
      <c r="C5252" t="s">
        <v>19393</v>
      </c>
      <c r="D5252" t="s">
        <v>259</v>
      </c>
      <c r="E5252" t="s">
        <v>108</v>
      </c>
      <c r="F5252" t="s">
        <v>21</v>
      </c>
      <c r="G5252" t="s">
        <v>153</v>
      </c>
      <c r="H5252" t="s">
        <v>239</v>
      </c>
      <c r="I5252" t="s">
        <v>1709</v>
      </c>
      <c r="J5252" s="1">
        <v>37987</v>
      </c>
    </row>
    <row r="5253" spans="1:10" x14ac:dyDescent="0.25">
      <c r="A5253" t="s">
        <v>19394</v>
      </c>
      <c r="B5253" t="s">
        <v>19395</v>
      </c>
      <c r="C5253" t="s">
        <v>19396</v>
      </c>
      <c r="D5253" t="s">
        <v>19397</v>
      </c>
      <c r="E5253" t="s">
        <v>14</v>
      </c>
      <c r="F5253" t="s">
        <v>15</v>
      </c>
      <c r="G5253">
        <v>19</v>
      </c>
      <c r="H5253" t="s">
        <v>469</v>
      </c>
      <c r="I5253" t="s">
        <v>469</v>
      </c>
    </row>
    <row r="5254" spans="1:10" x14ac:dyDescent="0.25">
      <c r="A5254" t="s">
        <v>19398</v>
      </c>
      <c r="B5254" t="s">
        <v>19399</v>
      </c>
      <c r="C5254" t="s">
        <v>19400</v>
      </c>
      <c r="D5254" t="s">
        <v>51</v>
      </c>
      <c r="E5254" t="s">
        <v>14</v>
      </c>
      <c r="F5254" t="s">
        <v>21</v>
      </c>
      <c r="G5254" t="s">
        <v>59</v>
      </c>
      <c r="H5254" t="s">
        <v>1216</v>
      </c>
      <c r="I5254" t="s">
        <v>7229</v>
      </c>
    </row>
    <row r="5255" spans="1:10" x14ac:dyDescent="0.25">
      <c r="A5255" t="s">
        <v>19401</v>
      </c>
      <c r="B5255" t="s">
        <v>19402</v>
      </c>
      <c r="C5255" t="s">
        <v>19403</v>
      </c>
      <c r="D5255" t="s">
        <v>51</v>
      </c>
      <c r="E5255" t="s">
        <v>14</v>
      </c>
      <c r="F5255" t="s">
        <v>21</v>
      </c>
      <c r="G5255" t="s">
        <v>1347</v>
      </c>
      <c r="H5255" t="s">
        <v>1348</v>
      </c>
      <c r="I5255" t="s">
        <v>1349</v>
      </c>
      <c r="J5255" s="1">
        <v>39083</v>
      </c>
    </row>
    <row r="5256" spans="1:10" x14ac:dyDescent="0.25">
      <c r="A5256" t="s">
        <v>19404</v>
      </c>
      <c r="B5256" t="s">
        <v>19405</v>
      </c>
      <c r="C5256" t="s">
        <v>19406</v>
      </c>
      <c r="D5256" t="s">
        <v>19407</v>
      </c>
      <c r="E5256" t="s">
        <v>14</v>
      </c>
      <c r="F5256" t="s">
        <v>21</v>
      </c>
      <c r="G5256" t="s">
        <v>77</v>
      </c>
      <c r="H5256" t="s">
        <v>1759</v>
      </c>
      <c r="I5256" t="s">
        <v>16322</v>
      </c>
      <c r="J5256" s="1">
        <v>41456</v>
      </c>
    </row>
    <row r="5257" spans="1:10" x14ac:dyDescent="0.25">
      <c r="A5257" t="s">
        <v>19408</v>
      </c>
      <c r="B5257" t="s">
        <v>19409</v>
      </c>
      <c r="C5257" t="s">
        <v>19410</v>
      </c>
      <c r="D5257" t="s">
        <v>19411</v>
      </c>
      <c r="E5257" t="s">
        <v>14</v>
      </c>
      <c r="F5257" t="s">
        <v>21</v>
      </c>
      <c r="G5257" t="s">
        <v>137</v>
      </c>
      <c r="H5257" t="s">
        <v>138</v>
      </c>
      <c r="I5257" t="s">
        <v>138</v>
      </c>
      <c r="J5257" s="1">
        <v>37987</v>
      </c>
    </row>
    <row r="5258" spans="1:10" x14ac:dyDescent="0.25">
      <c r="A5258" t="s">
        <v>19412</v>
      </c>
      <c r="B5258" t="s">
        <v>19413</v>
      </c>
      <c r="C5258" t="s">
        <v>19414</v>
      </c>
      <c r="D5258" t="s">
        <v>65</v>
      </c>
      <c r="E5258" t="s">
        <v>14</v>
      </c>
      <c r="F5258" t="s">
        <v>21</v>
      </c>
      <c r="G5258" t="s">
        <v>137</v>
      </c>
      <c r="H5258" t="s">
        <v>138</v>
      </c>
      <c r="I5258" t="s">
        <v>138</v>
      </c>
      <c r="J5258" s="1">
        <v>40179</v>
      </c>
    </row>
    <row r="5259" spans="1:10" x14ac:dyDescent="0.25">
      <c r="A5259" t="s">
        <v>19415</v>
      </c>
      <c r="B5259" t="s">
        <v>19416</v>
      </c>
      <c r="C5259" t="s">
        <v>19417</v>
      </c>
      <c r="D5259" t="s">
        <v>89</v>
      </c>
      <c r="E5259" t="s">
        <v>14</v>
      </c>
      <c r="F5259" t="s">
        <v>21</v>
      </c>
      <c r="G5259" t="s">
        <v>59</v>
      </c>
      <c r="H5259" t="s">
        <v>4400</v>
      </c>
      <c r="I5259" t="s">
        <v>19418</v>
      </c>
    </row>
    <row r="5260" spans="1:10" x14ac:dyDescent="0.25">
      <c r="A5260" t="s">
        <v>19419</v>
      </c>
      <c r="B5260" t="s">
        <v>19420</v>
      </c>
      <c r="C5260" t="s">
        <v>19421</v>
      </c>
      <c r="D5260" t="s">
        <v>1498</v>
      </c>
      <c r="E5260" t="s">
        <v>108</v>
      </c>
      <c r="F5260" t="s">
        <v>21</v>
      </c>
      <c r="G5260" t="s">
        <v>59</v>
      </c>
      <c r="H5260" t="s">
        <v>60</v>
      </c>
      <c r="I5260" t="s">
        <v>1397</v>
      </c>
      <c r="J5260" s="1">
        <v>38718</v>
      </c>
    </row>
    <row r="5261" spans="1:10" x14ac:dyDescent="0.25">
      <c r="A5261" t="s">
        <v>19422</v>
      </c>
      <c r="B5261" t="s">
        <v>19423</v>
      </c>
      <c r="D5261" t="s">
        <v>2765</v>
      </c>
      <c r="E5261" t="s">
        <v>14</v>
      </c>
      <c r="F5261" t="s">
        <v>21</v>
      </c>
      <c r="G5261" t="s">
        <v>9097</v>
      </c>
      <c r="H5261" t="s">
        <v>19424</v>
      </c>
      <c r="I5261" t="s">
        <v>1007</v>
      </c>
      <c r="J5261" s="1">
        <v>41497</v>
      </c>
    </row>
    <row r="5262" spans="1:10" x14ac:dyDescent="0.25">
      <c r="A5262" t="s">
        <v>19425</v>
      </c>
      <c r="B5262" t="s">
        <v>19426</v>
      </c>
      <c r="C5262" t="s">
        <v>19427</v>
      </c>
      <c r="D5262" t="s">
        <v>19428</v>
      </c>
      <c r="E5262" t="s">
        <v>14</v>
      </c>
      <c r="F5262" t="s">
        <v>3398</v>
      </c>
      <c r="G5262">
        <v>7</v>
      </c>
      <c r="H5262" t="s">
        <v>3399</v>
      </c>
      <c r="I5262" t="s">
        <v>3399</v>
      </c>
      <c r="J5262" s="1">
        <v>41456</v>
      </c>
    </row>
    <row r="5263" spans="1:10" x14ac:dyDescent="0.25">
      <c r="A5263" t="s">
        <v>19429</v>
      </c>
      <c r="B5263" t="s">
        <v>19430</v>
      </c>
      <c r="C5263" t="s">
        <v>19431</v>
      </c>
      <c r="D5263" t="s">
        <v>51</v>
      </c>
      <c r="E5263" t="s">
        <v>14</v>
      </c>
      <c r="F5263" t="s">
        <v>52</v>
      </c>
      <c r="G5263" t="s">
        <v>197</v>
      </c>
      <c r="H5263" t="s">
        <v>198</v>
      </c>
      <c r="I5263" t="s">
        <v>3495</v>
      </c>
      <c r="J5263" s="1">
        <v>40179</v>
      </c>
    </row>
    <row r="5264" spans="1:10" x14ac:dyDescent="0.25">
      <c r="A5264" t="s">
        <v>19432</v>
      </c>
      <c r="B5264" t="s">
        <v>19433</v>
      </c>
      <c r="C5264" t="s">
        <v>19434</v>
      </c>
      <c r="D5264" t="s">
        <v>70</v>
      </c>
      <c r="E5264" t="s">
        <v>14</v>
      </c>
      <c r="J5264" s="1">
        <v>35065</v>
      </c>
    </row>
    <row r="5265" spans="1:10" x14ac:dyDescent="0.25">
      <c r="A5265" t="s">
        <v>19435</v>
      </c>
      <c r="B5265" t="s">
        <v>19436</v>
      </c>
      <c r="C5265" t="s">
        <v>19437</v>
      </c>
      <c r="D5265" t="s">
        <v>3391</v>
      </c>
      <c r="E5265" t="s">
        <v>202</v>
      </c>
      <c r="F5265" t="s">
        <v>342</v>
      </c>
      <c r="G5265">
        <v>16</v>
      </c>
      <c r="H5265" t="s">
        <v>757</v>
      </c>
      <c r="I5265" t="s">
        <v>19438</v>
      </c>
      <c r="J5265" s="1">
        <v>36526</v>
      </c>
    </row>
    <row r="5266" spans="1:10" x14ac:dyDescent="0.25">
      <c r="A5266" t="s">
        <v>19439</v>
      </c>
      <c r="B5266" t="s">
        <v>19440</v>
      </c>
      <c r="C5266" t="s">
        <v>19441</v>
      </c>
      <c r="D5266" t="s">
        <v>352</v>
      </c>
      <c r="E5266" t="s">
        <v>202</v>
      </c>
      <c r="F5266" t="s">
        <v>21</v>
      </c>
      <c r="G5266" t="s">
        <v>153</v>
      </c>
      <c r="H5266" t="s">
        <v>239</v>
      </c>
      <c r="I5266" t="s">
        <v>19442</v>
      </c>
      <c r="J5266" s="1">
        <v>40909</v>
      </c>
    </row>
    <row r="5267" spans="1:10" x14ac:dyDescent="0.25">
      <c r="A5267" t="s">
        <v>19443</v>
      </c>
      <c r="B5267" t="s">
        <v>19444</v>
      </c>
      <c r="C5267" t="s">
        <v>19445</v>
      </c>
      <c r="D5267" t="s">
        <v>3792</v>
      </c>
      <c r="E5267" t="s">
        <v>14</v>
      </c>
      <c r="F5267" t="s">
        <v>633</v>
      </c>
      <c r="G5267">
        <v>4</v>
      </c>
      <c r="H5267" t="s">
        <v>3251</v>
      </c>
      <c r="I5267" t="s">
        <v>3251</v>
      </c>
      <c r="J5267" s="1">
        <v>41275</v>
      </c>
    </row>
    <row r="5268" spans="1:10" x14ac:dyDescent="0.25">
      <c r="A5268" t="s">
        <v>19446</v>
      </c>
      <c r="B5268" t="s">
        <v>19447</v>
      </c>
      <c r="C5268" t="s">
        <v>19448</v>
      </c>
      <c r="D5268" t="s">
        <v>65</v>
      </c>
      <c r="E5268" t="s">
        <v>14</v>
      </c>
      <c r="F5268" t="s">
        <v>1057</v>
      </c>
      <c r="G5268">
        <v>2</v>
      </c>
      <c r="H5268" t="s">
        <v>1731</v>
      </c>
      <c r="I5268" t="s">
        <v>1731</v>
      </c>
      <c r="J5268" s="1">
        <v>36526</v>
      </c>
    </row>
    <row r="5269" spans="1:10" x14ac:dyDescent="0.25">
      <c r="A5269" t="s">
        <v>19449</v>
      </c>
      <c r="B5269" t="s">
        <v>19450</v>
      </c>
      <c r="C5269" t="s">
        <v>19451</v>
      </c>
      <c r="D5269" t="s">
        <v>19452</v>
      </c>
      <c r="E5269" t="s">
        <v>684</v>
      </c>
      <c r="F5269" t="s">
        <v>21</v>
      </c>
      <c r="G5269" t="s">
        <v>39</v>
      </c>
      <c r="H5269" t="s">
        <v>7886</v>
      </c>
      <c r="I5269" t="s">
        <v>19453</v>
      </c>
    </row>
    <row r="5270" spans="1:10" x14ac:dyDescent="0.25">
      <c r="A5270" t="s">
        <v>19454</v>
      </c>
      <c r="B5270" t="s">
        <v>19455</v>
      </c>
      <c r="C5270" t="s">
        <v>19456</v>
      </c>
      <c r="D5270" t="s">
        <v>19457</v>
      </c>
      <c r="E5270" t="s">
        <v>108</v>
      </c>
      <c r="F5270" t="s">
        <v>4932</v>
      </c>
      <c r="G5270">
        <v>9</v>
      </c>
      <c r="H5270" t="s">
        <v>7371</v>
      </c>
      <c r="I5270" t="s">
        <v>7371</v>
      </c>
      <c r="J5270" s="1">
        <v>40466</v>
      </c>
    </row>
    <row r="5271" spans="1:10" x14ac:dyDescent="0.25">
      <c r="A5271" t="s">
        <v>19458</v>
      </c>
      <c r="B5271" t="s">
        <v>14686</v>
      </c>
      <c r="C5271" t="s">
        <v>19459</v>
      </c>
      <c r="D5271" t="s">
        <v>38</v>
      </c>
      <c r="E5271" t="s">
        <v>14</v>
      </c>
      <c r="F5271" t="s">
        <v>21</v>
      </c>
      <c r="G5271" t="s">
        <v>803</v>
      </c>
      <c r="H5271" t="s">
        <v>804</v>
      </c>
      <c r="I5271" t="s">
        <v>804</v>
      </c>
      <c r="J5271" s="1">
        <v>39083</v>
      </c>
    </row>
    <row r="5272" spans="1:10" x14ac:dyDescent="0.25">
      <c r="A5272" t="s">
        <v>19460</v>
      </c>
      <c r="B5272" t="s">
        <v>19461</v>
      </c>
      <c r="C5272" t="s">
        <v>19462</v>
      </c>
      <c r="D5272" t="s">
        <v>19463</v>
      </c>
      <c r="E5272" t="s">
        <v>14</v>
      </c>
      <c r="F5272" t="s">
        <v>21</v>
      </c>
      <c r="G5272" t="s">
        <v>14400</v>
      </c>
      <c r="H5272" t="s">
        <v>19464</v>
      </c>
      <c r="I5272" t="s">
        <v>19464</v>
      </c>
      <c r="J5272" s="1">
        <v>39448</v>
      </c>
    </row>
    <row r="5273" spans="1:10" x14ac:dyDescent="0.25">
      <c r="A5273" t="s">
        <v>19465</v>
      </c>
      <c r="B5273" t="s">
        <v>19466</v>
      </c>
      <c r="C5273" t="s">
        <v>19467</v>
      </c>
      <c r="D5273" t="s">
        <v>19468</v>
      </c>
      <c r="E5273" t="s">
        <v>14</v>
      </c>
      <c r="F5273" t="s">
        <v>21</v>
      </c>
      <c r="G5273" t="s">
        <v>101</v>
      </c>
      <c r="H5273" t="s">
        <v>102</v>
      </c>
      <c r="I5273" t="s">
        <v>103</v>
      </c>
    </row>
    <row r="5274" spans="1:10" x14ac:dyDescent="0.25">
      <c r="A5274" t="s">
        <v>19469</v>
      </c>
      <c r="B5274" t="s">
        <v>19470</v>
      </c>
      <c r="C5274" t="s">
        <v>19471</v>
      </c>
      <c r="D5274" t="s">
        <v>19472</v>
      </c>
      <c r="E5274" t="s">
        <v>684</v>
      </c>
      <c r="F5274" t="s">
        <v>21</v>
      </c>
      <c r="G5274" t="s">
        <v>153</v>
      </c>
      <c r="H5274" t="s">
        <v>239</v>
      </c>
      <c r="I5274" t="s">
        <v>322</v>
      </c>
      <c r="J5274" s="1">
        <v>40909</v>
      </c>
    </row>
    <row r="5275" spans="1:10" x14ac:dyDescent="0.25">
      <c r="A5275" t="s">
        <v>19473</v>
      </c>
      <c r="B5275" t="s">
        <v>19474</v>
      </c>
      <c r="C5275" t="s">
        <v>19475</v>
      </c>
      <c r="D5275" t="s">
        <v>19476</v>
      </c>
      <c r="E5275" t="s">
        <v>14</v>
      </c>
      <c r="F5275" t="s">
        <v>21</v>
      </c>
      <c r="G5275" t="s">
        <v>94</v>
      </c>
      <c r="H5275" t="s">
        <v>95</v>
      </c>
      <c r="I5275" t="s">
        <v>13185</v>
      </c>
      <c r="J5275" s="1">
        <v>36892</v>
      </c>
    </row>
    <row r="5276" spans="1:10" x14ac:dyDescent="0.25">
      <c r="A5276" t="s">
        <v>19477</v>
      </c>
      <c r="B5276" t="s">
        <v>19478</v>
      </c>
      <c r="C5276" t="s">
        <v>19479</v>
      </c>
      <c r="D5276" t="s">
        <v>19480</v>
      </c>
      <c r="E5276" t="s">
        <v>14</v>
      </c>
      <c r="F5276" t="s">
        <v>21</v>
      </c>
      <c r="G5276" t="s">
        <v>203</v>
      </c>
      <c r="H5276" t="s">
        <v>838</v>
      </c>
      <c r="I5276" t="s">
        <v>839</v>
      </c>
      <c r="J5276" s="1">
        <v>40333</v>
      </c>
    </row>
    <row r="5277" spans="1:10" x14ac:dyDescent="0.25">
      <c r="A5277" t="s">
        <v>19481</v>
      </c>
      <c r="B5277" t="s">
        <v>19482</v>
      </c>
      <c r="C5277" t="s">
        <v>19483</v>
      </c>
      <c r="D5277" t="s">
        <v>51</v>
      </c>
      <c r="E5277" t="s">
        <v>14</v>
      </c>
      <c r="F5277" t="s">
        <v>21</v>
      </c>
      <c r="G5277" t="s">
        <v>59</v>
      </c>
      <c r="H5277" t="s">
        <v>1216</v>
      </c>
      <c r="I5277" t="s">
        <v>3043</v>
      </c>
      <c r="J5277" s="1">
        <v>37257</v>
      </c>
    </row>
    <row r="5278" spans="1:10" x14ac:dyDescent="0.25">
      <c r="A5278" t="s">
        <v>19484</v>
      </c>
      <c r="B5278" t="s">
        <v>19485</v>
      </c>
      <c r="C5278" t="s">
        <v>19486</v>
      </c>
      <c r="D5278" t="s">
        <v>65</v>
      </c>
      <c r="E5278" t="s">
        <v>108</v>
      </c>
      <c r="F5278" t="s">
        <v>21</v>
      </c>
      <c r="G5278" t="s">
        <v>59</v>
      </c>
      <c r="H5278" t="s">
        <v>60</v>
      </c>
      <c r="I5278" t="s">
        <v>601</v>
      </c>
      <c r="J5278" s="1">
        <v>40544</v>
      </c>
    </row>
    <row r="5279" spans="1:10" x14ac:dyDescent="0.25">
      <c r="A5279" t="s">
        <v>19487</v>
      </c>
      <c r="B5279" t="s">
        <v>19488</v>
      </c>
      <c r="C5279" t="s">
        <v>19489</v>
      </c>
      <c r="D5279" t="s">
        <v>1396</v>
      </c>
      <c r="E5279" t="s">
        <v>14</v>
      </c>
      <c r="F5279" t="s">
        <v>21</v>
      </c>
      <c r="G5279" t="s">
        <v>1006</v>
      </c>
      <c r="H5279" t="s">
        <v>1030</v>
      </c>
      <c r="I5279" t="s">
        <v>1030</v>
      </c>
      <c r="J5279" s="1">
        <v>39448</v>
      </c>
    </row>
    <row r="5280" spans="1:10" x14ac:dyDescent="0.25">
      <c r="A5280" t="s">
        <v>19490</v>
      </c>
      <c r="B5280" t="s">
        <v>19491</v>
      </c>
      <c r="C5280" t="s">
        <v>19492</v>
      </c>
      <c r="D5280" t="s">
        <v>19493</v>
      </c>
      <c r="E5280" t="s">
        <v>14</v>
      </c>
      <c r="F5280" t="s">
        <v>52</v>
      </c>
      <c r="G5280" t="s">
        <v>3334</v>
      </c>
      <c r="H5280" t="s">
        <v>3335</v>
      </c>
      <c r="I5280" t="s">
        <v>3336</v>
      </c>
      <c r="J5280" s="1">
        <v>36161</v>
      </c>
    </row>
    <row r="5281" spans="1:10" x14ac:dyDescent="0.25">
      <c r="A5281" t="s">
        <v>19494</v>
      </c>
      <c r="B5281" t="s">
        <v>19495</v>
      </c>
      <c r="C5281" t="s">
        <v>19496</v>
      </c>
      <c r="D5281" t="s">
        <v>736</v>
      </c>
      <c r="E5281" t="s">
        <v>202</v>
      </c>
      <c r="F5281" t="s">
        <v>21</v>
      </c>
      <c r="G5281" t="s">
        <v>1229</v>
      </c>
      <c r="H5281" t="s">
        <v>6191</v>
      </c>
      <c r="I5281" t="s">
        <v>19497</v>
      </c>
    </row>
    <row r="5282" spans="1:10" x14ac:dyDescent="0.25">
      <c r="A5282" t="s">
        <v>19498</v>
      </c>
      <c r="B5282" t="s">
        <v>19499</v>
      </c>
      <c r="C5282" t="s">
        <v>19500</v>
      </c>
      <c r="E5282" t="s">
        <v>14</v>
      </c>
      <c r="F5282" t="s">
        <v>21</v>
      </c>
      <c r="G5282" t="s">
        <v>101</v>
      </c>
      <c r="H5282" t="s">
        <v>102</v>
      </c>
      <c r="I5282" t="s">
        <v>103</v>
      </c>
      <c r="J5282" s="1">
        <v>35065</v>
      </c>
    </row>
    <row r="5283" spans="1:10" x14ac:dyDescent="0.25">
      <c r="A5283" t="s">
        <v>19501</v>
      </c>
      <c r="B5283" t="s">
        <v>19502</v>
      </c>
      <c r="C5283" t="s">
        <v>19503</v>
      </c>
      <c r="D5283" t="s">
        <v>51</v>
      </c>
      <c r="E5283" t="s">
        <v>14</v>
      </c>
      <c r="F5283" t="s">
        <v>15</v>
      </c>
      <c r="G5283">
        <v>19</v>
      </c>
      <c r="H5283" t="s">
        <v>469</v>
      </c>
      <c r="I5283" t="s">
        <v>469</v>
      </c>
    </row>
    <row r="5284" spans="1:10" x14ac:dyDescent="0.25">
      <c r="A5284" t="s">
        <v>19504</v>
      </c>
      <c r="B5284" t="s">
        <v>19505</v>
      </c>
      <c r="C5284" t="s">
        <v>19506</v>
      </c>
      <c r="D5284" t="s">
        <v>19507</v>
      </c>
      <c r="E5284" t="s">
        <v>14</v>
      </c>
      <c r="F5284" t="s">
        <v>21</v>
      </c>
      <c r="G5284" t="s">
        <v>803</v>
      </c>
      <c r="H5284" t="s">
        <v>8230</v>
      </c>
      <c r="I5284" t="s">
        <v>8230</v>
      </c>
      <c r="J5284" s="1">
        <v>39083</v>
      </c>
    </row>
    <row r="5285" spans="1:10" x14ac:dyDescent="0.25">
      <c r="A5285" t="s">
        <v>19508</v>
      </c>
      <c r="B5285" t="s">
        <v>19509</v>
      </c>
      <c r="C5285" t="s">
        <v>19510</v>
      </c>
      <c r="D5285" t="s">
        <v>19511</v>
      </c>
      <c r="E5285" t="s">
        <v>14</v>
      </c>
      <c r="F5285" t="s">
        <v>21</v>
      </c>
      <c r="G5285" t="s">
        <v>281</v>
      </c>
      <c r="H5285" t="s">
        <v>869</v>
      </c>
      <c r="I5285" t="s">
        <v>869</v>
      </c>
    </row>
    <row r="5286" spans="1:10" x14ac:dyDescent="0.25">
      <c r="A5286" t="s">
        <v>19512</v>
      </c>
      <c r="B5286" t="s">
        <v>19513</v>
      </c>
      <c r="D5286" t="s">
        <v>19514</v>
      </c>
      <c r="E5286" t="s">
        <v>14</v>
      </c>
    </row>
    <row r="5287" spans="1:10" x14ac:dyDescent="0.25">
      <c r="A5287" t="s">
        <v>19515</v>
      </c>
      <c r="B5287" t="s">
        <v>19516</v>
      </c>
      <c r="C5287" t="s">
        <v>19517</v>
      </c>
      <c r="D5287" t="s">
        <v>51</v>
      </c>
      <c r="E5287" t="s">
        <v>14</v>
      </c>
      <c r="F5287" t="s">
        <v>487</v>
      </c>
      <c r="G5287">
        <v>16</v>
      </c>
      <c r="H5287" t="s">
        <v>4547</v>
      </c>
      <c r="I5287" t="s">
        <v>4547</v>
      </c>
    </row>
    <row r="5288" spans="1:10" x14ac:dyDescent="0.25">
      <c r="A5288" t="s">
        <v>19518</v>
      </c>
      <c r="B5288" t="s">
        <v>19519</v>
      </c>
      <c r="C5288" t="s">
        <v>19520</v>
      </c>
      <c r="D5288" t="s">
        <v>19521</v>
      </c>
      <c r="E5288" t="s">
        <v>108</v>
      </c>
      <c r="F5288" t="s">
        <v>21</v>
      </c>
      <c r="G5288" t="s">
        <v>59</v>
      </c>
      <c r="H5288" t="s">
        <v>60</v>
      </c>
      <c r="I5288" t="s">
        <v>66</v>
      </c>
      <c r="J5288" s="1">
        <v>38353</v>
      </c>
    </row>
    <row r="5289" spans="1:10" x14ac:dyDescent="0.25">
      <c r="A5289" t="s">
        <v>19522</v>
      </c>
      <c r="B5289" t="s">
        <v>19523</v>
      </c>
      <c r="C5289" t="s">
        <v>19524</v>
      </c>
      <c r="D5289" t="s">
        <v>11359</v>
      </c>
      <c r="E5289" t="s">
        <v>14</v>
      </c>
      <c r="F5289" t="s">
        <v>21</v>
      </c>
      <c r="G5289" t="s">
        <v>116</v>
      </c>
      <c r="H5289" t="s">
        <v>117</v>
      </c>
      <c r="I5289" t="s">
        <v>117</v>
      </c>
      <c r="J5289" s="1">
        <v>41640</v>
      </c>
    </row>
    <row r="5290" spans="1:10" x14ac:dyDescent="0.25">
      <c r="A5290" t="s">
        <v>19525</v>
      </c>
      <c r="B5290" t="s">
        <v>19526</v>
      </c>
      <c r="C5290" t="s">
        <v>19527</v>
      </c>
      <c r="D5290" t="s">
        <v>19528</v>
      </c>
      <c r="E5290" t="s">
        <v>14</v>
      </c>
      <c r="F5290" t="s">
        <v>21</v>
      </c>
      <c r="G5290" t="s">
        <v>59</v>
      </c>
      <c r="H5290" t="s">
        <v>60</v>
      </c>
      <c r="I5290" t="s">
        <v>1098</v>
      </c>
      <c r="J5290" s="1">
        <v>40909</v>
      </c>
    </row>
    <row r="5291" spans="1:10" x14ac:dyDescent="0.25">
      <c r="A5291" t="s">
        <v>19529</v>
      </c>
      <c r="B5291" t="s">
        <v>19530</v>
      </c>
      <c r="C5291" t="s">
        <v>19531</v>
      </c>
      <c r="D5291" t="s">
        <v>19532</v>
      </c>
      <c r="E5291" t="s">
        <v>14</v>
      </c>
      <c r="F5291" t="s">
        <v>21</v>
      </c>
      <c r="G5291" t="s">
        <v>1325</v>
      </c>
      <c r="H5291" t="s">
        <v>1326</v>
      </c>
      <c r="I5291" t="s">
        <v>19533</v>
      </c>
      <c r="J5291" s="1">
        <v>41640</v>
      </c>
    </row>
    <row r="5292" spans="1:10" x14ac:dyDescent="0.25">
      <c r="A5292" t="s">
        <v>19534</v>
      </c>
      <c r="B5292" t="s">
        <v>19535</v>
      </c>
      <c r="C5292" t="s">
        <v>19536</v>
      </c>
      <c r="D5292" t="s">
        <v>19537</v>
      </c>
      <c r="E5292" t="s">
        <v>14</v>
      </c>
      <c r="F5292" t="s">
        <v>123</v>
      </c>
      <c r="G5292" t="s">
        <v>124</v>
      </c>
      <c r="H5292" t="s">
        <v>125</v>
      </c>
      <c r="I5292" t="s">
        <v>125</v>
      </c>
      <c r="J5292" s="1">
        <v>40179</v>
      </c>
    </row>
    <row r="5293" spans="1:10" x14ac:dyDescent="0.25">
      <c r="A5293" t="s">
        <v>19538</v>
      </c>
      <c r="B5293" t="s">
        <v>19539</v>
      </c>
      <c r="C5293" t="s">
        <v>19540</v>
      </c>
      <c r="D5293" t="s">
        <v>19541</v>
      </c>
      <c r="E5293" t="s">
        <v>14</v>
      </c>
      <c r="F5293" t="s">
        <v>21</v>
      </c>
      <c r="G5293" t="s">
        <v>39</v>
      </c>
      <c r="H5293" t="s">
        <v>277</v>
      </c>
      <c r="I5293" t="s">
        <v>277</v>
      </c>
      <c r="J5293" s="1">
        <v>40909</v>
      </c>
    </row>
    <row r="5294" spans="1:10" x14ac:dyDescent="0.25">
      <c r="A5294" t="s">
        <v>19542</v>
      </c>
      <c r="B5294" t="s">
        <v>19543</v>
      </c>
      <c r="C5294" t="s">
        <v>19544</v>
      </c>
      <c r="D5294" t="s">
        <v>19545</v>
      </c>
      <c r="E5294" t="s">
        <v>14</v>
      </c>
      <c r="F5294" t="s">
        <v>21</v>
      </c>
      <c r="G5294" t="s">
        <v>1325</v>
      </c>
      <c r="H5294" t="s">
        <v>1326</v>
      </c>
      <c r="I5294" t="s">
        <v>1326</v>
      </c>
      <c r="J5294" s="1">
        <v>36161</v>
      </c>
    </row>
    <row r="5295" spans="1:10" x14ac:dyDescent="0.25">
      <c r="A5295" t="s">
        <v>19546</v>
      </c>
      <c r="B5295" t="s">
        <v>19547</v>
      </c>
      <c r="C5295" t="s">
        <v>19548</v>
      </c>
      <c r="D5295" t="s">
        <v>1379</v>
      </c>
      <c r="E5295" t="s">
        <v>14</v>
      </c>
      <c r="F5295" t="s">
        <v>21</v>
      </c>
      <c r="G5295" t="s">
        <v>59</v>
      </c>
      <c r="H5295" t="s">
        <v>60</v>
      </c>
      <c r="I5295" t="s">
        <v>1397</v>
      </c>
      <c r="J5295" s="1">
        <v>39814</v>
      </c>
    </row>
    <row r="5296" spans="1:10" x14ac:dyDescent="0.25">
      <c r="A5296" t="s">
        <v>19549</v>
      </c>
      <c r="B5296" t="s">
        <v>19550</v>
      </c>
      <c r="C5296" t="s">
        <v>19551</v>
      </c>
      <c r="D5296" t="s">
        <v>19552</v>
      </c>
      <c r="E5296" t="s">
        <v>14</v>
      </c>
      <c r="F5296" t="s">
        <v>21</v>
      </c>
      <c r="G5296" t="s">
        <v>59</v>
      </c>
      <c r="H5296" t="s">
        <v>1216</v>
      </c>
      <c r="I5296" t="s">
        <v>1216</v>
      </c>
    </row>
    <row r="5297" spans="1:10" x14ac:dyDescent="0.25">
      <c r="A5297" t="s">
        <v>19553</v>
      </c>
      <c r="B5297" t="s">
        <v>19554</v>
      </c>
      <c r="C5297" t="s">
        <v>19555</v>
      </c>
      <c r="D5297" t="s">
        <v>19556</v>
      </c>
      <c r="E5297" t="s">
        <v>108</v>
      </c>
      <c r="F5297" t="s">
        <v>21</v>
      </c>
      <c r="G5297" t="s">
        <v>101</v>
      </c>
      <c r="H5297" t="s">
        <v>102</v>
      </c>
      <c r="I5297" t="s">
        <v>103</v>
      </c>
      <c r="J5297" s="1">
        <v>39083</v>
      </c>
    </row>
    <row r="5298" spans="1:10" x14ac:dyDescent="0.25">
      <c r="A5298" t="s">
        <v>19557</v>
      </c>
      <c r="B5298" t="s">
        <v>19558</v>
      </c>
      <c r="C5298" t="s">
        <v>19559</v>
      </c>
      <c r="D5298" t="s">
        <v>19560</v>
      </c>
      <c r="E5298" t="s">
        <v>14</v>
      </c>
      <c r="F5298" t="s">
        <v>46</v>
      </c>
      <c r="H5298" t="s">
        <v>47</v>
      </c>
      <c r="I5298" t="s">
        <v>47</v>
      </c>
      <c r="J5298" s="1">
        <v>40147</v>
      </c>
    </row>
    <row r="5299" spans="1:10" x14ac:dyDescent="0.25">
      <c r="A5299" t="s">
        <v>19561</v>
      </c>
      <c r="B5299" t="s">
        <v>19562</v>
      </c>
      <c r="C5299" t="s">
        <v>19563</v>
      </c>
      <c r="D5299" t="s">
        <v>4927</v>
      </c>
      <c r="E5299" t="s">
        <v>108</v>
      </c>
      <c r="F5299" t="s">
        <v>21</v>
      </c>
      <c r="G5299" t="s">
        <v>59</v>
      </c>
      <c r="H5299" t="s">
        <v>60</v>
      </c>
      <c r="I5299" t="s">
        <v>266</v>
      </c>
      <c r="J5299" s="1">
        <v>40848</v>
      </c>
    </row>
    <row r="5300" spans="1:10" x14ac:dyDescent="0.25">
      <c r="A5300" t="s">
        <v>19564</v>
      </c>
      <c r="B5300" t="s">
        <v>19565</v>
      </c>
      <c r="C5300" t="s">
        <v>19566</v>
      </c>
      <c r="D5300" t="s">
        <v>440</v>
      </c>
      <c r="E5300" t="s">
        <v>14</v>
      </c>
      <c r="F5300" t="s">
        <v>123</v>
      </c>
      <c r="G5300" t="s">
        <v>124</v>
      </c>
      <c r="H5300" t="s">
        <v>125</v>
      </c>
      <c r="I5300" t="s">
        <v>125</v>
      </c>
      <c r="J5300" s="1">
        <v>40946</v>
      </c>
    </row>
    <row r="5301" spans="1:10" x14ac:dyDescent="0.25">
      <c r="A5301" t="s">
        <v>19567</v>
      </c>
      <c r="B5301" t="s">
        <v>19568</v>
      </c>
      <c r="C5301" t="s">
        <v>19569</v>
      </c>
      <c r="D5301" t="s">
        <v>19570</v>
      </c>
      <c r="E5301" t="s">
        <v>14</v>
      </c>
      <c r="F5301" t="s">
        <v>21</v>
      </c>
      <c r="G5301" t="s">
        <v>59</v>
      </c>
      <c r="H5301" t="s">
        <v>60</v>
      </c>
      <c r="I5301" t="s">
        <v>1397</v>
      </c>
      <c r="J5301" s="1">
        <v>41640</v>
      </c>
    </row>
    <row r="5302" spans="1:10" x14ac:dyDescent="0.25">
      <c r="A5302" t="s">
        <v>19571</v>
      </c>
      <c r="B5302" t="s">
        <v>19572</v>
      </c>
      <c r="C5302" t="s">
        <v>19573</v>
      </c>
      <c r="D5302" t="s">
        <v>259</v>
      </c>
      <c r="E5302" t="s">
        <v>108</v>
      </c>
      <c r="F5302" t="s">
        <v>21</v>
      </c>
      <c r="G5302" t="s">
        <v>116</v>
      </c>
      <c r="H5302" t="s">
        <v>117</v>
      </c>
      <c r="I5302" t="s">
        <v>117</v>
      </c>
    </row>
    <row r="5303" spans="1:10" x14ac:dyDescent="0.25">
      <c r="A5303" t="s">
        <v>19574</v>
      </c>
      <c r="B5303" t="s">
        <v>19575</v>
      </c>
      <c r="C5303" t="s">
        <v>19576</v>
      </c>
      <c r="D5303" t="s">
        <v>51</v>
      </c>
      <c r="E5303" t="s">
        <v>108</v>
      </c>
      <c r="F5303" t="s">
        <v>21</v>
      </c>
      <c r="G5303" t="s">
        <v>1006</v>
      </c>
      <c r="H5303" t="s">
        <v>1007</v>
      </c>
      <c r="I5303" t="s">
        <v>1007</v>
      </c>
      <c r="J5303" s="1">
        <v>38353</v>
      </c>
    </row>
    <row r="5304" spans="1:10" x14ac:dyDescent="0.25">
      <c r="A5304" t="s">
        <v>19577</v>
      </c>
      <c r="B5304" t="s">
        <v>19578</v>
      </c>
      <c r="C5304" t="s">
        <v>19579</v>
      </c>
      <c r="E5304" t="s">
        <v>14</v>
      </c>
    </row>
    <row r="5305" spans="1:10" x14ac:dyDescent="0.25">
      <c r="A5305" t="s">
        <v>19580</v>
      </c>
      <c r="B5305" t="s">
        <v>19581</v>
      </c>
      <c r="C5305" t="s">
        <v>19582</v>
      </c>
      <c r="D5305" t="s">
        <v>440</v>
      </c>
      <c r="E5305" t="s">
        <v>14</v>
      </c>
      <c r="F5305" t="s">
        <v>21</v>
      </c>
      <c r="G5305" t="s">
        <v>59</v>
      </c>
      <c r="H5305" t="s">
        <v>60</v>
      </c>
      <c r="I5305" t="s">
        <v>266</v>
      </c>
      <c r="J5305" s="1">
        <v>37622</v>
      </c>
    </row>
    <row r="5306" spans="1:10" x14ac:dyDescent="0.25">
      <c r="A5306" t="s">
        <v>19583</v>
      </c>
      <c r="B5306" t="s">
        <v>19584</v>
      </c>
      <c r="C5306" t="s">
        <v>19585</v>
      </c>
      <c r="D5306" t="s">
        <v>19472</v>
      </c>
      <c r="E5306" t="s">
        <v>14</v>
      </c>
      <c r="F5306" t="s">
        <v>52</v>
      </c>
      <c r="G5306" t="s">
        <v>197</v>
      </c>
      <c r="H5306" t="s">
        <v>198</v>
      </c>
      <c r="I5306" t="s">
        <v>198</v>
      </c>
      <c r="J5306" s="1">
        <v>40544</v>
      </c>
    </row>
    <row r="5307" spans="1:10" x14ac:dyDescent="0.25">
      <c r="A5307" t="s">
        <v>19586</v>
      </c>
      <c r="B5307" t="s">
        <v>19587</v>
      </c>
      <c r="C5307" t="s">
        <v>19588</v>
      </c>
      <c r="D5307" t="s">
        <v>51</v>
      </c>
      <c r="E5307" t="s">
        <v>14</v>
      </c>
      <c r="F5307" t="s">
        <v>21</v>
      </c>
      <c r="G5307" t="s">
        <v>59</v>
      </c>
      <c r="H5307" t="s">
        <v>60</v>
      </c>
      <c r="I5307" t="s">
        <v>4021</v>
      </c>
    </row>
    <row r="5308" spans="1:10" x14ac:dyDescent="0.25">
      <c r="A5308" t="s">
        <v>19589</v>
      </c>
      <c r="B5308" t="s">
        <v>19590</v>
      </c>
      <c r="C5308" t="s">
        <v>19591</v>
      </c>
      <c r="D5308" t="s">
        <v>7979</v>
      </c>
      <c r="E5308" t="s">
        <v>14</v>
      </c>
      <c r="F5308" t="s">
        <v>52</v>
      </c>
      <c r="G5308" t="s">
        <v>197</v>
      </c>
      <c r="H5308" t="s">
        <v>198</v>
      </c>
      <c r="I5308" t="s">
        <v>3495</v>
      </c>
      <c r="J5308" s="1">
        <v>41640</v>
      </c>
    </row>
    <row r="5309" spans="1:10" x14ac:dyDescent="0.25">
      <c r="A5309" t="s">
        <v>19592</v>
      </c>
      <c r="B5309" t="s">
        <v>19593</v>
      </c>
      <c r="E5309" t="s">
        <v>14</v>
      </c>
    </row>
    <row r="5310" spans="1:10" x14ac:dyDescent="0.25">
      <c r="A5310" t="s">
        <v>19594</v>
      </c>
      <c r="B5310" t="s">
        <v>19595</v>
      </c>
      <c r="C5310" t="s">
        <v>19596</v>
      </c>
      <c r="D5310" t="s">
        <v>19597</v>
      </c>
      <c r="E5310" t="s">
        <v>108</v>
      </c>
      <c r="F5310" t="s">
        <v>21</v>
      </c>
      <c r="G5310" t="s">
        <v>59</v>
      </c>
      <c r="H5310" t="s">
        <v>60</v>
      </c>
      <c r="I5310" t="s">
        <v>61</v>
      </c>
      <c r="J5310" s="1">
        <v>37622</v>
      </c>
    </row>
    <row r="5311" spans="1:10" x14ac:dyDescent="0.25">
      <c r="A5311" t="s">
        <v>19598</v>
      </c>
      <c r="B5311" t="s">
        <v>19599</v>
      </c>
      <c r="C5311" t="s">
        <v>19600</v>
      </c>
      <c r="D5311" t="s">
        <v>51</v>
      </c>
      <c r="E5311" t="s">
        <v>14</v>
      </c>
      <c r="F5311" t="s">
        <v>21</v>
      </c>
      <c r="G5311" t="s">
        <v>59</v>
      </c>
      <c r="H5311" t="s">
        <v>1216</v>
      </c>
      <c r="I5311" t="s">
        <v>7229</v>
      </c>
      <c r="J5311" s="1">
        <v>40909</v>
      </c>
    </row>
    <row r="5312" spans="1:10" x14ac:dyDescent="0.25">
      <c r="A5312" t="s">
        <v>19601</v>
      </c>
      <c r="B5312" t="s">
        <v>19602</v>
      </c>
      <c r="C5312" t="s">
        <v>19603</v>
      </c>
      <c r="D5312" t="s">
        <v>19604</v>
      </c>
      <c r="E5312" t="s">
        <v>14</v>
      </c>
      <c r="F5312" t="s">
        <v>52</v>
      </c>
      <c r="G5312" t="s">
        <v>197</v>
      </c>
      <c r="H5312" t="s">
        <v>198</v>
      </c>
      <c r="I5312" t="s">
        <v>198</v>
      </c>
    </row>
    <row r="5313" spans="1:10" x14ac:dyDescent="0.25">
      <c r="A5313" t="s">
        <v>19605</v>
      </c>
      <c r="B5313" t="s">
        <v>19606</v>
      </c>
      <c r="C5313" t="s">
        <v>19607</v>
      </c>
      <c r="D5313" t="s">
        <v>19608</v>
      </c>
      <c r="E5313" t="s">
        <v>14</v>
      </c>
      <c r="F5313" t="s">
        <v>21</v>
      </c>
      <c r="G5313" t="s">
        <v>77</v>
      </c>
      <c r="H5313" t="s">
        <v>3874</v>
      </c>
      <c r="I5313" t="s">
        <v>3874</v>
      </c>
      <c r="J5313" s="1">
        <v>36617</v>
      </c>
    </row>
    <row r="5314" spans="1:10" x14ac:dyDescent="0.25">
      <c r="A5314" t="s">
        <v>19609</v>
      </c>
      <c r="B5314" t="s">
        <v>19610</v>
      </c>
      <c r="C5314" t="s">
        <v>19611</v>
      </c>
      <c r="D5314" t="s">
        <v>19612</v>
      </c>
      <c r="E5314" t="s">
        <v>202</v>
      </c>
      <c r="F5314" t="s">
        <v>21</v>
      </c>
      <c r="G5314" t="s">
        <v>59</v>
      </c>
      <c r="H5314" t="s">
        <v>60</v>
      </c>
      <c r="I5314" t="s">
        <v>1397</v>
      </c>
      <c r="J5314" s="1">
        <v>38426</v>
      </c>
    </row>
    <row r="5315" spans="1:10" x14ac:dyDescent="0.25">
      <c r="A5315" t="s">
        <v>19613</v>
      </c>
      <c r="B5315" t="s">
        <v>19614</v>
      </c>
      <c r="C5315" t="s">
        <v>19615</v>
      </c>
      <c r="D5315" t="s">
        <v>259</v>
      </c>
      <c r="E5315" t="s">
        <v>202</v>
      </c>
      <c r="F5315" t="s">
        <v>21</v>
      </c>
      <c r="G5315" t="s">
        <v>59</v>
      </c>
      <c r="H5315" t="s">
        <v>60</v>
      </c>
      <c r="I5315" t="s">
        <v>718</v>
      </c>
      <c r="J5315" s="1">
        <v>39600</v>
      </c>
    </row>
    <row r="5316" spans="1:10" x14ac:dyDescent="0.25">
      <c r="A5316" t="s">
        <v>19616</v>
      </c>
      <c r="B5316" t="s">
        <v>19617</v>
      </c>
      <c r="C5316" t="s">
        <v>19618</v>
      </c>
      <c r="D5316" t="s">
        <v>51</v>
      </c>
      <c r="E5316" t="s">
        <v>202</v>
      </c>
      <c r="F5316" t="s">
        <v>21</v>
      </c>
      <c r="G5316" t="s">
        <v>59</v>
      </c>
      <c r="H5316" t="s">
        <v>961</v>
      </c>
      <c r="I5316" t="s">
        <v>962</v>
      </c>
      <c r="J5316" s="1">
        <v>38353</v>
      </c>
    </row>
    <row r="5317" spans="1:10" x14ac:dyDescent="0.25">
      <c r="A5317" t="s">
        <v>19619</v>
      </c>
      <c r="B5317" t="s">
        <v>19620</v>
      </c>
      <c r="C5317" t="s">
        <v>19621</v>
      </c>
      <c r="D5317" t="s">
        <v>1409</v>
      </c>
      <c r="E5317" t="s">
        <v>108</v>
      </c>
      <c r="F5317" t="s">
        <v>21</v>
      </c>
      <c r="G5317" t="s">
        <v>153</v>
      </c>
      <c r="H5317" t="s">
        <v>239</v>
      </c>
      <c r="I5317" t="s">
        <v>1709</v>
      </c>
      <c r="J5317" s="1">
        <v>38718</v>
      </c>
    </row>
    <row r="5318" spans="1:10" x14ac:dyDescent="0.25">
      <c r="A5318" t="s">
        <v>19622</v>
      </c>
      <c r="B5318" t="s">
        <v>19623</v>
      </c>
      <c r="C5318" t="s">
        <v>19624</v>
      </c>
      <c r="D5318" t="s">
        <v>1242</v>
      </c>
      <c r="E5318" t="s">
        <v>14</v>
      </c>
      <c r="F5318" t="s">
        <v>123</v>
      </c>
      <c r="G5318" t="s">
        <v>124</v>
      </c>
      <c r="H5318" t="s">
        <v>125</v>
      </c>
      <c r="I5318" t="s">
        <v>125</v>
      </c>
      <c r="J5318" s="1">
        <v>40909</v>
      </c>
    </row>
    <row r="5319" spans="1:10" x14ac:dyDescent="0.25">
      <c r="A5319" t="s">
        <v>19625</v>
      </c>
      <c r="B5319" t="s">
        <v>19626</v>
      </c>
      <c r="C5319" t="s">
        <v>19627</v>
      </c>
      <c r="D5319" t="s">
        <v>19628</v>
      </c>
      <c r="E5319" t="s">
        <v>14</v>
      </c>
      <c r="F5319" t="s">
        <v>453</v>
      </c>
      <c r="G5319">
        <v>13</v>
      </c>
      <c r="H5319" t="s">
        <v>1295</v>
      </c>
      <c r="I5319" t="s">
        <v>19629</v>
      </c>
      <c r="J5319" s="1">
        <v>41302</v>
      </c>
    </row>
    <row r="5320" spans="1:10" x14ac:dyDescent="0.25">
      <c r="A5320" t="s">
        <v>19630</v>
      </c>
      <c r="B5320" t="s">
        <v>19631</v>
      </c>
      <c r="C5320" t="s">
        <v>19632</v>
      </c>
      <c r="D5320" t="s">
        <v>2321</v>
      </c>
      <c r="E5320" t="s">
        <v>14</v>
      </c>
      <c r="F5320" t="s">
        <v>21</v>
      </c>
      <c r="G5320" t="s">
        <v>153</v>
      </c>
      <c r="H5320" t="s">
        <v>239</v>
      </c>
      <c r="I5320" t="s">
        <v>322</v>
      </c>
      <c r="J5320" s="1">
        <v>40909</v>
      </c>
    </row>
    <row r="5321" spans="1:10" x14ac:dyDescent="0.25">
      <c r="A5321" t="s">
        <v>19633</v>
      </c>
      <c r="B5321" t="s">
        <v>19634</v>
      </c>
      <c r="C5321" t="s">
        <v>19635</v>
      </c>
      <c r="D5321" t="s">
        <v>38</v>
      </c>
      <c r="E5321" t="s">
        <v>14</v>
      </c>
      <c r="F5321" t="s">
        <v>21</v>
      </c>
      <c r="G5321" t="s">
        <v>1325</v>
      </c>
      <c r="H5321" t="s">
        <v>1326</v>
      </c>
      <c r="I5321" t="s">
        <v>14112</v>
      </c>
      <c r="J5321" s="1">
        <v>37622</v>
      </c>
    </row>
    <row r="5322" spans="1:10" x14ac:dyDescent="0.25">
      <c r="A5322" t="s">
        <v>19636</v>
      </c>
      <c r="B5322" t="s">
        <v>19637</v>
      </c>
      <c r="C5322" t="s">
        <v>19638</v>
      </c>
      <c r="D5322" t="s">
        <v>1242</v>
      </c>
      <c r="E5322" t="s">
        <v>684</v>
      </c>
      <c r="F5322" t="s">
        <v>21</v>
      </c>
      <c r="G5322" t="s">
        <v>59</v>
      </c>
      <c r="H5322" t="s">
        <v>60</v>
      </c>
      <c r="I5322" t="s">
        <v>1246</v>
      </c>
      <c r="J5322" s="1">
        <v>39083</v>
      </c>
    </row>
    <row r="5323" spans="1:10" x14ac:dyDescent="0.25">
      <c r="A5323" t="s">
        <v>19639</v>
      </c>
      <c r="B5323" t="s">
        <v>19640</v>
      </c>
      <c r="C5323" t="s">
        <v>19641</v>
      </c>
      <c r="D5323" t="s">
        <v>19642</v>
      </c>
      <c r="E5323" t="s">
        <v>108</v>
      </c>
      <c r="F5323" t="s">
        <v>342</v>
      </c>
      <c r="G5323">
        <v>7</v>
      </c>
      <c r="H5323" t="s">
        <v>2413</v>
      </c>
      <c r="I5323" t="s">
        <v>19643</v>
      </c>
      <c r="J5323" s="1">
        <v>38353</v>
      </c>
    </row>
    <row r="5324" spans="1:10" x14ac:dyDescent="0.25">
      <c r="A5324" t="s">
        <v>19644</v>
      </c>
      <c r="B5324" t="s">
        <v>19645</v>
      </c>
      <c r="C5324" t="s">
        <v>19646</v>
      </c>
      <c r="D5324" t="s">
        <v>38</v>
      </c>
      <c r="E5324" t="s">
        <v>202</v>
      </c>
      <c r="F5324" t="s">
        <v>21</v>
      </c>
      <c r="G5324" t="s">
        <v>1325</v>
      </c>
      <c r="H5324" t="s">
        <v>1326</v>
      </c>
      <c r="I5324" t="s">
        <v>18025</v>
      </c>
    </row>
    <row r="5325" spans="1:10" x14ac:dyDescent="0.25">
      <c r="A5325" t="s">
        <v>19647</v>
      </c>
      <c r="B5325" t="s">
        <v>19648</v>
      </c>
      <c r="C5325" t="s">
        <v>19649</v>
      </c>
      <c r="D5325" t="s">
        <v>38</v>
      </c>
      <c r="E5325" t="s">
        <v>14</v>
      </c>
      <c r="F5325" t="s">
        <v>21</v>
      </c>
      <c r="G5325" t="s">
        <v>540</v>
      </c>
      <c r="H5325" t="s">
        <v>541</v>
      </c>
      <c r="I5325" t="s">
        <v>8876</v>
      </c>
    </row>
    <row r="5326" spans="1:10" x14ac:dyDescent="0.25">
      <c r="A5326" t="s">
        <v>19650</v>
      </c>
      <c r="B5326" t="s">
        <v>19651</v>
      </c>
      <c r="E5326" t="s">
        <v>202</v>
      </c>
      <c r="F5326" t="s">
        <v>453</v>
      </c>
    </row>
    <row r="5327" spans="1:10" x14ac:dyDescent="0.25">
      <c r="A5327" t="s">
        <v>19652</v>
      </c>
      <c r="B5327" t="s">
        <v>19653</v>
      </c>
      <c r="C5327" t="s">
        <v>19654</v>
      </c>
      <c r="D5327" t="s">
        <v>2817</v>
      </c>
      <c r="E5327" t="s">
        <v>108</v>
      </c>
      <c r="F5327" t="s">
        <v>21</v>
      </c>
      <c r="G5327" t="s">
        <v>84</v>
      </c>
      <c r="H5327" t="s">
        <v>584</v>
      </c>
      <c r="I5327" t="s">
        <v>584</v>
      </c>
      <c r="J5327" s="1">
        <v>36892</v>
      </c>
    </row>
    <row r="5328" spans="1:10" x14ac:dyDescent="0.25">
      <c r="A5328" t="s">
        <v>19655</v>
      </c>
      <c r="B5328" t="s">
        <v>19656</v>
      </c>
      <c r="C5328" t="s">
        <v>19657</v>
      </c>
      <c r="D5328" t="s">
        <v>19658</v>
      </c>
      <c r="E5328" t="s">
        <v>14</v>
      </c>
      <c r="F5328" t="s">
        <v>21</v>
      </c>
      <c r="G5328" t="s">
        <v>59</v>
      </c>
      <c r="H5328" t="s">
        <v>60</v>
      </c>
      <c r="I5328" t="s">
        <v>266</v>
      </c>
      <c r="J5328" s="1">
        <v>40969</v>
      </c>
    </row>
    <row r="5329" spans="1:10" x14ac:dyDescent="0.25">
      <c r="A5329" t="s">
        <v>19659</v>
      </c>
      <c r="B5329" t="s">
        <v>19660</v>
      </c>
      <c r="C5329" t="s">
        <v>19661</v>
      </c>
      <c r="D5329" t="s">
        <v>19662</v>
      </c>
      <c r="E5329" t="s">
        <v>14</v>
      </c>
      <c r="F5329" t="s">
        <v>52</v>
      </c>
      <c r="G5329" t="s">
        <v>197</v>
      </c>
      <c r="H5329" t="s">
        <v>198</v>
      </c>
      <c r="I5329" t="s">
        <v>198</v>
      </c>
      <c r="J5329" s="1">
        <v>28491</v>
      </c>
    </row>
    <row r="5330" spans="1:10" x14ac:dyDescent="0.25">
      <c r="A5330" t="s">
        <v>19663</v>
      </c>
      <c r="B5330" t="s">
        <v>19664</v>
      </c>
      <c r="C5330" t="s">
        <v>19665</v>
      </c>
      <c r="D5330" t="s">
        <v>761</v>
      </c>
      <c r="E5330" t="s">
        <v>684</v>
      </c>
      <c r="F5330" t="s">
        <v>21</v>
      </c>
      <c r="G5330" t="s">
        <v>137</v>
      </c>
      <c r="H5330" t="s">
        <v>19666</v>
      </c>
      <c r="I5330" t="s">
        <v>19666</v>
      </c>
    </row>
    <row r="5331" spans="1:10" x14ac:dyDescent="0.25">
      <c r="A5331" t="s">
        <v>19667</v>
      </c>
      <c r="B5331" t="s">
        <v>19668</v>
      </c>
      <c r="C5331" t="s">
        <v>19669</v>
      </c>
      <c r="D5331" t="s">
        <v>19670</v>
      </c>
      <c r="E5331" t="s">
        <v>14</v>
      </c>
      <c r="F5331" t="s">
        <v>21</v>
      </c>
      <c r="G5331" t="s">
        <v>59</v>
      </c>
      <c r="H5331" t="s">
        <v>60</v>
      </c>
      <c r="I5331" t="s">
        <v>1155</v>
      </c>
      <c r="J5331" s="1">
        <v>34700</v>
      </c>
    </row>
    <row r="5332" spans="1:10" x14ac:dyDescent="0.25">
      <c r="A5332" t="s">
        <v>19671</v>
      </c>
      <c r="B5332" t="s">
        <v>19672</v>
      </c>
      <c r="C5332" t="s">
        <v>19673</v>
      </c>
      <c r="D5332" t="s">
        <v>51</v>
      </c>
      <c r="E5332" t="s">
        <v>14</v>
      </c>
      <c r="F5332" t="s">
        <v>21</v>
      </c>
      <c r="G5332" t="s">
        <v>540</v>
      </c>
      <c r="H5332" t="s">
        <v>541</v>
      </c>
      <c r="I5332" t="s">
        <v>5554</v>
      </c>
      <c r="J5332" s="1">
        <v>40909</v>
      </c>
    </row>
    <row r="5333" spans="1:10" x14ac:dyDescent="0.25">
      <c r="A5333" t="s">
        <v>19674</v>
      </c>
      <c r="B5333" t="s">
        <v>19675</v>
      </c>
      <c r="C5333" t="s">
        <v>19676</v>
      </c>
      <c r="D5333" t="s">
        <v>4015</v>
      </c>
      <c r="E5333" t="s">
        <v>108</v>
      </c>
      <c r="F5333" t="s">
        <v>453</v>
      </c>
      <c r="G5333">
        <v>48</v>
      </c>
      <c r="H5333" t="s">
        <v>454</v>
      </c>
      <c r="I5333" t="s">
        <v>454</v>
      </c>
      <c r="J5333" s="1">
        <v>39448</v>
      </c>
    </row>
    <row r="5334" spans="1:10" x14ac:dyDescent="0.25">
      <c r="A5334" t="s">
        <v>19677</v>
      </c>
      <c r="B5334" t="s">
        <v>19678</v>
      </c>
      <c r="C5334" t="s">
        <v>19679</v>
      </c>
      <c r="D5334" t="s">
        <v>1242</v>
      </c>
      <c r="E5334" t="s">
        <v>14</v>
      </c>
      <c r="F5334" t="s">
        <v>21</v>
      </c>
      <c r="G5334" t="s">
        <v>1267</v>
      </c>
      <c r="H5334" t="s">
        <v>1268</v>
      </c>
      <c r="I5334" t="s">
        <v>19680</v>
      </c>
      <c r="J5334" s="1">
        <v>40544</v>
      </c>
    </row>
    <row r="5335" spans="1:10" x14ac:dyDescent="0.25">
      <c r="A5335" t="s">
        <v>19681</v>
      </c>
      <c r="B5335" t="s">
        <v>19682</v>
      </c>
      <c r="C5335" t="s">
        <v>19683</v>
      </c>
      <c r="D5335" t="s">
        <v>15038</v>
      </c>
      <c r="E5335" t="s">
        <v>14</v>
      </c>
      <c r="F5335" t="s">
        <v>21</v>
      </c>
      <c r="G5335" t="s">
        <v>803</v>
      </c>
      <c r="H5335" t="s">
        <v>804</v>
      </c>
      <c r="I5335" t="s">
        <v>7692</v>
      </c>
      <c r="J5335" s="1">
        <v>38391</v>
      </c>
    </row>
    <row r="5336" spans="1:10" x14ac:dyDescent="0.25">
      <c r="A5336" t="s">
        <v>19684</v>
      </c>
      <c r="B5336" t="s">
        <v>19685</v>
      </c>
      <c r="C5336" t="s">
        <v>19686</v>
      </c>
      <c r="D5336" t="s">
        <v>19687</v>
      </c>
      <c r="E5336" t="s">
        <v>14</v>
      </c>
      <c r="F5336" t="s">
        <v>21</v>
      </c>
      <c r="G5336" t="s">
        <v>425</v>
      </c>
      <c r="H5336" t="s">
        <v>523</v>
      </c>
      <c r="I5336" t="s">
        <v>3656</v>
      </c>
      <c r="J5336" s="1">
        <v>41365</v>
      </c>
    </row>
    <row r="5337" spans="1:10" x14ac:dyDescent="0.25">
      <c r="A5337" t="s">
        <v>19688</v>
      </c>
      <c r="B5337" t="s">
        <v>19689</v>
      </c>
      <c r="C5337" t="s">
        <v>19690</v>
      </c>
      <c r="D5337" t="s">
        <v>3480</v>
      </c>
      <c r="E5337" t="s">
        <v>14</v>
      </c>
      <c r="F5337" t="s">
        <v>547</v>
      </c>
      <c r="G5337">
        <v>56</v>
      </c>
      <c r="H5337" t="s">
        <v>2547</v>
      </c>
      <c r="I5337" t="s">
        <v>2547</v>
      </c>
      <c r="J5337" s="1">
        <v>41275</v>
      </c>
    </row>
    <row r="5338" spans="1:10" x14ac:dyDescent="0.25">
      <c r="A5338" t="s">
        <v>19691</v>
      </c>
      <c r="B5338" t="s">
        <v>19692</v>
      </c>
      <c r="C5338" t="s">
        <v>19693</v>
      </c>
      <c r="D5338" t="s">
        <v>51</v>
      </c>
      <c r="E5338" t="s">
        <v>202</v>
      </c>
      <c r="F5338" t="s">
        <v>21</v>
      </c>
      <c r="G5338" t="s">
        <v>137</v>
      </c>
      <c r="H5338" t="s">
        <v>138</v>
      </c>
      <c r="I5338" t="s">
        <v>138</v>
      </c>
      <c r="J5338" s="1">
        <v>39448</v>
      </c>
    </row>
    <row r="5339" spans="1:10" x14ac:dyDescent="0.25">
      <c r="A5339" t="s">
        <v>19694</v>
      </c>
      <c r="B5339" t="s">
        <v>19695</v>
      </c>
      <c r="C5339" t="s">
        <v>19696</v>
      </c>
      <c r="D5339" t="s">
        <v>19697</v>
      </c>
      <c r="E5339" t="s">
        <v>14</v>
      </c>
      <c r="F5339" t="s">
        <v>21</v>
      </c>
      <c r="G5339" t="s">
        <v>130</v>
      </c>
      <c r="H5339" t="s">
        <v>131</v>
      </c>
      <c r="I5339" t="s">
        <v>4319</v>
      </c>
      <c r="J5339" s="1">
        <v>37987</v>
      </c>
    </row>
    <row r="5340" spans="1:10" x14ac:dyDescent="0.25">
      <c r="A5340" t="s">
        <v>19698</v>
      </c>
      <c r="B5340" t="s">
        <v>19699</v>
      </c>
      <c r="C5340" t="s">
        <v>19700</v>
      </c>
      <c r="D5340" t="s">
        <v>19701</v>
      </c>
      <c r="E5340" t="s">
        <v>14</v>
      </c>
      <c r="J5340" s="1">
        <v>37165</v>
      </c>
    </row>
    <row r="5341" spans="1:10" x14ac:dyDescent="0.25">
      <c r="A5341" t="s">
        <v>19702</v>
      </c>
      <c r="B5341" t="s">
        <v>19703</v>
      </c>
      <c r="C5341" t="s">
        <v>19704</v>
      </c>
      <c r="D5341" t="s">
        <v>38</v>
      </c>
      <c r="E5341" t="s">
        <v>14</v>
      </c>
      <c r="F5341" t="s">
        <v>160</v>
      </c>
      <c r="G5341" t="s">
        <v>161</v>
      </c>
      <c r="H5341" t="s">
        <v>162</v>
      </c>
      <c r="I5341" t="s">
        <v>6599</v>
      </c>
      <c r="J5341" s="1">
        <v>39814</v>
      </c>
    </row>
    <row r="5342" spans="1:10" x14ac:dyDescent="0.25">
      <c r="A5342" t="s">
        <v>19705</v>
      </c>
      <c r="B5342" t="s">
        <v>19706</v>
      </c>
      <c r="C5342" t="s">
        <v>19707</v>
      </c>
      <c r="D5342" t="s">
        <v>2539</v>
      </c>
      <c r="E5342" t="s">
        <v>14</v>
      </c>
      <c r="F5342" t="s">
        <v>336</v>
      </c>
      <c r="G5342">
        <v>11</v>
      </c>
      <c r="H5342" t="s">
        <v>492</v>
      </c>
      <c r="I5342" t="s">
        <v>492</v>
      </c>
      <c r="J5342" s="1">
        <v>38749</v>
      </c>
    </row>
    <row r="5343" spans="1:10" x14ac:dyDescent="0.25">
      <c r="A5343" t="s">
        <v>19708</v>
      </c>
      <c r="B5343" t="s">
        <v>19709</v>
      </c>
      <c r="C5343" t="s">
        <v>19710</v>
      </c>
      <c r="D5343" t="s">
        <v>19711</v>
      </c>
      <c r="E5343" t="s">
        <v>14</v>
      </c>
      <c r="F5343" t="s">
        <v>21</v>
      </c>
      <c r="G5343" t="s">
        <v>59</v>
      </c>
      <c r="H5343" t="s">
        <v>60</v>
      </c>
      <c r="I5343" t="s">
        <v>66</v>
      </c>
      <c r="J5343" s="1">
        <v>40940</v>
      </c>
    </row>
    <row r="5344" spans="1:10" x14ac:dyDescent="0.25">
      <c r="A5344" t="s">
        <v>19712</v>
      </c>
      <c r="B5344" t="s">
        <v>19713</v>
      </c>
      <c r="C5344" t="s">
        <v>19714</v>
      </c>
      <c r="D5344" t="s">
        <v>70</v>
      </c>
      <c r="E5344" t="s">
        <v>14</v>
      </c>
      <c r="F5344" t="s">
        <v>1057</v>
      </c>
      <c r="G5344">
        <v>4</v>
      </c>
      <c r="H5344" t="s">
        <v>1520</v>
      </c>
      <c r="I5344" t="s">
        <v>1520</v>
      </c>
      <c r="J5344" s="1">
        <v>40179</v>
      </c>
    </row>
    <row r="5345" spans="1:10" x14ac:dyDescent="0.25">
      <c r="A5345" t="s">
        <v>19715</v>
      </c>
      <c r="B5345" t="s">
        <v>19716</v>
      </c>
      <c r="C5345" t="s">
        <v>19717</v>
      </c>
      <c r="D5345" t="s">
        <v>65</v>
      </c>
      <c r="E5345" t="s">
        <v>14</v>
      </c>
      <c r="F5345" t="s">
        <v>123</v>
      </c>
      <c r="G5345" t="s">
        <v>124</v>
      </c>
      <c r="H5345" t="s">
        <v>125</v>
      </c>
      <c r="I5345" t="s">
        <v>125</v>
      </c>
      <c r="J5345" s="1">
        <v>40909</v>
      </c>
    </row>
    <row r="5346" spans="1:10" x14ac:dyDescent="0.25">
      <c r="A5346" t="s">
        <v>19718</v>
      </c>
      <c r="B5346" t="s">
        <v>19719</v>
      </c>
      <c r="C5346" t="s">
        <v>19720</v>
      </c>
      <c r="D5346" t="s">
        <v>1379</v>
      </c>
      <c r="E5346" t="s">
        <v>14</v>
      </c>
      <c r="F5346" t="s">
        <v>21</v>
      </c>
      <c r="G5346" t="s">
        <v>59</v>
      </c>
      <c r="H5346" t="s">
        <v>60</v>
      </c>
      <c r="I5346" t="s">
        <v>601</v>
      </c>
      <c r="J5346" s="1">
        <v>40179</v>
      </c>
    </row>
    <row r="5347" spans="1:10" x14ac:dyDescent="0.25">
      <c r="A5347" t="s">
        <v>19721</v>
      </c>
      <c r="B5347" t="s">
        <v>19722</v>
      </c>
      <c r="D5347" t="s">
        <v>259</v>
      </c>
      <c r="E5347" t="s">
        <v>202</v>
      </c>
      <c r="F5347" t="s">
        <v>52</v>
      </c>
      <c r="G5347" t="s">
        <v>197</v>
      </c>
      <c r="H5347" t="s">
        <v>198</v>
      </c>
      <c r="I5347" t="s">
        <v>198</v>
      </c>
      <c r="J5347" s="1">
        <v>36526</v>
      </c>
    </row>
    <row r="5348" spans="1:10" x14ac:dyDescent="0.25">
      <c r="A5348" t="s">
        <v>19723</v>
      </c>
      <c r="B5348" t="s">
        <v>19724</v>
      </c>
      <c r="C5348" t="s">
        <v>19725</v>
      </c>
      <c r="D5348" t="s">
        <v>38</v>
      </c>
      <c r="E5348" t="s">
        <v>202</v>
      </c>
      <c r="F5348" t="s">
        <v>21</v>
      </c>
      <c r="G5348" t="s">
        <v>59</v>
      </c>
      <c r="H5348" t="s">
        <v>60</v>
      </c>
      <c r="I5348" t="s">
        <v>66</v>
      </c>
      <c r="J5348" s="1">
        <v>34700</v>
      </c>
    </row>
    <row r="5349" spans="1:10" x14ac:dyDescent="0.25">
      <c r="A5349" t="s">
        <v>19726</v>
      </c>
      <c r="B5349" t="s">
        <v>19727</v>
      </c>
      <c r="C5349" t="s">
        <v>19728</v>
      </c>
      <c r="D5349" t="s">
        <v>3105</v>
      </c>
      <c r="E5349" t="s">
        <v>108</v>
      </c>
      <c r="F5349" t="s">
        <v>633</v>
      </c>
      <c r="G5349">
        <v>7</v>
      </c>
      <c r="H5349" t="s">
        <v>924</v>
      </c>
      <c r="I5349" t="s">
        <v>924</v>
      </c>
      <c r="J5349" s="1">
        <v>40179</v>
      </c>
    </row>
    <row r="5350" spans="1:10" x14ac:dyDescent="0.25">
      <c r="A5350" t="s">
        <v>19729</v>
      </c>
      <c r="B5350" t="s">
        <v>19730</v>
      </c>
      <c r="C5350" t="s">
        <v>19731</v>
      </c>
      <c r="D5350" t="s">
        <v>7461</v>
      </c>
      <c r="E5350" t="s">
        <v>14</v>
      </c>
      <c r="F5350" t="s">
        <v>217</v>
      </c>
      <c r="G5350">
        <v>2</v>
      </c>
      <c r="H5350" t="s">
        <v>218</v>
      </c>
      <c r="I5350" t="s">
        <v>19732</v>
      </c>
      <c r="J5350" s="1">
        <v>37168</v>
      </c>
    </row>
    <row r="5351" spans="1:10" x14ac:dyDescent="0.25">
      <c r="A5351" t="s">
        <v>19733</v>
      </c>
      <c r="B5351" t="s">
        <v>19734</v>
      </c>
      <c r="C5351" t="s">
        <v>19735</v>
      </c>
      <c r="D5351" t="s">
        <v>3480</v>
      </c>
      <c r="E5351" t="s">
        <v>14</v>
      </c>
      <c r="F5351" t="s">
        <v>1057</v>
      </c>
      <c r="G5351">
        <v>2</v>
      </c>
      <c r="H5351" t="s">
        <v>19736</v>
      </c>
      <c r="I5351" t="s">
        <v>19736</v>
      </c>
      <c r="J5351" s="1">
        <v>36892</v>
      </c>
    </row>
    <row r="5352" spans="1:10" x14ac:dyDescent="0.25">
      <c r="A5352" t="s">
        <v>19737</v>
      </c>
      <c r="B5352" t="s">
        <v>19738</v>
      </c>
      <c r="C5352" t="s">
        <v>19739</v>
      </c>
      <c r="D5352" t="s">
        <v>539</v>
      </c>
      <c r="E5352" t="s">
        <v>14</v>
      </c>
      <c r="F5352" t="s">
        <v>474</v>
      </c>
      <c r="H5352" t="s">
        <v>475</v>
      </c>
      <c r="I5352" t="s">
        <v>475</v>
      </c>
      <c r="J5352" s="1">
        <v>38294</v>
      </c>
    </row>
    <row r="5353" spans="1:10" x14ac:dyDescent="0.25">
      <c r="A5353" t="s">
        <v>19740</v>
      </c>
      <c r="B5353" t="s">
        <v>19741</v>
      </c>
      <c r="C5353" t="s">
        <v>19742</v>
      </c>
      <c r="D5353" t="s">
        <v>19743</v>
      </c>
      <c r="E5353" t="s">
        <v>14</v>
      </c>
      <c r="F5353" t="s">
        <v>21</v>
      </c>
      <c r="G5353" t="s">
        <v>59</v>
      </c>
      <c r="H5353" t="s">
        <v>60</v>
      </c>
      <c r="I5353" t="s">
        <v>1155</v>
      </c>
      <c r="J5353" s="1">
        <v>40544</v>
      </c>
    </row>
    <row r="5354" spans="1:10" x14ac:dyDescent="0.25">
      <c r="A5354" t="s">
        <v>19744</v>
      </c>
      <c r="B5354" t="s">
        <v>19745</v>
      </c>
      <c r="C5354" t="s">
        <v>19746</v>
      </c>
      <c r="D5354" t="s">
        <v>19747</v>
      </c>
      <c r="E5354" t="s">
        <v>14</v>
      </c>
      <c r="F5354" t="s">
        <v>33</v>
      </c>
    </row>
    <row r="5355" spans="1:10" x14ac:dyDescent="0.25">
      <c r="A5355" t="s">
        <v>19748</v>
      </c>
      <c r="B5355" t="s">
        <v>19749</v>
      </c>
      <c r="C5355" t="s">
        <v>19750</v>
      </c>
      <c r="D5355" t="s">
        <v>19751</v>
      </c>
      <c r="E5355" t="s">
        <v>14</v>
      </c>
      <c r="F5355" t="s">
        <v>21</v>
      </c>
      <c r="G5355" t="s">
        <v>203</v>
      </c>
      <c r="H5355" t="s">
        <v>6938</v>
      </c>
      <c r="I5355" t="s">
        <v>6938</v>
      </c>
      <c r="J5355" s="1">
        <v>40269</v>
      </c>
    </row>
    <row r="5356" spans="1:10" x14ac:dyDescent="0.25">
      <c r="A5356" t="s">
        <v>19752</v>
      </c>
      <c r="B5356" t="s">
        <v>19753</v>
      </c>
      <c r="C5356" t="s">
        <v>19754</v>
      </c>
      <c r="D5356" t="s">
        <v>65</v>
      </c>
      <c r="E5356" t="s">
        <v>108</v>
      </c>
      <c r="F5356" t="s">
        <v>21</v>
      </c>
      <c r="G5356" t="s">
        <v>59</v>
      </c>
      <c r="H5356" t="s">
        <v>60</v>
      </c>
      <c r="I5356" t="s">
        <v>1098</v>
      </c>
      <c r="J5356" s="1">
        <v>39193</v>
      </c>
    </row>
    <row r="5357" spans="1:10" x14ac:dyDescent="0.25">
      <c r="A5357" t="s">
        <v>19755</v>
      </c>
      <c r="B5357" t="s">
        <v>19756</v>
      </c>
      <c r="C5357" t="s">
        <v>19757</v>
      </c>
      <c r="D5357" t="s">
        <v>19758</v>
      </c>
      <c r="E5357" t="s">
        <v>14</v>
      </c>
      <c r="F5357" t="s">
        <v>21</v>
      </c>
      <c r="G5357" t="s">
        <v>203</v>
      </c>
      <c r="H5357" t="s">
        <v>15009</v>
      </c>
      <c r="I5357" t="s">
        <v>19759</v>
      </c>
      <c r="J5357" s="1">
        <v>40544</v>
      </c>
    </row>
    <row r="5358" spans="1:10" x14ac:dyDescent="0.25">
      <c r="A5358" t="s">
        <v>19760</v>
      </c>
      <c r="B5358" t="s">
        <v>19761</v>
      </c>
      <c r="C5358" t="s">
        <v>19762</v>
      </c>
      <c r="D5358" t="s">
        <v>19763</v>
      </c>
      <c r="E5358" t="s">
        <v>14</v>
      </c>
      <c r="F5358" t="s">
        <v>21</v>
      </c>
      <c r="G5358" t="s">
        <v>59</v>
      </c>
      <c r="H5358" t="s">
        <v>60</v>
      </c>
      <c r="I5358" t="s">
        <v>266</v>
      </c>
    </row>
    <row r="5359" spans="1:10" x14ac:dyDescent="0.25">
      <c r="A5359" t="s">
        <v>19764</v>
      </c>
      <c r="B5359" t="s">
        <v>19765</v>
      </c>
      <c r="C5359" t="s">
        <v>19766</v>
      </c>
      <c r="D5359" t="s">
        <v>19767</v>
      </c>
      <c r="E5359" t="s">
        <v>14</v>
      </c>
      <c r="F5359" t="s">
        <v>21</v>
      </c>
      <c r="G5359" t="s">
        <v>59</v>
      </c>
      <c r="H5359" t="s">
        <v>60</v>
      </c>
      <c r="I5359" t="s">
        <v>266</v>
      </c>
      <c r="J5359" s="1">
        <v>40179</v>
      </c>
    </row>
    <row r="5360" spans="1:10" x14ac:dyDescent="0.25">
      <c r="A5360" t="s">
        <v>19768</v>
      </c>
      <c r="B5360" t="s">
        <v>19769</v>
      </c>
      <c r="C5360" t="s">
        <v>19770</v>
      </c>
      <c r="D5360" t="s">
        <v>51</v>
      </c>
      <c r="E5360" t="s">
        <v>14</v>
      </c>
      <c r="F5360" t="s">
        <v>694</v>
      </c>
      <c r="G5360">
        <v>2</v>
      </c>
      <c r="H5360" t="s">
        <v>9995</v>
      </c>
      <c r="I5360" t="s">
        <v>19771</v>
      </c>
    </row>
    <row r="5361" spans="1:10" x14ac:dyDescent="0.25">
      <c r="A5361" t="s">
        <v>19772</v>
      </c>
      <c r="B5361" t="s">
        <v>19773</v>
      </c>
      <c r="C5361" t="s">
        <v>19774</v>
      </c>
      <c r="D5361" t="s">
        <v>19775</v>
      </c>
      <c r="E5361" t="s">
        <v>14</v>
      </c>
      <c r="F5361" t="s">
        <v>46</v>
      </c>
      <c r="H5361" t="s">
        <v>47</v>
      </c>
      <c r="I5361" t="s">
        <v>47</v>
      </c>
      <c r="J5361" s="1">
        <v>41456</v>
      </c>
    </row>
    <row r="5362" spans="1:10" x14ac:dyDescent="0.25">
      <c r="A5362" t="s">
        <v>19776</v>
      </c>
      <c r="B5362" t="s">
        <v>19777</v>
      </c>
      <c r="C5362" t="s">
        <v>19778</v>
      </c>
      <c r="D5362" t="s">
        <v>19779</v>
      </c>
      <c r="E5362" t="s">
        <v>14</v>
      </c>
      <c r="F5362" t="s">
        <v>1121</v>
      </c>
      <c r="G5362">
        <v>25</v>
      </c>
      <c r="H5362" t="s">
        <v>1577</v>
      </c>
      <c r="I5362" t="s">
        <v>1578</v>
      </c>
      <c r="J5362" s="1">
        <v>41640</v>
      </c>
    </row>
    <row r="5363" spans="1:10" x14ac:dyDescent="0.25">
      <c r="A5363" t="s">
        <v>19780</v>
      </c>
      <c r="B5363" t="s">
        <v>19781</v>
      </c>
      <c r="C5363" t="s">
        <v>19782</v>
      </c>
      <c r="D5363" t="s">
        <v>761</v>
      </c>
      <c r="E5363" t="s">
        <v>14</v>
      </c>
      <c r="F5363" t="s">
        <v>52</v>
      </c>
      <c r="G5363" t="s">
        <v>53</v>
      </c>
      <c r="H5363" t="s">
        <v>6752</v>
      </c>
      <c r="I5363" t="s">
        <v>6752</v>
      </c>
      <c r="J5363" s="1">
        <v>40836</v>
      </c>
    </row>
    <row r="5364" spans="1:10" x14ac:dyDescent="0.25">
      <c r="A5364" t="s">
        <v>19783</v>
      </c>
      <c r="B5364" t="s">
        <v>19784</v>
      </c>
      <c r="C5364" t="s">
        <v>19785</v>
      </c>
      <c r="D5364" t="s">
        <v>19786</v>
      </c>
      <c r="E5364" t="s">
        <v>684</v>
      </c>
      <c r="F5364" t="s">
        <v>52</v>
      </c>
      <c r="G5364" t="s">
        <v>53</v>
      </c>
      <c r="H5364" t="s">
        <v>54</v>
      </c>
      <c r="I5364" t="s">
        <v>54</v>
      </c>
      <c r="J5364" s="1">
        <v>39448</v>
      </c>
    </row>
    <row r="5365" spans="1:10" x14ac:dyDescent="0.25">
      <c r="A5365" t="s">
        <v>19787</v>
      </c>
      <c r="B5365" t="s">
        <v>19788</v>
      </c>
      <c r="C5365" t="s">
        <v>19789</v>
      </c>
      <c r="D5365" t="s">
        <v>19790</v>
      </c>
      <c r="E5365" t="s">
        <v>14</v>
      </c>
      <c r="J5365" s="1">
        <v>41885</v>
      </c>
    </row>
    <row r="5366" spans="1:10" x14ac:dyDescent="0.25">
      <c r="A5366" t="s">
        <v>19791</v>
      </c>
      <c r="B5366" t="s">
        <v>19792</v>
      </c>
      <c r="C5366" t="s">
        <v>19793</v>
      </c>
      <c r="D5366" t="s">
        <v>19794</v>
      </c>
      <c r="E5366" t="s">
        <v>14</v>
      </c>
      <c r="F5366" t="s">
        <v>21</v>
      </c>
      <c r="G5366" t="s">
        <v>59</v>
      </c>
      <c r="H5366" t="s">
        <v>502</v>
      </c>
      <c r="I5366" t="s">
        <v>15916</v>
      </c>
      <c r="J5366" s="1">
        <v>37865</v>
      </c>
    </row>
    <row r="5367" spans="1:10" x14ac:dyDescent="0.25">
      <c r="A5367" t="s">
        <v>19795</v>
      </c>
      <c r="B5367" t="s">
        <v>19796</v>
      </c>
      <c r="C5367" t="s">
        <v>19797</v>
      </c>
      <c r="D5367" t="s">
        <v>19798</v>
      </c>
      <c r="E5367" t="s">
        <v>14</v>
      </c>
      <c r="F5367" t="s">
        <v>361</v>
      </c>
      <c r="G5367">
        <v>26</v>
      </c>
      <c r="H5367" t="s">
        <v>362</v>
      </c>
      <c r="I5367" t="s">
        <v>362</v>
      </c>
    </row>
    <row r="5368" spans="1:10" x14ac:dyDescent="0.25">
      <c r="A5368" t="s">
        <v>19799</v>
      </c>
      <c r="B5368" t="s">
        <v>19800</v>
      </c>
      <c r="C5368" t="s">
        <v>19801</v>
      </c>
      <c r="D5368" t="s">
        <v>51</v>
      </c>
      <c r="E5368" t="s">
        <v>14</v>
      </c>
      <c r="F5368" t="s">
        <v>21</v>
      </c>
      <c r="G5368" t="s">
        <v>101</v>
      </c>
      <c r="H5368" t="s">
        <v>102</v>
      </c>
      <c r="I5368" t="s">
        <v>103</v>
      </c>
    </row>
    <row r="5369" spans="1:10" x14ac:dyDescent="0.25">
      <c r="A5369" t="s">
        <v>19802</v>
      </c>
      <c r="B5369" t="s">
        <v>19803</v>
      </c>
      <c r="C5369" t="s">
        <v>19804</v>
      </c>
      <c r="D5369" t="s">
        <v>1498</v>
      </c>
      <c r="E5369" t="s">
        <v>202</v>
      </c>
      <c r="F5369" t="s">
        <v>453</v>
      </c>
      <c r="G5369">
        <v>73</v>
      </c>
      <c r="H5369" t="s">
        <v>19805</v>
      </c>
      <c r="I5369" t="s">
        <v>19805</v>
      </c>
      <c r="J5369" s="1">
        <v>40725</v>
      </c>
    </row>
    <row r="5370" spans="1:10" x14ac:dyDescent="0.25">
      <c r="A5370" t="s">
        <v>19806</v>
      </c>
      <c r="B5370" t="s">
        <v>19807</v>
      </c>
      <c r="C5370" t="s">
        <v>19808</v>
      </c>
      <c r="D5370" t="s">
        <v>19809</v>
      </c>
      <c r="E5370" t="s">
        <v>202</v>
      </c>
      <c r="F5370" t="s">
        <v>453</v>
      </c>
      <c r="G5370">
        <v>73</v>
      </c>
      <c r="H5370" t="s">
        <v>1295</v>
      </c>
      <c r="I5370" t="s">
        <v>19810</v>
      </c>
      <c r="J5370" s="1">
        <v>41085</v>
      </c>
    </row>
    <row r="5371" spans="1:10" x14ac:dyDescent="0.25">
      <c r="A5371" t="s">
        <v>19811</v>
      </c>
      <c r="B5371" t="s">
        <v>19812</v>
      </c>
      <c r="C5371" t="s">
        <v>19813</v>
      </c>
      <c r="D5371" t="s">
        <v>19814</v>
      </c>
      <c r="E5371" t="s">
        <v>14</v>
      </c>
      <c r="J5371" s="1">
        <v>41275</v>
      </c>
    </row>
    <row r="5372" spans="1:10" x14ac:dyDescent="0.25">
      <c r="A5372" t="s">
        <v>19815</v>
      </c>
      <c r="B5372" t="s">
        <v>19816</v>
      </c>
      <c r="C5372" t="s">
        <v>19817</v>
      </c>
      <c r="D5372" t="s">
        <v>19818</v>
      </c>
      <c r="E5372" t="s">
        <v>14</v>
      </c>
      <c r="F5372" t="s">
        <v>123</v>
      </c>
      <c r="G5372" t="s">
        <v>124</v>
      </c>
      <c r="H5372" t="s">
        <v>125</v>
      </c>
      <c r="I5372" t="s">
        <v>125</v>
      </c>
      <c r="J5372" s="1">
        <v>40940</v>
      </c>
    </row>
    <row r="5373" spans="1:10" x14ac:dyDescent="0.25">
      <c r="A5373" t="s">
        <v>19819</v>
      </c>
      <c r="B5373" t="s">
        <v>19820</v>
      </c>
      <c r="C5373" t="s">
        <v>19821</v>
      </c>
      <c r="D5373" t="s">
        <v>1242</v>
      </c>
      <c r="E5373" t="s">
        <v>202</v>
      </c>
      <c r="F5373" t="s">
        <v>21</v>
      </c>
      <c r="G5373" t="s">
        <v>59</v>
      </c>
      <c r="H5373" t="s">
        <v>60</v>
      </c>
      <c r="I5373" t="s">
        <v>266</v>
      </c>
      <c r="J5373" s="1">
        <v>40695</v>
      </c>
    </row>
    <row r="5374" spans="1:10" x14ac:dyDescent="0.25">
      <c r="A5374" t="s">
        <v>19822</v>
      </c>
      <c r="B5374" t="s">
        <v>19823</v>
      </c>
      <c r="C5374" t="s">
        <v>19824</v>
      </c>
      <c r="D5374" t="s">
        <v>19825</v>
      </c>
      <c r="E5374" t="s">
        <v>14</v>
      </c>
      <c r="F5374" t="s">
        <v>52</v>
      </c>
      <c r="G5374" t="s">
        <v>197</v>
      </c>
      <c r="H5374" t="s">
        <v>198</v>
      </c>
      <c r="I5374" t="s">
        <v>3495</v>
      </c>
      <c r="J5374" s="1">
        <v>39494</v>
      </c>
    </row>
    <row r="5375" spans="1:10" x14ac:dyDescent="0.25">
      <c r="A5375" t="s">
        <v>19826</v>
      </c>
      <c r="B5375" t="s">
        <v>19827</v>
      </c>
      <c r="C5375" t="s">
        <v>19828</v>
      </c>
      <c r="D5375" t="s">
        <v>2474</v>
      </c>
      <c r="E5375" t="s">
        <v>108</v>
      </c>
      <c r="F5375" t="s">
        <v>21</v>
      </c>
      <c r="G5375" t="s">
        <v>101</v>
      </c>
      <c r="H5375" t="s">
        <v>102</v>
      </c>
      <c r="I5375" t="s">
        <v>103</v>
      </c>
      <c r="J5375" s="1">
        <v>38353</v>
      </c>
    </row>
    <row r="5376" spans="1:10" x14ac:dyDescent="0.25">
      <c r="A5376" t="s">
        <v>19829</v>
      </c>
      <c r="B5376" t="s">
        <v>19830</v>
      </c>
      <c r="C5376" t="s">
        <v>19831</v>
      </c>
      <c r="D5376" t="s">
        <v>32</v>
      </c>
      <c r="E5376" t="s">
        <v>108</v>
      </c>
      <c r="F5376" t="s">
        <v>21</v>
      </c>
      <c r="G5376" t="s">
        <v>59</v>
      </c>
      <c r="H5376" t="s">
        <v>60</v>
      </c>
      <c r="I5376" t="s">
        <v>266</v>
      </c>
    </row>
    <row r="5377" spans="1:10" x14ac:dyDescent="0.25">
      <c r="A5377" t="s">
        <v>19832</v>
      </c>
      <c r="B5377" t="s">
        <v>19833</v>
      </c>
      <c r="C5377" t="s">
        <v>19834</v>
      </c>
      <c r="D5377" t="s">
        <v>19835</v>
      </c>
      <c r="E5377" t="s">
        <v>14</v>
      </c>
      <c r="F5377" t="s">
        <v>633</v>
      </c>
      <c r="G5377">
        <v>7</v>
      </c>
      <c r="H5377" t="s">
        <v>924</v>
      </c>
      <c r="I5377" t="s">
        <v>924</v>
      </c>
      <c r="J5377" s="1">
        <v>37622</v>
      </c>
    </row>
    <row r="5378" spans="1:10" x14ac:dyDescent="0.25">
      <c r="A5378" t="s">
        <v>19836</v>
      </c>
      <c r="B5378" t="s">
        <v>19837</v>
      </c>
      <c r="C5378" t="s">
        <v>19838</v>
      </c>
      <c r="D5378" t="s">
        <v>19839</v>
      </c>
      <c r="E5378" t="s">
        <v>14</v>
      </c>
      <c r="F5378" t="s">
        <v>21</v>
      </c>
      <c r="G5378" t="s">
        <v>137</v>
      </c>
      <c r="H5378" t="s">
        <v>138</v>
      </c>
      <c r="I5378" t="s">
        <v>138</v>
      </c>
      <c r="J5378" s="1">
        <v>39234</v>
      </c>
    </row>
    <row r="5379" spans="1:10" x14ac:dyDescent="0.25">
      <c r="A5379" t="s">
        <v>19840</v>
      </c>
      <c r="B5379" t="s">
        <v>19841</v>
      </c>
      <c r="C5379" t="s">
        <v>19842</v>
      </c>
      <c r="D5379" t="s">
        <v>19843</v>
      </c>
      <c r="E5379" t="s">
        <v>14</v>
      </c>
      <c r="F5379" t="s">
        <v>2120</v>
      </c>
      <c r="G5379">
        <v>13</v>
      </c>
      <c r="H5379" t="s">
        <v>19844</v>
      </c>
      <c r="I5379" t="s">
        <v>19844</v>
      </c>
      <c r="J5379" s="1">
        <v>37257</v>
      </c>
    </row>
    <row r="5380" spans="1:10" x14ac:dyDescent="0.25">
      <c r="A5380" t="s">
        <v>19845</v>
      </c>
      <c r="B5380" t="s">
        <v>19846</v>
      </c>
      <c r="C5380" t="s">
        <v>19847</v>
      </c>
      <c r="D5380" t="s">
        <v>19848</v>
      </c>
      <c r="E5380" t="s">
        <v>14</v>
      </c>
      <c r="F5380" t="s">
        <v>15</v>
      </c>
      <c r="G5380">
        <v>9</v>
      </c>
      <c r="H5380" t="s">
        <v>7991</v>
      </c>
      <c r="I5380" t="s">
        <v>7991</v>
      </c>
      <c r="J5380" s="1">
        <v>40179</v>
      </c>
    </row>
    <row r="5381" spans="1:10" x14ac:dyDescent="0.25">
      <c r="A5381" t="s">
        <v>19849</v>
      </c>
      <c r="B5381" t="s">
        <v>19850</v>
      </c>
      <c r="C5381" t="s">
        <v>19851</v>
      </c>
      <c r="D5381" t="s">
        <v>19852</v>
      </c>
      <c r="E5381" t="s">
        <v>14</v>
      </c>
      <c r="F5381" t="s">
        <v>474</v>
      </c>
      <c r="H5381" t="s">
        <v>475</v>
      </c>
      <c r="I5381" t="s">
        <v>475</v>
      </c>
      <c r="J5381" s="1">
        <v>39083</v>
      </c>
    </row>
    <row r="5382" spans="1:10" x14ac:dyDescent="0.25">
      <c r="A5382" t="s">
        <v>19853</v>
      </c>
      <c r="B5382" t="s">
        <v>19854</v>
      </c>
      <c r="C5382" t="s">
        <v>19855</v>
      </c>
      <c r="D5382" t="s">
        <v>19856</v>
      </c>
      <c r="E5382" t="s">
        <v>14</v>
      </c>
      <c r="F5382" t="s">
        <v>1057</v>
      </c>
      <c r="G5382">
        <v>5</v>
      </c>
      <c r="H5382" t="s">
        <v>1058</v>
      </c>
      <c r="I5382" t="s">
        <v>1058</v>
      </c>
      <c r="J5382" s="1">
        <v>42131</v>
      </c>
    </row>
    <row r="5383" spans="1:10" x14ac:dyDescent="0.25">
      <c r="A5383" t="s">
        <v>19857</v>
      </c>
      <c r="B5383" t="s">
        <v>19858</v>
      </c>
      <c r="C5383" t="s">
        <v>19859</v>
      </c>
      <c r="D5383" t="s">
        <v>19860</v>
      </c>
      <c r="E5383" t="s">
        <v>14</v>
      </c>
      <c r="F5383" t="s">
        <v>21</v>
      </c>
      <c r="G5383" t="s">
        <v>281</v>
      </c>
      <c r="H5383" t="s">
        <v>869</v>
      </c>
      <c r="I5383" t="s">
        <v>869</v>
      </c>
    </row>
    <row r="5384" spans="1:10" x14ac:dyDescent="0.25">
      <c r="A5384" t="s">
        <v>19861</v>
      </c>
      <c r="B5384" t="s">
        <v>19862</v>
      </c>
      <c r="C5384" t="s">
        <v>19863</v>
      </c>
      <c r="D5384" t="s">
        <v>15722</v>
      </c>
      <c r="E5384" t="s">
        <v>14</v>
      </c>
      <c r="F5384" t="s">
        <v>21</v>
      </c>
      <c r="G5384" t="s">
        <v>3988</v>
      </c>
      <c r="H5384" t="s">
        <v>3158</v>
      </c>
      <c r="I5384" t="s">
        <v>3158</v>
      </c>
      <c r="J5384" s="1">
        <v>41640</v>
      </c>
    </row>
    <row r="5385" spans="1:10" x14ac:dyDescent="0.25">
      <c r="A5385" t="s">
        <v>19864</v>
      </c>
      <c r="B5385" t="s">
        <v>19865</v>
      </c>
      <c r="C5385" t="s">
        <v>19866</v>
      </c>
      <c r="D5385" t="s">
        <v>19867</v>
      </c>
      <c r="E5385" t="s">
        <v>14</v>
      </c>
    </row>
    <row r="5386" spans="1:10" x14ac:dyDescent="0.25">
      <c r="A5386" t="s">
        <v>19868</v>
      </c>
      <c r="B5386" t="s">
        <v>19869</v>
      </c>
      <c r="C5386" t="s">
        <v>19870</v>
      </c>
      <c r="D5386" t="s">
        <v>19871</v>
      </c>
      <c r="E5386" t="s">
        <v>14</v>
      </c>
      <c r="F5386" t="s">
        <v>21</v>
      </c>
      <c r="G5386" t="s">
        <v>1347</v>
      </c>
      <c r="H5386" t="s">
        <v>1348</v>
      </c>
      <c r="I5386" t="s">
        <v>19872</v>
      </c>
      <c r="J5386" s="1">
        <v>41275</v>
      </c>
    </row>
    <row r="5387" spans="1:10" x14ac:dyDescent="0.25">
      <c r="A5387" t="s">
        <v>19873</v>
      </c>
      <c r="B5387" t="s">
        <v>19874</v>
      </c>
      <c r="C5387" t="s">
        <v>19875</v>
      </c>
      <c r="D5387" t="s">
        <v>19876</v>
      </c>
      <c r="E5387" t="s">
        <v>108</v>
      </c>
      <c r="F5387" t="s">
        <v>21</v>
      </c>
      <c r="G5387" t="s">
        <v>153</v>
      </c>
      <c r="H5387" t="s">
        <v>239</v>
      </c>
      <c r="I5387" t="s">
        <v>239</v>
      </c>
      <c r="J5387" s="1">
        <v>41640</v>
      </c>
    </row>
    <row r="5388" spans="1:10" x14ac:dyDescent="0.25">
      <c r="A5388" t="s">
        <v>19877</v>
      </c>
      <c r="B5388" t="s">
        <v>19878</v>
      </c>
      <c r="C5388" t="s">
        <v>19879</v>
      </c>
      <c r="D5388" t="s">
        <v>19880</v>
      </c>
      <c r="E5388" t="s">
        <v>14</v>
      </c>
      <c r="F5388" t="s">
        <v>4932</v>
      </c>
      <c r="G5388">
        <v>9</v>
      </c>
    </row>
    <row r="5389" spans="1:10" x14ac:dyDescent="0.25">
      <c r="A5389" t="s">
        <v>19881</v>
      </c>
      <c r="B5389" t="s">
        <v>19882</v>
      </c>
      <c r="C5389" t="s">
        <v>19883</v>
      </c>
      <c r="D5389" t="s">
        <v>38</v>
      </c>
      <c r="E5389" t="s">
        <v>14</v>
      </c>
      <c r="F5389" t="s">
        <v>21</v>
      </c>
      <c r="G5389" t="s">
        <v>59</v>
      </c>
      <c r="H5389" t="s">
        <v>1216</v>
      </c>
      <c r="I5389" t="s">
        <v>1216</v>
      </c>
      <c r="J5389" s="1">
        <v>37257</v>
      </c>
    </row>
    <row r="5390" spans="1:10" x14ac:dyDescent="0.25">
      <c r="A5390" t="s">
        <v>19884</v>
      </c>
      <c r="B5390" t="s">
        <v>19885</v>
      </c>
      <c r="C5390" t="s">
        <v>19886</v>
      </c>
      <c r="D5390" t="s">
        <v>19887</v>
      </c>
      <c r="E5390" t="s">
        <v>14</v>
      </c>
      <c r="F5390" t="s">
        <v>21</v>
      </c>
      <c r="G5390" t="s">
        <v>101</v>
      </c>
      <c r="H5390" t="s">
        <v>102</v>
      </c>
      <c r="I5390" t="s">
        <v>103</v>
      </c>
      <c r="J5390" s="1">
        <v>42036</v>
      </c>
    </row>
    <row r="5391" spans="1:10" x14ac:dyDescent="0.25">
      <c r="A5391" t="s">
        <v>19888</v>
      </c>
      <c r="B5391" t="s">
        <v>19889</v>
      </c>
      <c r="C5391" t="s">
        <v>19890</v>
      </c>
      <c r="D5391" t="s">
        <v>19891</v>
      </c>
      <c r="E5391" t="s">
        <v>14</v>
      </c>
      <c r="F5391" t="s">
        <v>21</v>
      </c>
      <c r="G5391" t="s">
        <v>59</v>
      </c>
      <c r="H5391" t="s">
        <v>2534</v>
      </c>
      <c r="I5391" t="s">
        <v>14690</v>
      </c>
      <c r="J5391" s="1">
        <v>39448</v>
      </c>
    </row>
    <row r="5392" spans="1:10" x14ac:dyDescent="0.25">
      <c r="A5392" t="s">
        <v>19892</v>
      </c>
      <c r="B5392" t="s">
        <v>19893</v>
      </c>
      <c r="D5392" t="s">
        <v>19894</v>
      </c>
      <c r="E5392" t="s">
        <v>14</v>
      </c>
      <c r="F5392" t="s">
        <v>21</v>
      </c>
      <c r="G5392" t="s">
        <v>1267</v>
      </c>
      <c r="H5392" t="s">
        <v>1268</v>
      </c>
      <c r="I5392" t="s">
        <v>19895</v>
      </c>
    </row>
    <row r="5393" spans="1:10" x14ac:dyDescent="0.25">
      <c r="A5393" t="s">
        <v>19896</v>
      </c>
      <c r="B5393" t="s">
        <v>19897</v>
      </c>
      <c r="C5393" t="s">
        <v>19898</v>
      </c>
      <c r="E5393" t="s">
        <v>14</v>
      </c>
      <c r="F5393" t="s">
        <v>33</v>
      </c>
      <c r="G5393">
        <v>22</v>
      </c>
      <c r="H5393" t="s">
        <v>34</v>
      </c>
      <c r="I5393" t="s">
        <v>34</v>
      </c>
    </row>
    <row r="5394" spans="1:10" x14ac:dyDescent="0.25">
      <c r="A5394" t="s">
        <v>19899</v>
      </c>
      <c r="B5394" t="s">
        <v>19900</v>
      </c>
      <c r="C5394" t="s">
        <v>19901</v>
      </c>
      <c r="D5394" t="s">
        <v>19902</v>
      </c>
      <c r="E5394" t="s">
        <v>14</v>
      </c>
      <c r="F5394" t="s">
        <v>160</v>
      </c>
      <c r="G5394" t="s">
        <v>161</v>
      </c>
      <c r="H5394" t="s">
        <v>162</v>
      </c>
      <c r="I5394" t="s">
        <v>162</v>
      </c>
      <c r="J5394" s="1">
        <v>39083</v>
      </c>
    </row>
    <row r="5395" spans="1:10" x14ac:dyDescent="0.25">
      <c r="A5395" t="s">
        <v>19903</v>
      </c>
      <c r="B5395" t="s">
        <v>19904</v>
      </c>
      <c r="C5395" t="s">
        <v>19905</v>
      </c>
      <c r="D5395" t="s">
        <v>19906</v>
      </c>
      <c r="E5395" t="s">
        <v>14</v>
      </c>
      <c r="F5395" t="s">
        <v>21</v>
      </c>
      <c r="G5395" t="s">
        <v>59</v>
      </c>
      <c r="H5395" t="s">
        <v>60</v>
      </c>
      <c r="I5395" t="s">
        <v>66</v>
      </c>
      <c r="J5395" s="1">
        <v>41275</v>
      </c>
    </row>
    <row r="5396" spans="1:10" x14ac:dyDescent="0.25">
      <c r="A5396" t="s">
        <v>19907</v>
      </c>
      <c r="B5396" t="s">
        <v>19908</v>
      </c>
      <c r="C5396" t="s">
        <v>19909</v>
      </c>
      <c r="D5396" t="s">
        <v>19910</v>
      </c>
      <c r="E5396" t="s">
        <v>14</v>
      </c>
      <c r="F5396" t="s">
        <v>21</v>
      </c>
      <c r="G5396" t="s">
        <v>101</v>
      </c>
      <c r="H5396" t="s">
        <v>102</v>
      </c>
      <c r="I5396" t="s">
        <v>103</v>
      </c>
      <c r="J5396" s="1">
        <v>41936</v>
      </c>
    </row>
    <row r="5397" spans="1:10" x14ac:dyDescent="0.25">
      <c r="A5397" t="s">
        <v>19911</v>
      </c>
      <c r="B5397" t="s">
        <v>19912</v>
      </c>
      <c r="E5397" t="s">
        <v>14</v>
      </c>
      <c r="J5397" s="1">
        <v>38718</v>
      </c>
    </row>
    <row r="5398" spans="1:10" x14ac:dyDescent="0.25">
      <c r="A5398" t="s">
        <v>19913</v>
      </c>
      <c r="B5398" t="s">
        <v>19914</v>
      </c>
      <c r="C5398" t="s">
        <v>19915</v>
      </c>
      <c r="D5398" t="s">
        <v>19916</v>
      </c>
      <c r="E5398" t="s">
        <v>202</v>
      </c>
    </row>
    <row r="5399" spans="1:10" x14ac:dyDescent="0.25">
      <c r="A5399" t="s">
        <v>19917</v>
      </c>
      <c r="B5399" t="s">
        <v>19918</v>
      </c>
      <c r="C5399" t="s">
        <v>19919</v>
      </c>
      <c r="D5399" t="s">
        <v>19920</v>
      </c>
      <c r="E5399" t="s">
        <v>14</v>
      </c>
      <c r="F5399" t="s">
        <v>1057</v>
      </c>
      <c r="G5399">
        <v>7</v>
      </c>
      <c r="H5399" t="s">
        <v>18875</v>
      </c>
      <c r="I5399" t="s">
        <v>18876</v>
      </c>
      <c r="J5399" s="1">
        <v>40544</v>
      </c>
    </row>
    <row r="5400" spans="1:10" x14ac:dyDescent="0.25">
      <c r="A5400" t="s">
        <v>19921</v>
      </c>
      <c r="B5400" t="s">
        <v>19922</v>
      </c>
      <c r="C5400" t="s">
        <v>19923</v>
      </c>
      <c r="D5400" t="s">
        <v>32</v>
      </c>
      <c r="E5400" t="s">
        <v>14</v>
      </c>
      <c r="F5400" t="s">
        <v>21</v>
      </c>
      <c r="G5400" t="s">
        <v>153</v>
      </c>
      <c r="H5400" t="s">
        <v>239</v>
      </c>
      <c r="I5400" t="s">
        <v>239</v>
      </c>
      <c r="J5400" s="1">
        <v>40858</v>
      </c>
    </row>
    <row r="5401" spans="1:10" x14ac:dyDescent="0.25">
      <c r="A5401" t="s">
        <v>19924</v>
      </c>
      <c r="B5401" t="s">
        <v>19925</v>
      </c>
      <c r="C5401" t="s">
        <v>19926</v>
      </c>
      <c r="D5401" t="s">
        <v>19927</v>
      </c>
      <c r="E5401" t="s">
        <v>14</v>
      </c>
      <c r="J5401" s="1">
        <v>41689</v>
      </c>
    </row>
    <row r="5402" spans="1:10" x14ac:dyDescent="0.25">
      <c r="A5402" t="s">
        <v>19928</v>
      </c>
      <c r="B5402" t="s">
        <v>19929</v>
      </c>
      <c r="C5402" t="s">
        <v>19930</v>
      </c>
      <c r="D5402" t="s">
        <v>19931</v>
      </c>
      <c r="E5402" t="s">
        <v>14</v>
      </c>
      <c r="F5402" t="s">
        <v>21</v>
      </c>
      <c r="G5402" t="s">
        <v>59</v>
      </c>
      <c r="H5402" t="s">
        <v>90</v>
      </c>
      <c r="I5402" t="s">
        <v>90</v>
      </c>
    </row>
    <row r="5403" spans="1:10" x14ac:dyDescent="0.25">
      <c r="A5403" t="s">
        <v>19932</v>
      </c>
      <c r="B5403" t="s">
        <v>19933</v>
      </c>
      <c r="C5403" t="s">
        <v>19934</v>
      </c>
      <c r="D5403" t="s">
        <v>19935</v>
      </c>
      <c r="E5403" t="s">
        <v>14</v>
      </c>
      <c r="F5403" t="s">
        <v>21</v>
      </c>
      <c r="G5403" t="s">
        <v>59</v>
      </c>
      <c r="H5403" t="s">
        <v>60</v>
      </c>
      <c r="I5403" t="s">
        <v>66</v>
      </c>
      <c r="J5403" s="1">
        <v>41944</v>
      </c>
    </row>
    <row r="5404" spans="1:10" x14ac:dyDescent="0.25">
      <c r="A5404" t="s">
        <v>19936</v>
      </c>
      <c r="B5404" t="s">
        <v>19937</v>
      </c>
      <c r="C5404" t="s">
        <v>19938</v>
      </c>
      <c r="D5404" t="s">
        <v>45</v>
      </c>
      <c r="E5404" t="s">
        <v>108</v>
      </c>
      <c r="F5404" t="s">
        <v>21</v>
      </c>
      <c r="G5404" t="s">
        <v>59</v>
      </c>
      <c r="H5404" t="s">
        <v>90</v>
      </c>
      <c r="I5404" t="s">
        <v>90</v>
      </c>
      <c r="J5404" s="1">
        <v>41081</v>
      </c>
    </row>
    <row r="5405" spans="1:10" x14ac:dyDescent="0.25">
      <c r="A5405" t="s">
        <v>19939</v>
      </c>
      <c r="B5405" t="s">
        <v>19940</v>
      </c>
      <c r="C5405" t="s">
        <v>19941</v>
      </c>
      <c r="D5405" t="s">
        <v>45</v>
      </c>
      <c r="E5405" t="s">
        <v>14</v>
      </c>
      <c r="F5405" t="s">
        <v>336</v>
      </c>
      <c r="G5405">
        <v>11</v>
      </c>
      <c r="H5405" t="s">
        <v>492</v>
      </c>
      <c r="I5405" t="s">
        <v>492</v>
      </c>
      <c r="J5405" s="1">
        <v>40360</v>
      </c>
    </row>
    <row r="5406" spans="1:10" x14ac:dyDescent="0.25">
      <c r="A5406" t="s">
        <v>19942</v>
      </c>
      <c r="B5406" t="s">
        <v>19943</v>
      </c>
      <c r="C5406" t="s">
        <v>19944</v>
      </c>
      <c r="D5406" t="s">
        <v>19945</v>
      </c>
      <c r="E5406" t="s">
        <v>108</v>
      </c>
      <c r="F5406" t="s">
        <v>21</v>
      </c>
      <c r="G5406" t="s">
        <v>1301</v>
      </c>
      <c r="H5406" t="s">
        <v>240</v>
      </c>
      <c r="I5406" t="s">
        <v>240</v>
      </c>
      <c r="J5406" s="1">
        <v>40385</v>
      </c>
    </row>
    <row r="5407" spans="1:10" x14ac:dyDescent="0.25">
      <c r="A5407" t="s">
        <v>19946</v>
      </c>
      <c r="B5407" t="s">
        <v>19947</v>
      </c>
      <c r="C5407" t="s">
        <v>19948</v>
      </c>
      <c r="D5407" t="s">
        <v>19949</v>
      </c>
      <c r="E5407" t="s">
        <v>14</v>
      </c>
      <c r="F5407" t="s">
        <v>71</v>
      </c>
      <c r="G5407">
        <v>12</v>
      </c>
      <c r="H5407" t="s">
        <v>72</v>
      </c>
      <c r="I5407" t="s">
        <v>72</v>
      </c>
    </row>
    <row r="5408" spans="1:10" x14ac:dyDescent="0.25">
      <c r="A5408" t="s">
        <v>19950</v>
      </c>
      <c r="B5408" t="s">
        <v>19951</v>
      </c>
      <c r="C5408" t="s">
        <v>19952</v>
      </c>
      <c r="D5408" t="s">
        <v>19953</v>
      </c>
      <c r="E5408" t="s">
        <v>14</v>
      </c>
      <c r="F5408" t="s">
        <v>21</v>
      </c>
      <c r="G5408" t="s">
        <v>522</v>
      </c>
      <c r="H5408" t="s">
        <v>523</v>
      </c>
      <c r="I5408" t="s">
        <v>524</v>
      </c>
      <c r="J5408" s="1">
        <v>40490</v>
      </c>
    </row>
    <row r="5409" spans="1:10" x14ac:dyDescent="0.25">
      <c r="A5409" t="s">
        <v>19954</v>
      </c>
      <c r="B5409" t="s">
        <v>19955</v>
      </c>
      <c r="C5409" t="s">
        <v>19956</v>
      </c>
      <c r="D5409" t="s">
        <v>19957</v>
      </c>
      <c r="E5409" t="s">
        <v>202</v>
      </c>
    </row>
    <row r="5410" spans="1:10" x14ac:dyDescent="0.25">
      <c r="A5410" t="s">
        <v>19958</v>
      </c>
      <c r="B5410" t="s">
        <v>19959</v>
      </c>
      <c r="C5410" t="s">
        <v>19960</v>
      </c>
      <c r="D5410" t="s">
        <v>19961</v>
      </c>
      <c r="E5410" t="s">
        <v>202</v>
      </c>
    </row>
    <row r="5411" spans="1:10" x14ac:dyDescent="0.25">
      <c r="A5411" t="s">
        <v>19962</v>
      </c>
      <c r="B5411" t="s">
        <v>19963</v>
      </c>
      <c r="C5411" t="s">
        <v>19964</v>
      </c>
      <c r="D5411" t="s">
        <v>38</v>
      </c>
      <c r="E5411" t="s">
        <v>14</v>
      </c>
      <c r="F5411" t="s">
        <v>21</v>
      </c>
      <c r="G5411" t="s">
        <v>803</v>
      </c>
      <c r="H5411" t="s">
        <v>804</v>
      </c>
      <c r="I5411" t="s">
        <v>11747</v>
      </c>
      <c r="J5411" s="1">
        <v>39083</v>
      </c>
    </row>
    <row r="5412" spans="1:10" x14ac:dyDescent="0.25">
      <c r="A5412" t="s">
        <v>19965</v>
      </c>
      <c r="B5412" t="s">
        <v>19966</v>
      </c>
      <c r="C5412" t="s">
        <v>19967</v>
      </c>
      <c r="D5412" t="s">
        <v>65</v>
      </c>
      <c r="E5412" t="s">
        <v>14</v>
      </c>
      <c r="F5412" t="s">
        <v>21</v>
      </c>
      <c r="G5412" t="s">
        <v>59</v>
      </c>
      <c r="H5412" t="s">
        <v>60</v>
      </c>
      <c r="I5412" t="s">
        <v>19968</v>
      </c>
      <c r="J5412" s="1">
        <v>35431</v>
      </c>
    </row>
    <row r="5413" spans="1:10" x14ac:dyDescent="0.25">
      <c r="A5413" t="s">
        <v>19969</v>
      </c>
      <c r="B5413" t="s">
        <v>19970</v>
      </c>
      <c r="C5413" t="s">
        <v>19971</v>
      </c>
      <c r="D5413" t="s">
        <v>19972</v>
      </c>
      <c r="E5413" t="s">
        <v>14</v>
      </c>
      <c r="F5413" t="s">
        <v>21</v>
      </c>
      <c r="G5413" t="s">
        <v>101</v>
      </c>
      <c r="H5413" t="s">
        <v>102</v>
      </c>
      <c r="I5413" t="s">
        <v>103</v>
      </c>
      <c r="J5413" s="1">
        <v>41275</v>
      </c>
    </row>
    <row r="5414" spans="1:10" x14ac:dyDescent="0.25">
      <c r="A5414" t="s">
        <v>19973</v>
      </c>
      <c r="B5414" t="s">
        <v>19974</v>
      </c>
      <c r="D5414" t="s">
        <v>19975</v>
      </c>
      <c r="E5414" t="s">
        <v>14</v>
      </c>
      <c r="F5414" t="s">
        <v>21</v>
      </c>
      <c r="G5414" t="s">
        <v>22</v>
      </c>
      <c r="H5414" t="s">
        <v>15146</v>
      </c>
      <c r="I5414" t="s">
        <v>19976</v>
      </c>
      <c r="J5414" s="1">
        <v>41122</v>
      </c>
    </row>
    <row r="5415" spans="1:10" x14ac:dyDescent="0.25">
      <c r="A5415" t="s">
        <v>19977</v>
      </c>
      <c r="B5415" t="s">
        <v>19978</v>
      </c>
      <c r="C5415" t="s">
        <v>19979</v>
      </c>
      <c r="D5415" t="s">
        <v>736</v>
      </c>
      <c r="E5415" t="s">
        <v>14</v>
      </c>
      <c r="F5415" t="s">
        <v>160</v>
      </c>
      <c r="G5415" t="s">
        <v>167</v>
      </c>
      <c r="H5415" t="s">
        <v>168</v>
      </c>
      <c r="I5415" t="s">
        <v>168</v>
      </c>
      <c r="J5415" s="1">
        <v>37622</v>
      </c>
    </row>
    <row r="5416" spans="1:10" x14ac:dyDescent="0.25">
      <c r="A5416" t="s">
        <v>19980</v>
      </c>
      <c r="B5416" t="s">
        <v>19981</v>
      </c>
      <c r="C5416" t="s">
        <v>19982</v>
      </c>
      <c r="D5416" t="s">
        <v>19983</v>
      </c>
      <c r="E5416" t="s">
        <v>14</v>
      </c>
      <c r="F5416" t="s">
        <v>21</v>
      </c>
      <c r="G5416" t="s">
        <v>59</v>
      </c>
      <c r="H5416" t="s">
        <v>90</v>
      </c>
      <c r="I5416" t="s">
        <v>19984</v>
      </c>
      <c r="J5416" s="1">
        <v>41685</v>
      </c>
    </row>
    <row r="5417" spans="1:10" x14ac:dyDescent="0.25">
      <c r="A5417" t="s">
        <v>19985</v>
      </c>
      <c r="B5417" t="s">
        <v>19986</v>
      </c>
      <c r="C5417" t="s">
        <v>19987</v>
      </c>
      <c r="D5417" t="s">
        <v>38</v>
      </c>
      <c r="E5417" t="s">
        <v>108</v>
      </c>
      <c r="F5417" t="s">
        <v>21</v>
      </c>
      <c r="G5417" t="s">
        <v>59</v>
      </c>
      <c r="H5417" t="s">
        <v>90</v>
      </c>
      <c r="I5417" t="s">
        <v>1274</v>
      </c>
      <c r="J5417" s="1">
        <v>34538</v>
      </c>
    </row>
    <row r="5418" spans="1:10" x14ac:dyDescent="0.25">
      <c r="A5418" t="s">
        <v>19988</v>
      </c>
      <c r="B5418" t="s">
        <v>19989</v>
      </c>
      <c r="C5418" t="s">
        <v>19990</v>
      </c>
      <c r="D5418" t="s">
        <v>352</v>
      </c>
      <c r="E5418" t="s">
        <v>14</v>
      </c>
      <c r="F5418" t="s">
        <v>123</v>
      </c>
      <c r="J5418" s="1">
        <v>27030</v>
      </c>
    </row>
    <row r="5419" spans="1:10" x14ac:dyDescent="0.25">
      <c r="A5419" t="s">
        <v>19991</v>
      </c>
      <c r="B5419" t="s">
        <v>19992</v>
      </c>
      <c r="C5419" t="s">
        <v>19993</v>
      </c>
      <c r="D5419" t="s">
        <v>70</v>
      </c>
      <c r="E5419" t="s">
        <v>14</v>
      </c>
      <c r="F5419" t="s">
        <v>1133</v>
      </c>
      <c r="G5419">
        <v>26</v>
      </c>
      <c r="H5419" t="s">
        <v>19994</v>
      </c>
      <c r="I5419" t="s">
        <v>19995</v>
      </c>
      <c r="J5419" s="1">
        <v>40816</v>
      </c>
    </row>
    <row r="5420" spans="1:10" x14ac:dyDescent="0.25">
      <c r="A5420" t="s">
        <v>19996</v>
      </c>
      <c r="B5420" t="s">
        <v>19997</v>
      </c>
      <c r="D5420" t="s">
        <v>19998</v>
      </c>
      <c r="E5420" t="s">
        <v>14</v>
      </c>
      <c r="J5420" s="1">
        <v>41334</v>
      </c>
    </row>
    <row r="5421" spans="1:10" x14ac:dyDescent="0.25">
      <c r="A5421" t="s">
        <v>19999</v>
      </c>
      <c r="B5421" t="s">
        <v>20000</v>
      </c>
      <c r="C5421" t="s">
        <v>20001</v>
      </c>
      <c r="D5421" t="s">
        <v>259</v>
      </c>
      <c r="E5421" t="s">
        <v>108</v>
      </c>
      <c r="F5421" t="s">
        <v>21</v>
      </c>
      <c r="G5421" t="s">
        <v>153</v>
      </c>
      <c r="H5421" t="s">
        <v>239</v>
      </c>
      <c r="I5421" t="s">
        <v>2272</v>
      </c>
      <c r="J5421" s="1">
        <v>34335</v>
      </c>
    </row>
    <row r="5422" spans="1:10" x14ac:dyDescent="0.25">
      <c r="A5422" t="s">
        <v>20002</v>
      </c>
      <c r="B5422" t="s">
        <v>20003</v>
      </c>
      <c r="C5422" t="s">
        <v>20004</v>
      </c>
      <c r="D5422" t="s">
        <v>1379</v>
      </c>
      <c r="E5422" t="s">
        <v>684</v>
      </c>
      <c r="F5422" t="s">
        <v>21</v>
      </c>
      <c r="G5422" t="s">
        <v>153</v>
      </c>
      <c r="H5422" t="s">
        <v>239</v>
      </c>
      <c r="I5422" t="s">
        <v>2148</v>
      </c>
      <c r="J5422" s="1">
        <v>28491</v>
      </c>
    </row>
    <row r="5423" spans="1:10" x14ac:dyDescent="0.25">
      <c r="A5423" t="s">
        <v>20005</v>
      </c>
      <c r="B5423" t="s">
        <v>20006</v>
      </c>
      <c r="C5423" t="s">
        <v>20007</v>
      </c>
      <c r="D5423" t="s">
        <v>20008</v>
      </c>
      <c r="E5423" t="s">
        <v>14</v>
      </c>
      <c r="F5423" t="s">
        <v>21</v>
      </c>
      <c r="G5423" t="s">
        <v>59</v>
      </c>
      <c r="H5423" t="s">
        <v>60</v>
      </c>
      <c r="I5423" t="s">
        <v>61</v>
      </c>
      <c r="J5423" s="1">
        <v>38718</v>
      </c>
    </row>
    <row r="5424" spans="1:10" x14ac:dyDescent="0.25">
      <c r="A5424" t="s">
        <v>20009</v>
      </c>
      <c r="B5424" t="s">
        <v>20010</v>
      </c>
      <c r="C5424" t="s">
        <v>20011</v>
      </c>
      <c r="D5424" t="s">
        <v>20012</v>
      </c>
      <c r="E5424" t="s">
        <v>108</v>
      </c>
      <c r="F5424" t="s">
        <v>21</v>
      </c>
      <c r="G5424" t="s">
        <v>153</v>
      </c>
      <c r="H5424" t="s">
        <v>3343</v>
      </c>
      <c r="I5424" t="s">
        <v>20013</v>
      </c>
      <c r="J5424" s="1">
        <v>36526</v>
      </c>
    </row>
    <row r="5425" spans="1:10" x14ac:dyDescent="0.25">
      <c r="A5425" t="s">
        <v>20014</v>
      </c>
      <c r="B5425" t="s">
        <v>20015</v>
      </c>
      <c r="C5425" t="s">
        <v>20016</v>
      </c>
      <c r="D5425" t="s">
        <v>16337</v>
      </c>
      <c r="E5425" t="s">
        <v>14</v>
      </c>
      <c r="F5425" t="s">
        <v>618</v>
      </c>
      <c r="G5425">
        <v>8</v>
      </c>
      <c r="H5425" t="s">
        <v>878</v>
      </c>
      <c r="I5425" t="s">
        <v>7923</v>
      </c>
      <c r="J5425" s="1">
        <v>39083</v>
      </c>
    </row>
    <row r="5426" spans="1:10" x14ac:dyDescent="0.25">
      <c r="A5426" t="s">
        <v>20017</v>
      </c>
      <c r="B5426" t="s">
        <v>20018</v>
      </c>
      <c r="C5426" t="s">
        <v>20019</v>
      </c>
      <c r="E5426" t="s">
        <v>684</v>
      </c>
    </row>
    <row r="5427" spans="1:10" x14ac:dyDescent="0.25">
      <c r="A5427" t="s">
        <v>20020</v>
      </c>
      <c r="B5427" t="s">
        <v>20021</v>
      </c>
      <c r="C5427" t="s">
        <v>20022</v>
      </c>
      <c r="D5427" t="s">
        <v>38</v>
      </c>
      <c r="E5427" t="s">
        <v>14</v>
      </c>
      <c r="F5427" t="s">
        <v>2120</v>
      </c>
      <c r="G5427">
        <v>15</v>
      </c>
      <c r="H5427" t="s">
        <v>15530</v>
      </c>
      <c r="I5427" t="s">
        <v>15530</v>
      </c>
      <c r="J5427" s="1">
        <v>37622</v>
      </c>
    </row>
    <row r="5428" spans="1:10" x14ac:dyDescent="0.25">
      <c r="A5428" t="s">
        <v>20023</v>
      </c>
      <c r="B5428" t="s">
        <v>20024</v>
      </c>
      <c r="C5428" t="s">
        <v>20025</v>
      </c>
      <c r="D5428" t="s">
        <v>51</v>
      </c>
      <c r="E5428" t="s">
        <v>14</v>
      </c>
      <c r="F5428" t="s">
        <v>52</v>
      </c>
      <c r="G5428" t="s">
        <v>197</v>
      </c>
      <c r="H5428" t="s">
        <v>198</v>
      </c>
      <c r="I5428" t="s">
        <v>198</v>
      </c>
    </row>
    <row r="5429" spans="1:10" x14ac:dyDescent="0.25">
      <c r="A5429" t="s">
        <v>20026</v>
      </c>
      <c r="B5429" t="s">
        <v>20027</v>
      </c>
      <c r="C5429" t="s">
        <v>20028</v>
      </c>
      <c r="D5429" t="s">
        <v>51</v>
      </c>
      <c r="E5429" t="s">
        <v>14</v>
      </c>
      <c r="F5429" t="s">
        <v>21</v>
      </c>
      <c r="G5429" t="s">
        <v>3157</v>
      </c>
      <c r="H5429" t="s">
        <v>3158</v>
      </c>
      <c r="I5429" t="s">
        <v>5051</v>
      </c>
    </row>
    <row r="5430" spans="1:10" x14ac:dyDescent="0.25">
      <c r="A5430" t="s">
        <v>20029</v>
      </c>
      <c r="B5430" t="s">
        <v>20030</v>
      </c>
      <c r="C5430" t="s">
        <v>20031</v>
      </c>
      <c r="D5430" t="s">
        <v>20032</v>
      </c>
      <c r="E5430" t="s">
        <v>14</v>
      </c>
      <c r="F5430" t="s">
        <v>160</v>
      </c>
      <c r="G5430" t="s">
        <v>5596</v>
      </c>
      <c r="H5430" t="s">
        <v>1224</v>
      </c>
      <c r="I5430" t="s">
        <v>20033</v>
      </c>
      <c r="J5430" s="1">
        <v>41275</v>
      </c>
    </row>
    <row r="5431" spans="1:10" x14ac:dyDescent="0.25">
      <c r="A5431" t="s">
        <v>20034</v>
      </c>
      <c r="B5431" t="s">
        <v>20035</v>
      </c>
      <c r="C5431" t="s">
        <v>20036</v>
      </c>
      <c r="D5431" t="s">
        <v>1750</v>
      </c>
      <c r="E5431" t="s">
        <v>14</v>
      </c>
      <c r="F5431" t="s">
        <v>401</v>
      </c>
      <c r="G5431">
        <v>40</v>
      </c>
      <c r="H5431" t="s">
        <v>975</v>
      </c>
      <c r="I5431" t="s">
        <v>975</v>
      </c>
      <c r="J5431" s="1">
        <v>39668</v>
      </c>
    </row>
    <row r="5432" spans="1:10" x14ac:dyDescent="0.25">
      <c r="A5432" t="s">
        <v>20037</v>
      </c>
      <c r="B5432" t="s">
        <v>20038</v>
      </c>
      <c r="D5432" t="s">
        <v>1242</v>
      </c>
      <c r="E5432" t="s">
        <v>14</v>
      </c>
      <c r="F5432" t="s">
        <v>21</v>
      </c>
      <c r="G5432" t="s">
        <v>1075</v>
      </c>
      <c r="H5432" t="s">
        <v>3047</v>
      </c>
      <c r="I5432" t="s">
        <v>3047</v>
      </c>
    </row>
    <row r="5433" spans="1:10" x14ac:dyDescent="0.25">
      <c r="A5433" t="s">
        <v>20039</v>
      </c>
      <c r="B5433" t="s">
        <v>20040</v>
      </c>
      <c r="C5433" t="s">
        <v>20041</v>
      </c>
      <c r="D5433" t="s">
        <v>38</v>
      </c>
      <c r="E5433" t="s">
        <v>14</v>
      </c>
      <c r="F5433" t="s">
        <v>21</v>
      </c>
      <c r="G5433" t="s">
        <v>203</v>
      </c>
      <c r="H5433" t="s">
        <v>204</v>
      </c>
      <c r="I5433" t="s">
        <v>204</v>
      </c>
      <c r="J5433" s="1">
        <v>36161</v>
      </c>
    </row>
    <row r="5434" spans="1:10" x14ac:dyDescent="0.25">
      <c r="A5434" t="s">
        <v>20042</v>
      </c>
      <c r="B5434" t="s">
        <v>20043</v>
      </c>
      <c r="C5434" t="s">
        <v>20044</v>
      </c>
      <c r="D5434" t="s">
        <v>20045</v>
      </c>
      <c r="E5434" t="s">
        <v>14</v>
      </c>
      <c r="F5434" t="s">
        <v>52</v>
      </c>
      <c r="G5434" t="s">
        <v>197</v>
      </c>
      <c r="H5434" t="s">
        <v>12000</v>
      </c>
      <c r="I5434" t="s">
        <v>12000</v>
      </c>
      <c r="J5434" s="1">
        <v>36308</v>
      </c>
    </row>
    <row r="5435" spans="1:10" x14ac:dyDescent="0.25">
      <c r="A5435" t="s">
        <v>20046</v>
      </c>
      <c r="B5435" t="s">
        <v>20047</v>
      </c>
      <c r="C5435" t="s">
        <v>20048</v>
      </c>
      <c r="D5435" t="s">
        <v>51</v>
      </c>
      <c r="E5435" t="s">
        <v>14</v>
      </c>
      <c r="F5435" t="s">
        <v>21</v>
      </c>
      <c r="G5435" t="s">
        <v>1267</v>
      </c>
      <c r="H5435" t="s">
        <v>1268</v>
      </c>
      <c r="I5435" t="s">
        <v>1269</v>
      </c>
    </row>
    <row r="5436" spans="1:10" x14ac:dyDescent="0.25">
      <c r="A5436" t="s">
        <v>20049</v>
      </c>
      <c r="B5436" t="s">
        <v>20050</v>
      </c>
      <c r="C5436" t="s">
        <v>20051</v>
      </c>
      <c r="D5436" t="s">
        <v>1396</v>
      </c>
      <c r="E5436" t="s">
        <v>108</v>
      </c>
      <c r="F5436" t="s">
        <v>694</v>
      </c>
      <c r="G5436">
        <v>5</v>
      </c>
      <c r="H5436" t="s">
        <v>695</v>
      </c>
      <c r="I5436" t="s">
        <v>695</v>
      </c>
      <c r="J5436" s="1">
        <v>36161</v>
      </c>
    </row>
    <row r="5437" spans="1:10" x14ac:dyDescent="0.25">
      <c r="A5437" t="s">
        <v>20052</v>
      </c>
      <c r="B5437" t="s">
        <v>20053</v>
      </c>
      <c r="C5437" t="s">
        <v>20054</v>
      </c>
      <c r="D5437" t="s">
        <v>45</v>
      </c>
      <c r="E5437" t="s">
        <v>14</v>
      </c>
      <c r="F5437" t="s">
        <v>52</v>
      </c>
      <c r="G5437" t="s">
        <v>3334</v>
      </c>
      <c r="H5437" t="s">
        <v>20055</v>
      </c>
      <c r="I5437" t="s">
        <v>20056</v>
      </c>
    </row>
    <row r="5438" spans="1:10" x14ac:dyDescent="0.25">
      <c r="A5438" t="s">
        <v>20057</v>
      </c>
      <c r="B5438" t="s">
        <v>20058</v>
      </c>
      <c r="C5438" t="s">
        <v>20059</v>
      </c>
      <c r="D5438" t="s">
        <v>1396</v>
      </c>
      <c r="E5438" t="s">
        <v>14</v>
      </c>
      <c r="J5438" s="1">
        <v>40179</v>
      </c>
    </row>
    <row r="5439" spans="1:10" x14ac:dyDescent="0.25">
      <c r="A5439" t="s">
        <v>20060</v>
      </c>
      <c r="B5439" t="s">
        <v>20061</v>
      </c>
      <c r="C5439" t="s">
        <v>20062</v>
      </c>
      <c r="D5439" t="s">
        <v>51</v>
      </c>
      <c r="E5439" t="s">
        <v>202</v>
      </c>
      <c r="F5439" t="s">
        <v>21</v>
      </c>
      <c r="G5439" t="s">
        <v>1325</v>
      </c>
      <c r="H5439" t="s">
        <v>1326</v>
      </c>
      <c r="I5439" t="s">
        <v>1326</v>
      </c>
      <c r="J5439" s="1">
        <v>37257</v>
      </c>
    </row>
    <row r="5440" spans="1:10" x14ac:dyDescent="0.25">
      <c r="A5440" t="s">
        <v>20063</v>
      </c>
      <c r="B5440" t="s">
        <v>20064</v>
      </c>
      <c r="C5440" t="s">
        <v>20065</v>
      </c>
      <c r="D5440" t="s">
        <v>38</v>
      </c>
      <c r="E5440" t="s">
        <v>14</v>
      </c>
      <c r="F5440" t="s">
        <v>21</v>
      </c>
      <c r="G5440" t="s">
        <v>77</v>
      </c>
      <c r="H5440" t="s">
        <v>1759</v>
      </c>
      <c r="I5440" t="s">
        <v>1759</v>
      </c>
      <c r="J5440" s="1">
        <v>39814</v>
      </c>
    </row>
    <row r="5441" spans="1:10" x14ac:dyDescent="0.25">
      <c r="A5441" t="s">
        <v>20066</v>
      </c>
      <c r="B5441" t="s">
        <v>20067</v>
      </c>
      <c r="C5441" t="s">
        <v>20068</v>
      </c>
      <c r="D5441" t="s">
        <v>89</v>
      </c>
      <c r="E5441" t="s">
        <v>14</v>
      </c>
      <c r="F5441" t="s">
        <v>21</v>
      </c>
      <c r="G5441" t="s">
        <v>375</v>
      </c>
      <c r="H5441" t="s">
        <v>376</v>
      </c>
      <c r="I5441" t="s">
        <v>376</v>
      </c>
      <c r="J5441" s="1">
        <v>40909</v>
      </c>
    </row>
    <row r="5442" spans="1:10" x14ac:dyDescent="0.25">
      <c r="A5442" t="s">
        <v>20069</v>
      </c>
      <c r="B5442" t="s">
        <v>20070</v>
      </c>
      <c r="C5442" t="s">
        <v>20071</v>
      </c>
      <c r="D5442" t="s">
        <v>20072</v>
      </c>
      <c r="E5442" t="s">
        <v>14</v>
      </c>
      <c r="F5442" t="s">
        <v>21</v>
      </c>
      <c r="G5442" t="s">
        <v>101</v>
      </c>
      <c r="H5442" t="s">
        <v>102</v>
      </c>
      <c r="I5442" t="s">
        <v>103</v>
      </c>
      <c r="J5442" s="1">
        <v>39934</v>
      </c>
    </row>
    <row r="5443" spans="1:10" x14ac:dyDescent="0.25">
      <c r="A5443" t="s">
        <v>20073</v>
      </c>
      <c r="B5443" t="s">
        <v>20074</v>
      </c>
      <c r="C5443" t="s">
        <v>20075</v>
      </c>
      <c r="D5443" t="s">
        <v>51</v>
      </c>
      <c r="E5443" t="s">
        <v>14</v>
      </c>
      <c r="F5443" t="s">
        <v>21</v>
      </c>
      <c r="G5443" t="s">
        <v>59</v>
      </c>
      <c r="H5443" t="s">
        <v>1216</v>
      </c>
      <c r="I5443" t="s">
        <v>9649</v>
      </c>
      <c r="J5443" s="1">
        <v>40544</v>
      </c>
    </row>
    <row r="5444" spans="1:10" x14ac:dyDescent="0.25">
      <c r="A5444" t="s">
        <v>20076</v>
      </c>
      <c r="B5444" t="s">
        <v>20077</v>
      </c>
      <c r="C5444" t="s">
        <v>20078</v>
      </c>
      <c r="D5444" t="s">
        <v>65</v>
      </c>
      <c r="E5444" t="s">
        <v>14</v>
      </c>
      <c r="F5444" t="s">
        <v>8167</v>
      </c>
      <c r="G5444">
        <v>14</v>
      </c>
      <c r="H5444" t="s">
        <v>16966</v>
      </c>
      <c r="I5444" t="s">
        <v>16966</v>
      </c>
      <c r="J5444" s="1">
        <v>33604</v>
      </c>
    </row>
    <row r="5445" spans="1:10" x14ac:dyDescent="0.25">
      <c r="A5445" t="s">
        <v>20079</v>
      </c>
      <c r="B5445" t="s">
        <v>20080</v>
      </c>
      <c r="C5445" t="s">
        <v>20081</v>
      </c>
      <c r="D5445" t="s">
        <v>51</v>
      </c>
      <c r="E5445" t="s">
        <v>14</v>
      </c>
      <c r="F5445" t="s">
        <v>21</v>
      </c>
      <c r="G5445" t="s">
        <v>59</v>
      </c>
      <c r="H5445" t="s">
        <v>1216</v>
      </c>
      <c r="I5445" t="s">
        <v>1216</v>
      </c>
    </row>
    <row r="5446" spans="1:10" x14ac:dyDescent="0.25">
      <c r="A5446" t="s">
        <v>20082</v>
      </c>
      <c r="B5446" t="s">
        <v>20083</v>
      </c>
      <c r="C5446" t="s">
        <v>20084</v>
      </c>
      <c r="D5446" t="s">
        <v>38</v>
      </c>
      <c r="E5446" t="s">
        <v>14</v>
      </c>
      <c r="F5446" t="s">
        <v>123</v>
      </c>
      <c r="G5446" t="s">
        <v>20085</v>
      </c>
      <c r="H5446" t="s">
        <v>20086</v>
      </c>
      <c r="I5446" t="s">
        <v>20086</v>
      </c>
    </row>
    <row r="5447" spans="1:10" x14ac:dyDescent="0.25">
      <c r="A5447" t="s">
        <v>20087</v>
      </c>
      <c r="B5447" t="s">
        <v>20088</v>
      </c>
      <c r="C5447" t="s">
        <v>20089</v>
      </c>
      <c r="D5447" t="s">
        <v>38</v>
      </c>
      <c r="E5447" t="s">
        <v>14</v>
      </c>
      <c r="F5447" t="s">
        <v>21</v>
      </c>
      <c r="G5447" t="s">
        <v>94</v>
      </c>
      <c r="H5447" t="s">
        <v>20090</v>
      </c>
      <c r="I5447" t="s">
        <v>20091</v>
      </c>
      <c r="J5447" s="1">
        <v>39814</v>
      </c>
    </row>
    <row r="5448" spans="1:10" x14ac:dyDescent="0.25">
      <c r="A5448" t="s">
        <v>20092</v>
      </c>
      <c r="B5448" t="s">
        <v>20093</v>
      </c>
      <c r="C5448" t="s">
        <v>20094</v>
      </c>
      <c r="D5448" t="s">
        <v>761</v>
      </c>
      <c r="E5448" t="s">
        <v>14</v>
      </c>
      <c r="F5448" t="s">
        <v>52</v>
      </c>
      <c r="G5448" t="s">
        <v>53</v>
      </c>
      <c r="H5448" t="s">
        <v>54</v>
      </c>
      <c r="I5448" t="s">
        <v>54</v>
      </c>
    </row>
    <row r="5449" spans="1:10" x14ac:dyDescent="0.25">
      <c r="A5449" t="s">
        <v>20095</v>
      </c>
      <c r="B5449" t="s">
        <v>20096</v>
      </c>
      <c r="C5449" t="s">
        <v>20097</v>
      </c>
      <c r="D5449" t="s">
        <v>20098</v>
      </c>
      <c r="E5449" t="s">
        <v>14</v>
      </c>
      <c r="F5449" t="s">
        <v>21</v>
      </c>
      <c r="G5449" t="s">
        <v>101</v>
      </c>
      <c r="H5449" t="s">
        <v>102</v>
      </c>
      <c r="I5449" t="s">
        <v>103</v>
      </c>
      <c r="J5449" s="1">
        <v>36526</v>
      </c>
    </row>
    <row r="5450" spans="1:10" x14ac:dyDescent="0.25">
      <c r="A5450" t="s">
        <v>20099</v>
      </c>
      <c r="B5450" t="s">
        <v>20100</v>
      </c>
      <c r="C5450" t="s">
        <v>20101</v>
      </c>
      <c r="D5450" t="s">
        <v>38</v>
      </c>
      <c r="E5450" t="s">
        <v>14</v>
      </c>
      <c r="F5450" t="s">
        <v>21</v>
      </c>
      <c r="G5450" t="s">
        <v>1267</v>
      </c>
      <c r="H5450" t="s">
        <v>1268</v>
      </c>
      <c r="I5450" t="s">
        <v>20102</v>
      </c>
    </row>
    <row r="5451" spans="1:10" x14ac:dyDescent="0.25">
      <c r="A5451" t="s">
        <v>20103</v>
      </c>
      <c r="B5451" t="s">
        <v>20104</v>
      </c>
      <c r="C5451" t="s">
        <v>20105</v>
      </c>
      <c r="D5451" t="s">
        <v>20106</v>
      </c>
      <c r="E5451" t="s">
        <v>202</v>
      </c>
      <c r="F5451" t="s">
        <v>21</v>
      </c>
      <c r="G5451" t="s">
        <v>59</v>
      </c>
      <c r="H5451" t="s">
        <v>60</v>
      </c>
      <c r="I5451" t="s">
        <v>7654</v>
      </c>
      <c r="J5451" s="1">
        <v>41640</v>
      </c>
    </row>
    <row r="5452" spans="1:10" x14ac:dyDescent="0.25">
      <c r="A5452" t="s">
        <v>20107</v>
      </c>
      <c r="B5452" t="s">
        <v>20108</v>
      </c>
      <c r="C5452" t="s">
        <v>20109</v>
      </c>
      <c r="D5452" t="s">
        <v>280</v>
      </c>
      <c r="E5452" t="s">
        <v>14</v>
      </c>
      <c r="F5452" t="s">
        <v>21</v>
      </c>
      <c r="G5452" t="s">
        <v>639</v>
      </c>
      <c r="H5452" t="s">
        <v>640</v>
      </c>
      <c r="I5452" t="s">
        <v>640</v>
      </c>
      <c r="J5452" s="1">
        <v>37601</v>
      </c>
    </row>
    <row r="5453" spans="1:10" x14ac:dyDescent="0.25">
      <c r="A5453" t="s">
        <v>20110</v>
      </c>
      <c r="B5453" t="s">
        <v>20111</v>
      </c>
      <c r="C5453" t="s">
        <v>20112</v>
      </c>
      <c r="D5453" t="s">
        <v>1379</v>
      </c>
      <c r="E5453" t="s">
        <v>108</v>
      </c>
      <c r="F5453" t="s">
        <v>21</v>
      </c>
      <c r="G5453" t="s">
        <v>59</v>
      </c>
      <c r="H5453" t="s">
        <v>961</v>
      </c>
      <c r="I5453" t="s">
        <v>962</v>
      </c>
      <c r="J5453" s="1">
        <v>37257</v>
      </c>
    </row>
    <row r="5454" spans="1:10" x14ac:dyDescent="0.25">
      <c r="A5454" t="s">
        <v>20113</v>
      </c>
      <c r="B5454" t="s">
        <v>20114</v>
      </c>
      <c r="C5454" t="s">
        <v>20115</v>
      </c>
      <c r="D5454" t="s">
        <v>20116</v>
      </c>
      <c r="E5454" t="s">
        <v>14</v>
      </c>
      <c r="F5454" t="s">
        <v>21</v>
      </c>
      <c r="G5454" t="s">
        <v>1267</v>
      </c>
      <c r="H5454" t="s">
        <v>1268</v>
      </c>
      <c r="I5454" t="s">
        <v>1965</v>
      </c>
      <c r="J5454" s="1">
        <v>36161</v>
      </c>
    </row>
    <row r="5455" spans="1:10" x14ac:dyDescent="0.25">
      <c r="A5455" t="s">
        <v>20117</v>
      </c>
      <c r="B5455" t="s">
        <v>20118</v>
      </c>
      <c r="C5455" t="s">
        <v>20119</v>
      </c>
      <c r="D5455" t="s">
        <v>259</v>
      </c>
      <c r="E5455" t="s">
        <v>14</v>
      </c>
      <c r="F5455" t="s">
        <v>361</v>
      </c>
      <c r="G5455">
        <v>26</v>
      </c>
      <c r="H5455" t="s">
        <v>362</v>
      </c>
      <c r="I5455" t="s">
        <v>362</v>
      </c>
      <c r="J5455" s="1">
        <v>38718</v>
      </c>
    </row>
    <row r="5456" spans="1:10" x14ac:dyDescent="0.25">
      <c r="A5456" t="s">
        <v>20120</v>
      </c>
      <c r="B5456" t="s">
        <v>20121</v>
      </c>
      <c r="C5456" t="s">
        <v>20122</v>
      </c>
      <c r="D5456" t="s">
        <v>1242</v>
      </c>
      <c r="E5456" t="s">
        <v>14</v>
      </c>
      <c r="F5456" t="s">
        <v>21</v>
      </c>
      <c r="G5456" t="s">
        <v>203</v>
      </c>
      <c r="H5456" t="s">
        <v>204</v>
      </c>
      <c r="I5456" t="s">
        <v>204</v>
      </c>
      <c r="J5456" s="1">
        <v>36892</v>
      </c>
    </row>
    <row r="5457" spans="1:10" x14ac:dyDescent="0.25">
      <c r="A5457" t="s">
        <v>20123</v>
      </c>
      <c r="B5457" t="s">
        <v>20124</v>
      </c>
      <c r="C5457" t="s">
        <v>20125</v>
      </c>
      <c r="D5457" t="s">
        <v>51</v>
      </c>
      <c r="E5457" t="s">
        <v>108</v>
      </c>
      <c r="F5457" t="s">
        <v>21</v>
      </c>
      <c r="G5457" t="s">
        <v>1267</v>
      </c>
      <c r="H5457" t="s">
        <v>1268</v>
      </c>
      <c r="I5457" t="s">
        <v>7174</v>
      </c>
      <c r="J5457" s="1">
        <v>40909</v>
      </c>
    </row>
    <row r="5458" spans="1:10" x14ac:dyDescent="0.25">
      <c r="A5458" t="s">
        <v>20126</v>
      </c>
      <c r="B5458" t="s">
        <v>20127</v>
      </c>
      <c r="C5458" t="s">
        <v>20128</v>
      </c>
      <c r="D5458" t="s">
        <v>51</v>
      </c>
      <c r="E5458" t="s">
        <v>14</v>
      </c>
      <c r="F5458" t="s">
        <v>21</v>
      </c>
      <c r="G5458" t="s">
        <v>639</v>
      </c>
      <c r="H5458" t="s">
        <v>640</v>
      </c>
      <c r="I5458" t="s">
        <v>640</v>
      </c>
    </row>
    <row r="5459" spans="1:10" x14ac:dyDescent="0.25">
      <c r="A5459" t="s">
        <v>20129</v>
      </c>
      <c r="B5459" t="s">
        <v>20130</v>
      </c>
      <c r="C5459" t="s">
        <v>20131</v>
      </c>
      <c r="D5459" t="s">
        <v>38</v>
      </c>
      <c r="E5459" t="s">
        <v>14</v>
      </c>
      <c r="F5459" t="s">
        <v>21</v>
      </c>
      <c r="G5459" t="s">
        <v>803</v>
      </c>
      <c r="H5459" t="s">
        <v>804</v>
      </c>
      <c r="I5459" t="s">
        <v>804</v>
      </c>
      <c r="J5459" s="1">
        <v>37987</v>
      </c>
    </row>
    <row r="5460" spans="1:10" x14ac:dyDescent="0.25">
      <c r="A5460" t="s">
        <v>20132</v>
      </c>
      <c r="B5460" t="s">
        <v>20133</v>
      </c>
      <c r="C5460" t="s">
        <v>20134</v>
      </c>
      <c r="D5460" t="s">
        <v>20135</v>
      </c>
      <c r="E5460" t="s">
        <v>684</v>
      </c>
      <c r="F5460" t="s">
        <v>21</v>
      </c>
      <c r="G5460" t="s">
        <v>1006</v>
      </c>
      <c r="H5460" t="s">
        <v>8818</v>
      </c>
      <c r="I5460" t="s">
        <v>12073</v>
      </c>
    </row>
    <row r="5461" spans="1:10" x14ac:dyDescent="0.25">
      <c r="A5461" t="s">
        <v>20136</v>
      </c>
      <c r="B5461" t="s">
        <v>20137</v>
      </c>
      <c r="E5461" t="s">
        <v>202</v>
      </c>
    </row>
    <row r="5462" spans="1:10" x14ac:dyDescent="0.25">
      <c r="A5462" t="s">
        <v>20138</v>
      </c>
      <c r="B5462" t="s">
        <v>20139</v>
      </c>
      <c r="C5462" t="s">
        <v>20140</v>
      </c>
      <c r="D5462" t="s">
        <v>20141</v>
      </c>
      <c r="E5462" t="s">
        <v>14</v>
      </c>
      <c r="F5462" t="s">
        <v>21</v>
      </c>
      <c r="G5462" t="s">
        <v>1075</v>
      </c>
      <c r="H5462" t="s">
        <v>1076</v>
      </c>
      <c r="I5462" t="s">
        <v>1076</v>
      </c>
    </row>
    <row r="5463" spans="1:10" x14ac:dyDescent="0.25">
      <c r="A5463" t="s">
        <v>20142</v>
      </c>
      <c r="B5463" t="s">
        <v>20143</v>
      </c>
      <c r="C5463" t="s">
        <v>20144</v>
      </c>
      <c r="D5463" t="s">
        <v>20145</v>
      </c>
      <c r="E5463" t="s">
        <v>108</v>
      </c>
      <c r="J5463" s="1">
        <v>38353</v>
      </c>
    </row>
    <row r="5464" spans="1:10" x14ac:dyDescent="0.25">
      <c r="A5464" t="s">
        <v>20146</v>
      </c>
      <c r="B5464" t="s">
        <v>20147</v>
      </c>
      <c r="C5464" t="s">
        <v>20148</v>
      </c>
      <c r="D5464" t="s">
        <v>1379</v>
      </c>
      <c r="E5464" t="s">
        <v>202</v>
      </c>
      <c r="F5464" t="s">
        <v>21</v>
      </c>
      <c r="G5464" t="s">
        <v>153</v>
      </c>
      <c r="H5464" t="s">
        <v>239</v>
      </c>
      <c r="I5464" t="s">
        <v>20149</v>
      </c>
      <c r="J5464" s="1">
        <v>39083</v>
      </c>
    </row>
    <row r="5465" spans="1:10" x14ac:dyDescent="0.25">
      <c r="A5465" t="s">
        <v>20150</v>
      </c>
      <c r="B5465" t="s">
        <v>20151</v>
      </c>
      <c r="C5465" t="s">
        <v>20152</v>
      </c>
      <c r="D5465" t="s">
        <v>20153</v>
      </c>
      <c r="E5465" t="s">
        <v>14</v>
      </c>
      <c r="F5465" t="s">
        <v>123</v>
      </c>
      <c r="G5465" t="s">
        <v>124</v>
      </c>
      <c r="H5465" t="s">
        <v>125</v>
      </c>
      <c r="I5465" t="s">
        <v>125</v>
      </c>
      <c r="J5465" s="1">
        <v>41760</v>
      </c>
    </row>
    <row r="5466" spans="1:10" x14ac:dyDescent="0.25">
      <c r="A5466" t="s">
        <v>20154</v>
      </c>
      <c r="B5466" t="s">
        <v>20155</v>
      </c>
      <c r="E5466" t="s">
        <v>108</v>
      </c>
      <c r="F5466" t="s">
        <v>21</v>
      </c>
      <c r="G5466" t="s">
        <v>59</v>
      </c>
      <c r="H5466" t="s">
        <v>60</v>
      </c>
      <c r="I5466" t="s">
        <v>1098</v>
      </c>
      <c r="J5466" s="1">
        <v>35065</v>
      </c>
    </row>
    <row r="5467" spans="1:10" x14ac:dyDescent="0.25">
      <c r="A5467" t="s">
        <v>20156</v>
      </c>
      <c r="B5467" t="s">
        <v>20157</v>
      </c>
      <c r="C5467" t="s">
        <v>20158</v>
      </c>
      <c r="D5467" t="s">
        <v>1242</v>
      </c>
      <c r="E5467" t="s">
        <v>14</v>
      </c>
      <c r="F5467" t="s">
        <v>21</v>
      </c>
      <c r="G5467" t="s">
        <v>153</v>
      </c>
      <c r="H5467" t="s">
        <v>239</v>
      </c>
      <c r="I5467" t="s">
        <v>239</v>
      </c>
      <c r="J5467" s="1">
        <v>37257</v>
      </c>
    </row>
    <row r="5468" spans="1:10" x14ac:dyDescent="0.25">
      <c r="A5468" t="s">
        <v>20159</v>
      </c>
      <c r="B5468" t="s">
        <v>20160</v>
      </c>
      <c r="C5468" t="s">
        <v>20161</v>
      </c>
      <c r="D5468" t="s">
        <v>65</v>
      </c>
      <c r="E5468" t="s">
        <v>108</v>
      </c>
      <c r="F5468" t="s">
        <v>694</v>
      </c>
      <c r="G5468">
        <v>5</v>
      </c>
      <c r="H5468" t="s">
        <v>695</v>
      </c>
      <c r="I5468" t="s">
        <v>695</v>
      </c>
      <c r="J5468" s="1">
        <v>36526</v>
      </c>
    </row>
    <row r="5469" spans="1:10" x14ac:dyDescent="0.25">
      <c r="A5469" t="s">
        <v>20162</v>
      </c>
      <c r="B5469" t="s">
        <v>20163</v>
      </c>
      <c r="C5469" t="s">
        <v>20164</v>
      </c>
      <c r="D5469" t="s">
        <v>2817</v>
      </c>
      <c r="E5469" t="s">
        <v>14</v>
      </c>
      <c r="F5469" t="s">
        <v>15</v>
      </c>
      <c r="G5469">
        <v>19</v>
      </c>
      <c r="H5469" t="s">
        <v>469</v>
      </c>
      <c r="I5469" t="s">
        <v>469</v>
      </c>
      <c r="J5469" s="1">
        <v>40597</v>
      </c>
    </row>
    <row r="5470" spans="1:10" x14ac:dyDescent="0.25">
      <c r="A5470" t="s">
        <v>20165</v>
      </c>
      <c r="B5470" t="s">
        <v>20166</v>
      </c>
      <c r="D5470" t="s">
        <v>20167</v>
      </c>
      <c r="E5470" t="s">
        <v>14</v>
      </c>
      <c r="F5470" t="s">
        <v>21</v>
      </c>
      <c r="G5470" t="s">
        <v>59</v>
      </c>
      <c r="H5470" t="s">
        <v>961</v>
      </c>
      <c r="I5470" t="s">
        <v>6175</v>
      </c>
      <c r="J5470" s="1">
        <v>40179</v>
      </c>
    </row>
    <row r="5471" spans="1:10" x14ac:dyDescent="0.25">
      <c r="A5471" t="s">
        <v>20168</v>
      </c>
      <c r="B5471" t="s">
        <v>20169</v>
      </c>
      <c r="C5471" t="s">
        <v>20170</v>
      </c>
      <c r="D5471" t="s">
        <v>51</v>
      </c>
      <c r="E5471" t="s">
        <v>684</v>
      </c>
      <c r="F5471" t="s">
        <v>21</v>
      </c>
      <c r="G5471" t="s">
        <v>84</v>
      </c>
      <c r="H5471" t="s">
        <v>2790</v>
      </c>
      <c r="I5471" t="s">
        <v>14142</v>
      </c>
      <c r="J5471" s="1">
        <v>37257</v>
      </c>
    </row>
    <row r="5472" spans="1:10" x14ac:dyDescent="0.25">
      <c r="A5472" t="s">
        <v>20171</v>
      </c>
      <c r="B5472" t="s">
        <v>20172</v>
      </c>
      <c r="C5472" t="s">
        <v>20173</v>
      </c>
      <c r="D5472" t="s">
        <v>20174</v>
      </c>
      <c r="E5472" t="s">
        <v>108</v>
      </c>
      <c r="F5472" t="s">
        <v>21</v>
      </c>
      <c r="G5472" t="s">
        <v>59</v>
      </c>
      <c r="H5472" t="s">
        <v>60</v>
      </c>
      <c r="I5472" t="s">
        <v>601</v>
      </c>
    </row>
    <row r="5473" spans="1:10" x14ac:dyDescent="0.25">
      <c r="A5473" t="s">
        <v>20175</v>
      </c>
      <c r="B5473" t="s">
        <v>20176</v>
      </c>
      <c r="C5473" t="s">
        <v>20177</v>
      </c>
      <c r="D5473" t="s">
        <v>20178</v>
      </c>
      <c r="E5473" t="s">
        <v>14</v>
      </c>
      <c r="F5473" t="s">
        <v>21</v>
      </c>
      <c r="G5473" t="s">
        <v>425</v>
      </c>
      <c r="H5473" t="s">
        <v>6333</v>
      </c>
      <c r="I5473" t="s">
        <v>20179</v>
      </c>
    </row>
    <row r="5474" spans="1:10" x14ac:dyDescent="0.25">
      <c r="A5474" t="s">
        <v>20180</v>
      </c>
      <c r="B5474" t="s">
        <v>20181</v>
      </c>
      <c r="C5474" t="s">
        <v>20182</v>
      </c>
      <c r="E5474" t="s">
        <v>14</v>
      </c>
      <c r="F5474" t="s">
        <v>342</v>
      </c>
      <c r="G5474">
        <v>6</v>
      </c>
      <c r="H5474" t="s">
        <v>343</v>
      </c>
      <c r="I5474" t="s">
        <v>20183</v>
      </c>
      <c r="J5474" s="1">
        <v>31778</v>
      </c>
    </row>
    <row r="5475" spans="1:10" x14ac:dyDescent="0.25">
      <c r="A5475" t="s">
        <v>20184</v>
      </c>
      <c r="B5475" t="s">
        <v>20185</v>
      </c>
      <c r="C5475" t="s">
        <v>20186</v>
      </c>
      <c r="D5475" t="s">
        <v>15545</v>
      </c>
      <c r="E5475" t="s">
        <v>14</v>
      </c>
      <c r="F5475" t="s">
        <v>21</v>
      </c>
      <c r="G5475" t="s">
        <v>425</v>
      </c>
      <c r="H5475" t="s">
        <v>6333</v>
      </c>
      <c r="I5475" t="s">
        <v>20179</v>
      </c>
      <c r="J5475" s="1">
        <v>41640</v>
      </c>
    </row>
    <row r="5476" spans="1:10" x14ac:dyDescent="0.25">
      <c r="A5476" t="s">
        <v>20187</v>
      </c>
      <c r="B5476" t="s">
        <v>20188</v>
      </c>
      <c r="C5476" t="s">
        <v>20189</v>
      </c>
      <c r="D5476" t="s">
        <v>2961</v>
      </c>
      <c r="E5476" t="s">
        <v>14</v>
      </c>
      <c r="F5476" t="s">
        <v>21</v>
      </c>
      <c r="G5476" t="s">
        <v>425</v>
      </c>
      <c r="H5476" t="s">
        <v>523</v>
      </c>
      <c r="I5476" t="s">
        <v>5339</v>
      </c>
      <c r="J5476" s="1">
        <v>41557</v>
      </c>
    </row>
    <row r="5477" spans="1:10" x14ac:dyDescent="0.25">
      <c r="A5477" t="s">
        <v>20190</v>
      </c>
      <c r="B5477" t="s">
        <v>20191</v>
      </c>
      <c r="C5477" t="s">
        <v>20192</v>
      </c>
      <c r="D5477" t="s">
        <v>1242</v>
      </c>
      <c r="E5477" t="s">
        <v>14</v>
      </c>
      <c r="F5477" t="s">
        <v>21</v>
      </c>
      <c r="G5477" t="s">
        <v>1075</v>
      </c>
      <c r="H5477" t="s">
        <v>3047</v>
      </c>
      <c r="I5477" t="s">
        <v>3047</v>
      </c>
      <c r="J5477" s="1">
        <v>40544</v>
      </c>
    </row>
    <row r="5478" spans="1:10" x14ac:dyDescent="0.25">
      <c r="A5478" t="s">
        <v>20193</v>
      </c>
      <c r="B5478" t="s">
        <v>20194</v>
      </c>
      <c r="C5478" t="s">
        <v>20195</v>
      </c>
      <c r="D5478" t="s">
        <v>38</v>
      </c>
      <c r="E5478" t="s">
        <v>14</v>
      </c>
      <c r="F5478" t="s">
        <v>21</v>
      </c>
      <c r="G5478" t="s">
        <v>59</v>
      </c>
      <c r="H5478" t="s">
        <v>961</v>
      </c>
      <c r="I5478" t="s">
        <v>962</v>
      </c>
      <c r="J5478" s="1">
        <v>40909</v>
      </c>
    </row>
    <row r="5479" spans="1:10" x14ac:dyDescent="0.25">
      <c r="A5479" t="s">
        <v>20196</v>
      </c>
      <c r="B5479" t="s">
        <v>20197</v>
      </c>
      <c r="C5479" t="s">
        <v>20198</v>
      </c>
      <c r="D5479" t="s">
        <v>20199</v>
      </c>
      <c r="E5479" t="s">
        <v>14</v>
      </c>
      <c r="F5479" t="s">
        <v>52</v>
      </c>
      <c r="G5479" t="s">
        <v>197</v>
      </c>
      <c r="H5479" t="s">
        <v>198</v>
      </c>
      <c r="I5479" t="s">
        <v>3495</v>
      </c>
      <c r="J5479" s="1">
        <v>40544</v>
      </c>
    </row>
    <row r="5480" spans="1:10" x14ac:dyDescent="0.25">
      <c r="A5480" t="s">
        <v>20200</v>
      </c>
      <c r="B5480" t="s">
        <v>20201</v>
      </c>
      <c r="C5480" t="s">
        <v>20202</v>
      </c>
      <c r="D5480" t="s">
        <v>20203</v>
      </c>
      <c r="E5480" t="s">
        <v>108</v>
      </c>
      <c r="F5480" t="s">
        <v>21</v>
      </c>
      <c r="G5480" t="s">
        <v>116</v>
      </c>
      <c r="H5480" t="s">
        <v>117</v>
      </c>
      <c r="I5480" t="s">
        <v>117</v>
      </c>
    </row>
    <row r="5481" spans="1:10" x14ac:dyDescent="0.25">
      <c r="A5481" t="s">
        <v>20204</v>
      </c>
      <c r="B5481" t="s">
        <v>20205</v>
      </c>
      <c r="E5481" t="s">
        <v>14</v>
      </c>
      <c r="F5481" t="s">
        <v>21</v>
      </c>
      <c r="G5481" t="s">
        <v>639</v>
      </c>
      <c r="H5481" t="s">
        <v>640</v>
      </c>
      <c r="I5481" t="s">
        <v>640</v>
      </c>
    </row>
    <row r="5482" spans="1:10" x14ac:dyDescent="0.25">
      <c r="A5482" t="s">
        <v>20206</v>
      </c>
      <c r="B5482" t="s">
        <v>20207</v>
      </c>
      <c r="D5482" t="s">
        <v>20208</v>
      </c>
      <c r="E5482" t="s">
        <v>14</v>
      </c>
      <c r="F5482" t="s">
        <v>21</v>
      </c>
      <c r="G5482" t="s">
        <v>94</v>
      </c>
      <c r="H5482" t="s">
        <v>95</v>
      </c>
      <c r="I5482" t="s">
        <v>20209</v>
      </c>
    </row>
    <row r="5483" spans="1:10" x14ac:dyDescent="0.25">
      <c r="A5483" t="s">
        <v>20210</v>
      </c>
      <c r="B5483" t="s">
        <v>20211</v>
      </c>
      <c r="C5483" t="s">
        <v>20212</v>
      </c>
      <c r="D5483" t="s">
        <v>20213</v>
      </c>
      <c r="E5483" t="s">
        <v>202</v>
      </c>
      <c r="F5483" t="s">
        <v>123</v>
      </c>
      <c r="G5483" t="s">
        <v>3386</v>
      </c>
    </row>
    <row r="5484" spans="1:10" x14ac:dyDescent="0.25">
      <c r="A5484" t="s">
        <v>20214</v>
      </c>
      <c r="B5484" t="s">
        <v>20215</v>
      </c>
      <c r="C5484" t="s">
        <v>20216</v>
      </c>
      <c r="D5484" t="s">
        <v>51</v>
      </c>
      <c r="E5484" t="s">
        <v>14</v>
      </c>
      <c r="F5484" t="s">
        <v>21</v>
      </c>
      <c r="G5484" t="s">
        <v>101</v>
      </c>
      <c r="H5484" t="s">
        <v>102</v>
      </c>
      <c r="I5484" t="s">
        <v>103</v>
      </c>
      <c r="J5484" s="1">
        <v>40909</v>
      </c>
    </row>
    <row r="5485" spans="1:10" x14ac:dyDescent="0.25">
      <c r="A5485" t="s">
        <v>20217</v>
      </c>
      <c r="B5485" t="s">
        <v>20218</v>
      </c>
      <c r="C5485" t="s">
        <v>20219</v>
      </c>
      <c r="D5485" t="s">
        <v>736</v>
      </c>
      <c r="E5485" t="s">
        <v>14</v>
      </c>
      <c r="F5485" t="s">
        <v>21</v>
      </c>
      <c r="G5485" t="s">
        <v>153</v>
      </c>
      <c r="H5485" t="s">
        <v>239</v>
      </c>
      <c r="I5485" t="s">
        <v>11275</v>
      </c>
      <c r="J5485" s="1">
        <v>35796</v>
      </c>
    </row>
    <row r="5486" spans="1:10" x14ac:dyDescent="0.25">
      <c r="A5486" t="s">
        <v>20220</v>
      </c>
      <c r="B5486" t="s">
        <v>20221</v>
      </c>
      <c r="C5486" t="s">
        <v>20222</v>
      </c>
      <c r="D5486" t="s">
        <v>20223</v>
      </c>
      <c r="E5486" t="s">
        <v>14</v>
      </c>
      <c r="F5486" t="s">
        <v>21</v>
      </c>
      <c r="G5486" t="s">
        <v>94</v>
      </c>
      <c r="H5486" t="s">
        <v>95</v>
      </c>
      <c r="I5486" t="s">
        <v>18730</v>
      </c>
      <c r="J5486" s="1">
        <v>40133</v>
      </c>
    </row>
    <row r="5487" spans="1:10" x14ac:dyDescent="0.25">
      <c r="A5487" t="s">
        <v>20224</v>
      </c>
      <c r="B5487" t="s">
        <v>20225</v>
      </c>
      <c r="C5487" t="s">
        <v>20226</v>
      </c>
      <c r="D5487" t="s">
        <v>20227</v>
      </c>
      <c r="E5487" t="s">
        <v>14</v>
      </c>
      <c r="J5487" s="1">
        <v>40544</v>
      </c>
    </row>
    <row r="5488" spans="1:10" x14ac:dyDescent="0.25">
      <c r="A5488" t="s">
        <v>20228</v>
      </c>
      <c r="B5488" t="s">
        <v>20229</v>
      </c>
      <c r="C5488" t="s">
        <v>20230</v>
      </c>
      <c r="D5488" t="s">
        <v>1498</v>
      </c>
      <c r="E5488" t="s">
        <v>14</v>
      </c>
      <c r="F5488" t="s">
        <v>694</v>
      </c>
      <c r="G5488">
        <v>5</v>
      </c>
      <c r="H5488" t="s">
        <v>695</v>
      </c>
      <c r="I5488" t="s">
        <v>695</v>
      </c>
      <c r="J5488" s="1">
        <v>38353</v>
      </c>
    </row>
    <row r="5489" spans="1:10" x14ac:dyDescent="0.25">
      <c r="A5489" t="s">
        <v>20231</v>
      </c>
      <c r="B5489" t="s">
        <v>20232</v>
      </c>
      <c r="C5489" t="s">
        <v>20233</v>
      </c>
      <c r="D5489" t="s">
        <v>51</v>
      </c>
      <c r="E5489" t="s">
        <v>14</v>
      </c>
      <c r="F5489" t="s">
        <v>52</v>
      </c>
      <c r="G5489" t="s">
        <v>197</v>
      </c>
      <c r="H5489" t="s">
        <v>198</v>
      </c>
      <c r="I5489" t="s">
        <v>12767</v>
      </c>
      <c r="J5489" s="1">
        <v>35431</v>
      </c>
    </row>
    <row r="5490" spans="1:10" x14ac:dyDescent="0.25">
      <c r="A5490" t="s">
        <v>20234</v>
      </c>
      <c r="B5490" t="s">
        <v>20235</v>
      </c>
      <c r="D5490" t="s">
        <v>89</v>
      </c>
      <c r="E5490" t="s">
        <v>14</v>
      </c>
      <c r="F5490" t="s">
        <v>21</v>
      </c>
      <c r="G5490" t="s">
        <v>116</v>
      </c>
      <c r="H5490" t="s">
        <v>117</v>
      </c>
      <c r="I5490" t="s">
        <v>20236</v>
      </c>
    </row>
    <row r="5491" spans="1:10" x14ac:dyDescent="0.25">
      <c r="A5491" t="s">
        <v>20237</v>
      </c>
      <c r="B5491" t="s">
        <v>20238</v>
      </c>
      <c r="D5491" t="s">
        <v>2961</v>
      </c>
      <c r="E5491" t="s">
        <v>14</v>
      </c>
      <c r="F5491" t="s">
        <v>21</v>
      </c>
      <c r="G5491" t="s">
        <v>153</v>
      </c>
      <c r="H5491" t="s">
        <v>239</v>
      </c>
      <c r="I5491" t="s">
        <v>2148</v>
      </c>
    </row>
    <row r="5492" spans="1:10" x14ac:dyDescent="0.25">
      <c r="A5492" t="s">
        <v>20239</v>
      </c>
      <c r="B5492" t="s">
        <v>20240</v>
      </c>
      <c r="C5492" t="s">
        <v>20241</v>
      </c>
      <c r="D5492" t="s">
        <v>7588</v>
      </c>
      <c r="E5492" t="s">
        <v>14</v>
      </c>
      <c r="F5492" t="s">
        <v>160</v>
      </c>
      <c r="G5492" t="s">
        <v>161</v>
      </c>
      <c r="H5492" t="s">
        <v>162</v>
      </c>
      <c r="I5492" t="s">
        <v>20242</v>
      </c>
      <c r="J5492" s="1">
        <v>40909</v>
      </c>
    </row>
    <row r="5493" spans="1:10" x14ac:dyDescent="0.25">
      <c r="A5493" t="s">
        <v>20243</v>
      </c>
      <c r="B5493" t="s">
        <v>20244</v>
      </c>
      <c r="C5493" t="s">
        <v>20245</v>
      </c>
      <c r="D5493" t="s">
        <v>20246</v>
      </c>
      <c r="E5493" t="s">
        <v>14</v>
      </c>
      <c r="F5493" t="s">
        <v>20247</v>
      </c>
      <c r="G5493">
        <v>7</v>
      </c>
      <c r="H5493" t="s">
        <v>20248</v>
      </c>
      <c r="I5493" t="s">
        <v>20248</v>
      </c>
      <c r="J5493" s="1">
        <v>41631</v>
      </c>
    </row>
    <row r="5494" spans="1:10" x14ac:dyDescent="0.25">
      <c r="A5494" t="s">
        <v>20249</v>
      </c>
      <c r="B5494" t="s">
        <v>20250</v>
      </c>
      <c r="C5494" t="s">
        <v>20251</v>
      </c>
      <c r="D5494" t="s">
        <v>20252</v>
      </c>
      <c r="E5494" t="s">
        <v>202</v>
      </c>
      <c r="F5494" t="s">
        <v>21</v>
      </c>
      <c r="G5494" t="s">
        <v>39</v>
      </c>
      <c r="H5494" t="s">
        <v>3481</v>
      </c>
      <c r="I5494" t="s">
        <v>20253</v>
      </c>
    </row>
    <row r="5495" spans="1:10" x14ac:dyDescent="0.25">
      <c r="A5495" t="s">
        <v>20254</v>
      </c>
      <c r="B5495" t="s">
        <v>20255</v>
      </c>
      <c r="C5495" t="s">
        <v>20256</v>
      </c>
      <c r="D5495" t="s">
        <v>70</v>
      </c>
      <c r="E5495" t="s">
        <v>14</v>
      </c>
      <c r="F5495" t="s">
        <v>21</v>
      </c>
      <c r="G5495" t="s">
        <v>59</v>
      </c>
      <c r="H5495" t="s">
        <v>90</v>
      </c>
      <c r="I5495" t="s">
        <v>4942</v>
      </c>
      <c r="J5495" s="1">
        <v>39448</v>
      </c>
    </row>
    <row r="5496" spans="1:10" x14ac:dyDescent="0.25">
      <c r="A5496" t="s">
        <v>20257</v>
      </c>
      <c r="B5496" t="s">
        <v>20258</v>
      </c>
      <c r="C5496" t="s">
        <v>20259</v>
      </c>
      <c r="D5496" t="s">
        <v>20260</v>
      </c>
      <c r="E5496" t="s">
        <v>14</v>
      </c>
      <c r="F5496" t="s">
        <v>21</v>
      </c>
      <c r="G5496" t="s">
        <v>59</v>
      </c>
      <c r="H5496" t="s">
        <v>60</v>
      </c>
      <c r="I5496" t="s">
        <v>979</v>
      </c>
      <c r="J5496" s="1">
        <v>39448</v>
      </c>
    </row>
    <row r="5497" spans="1:10" x14ac:dyDescent="0.25">
      <c r="A5497" t="s">
        <v>20261</v>
      </c>
      <c r="B5497" t="s">
        <v>20262</v>
      </c>
      <c r="C5497" t="s">
        <v>20263</v>
      </c>
      <c r="D5497" t="s">
        <v>3105</v>
      </c>
      <c r="E5497" t="s">
        <v>14</v>
      </c>
      <c r="F5497" t="s">
        <v>15</v>
      </c>
      <c r="G5497">
        <v>7</v>
      </c>
      <c r="H5497" t="s">
        <v>667</v>
      </c>
      <c r="I5497" t="s">
        <v>667</v>
      </c>
    </row>
    <row r="5498" spans="1:10" x14ac:dyDescent="0.25">
      <c r="A5498" t="s">
        <v>20264</v>
      </c>
      <c r="B5498" t="s">
        <v>20265</v>
      </c>
      <c r="C5498" t="s">
        <v>20266</v>
      </c>
      <c r="D5498" t="s">
        <v>45</v>
      </c>
      <c r="E5498" t="s">
        <v>202</v>
      </c>
      <c r="F5498" t="s">
        <v>21</v>
      </c>
      <c r="G5498" t="s">
        <v>153</v>
      </c>
      <c r="H5498" t="s">
        <v>239</v>
      </c>
      <c r="I5498" t="s">
        <v>239</v>
      </c>
      <c r="J5498" s="1">
        <v>40179</v>
      </c>
    </row>
    <row r="5499" spans="1:10" x14ac:dyDescent="0.25">
      <c r="A5499" t="s">
        <v>20267</v>
      </c>
      <c r="B5499" t="s">
        <v>20268</v>
      </c>
      <c r="C5499" t="s">
        <v>20269</v>
      </c>
      <c r="D5499" t="s">
        <v>20270</v>
      </c>
      <c r="E5499" t="s">
        <v>14</v>
      </c>
      <c r="F5499" t="s">
        <v>694</v>
      </c>
      <c r="G5499">
        <v>5</v>
      </c>
      <c r="H5499" t="s">
        <v>695</v>
      </c>
      <c r="I5499" t="s">
        <v>695</v>
      </c>
      <c r="J5499" s="1">
        <v>39083</v>
      </c>
    </row>
    <row r="5500" spans="1:10" x14ac:dyDescent="0.25">
      <c r="A5500" t="s">
        <v>20271</v>
      </c>
      <c r="B5500" t="s">
        <v>20272</v>
      </c>
      <c r="C5500" t="s">
        <v>20273</v>
      </c>
      <c r="D5500" t="s">
        <v>20274</v>
      </c>
      <c r="E5500" t="s">
        <v>14</v>
      </c>
      <c r="F5500" t="s">
        <v>33</v>
      </c>
      <c r="G5500">
        <v>23</v>
      </c>
      <c r="H5500" t="s">
        <v>177</v>
      </c>
      <c r="I5500" t="s">
        <v>177</v>
      </c>
    </row>
    <row r="5501" spans="1:10" x14ac:dyDescent="0.25">
      <c r="A5501" t="s">
        <v>20275</v>
      </c>
      <c r="B5501" t="s">
        <v>20276</v>
      </c>
      <c r="C5501" t="s">
        <v>20277</v>
      </c>
      <c r="D5501" t="s">
        <v>20278</v>
      </c>
      <c r="E5501" t="s">
        <v>14</v>
      </c>
      <c r="F5501" t="s">
        <v>33</v>
      </c>
      <c r="G5501">
        <v>22</v>
      </c>
      <c r="H5501" t="s">
        <v>34</v>
      </c>
      <c r="I5501" t="s">
        <v>34</v>
      </c>
      <c r="J5501" s="1">
        <v>41456</v>
      </c>
    </row>
    <row r="5502" spans="1:10" x14ac:dyDescent="0.25">
      <c r="A5502" t="s">
        <v>20279</v>
      </c>
      <c r="B5502" t="s">
        <v>20280</v>
      </c>
      <c r="C5502" t="s">
        <v>20281</v>
      </c>
      <c r="D5502" t="s">
        <v>20282</v>
      </c>
      <c r="E5502" t="s">
        <v>14</v>
      </c>
      <c r="J5502" s="1">
        <v>42064</v>
      </c>
    </row>
    <row r="5503" spans="1:10" x14ac:dyDescent="0.25">
      <c r="A5503" t="s">
        <v>20283</v>
      </c>
      <c r="B5503" t="s">
        <v>20284</v>
      </c>
      <c r="C5503" t="s">
        <v>20285</v>
      </c>
      <c r="D5503" t="s">
        <v>70</v>
      </c>
      <c r="E5503" t="s">
        <v>14</v>
      </c>
      <c r="F5503" t="s">
        <v>21</v>
      </c>
      <c r="G5503" t="s">
        <v>59</v>
      </c>
      <c r="H5503" t="s">
        <v>60</v>
      </c>
      <c r="I5503" t="s">
        <v>66</v>
      </c>
      <c r="J5503" s="1">
        <v>40179</v>
      </c>
    </row>
    <row r="5504" spans="1:10" x14ac:dyDescent="0.25">
      <c r="A5504" t="s">
        <v>20286</v>
      </c>
      <c r="B5504" t="s">
        <v>20287</v>
      </c>
      <c r="C5504" t="s">
        <v>20288</v>
      </c>
      <c r="D5504" t="s">
        <v>20289</v>
      </c>
      <c r="E5504" t="s">
        <v>14</v>
      </c>
      <c r="F5504" t="s">
        <v>21</v>
      </c>
      <c r="G5504" t="s">
        <v>59</v>
      </c>
      <c r="H5504" t="s">
        <v>60</v>
      </c>
      <c r="I5504" t="s">
        <v>1098</v>
      </c>
      <c r="J5504" s="1">
        <v>40179</v>
      </c>
    </row>
    <row r="5505" spans="1:10" x14ac:dyDescent="0.25">
      <c r="A5505" t="s">
        <v>20290</v>
      </c>
      <c r="B5505" t="s">
        <v>20291</v>
      </c>
      <c r="C5505" t="s">
        <v>20292</v>
      </c>
      <c r="D5505" t="s">
        <v>20293</v>
      </c>
      <c r="E5505" t="s">
        <v>14</v>
      </c>
      <c r="F5505" t="s">
        <v>633</v>
      </c>
      <c r="G5505">
        <v>7</v>
      </c>
      <c r="H5505" t="s">
        <v>924</v>
      </c>
      <c r="I5505" t="s">
        <v>924</v>
      </c>
      <c r="J5505" s="1">
        <v>40544</v>
      </c>
    </row>
    <row r="5506" spans="1:10" x14ac:dyDescent="0.25">
      <c r="A5506" t="s">
        <v>20294</v>
      </c>
      <c r="B5506" t="s">
        <v>20295</v>
      </c>
      <c r="C5506" t="s">
        <v>20296</v>
      </c>
      <c r="D5506" t="s">
        <v>65</v>
      </c>
      <c r="E5506" t="s">
        <v>14</v>
      </c>
      <c r="F5506" t="s">
        <v>21</v>
      </c>
      <c r="G5506" t="s">
        <v>153</v>
      </c>
      <c r="H5506" t="s">
        <v>239</v>
      </c>
      <c r="I5506" t="s">
        <v>16427</v>
      </c>
      <c r="J5506" s="1">
        <v>38353</v>
      </c>
    </row>
    <row r="5507" spans="1:10" x14ac:dyDescent="0.25">
      <c r="A5507" t="s">
        <v>20297</v>
      </c>
      <c r="B5507" t="s">
        <v>20298</v>
      </c>
      <c r="C5507" t="s">
        <v>20299</v>
      </c>
      <c r="D5507" t="s">
        <v>3838</v>
      </c>
      <c r="E5507" t="s">
        <v>14</v>
      </c>
      <c r="F5507" t="s">
        <v>52</v>
      </c>
      <c r="G5507" t="s">
        <v>53</v>
      </c>
      <c r="H5507" t="s">
        <v>54</v>
      </c>
      <c r="I5507" t="s">
        <v>54</v>
      </c>
      <c r="J5507" s="1">
        <v>40544</v>
      </c>
    </row>
    <row r="5508" spans="1:10" x14ac:dyDescent="0.25">
      <c r="A5508" t="s">
        <v>20300</v>
      </c>
      <c r="B5508" t="s">
        <v>20301</v>
      </c>
      <c r="C5508" t="s">
        <v>20302</v>
      </c>
      <c r="D5508" t="s">
        <v>20303</v>
      </c>
      <c r="E5508" t="s">
        <v>14</v>
      </c>
      <c r="F5508" t="s">
        <v>123</v>
      </c>
      <c r="G5508" t="s">
        <v>124</v>
      </c>
      <c r="H5508" t="s">
        <v>125</v>
      </c>
      <c r="I5508" t="s">
        <v>125</v>
      </c>
      <c r="J5508" s="1">
        <v>39448</v>
      </c>
    </row>
    <row r="5509" spans="1:10" x14ac:dyDescent="0.25">
      <c r="A5509" t="s">
        <v>20304</v>
      </c>
      <c r="B5509" t="s">
        <v>20305</v>
      </c>
      <c r="C5509" t="s">
        <v>20306</v>
      </c>
      <c r="D5509" t="s">
        <v>51</v>
      </c>
      <c r="E5509" t="s">
        <v>14</v>
      </c>
      <c r="F5509" t="s">
        <v>1057</v>
      </c>
      <c r="G5509">
        <v>7</v>
      </c>
      <c r="H5509" t="s">
        <v>10871</v>
      </c>
      <c r="I5509" t="s">
        <v>10871</v>
      </c>
      <c r="J5509" s="1">
        <v>40179</v>
      </c>
    </row>
    <row r="5510" spans="1:10" x14ac:dyDescent="0.25">
      <c r="A5510" t="s">
        <v>20307</v>
      </c>
      <c r="B5510" t="s">
        <v>20308</v>
      </c>
      <c r="C5510" t="s">
        <v>20309</v>
      </c>
      <c r="D5510" t="s">
        <v>20310</v>
      </c>
      <c r="E5510" t="s">
        <v>14</v>
      </c>
      <c r="F5510" t="s">
        <v>21</v>
      </c>
      <c r="G5510" t="s">
        <v>1229</v>
      </c>
      <c r="H5510" t="s">
        <v>1230</v>
      </c>
      <c r="I5510" t="s">
        <v>9781</v>
      </c>
      <c r="J5510" s="1">
        <v>39083</v>
      </c>
    </row>
    <row r="5511" spans="1:10" x14ac:dyDescent="0.25">
      <c r="A5511" t="s">
        <v>20311</v>
      </c>
      <c r="B5511" t="s">
        <v>20312</v>
      </c>
      <c r="C5511" t="s">
        <v>20313</v>
      </c>
      <c r="D5511" t="s">
        <v>3480</v>
      </c>
      <c r="E5511" t="s">
        <v>14</v>
      </c>
      <c r="F5511" t="s">
        <v>21</v>
      </c>
      <c r="G5511" t="s">
        <v>803</v>
      </c>
      <c r="H5511" t="s">
        <v>804</v>
      </c>
      <c r="I5511" t="s">
        <v>4955</v>
      </c>
      <c r="J5511" s="1">
        <v>42005</v>
      </c>
    </row>
    <row r="5512" spans="1:10" x14ac:dyDescent="0.25">
      <c r="A5512" t="s">
        <v>20314</v>
      </c>
      <c r="B5512" t="s">
        <v>20315</v>
      </c>
      <c r="C5512" t="s">
        <v>20316</v>
      </c>
      <c r="D5512" t="s">
        <v>70</v>
      </c>
      <c r="E5512" t="s">
        <v>14</v>
      </c>
      <c r="F5512" t="s">
        <v>317</v>
      </c>
      <c r="G5512">
        <v>7</v>
      </c>
      <c r="H5512" t="s">
        <v>20317</v>
      </c>
      <c r="I5512" t="s">
        <v>20317</v>
      </c>
    </row>
    <row r="5513" spans="1:10" x14ac:dyDescent="0.25">
      <c r="A5513" t="s">
        <v>20318</v>
      </c>
      <c r="B5513" t="s">
        <v>20319</v>
      </c>
      <c r="C5513" t="s">
        <v>20320</v>
      </c>
      <c r="D5513" t="s">
        <v>20321</v>
      </c>
      <c r="E5513" t="s">
        <v>14</v>
      </c>
      <c r="F5513" t="s">
        <v>21</v>
      </c>
      <c r="G5513" t="s">
        <v>803</v>
      </c>
      <c r="H5513" t="s">
        <v>11740</v>
      </c>
      <c r="I5513" t="s">
        <v>11740</v>
      </c>
      <c r="J5513" s="1">
        <v>40179</v>
      </c>
    </row>
    <row r="5514" spans="1:10" x14ac:dyDescent="0.25">
      <c r="A5514" t="s">
        <v>20322</v>
      </c>
      <c r="B5514" t="s">
        <v>20323</v>
      </c>
      <c r="C5514" t="s">
        <v>20324</v>
      </c>
      <c r="D5514" t="s">
        <v>20325</v>
      </c>
      <c r="E5514" t="s">
        <v>14</v>
      </c>
      <c r="F5514" t="s">
        <v>21</v>
      </c>
      <c r="G5514" t="s">
        <v>1347</v>
      </c>
      <c r="J5514" s="1">
        <v>40909</v>
      </c>
    </row>
    <row r="5515" spans="1:10" x14ac:dyDescent="0.25">
      <c r="A5515" t="s">
        <v>20326</v>
      </c>
      <c r="B5515" t="s">
        <v>20327</v>
      </c>
      <c r="C5515" t="s">
        <v>20328</v>
      </c>
      <c r="D5515" t="s">
        <v>51</v>
      </c>
      <c r="E5515" t="s">
        <v>14</v>
      </c>
      <c r="F5515" t="s">
        <v>21</v>
      </c>
      <c r="G5515" t="s">
        <v>1347</v>
      </c>
      <c r="H5515" t="s">
        <v>1348</v>
      </c>
      <c r="I5515" t="s">
        <v>1348</v>
      </c>
      <c r="J5515" s="1">
        <v>40179</v>
      </c>
    </row>
    <row r="5516" spans="1:10" x14ac:dyDescent="0.25">
      <c r="A5516" t="s">
        <v>20329</v>
      </c>
      <c r="B5516" t="s">
        <v>20330</v>
      </c>
      <c r="C5516" t="s">
        <v>20331</v>
      </c>
      <c r="D5516" t="s">
        <v>20332</v>
      </c>
      <c r="E5516" t="s">
        <v>14</v>
      </c>
      <c r="F5516" t="s">
        <v>21</v>
      </c>
      <c r="G5516" t="s">
        <v>39</v>
      </c>
      <c r="H5516" t="s">
        <v>277</v>
      </c>
      <c r="I5516" t="s">
        <v>277</v>
      </c>
      <c r="J5516" s="1">
        <v>41030</v>
      </c>
    </row>
    <row r="5517" spans="1:10" x14ac:dyDescent="0.25">
      <c r="A5517" t="s">
        <v>20333</v>
      </c>
      <c r="B5517" t="s">
        <v>20334</v>
      </c>
      <c r="C5517" t="s">
        <v>20335</v>
      </c>
      <c r="D5517" t="s">
        <v>65</v>
      </c>
      <c r="E5517" t="s">
        <v>202</v>
      </c>
      <c r="F5517" t="s">
        <v>21</v>
      </c>
      <c r="G5517" t="s">
        <v>59</v>
      </c>
      <c r="H5517" t="s">
        <v>60</v>
      </c>
      <c r="I5517" t="s">
        <v>1397</v>
      </c>
      <c r="J5517" s="1">
        <v>37622</v>
      </c>
    </row>
    <row r="5518" spans="1:10" x14ac:dyDescent="0.25">
      <c r="A5518" t="s">
        <v>20336</v>
      </c>
      <c r="B5518" t="s">
        <v>20337</v>
      </c>
      <c r="C5518" t="s">
        <v>20338</v>
      </c>
      <c r="D5518" t="s">
        <v>20339</v>
      </c>
      <c r="E5518" t="s">
        <v>14</v>
      </c>
      <c r="F5518" t="s">
        <v>21</v>
      </c>
      <c r="G5518" t="s">
        <v>639</v>
      </c>
      <c r="H5518" t="s">
        <v>640</v>
      </c>
      <c r="I5518" t="s">
        <v>640</v>
      </c>
      <c r="J5518" s="1">
        <v>39448</v>
      </c>
    </row>
    <row r="5519" spans="1:10" x14ac:dyDescent="0.25">
      <c r="A5519" t="s">
        <v>20340</v>
      </c>
      <c r="B5519" t="s">
        <v>20341</v>
      </c>
      <c r="C5519" t="s">
        <v>20342</v>
      </c>
      <c r="D5519" t="s">
        <v>65</v>
      </c>
      <c r="E5519" t="s">
        <v>108</v>
      </c>
      <c r="F5519" t="s">
        <v>21</v>
      </c>
      <c r="G5519" t="s">
        <v>59</v>
      </c>
      <c r="H5519" t="s">
        <v>60</v>
      </c>
      <c r="I5519" t="s">
        <v>2701</v>
      </c>
      <c r="J5519" s="1">
        <v>38353</v>
      </c>
    </row>
    <row r="5520" spans="1:10" x14ac:dyDescent="0.25">
      <c r="A5520" t="s">
        <v>20343</v>
      </c>
      <c r="B5520" t="s">
        <v>20344</v>
      </c>
      <c r="C5520" t="s">
        <v>20345</v>
      </c>
      <c r="D5520" t="s">
        <v>20346</v>
      </c>
      <c r="E5520" t="s">
        <v>14</v>
      </c>
      <c r="F5520" t="s">
        <v>160</v>
      </c>
      <c r="G5520" t="s">
        <v>161</v>
      </c>
      <c r="H5520" t="s">
        <v>162</v>
      </c>
      <c r="I5520" t="s">
        <v>162</v>
      </c>
      <c r="J5520" s="1">
        <v>41456</v>
      </c>
    </row>
    <row r="5521" spans="1:10" x14ac:dyDescent="0.25">
      <c r="A5521" t="s">
        <v>20347</v>
      </c>
      <c r="B5521" t="s">
        <v>20348</v>
      </c>
      <c r="C5521" t="s">
        <v>20349</v>
      </c>
      <c r="D5521" t="s">
        <v>20350</v>
      </c>
      <c r="E5521" t="s">
        <v>108</v>
      </c>
      <c r="F5521" t="s">
        <v>21</v>
      </c>
      <c r="G5521" t="s">
        <v>137</v>
      </c>
      <c r="H5521" t="s">
        <v>138</v>
      </c>
      <c r="I5521" t="s">
        <v>138</v>
      </c>
      <c r="J5521" s="1">
        <v>38118</v>
      </c>
    </row>
    <row r="5522" spans="1:10" x14ac:dyDescent="0.25">
      <c r="A5522" t="s">
        <v>20351</v>
      </c>
      <c r="B5522" t="s">
        <v>20352</v>
      </c>
      <c r="C5522" t="s">
        <v>20353</v>
      </c>
      <c r="D5522" t="s">
        <v>20354</v>
      </c>
      <c r="E5522" t="s">
        <v>202</v>
      </c>
      <c r="J5522" s="1">
        <v>41699</v>
      </c>
    </row>
    <row r="5523" spans="1:10" x14ac:dyDescent="0.25">
      <c r="A5523" t="s">
        <v>20355</v>
      </c>
      <c r="B5523" t="s">
        <v>20356</v>
      </c>
      <c r="C5523" t="s">
        <v>20357</v>
      </c>
      <c r="D5523" t="s">
        <v>3391</v>
      </c>
      <c r="E5523" t="s">
        <v>108</v>
      </c>
      <c r="F5523" t="s">
        <v>160</v>
      </c>
      <c r="G5523" t="s">
        <v>17153</v>
      </c>
      <c r="H5523" t="s">
        <v>20358</v>
      </c>
      <c r="I5523" t="s">
        <v>20358</v>
      </c>
    </row>
    <row r="5524" spans="1:10" x14ac:dyDescent="0.25">
      <c r="A5524" t="s">
        <v>20359</v>
      </c>
      <c r="B5524" t="s">
        <v>20360</v>
      </c>
      <c r="C5524" t="s">
        <v>20361</v>
      </c>
      <c r="D5524" t="s">
        <v>20362</v>
      </c>
      <c r="E5524" t="s">
        <v>14</v>
      </c>
    </row>
    <row r="5525" spans="1:10" x14ac:dyDescent="0.25">
      <c r="A5525" t="s">
        <v>20363</v>
      </c>
      <c r="B5525" t="s">
        <v>20364</v>
      </c>
      <c r="C5525" t="s">
        <v>20365</v>
      </c>
      <c r="D5525" t="s">
        <v>51</v>
      </c>
      <c r="E5525" t="s">
        <v>202</v>
      </c>
      <c r="F5525" t="s">
        <v>21</v>
      </c>
      <c r="G5525" t="s">
        <v>1006</v>
      </c>
      <c r="H5525" t="s">
        <v>1007</v>
      </c>
      <c r="I5525" t="s">
        <v>4052</v>
      </c>
      <c r="J5525" s="1">
        <v>36526</v>
      </c>
    </row>
    <row r="5526" spans="1:10" x14ac:dyDescent="0.25">
      <c r="A5526" t="s">
        <v>20366</v>
      </c>
      <c r="B5526" t="s">
        <v>20367</v>
      </c>
      <c r="C5526" t="s">
        <v>20368</v>
      </c>
      <c r="D5526" t="s">
        <v>20369</v>
      </c>
      <c r="E5526" t="s">
        <v>14</v>
      </c>
      <c r="F5526" t="s">
        <v>160</v>
      </c>
      <c r="G5526">
        <v>97</v>
      </c>
      <c r="H5526" t="s">
        <v>18238</v>
      </c>
      <c r="I5526" t="s">
        <v>18238</v>
      </c>
      <c r="J5526" s="1">
        <v>40514</v>
      </c>
    </row>
    <row r="5527" spans="1:10" x14ac:dyDescent="0.25">
      <c r="A5527" t="s">
        <v>20370</v>
      </c>
      <c r="B5527" t="s">
        <v>20371</v>
      </c>
      <c r="C5527" t="s">
        <v>20372</v>
      </c>
      <c r="D5527" t="s">
        <v>20373</v>
      </c>
      <c r="E5527" t="s">
        <v>14</v>
      </c>
      <c r="F5527" t="s">
        <v>1057</v>
      </c>
      <c r="G5527">
        <v>16</v>
      </c>
      <c r="H5527" t="s">
        <v>1699</v>
      </c>
      <c r="I5527" t="s">
        <v>1699</v>
      </c>
      <c r="J5527" s="1">
        <v>38718</v>
      </c>
    </row>
    <row r="5528" spans="1:10" x14ac:dyDescent="0.25">
      <c r="A5528" t="s">
        <v>20374</v>
      </c>
      <c r="B5528" t="s">
        <v>20375</v>
      </c>
      <c r="C5528" t="s">
        <v>20376</v>
      </c>
      <c r="D5528" t="s">
        <v>51</v>
      </c>
      <c r="E5528" t="s">
        <v>14</v>
      </c>
      <c r="F5528" t="s">
        <v>21</v>
      </c>
      <c r="G5528" t="s">
        <v>1006</v>
      </c>
      <c r="H5528" t="s">
        <v>8818</v>
      </c>
      <c r="I5528" t="s">
        <v>20377</v>
      </c>
      <c r="J5528" s="1">
        <v>36161</v>
      </c>
    </row>
    <row r="5529" spans="1:10" x14ac:dyDescent="0.25">
      <c r="A5529" t="s">
        <v>20378</v>
      </c>
      <c r="B5529" t="s">
        <v>20379</v>
      </c>
      <c r="C5529" t="s">
        <v>20380</v>
      </c>
      <c r="D5529" t="s">
        <v>38</v>
      </c>
      <c r="E5529" t="s">
        <v>14</v>
      </c>
      <c r="F5529" t="s">
        <v>21</v>
      </c>
      <c r="G5529" t="s">
        <v>153</v>
      </c>
      <c r="H5529" t="s">
        <v>239</v>
      </c>
      <c r="I5529" t="s">
        <v>2272</v>
      </c>
      <c r="J5529" s="1">
        <v>37622</v>
      </c>
    </row>
    <row r="5530" spans="1:10" x14ac:dyDescent="0.25">
      <c r="A5530" t="s">
        <v>20381</v>
      </c>
      <c r="B5530" t="s">
        <v>20382</v>
      </c>
      <c r="C5530" t="s">
        <v>20383</v>
      </c>
      <c r="D5530" t="s">
        <v>20384</v>
      </c>
      <c r="E5530" t="s">
        <v>14</v>
      </c>
      <c r="F5530" t="s">
        <v>123</v>
      </c>
      <c r="G5530" t="s">
        <v>124</v>
      </c>
      <c r="H5530" t="s">
        <v>125</v>
      </c>
      <c r="I5530" t="s">
        <v>125</v>
      </c>
      <c r="J5530" s="1">
        <v>41211</v>
      </c>
    </row>
    <row r="5531" spans="1:10" x14ac:dyDescent="0.25">
      <c r="A5531" t="s">
        <v>20385</v>
      </c>
      <c r="B5531" t="s">
        <v>20386</v>
      </c>
      <c r="C5531" t="s">
        <v>20387</v>
      </c>
      <c r="E5531" t="s">
        <v>14</v>
      </c>
    </row>
    <row r="5532" spans="1:10" x14ac:dyDescent="0.25">
      <c r="A5532" t="s">
        <v>20388</v>
      </c>
      <c r="B5532" t="s">
        <v>20389</v>
      </c>
      <c r="C5532" t="s">
        <v>20390</v>
      </c>
      <c r="D5532" t="s">
        <v>20391</v>
      </c>
      <c r="E5532" t="s">
        <v>14</v>
      </c>
      <c r="F5532" t="s">
        <v>21</v>
      </c>
      <c r="G5532" t="s">
        <v>153</v>
      </c>
      <c r="H5532" t="s">
        <v>239</v>
      </c>
      <c r="I5532" t="s">
        <v>4112</v>
      </c>
      <c r="J5532" s="1">
        <v>37257</v>
      </c>
    </row>
    <row r="5533" spans="1:10" x14ac:dyDescent="0.25">
      <c r="A5533" t="s">
        <v>20392</v>
      </c>
      <c r="B5533" t="s">
        <v>20393</v>
      </c>
      <c r="C5533" t="s">
        <v>20394</v>
      </c>
      <c r="D5533" t="s">
        <v>20395</v>
      </c>
      <c r="E5533" t="s">
        <v>202</v>
      </c>
      <c r="F5533" t="s">
        <v>21</v>
      </c>
      <c r="G5533" t="s">
        <v>59</v>
      </c>
      <c r="H5533" t="s">
        <v>60</v>
      </c>
      <c r="I5533" t="s">
        <v>1098</v>
      </c>
      <c r="J5533" s="1">
        <v>38353</v>
      </c>
    </row>
    <row r="5534" spans="1:10" x14ac:dyDescent="0.25">
      <c r="A5534" t="s">
        <v>20396</v>
      </c>
      <c r="B5534" t="s">
        <v>20397</v>
      </c>
      <c r="C5534" t="s">
        <v>20398</v>
      </c>
      <c r="D5534" t="s">
        <v>2765</v>
      </c>
      <c r="E5534" t="s">
        <v>14</v>
      </c>
      <c r="F5534" t="s">
        <v>123</v>
      </c>
      <c r="G5534" t="s">
        <v>124</v>
      </c>
      <c r="H5534" t="s">
        <v>125</v>
      </c>
      <c r="I5534" t="s">
        <v>125</v>
      </c>
      <c r="J5534" s="1">
        <v>42005</v>
      </c>
    </row>
    <row r="5535" spans="1:10" x14ac:dyDescent="0.25">
      <c r="A5535" t="s">
        <v>20399</v>
      </c>
      <c r="B5535" t="s">
        <v>20400</v>
      </c>
      <c r="C5535" t="s">
        <v>20401</v>
      </c>
      <c r="D5535" t="s">
        <v>20402</v>
      </c>
      <c r="E5535" t="s">
        <v>14</v>
      </c>
      <c r="F5535" t="s">
        <v>21</v>
      </c>
      <c r="G5535" t="s">
        <v>94</v>
      </c>
      <c r="H5535" t="s">
        <v>95</v>
      </c>
      <c r="I5535" t="s">
        <v>5694</v>
      </c>
      <c r="J5535" s="1">
        <v>40861</v>
      </c>
    </row>
    <row r="5536" spans="1:10" x14ac:dyDescent="0.25">
      <c r="A5536" t="s">
        <v>20403</v>
      </c>
      <c r="B5536" t="s">
        <v>20404</v>
      </c>
      <c r="C5536" t="s">
        <v>20405</v>
      </c>
      <c r="D5536" t="s">
        <v>70</v>
      </c>
      <c r="E5536" t="s">
        <v>14</v>
      </c>
      <c r="F5536" t="s">
        <v>3398</v>
      </c>
      <c r="G5536">
        <v>5</v>
      </c>
      <c r="H5536" t="s">
        <v>8600</v>
      </c>
      <c r="I5536" t="s">
        <v>8601</v>
      </c>
      <c r="J5536" s="1">
        <v>40882</v>
      </c>
    </row>
    <row r="5537" spans="1:10" x14ac:dyDescent="0.25">
      <c r="A5537" t="s">
        <v>20406</v>
      </c>
      <c r="B5537" t="s">
        <v>20407</v>
      </c>
      <c r="C5537" t="s">
        <v>20408</v>
      </c>
      <c r="D5537" t="s">
        <v>20409</v>
      </c>
      <c r="E5537" t="s">
        <v>14</v>
      </c>
      <c r="F5537" t="s">
        <v>123</v>
      </c>
      <c r="G5537" t="s">
        <v>124</v>
      </c>
      <c r="H5537" t="s">
        <v>125</v>
      </c>
      <c r="I5537" t="s">
        <v>125</v>
      </c>
      <c r="J5537" s="1">
        <v>41640</v>
      </c>
    </row>
    <row r="5538" spans="1:10" x14ac:dyDescent="0.25">
      <c r="A5538" t="s">
        <v>20410</v>
      </c>
      <c r="B5538" t="s">
        <v>20411</v>
      </c>
      <c r="C5538" t="s">
        <v>20412</v>
      </c>
      <c r="D5538" t="s">
        <v>539</v>
      </c>
      <c r="E5538" t="s">
        <v>14</v>
      </c>
    </row>
    <row r="5539" spans="1:10" x14ac:dyDescent="0.25">
      <c r="A5539" t="s">
        <v>20413</v>
      </c>
      <c r="B5539" t="s">
        <v>20414</v>
      </c>
      <c r="C5539" t="s">
        <v>20415</v>
      </c>
      <c r="D5539" t="s">
        <v>20416</v>
      </c>
      <c r="E5539" t="s">
        <v>14</v>
      </c>
      <c r="F5539" t="s">
        <v>21</v>
      </c>
      <c r="G5539" t="s">
        <v>203</v>
      </c>
      <c r="H5539" t="s">
        <v>838</v>
      </c>
      <c r="I5539" t="s">
        <v>839</v>
      </c>
      <c r="J5539" s="1">
        <v>40969</v>
      </c>
    </row>
    <row r="5540" spans="1:10" x14ac:dyDescent="0.25">
      <c r="A5540" t="s">
        <v>20417</v>
      </c>
      <c r="B5540" t="s">
        <v>20418</v>
      </c>
      <c r="C5540" t="s">
        <v>20419</v>
      </c>
      <c r="D5540" t="s">
        <v>713</v>
      </c>
      <c r="E5540" t="s">
        <v>14</v>
      </c>
      <c r="F5540" t="s">
        <v>21</v>
      </c>
      <c r="G5540" t="s">
        <v>84</v>
      </c>
      <c r="H5540" t="s">
        <v>584</v>
      </c>
      <c r="I5540" t="s">
        <v>584</v>
      </c>
      <c r="J5540" s="1">
        <v>29587</v>
      </c>
    </row>
    <row r="5541" spans="1:10" x14ac:dyDescent="0.25">
      <c r="A5541" t="s">
        <v>20420</v>
      </c>
      <c r="B5541" t="s">
        <v>20421</v>
      </c>
      <c r="C5541" t="s">
        <v>20422</v>
      </c>
      <c r="D5541" t="s">
        <v>1396</v>
      </c>
      <c r="E5541" t="s">
        <v>108</v>
      </c>
      <c r="F5541" t="s">
        <v>21</v>
      </c>
      <c r="G5541" t="s">
        <v>803</v>
      </c>
      <c r="H5541" t="s">
        <v>804</v>
      </c>
      <c r="I5541" t="s">
        <v>805</v>
      </c>
    </row>
    <row r="5542" spans="1:10" x14ac:dyDescent="0.25">
      <c r="A5542" t="s">
        <v>20423</v>
      </c>
      <c r="B5542" t="s">
        <v>20424</v>
      </c>
      <c r="D5542" t="s">
        <v>65</v>
      </c>
      <c r="E5542" t="s">
        <v>14</v>
      </c>
      <c r="F5542" t="s">
        <v>21</v>
      </c>
      <c r="G5542" t="s">
        <v>59</v>
      </c>
      <c r="H5542" t="s">
        <v>60</v>
      </c>
      <c r="I5542" t="s">
        <v>2946</v>
      </c>
    </row>
    <row r="5543" spans="1:10" x14ac:dyDescent="0.25">
      <c r="A5543" t="s">
        <v>20425</v>
      </c>
      <c r="B5543" t="s">
        <v>20426</v>
      </c>
      <c r="C5543" t="s">
        <v>20427</v>
      </c>
      <c r="D5543" t="s">
        <v>20428</v>
      </c>
      <c r="E5543" t="s">
        <v>14</v>
      </c>
      <c r="F5543" t="s">
        <v>21</v>
      </c>
      <c r="G5543" t="s">
        <v>153</v>
      </c>
      <c r="H5543" t="s">
        <v>239</v>
      </c>
      <c r="I5543" t="s">
        <v>239</v>
      </c>
      <c r="J5543" s="1">
        <v>40544</v>
      </c>
    </row>
    <row r="5544" spans="1:10" x14ac:dyDescent="0.25">
      <c r="A5544" t="s">
        <v>20429</v>
      </c>
      <c r="B5544" t="s">
        <v>20430</v>
      </c>
      <c r="C5544" t="s">
        <v>20431</v>
      </c>
      <c r="D5544" t="s">
        <v>45</v>
      </c>
      <c r="E5544" t="s">
        <v>14</v>
      </c>
      <c r="F5544" t="s">
        <v>21</v>
      </c>
      <c r="G5544" t="s">
        <v>59</v>
      </c>
      <c r="H5544" t="s">
        <v>90</v>
      </c>
      <c r="I5544" t="s">
        <v>18355</v>
      </c>
      <c r="J5544" s="1">
        <v>40544</v>
      </c>
    </row>
    <row r="5545" spans="1:10" x14ac:dyDescent="0.25">
      <c r="A5545" t="s">
        <v>20432</v>
      </c>
      <c r="B5545" t="s">
        <v>20433</v>
      </c>
      <c r="C5545" t="s">
        <v>20434</v>
      </c>
      <c r="D5545" t="s">
        <v>20435</v>
      </c>
      <c r="E5545" t="s">
        <v>108</v>
      </c>
      <c r="F5545" t="s">
        <v>21</v>
      </c>
      <c r="G5545" t="s">
        <v>153</v>
      </c>
      <c r="H5545" t="s">
        <v>239</v>
      </c>
      <c r="I5545" t="s">
        <v>4112</v>
      </c>
      <c r="J5545" s="1">
        <v>39448</v>
      </c>
    </row>
    <row r="5546" spans="1:10" x14ac:dyDescent="0.25">
      <c r="A5546" t="s">
        <v>20436</v>
      </c>
      <c r="B5546" t="s">
        <v>20437</v>
      </c>
      <c r="C5546" t="s">
        <v>20438</v>
      </c>
      <c r="D5546" t="s">
        <v>38</v>
      </c>
      <c r="E5546" t="s">
        <v>14</v>
      </c>
      <c r="F5546" t="s">
        <v>21</v>
      </c>
      <c r="G5546" t="s">
        <v>59</v>
      </c>
      <c r="H5546" t="s">
        <v>60</v>
      </c>
      <c r="I5546" t="s">
        <v>1098</v>
      </c>
      <c r="J5546" s="1">
        <v>37257</v>
      </c>
    </row>
    <row r="5547" spans="1:10" x14ac:dyDescent="0.25">
      <c r="A5547" t="s">
        <v>20439</v>
      </c>
      <c r="B5547" t="s">
        <v>20440</v>
      </c>
      <c r="C5547" t="s">
        <v>20441</v>
      </c>
      <c r="D5547" t="s">
        <v>1717</v>
      </c>
      <c r="E5547" t="s">
        <v>14</v>
      </c>
      <c r="F5547" t="s">
        <v>123</v>
      </c>
      <c r="G5547" t="s">
        <v>3971</v>
      </c>
      <c r="H5547" t="s">
        <v>20442</v>
      </c>
      <c r="I5547" t="s">
        <v>20442</v>
      </c>
      <c r="J5547" s="1">
        <v>39987</v>
      </c>
    </row>
    <row r="5548" spans="1:10" x14ac:dyDescent="0.25">
      <c r="A5548" t="s">
        <v>20443</v>
      </c>
      <c r="B5548" t="s">
        <v>20444</v>
      </c>
      <c r="C5548" t="s">
        <v>20445</v>
      </c>
      <c r="D5548" t="s">
        <v>1396</v>
      </c>
      <c r="E5548" t="s">
        <v>14</v>
      </c>
      <c r="F5548" t="s">
        <v>21</v>
      </c>
      <c r="G5548" t="s">
        <v>1075</v>
      </c>
      <c r="H5548" t="s">
        <v>4255</v>
      </c>
      <c r="I5548" t="s">
        <v>20446</v>
      </c>
      <c r="J5548" s="1">
        <v>37622</v>
      </c>
    </row>
    <row r="5549" spans="1:10" x14ac:dyDescent="0.25">
      <c r="A5549" t="s">
        <v>20447</v>
      </c>
      <c r="B5549" t="s">
        <v>20448</v>
      </c>
      <c r="C5549" t="s">
        <v>20449</v>
      </c>
      <c r="D5549" t="s">
        <v>38</v>
      </c>
      <c r="E5549" t="s">
        <v>14</v>
      </c>
      <c r="F5549" t="s">
        <v>21</v>
      </c>
      <c r="G5549" t="s">
        <v>59</v>
      </c>
      <c r="H5549" t="s">
        <v>60</v>
      </c>
      <c r="I5549" t="s">
        <v>266</v>
      </c>
      <c r="J5549" s="1">
        <v>40544</v>
      </c>
    </row>
    <row r="5550" spans="1:10" x14ac:dyDescent="0.25">
      <c r="A5550" t="s">
        <v>20450</v>
      </c>
      <c r="B5550" t="s">
        <v>20451</v>
      </c>
      <c r="C5550" t="s">
        <v>20452</v>
      </c>
      <c r="D5550" t="s">
        <v>638</v>
      </c>
      <c r="E5550" t="s">
        <v>202</v>
      </c>
      <c r="F5550" t="s">
        <v>21</v>
      </c>
      <c r="G5550" t="s">
        <v>1006</v>
      </c>
      <c r="H5550" t="s">
        <v>1007</v>
      </c>
      <c r="I5550" t="s">
        <v>20453</v>
      </c>
      <c r="J5550" s="1">
        <v>38353</v>
      </c>
    </row>
    <row r="5551" spans="1:10" x14ac:dyDescent="0.25">
      <c r="A5551" t="s">
        <v>20454</v>
      </c>
      <c r="B5551" t="s">
        <v>20455</v>
      </c>
      <c r="C5551" t="s">
        <v>20456</v>
      </c>
      <c r="D5551" t="s">
        <v>20457</v>
      </c>
      <c r="E5551" t="s">
        <v>14</v>
      </c>
      <c r="F5551" t="s">
        <v>21</v>
      </c>
      <c r="G5551" t="s">
        <v>137</v>
      </c>
      <c r="H5551" t="s">
        <v>138</v>
      </c>
      <c r="I5551" t="s">
        <v>138</v>
      </c>
      <c r="J5551" s="1">
        <v>40544</v>
      </c>
    </row>
    <row r="5552" spans="1:10" x14ac:dyDescent="0.25">
      <c r="A5552" t="s">
        <v>20458</v>
      </c>
      <c r="B5552" t="s">
        <v>20459</v>
      </c>
      <c r="C5552" t="s">
        <v>20460</v>
      </c>
      <c r="D5552" t="s">
        <v>38</v>
      </c>
      <c r="E5552" t="s">
        <v>14</v>
      </c>
      <c r="F5552" t="s">
        <v>2806</v>
      </c>
      <c r="G5552">
        <v>3</v>
      </c>
      <c r="H5552" t="s">
        <v>17363</v>
      </c>
      <c r="I5552" t="s">
        <v>17363</v>
      </c>
      <c r="J5552" s="1">
        <v>40391</v>
      </c>
    </row>
    <row r="5553" spans="1:10" x14ac:dyDescent="0.25">
      <c r="A5553" t="s">
        <v>20461</v>
      </c>
      <c r="B5553" t="s">
        <v>20462</v>
      </c>
      <c r="C5553" t="s">
        <v>20463</v>
      </c>
      <c r="D5553" t="s">
        <v>1379</v>
      </c>
      <c r="E5553" t="s">
        <v>14</v>
      </c>
      <c r="F5553" t="s">
        <v>21</v>
      </c>
      <c r="G5553" t="s">
        <v>77</v>
      </c>
      <c r="H5553" t="s">
        <v>1759</v>
      </c>
      <c r="I5553" t="s">
        <v>2519</v>
      </c>
      <c r="J5553" s="1">
        <v>39083</v>
      </c>
    </row>
    <row r="5554" spans="1:10" x14ac:dyDescent="0.25">
      <c r="A5554" t="s">
        <v>20464</v>
      </c>
      <c r="B5554" t="s">
        <v>20465</v>
      </c>
      <c r="C5554" t="s">
        <v>20466</v>
      </c>
      <c r="D5554" t="s">
        <v>20467</v>
      </c>
      <c r="E5554" t="s">
        <v>14</v>
      </c>
    </row>
    <row r="5555" spans="1:10" x14ac:dyDescent="0.25">
      <c r="A5555" t="s">
        <v>20468</v>
      </c>
      <c r="B5555" t="s">
        <v>20469</v>
      </c>
      <c r="C5555" t="s">
        <v>20470</v>
      </c>
      <c r="D5555" t="s">
        <v>176</v>
      </c>
      <c r="E5555" t="s">
        <v>14</v>
      </c>
      <c r="F5555" t="s">
        <v>15</v>
      </c>
      <c r="G5555">
        <v>7</v>
      </c>
      <c r="H5555" t="s">
        <v>667</v>
      </c>
      <c r="I5555" t="s">
        <v>667</v>
      </c>
      <c r="J5555" s="1">
        <v>39814</v>
      </c>
    </row>
    <row r="5556" spans="1:10" x14ac:dyDescent="0.25">
      <c r="A5556" t="s">
        <v>20471</v>
      </c>
      <c r="B5556" t="s">
        <v>20472</v>
      </c>
      <c r="C5556" t="s">
        <v>20473</v>
      </c>
      <c r="D5556" t="s">
        <v>20474</v>
      </c>
      <c r="E5556" t="s">
        <v>14</v>
      </c>
      <c r="F5556" t="s">
        <v>217</v>
      </c>
      <c r="G5556">
        <v>8</v>
      </c>
      <c r="H5556" t="s">
        <v>7945</v>
      </c>
      <c r="I5556" t="s">
        <v>7945</v>
      </c>
      <c r="J5556" s="1">
        <v>37622</v>
      </c>
    </row>
    <row r="5557" spans="1:10" x14ac:dyDescent="0.25">
      <c r="A5557" t="s">
        <v>20475</v>
      </c>
      <c r="B5557" t="s">
        <v>20476</v>
      </c>
      <c r="C5557" t="s">
        <v>20477</v>
      </c>
      <c r="D5557" t="s">
        <v>11168</v>
      </c>
      <c r="E5557" t="s">
        <v>14</v>
      </c>
      <c r="F5557" t="s">
        <v>15</v>
      </c>
      <c r="G5557">
        <v>7</v>
      </c>
      <c r="H5557" t="s">
        <v>667</v>
      </c>
      <c r="I5557" t="s">
        <v>667</v>
      </c>
      <c r="J5557" s="1">
        <v>39448</v>
      </c>
    </row>
    <row r="5558" spans="1:10" x14ac:dyDescent="0.25">
      <c r="A5558" t="s">
        <v>20478</v>
      </c>
      <c r="B5558" t="s">
        <v>20479</v>
      </c>
      <c r="C5558" t="s">
        <v>20480</v>
      </c>
      <c r="D5558" t="s">
        <v>38</v>
      </c>
      <c r="E5558" t="s">
        <v>108</v>
      </c>
      <c r="F5558" t="s">
        <v>123</v>
      </c>
      <c r="G5558" t="s">
        <v>124</v>
      </c>
      <c r="H5558" t="s">
        <v>125</v>
      </c>
      <c r="I5558" t="s">
        <v>125</v>
      </c>
    </row>
    <row r="5559" spans="1:10" x14ac:dyDescent="0.25">
      <c r="A5559" t="s">
        <v>20481</v>
      </c>
      <c r="B5559" t="s">
        <v>20482</v>
      </c>
      <c r="C5559" t="s">
        <v>20483</v>
      </c>
      <c r="D5559" t="s">
        <v>20484</v>
      </c>
      <c r="E5559" t="s">
        <v>14</v>
      </c>
      <c r="F5559" t="s">
        <v>342</v>
      </c>
      <c r="G5559">
        <v>7</v>
      </c>
      <c r="H5559" t="s">
        <v>757</v>
      </c>
      <c r="I5559" t="s">
        <v>757</v>
      </c>
      <c r="J5559" s="1">
        <v>41275</v>
      </c>
    </row>
    <row r="5560" spans="1:10" x14ac:dyDescent="0.25">
      <c r="A5560" t="s">
        <v>20485</v>
      </c>
      <c r="B5560" t="s">
        <v>20486</v>
      </c>
      <c r="C5560" t="s">
        <v>20487</v>
      </c>
      <c r="D5560" t="s">
        <v>1379</v>
      </c>
      <c r="E5560" t="s">
        <v>108</v>
      </c>
      <c r="F5560" t="s">
        <v>21</v>
      </c>
      <c r="G5560" t="s">
        <v>59</v>
      </c>
      <c r="H5560" t="s">
        <v>60</v>
      </c>
      <c r="I5560" t="s">
        <v>1397</v>
      </c>
      <c r="J5560" s="1">
        <v>37257</v>
      </c>
    </row>
    <row r="5561" spans="1:10" x14ac:dyDescent="0.25">
      <c r="A5561" t="s">
        <v>20488</v>
      </c>
      <c r="B5561" t="s">
        <v>20489</v>
      </c>
      <c r="C5561" t="s">
        <v>20490</v>
      </c>
      <c r="D5561" t="s">
        <v>38</v>
      </c>
      <c r="E5561" t="s">
        <v>14</v>
      </c>
      <c r="F5561" t="s">
        <v>123</v>
      </c>
      <c r="G5561" t="s">
        <v>3238</v>
      </c>
      <c r="H5561" t="s">
        <v>3239</v>
      </c>
      <c r="I5561" t="s">
        <v>3239</v>
      </c>
      <c r="J5561" s="1">
        <v>40188</v>
      </c>
    </row>
    <row r="5562" spans="1:10" x14ac:dyDescent="0.25">
      <c r="A5562" t="s">
        <v>20491</v>
      </c>
      <c r="B5562" t="s">
        <v>20492</v>
      </c>
      <c r="C5562" t="s">
        <v>20493</v>
      </c>
      <c r="D5562" t="s">
        <v>1379</v>
      </c>
      <c r="E5562" t="s">
        <v>14</v>
      </c>
      <c r="F5562" t="s">
        <v>1057</v>
      </c>
      <c r="G5562">
        <v>14</v>
      </c>
      <c r="H5562" t="s">
        <v>20494</v>
      </c>
      <c r="I5562" t="s">
        <v>20495</v>
      </c>
    </row>
    <row r="5563" spans="1:10" x14ac:dyDescent="0.25">
      <c r="A5563" t="s">
        <v>20496</v>
      </c>
      <c r="B5563" t="s">
        <v>20497</v>
      </c>
      <c r="C5563" t="s">
        <v>20498</v>
      </c>
      <c r="D5563" t="s">
        <v>7820</v>
      </c>
      <c r="E5563" t="s">
        <v>202</v>
      </c>
      <c r="F5563" t="s">
        <v>453</v>
      </c>
      <c r="G5563">
        <v>48</v>
      </c>
      <c r="H5563" t="s">
        <v>454</v>
      </c>
      <c r="I5563" t="s">
        <v>454</v>
      </c>
    </row>
    <row r="5564" spans="1:10" x14ac:dyDescent="0.25">
      <c r="A5564" t="s">
        <v>20499</v>
      </c>
      <c r="B5564" t="s">
        <v>20500</v>
      </c>
      <c r="C5564" t="s">
        <v>20501</v>
      </c>
      <c r="E5564" t="s">
        <v>14</v>
      </c>
    </row>
    <row r="5565" spans="1:10" x14ac:dyDescent="0.25">
      <c r="A5565" t="s">
        <v>20502</v>
      </c>
      <c r="B5565" t="s">
        <v>20503</v>
      </c>
      <c r="C5565" t="s">
        <v>20504</v>
      </c>
      <c r="D5565" t="s">
        <v>51</v>
      </c>
      <c r="E5565" t="s">
        <v>14</v>
      </c>
      <c r="F5565" t="s">
        <v>21</v>
      </c>
      <c r="G5565" t="s">
        <v>59</v>
      </c>
      <c r="H5565" t="s">
        <v>60</v>
      </c>
      <c r="I5565" t="s">
        <v>109</v>
      </c>
      <c r="J5565" s="1">
        <v>36526</v>
      </c>
    </row>
    <row r="5566" spans="1:10" x14ac:dyDescent="0.25">
      <c r="A5566" t="s">
        <v>20505</v>
      </c>
      <c r="B5566" t="s">
        <v>20506</v>
      </c>
      <c r="C5566" t="s">
        <v>20507</v>
      </c>
      <c r="D5566" t="s">
        <v>20508</v>
      </c>
      <c r="E5566" t="s">
        <v>14</v>
      </c>
      <c r="F5566" t="s">
        <v>4148</v>
      </c>
      <c r="G5566">
        <v>40</v>
      </c>
      <c r="H5566" t="s">
        <v>4149</v>
      </c>
      <c r="I5566" t="s">
        <v>4149</v>
      </c>
      <c r="J5566" s="1">
        <v>38426</v>
      </c>
    </row>
    <row r="5567" spans="1:10" x14ac:dyDescent="0.25">
      <c r="A5567" t="s">
        <v>20509</v>
      </c>
      <c r="B5567" t="s">
        <v>20510</v>
      </c>
      <c r="C5567" t="s">
        <v>20511</v>
      </c>
      <c r="D5567" t="s">
        <v>259</v>
      </c>
      <c r="E5567" t="s">
        <v>14</v>
      </c>
      <c r="F5567" t="s">
        <v>1133</v>
      </c>
      <c r="G5567">
        <v>2</v>
      </c>
      <c r="H5567" t="s">
        <v>1740</v>
      </c>
      <c r="I5567" t="s">
        <v>1741</v>
      </c>
      <c r="J5567" s="1">
        <v>41061</v>
      </c>
    </row>
    <row r="5568" spans="1:10" x14ac:dyDescent="0.25">
      <c r="A5568" t="s">
        <v>20512</v>
      </c>
      <c r="B5568" t="s">
        <v>20513</v>
      </c>
      <c r="C5568" t="s">
        <v>20514</v>
      </c>
      <c r="D5568" t="s">
        <v>20515</v>
      </c>
      <c r="E5568" t="s">
        <v>14</v>
      </c>
      <c r="F5568" t="s">
        <v>21</v>
      </c>
      <c r="G5568" t="s">
        <v>59</v>
      </c>
      <c r="H5568" t="s">
        <v>60</v>
      </c>
      <c r="I5568" t="s">
        <v>66</v>
      </c>
      <c r="J5568" s="1">
        <v>41699</v>
      </c>
    </row>
    <row r="5569" spans="1:10" x14ac:dyDescent="0.25">
      <c r="A5569" t="s">
        <v>20516</v>
      </c>
      <c r="B5569" t="s">
        <v>20517</v>
      </c>
      <c r="C5569" t="s">
        <v>20518</v>
      </c>
      <c r="D5569" t="s">
        <v>20519</v>
      </c>
      <c r="E5569" t="s">
        <v>14</v>
      </c>
      <c r="F5569" t="s">
        <v>21</v>
      </c>
      <c r="G5569" t="s">
        <v>153</v>
      </c>
      <c r="H5569" t="s">
        <v>239</v>
      </c>
      <c r="I5569" t="s">
        <v>239</v>
      </c>
    </row>
    <row r="5570" spans="1:10" x14ac:dyDescent="0.25">
      <c r="A5570" t="s">
        <v>20520</v>
      </c>
      <c r="B5570" t="s">
        <v>20521</v>
      </c>
      <c r="C5570" t="s">
        <v>20522</v>
      </c>
      <c r="D5570" t="s">
        <v>20523</v>
      </c>
      <c r="E5570" t="s">
        <v>14</v>
      </c>
      <c r="J5570" s="1">
        <v>42020</v>
      </c>
    </row>
    <row r="5571" spans="1:10" x14ac:dyDescent="0.25">
      <c r="A5571" t="s">
        <v>20524</v>
      </c>
      <c r="B5571" t="s">
        <v>20525</v>
      </c>
      <c r="C5571" t="s">
        <v>20526</v>
      </c>
      <c r="D5571" t="s">
        <v>20527</v>
      </c>
      <c r="E5571" t="s">
        <v>108</v>
      </c>
      <c r="F5571" t="s">
        <v>21</v>
      </c>
      <c r="G5571" t="s">
        <v>59</v>
      </c>
      <c r="H5571" t="s">
        <v>60</v>
      </c>
      <c r="I5571" t="s">
        <v>1155</v>
      </c>
      <c r="J5571" s="1">
        <v>38353</v>
      </c>
    </row>
    <row r="5572" spans="1:10" x14ac:dyDescent="0.25">
      <c r="A5572" t="s">
        <v>20528</v>
      </c>
      <c r="B5572" t="s">
        <v>20529</v>
      </c>
      <c r="C5572" t="s">
        <v>20530</v>
      </c>
      <c r="E5572" t="s">
        <v>14</v>
      </c>
      <c r="F5572" t="s">
        <v>21</v>
      </c>
      <c r="G5572" t="s">
        <v>203</v>
      </c>
      <c r="H5572" t="s">
        <v>20531</v>
      </c>
      <c r="I5572" t="s">
        <v>6423</v>
      </c>
    </row>
    <row r="5573" spans="1:10" x14ac:dyDescent="0.25">
      <c r="A5573" t="s">
        <v>20532</v>
      </c>
      <c r="B5573" t="s">
        <v>20533</v>
      </c>
      <c r="C5573" t="s">
        <v>20534</v>
      </c>
      <c r="D5573" t="s">
        <v>20535</v>
      </c>
      <c r="E5573" t="s">
        <v>14</v>
      </c>
      <c r="F5573" t="s">
        <v>547</v>
      </c>
      <c r="G5573">
        <v>27</v>
      </c>
      <c r="H5573" t="s">
        <v>20536</v>
      </c>
      <c r="I5573" t="s">
        <v>20537</v>
      </c>
    </row>
    <row r="5574" spans="1:10" x14ac:dyDescent="0.25">
      <c r="A5574" t="s">
        <v>20538</v>
      </c>
      <c r="B5574" t="s">
        <v>20539</v>
      </c>
      <c r="C5574" t="s">
        <v>20540</v>
      </c>
      <c r="D5574" t="s">
        <v>1396</v>
      </c>
      <c r="E5574" t="s">
        <v>14</v>
      </c>
      <c r="F5574" t="s">
        <v>694</v>
      </c>
      <c r="G5574">
        <v>5</v>
      </c>
      <c r="H5574" t="s">
        <v>695</v>
      </c>
      <c r="I5574" t="s">
        <v>11454</v>
      </c>
      <c r="J5574" s="1">
        <v>38353</v>
      </c>
    </row>
    <row r="5575" spans="1:10" x14ac:dyDescent="0.25">
      <c r="A5575" t="s">
        <v>20541</v>
      </c>
      <c r="B5575" t="s">
        <v>20542</v>
      </c>
      <c r="C5575" t="s">
        <v>20543</v>
      </c>
      <c r="D5575" t="s">
        <v>20544</v>
      </c>
      <c r="E5575" t="s">
        <v>14</v>
      </c>
      <c r="F5575" t="s">
        <v>3314</v>
      </c>
      <c r="G5575">
        <v>14</v>
      </c>
      <c r="H5575" t="s">
        <v>6208</v>
      </c>
      <c r="I5575" t="s">
        <v>6208</v>
      </c>
      <c r="J5575" s="1">
        <v>41557</v>
      </c>
    </row>
    <row r="5576" spans="1:10" x14ac:dyDescent="0.25">
      <c r="A5576" t="s">
        <v>20545</v>
      </c>
      <c r="B5576" t="s">
        <v>20546</v>
      </c>
      <c r="C5576" t="s">
        <v>20547</v>
      </c>
      <c r="D5576" t="s">
        <v>20548</v>
      </c>
      <c r="E5576" t="s">
        <v>14</v>
      </c>
      <c r="F5576" t="s">
        <v>271</v>
      </c>
      <c r="G5576">
        <v>21</v>
      </c>
      <c r="H5576" t="s">
        <v>20549</v>
      </c>
      <c r="I5576" t="s">
        <v>20549</v>
      </c>
    </row>
    <row r="5577" spans="1:10" x14ac:dyDescent="0.25">
      <c r="A5577" t="s">
        <v>20550</v>
      </c>
      <c r="B5577" t="s">
        <v>20551</v>
      </c>
      <c r="C5577" t="s">
        <v>20552</v>
      </c>
      <c r="D5577" t="s">
        <v>45</v>
      </c>
      <c r="E5577" t="s">
        <v>202</v>
      </c>
      <c r="F5577" t="s">
        <v>21</v>
      </c>
      <c r="G5577" t="s">
        <v>101</v>
      </c>
      <c r="H5577" t="s">
        <v>102</v>
      </c>
      <c r="I5577" t="s">
        <v>103</v>
      </c>
      <c r="J5577" s="1">
        <v>38449</v>
      </c>
    </row>
    <row r="5578" spans="1:10" x14ac:dyDescent="0.25">
      <c r="A5578" t="s">
        <v>20553</v>
      </c>
      <c r="B5578" t="s">
        <v>20554</v>
      </c>
      <c r="C5578" t="s">
        <v>20555</v>
      </c>
      <c r="D5578" t="s">
        <v>20556</v>
      </c>
      <c r="E5578" t="s">
        <v>14</v>
      </c>
      <c r="F5578" t="s">
        <v>21</v>
      </c>
      <c r="G5578" t="s">
        <v>101</v>
      </c>
      <c r="H5578" t="s">
        <v>102</v>
      </c>
      <c r="I5578" t="s">
        <v>103</v>
      </c>
      <c r="J5578" s="1">
        <v>41691</v>
      </c>
    </row>
    <row r="5579" spans="1:10" x14ac:dyDescent="0.25">
      <c r="A5579" t="s">
        <v>20557</v>
      </c>
      <c r="B5579" t="s">
        <v>20558</v>
      </c>
      <c r="C5579" t="s">
        <v>20559</v>
      </c>
      <c r="E5579" t="s">
        <v>202</v>
      </c>
    </row>
    <row r="5580" spans="1:10" x14ac:dyDescent="0.25">
      <c r="A5580" t="s">
        <v>20560</v>
      </c>
      <c r="B5580" t="s">
        <v>20561</v>
      </c>
      <c r="C5580" t="s">
        <v>20562</v>
      </c>
      <c r="D5580" t="s">
        <v>20563</v>
      </c>
      <c r="E5580" t="s">
        <v>14</v>
      </c>
      <c r="F5580" t="s">
        <v>21</v>
      </c>
      <c r="G5580" t="s">
        <v>59</v>
      </c>
      <c r="H5580" t="s">
        <v>90</v>
      </c>
      <c r="I5580" t="s">
        <v>90</v>
      </c>
      <c r="J5580" s="1">
        <v>40909</v>
      </c>
    </row>
    <row r="5581" spans="1:10" x14ac:dyDescent="0.25">
      <c r="A5581" t="s">
        <v>20564</v>
      </c>
      <c r="B5581" t="s">
        <v>20565</v>
      </c>
      <c r="C5581" t="s">
        <v>20566</v>
      </c>
      <c r="D5581" t="s">
        <v>20567</v>
      </c>
      <c r="E5581" t="s">
        <v>14</v>
      </c>
      <c r="F5581" t="s">
        <v>21</v>
      </c>
      <c r="G5581" t="s">
        <v>59</v>
      </c>
      <c r="H5581" t="s">
        <v>914</v>
      </c>
      <c r="I5581" t="s">
        <v>914</v>
      </c>
    </row>
    <row r="5582" spans="1:10" x14ac:dyDescent="0.25">
      <c r="A5582" t="s">
        <v>20568</v>
      </c>
      <c r="B5582" t="s">
        <v>20569</v>
      </c>
      <c r="C5582" t="s">
        <v>20570</v>
      </c>
      <c r="D5582" t="s">
        <v>20571</v>
      </c>
      <c r="E5582" t="s">
        <v>14</v>
      </c>
      <c r="F5582" t="s">
        <v>21</v>
      </c>
      <c r="G5582" t="s">
        <v>1267</v>
      </c>
      <c r="H5582" t="s">
        <v>1268</v>
      </c>
      <c r="I5582" t="s">
        <v>6159</v>
      </c>
    </row>
    <row r="5583" spans="1:10" x14ac:dyDescent="0.25">
      <c r="A5583" t="s">
        <v>20572</v>
      </c>
      <c r="B5583" t="s">
        <v>20573</v>
      </c>
      <c r="C5583" t="s">
        <v>20574</v>
      </c>
      <c r="D5583" t="s">
        <v>65</v>
      </c>
      <c r="E5583" t="s">
        <v>14</v>
      </c>
      <c r="F5583" t="s">
        <v>21</v>
      </c>
      <c r="G5583" t="s">
        <v>153</v>
      </c>
      <c r="H5583" t="s">
        <v>239</v>
      </c>
      <c r="I5583" t="s">
        <v>20575</v>
      </c>
      <c r="J5583" s="1">
        <v>24108</v>
      </c>
    </row>
    <row r="5584" spans="1:10" x14ac:dyDescent="0.25">
      <c r="A5584" t="s">
        <v>20576</v>
      </c>
      <c r="B5584" t="s">
        <v>20577</v>
      </c>
      <c r="C5584" t="s">
        <v>20578</v>
      </c>
      <c r="D5584" t="s">
        <v>736</v>
      </c>
      <c r="E5584" t="s">
        <v>14</v>
      </c>
      <c r="F5584" t="s">
        <v>21</v>
      </c>
      <c r="G5584" t="s">
        <v>22</v>
      </c>
      <c r="H5584" t="s">
        <v>7741</v>
      </c>
      <c r="I5584" t="s">
        <v>95</v>
      </c>
    </row>
    <row r="5585" spans="1:10" x14ac:dyDescent="0.25">
      <c r="A5585" t="s">
        <v>20579</v>
      </c>
      <c r="B5585" t="s">
        <v>20580</v>
      </c>
      <c r="C5585" t="s">
        <v>20581</v>
      </c>
      <c r="D5585" t="s">
        <v>20582</v>
      </c>
      <c r="E5585" t="s">
        <v>14</v>
      </c>
      <c r="F5585" t="s">
        <v>21</v>
      </c>
      <c r="G5585" t="s">
        <v>203</v>
      </c>
      <c r="H5585" t="s">
        <v>838</v>
      </c>
      <c r="I5585" t="s">
        <v>20583</v>
      </c>
      <c r="J5585" s="1">
        <v>41965</v>
      </c>
    </row>
    <row r="5586" spans="1:10" x14ac:dyDescent="0.25">
      <c r="A5586" t="s">
        <v>20584</v>
      </c>
      <c r="B5586" t="s">
        <v>20585</v>
      </c>
      <c r="C5586" t="s">
        <v>20586</v>
      </c>
      <c r="D5586" t="s">
        <v>20587</v>
      </c>
      <c r="E5586" t="s">
        <v>14</v>
      </c>
      <c r="F5586" t="s">
        <v>453</v>
      </c>
      <c r="G5586">
        <v>48</v>
      </c>
      <c r="H5586" t="s">
        <v>454</v>
      </c>
      <c r="I5586" t="s">
        <v>454</v>
      </c>
    </row>
    <row r="5587" spans="1:10" x14ac:dyDescent="0.25">
      <c r="A5587" t="s">
        <v>20588</v>
      </c>
      <c r="B5587" t="s">
        <v>20589</v>
      </c>
      <c r="D5587" t="s">
        <v>70</v>
      </c>
      <c r="E5587" t="s">
        <v>14</v>
      </c>
    </row>
    <row r="5588" spans="1:10" x14ac:dyDescent="0.25">
      <c r="A5588" t="s">
        <v>20590</v>
      </c>
      <c r="B5588" t="s">
        <v>20591</v>
      </c>
      <c r="C5588" t="s">
        <v>20592</v>
      </c>
      <c r="D5588" t="s">
        <v>20593</v>
      </c>
      <c r="E5588" t="s">
        <v>14</v>
      </c>
      <c r="F5588" t="s">
        <v>21</v>
      </c>
      <c r="G5588" t="s">
        <v>639</v>
      </c>
      <c r="H5588" t="s">
        <v>640</v>
      </c>
      <c r="I5588" t="s">
        <v>640</v>
      </c>
      <c r="J5588" s="1">
        <v>37257</v>
      </c>
    </row>
    <row r="5589" spans="1:10" x14ac:dyDescent="0.25">
      <c r="A5589" t="s">
        <v>20594</v>
      </c>
      <c r="B5589" t="s">
        <v>20595</v>
      </c>
      <c r="C5589" t="s">
        <v>20596</v>
      </c>
      <c r="D5589" t="s">
        <v>20597</v>
      </c>
      <c r="E5589" t="s">
        <v>14</v>
      </c>
      <c r="F5589" t="s">
        <v>1057</v>
      </c>
      <c r="G5589">
        <v>2</v>
      </c>
      <c r="H5589" t="s">
        <v>1731</v>
      </c>
      <c r="I5589" t="s">
        <v>1731</v>
      </c>
      <c r="J5589" s="1">
        <v>39083</v>
      </c>
    </row>
    <row r="5590" spans="1:10" x14ac:dyDescent="0.25">
      <c r="A5590" t="s">
        <v>20598</v>
      </c>
      <c r="B5590" t="s">
        <v>20599</v>
      </c>
      <c r="D5590" t="s">
        <v>51</v>
      </c>
      <c r="E5590" t="s">
        <v>14</v>
      </c>
      <c r="F5590" t="s">
        <v>21</v>
      </c>
      <c r="G5590" t="s">
        <v>77</v>
      </c>
      <c r="H5590" t="s">
        <v>1759</v>
      </c>
      <c r="I5590" t="s">
        <v>2519</v>
      </c>
      <c r="J5590" s="1">
        <v>39083</v>
      </c>
    </row>
    <row r="5591" spans="1:10" x14ac:dyDescent="0.25">
      <c r="A5591" t="s">
        <v>20600</v>
      </c>
      <c r="B5591" t="s">
        <v>20601</v>
      </c>
      <c r="C5591" t="s">
        <v>20602</v>
      </c>
      <c r="D5591" t="s">
        <v>352</v>
      </c>
      <c r="E5591" t="s">
        <v>14</v>
      </c>
      <c r="F5591" t="s">
        <v>21</v>
      </c>
      <c r="G5591" t="s">
        <v>84</v>
      </c>
      <c r="H5591" t="s">
        <v>11290</v>
      </c>
      <c r="I5591" t="s">
        <v>20603</v>
      </c>
      <c r="J5591" s="1">
        <v>40179</v>
      </c>
    </row>
    <row r="5592" spans="1:10" x14ac:dyDescent="0.25">
      <c r="A5592" t="s">
        <v>20604</v>
      </c>
      <c r="B5592" t="s">
        <v>20605</v>
      </c>
      <c r="C5592" t="s">
        <v>20606</v>
      </c>
      <c r="D5592" t="s">
        <v>12080</v>
      </c>
      <c r="E5592" t="s">
        <v>14</v>
      </c>
      <c r="F5592" t="s">
        <v>33</v>
      </c>
      <c r="G5592">
        <v>23</v>
      </c>
      <c r="H5592" t="s">
        <v>177</v>
      </c>
      <c r="I5592" t="s">
        <v>177</v>
      </c>
      <c r="J5592" s="1">
        <v>39412</v>
      </c>
    </row>
    <row r="5593" spans="1:10" x14ac:dyDescent="0.25">
      <c r="A5593" t="s">
        <v>20607</v>
      </c>
      <c r="B5593" t="s">
        <v>20608</v>
      </c>
      <c r="C5593" t="s">
        <v>20609</v>
      </c>
      <c r="D5593" t="s">
        <v>638</v>
      </c>
      <c r="E5593" t="s">
        <v>108</v>
      </c>
      <c r="F5593" t="s">
        <v>52</v>
      </c>
      <c r="G5593" t="s">
        <v>197</v>
      </c>
      <c r="H5593" t="s">
        <v>198</v>
      </c>
      <c r="I5593" t="s">
        <v>198</v>
      </c>
      <c r="J5593" s="1">
        <v>38504</v>
      </c>
    </row>
    <row r="5594" spans="1:10" x14ac:dyDescent="0.25">
      <c r="A5594" t="s">
        <v>20610</v>
      </c>
      <c r="B5594" t="s">
        <v>20611</v>
      </c>
      <c r="C5594" t="s">
        <v>20612</v>
      </c>
      <c r="D5594" t="s">
        <v>20613</v>
      </c>
      <c r="E5594" t="s">
        <v>14</v>
      </c>
      <c r="F5594" t="s">
        <v>21</v>
      </c>
      <c r="G5594" t="s">
        <v>101</v>
      </c>
      <c r="H5594" t="s">
        <v>102</v>
      </c>
      <c r="I5594" t="s">
        <v>103</v>
      </c>
      <c r="J5594" s="1">
        <v>37987</v>
      </c>
    </row>
    <row r="5595" spans="1:10" x14ac:dyDescent="0.25">
      <c r="A5595" t="s">
        <v>20614</v>
      </c>
      <c r="B5595" t="s">
        <v>20615</v>
      </c>
      <c r="C5595" t="s">
        <v>20616</v>
      </c>
      <c r="D5595" t="s">
        <v>38</v>
      </c>
      <c r="E5595" t="s">
        <v>202</v>
      </c>
      <c r="F5595" t="s">
        <v>21</v>
      </c>
      <c r="G5595" t="s">
        <v>59</v>
      </c>
      <c r="H5595" t="s">
        <v>60</v>
      </c>
      <c r="I5595" t="s">
        <v>1098</v>
      </c>
    </row>
    <row r="5596" spans="1:10" x14ac:dyDescent="0.25">
      <c r="A5596" t="s">
        <v>20617</v>
      </c>
      <c r="B5596" t="s">
        <v>20618</v>
      </c>
      <c r="C5596" t="s">
        <v>20619</v>
      </c>
      <c r="D5596" t="s">
        <v>20620</v>
      </c>
      <c r="E5596" t="s">
        <v>14</v>
      </c>
      <c r="F5596" t="s">
        <v>52</v>
      </c>
      <c r="G5596" t="s">
        <v>197</v>
      </c>
      <c r="H5596" t="s">
        <v>198</v>
      </c>
      <c r="I5596" t="s">
        <v>198</v>
      </c>
      <c r="J5596" s="1">
        <v>40118</v>
      </c>
    </row>
    <row r="5597" spans="1:10" x14ac:dyDescent="0.25">
      <c r="A5597" t="s">
        <v>20621</v>
      </c>
      <c r="B5597" t="s">
        <v>20622</v>
      </c>
      <c r="C5597" t="s">
        <v>20623</v>
      </c>
      <c r="D5597" t="s">
        <v>20624</v>
      </c>
      <c r="E5597" t="s">
        <v>14</v>
      </c>
      <c r="F5597" t="s">
        <v>21</v>
      </c>
      <c r="G5597" t="s">
        <v>59</v>
      </c>
      <c r="H5597" t="s">
        <v>60</v>
      </c>
      <c r="I5597" t="s">
        <v>266</v>
      </c>
      <c r="J5597" s="1">
        <v>41275</v>
      </c>
    </row>
    <row r="5598" spans="1:10" x14ac:dyDescent="0.25">
      <c r="A5598" t="s">
        <v>20625</v>
      </c>
      <c r="B5598" t="s">
        <v>20626</v>
      </c>
      <c r="C5598" t="s">
        <v>20627</v>
      </c>
      <c r="D5598" t="s">
        <v>38</v>
      </c>
      <c r="E5598" t="s">
        <v>14</v>
      </c>
      <c r="F5598" t="s">
        <v>645</v>
      </c>
      <c r="G5598">
        <v>7</v>
      </c>
      <c r="H5598" t="s">
        <v>9543</v>
      </c>
      <c r="I5598" t="s">
        <v>9543</v>
      </c>
      <c r="J5598" s="1">
        <v>41275</v>
      </c>
    </row>
    <row r="5599" spans="1:10" x14ac:dyDescent="0.25">
      <c r="A5599" t="s">
        <v>20628</v>
      </c>
      <c r="B5599" t="s">
        <v>20629</v>
      </c>
      <c r="C5599" t="s">
        <v>20630</v>
      </c>
      <c r="D5599" t="s">
        <v>20631</v>
      </c>
      <c r="E5599" t="s">
        <v>202</v>
      </c>
      <c r="F5599" t="s">
        <v>21</v>
      </c>
      <c r="G5599" t="s">
        <v>101</v>
      </c>
      <c r="H5599" t="s">
        <v>102</v>
      </c>
      <c r="I5599" t="s">
        <v>103</v>
      </c>
      <c r="J5599" s="1">
        <v>40210</v>
      </c>
    </row>
    <row r="5600" spans="1:10" x14ac:dyDescent="0.25">
      <c r="A5600" t="s">
        <v>20632</v>
      </c>
      <c r="B5600" t="s">
        <v>20633</v>
      </c>
      <c r="C5600" t="s">
        <v>20634</v>
      </c>
      <c r="D5600" t="s">
        <v>70</v>
      </c>
      <c r="E5600" t="s">
        <v>14</v>
      </c>
      <c r="F5600" t="s">
        <v>21</v>
      </c>
      <c r="G5600" t="s">
        <v>84</v>
      </c>
      <c r="H5600" t="s">
        <v>3564</v>
      </c>
      <c r="I5600" t="s">
        <v>2687</v>
      </c>
      <c r="J5600" s="1">
        <v>39814</v>
      </c>
    </row>
    <row r="5601" spans="1:10" x14ac:dyDescent="0.25">
      <c r="A5601" t="s">
        <v>20635</v>
      </c>
      <c r="B5601" t="s">
        <v>20636</v>
      </c>
      <c r="C5601" t="s">
        <v>20637</v>
      </c>
      <c r="D5601" t="s">
        <v>20638</v>
      </c>
      <c r="E5601" t="s">
        <v>14</v>
      </c>
      <c r="F5601" t="s">
        <v>15</v>
      </c>
      <c r="G5601">
        <v>19</v>
      </c>
      <c r="H5601" t="s">
        <v>469</v>
      </c>
      <c r="I5601" t="s">
        <v>469</v>
      </c>
      <c r="J5601" s="1">
        <v>39321</v>
      </c>
    </row>
    <row r="5602" spans="1:10" x14ac:dyDescent="0.25">
      <c r="A5602" t="s">
        <v>20639</v>
      </c>
      <c r="B5602" t="s">
        <v>20640</v>
      </c>
      <c r="C5602" t="s">
        <v>20641</v>
      </c>
      <c r="D5602" t="s">
        <v>20642</v>
      </c>
      <c r="E5602" t="s">
        <v>14</v>
      </c>
      <c r="F5602" t="s">
        <v>21</v>
      </c>
      <c r="G5602" t="s">
        <v>39</v>
      </c>
      <c r="H5602" t="s">
        <v>277</v>
      </c>
      <c r="I5602" t="s">
        <v>277</v>
      </c>
      <c r="J5602" s="1">
        <v>39448</v>
      </c>
    </row>
    <row r="5603" spans="1:10" x14ac:dyDescent="0.25">
      <c r="A5603" t="s">
        <v>20643</v>
      </c>
      <c r="B5603" t="s">
        <v>20644</v>
      </c>
      <c r="C5603" t="s">
        <v>20645</v>
      </c>
      <c r="D5603" t="s">
        <v>20646</v>
      </c>
      <c r="E5603" t="s">
        <v>14</v>
      </c>
      <c r="J5603" s="1">
        <v>39295</v>
      </c>
    </row>
    <row r="5604" spans="1:10" x14ac:dyDescent="0.25">
      <c r="A5604" t="s">
        <v>20647</v>
      </c>
      <c r="B5604" t="s">
        <v>20648</v>
      </c>
      <c r="C5604" t="s">
        <v>20649</v>
      </c>
      <c r="D5604" t="s">
        <v>20650</v>
      </c>
      <c r="E5604" t="s">
        <v>14</v>
      </c>
      <c r="F5604" t="s">
        <v>21</v>
      </c>
      <c r="G5604" t="s">
        <v>59</v>
      </c>
      <c r="H5604" t="s">
        <v>60</v>
      </c>
      <c r="I5604" t="s">
        <v>979</v>
      </c>
      <c r="J5604" s="1">
        <v>41473</v>
      </c>
    </row>
    <row r="5605" spans="1:10" x14ac:dyDescent="0.25">
      <c r="A5605" t="s">
        <v>20651</v>
      </c>
      <c r="B5605" t="s">
        <v>20652</v>
      </c>
      <c r="C5605" t="s">
        <v>20653</v>
      </c>
      <c r="D5605" t="s">
        <v>20654</v>
      </c>
      <c r="E5605" t="s">
        <v>108</v>
      </c>
      <c r="F5605" t="s">
        <v>21</v>
      </c>
      <c r="G5605" t="s">
        <v>101</v>
      </c>
      <c r="H5605" t="s">
        <v>102</v>
      </c>
      <c r="I5605" t="s">
        <v>103</v>
      </c>
      <c r="J5605" s="1">
        <v>39052</v>
      </c>
    </row>
    <row r="5606" spans="1:10" x14ac:dyDescent="0.25">
      <c r="A5606" t="s">
        <v>20655</v>
      </c>
      <c r="B5606" t="s">
        <v>20656</v>
      </c>
      <c r="C5606" t="s">
        <v>20657</v>
      </c>
      <c r="D5606" t="s">
        <v>20658</v>
      </c>
      <c r="E5606" t="s">
        <v>202</v>
      </c>
      <c r="J5606" s="1">
        <v>41280</v>
      </c>
    </row>
    <row r="5607" spans="1:10" x14ac:dyDescent="0.25">
      <c r="A5607" t="s">
        <v>20659</v>
      </c>
      <c r="B5607" t="s">
        <v>20660</v>
      </c>
      <c r="C5607" t="s">
        <v>20661</v>
      </c>
      <c r="D5607" t="s">
        <v>38</v>
      </c>
      <c r="E5607" t="s">
        <v>14</v>
      </c>
      <c r="F5607" t="s">
        <v>21</v>
      </c>
      <c r="G5607" t="s">
        <v>425</v>
      </c>
      <c r="H5607" t="s">
        <v>523</v>
      </c>
      <c r="I5607" t="s">
        <v>3656</v>
      </c>
    </row>
    <row r="5608" spans="1:10" x14ac:dyDescent="0.25">
      <c r="A5608" t="s">
        <v>20662</v>
      </c>
      <c r="B5608" t="s">
        <v>20663</v>
      </c>
      <c r="C5608" t="s">
        <v>20664</v>
      </c>
      <c r="D5608" t="s">
        <v>20665</v>
      </c>
      <c r="E5608" t="s">
        <v>202</v>
      </c>
      <c r="F5608" t="s">
        <v>123</v>
      </c>
      <c r="G5608" t="s">
        <v>124</v>
      </c>
      <c r="H5608" t="s">
        <v>125</v>
      </c>
      <c r="I5608" t="s">
        <v>125</v>
      </c>
      <c r="J5608" s="1">
        <v>39142</v>
      </c>
    </row>
    <row r="5609" spans="1:10" x14ac:dyDescent="0.25">
      <c r="A5609" t="s">
        <v>20666</v>
      </c>
      <c r="B5609" t="s">
        <v>20667</v>
      </c>
      <c r="C5609" t="s">
        <v>20668</v>
      </c>
      <c r="D5609" t="s">
        <v>20669</v>
      </c>
      <c r="E5609" t="s">
        <v>14</v>
      </c>
      <c r="F5609" t="s">
        <v>123</v>
      </c>
      <c r="G5609" t="s">
        <v>124</v>
      </c>
      <c r="H5609" t="s">
        <v>125</v>
      </c>
      <c r="I5609" t="s">
        <v>125</v>
      </c>
      <c r="J5609" s="1">
        <v>40474</v>
      </c>
    </row>
    <row r="5610" spans="1:10" x14ac:dyDescent="0.25">
      <c r="A5610" t="s">
        <v>20670</v>
      </c>
      <c r="B5610" t="s">
        <v>20671</v>
      </c>
      <c r="C5610" t="s">
        <v>20672</v>
      </c>
      <c r="D5610" t="s">
        <v>20673</v>
      </c>
      <c r="E5610" t="s">
        <v>14</v>
      </c>
      <c r="F5610" t="s">
        <v>618</v>
      </c>
      <c r="G5610">
        <v>12</v>
      </c>
      <c r="H5610" t="s">
        <v>878</v>
      </c>
      <c r="I5610" t="s">
        <v>4492</v>
      </c>
      <c r="J5610" s="1">
        <v>39083</v>
      </c>
    </row>
    <row r="5611" spans="1:10" x14ac:dyDescent="0.25">
      <c r="A5611" t="s">
        <v>20674</v>
      </c>
      <c r="B5611" t="s">
        <v>20675</v>
      </c>
      <c r="C5611" t="s">
        <v>20676</v>
      </c>
      <c r="D5611" t="s">
        <v>45</v>
      </c>
      <c r="E5611" t="s">
        <v>14</v>
      </c>
      <c r="F5611" t="s">
        <v>2806</v>
      </c>
      <c r="G5611">
        <v>3</v>
      </c>
      <c r="H5611" t="s">
        <v>17363</v>
      </c>
      <c r="I5611" t="s">
        <v>17363</v>
      </c>
      <c r="J5611" s="1">
        <v>41214</v>
      </c>
    </row>
    <row r="5612" spans="1:10" x14ac:dyDescent="0.25">
      <c r="A5612" t="s">
        <v>20677</v>
      </c>
      <c r="B5612" t="s">
        <v>20678</v>
      </c>
      <c r="C5612" t="s">
        <v>20679</v>
      </c>
      <c r="D5612" t="s">
        <v>20680</v>
      </c>
      <c r="E5612" t="s">
        <v>14</v>
      </c>
      <c r="F5612" t="s">
        <v>123</v>
      </c>
      <c r="G5612" t="s">
        <v>20681</v>
      </c>
      <c r="H5612" t="s">
        <v>20682</v>
      </c>
      <c r="I5612" t="s">
        <v>20682</v>
      </c>
      <c r="J5612" s="1">
        <v>27030</v>
      </c>
    </row>
    <row r="5613" spans="1:10" x14ac:dyDescent="0.25">
      <c r="A5613" t="s">
        <v>20683</v>
      </c>
      <c r="B5613" t="s">
        <v>20684</v>
      </c>
      <c r="C5613" t="s">
        <v>20685</v>
      </c>
      <c r="D5613" t="s">
        <v>20686</v>
      </c>
      <c r="E5613" t="s">
        <v>14</v>
      </c>
      <c r="F5613" t="s">
        <v>21</v>
      </c>
      <c r="G5613" t="s">
        <v>203</v>
      </c>
      <c r="H5613" t="s">
        <v>2177</v>
      </c>
      <c r="I5613" t="s">
        <v>20687</v>
      </c>
      <c r="J5613" s="1">
        <v>40544</v>
      </c>
    </row>
    <row r="5614" spans="1:10" x14ac:dyDescent="0.25">
      <c r="A5614" t="s">
        <v>20688</v>
      </c>
      <c r="B5614" t="s">
        <v>20689</v>
      </c>
      <c r="C5614" t="s">
        <v>20690</v>
      </c>
      <c r="D5614" t="s">
        <v>38</v>
      </c>
      <c r="E5614" t="s">
        <v>14</v>
      </c>
      <c r="F5614" t="s">
        <v>694</v>
      </c>
      <c r="G5614">
        <v>5</v>
      </c>
      <c r="H5614" t="s">
        <v>695</v>
      </c>
      <c r="I5614" t="s">
        <v>695</v>
      </c>
      <c r="J5614" s="1">
        <v>40817</v>
      </c>
    </row>
    <row r="5615" spans="1:10" x14ac:dyDescent="0.25">
      <c r="A5615" t="s">
        <v>20691</v>
      </c>
      <c r="B5615" t="s">
        <v>20692</v>
      </c>
      <c r="C5615" t="s">
        <v>20693</v>
      </c>
      <c r="D5615" t="s">
        <v>20694</v>
      </c>
      <c r="E5615" t="s">
        <v>14</v>
      </c>
      <c r="F5615" t="s">
        <v>21</v>
      </c>
      <c r="G5615" t="s">
        <v>59</v>
      </c>
      <c r="H5615" t="s">
        <v>90</v>
      </c>
      <c r="I5615" t="s">
        <v>348</v>
      </c>
      <c r="J5615" s="1">
        <v>40909</v>
      </c>
    </row>
    <row r="5616" spans="1:10" x14ac:dyDescent="0.25">
      <c r="A5616" t="s">
        <v>20695</v>
      </c>
      <c r="B5616" t="s">
        <v>20696</v>
      </c>
      <c r="C5616" t="s">
        <v>20697</v>
      </c>
      <c r="D5616" t="s">
        <v>1372</v>
      </c>
      <c r="E5616" t="s">
        <v>14</v>
      </c>
      <c r="F5616" t="s">
        <v>3314</v>
      </c>
      <c r="G5616">
        <v>14</v>
      </c>
      <c r="H5616" t="s">
        <v>6208</v>
      </c>
      <c r="I5616" t="s">
        <v>6208</v>
      </c>
      <c r="J5616" s="1">
        <v>41640</v>
      </c>
    </row>
    <row r="5617" spans="1:10" x14ac:dyDescent="0.25">
      <c r="A5617" t="s">
        <v>20698</v>
      </c>
      <c r="B5617" t="s">
        <v>20699</v>
      </c>
      <c r="C5617" t="s">
        <v>20700</v>
      </c>
      <c r="D5617" t="s">
        <v>20701</v>
      </c>
      <c r="E5617" t="s">
        <v>14</v>
      </c>
      <c r="F5617" t="s">
        <v>11092</v>
      </c>
      <c r="G5617">
        <v>50</v>
      </c>
      <c r="H5617" t="s">
        <v>11093</v>
      </c>
      <c r="I5617" t="s">
        <v>11093</v>
      </c>
      <c r="J5617" s="1">
        <v>42186</v>
      </c>
    </row>
    <row r="5618" spans="1:10" x14ac:dyDescent="0.25">
      <c r="A5618" t="s">
        <v>20702</v>
      </c>
      <c r="B5618" t="s">
        <v>20703</v>
      </c>
      <c r="C5618" t="s">
        <v>20704</v>
      </c>
      <c r="D5618" t="s">
        <v>20705</v>
      </c>
      <c r="E5618" t="s">
        <v>14</v>
      </c>
      <c r="F5618" t="s">
        <v>21</v>
      </c>
      <c r="G5618" t="s">
        <v>84</v>
      </c>
      <c r="H5618" t="s">
        <v>584</v>
      </c>
      <c r="I5618" t="s">
        <v>584</v>
      </c>
      <c r="J5618" s="1">
        <v>41890</v>
      </c>
    </row>
    <row r="5619" spans="1:10" x14ac:dyDescent="0.25">
      <c r="A5619" t="s">
        <v>20706</v>
      </c>
      <c r="B5619" t="s">
        <v>20707</v>
      </c>
      <c r="C5619" t="s">
        <v>20708</v>
      </c>
      <c r="D5619" t="s">
        <v>20709</v>
      </c>
      <c r="E5619" t="s">
        <v>14</v>
      </c>
      <c r="J5619" s="1">
        <v>41284</v>
      </c>
    </row>
    <row r="5620" spans="1:10" x14ac:dyDescent="0.25">
      <c r="A5620" t="s">
        <v>20710</v>
      </c>
      <c r="B5620" t="s">
        <v>20711</v>
      </c>
      <c r="C5620" t="s">
        <v>20712</v>
      </c>
      <c r="D5620" t="s">
        <v>70</v>
      </c>
      <c r="E5620" t="s">
        <v>202</v>
      </c>
      <c r="J5620" s="1">
        <v>40330</v>
      </c>
    </row>
    <row r="5621" spans="1:10" x14ac:dyDescent="0.25">
      <c r="A5621" t="s">
        <v>20713</v>
      </c>
      <c r="B5621" t="s">
        <v>20714</v>
      </c>
      <c r="C5621" t="s">
        <v>20715</v>
      </c>
      <c r="D5621" t="s">
        <v>122</v>
      </c>
      <c r="E5621" t="s">
        <v>14</v>
      </c>
      <c r="F5621" t="s">
        <v>52</v>
      </c>
      <c r="G5621" t="s">
        <v>4482</v>
      </c>
      <c r="H5621" t="s">
        <v>6231</v>
      </c>
      <c r="I5621" t="s">
        <v>6231</v>
      </c>
      <c r="J5621" s="1">
        <v>40756</v>
      </c>
    </row>
    <row r="5622" spans="1:10" x14ac:dyDescent="0.25">
      <c r="A5622" t="s">
        <v>20716</v>
      </c>
      <c r="B5622" t="s">
        <v>20717</v>
      </c>
      <c r="C5622" t="s">
        <v>20718</v>
      </c>
      <c r="D5622" t="s">
        <v>70</v>
      </c>
      <c r="E5622" t="s">
        <v>14</v>
      </c>
      <c r="F5622" t="s">
        <v>21</v>
      </c>
      <c r="G5622" t="s">
        <v>1006</v>
      </c>
      <c r="H5622" t="s">
        <v>6376</v>
      </c>
      <c r="I5622" t="s">
        <v>20719</v>
      </c>
      <c r="J5622" s="1">
        <v>36161</v>
      </c>
    </row>
    <row r="5623" spans="1:10" x14ac:dyDescent="0.25">
      <c r="A5623" t="s">
        <v>20720</v>
      </c>
      <c r="B5623" t="s">
        <v>20721</v>
      </c>
      <c r="C5623" t="s">
        <v>20722</v>
      </c>
      <c r="D5623" t="s">
        <v>20723</v>
      </c>
      <c r="E5623" t="s">
        <v>14</v>
      </c>
      <c r="F5623" t="s">
        <v>1057</v>
      </c>
      <c r="G5623">
        <v>1</v>
      </c>
      <c r="H5623" t="s">
        <v>2856</v>
      </c>
      <c r="I5623" t="s">
        <v>2856</v>
      </c>
      <c r="J5623" s="1">
        <v>41426</v>
      </c>
    </row>
    <row r="5624" spans="1:10" x14ac:dyDescent="0.25">
      <c r="A5624" t="s">
        <v>20724</v>
      </c>
      <c r="B5624" t="s">
        <v>20725</v>
      </c>
      <c r="C5624" t="s">
        <v>20726</v>
      </c>
      <c r="D5624" t="s">
        <v>70</v>
      </c>
      <c r="E5624" t="s">
        <v>202</v>
      </c>
      <c r="F5624" t="s">
        <v>453</v>
      </c>
      <c r="G5624">
        <v>48</v>
      </c>
      <c r="H5624" t="s">
        <v>454</v>
      </c>
      <c r="I5624" t="s">
        <v>454</v>
      </c>
      <c r="J5624" s="1">
        <v>40276</v>
      </c>
    </row>
    <row r="5625" spans="1:10" x14ac:dyDescent="0.25">
      <c r="A5625" t="s">
        <v>20727</v>
      </c>
      <c r="B5625" t="s">
        <v>20728</v>
      </c>
      <c r="C5625" t="s">
        <v>20729</v>
      </c>
      <c r="D5625" t="s">
        <v>122</v>
      </c>
      <c r="E5625" t="s">
        <v>14</v>
      </c>
      <c r="F5625" t="s">
        <v>33</v>
      </c>
      <c r="G5625">
        <v>3</v>
      </c>
      <c r="H5625" t="s">
        <v>2340</v>
      </c>
      <c r="I5625" t="s">
        <v>2340</v>
      </c>
    </row>
    <row r="5626" spans="1:10" x14ac:dyDescent="0.25">
      <c r="A5626" t="s">
        <v>20730</v>
      </c>
      <c r="B5626" t="s">
        <v>20731</v>
      </c>
      <c r="C5626" t="s">
        <v>20732</v>
      </c>
      <c r="D5626" t="s">
        <v>122</v>
      </c>
      <c r="E5626" t="s">
        <v>14</v>
      </c>
      <c r="F5626" t="s">
        <v>33</v>
      </c>
      <c r="G5626">
        <v>22</v>
      </c>
      <c r="H5626" t="s">
        <v>34</v>
      </c>
      <c r="I5626" t="s">
        <v>34</v>
      </c>
      <c r="J5626" s="1">
        <v>36094</v>
      </c>
    </row>
    <row r="5627" spans="1:10" x14ac:dyDescent="0.25">
      <c r="A5627" t="s">
        <v>20733</v>
      </c>
      <c r="B5627" t="s">
        <v>20734</v>
      </c>
      <c r="C5627" t="s">
        <v>20735</v>
      </c>
      <c r="D5627" t="s">
        <v>20736</v>
      </c>
      <c r="E5627" t="s">
        <v>108</v>
      </c>
      <c r="F5627" t="s">
        <v>21</v>
      </c>
      <c r="G5627" t="s">
        <v>59</v>
      </c>
      <c r="H5627" t="s">
        <v>60</v>
      </c>
      <c r="I5627" t="s">
        <v>66</v>
      </c>
      <c r="J5627" s="1">
        <v>35431</v>
      </c>
    </row>
    <row r="5628" spans="1:10" x14ac:dyDescent="0.25">
      <c r="A5628" t="s">
        <v>20737</v>
      </c>
      <c r="B5628" t="s">
        <v>20738</v>
      </c>
      <c r="C5628" t="s">
        <v>20739</v>
      </c>
      <c r="D5628" t="s">
        <v>3391</v>
      </c>
      <c r="E5628" t="s">
        <v>14</v>
      </c>
      <c r="F5628" t="s">
        <v>15</v>
      </c>
      <c r="G5628">
        <v>16</v>
      </c>
      <c r="H5628" t="s">
        <v>16</v>
      </c>
      <c r="I5628" t="s">
        <v>16</v>
      </c>
      <c r="J5628" s="1">
        <v>41607</v>
      </c>
    </row>
    <row r="5629" spans="1:10" x14ac:dyDescent="0.25">
      <c r="A5629" t="s">
        <v>20740</v>
      </c>
      <c r="B5629" t="s">
        <v>20741</v>
      </c>
      <c r="C5629" t="s">
        <v>20742</v>
      </c>
      <c r="D5629" t="s">
        <v>45</v>
      </c>
      <c r="E5629" t="s">
        <v>14</v>
      </c>
      <c r="F5629" t="s">
        <v>21</v>
      </c>
      <c r="G5629" t="s">
        <v>59</v>
      </c>
      <c r="H5629" t="s">
        <v>90</v>
      </c>
      <c r="I5629" t="s">
        <v>90</v>
      </c>
      <c r="J5629" s="1">
        <v>37987</v>
      </c>
    </row>
    <row r="5630" spans="1:10" x14ac:dyDescent="0.25">
      <c r="A5630" t="s">
        <v>20743</v>
      </c>
      <c r="B5630" t="s">
        <v>20744</v>
      </c>
      <c r="C5630" t="s">
        <v>20745</v>
      </c>
      <c r="D5630" t="s">
        <v>352</v>
      </c>
      <c r="E5630" t="s">
        <v>14</v>
      </c>
      <c r="F5630" t="s">
        <v>21</v>
      </c>
      <c r="G5630" t="s">
        <v>59</v>
      </c>
      <c r="H5630" t="s">
        <v>914</v>
      </c>
      <c r="I5630" t="s">
        <v>1987</v>
      </c>
      <c r="J5630" s="1">
        <v>41791</v>
      </c>
    </row>
    <row r="5631" spans="1:10" x14ac:dyDescent="0.25">
      <c r="A5631" t="s">
        <v>20746</v>
      </c>
      <c r="B5631" t="s">
        <v>20747</v>
      </c>
      <c r="C5631" t="s">
        <v>20748</v>
      </c>
      <c r="D5631" t="s">
        <v>20749</v>
      </c>
      <c r="E5631" t="s">
        <v>14</v>
      </c>
      <c r="F5631" t="s">
        <v>21</v>
      </c>
      <c r="G5631" t="s">
        <v>59</v>
      </c>
      <c r="H5631" t="s">
        <v>2534</v>
      </c>
      <c r="I5631" t="s">
        <v>20750</v>
      </c>
      <c r="J5631" s="1">
        <v>41153</v>
      </c>
    </row>
    <row r="5632" spans="1:10" x14ac:dyDescent="0.25">
      <c r="A5632" t="s">
        <v>20751</v>
      </c>
      <c r="B5632" t="s">
        <v>20752</v>
      </c>
      <c r="C5632" t="s">
        <v>20753</v>
      </c>
      <c r="D5632" t="s">
        <v>70</v>
      </c>
      <c r="E5632" t="s">
        <v>14</v>
      </c>
      <c r="F5632" t="s">
        <v>21</v>
      </c>
      <c r="G5632" t="s">
        <v>59</v>
      </c>
      <c r="H5632" t="s">
        <v>60</v>
      </c>
      <c r="I5632" t="s">
        <v>66</v>
      </c>
      <c r="J5632" s="1">
        <v>40579</v>
      </c>
    </row>
    <row r="5633" spans="1:10" x14ac:dyDescent="0.25">
      <c r="A5633" t="s">
        <v>20754</v>
      </c>
      <c r="B5633" t="s">
        <v>20755</v>
      </c>
      <c r="C5633" t="s">
        <v>20756</v>
      </c>
      <c r="D5633" t="s">
        <v>70</v>
      </c>
      <c r="E5633" t="s">
        <v>108</v>
      </c>
      <c r="F5633" t="s">
        <v>15</v>
      </c>
      <c r="G5633">
        <v>16</v>
      </c>
      <c r="H5633" t="s">
        <v>16</v>
      </c>
      <c r="I5633" t="s">
        <v>16</v>
      </c>
      <c r="J5633" s="1">
        <v>40330</v>
      </c>
    </row>
    <row r="5634" spans="1:10" x14ac:dyDescent="0.25">
      <c r="A5634" t="s">
        <v>20757</v>
      </c>
      <c r="B5634" t="s">
        <v>20758</v>
      </c>
      <c r="C5634" t="s">
        <v>20759</v>
      </c>
      <c r="D5634" t="s">
        <v>539</v>
      </c>
      <c r="E5634" t="s">
        <v>14</v>
      </c>
      <c r="F5634" t="s">
        <v>33</v>
      </c>
      <c r="G5634">
        <v>22</v>
      </c>
      <c r="H5634" t="s">
        <v>34</v>
      </c>
      <c r="I5634" t="s">
        <v>34</v>
      </c>
    </row>
    <row r="5635" spans="1:10" x14ac:dyDescent="0.25">
      <c r="A5635" t="s">
        <v>20760</v>
      </c>
      <c r="B5635" t="s">
        <v>20761</v>
      </c>
      <c r="C5635" t="s">
        <v>20762</v>
      </c>
      <c r="D5635" t="s">
        <v>736</v>
      </c>
      <c r="E5635" t="s">
        <v>14</v>
      </c>
      <c r="J5635" s="1">
        <v>40909</v>
      </c>
    </row>
    <row r="5636" spans="1:10" x14ac:dyDescent="0.25">
      <c r="A5636" t="s">
        <v>20763</v>
      </c>
      <c r="B5636" t="s">
        <v>20764</v>
      </c>
      <c r="D5636" t="s">
        <v>122</v>
      </c>
      <c r="E5636" t="s">
        <v>14</v>
      </c>
      <c r="F5636" t="s">
        <v>21</v>
      </c>
      <c r="G5636" t="s">
        <v>94</v>
      </c>
      <c r="H5636" t="s">
        <v>3290</v>
      </c>
      <c r="I5636" t="s">
        <v>20765</v>
      </c>
      <c r="J5636" s="1">
        <v>40735</v>
      </c>
    </row>
    <row r="5637" spans="1:10" x14ac:dyDescent="0.25">
      <c r="A5637" t="s">
        <v>20766</v>
      </c>
      <c r="B5637" t="s">
        <v>20767</v>
      </c>
      <c r="C5637" t="s">
        <v>20768</v>
      </c>
      <c r="D5637" t="s">
        <v>70</v>
      </c>
      <c r="E5637" t="s">
        <v>14</v>
      </c>
      <c r="F5637" t="s">
        <v>160</v>
      </c>
      <c r="G5637" t="s">
        <v>161</v>
      </c>
      <c r="H5637" t="s">
        <v>162</v>
      </c>
      <c r="I5637" t="s">
        <v>162</v>
      </c>
    </row>
    <row r="5638" spans="1:10" x14ac:dyDescent="0.25">
      <c r="A5638" t="s">
        <v>20769</v>
      </c>
      <c r="B5638" t="s">
        <v>20770</v>
      </c>
      <c r="C5638" t="s">
        <v>20771</v>
      </c>
      <c r="D5638" t="s">
        <v>20772</v>
      </c>
      <c r="E5638" t="s">
        <v>108</v>
      </c>
      <c r="F5638" t="s">
        <v>21</v>
      </c>
      <c r="G5638" t="s">
        <v>59</v>
      </c>
      <c r="H5638" t="s">
        <v>60</v>
      </c>
      <c r="I5638" t="s">
        <v>1397</v>
      </c>
      <c r="J5638" s="1">
        <v>36161</v>
      </c>
    </row>
    <row r="5639" spans="1:10" x14ac:dyDescent="0.25">
      <c r="A5639" t="s">
        <v>20773</v>
      </c>
      <c r="B5639" t="s">
        <v>20774</v>
      </c>
      <c r="D5639" t="s">
        <v>1067</v>
      </c>
      <c r="E5639" t="s">
        <v>14</v>
      </c>
      <c r="F5639" t="s">
        <v>21</v>
      </c>
      <c r="G5639" t="s">
        <v>94</v>
      </c>
      <c r="H5639" t="s">
        <v>95</v>
      </c>
      <c r="I5639" t="s">
        <v>20775</v>
      </c>
      <c r="J5639" s="1">
        <v>41903</v>
      </c>
    </row>
    <row r="5640" spans="1:10" x14ac:dyDescent="0.25">
      <c r="A5640" t="s">
        <v>20776</v>
      </c>
      <c r="B5640" t="s">
        <v>20777</v>
      </c>
      <c r="C5640" t="s">
        <v>20778</v>
      </c>
      <c r="E5640" t="s">
        <v>202</v>
      </c>
      <c r="J5640" s="1">
        <v>42219</v>
      </c>
    </row>
    <row r="5641" spans="1:10" x14ac:dyDescent="0.25">
      <c r="A5641" t="s">
        <v>20779</v>
      </c>
      <c r="B5641" t="s">
        <v>20780</v>
      </c>
      <c r="C5641" t="s">
        <v>20781</v>
      </c>
      <c r="D5641" t="s">
        <v>20782</v>
      </c>
      <c r="E5641" t="s">
        <v>14</v>
      </c>
      <c r="F5641" t="s">
        <v>21</v>
      </c>
      <c r="G5641" t="s">
        <v>59</v>
      </c>
      <c r="H5641" t="s">
        <v>90</v>
      </c>
      <c r="I5641" t="s">
        <v>90</v>
      </c>
      <c r="J5641" s="1">
        <v>40544</v>
      </c>
    </row>
    <row r="5642" spans="1:10" x14ac:dyDescent="0.25">
      <c r="A5642" t="s">
        <v>20783</v>
      </c>
      <c r="B5642" t="s">
        <v>20784</v>
      </c>
      <c r="C5642" t="s">
        <v>20785</v>
      </c>
      <c r="D5642" t="s">
        <v>20786</v>
      </c>
      <c r="E5642" t="s">
        <v>14</v>
      </c>
      <c r="F5642" t="s">
        <v>21</v>
      </c>
      <c r="G5642" t="s">
        <v>59</v>
      </c>
      <c r="H5642" t="s">
        <v>60</v>
      </c>
      <c r="I5642" t="s">
        <v>235</v>
      </c>
      <c r="J5642" s="1">
        <v>39873</v>
      </c>
    </row>
    <row r="5643" spans="1:10" x14ac:dyDescent="0.25">
      <c r="A5643" t="s">
        <v>20787</v>
      </c>
      <c r="B5643" t="s">
        <v>20788</v>
      </c>
      <c r="C5643" t="s">
        <v>20789</v>
      </c>
      <c r="D5643" t="s">
        <v>45</v>
      </c>
      <c r="E5643" t="s">
        <v>14</v>
      </c>
      <c r="F5643" t="s">
        <v>21</v>
      </c>
      <c r="G5643" t="s">
        <v>1267</v>
      </c>
      <c r="H5643" t="s">
        <v>1268</v>
      </c>
      <c r="I5643" t="s">
        <v>20790</v>
      </c>
    </row>
    <row r="5644" spans="1:10" x14ac:dyDescent="0.25">
      <c r="A5644" t="s">
        <v>20791</v>
      </c>
      <c r="B5644" t="s">
        <v>20792</v>
      </c>
      <c r="C5644" t="s">
        <v>20793</v>
      </c>
      <c r="D5644" t="s">
        <v>20794</v>
      </c>
      <c r="E5644" t="s">
        <v>14</v>
      </c>
      <c r="F5644" t="s">
        <v>694</v>
      </c>
      <c r="G5644">
        <v>2</v>
      </c>
      <c r="H5644" t="s">
        <v>695</v>
      </c>
      <c r="I5644" t="s">
        <v>9724</v>
      </c>
      <c r="J5644" s="1">
        <v>41640</v>
      </c>
    </row>
    <row r="5645" spans="1:10" x14ac:dyDescent="0.25">
      <c r="A5645" t="s">
        <v>20795</v>
      </c>
      <c r="B5645" t="s">
        <v>20796</v>
      </c>
      <c r="C5645" t="s">
        <v>20797</v>
      </c>
      <c r="D5645" t="s">
        <v>38</v>
      </c>
      <c r="E5645" t="s">
        <v>14</v>
      </c>
      <c r="F5645" t="s">
        <v>21</v>
      </c>
      <c r="G5645" t="s">
        <v>59</v>
      </c>
      <c r="H5645" t="s">
        <v>60</v>
      </c>
      <c r="I5645" t="s">
        <v>1155</v>
      </c>
      <c r="J5645" s="1">
        <v>39114</v>
      </c>
    </row>
    <row r="5646" spans="1:10" x14ac:dyDescent="0.25">
      <c r="A5646" t="s">
        <v>20798</v>
      </c>
      <c r="B5646" t="s">
        <v>20799</v>
      </c>
      <c r="C5646" t="s">
        <v>20800</v>
      </c>
      <c r="D5646" t="s">
        <v>20801</v>
      </c>
      <c r="E5646" t="s">
        <v>14</v>
      </c>
      <c r="F5646" t="s">
        <v>21</v>
      </c>
      <c r="G5646" t="s">
        <v>101</v>
      </c>
      <c r="H5646" t="s">
        <v>102</v>
      </c>
      <c r="I5646" t="s">
        <v>103</v>
      </c>
      <c r="J5646" s="1">
        <v>41730</v>
      </c>
    </row>
    <row r="5647" spans="1:10" x14ac:dyDescent="0.25">
      <c r="A5647" t="s">
        <v>20802</v>
      </c>
      <c r="B5647" t="s">
        <v>20803</v>
      </c>
      <c r="C5647" t="s">
        <v>20804</v>
      </c>
      <c r="D5647" t="s">
        <v>638</v>
      </c>
      <c r="E5647" t="s">
        <v>14</v>
      </c>
      <c r="F5647" t="s">
        <v>21</v>
      </c>
      <c r="G5647" t="s">
        <v>153</v>
      </c>
      <c r="H5647" t="s">
        <v>239</v>
      </c>
      <c r="I5647" t="s">
        <v>239</v>
      </c>
      <c r="J5647" s="1">
        <v>36586</v>
      </c>
    </row>
    <row r="5648" spans="1:10" x14ac:dyDescent="0.25">
      <c r="A5648" t="s">
        <v>20805</v>
      </c>
      <c r="B5648" t="s">
        <v>20806</v>
      </c>
      <c r="C5648" t="s">
        <v>20807</v>
      </c>
      <c r="D5648" t="s">
        <v>20808</v>
      </c>
      <c r="E5648" t="s">
        <v>14</v>
      </c>
      <c r="F5648" t="s">
        <v>21</v>
      </c>
      <c r="G5648" t="s">
        <v>59</v>
      </c>
      <c r="H5648" t="s">
        <v>90</v>
      </c>
      <c r="I5648" t="s">
        <v>90</v>
      </c>
      <c r="J5648" s="1">
        <v>41297</v>
      </c>
    </row>
    <row r="5649" spans="1:10" x14ac:dyDescent="0.25">
      <c r="A5649" t="s">
        <v>20809</v>
      </c>
      <c r="B5649" t="s">
        <v>20810</v>
      </c>
      <c r="D5649" t="s">
        <v>20811</v>
      </c>
      <c r="E5649" t="s">
        <v>14</v>
      </c>
      <c r="F5649" t="s">
        <v>21</v>
      </c>
      <c r="G5649" t="s">
        <v>59</v>
      </c>
      <c r="H5649" t="s">
        <v>90</v>
      </c>
      <c r="I5649" t="s">
        <v>90</v>
      </c>
      <c r="J5649" s="1">
        <v>41275</v>
      </c>
    </row>
    <row r="5650" spans="1:10" x14ac:dyDescent="0.25">
      <c r="A5650" t="s">
        <v>20812</v>
      </c>
      <c r="B5650" t="s">
        <v>20813</v>
      </c>
      <c r="C5650" t="s">
        <v>20814</v>
      </c>
      <c r="D5650" t="s">
        <v>20815</v>
      </c>
      <c r="E5650" t="s">
        <v>14</v>
      </c>
      <c r="F5650" t="s">
        <v>21</v>
      </c>
      <c r="G5650" t="s">
        <v>59</v>
      </c>
      <c r="H5650" t="s">
        <v>60</v>
      </c>
      <c r="I5650" t="s">
        <v>66</v>
      </c>
      <c r="J5650" s="1">
        <v>41275</v>
      </c>
    </row>
    <row r="5651" spans="1:10" x14ac:dyDescent="0.25">
      <c r="A5651" t="s">
        <v>20816</v>
      </c>
      <c r="B5651" t="s">
        <v>20817</v>
      </c>
      <c r="C5651" t="s">
        <v>20818</v>
      </c>
      <c r="D5651" t="s">
        <v>45</v>
      </c>
      <c r="E5651" t="s">
        <v>108</v>
      </c>
      <c r="F5651" t="s">
        <v>21</v>
      </c>
      <c r="G5651" t="s">
        <v>803</v>
      </c>
      <c r="H5651" t="s">
        <v>804</v>
      </c>
      <c r="I5651" t="s">
        <v>805</v>
      </c>
      <c r="J5651" s="1">
        <v>39873</v>
      </c>
    </row>
    <row r="5652" spans="1:10" x14ac:dyDescent="0.25">
      <c r="A5652" t="s">
        <v>20819</v>
      </c>
      <c r="B5652" t="s">
        <v>20820</v>
      </c>
      <c r="C5652" t="s">
        <v>20821</v>
      </c>
      <c r="D5652" t="s">
        <v>20822</v>
      </c>
      <c r="E5652" t="s">
        <v>14</v>
      </c>
      <c r="F5652" t="s">
        <v>21</v>
      </c>
      <c r="G5652" t="s">
        <v>803</v>
      </c>
      <c r="H5652" t="s">
        <v>804</v>
      </c>
      <c r="I5652" t="s">
        <v>805</v>
      </c>
      <c r="J5652" s="1">
        <v>38353</v>
      </c>
    </row>
    <row r="5653" spans="1:10" x14ac:dyDescent="0.25">
      <c r="A5653" t="s">
        <v>20823</v>
      </c>
      <c r="B5653" t="s">
        <v>20824</v>
      </c>
      <c r="C5653" t="s">
        <v>20825</v>
      </c>
      <c r="D5653" t="s">
        <v>259</v>
      </c>
      <c r="E5653" t="s">
        <v>14</v>
      </c>
      <c r="F5653" t="s">
        <v>21</v>
      </c>
      <c r="G5653" t="s">
        <v>59</v>
      </c>
      <c r="H5653" t="s">
        <v>60</v>
      </c>
      <c r="I5653" t="s">
        <v>66</v>
      </c>
    </row>
    <row r="5654" spans="1:10" x14ac:dyDescent="0.25">
      <c r="A5654" t="s">
        <v>20826</v>
      </c>
      <c r="B5654" t="s">
        <v>20827</v>
      </c>
      <c r="C5654" t="s">
        <v>20828</v>
      </c>
      <c r="D5654" t="s">
        <v>3391</v>
      </c>
      <c r="E5654" t="s">
        <v>14</v>
      </c>
      <c r="F5654" t="s">
        <v>21</v>
      </c>
      <c r="G5654" t="s">
        <v>153</v>
      </c>
      <c r="H5654" t="s">
        <v>12068</v>
      </c>
      <c r="I5654" t="s">
        <v>20829</v>
      </c>
      <c r="J5654" s="1">
        <v>35065</v>
      </c>
    </row>
    <row r="5655" spans="1:10" x14ac:dyDescent="0.25">
      <c r="A5655" t="s">
        <v>20830</v>
      </c>
      <c r="B5655" t="s">
        <v>20831</v>
      </c>
      <c r="C5655" t="s">
        <v>20832</v>
      </c>
      <c r="D5655" t="s">
        <v>20833</v>
      </c>
      <c r="E5655" t="s">
        <v>14</v>
      </c>
      <c r="F5655" t="s">
        <v>21</v>
      </c>
      <c r="G5655" t="s">
        <v>59</v>
      </c>
      <c r="H5655" t="s">
        <v>60</v>
      </c>
      <c r="I5655" t="s">
        <v>66</v>
      </c>
      <c r="J5655" s="1">
        <v>40179</v>
      </c>
    </row>
    <row r="5656" spans="1:10" x14ac:dyDescent="0.25">
      <c r="A5656" t="s">
        <v>20834</v>
      </c>
      <c r="B5656" t="s">
        <v>20835</v>
      </c>
      <c r="C5656" t="s">
        <v>20836</v>
      </c>
      <c r="D5656" t="s">
        <v>20837</v>
      </c>
      <c r="E5656" t="s">
        <v>14</v>
      </c>
      <c r="F5656" t="s">
        <v>21</v>
      </c>
      <c r="G5656" t="s">
        <v>59</v>
      </c>
      <c r="H5656" t="s">
        <v>60</v>
      </c>
      <c r="I5656" t="s">
        <v>61</v>
      </c>
      <c r="J5656" s="1">
        <v>41640</v>
      </c>
    </row>
    <row r="5657" spans="1:10" x14ac:dyDescent="0.25">
      <c r="A5657" t="s">
        <v>20838</v>
      </c>
      <c r="B5657" t="s">
        <v>20839</v>
      </c>
      <c r="C5657" t="s">
        <v>20840</v>
      </c>
      <c r="D5657" t="s">
        <v>20841</v>
      </c>
      <c r="E5657" t="s">
        <v>14</v>
      </c>
      <c r="F5657" t="s">
        <v>15</v>
      </c>
      <c r="G5657">
        <v>16</v>
      </c>
      <c r="H5657" t="s">
        <v>7932</v>
      </c>
      <c r="I5657" t="s">
        <v>7932</v>
      </c>
      <c r="J5657" s="1">
        <v>42194</v>
      </c>
    </row>
    <row r="5658" spans="1:10" x14ac:dyDescent="0.25">
      <c r="A5658" t="s">
        <v>20842</v>
      </c>
      <c r="B5658" t="s">
        <v>20843</v>
      </c>
      <c r="C5658" t="s">
        <v>20844</v>
      </c>
      <c r="D5658" t="s">
        <v>20845</v>
      </c>
      <c r="E5658" t="s">
        <v>14</v>
      </c>
      <c r="F5658" t="s">
        <v>21</v>
      </c>
      <c r="G5658" t="s">
        <v>59</v>
      </c>
      <c r="H5658" t="s">
        <v>60</v>
      </c>
      <c r="I5658" t="s">
        <v>266</v>
      </c>
      <c r="J5658" s="1">
        <v>40569</v>
      </c>
    </row>
    <row r="5659" spans="1:10" x14ac:dyDescent="0.25">
      <c r="A5659" t="s">
        <v>20846</v>
      </c>
      <c r="B5659" t="s">
        <v>20847</v>
      </c>
      <c r="C5659" t="s">
        <v>20848</v>
      </c>
      <c r="D5659" t="s">
        <v>1898</v>
      </c>
      <c r="E5659" t="s">
        <v>14</v>
      </c>
      <c r="F5659" t="s">
        <v>21</v>
      </c>
      <c r="G5659" t="s">
        <v>101</v>
      </c>
      <c r="H5659" t="s">
        <v>102</v>
      </c>
      <c r="I5659" t="s">
        <v>103</v>
      </c>
      <c r="J5659" s="1">
        <v>40909</v>
      </c>
    </row>
    <row r="5660" spans="1:10" x14ac:dyDescent="0.25">
      <c r="A5660" t="s">
        <v>20849</v>
      </c>
      <c r="B5660" t="s">
        <v>20850</v>
      </c>
      <c r="C5660" t="s">
        <v>20851</v>
      </c>
      <c r="D5660" t="s">
        <v>129</v>
      </c>
      <c r="E5660" t="s">
        <v>14</v>
      </c>
      <c r="F5660" t="s">
        <v>21</v>
      </c>
      <c r="G5660" t="s">
        <v>1075</v>
      </c>
      <c r="H5660" t="s">
        <v>1076</v>
      </c>
      <c r="I5660" t="s">
        <v>1076</v>
      </c>
      <c r="J5660" s="1">
        <v>41142</v>
      </c>
    </row>
    <row r="5661" spans="1:10" x14ac:dyDescent="0.25">
      <c r="A5661" t="s">
        <v>20852</v>
      </c>
      <c r="B5661" t="s">
        <v>20853</v>
      </c>
      <c r="C5661" t="s">
        <v>20854</v>
      </c>
      <c r="D5661" t="s">
        <v>259</v>
      </c>
      <c r="E5661" t="s">
        <v>14</v>
      </c>
      <c r="F5661" t="s">
        <v>21</v>
      </c>
      <c r="G5661" t="s">
        <v>101</v>
      </c>
      <c r="H5661" t="s">
        <v>102</v>
      </c>
      <c r="I5661" t="s">
        <v>103</v>
      </c>
      <c r="J5661" s="1">
        <v>41791</v>
      </c>
    </row>
    <row r="5662" spans="1:10" x14ac:dyDescent="0.25">
      <c r="A5662" t="s">
        <v>20855</v>
      </c>
      <c r="B5662" t="s">
        <v>20856</v>
      </c>
      <c r="C5662" t="s">
        <v>20857</v>
      </c>
      <c r="D5662" t="s">
        <v>1242</v>
      </c>
      <c r="E5662" t="s">
        <v>14</v>
      </c>
      <c r="F5662" t="s">
        <v>52</v>
      </c>
    </row>
    <row r="5663" spans="1:10" x14ac:dyDescent="0.25">
      <c r="A5663" t="s">
        <v>20858</v>
      </c>
      <c r="B5663" t="s">
        <v>20859</v>
      </c>
      <c r="C5663" t="s">
        <v>20860</v>
      </c>
      <c r="D5663" t="s">
        <v>2474</v>
      </c>
      <c r="E5663" t="s">
        <v>108</v>
      </c>
      <c r="F5663" t="s">
        <v>21</v>
      </c>
      <c r="G5663" t="s">
        <v>59</v>
      </c>
      <c r="H5663" t="s">
        <v>60</v>
      </c>
      <c r="I5663" t="s">
        <v>66</v>
      </c>
      <c r="J5663" s="1">
        <v>39448</v>
      </c>
    </row>
    <row r="5664" spans="1:10" x14ac:dyDescent="0.25">
      <c r="A5664" t="s">
        <v>20861</v>
      </c>
      <c r="B5664" t="e">
        <v>#NAME?</v>
      </c>
      <c r="C5664" t="s">
        <v>20862</v>
      </c>
      <c r="E5664" t="s">
        <v>202</v>
      </c>
    </row>
    <row r="5665" spans="1:10" x14ac:dyDescent="0.25">
      <c r="A5665" t="s">
        <v>20863</v>
      </c>
      <c r="B5665" t="s">
        <v>20864</v>
      </c>
      <c r="C5665" t="s">
        <v>20865</v>
      </c>
      <c r="D5665" t="s">
        <v>20866</v>
      </c>
      <c r="E5665" t="s">
        <v>202</v>
      </c>
      <c r="F5665" t="s">
        <v>855</v>
      </c>
      <c r="G5665" t="s">
        <v>2136</v>
      </c>
      <c r="H5665" t="s">
        <v>2137</v>
      </c>
      <c r="I5665" t="s">
        <v>2137</v>
      </c>
      <c r="J5665" s="1">
        <v>41168</v>
      </c>
    </row>
    <row r="5666" spans="1:10" x14ac:dyDescent="0.25">
      <c r="A5666" t="s">
        <v>20867</v>
      </c>
      <c r="B5666" t="s">
        <v>20868</v>
      </c>
      <c r="C5666" t="s">
        <v>20869</v>
      </c>
      <c r="D5666" t="s">
        <v>20870</v>
      </c>
      <c r="E5666" t="s">
        <v>108</v>
      </c>
      <c r="F5666" t="s">
        <v>342</v>
      </c>
      <c r="G5666">
        <v>11</v>
      </c>
      <c r="H5666" t="s">
        <v>6820</v>
      </c>
      <c r="I5666" t="s">
        <v>8884</v>
      </c>
      <c r="J5666" s="1">
        <v>38108</v>
      </c>
    </row>
    <row r="5667" spans="1:10" x14ac:dyDescent="0.25">
      <c r="A5667" t="s">
        <v>20871</v>
      </c>
      <c r="B5667" t="s">
        <v>20872</v>
      </c>
      <c r="C5667" t="s">
        <v>20873</v>
      </c>
      <c r="D5667" t="s">
        <v>259</v>
      </c>
      <c r="E5667" t="s">
        <v>108</v>
      </c>
      <c r="F5667" t="s">
        <v>21</v>
      </c>
      <c r="G5667" t="s">
        <v>153</v>
      </c>
      <c r="H5667" t="s">
        <v>239</v>
      </c>
      <c r="I5667" t="s">
        <v>322</v>
      </c>
      <c r="J5667" s="1">
        <v>39753</v>
      </c>
    </row>
    <row r="5668" spans="1:10" x14ac:dyDescent="0.25">
      <c r="A5668" t="s">
        <v>20874</v>
      </c>
      <c r="B5668" t="s">
        <v>20875</v>
      </c>
      <c r="C5668" t="s">
        <v>20876</v>
      </c>
      <c r="D5668" t="s">
        <v>8639</v>
      </c>
      <c r="E5668" t="s">
        <v>14</v>
      </c>
      <c r="F5668" t="s">
        <v>1057</v>
      </c>
      <c r="G5668">
        <v>7</v>
      </c>
      <c r="H5668" t="s">
        <v>20877</v>
      </c>
      <c r="I5668" t="s">
        <v>20877</v>
      </c>
    </row>
    <row r="5669" spans="1:10" x14ac:dyDescent="0.25">
      <c r="A5669" t="s">
        <v>20878</v>
      </c>
      <c r="B5669" t="s">
        <v>20879</v>
      </c>
      <c r="C5669" t="s">
        <v>20880</v>
      </c>
      <c r="D5669" t="s">
        <v>38</v>
      </c>
      <c r="E5669" t="s">
        <v>108</v>
      </c>
    </row>
    <row r="5670" spans="1:10" x14ac:dyDescent="0.25">
      <c r="A5670" t="s">
        <v>20881</v>
      </c>
      <c r="B5670" t="s">
        <v>20882</v>
      </c>
      <c r="C5670" t="s">
        <v>20883</v>
      </c>
      <c r="D5670" t="s">
        <v>122</v>
      </c>
      <c r="E5670" t="s">
        <v>14</v>
      </c>
      <c r="F5670" t="s">
        <v>21</v>
      </c>
      <c r="G5670" t="s">
        <v>1075</v>
      </c>
      <c r="H5670" t="s">
        <v>1076</v>
      </c>
      <c r="I5670" t="s">
        <v>1165</v>
      </c>
      <c r="J5670" s="1">
        <v>39814</v>
      </c>
    </row>
    <row r="5671" spans="1:10" x14ac:dyDescent="0.25">
      <c r="A5671" t="s">
        <v>20884</v>
      </c>
      <c r="B5671" t="s">
        <v>20885</v>
      </c>
      <c r="C5671" t="s">
        <v>20886</v>
      </c>
      <c r="D5671" t="s">
        <v>16426</v>
      </c>
      <c r="E5671" t="s">
        <v>14</v>
      </c>
      <c r="F5671" t="s">
        <v>21</v>
      </c>
      <c r="G5671" t="s">
        <v>116</v>
      </c>
      <c r="H5671" t="s">
        <v>117</v>
      </c>
      <c r="I5671" t="s">
        <v>117</v>
      </c>
      <c r="J5671" s="1">
        <v>37438</v>
      </c>
    </row>
    <row r="5672" spans="1:10" x14ac:dyDescent="0.25">
      <c r="A5672" t="s">
        <v>20887</v>
      </c>
      <c r="B5672" t="s">
        <v>20888</v>
      </c>
      <c r="C5672" t="s">
        <v>20889</v>
      </c>
      <c r="D5672" t="s">
        <v>51</v>
      </c>
      <c r="E5672" t="s">
        <v>108</v>
      </c>
      <c r="F5672" t="s">
        <v>21</v>
      </c>
      <c r="G5672" t="s">
        <v>281</v>
      </c>
      <c r="H5672" t="s">
        <v>573</v>
      </c>
      <c r="I5672" t="s">
        <v>573</v>
      </c>
    </row>
    <row r="5673" spans="1:10" x14ac:dyDescent="0.25">
      <c r="A5673" t="s">
        <v>20890</v>
      </c>
      <c r="B5673" t="s">
        <v>20891</v>
      </c>
      <c r="C5673" t="s">
        <v>20892</v>
      </c>
      <c r="D5673" t="s">
        <v>51</v>
      </c>
      <c r="E5673" t="s">
        <v>202</v>
      </c>
      <c r="F5673" t="s">
        <v>21</v>
      </c>
      <c r="G5673" t="s">
        <v>2564</v>
      </c>
      <c r="H5673" t="s">
        <v>9336</v>
      </c>
      <c r="I5673" t="s">
        <v>20893</v>
      </c>
      <c r="J5673" s="1">
        <v>35796</v>
      </c>
    </row>
    <row r="5674" spans="1:10" x14ac:dyDescent="0.25">
      <c r="A5674" t="s">
        <v>20894</v>
      </c>
      <c r="B5674" t="s">
        <v>20895</v>
      </c>
      <c r="C5674" t="s">
        <v>20896</v>
      </c>
      <c r="D5674" t="s">
        <v>51</v>
      </c>
      <c r="E5674" t="s">
        <v>14</v>
      </c>
      <c r="F5674" t="s">
        <v>21</v>
      </c>
      <c r="G5674" t="s">
        <v>3988</v>
      </c>
      <c r="H5674" t="s">
        <v>3989</v>
      </c>
      <c r="I5674" t="s">
        <v>3990</v>
      </c>
      <c r="J5674" s="1">
        <v>37987</v>
      </c>
    </row>
    <row r="5675" spans="1:10" x14ac:dyDescent="0.25">
      <c r="A5675" t="s">
        <v>20897</v>
      </c>
      <c r="B5675" t="s">
        <v>20898</v>
      </c>
      <c r="C5675" t="s">
        <v>20899</v>
      </c>
      <c r="D5675" t="s">
        <v>20900</v>
      </c>
      <c r="E5675" t="s">
        <v>14</v>
      </c>
      <c r="F5675" t="s">
        <v>123</v>
      </c>
      <c r="G5675" t="s">
        <v>321</v>
      </c>
      <c r="H5675" t="s">
        <v>125</v>
      </c>
      <c r="I5675" t="s">
        <v>322</v>
      </c>
    </row>
    <row r="5676" spans="1:10" x14ac:dyDescent="0.25">
      <c r="A5676" t="s">
        <v>20901</v>
      </c>
      <c r="B5676" t="s">
        <v>20898</v>
      </c>
      <c r="E5676" t="s">
        <v>202</v>
      </c>
    </row>
    <row r="5677" spans="1:10" x14ac:dyDescent="0.25">
      <c r="A5677" t="s">
        <v>20902</v>
      </c>
      <c r="B5677" t="s">
        <v>20903</v>
      </c>
      <c r="C5677" t="s">
        <v>20904</v>
      </c>
      <c r="D5677" t="s">
        <v>3792</v>
      </c>
      <c r="E5677" t="s">
        <v>14</v>
      </c>
      <c r="F5677" t="s">
        <v>361</v>
      </c>
      <c r="G5677">
        <v>26</v>
      </c>
      <c r="H5677" t="s">
        <v>3204</v>
      </c>
      <c r="I5677" t="s">
        <v>20905</v>
      </c>
      <c r="J5677" s="1">
        <v>38353</v>
      </c>
    </row>
    <row r="5678" spans="1:10" x14ac:dyDescent="0.25">
      <c r="A5678" t="s">
        <v>20906</v>
      </c>
      <c r="B5678" t="s">
        <v>20907</v>
      </c>
      <c r="C5678" t="s">
        <v>20908</v>
      </c>
      <c r="D5678" t="s">
        <v>20909</v>
      </c>
      <c r="E5678" t="s">
        <v>202</v>
      </c>
      <c r="F5678" t="s">
        <v>123</v>
      </c>
      <c r="G5678" t="s">
        <v>124</v>
      </c>
      <c r="H5678" t="s">
        <v>125</v>
      </c>
      <c r="I5678" t="s">
        <v>125</v>
      </c>
      <c r="J5678" s="1">
        <v>40909</v>
      </c>
    </row>
    <row r="5679" spans="1:10" x14ac:dyDescent="0.25">
      <c r="A5679" t="s">
        <v>20910</v>
      </c>
      <c r="B5679" t="s">
        <v>20911</v>
      </c>
      <c r="C5679" t="s">
        <v>20912</v>
      </c>
      <c r="D5679" t="s">
        <v>38</v>
      </c>
      <c r="E5679" t="s">
        <v>14</v>
      </c>
      <c r="F5679" t="s">
        <v>123</v>
      </c>
      <c r="G5679" t="s">
        <v>3386</v>
      </c>
    </row>
    <row r="5680" spans="1:10" x14ac:dyDescent="0.25">
      <c r="A5680" t="s">
        <v>20913</v>
      </c>
      <c r="B5680" t="s">
        <v>20914</v>
      </c>
      <c r="C5680" t="s">
        <v>20915</v>
      </c>
      <c r="D5680" t="s">
        <v>20916</v>
      </c>
      <c r="E5680" t="s">
        <v>14</v>
      </c>
      <c r="F5680" t="s">
        <v>21</v>
      </c>
      <c r="G5680" t="s">
        <v>185</v>
      </c>
      <c r="H5680" t="s">
        <v>186</v>
      </c>
      <c r="I5680" t="s">
        <v>186</v>
      </c>
      <c r="J5680" s="1">
        <v>40822</v>
      </c>
    </row>
    <row r="5681" spans="1:10" x14ac:dyDescent="0.25">
      <c r="A5681" t="s">
        <v>20917</v>
      </c>
      <c r="B5681" t="s">
        <v>20918</v>
      </c>
      <c r="C5681" t="s">
        <v>20919</v>
      </c>
      <c r="D5681" t="s">
        <v>20920</v>
      </c>
      <c r="E5681" t="s">
        <v>14</v>
      </c>
      <c r="F5681" t="s">
        <v>21</v>
      </c>
      <c r="G5681" t="s">
        <v>59</v>
      </c>
      <c r="H5681" t="s">
        <v>961</v>
      </c>
      <c r="I5681" t="s">
        <v>12617</v>
      </c>
      <c r="J5681" s="1">
        <v>40179</v>
      </c>
    </row>
    <row r="5682" spans="1:10" x14ac:dyDescent="0.25">
      <c r="A5682" t="s">
        <v>20921</v>
      </c>
      <c r="B5682" t="s">
        <v>20922</v>
      </c>
      <c r="C5682" t="s">
        <v>20923</v>
      </c>
      <c r="D5682" t="s">
        <v>45</v>
      </c>
      <c r="E5682" t="s">
        <v>14</v>
      </c>
      <c r="F5682" t="s">
        <v>645</v>
      </c>
      <c r="G5682">
        <v>9</v>
      </c>
      <c r="H5682" t="s">
        <v>2067</v>
      </c>
      <c r="I5682" t="s">
        <v>2067</v>
      </c>
      <c r="J5682" s="1">
        <v>41170</v>
      </c>
    </row>
    <row r="5683" spans="1:10" x14ac:dyDescent="0.25">
      <c r="A5683" t="s">
        <v>20924</v>
      </c>
      <c r="B5683" t="s">
        <v>20925</v>
      </c>
      <c r="D5683" t="s">
        <v>419</v>
      </c>
      <c r="E5683" t="s">
        <v>14</v>
      </c>
      <c r="F5683" t="s">
        <v>21</v>
      </c>
      <c r="G5683" t="s">
        <v>59</v>
      </c>
      <c r="H5683" t="s">
        <v>90</v>
      </c>
      <c r="I5683" t="s">
        <v>90</v>
      </c>
      <c r="J5683" s="1">
        <v>41122</v>
      </c>
    </row>
    <row r="5684" spans="1:10" x14ac:dyDescent="0.25">
      <c r="A5684" t="s">
        <v>20926</v>
      </c>
      <c r="B5684" t="s">
        <v>20927</v>
      </c>
      <c r="C5684" t="s">
        <v>20928</v>
      </c>
      <c r="D5684" t="s">
        <v>20929</v>
      </c>
      <c r="E5684" t="s">
        <v>14</v>
      </c>
      <c r="F5684" t="s">
        <v>21</v>
      </c>
      <c r="G5684" t="s">
        <v>101</v>
      </c>
      <c r="H5684" t="s">
        <v>102</v>
      </c>
      <c r="I5684" t="s">
        <v>103</v>
      </c>
    </row>
    <row r="5685" spans="1:10" x14ac:dyDescent="0.25">
      <c r="A5685" t="s">
        <v>20930</v>
      </c>
      <c r="B5685" t="s">
        <v>20931</v>
      </c>
      <c r="D5685" t="s">
        <v>20932</v>
      </c>
      <c r="E5685" t="s">
        <v>14</v>
      </c>
      <c r="F5685" t="s">
        <v>21</v>
      </c>
      <c r="G5685" t="s">
        <v>185</v>
      </c>
      <c r="H5685" t="s">
        <v>20933</v>
      </c>
      <c r="I5685" t="s">
        <v>20934</v>
      </c>
      <c r="J5685" s="1">
        <v>42037</v>
      </c>
    </row>
    <row r="5686" spans="1:10" x14ac:dyDescent="0.25">
      <c r="A5686" t="s">
        <v>20935</v>
      </c>
      <c r="B5686" t="s">
        <v>20936</v>
      </c>
      <c r="C5686" t="s">
        <v>20937</v>
      </c>
      <c r="D5686" t="s">
        <v>20938</v>
      </c>
      <c r="E5686" t="s">
        <v>14</v>
      </c>
      <c r="F5686" t="s">
        <v>21</v>
      </c>
      <c r="G5686" t="s">
        <v>59</v>
      </c>
      <c r="H5686" t="s">
        <v>60</v>
      </c>
      <c r="I5686" t="s">
        <v>66</v>
      </c>
      <c r="J5686" s="1">
        <v>40994</v>
      </c>
    </row>
    <row r="5687" spans="1:10" x14ac:dyDescent="0.25">
      <c r="A5687" t="s">
        <v>20939</v>
      </c>
      <c r="B5687" t="s">
        <v>20940</v>
      </c>
      <c r="C5687" t="s">
        <v>20941</v>
      </c>
      <c r="D5687" t="s">
        <v>259</v>
      </c>
      <c r="E5687" t="s">
        <v>14</v>
      </c>
      <c r="F5687" t="s">
        <v>21</v>
      </c>
      <c r="G5687" t="s">
        <v>59</v>
      </c>
      <c r="H5687" t="s">
        <v>60</v>
      </c>
      <c r="I5687" t="s">
        <v>1246</v>
      </c>
      <c r="J5687" s="1">
        <v>40448</v>
      </c>
    </row>
    <row r="5688" spans="1:10" x14ac:dyDescent="0.25">
      <c r="A5688" t="s">
        <v>20942</v>
      </c>
      <c r="B5688" t="s">
        <v>20943</v>
      </c>
      <c r="C5688" t="s">
        <v>20944</v>
      </c>
      <c r="D5688" t="s">
        <v>20945</v>
      </c>
      <c r="E5688" t="s">
        <v>14</v>
      </c>
      <c r="F5688" t="s">
        <v>21</v>
      </c>
      <c r="G5688" t="s">
        <v>639</v>
      </c>
      <c r="H5688" t="s">
        <v>640</v>
      </c>
      <c r="I5688" t="s">
        <v>640</v>
      </c>
      <c r="J5688" s="1">
        <v>40634</v>
      </c>
    </row>
    <row r="5689" spans="1:10" x14ac:dyDescent="0.25">
      <c r="A5689" t="s">
        <v>20946</v>
      </c>
      <c r="B5689" t="s">
        <v>20947</v>
      </c>
      <c r="C5689" t="s">
        <v>20948</v>
      </c>
      <c r="D5689" t="s">
        <v>20949</v>
      </c>
      <c r="E5689" t="s">
        <v>202</v>
      </c>
      <c r="F5689" t="s">
        <v>21</v>
      </c>
      <c r="G5689" t="s">
        <v>59</v>
      </c>
      <c r="H5689" t="s">
        <v>90</v>
      </c>
      <c r="I5689" t="s">
        <v>371</v>
      </c>
      <c r="J5689" s="1">
        <v>38353</v>
      </c>
    </row>
    <row r="5690" spans="1:10" x14ac:dyDescent="0.25">
      <c r="A5690" t="s">
        <v>20950</v>
      </c>
      <c r="B5690" t="s">
        <v>20951</v>
      </c>
      <c r="C5690" t="s">
        <v>20952</v>
      </c>
      <c r="D5690" t="s">
        <v>923</v>
      </c>
      <c r="E5690" t="s">
        <v>14</v>
      </c>
      <c r="F5690" t="s">
        <v>123</v>
      </c>
      <c r="G5690" t="s">
        <v>124</v>
      </c>
      <c r="H5690" t="s">
        <v>125</v>
      </c>
      <c r="I5690" t="s">
        <v>125</v>
      </c>
      <c r="J5690" s="1">
        <v>38991</v>
      </c>
    </row>
    <row r="5691" spans="1:10" x14ac:dyDescent="0.25">
      <c r="A5691" t="s">
        <v>20953</v>
      </c>
      <c r="B5691" t="s">
        <v>20954</v>
      </c>
      <c r="C5691" t="s">
        <v>20955</v>
      </c>
      <c r="D5691" t="s">
        <v>20956</v>
      </c>
      <c r="E5691" t="s">
        <v>14</v>
      </c>
      <c r="F5691" t="s">
        <v>21</v>
      </c>
      <c r="G5691" t="s">
        <v>967</v>
      </c>
      <c r="H5691" t="s">
        <v>968</v>
      </c>
      <c r="I5691" t="s">
        <v>968</v>
      </c>
    </row>
    <row r="5692" spans="1:10" x14ac:dyDescent="0.25">
      <c r="A5692" t="s">
        <v>20957</v>
      </c>
      <c r="B5692" t="s">
        <v>20958</v>
      </c>
      <c r="C5692" t="s">
        <v>20959</v>
      </c>
      <c r="D5692" t="s">
        <v>20960</v>
      </c>
      <c r="E5692" t="s">
        <v>684</v>
      </c>
      <c r="F5692" t="s">
        <v>21</v>
      </c>
      <c r="G5692" t="s">
        <v>116</v>
      </c>
      <c r="H5692" t="s">
        <v>523</v>
      </c>
      <c r="I5692" t="s">
        <v>629</v>
      </c>
      <c r="J5692" s="1">
        <v>36465</v>
      </c>
    </row>
    <row r="5693" spans="1:10" x14ac:dyDescent="0.25">
      <c r="A5693" t="s">
        <v>20961</v>
      </c>
      <c r="B5693" t="s">
        <v>20962</v>
      </c>
      <c r="C5693" t="s">
        <v>20963</v>
      </c>
      <c r="D5693" t="s">
        <v>3792</v>
      </c>
      <c r="E5693" t="s">
        <v>14</v>
      </c>
      <c r="F5693" t="s">
        <v>21</v>
      </c>
      <c r="G5693" t="s">
        <v>77</v>
      </c>
      <c r="H5693" t="s">
        <v>1759</v>
      </c>
      <c r="I5693" t="s">
        <v>2519</v>
      </c>
      <c r="J5693" s="1">
        <v>41275</v>
      </c>
    </row>
    <row r="5694" spans="1:10" x14ac:dyDescent="0.25">
      <c r="A5694" t="s">
        <v>20964</v>
      </c>
      <c r="B5694" t="s">
        <v>20965</v>
      </c>
      <c r="C5694" t="s">
        <v>20966</v>
      </c>
      <c r="D5694" t="s">
        <v>20967</v>
      </c>
      <c r="E5694" t="s">
        <v>14</v>
      </c>
      <c r="F5694" t="s">
        <v>336</v>
      </c>
      <c r="G5694">
        <v>11</v>
      </c>
      <c r="H5694" t="s">
        <v>492</v>
      </c>
      <c r="I5694" t="s">
        <v>492</v>
      </c>
    </row>
    <row r="5695" spans="1:10" x14ac:dyDescent="0.25">
      <c r="A5695" t="s">
        <v>20968</v>
      </c>
      <c r="B5695" t="s">
        <v>20969</v>
      </c>
      <c r="C5695" t="s">
        <v>20970</v>
      </c>
      <c r="D5695" t="s">
        <v>736</v>
      </c>
      <c r="E5695" t="s">
        <v>14</v>
      </c>
      <c r="F5695" t="s">
        <v>21</v>
      </c>
      <c r="G5695" t="s">
        <v>94</v>
      </c>
      <c r="H5695" t="s">
        <v>95</v>
      </c>
      <c r="I5695" t="s">
        <v>20971</v>
      </c>
      <c r="J5695" s="1">
        <v>39083</v>
      </c>
    </row>
    <row r="5696" spans="1:10" x14ac:dyDescent="0.25">
      <c r="A5696" t="s">
        <v>20972</v>
      </c>
      <c r="B5696" t="s">
        <v>20973</v>
      </c>
      <c r="C5696" t="s">
        <v>20974</v>
      </c>
      <c r="D5696" t="s">
        <v>20975</v>
      </c>
      <c r="E5696" t="s">
        <v>14</v>
      </c>
      <c r="F5696" t="s">
        <v>21</v>
      </c>
      <c r="G5696" t="s">
        <v>59</v>
      </c>
      <c r="H5696" t="s">
        <v>60</v>
      </c>
      <c r="I5696" t="s">
        <v>266</v>
      </c>
      <c r="J5696" s="1">
        <v>35796</v>
      </c>
    </row>
    <row r="5697" spans="1:10" x14ac:dyDescent="0.25">
      <c r="A5697" t="s">
        <v>20976</v>
      </c>
      <c r="B5697" t="s">
        <v>20977</v>
      </c>
      <c r="C5697" t="s">
        <v>20978</v>
      </c>
      <c r="D5697" t="s">
        <v>4779</v>
      </c>
      <c r="E5697" t="s">
        <v>14</v>
      </c>
      <c r="F5697" t="s">
        <v>21</v>
      </c>
      <c r="G5697" t="s">
        <v>84</v>
      </c>
      <c r="H5697" t="s">
        <v>2790</v>
      </c>
      <c r="I5697" t="s">
        <v>20979</v>
      </c>
      <c r="J5697" s="1">
        <v>40003</v>
      </c>
    </row>
    <row r="5698" spans="1:10" x14ac:dyDescent="0.25">
      <c r="A5698" t="s">
        <v>20980</v>
      </c>
      <c r="B5698" t="s">
        <v>20981</v>
      </c>
      <c r="C5698" t="s">
        <v>20982</v>
      </c>
      <c r="D5698" t="s">
        <v>20983</v>
      </c>
      <c r="E5698" t="s">
        <v>14</v>
      </c>
    </row>
    <row r="5699" spans="1:10" x14ac:dyDescent="0.25">
      <c r="A5699" t="s">
        <v>20984</v>
      </c>
      <c r="B5699" t="s">
        <v>20985</v>
      </c>
      <c r="C5699" t="s">
        <v>20986</v>
      </c>
      <c r="D5699" t="s">
        <v>20987</v>
      </c>
      <c r="E5699" t="s">
        <v>14</v>
      </c>
      <c r="F5699" t="s">
        <v>21</v>
      </c>
      <c r="G5699" t="s">
        <v>59</v>
      </c>
      <c r="H5699" t="s">
        <v>60</v>
      </c>
      <c r="I5699" t="s">
        <v>1155</v>
      </c>
    </row>
    <row r="5700" spans="1:10" x14ac:dyDescent="0.25">
      <c r="A5700" t="s">
        <v>20988</v>
      </c>
      <c r="B5700" t="s">
        <v>20989</v>
      </c>
      <c r="C5700" t="s">
        <v>20990</v>
      </c>
      <c r="D5700" t="s">
        <v>176</v>
      </c>
      <c r="E5700" t="s">
        <v>14</v>
      </c>
      <c r="F5700" t="s">
        <v>123</v>
      </c>
      <c r="G5700" t="s">
        <v>2033</v>
      </c>
      <c r="H5700" t="s">
        <v>2034</v>
      </c>
      <c r="I5700" t="s">
        <v>2034</v>
      </c>
    </row>
    <row r="5701" spans="1:10" x14ac:dyDescent="0.25">
      <c r="A5701" t="s">
        <v>20991</v>
      </c>
      <c r="B5701" t="s">
        <v>20992</v>
      </c>
      <c r="D5701" t="s">
        <v>13810</v>
      </c>
      <c r="E5701" t="s">
        <v>14</v>
      </c>
      <c r="F5701" t="s">
        <v>21</v>
      </c>
      <c r="G5701" t="s">
        <v>1347</v>
      </c>
      <c r="H5701" t="s">
        <v>1348</v>
      </c>
      <c r="I5701" t="s">
        <v>1349</v>
      </c>
      <c r="J5701" s="1">
        <v>41824</v>
      </c>
    </row>
    <row r="5702" spans="1:10" x14ac:dyDescent="0.25">
      <c r="A5702" t="s">
        <v>20993</v>
      </c>
      <c r="B5702" t="s">
        <v>20994</v>
      </c>
      <c r="C5702" t="s">
        <v>20995</v>
      </c>
      <c r="E5702" t="s">
        <v>14</v>
      </c>
      <c r="J5702" s="1">
        <v>40198</v>
      </c>
    </row>
    <row r="5703" spans="1:10" x14ac:dyDescent="0.25">
      <c r="A5703" t="s">
        <v>20996</v>
      </c>
      <c r="B5703" t="s">
        <v>20997</v>
      </c>
      <c r="E5703" t="s">
        <v>14</v>
      </c>
    </row>
    <row r="5704" spans="1:10" x14ac:dyDescent="0.25">
      <c r="A5704" t="s">
        <v>20998</v>
      </c>
      <c r="B5704" t="s">
        <v>20999</v>
      </c>
      <c r="C5704" t="s">
        <v>21000</v>
      </c>
      <c r="D5704" t="s">
        <v>312</v>
      </c>
      <c r="E5704" t="s">
        <v>14</v>
      </c>
      <c r="F5704" t="s">
        <v>21</v>
      </c>
      <c r="G5704" t="s">
        <v>137</v>
      </c>
      <c r="H5704" t="s">
        <v>138</v>
      </c>
      <c r="I5704" t="s">
        <v>138</v>
      </c>
      <c r="J5704" s="1">
        <v>40544</v>
      </c>
    </row>
    <row r="5705" spans="1:10" x14ac:dyDescent="0.25">
      <c r="A5705" t="s">
        <v>21001</v>
      </c>
      <c r="B5705" t="s">
        <v>21002</v>
      </c>
      <c r="C5705" t="s">
        <v>21003</v>
      </c>
      <c r="D5705" t="s">
        <v>70</v>
      </c>
      <c r="E5705" t="s">
        <v>14</v>
      </c>
      <c r="F5705" t="s">
        <v>123</v>
      </c>
      <c r="G5705" t="s">
        <v>3005</v>
      </c>
      <c r="H5705" t="s">
        <v>125</v>
      </c>
      <c r="I5705" t="s">
        <v>18415</v>
      </c>
    </row>
    <row r="5706" spans="1:10" x14ac:dyDescent="0.25">
      <c r="A5706" t="s">
        <v>21004</v>
      </c>
      <c r="B5706" t="s">
        <v>21005</v>
      </c>
      <c r="C5706" t="s">
        <v>21006</v>
      </c>
      <c r="D5706" t="s">
        <v>21007</v>
      </c>
      <c r="E5706" t="s">
        <v>14</v>
      </c>
      <c r="F5706" t="s">
        <v>123</v>
      </c>
      <c r="G5706" t="s">
        <v>124</v>
      </c>
      <c r="H5706" t="s">
        <v>125</v>
      </c>
      <c r="I5706" t="s">
        <v>125</v>
      </c>
      <c r="J5706" s="1">
        <v>41061</v>
      </c>
    </row>
    <row r="5707" spans="1:10" x14ac:dyDescent="0.25">
      <c r="A5707" t="s">
        <v>21008</v>
      </c>
      <c r="B5707" t="s">
        <v>21009</v>
      </c>
      <c r="C5707" t="s">
        <v>21010</v>
      </c>
      <c r="D5707" t="s">
        <v>16050</v>
      </c>
      <c r="E5707" t="s">
        <v>14</v>
      </c>
      <c r="F5707" t="s">
        <v>21011</v>
      </c>
      <c r="G5707">
        <v>23</v>
      </c>
      <c r="H5707" t="s">
        <v>21012</v>
      </c>
      <c r="I5707" t="s">
        <v>21013</v>
      </c>
      <c r="J5707" s="1">
        <v>39904</v>
      </c>
    </row>
    <row r="5708" spans="1:10" x14ac:dyDescent="0.25">
      <c r="A5708" t="s">
        <v>21014</v>
      </c>
      <c r="B5708" t="s">
        <v>21015</v>
      </c>
      <c r="C5708" t="s">
        <v>21016</v>
      </c>
      <c r="D5708" t="s">
        <v>21017</v>
      </c>
      <c r="E5708" t="s">
        <v>14</v>
      </c>
      <c r="F5708" t="s">
        <v>123</v>
      </c>
      <c r="G5708" t="s">
        <v>124</v>
      </c>
      <c r="H5708" t="s">
        <v>125</v>
      </c>
      <c r="I5708" t="s">
        <v>125</v>
      </c>
    </row>
    <row r="5709" spans="1:10" x14ac:dyDescent="0.25">
      <c r="A5709" t="s">
        <v>21018</v>
      </c>
      <c r="B5709" t="s">
        <v>21019</v>
      </c>
      <c r="C5709" t="s">
        <v>21020</v>
      </c>
      <c r="D5709" t="s">
        <v>539</v>
      </c>
      <c r="E5709" t="s">
        <v>202</v>
      </c>
      <c r="F5709" t="s">
        <v>160</v>
      </c>
      <c r="G5709" t="s">
        <v>5596</v>
      </c>
      <c r="H5709" t="s">
        <v>1224</v>
      </c>
      <c r="I5709" t="s">
        <v>21021</v>
      </c>
      <c r="J5709" s="1">
        <v>39264</v>
      </c>
    </row>
    <row r="5710" spans="1:10" x14ac:dyDescent="0.25">
      <c r="A5710" t="s">
        <v>21022</v>
      </c>
      <c r="B5710" t="s">
        <v>21023</v>
      </c>
      <c r="C5710" t="s">
        <v>21024</v>
      </c>
      <c r="D5710" t="s">
        <v>129</v>
      </c>
      <c r="E5710" t="s">
        <v>684</v>
      </c>
      <c r="F5710" t="s">
        <v>33</v>
      </c>
      <c r="G5710">
        <v>22</v>
      </c>
      <c r="H5710" t="s">
        <v>34</v>
      </c>
      <c r="I5710" t="s">
        <v>34</v>
      </c>
      <c r="J5710" s="1">
        <v>36444</v>
      </c>
    </row>
    <row r="5711" spans="1:10" x14ac:dyDescent="0.25">
      <c r="A5711" t="s">
        <v>21025</v>
      </c>
      <c r="B5711" t="s">
        <v>21026</v>
      </c>
      <c r="C5711" t="s">
        <v>21027</v>
      </c>
      <c r="D5711" t="s">
        <v>1089</v>
      </c>
      <c r="E5711" t="s">
        <v>14</v>
      </c>
      <c r="F5711" t="s">
        <v>33</v>
      </c>
      <c r="G5711">
        <v>22</v>
      </c>
      <c r="H5711" t="s">
        <v>34</v>
      </c>
      <c r="I5711" t="s">
        <v>34</v>
      </c>
      <c r="J5711" s="1">
        <v>39814</v>
      </c>
    </row>
    <row r="5712" spans="1:10" x14ac:dyDescent="0.25">
      <c r="A5712" t="s">
        <v>21028</v>
      </c>
      <c r="B5712" t="s">
        <v>21029</v>
      </c>
      <c r="C5712" t="s">
        <v>21030</v>
      </c>
      <c r="D5712" t="s">
        <v>539</v>
      </c>
      <c r="E5712" t="s">
        <v>14</v>
      </c>
      <c r="F5712" t="s">
        <v>33</v>
      </c>
      <c r="G5712">
        <v>22</v>
      </c>
      <c r="H5712" t="s">
        <v>34</v>
      </c>
      <c r="I5712" t="s">
        <v>34</v>
      </c>
      <c r="J5712" s="1">
        <v>38473</v>
      </c>
    </row>
    <row r="5713" spans="1:10" x14ac:dyDescent="0.25">
      <c r="A5713" t="s">
        <v>21031</v>
      </c>
      <c r="B5713" t="s">
        <v>21032</v>
      </c>
      <c r="C5713" t="s">
        <v>21033</v>
      </c>
      <c r="D5713" t="s">
        <v>539</v>
      </c>
      <c r="E5713" t="s">
        <v>14</v>
      </c>
      <c r="F5713" t="s">
        <v>33</v>
      </c>
      <c r="G5713">
        <v>22</v>
      </c>
      <c r="H5713" t="s">
        <v>34</v>
      </c>
      <c r="I5713" t="s">
        <v>34</v>
      </c>
      <c r="J5713" s="1">
        <v>38353</v>
      </c>
    </row>
    <row r="5714" spans="1:10" x14ac:dyDescent="0.25">
      <c r="A5714" t="s">
        <v>21034</v>
      </c>
      <c r="B5714" t="s">
        <v>21035</v>
      </c>
      <c r="C5714" t="s">
        <v>21036</v>
      </c>
      <c r="D5714" t="s">
        <v>45</v>
      </c>
      <c r="E5714" t="s">
        <v>14</v>
      </c>
      <c r="F5714" t="s">
        <v>12308</v>
      </c>
      <c r="G5714">
        <v>1</v>
      </c>
      <c r="H5714" t="s">
        <v>12309</v>
      </c>
      <c r="I5714" t="s">
        <v>12309</v>
      </c>
    </row>
    <row r="5715" spans="1:10" x14ac:dyDescent="0.25">
      <c r="A5715" t="s">
        <v>21037</v>
      </c>
      <c r="B5715" t="s">
        <v>21038</v>
      </c>
      <c r="C5715" t="s">
        <v>21039</v>
      </c>
      <c r="D5715" t="s">
        <v>70</v>
      </c>
      <c r="E5715" t="s">
        <v>14</v>
      </c>
    </row>
    <row r="5716" spans="1:10" x14ac:dyDescent="0.25">
      <c r="A5716" t="s">
        <v>21040</v>
      </c>
      <c r="B5716" t="s">
        <v>21041</v>
      </c>
      <c r="C5716" t="s">
        <v>21042</v>
      </c>
      <c r="D5716" t="s">
        <v>21043</v>
      </c>
      <c r="E5716" t="s">
        <v>14</v>
      </c>
      <c r="F5716" t="s">
        <v>1057</v>
      </c>
      <c r="G5716">
        <v>2</v>
      </c>
      <c r="H5716" t="s">
        <v>1731</v>
      </c>
      <c r="I5716" t="s">
        <v>1731</v>
      </c>
      <c r="J5716" s="1">
        <v>38718</v>
      </c>
    </row>
    <row r="5717" spans="1:10" x14ac:dyDescent="0.25">
      <c r="A5717" t="s">
        <v>21044</v>
      </c>
      <c r="B5717" t="s">
        <v>21045</v>
      </c>
      <c r="C5717" t="s">
        <v>21046</v>
      </c>
      <c r="D5717" t="s">
        <v>21047</v>
      </c>
      <c r="E5717" t="s">
        <v>14</v>
      </c>
      <c r="F5717" t="s">
        <v>21</v>
      </c>
      <c r="G5717" t="s">
        <v>84</v>
      </c>
      <c r="H5717" t="s">
        <v>3564</v>
      </c>
      <c r="I5717" t="s">
        <v>3564</v>
      </c>
      <c r="J5717" s="1">
        <v>42005</v>
      </c>
    </row>
    <row r="5718" spans="1:10" x14ac:dyDescent="0.25">
      <c r="A5718" t="s">
        <v>21048</v>
      </c>
      <c r="B5718" t="s">
        <v>21049</v>
      </c>
      <c r="C5718" t="s">
        <v>21050</v>
      </c>
      <c r="D5718" t="s">
        <v>89</v>
      </c>
      <c r="E5718" t="s">
        <v>14</v>
      </c>
      <c r="F5718" t="s">
        <v>33</v>
      </c>
      <c r="G5718">
        <v>19</v>
      </c>
      <c r="H5718" t="s">
        <v>1510</v>
      </c>
      <c r="I5718" t="s">
        <v>1903</v>
      </c>
    </row>
    <row r="5719" spans="1:10" x14ac:dyDescent="0.25">
      <c r="A5719" t="s">
        <v>21051</v>
      </c>
      <c r="B5719" t="s">
        <v>21052</v>
      </c>
      <c r="C5719" t="s">
        <v>21053</v>
      </c>
      <c r="D5719" t="s">
        <v>21054</v>
      </c>
      <c r="E5719" t="s">
        <v>14</v>
      </c>
      <c r="F5719" t="s">
        <v>33</v>
      </c>
      <c r="G5719">
        <v>23</v>
      </c>
      <c r="H5719" t="s">
        <v>177</v>
      </c>
      <c r="I5719" t="s">
        <v>177</v>
      </c>
      <c r="J5719" s="1">
        <v>38412</v>
      </c>
    </row>
    <row r="5720" spans="1:10" x14ac:dyDescent="0.25">
      <c r="A5720" t="s">
        <v>21055</v>
      </c>
      <c r="B5720" t="s">
        <v>21056</v>
      </c>
      <c r="C5720" t="s">
        <v>21057</v>
      </c>
      <c r="D5720" t="s">
        <v>70</v>
      </c>
      <c r="E5720" t="s">
        <v>14</v>
      </c>
      <c r="F5720" t="s">
        <v>33</v>
      </c>
      <c r="G5720">
        <v>22</v>
      </c>
      <c r="H5720" t="s">
        <v>34</v>
      </c>
      <c r="I5720" t="s">
        <v>34</v>
      </c>
    </row>
    <row r="5721" spans="1:10" x14ac:dyDescent="0.25">
      <c r="A5721" t="s">
        <v>21058</v>
      </c>
      <c r="B5721" t="s">
        <v>21059</v>
      </c>
      <c r="C5721" t="s">
        <v>21060</v>
      </c>
      <c r="D5721" t="s">
        <v>1498</v>
      </c>
      <c r="E5721" t="s">
        <v>108</v>
      </c>
      <c r="F5721" t="s">
        <v>21</v>
      </c>
      <c r="G5721" t="s">
        <v>59</v>
      </c>
      <c r="H5721" t="s">
        <v>961</v>
      </c>
      <c r="I5721" t="s">
        <v>12617</v>
      </c>
      <c r="J5721" s="1">
        <v>35674</v>
      </c>
    </row>
    <row r="5722" spans="1:10" x14ac:dyDescent="0.25">
      <c r="A5722" t="s">
        <v>21061</v>
      </c>
      <c r="B5722" t="s">
        <v>21062</v>
      </c>
      <c r="C5722" t="s">
        <v>21063</v>
      </c>
      <c r="D5722" t="s">
        <v>21064</v>
      </c>
      <c r="E5722" t="s">
        <v>14</v>
      </c>
      <c r="F5722" t="s">
        <v>21</v>
      </c>
      <c r="G5722" t="s">
        <v>59</v>
      </c>
      <c r="H5722" t="s">
        <v>60</v>
      </c>
      <c r="I5722" t="s">
        <v>66</v>
      </c>
      <c r="J5722" s="1">
        <v>40339</v>
      </c>
    </row>
    <row r="5723" spans="1:10" x14ac:dyDescent="0.25">
      <c r="A5723" t="s">
        <v>21065</v>
      </c>
      <c r="B5723" t="s">
        <v>21066</v>
      </c>
      <c r="D5723" t="s">
        <v>21067</v>
      </c>
      <c r="E5723" t="s">
        <v>14</v>
      </c>
      <c r="F5723" t="s">
        <v>21</v>
      </c>
      <c r="G5723" t="s">
        <v>281</v>
      </c>
      <c r="H5723" t="s">
        <v>573</v>
      </c>
      <c r="I5723" t="s">
        <v>573</v>
      </c>
    </row>
    <row r="5724" spans="1:10" x14ac:dyDescent="0.25">
      <c r="A5724" t="s">
        <v>21068</v>
      </c>
      <c r="B5724" t="s">
        <v>21069</v>
      </c>
      <c r="E5724" t="s">
        <v>202</v>
      </c>
    </row>
    <row r="5725" spans="1:10" x14ac:dyDescent="0.25">
      <c r="A5725" t="s">
        <v>21070</v>
      </c>
      <c r="B5725" t="s">
        <v>21071</v>
      </c>
      <c r="C5725" t="s">
        <v>21072</v>
      </c>
      <c r="D5725" t="s">
        <v>2356</v>
      </c>
      <c r="E5725" t="s">
        <v>14</v>
      </c>
      <c r="F5725" t="s">
        <v>15</v>
      </c>
      <c r="G5725">
        <v>7</v>
      </c>
      <c r="H5725" t="s">
        <v>667</v>
      </c>
      <c r="I5725" t="s">
        <v>667</v>
      </c>
      <c r="J5725" s="1">
        <v>36892</v>
      </c>
    </row>
    <row r="5726" spans="1:10" x14ac:dyDescent="0.25">
      <c r="A5726" t="s">
        <v>21073</v>
      </c>
      <c r="B5726" t="s">
        <v>21074</v>
      </c>
      <c r="C5726" t="s">
        <v>21075</v>
      </c>
      <c r="D5726" t="s">
        <v>70</v>
      </c>
      <c r="E5726" t="s">
        <v>684</v>
      </c>
      <c r="F5726" t="s">
        <v>21</v>
      </c>
      <c r="G5726" t="s">
        <v>3988</v>
      </c>
      <c r="H5726" t="s">
        <v>3989</v>
      </c>
      <c r="I5726" t="s">
        <v>3990</v>
      </c>
    </row>
    <row r="5727" spans="1:10" x14ac:dyDescent="0.25">
      <c r="A5727" t="s">
        <v>21076</v>
      </c>
      <c r="B5727" t="s">
        <v>21077</v>
      </c>
      <c r="C5727" t="s">
        <v>21078</v>
      </c>
      <c r="D5727" t="s">
        <v>21079</v>
      </c>
      <c r="E5727" t="s">
        <v>14</v>
      </c>
      <c r="F5727" t="s">
        <v>474</v>
      </c>
      <c r="H5727" t="s">
        <v>475</v>
      </c>
      <c r="I5727" t="s">
        <v>475</v>
      </c>
      <c r="J5727" s="1">
        <v>41712</v>
      </c>
    </row>
    <row r="5728" spans="1:10" x14ac:dyDescent="0.25">
      <c r="A5728" t="s">
        <v>21080</v>
      </c>
      <c r="B5728" t="s">
        <v>21081</v>
      </c>
      <c r="C5728" t="s">
        <v>21082</v>
      </c>
      <c r="D5728" t="s">
        <v>352</v>
      </c>
      <c r="E5728" t="s">
        <v>14</v>
      </c>
      <c r="F5728" t="s">
        <v>21</v>
      </c>
      <c r="G5728" t="s">
        <v>101</v>
      </c>
      <c r="H5728" t="s">
        <v>3831</v>
      </c>
      <c r="I5728" t="s">
        <v>3831</v>
      </c>
      <c r="J5728" s="1">
        <v>41640</v>
      </c>
    </row>
    <row r="5729" spans="1:10" x14ac:dyDescent="0.25">
      <c r="A5729" t="s">
        <v>21083</v>
      </c>
      <c r="B5729" t="s">
        <v>21084</v>
      </c>
      <c r="C5729" t="s">
        <v>21085</v>
      </c>
      <c r="D5729" t="s">
        <v>21086</v>
      </c>
      <c r="E5729" t="s">
        <v>14</v>
      </c>
      <c r="F5729" t="s">
        <v>1365</v>
      </c>
      <c r="G5729">
        <v>5</v>
      </c>
      <c r="H5729" t="s">
        <v>1366</v>
      </c>
      <c r="I5729" t="s">
        <v>1366</v>
      </c>
      <c r="J5729" s="1">
        <v>36526</v>
      </c>
    </row>
    <row r="5730" spans="1:10" x14ac:dyDescent="0.25">
      <c r="A5730" t="s">
        <v>21087</v>
      </c>
      <c r="B5730" t="s">
        <v>21088</v>
      </c>
      <c r="C5730" t="s">
        <v>21089</v>
      </c>
      <c r="D5730" t="s">
        <v>21090</v>
      </c>
      <c r="E5730" t="s">
        <v>14</v>
      </c>
      <c r="F5730" t="s">
        <v>453</v>
      </c>
      <c r="G5730">
        <v>51</v>
      </c>
      <c r="H5730" t="s">
        <v>21091</v>
      </c>
      <c r="I5730" t="s">
        <v>21091</v>
      </c>
      <c r="J5730" s="1">
        <v>40756</v>
      </c>
    </row>
    <row r="5731" spans="1:10" x14ac:dyDescent="0.25">
      <c r="A5731" t="s">
        <v>21092</v>
      </c>
      <c r="B5731" t="s">
        <v>21093</v>
      </c>
      <c r="C5731" t="s">
        <v>21094</v>
      </c>
      <c r="D5731" t="s">
        <v>539</v>
      </c>
      <c r="E5731" t="s">
        <v>202</v>
      </c>
      <c r="J5731" s="1">
        <v>41334</v>
      </c>
    </row>
    <row r="5732" spans="1:10" x14ac:dyDescent="0.25">
      <c r="A5732" t="s">
        <v>21095</v>
      </c>
      <c r="B5732" t="s">
        <v>21096</v>
      </c>
      <c r="C5732" t="s">
        <v>21097</v>
      </c>
      <c r="D5732" t="s">
        <v>21098</v>
      </c>
      <c r="E5732" t="s">
        <v>108</v>
      </c>
      <c r="F5732" t="s">
        <v>21</v>
      </c>
      <c r="G5732" t="s">
        <v>137</v>
      </c>
      <c r="H5732" t="s">
        <v>138</v>
      </c>
      <c r="I5732" t="s">
        <v>433</v>
      </c>
      <c r="J5732" s="1">
        <v>37987</v>
      </c>
    </row>
    <row r="5733" spans="1:10" x14ac:dyDescent="0.25">
      <c r="A5733" t="s">
        <v>21099</v>
      </c>
      <c r="B5733" t="s">
        <v>21100</v>
      </c>
      <c r="C5733" t="s">
        <v>21101</v>
      </c>
      <c r="D5733" t="s">
        <v>3480</v>
      </c>
      <c r="E5733" t="s">
        <v>14</v>
      </c>
      <c r="F5733" t="s">
        <v>21</v>
      </c>
      <c r="G5733" t="s">
        <v>59</v>
      </c>
      <c r="H5733" t="s">
        <v>60</v>
      </c>
      <c r="I5733" t="s">
        <v>5535</v>
      </c>
    </row>
    <row r="5734" spans="1:10" x14ac:dyDescent="0.25">
      <c r="A5734" t="s">
        <v>21102</v>
      </c>
      <c r="B5734" t="s">
        <v>21103</v>
      </c>
      <c r="C5734" t="s">
        <v>21104</v>
      </c>
      <c r="D5734" t="s">
        <v>21105</v>
      </c>
      <c r="E5734" t="s">
        <v>202</v>
      </c>
      <c r="F5734" t="s">
        <v>21</v>
      </c>
      <c r="G5734" t="s">
        <v>59</v>
      </c>
      <c r="H5734" t="s">
        <v>60</v>
      </c>
      <c r="I5734" t="s">
        <v>66</v>
      </c>
      <c r="J5734" s="1">
        <v>40462</v>
      </c>
    </row>
    <row r="5735" spans="1:10" x14ac:dyDescent="0.25">
      <c r="A5735" t="s">
        <v>21106</v>
      </c>
      <c r="B5735" t="s">
        <v>21107</v>
      </c>
      <c r="C5735" t="s">
        <v>21108</v>
      </c>
      <c r="D5735" t="s">
        <v>21109</v>
      </c>
      <c r="E5735" t="s">
        <v>14</v>
      </c>
      <c r="F5735" t="s">
        <v>21</v>
      </c>
      <c r="G5735" t="s">
        <v>59</v>
      </c>
      <c r="H5735" t="s">
        <v>60</v>
      </c>
      <c r="I5735" t="s">
        <v>66</v>
      </c>
      <c r="J5735" s="1">
        <v>41913</v>
      </c>
    </row>
    <row r="5736" spans="1:10" x14ac:dyDescent="0.25">
      <c r="A5736" t="s">
        <v>21110</v>
      </c>
      <c r="B5736" t="s">
        <v>21111</v>
      </c>
      <c r="C5736" t="s">
        <v>21112</v>
      </c>
      <c r="D5736" t="s">
        <v>38</v>
      </c>
      <c r="E5736" t="s">
        <v>14</v>
      </c>
      <c r="F5736" t="s">
        <v>547</v>
      </c>
      <c r="G5736">
        <v>60</v>
      </c>
      <c r="H5736" t="s">
        <v>5643</v>
      </c>
      <c r="I5736" t="s">
        <v>5643</v>
      </c>
      <c r="J5736" s="1">
        <v>41730</v>
      </c>
    </row>
    <row r="5737" spans="1:10" x14ac:dyDescent="0.25">
      <c r="A5737" t="s">
        <v>21113</v>
      </c>
      <c r="B5737" t="s">
        <v>21114</v>
      </c>
      <c r="C5737" t="s">
        <v>21115</v>
      </c>
      <c r="D5737" t="s">
        <v>3927</v>
      </c>
      <c r="E5737" t="s">
        <v>202</v>
      </c>
      <c r="J5737" s="1">
        <v>39083</v>
      </c>
    </row>
    <row r="5738" spans="1:10" x14ac:dyDescent="0.25">
      <c r="A5738" t="s">
        <v>21116</v>
      </c>
      <c r="B5738" t="s">
        <v>21117</v>
      </c>
      <c r="C5738" t="s">
        <v>21118</v>
      </c>
      <c r="D5738" t="s">
        <v>32</v>
      </c>
      <c r="E5738" t="s">
        <v>14</v>
      </c>
      <c r="F5738" t="s">
        <v>21</v>
      </c>
      <c r="G5738" t="s">
        <v>540</v>
      </c>
      <c r="H5738" t="s">
        <v>541</v>
      </c>
      <c r="I5738" t="s">
        <v>5554</v>
      </c>
    </row>
    <row r="5739" spans="1:10" x14ac:dyDescent="0.25">
      <c r="A5739" t="s">
        <v>21119</v>
      </c>
      <c r="B5739" t="s">
        <v>21120</v>
      </c>
      <c r="C5739" t="s">
        <v>21121</v>
      </c>
      <c r="D5739" t="s">
        <v>21122</v>
      </c>
      <c r="E5739" t="s">
        <v>108</v>
      </c>
      <c r="F5739" t="s">
        <v>633</v>
      </c>
      <c r="G5739">
        <v>7</v>
      </c>
      <c r="H5739" t="s">
        <v>924</v>
      </c>
      <c r="I5739" t="s">
        <v>924</v>
      </c>
      <c r="J5739" s="1">
        <v>38869</v>
      </c>
    </row>
    <row r="5740" spans="1:10" x14ac:dyDescent="0.25">
      <c r="A5740" t="s">
        <v>21123</v>
      </c>
      <c r="B5740" t="s">
        <v>21124</v>
      </c>
      <c r="C5740" t="s">
        <v>21125</v>
      </c>
      <c r="D5740" t="s">
        <v>21126</v>
      </c>
      <c r="E5740" t="s">
        <v>14</v>
      </c>
      <c r="F5740" t="s">
        <v>21</v>
      </c>
      <c r="G5740" t="s">
        <v>425</v>
      </c>
      <c r="H5740" t="s">
        <v>1745</v>
      </c>
      <c r="I5740" t="s">
        <v>15522</v>
      </c>
      <c r="J5740" s="1">
        <v>40960</v>
      </c>
    </row>
    <row r="5741" spans="1:10" x14ac:dyDescent="0.25">
      <c r="A5741" t="s">
        <v>21127</v>
      </c>
      <c r="B5741" t="s">
        <v>21128</v>
      </c>
      <c r="C5741" t="s">
        <v>21129</v>
      </c>
      <c r="D5741" t="s">
        <v>70</v>
      </c>
      <c r="E5741" t="s">
        <v>14</v>
      </c>
      <c r="F5741" t="s">
        <v>2266</v>
      </c>
      <c r="G5741">
        <v>34</v>
      </c>
      <c r="H5741" t="s">
        <v>2267</v>
      </c>
      <c r="I5741" t="s">
        <v>2267</v>
      </c>
      <c r="J5741" s="1">
        <v>40483</v>
      </c>
    </row>
    <row r="5742" spans="1:10" x14ac:dyDescent="0.25">
      <c r="A5742" t="s">
        <v>21130</v>
      </c>
      <c r="B5742" t="s">
        <v>21131</v>
      </c>
      <c r="C5742" t="s">
        <v>21132</v>
      </c>
      <c r="D5742" t="s">
        <v>21133</v>
      </c>
      <c r="E5742" t="s">
        <v>14</v>
      </c>
      <c r="F5742" t="s">
        <v>21</v>
      </c>
      <c r="G5742" t="s">
        <v>2671</v>
      </c>
      <c r="H5742" t="s">
        <v>2672</v>
      </c>
      <c r="I5742" t="s">
        <v>2672</v>
      </c>
      <c r="J5742" s="1">
        <v>37987</v>
      </c>
    </row>
    <row r="5743" spans="1:10" x14ac:dyDescent="0.25">
      <c r="A5743" t="s">
        <v>21134</v>
      </c>
      <c r="B5743" t="s">
        <v>21135</v>
      </c>
      <c r="C5743" t="s">
        <v>21136</v>
      </c>
      <c r="D5743" t="s">
        <v>21137</v>
      </c>
      <c r="E5743" t="s">
        <v>14</v>
      </c>
      <c r="F5743" t="s">
        <v>160</v>
      </c>
      <c r="G5743" t="s">
        <v>161</v>
      </c>
      <c r="H5743" t="s">
        <v>162</v>
      </c>
      <c r="I5743" t="s">
        <v>162</v>
      </c>
    </row>
    <row r="5744" spans="1:10" x14ac:dyDescent="0.25">
      <c r="A5744" t="s">
        <v>21138</v>
      </c>
      <c r="B5744" t="s">
        <v>21139</v>
      </c>
      <c r="D5744" t="s">
        <v>21140</v>
      </c>
      <c r="E5744" t="s">
        <v>14</v>
      </c>
      <c r="F5744" t="s">
        <v>123</v>
      </c>
      <c r="G5744" t="s">
        <v>124</v>
      </c>
      <c r="H5744" t="s">
        <v>125</v>
      </c>
      <c r="I5744" t="s">
        <v>125</v>
      </c>
      <c r="J5744" s="1">
        <v>40909</v>
      </c>
    </row>
    <row r="5745" spans="1:10" x14ac:dyDescent="0.25">
      <c r="A5745" t="s">
        <v>21141</v>
      </c>
      <c r="B5745" t="s">
        <v>21142</v>
      </c>
      <c r="C5745" t="s">
        <v>21143</v>
      </c>
      <c r="D5745" t="s">
        <v>761</v>
      </c>
      <c r="E5745" t="s">
        <v>684</v>
      </c>
      <c r="F5745" t="s">
        <v>52</v>
      </c>
      <c r="G5745" t="s">
        <v>53</v>
      </c>
      <c r="H5745" t="s">
        <v>6752</v>
      </c>
      <c r="I5745" t="s">
        <v>6752</v>
      </c>
      <c r="J5745" s="1">
        <v>28856</v>
      </c>
    </row>
    <row r="5746" spans="1:10" x14ac:dyDescent="0.25">
      <c r="A5746" t="s">
        <v>21144</v>
      </c>
      <c r="B5746" t="s">
        <v>21145</v>
      </c>
      <c r="C5746" t="s">
        <v>21146</v>
      </c>
      <c r="D5746" t="s">
        <v>21147</v>
      </c>
      <c r="E5746" t="s">
        <v>108</v>
      </c>
      <c r="F5746" t="s">
        <v>21</v>
      </c>
      <c r="G5746" t="s">
        <v>101</v>
      </c>
      <c r="H5746" t="s">
        <v>102</v>
      </c>
      <c r="I5746" t="s">
        <v>103</v>
      </c>
      <c r="J5746" s="1">
        <v>39083</v>
      </c>
    </row>
    <row r="5747" spans="1:10" x14ac:dyDescent="0.25">
      <c r="A5747" t="s">
        <v>21148</v>
      </c>
      <c r="B5747" t="s">
        <v>21149</v>
      </c>
      <c r="C5747" t="s">
        <v>21150</v>
      </c>
      <c r="D5747" t="s">
        <v>736</v>
      </c>
      <c r="E5747" t="s">
        <v>202</v>
      </c>
      <c r="F5747" t="s">
        <v>21</v>
      </c>
      <c r="G5747" t="s">
        <v>130</v>
      </c>
      <c r="H5747" t="s">
        <v>131</v>
      </c>
      <c r="I5747" t="s">
        <v>1109</v>
      </c>
      <c r="J5747" s="1">
        <v>39083</v>
      </c>
    </row>
    <row r="5748" spans="1:10" x14ac:dyDescent="0.25">
      <c r="A5748" t="s">
        <v>21151</v>
      </c>
      <c r="B5748" t="s">
        <v>21152</v>
      </c>
      <c r="C5748" t="s">
        <v>21153</v>
      </c>
      <c r="D5748" t="s">
        <v>21154</v>
      </c>
      <c r="E5748" t="s">
        <v>14</v>
      </c>
      <c r="F5748" t="s">
        <v>21</v>
      </c>
      <c r="G5748" t="s">
        <v>101</v>
      </c>
      <c r="H5748" t="s">
        <v>102</v>
      </c>
      <c r="I5748" t="s">
        <v>103</v>
      </c>
    </row>
    <row r="5749" spans="1:10" x14ac:dyDescent="0.25">
      <c r="A5749" t="s">
        <v>21155</v>
      </c>
      <c r="B5749" t="s">
        <v>21156</v>
      </c>
      <c r="C5749" t="s">
        <v>21157</v>
      </c>
      <c r="D5749" t="s">
        <v>713</v>
      </c>
      <c r="E5749" t="s">
        <v>14</v>
      </c>
      <c r="F5749" t="s">
        <v>21</v>
      </c>
      <c r="G5749" t="s">
        <v>101</v>
      </c>
      <c r="H5749" t="s">
        <v>102</v>
      </c>
      <c r="I5749" t="s">
        <v>103</v>
      </c>
      <c r="J5749" s="1">
        <v>40909</v>
      </c>
    </row>
    <row r="5750" spans="1:10" x14ac:dyDescent="0.25">
      <c r="A5750" t="s">
        <v>21158</v>
      </c>
      <c r="B5750" t="s">
        <v>21159</v>
      </c>
      <c r="C5750" t="s">
        <v>21160</v>
      </c>
      <c r="D5750" t="s">
        <v>21161</v>
      </c>
      <c r="E5750" t="s">
        <v>14</v>
      </c>
      <c r="F5750" t="s">
        <v>21</v>
      </c>
      <c r="G5750" t="s">
        <v>375</v>
      </c>
      <c r="H5750" t="s">
        <v>376</v>
      </c>
      <c r="I5750" t="s">
        <v>376</v>
      </c>
    </row>
    <row r="5751" spans="1:10" x14ac:dyDescent="0.25">
      <c r="A5751" t="s">
        <v>21162</v>
      </c>
      <c r="B5751" t="s">
        <v>21163</v>
      </c>
      <c r="C5751" t="s">
        <v>21164</v>
      </c>
      <c r="D5751" t="s">
        <v>21165</v>
      </c>
      <c r="E5751" t="s">
        <v>14</v>
      </c>
      <c r="F5751" t="s">
        <v>633</v>
      </c>
      <c r="G5751">
        <v>7</v>
      </c>
      <c r="H5751" t="s">
        <v>924</v>
      </c>
      <c r="I5751" t="s">
        <v>924</v>
      </c>
      <c r="J5751" s="1">
        <v>40238</v>
      </c>
    </row>
    <row r="5752" spans="1:10" x14ac:dyDescent="0.25">
      <c r="A5752" t="s">
        <v>21166</v>
      </c>
      <c r="B5752" t="s">
        <v>21167</v>
      </c>
      <c r="C5752" t="s">
        <v>21168</v>
      </c>
      <c r="D5752" t="s">
        <v>21169</v>
      </c>
      <c r="E5752" t="s">
        <v>14</v>
      </c>
      <c r="J5752" s="1">
        <v>40039</v>
      </c>
    </row>
    <row r="5753" spans="1:10" x14ac:dyDescent="0.25">
      <c r="A5753" t="s">
        <v>21170</v>
      </c>
      <c r="B5753" t="s">
        <v>21171</v>
      </c>
      <c r="C5753" t="s">
        <v>21172</v>
      </c>
      <c r="D5753" t="s">
        <v>21173</v>
      </c>
      <c r="E5753" t="s">
        <v>14</v>
      </c>
      <c r="F5753" t="s">
        <v>21</v>
      </c>
      <c r="G5753" t="s">
        <v>1391</v>
      </c>
      <c r="H5753" t="s">
        <v>3860</v>
      </c>
      <c r="I5753" t="s">
        <v>3860</v>
      </c>
      <c r="J5753" s="1">
        <v>38209</v>
      </c>
    </row>
    <row r="5754" spans="1:10" x14ac:dyDescent="0.25">
      <c r="A5754" t="s">
        <v>21174</v>
      </c>
      <c r="B5754" t="s">
        <v>21175</v>
      </c>
      <c r="C5754" t="s">
        <v>21176</v>
      </c>
      <c r="D5754" t="s">
        <v>21177</v>
      </c>
      <c r="E5754" t="s">
        <v>14</v>
      </c>
      <c r="F5754" t="s">
        <v>21</v>
      </c>
      <c r="G5754" t="s">
        <v>203</v>
      </c>
      <c r="H5754" t="s">
        <v>6938</v>
      </c>
      <c r="I5754" t="s">
        <v>6938</v>
      </c>
      <c r="J5754" s="1">
        <v>41640</v>
      </c>
    </row>
    <row r="5755" spans="1:10" x14ac:dyDescent="0.25">
      <c r="A5755" t="s">
        <v>21178</v>
      </c>
      <c r="B5755" t="s">
        <v>21179</v>
      </c>
      <c r="C5755" t="s">
        <v>21180</v>
      </c>
      <c r="D5755" t="s">
        <v>8533</v>
      </c>
      <c r="E5755" t="s">
        <v>14</v>
      </c>
      <c r="F5755" t="s">
        <v>9370</v>
      </c>
      <c r="G5755">
        <v>25</v>
      </c>
      <c r="H5755" t="s">
        <v>9371</v>
      </c>
      <c r="I5755" t="s">
        <v>9371</v>
      </c>
    </row>
    <row r="5756" spans="1:10" x14ac:dyDescent="0.25">
      <c r="A5756" t="s">
        <v>21181</v>
      </c>
      <c r="B5756" t="s">
        <v>21182</v>
      </c>
      <c r="D5756" t="s">
        <v>21183</v>
      </c>
      <c r="E5756" t="s">
        <v>202</v>
      </c>
      <c r="F5756" t="s">
        <v>21</v>
      </c>
      <c r="G5756" t="s">
        <v>1075</v>
      </c>
      <c r="H5756" t="s">
        <v>1076</v>
      </c>
      <c r="I5756" t="s">
        <v>9036</v>
      </c>
      <c r="J5756" s="1">
        <v>33604</v>
      </c>
    </row>
    <row r="5757" spans="1:10" x14ac:dyDescent="0.25">
      <c r="A5757" t="s">
        <v>21184</v>
      </c>
      <c r="B5757" t="s">
        <v>21185</v>
      </c>
      <c r="C5757" t="s">
        <v>21186</v>
      </c>
      <c r="D5757" t="s">
        <v>18807</v>
      </c>
      <c r="E5757" t="s">
        <v>202</v>
      </c>
      <c r="F5757" t="s">
        <v>12308</v>
      </c>
      <c r="G5757">
        <v>1</v>
      </c>
      <c r="H5757" t="s">
        <v>12309</v>
      </c>
      <c r="I5757" t="s">
        <v>12309</v>
      </c>
      <c r="J5757" s="1">
        <v>35431</v>
      </c>
    </row>
    <row r="5758" spans="1:10" x14ac:dyDescent="0.25">
      <c r="A5758" t="s">
        <v>21187</v>
      </c>
      <c r="B5758" t="s">
        <v>21188</v>
      </c>
      <c r="C5758" t="s">
        <v>21189</v>
      </c>
      <c r="D5758" t="s">
        <v>21190</v>
      </c>
      <c r="E5758" t="s">
        <v>14</v>
      </c>
      <c r="F5758" t="s">
        <v>645</v>
      </c>
      <c r="G5758">
        <v>16</v>
      </c>
      <c r="H5758" t="s">
        <v>21191</v>
      </c>
      <c r="I5758" t="s">
        <v>21191</v>
      </c>
      <c r="J5758" s="1">
        <v>41356</v>
      </c>
    </row>
    <row r="5759" spans="1:10" x14ac:dyDescent="0.25">
      <c r="A5759" t="s">
        <v>21192</v>
      </c>
      <c r="B5759" t="s">
        <v>21193</v>
      </c>
      <c r="C5759" t="s">
        <v>21194</v>
      </c>
      <c r="D5759" t="s">
        <v>3577</v>
      </c>
      <c r="E5759" t="s">
        <v>14</v>
      </c>
      <c r="F5759" t="s">
        <v>21</v>
      </c>
      <c r="G5759" t="s">
        <v>59</v>
      </c>
      <c r="H5759" t="s">
        <v>60</v>
      </c>
      <c r="I5759" t="s">
        <v>4122</v>
      </c>
      <c r="J5759" s="1">
        <v>40179</v>
      </c>
    </row>
    <row r="5760" spans="1:10" x14ac:dyDescent="0.25">
      <c r="A5760" t="s">
        <v>21195</v>
      </c>
      <c r="B5760" t="s">
        <v>21196</v>
      </c>
      <c r="C5760" t="s">
        <v>21197</v>
      </c>
      <c r="D5760" t="s">
        <v>21198</v>
      </c>
      <c r="E5760" t="s">
        <v>14</v>
      </c>
      <c r="F5760" t="s">
        <v>21</v>
      </c>
      <c r="G5760" t="s">
        <v>1006</v>
      </c>
      <c r="H5760" t="s">
        <v>6376</v>
      </c>
      <c r="I5760" t="s">
        <v>21199</v>
      </c>
      <c r="J5760" s="1">
        <v>42005</v>
      </c>
    </row>
    <row r="5761" spans="1:10" x14ac:dyDescent="0.25">
      <c r="A5761" t="s">
        <v>21200</v>
      </c>
      <c r="B5761" t="s">
        <v>21201</v>
      </c>
      <c r="C5761" t="s">
        <v>21202</v>
      </c>
      <c r="D5761" t="s">
        <v>70</v>
      </c>
      <c r="E5761" t="s">
        <v>14</v>
      </c>
      <c r="F5761" t="s">
        <v>33</v>
      </c>
      <c r="G5761">
        <v>30</v>
      </c>
      <c r="H5761" t="s">
        <v>2709</v>
      </c>
      <c r="I5761" t="s">
        <v>2709</v>
      </c>
    </row>
    <row r="5762" spans="1:10" x14ac:dyDescent="0.25">
      <c r="A5762" t="s">
        <v>21203</v>
      </c>
      <c r="B5762" t="s">
        <v>21204</v>
      </c>
      <c r="C5762" t="s">
        <v>21205</v>
      </c>
      <c r="D5762" t="s">
        <v>32</v>
      </c>
      <c r="E5762" t="s">
        <v>14</v>
      </c>
      <c r="F5762" t="s">
        <v>21</v>
      </c>
      <c r="G5762" t="s">
        <v>116</v>
      </c>
      <c r="H5762" t="s">
        <v>117</v>
      </c>
      <c r="I5762" t="s">
        <v>117</v>
      </c>
      <c r="J5762" s="1">
        <v>39448</v>
      </c>
    </row>
    <row r="5763" spans="1:10" x14ac:dyDescent="0.25">
      <c r="A5763" t="s">
        <v>21206</v>
      </c>
      <c r="B5763" t="s">
        <v>21207</v>
      </c>
      <c r="C5763" t="s">
        <v>21208</v>
      </c>
      <c r="D5763" t="s">
        <v>21209</v>
      </c>
      <c r="E5763" t="s">
        <v>14</v>
      </c>
      <c r="F5763" t="s">
        <v>4876</v>
      </c>
      <c r="H5763" t="s">
        <v>4877</v>
      </c>
      <c r="I5763" t="s">
        <v>4877</v>
      </c>
      <c r="J5763" s="1">
        <v>41699</v>
      </c>
    </row>
    <row r="5764" spans="1:10" x14ac:dyDescent="0.25">
      <c r="A5764" t="s">
        <v>21210</v>
      </c>
      <c r="B5764" t="s">
        <v>21211</v>
      </c>
      <c r="C5764" t="s">
        <v>21212</v>
      </c>
      <c r="D5764" t="s">
        <v>16887</v>
      </c>
      <c r="E5764" t="s">
        <v>14</v>
      </c>
      <c r="F5764" t="s">
        <v>21</v>
      </c>
      <c r="G5764" t="s">
        <v>1325</v>
      </c>
      <c r="H5764" t="s">
        <v>1326</v>
      </c>
      <c r="I5764" t="s">
        <v>3669</v>
      </c>
      <c r="J5764" s="1">
        <v>39646</v>
      </c>
    </row>
    <row r="5765" spans="1:10" x14ac:dyDescent="0.25">
      <c r="A5765" t="s">
        <v>21213</v>
      </c>
      <c r="B5765" t="s">
        <v>21214</v>
      </c>
      <c r="C5765" t="s">
        <v>21215</v>
      </c>
      <c r="D5765" t="s">
        <v>21216</v>
      </c>
      <c r="E5765" t="s">
        <v>14</v>
      </c>
      <c r="F5765" t="s">
        <v>474</v>
      </c>
      <c r="H5765" t="s">
        <v>475</v>
      </c>
      <c r="I5765" t="s">
        <v>475</v>
      </c>
      <c r="J5765" s="1">
        <v>41926</v>
      </c>
    </row>
    <row r="5766" spans="1:10" x14ac:dyDescent="0.25">
      <c r="A5766" t="s">
        <v>21217</v>
      </c>
      <c r="B5766" t="s">
        <v>21218</v>
      </c>
      <c r="C5766" t="s">
        <v>21219</v>
      </c>
      <c r="D5766" t="s">
        <v>21220</v>
      </c>
      <c r="E5766" t="s">
        <v>14</v>
      </c>
      <c r="F5766" t="s">
        <v>21</v>
      </c>
      <c r="G5766" t="s">
        <v>6139</v>
      </c>
      <c r="J5766" s="1">
        <v>41974</v>
      </c>
    </row>
    <row r="5767" spans="1:10" x14ac:dyDescent="0.25">
      <c r="A5767" t="s">
        <v>21221</v>
      </c>
      <c r="B5767" t="s">
        <v>21222</v>
      </c>
      <c r="C5767" t="s">
        <v>21223</v>
      </c>
      <c r="D5767" t="s">
        <v>21224</v>
      </c>
      <c r="E5767" t="s">
        <v>14</v>
      </c>
      <c r="F5767" t="s">
        <v>361</v>
      </c>
      <c r="G5767">
        <v>26</v>
      </c>
      <c r="H5767" t="s">
        <v>362</v>
      </c>
      <c r="I5767" t="s">
        <v>362</v>
      </c>
      <c r="J5767" s="1">
        <v>39203</v>
      </c>
    </row>
    <row r="5768" spans="1:10" x14ac:dyDescent="0.25">
      <c r="A5768" t="s">
        <v>21225</v>
      </c>
      <c r="B5768" t="s">
        <v>21226</v>
      </c>
      <c r="C5768" t="s">
        <v>21227</v>
      </c>
      <c r="D5768" t="s">
        <v>312</v>
      </c>
      <c r="E5768" t="s">
        <v>14</v>
      </c>
      <c r="J5768" s="1">
        <v>41640</v>
      </c>
    </row>
    <row r="5769" spans="1:10" x14ac:dyDescent="0.25">
      <c r="A5769" t="s">
        <v>21228</v>
      </c>
      <c r="B5769" t="s">
        <v>21229</v>
      </c>
      <c r="C5769" t="s">
        <v>21230</v>
      </c>
      <c r="D5769" t="s">
        <v>21231</v>
      </c>
      <c r="E5769" t="s">
        <v>14</v>
      </c>
      <c r="J5769" s="1">
        <v>42035</v>
      </c>
    </row>
    <row r="5770" spans="1:10" x14ac:dyDescent="0.25">
      <c r="A5770" t="s">
        <v>21232</v>
      </c>
      <c r="B5770" t="s">
        <v>21233</v>
      </c>
      <c r="C5770" t="s">
        <v>21234</v>
      </c>
      <c r="D5770" t="s">
        <v>21235</v>
      </c>
      <c r="E5770" t="s">
        <v>14</v>
      </c>
      <c r="F5770" t="s">
        <v>4876</v>
      </c>
      <c r="H5770" t="s">
        <v>13783</v>
      </c>
      <c r="I5770" t="s">
        <v>13783</v>
      </c>
      <c r="J5770" s="1">
        <v>36526</v>
      </c>
    </row>
    <row r="5771" spans="1:10" x14ac:dyDescent="0.25">
      <c r="A5771" t="s">
        <v>21236</v>
      </c>
      <c r="B5771" t="s">
        <v>21237</v>
      </c>
      <c r="C5771" t="s">
        <v>21238</v>
      </c>
      <c r="D5771" t="s">
        <v>21239</v>
      </c>
      <c r="E5771" t="s">
        <v>14</v>
      </c>
      <c r="F5771" t="s">
        <v>1057</v>
      </c>
      <c r="G5771">
        <v>5</v>
      </c>
      <c r="H5771" t="s">
        <v>1058</v>
      </c>
      <c r="I5771" t="s">
        <v>1058</v>
      </c>
      <c r="J5771" s="1">
        <v>42229</v>
      </c>
    </row>
    <row r="5772" spans="1:10" x14ac:dyDescent="0.25">
      <c r="A5772" t="s">
        <v>21240</v>
      </c>
      <c r="B5772" t="s">
        <v>21241</v>
      </c>
      <c r="C5772" t="s">
        <v>21242</v>
      </c>
      <c r="D5772" t="s">
        <v>259</v>
      </c>
      <c r="E5772" t="s">
        <v>14</v>
      </c>
      <c r="F5772" t="s">
        <v>21</v>
      </c>
      <c r="G5772" t="s">
        <v>59</v>
      </c>
      <c r="H5772" t="s">
        <v>60</v>
      </c>
      <c r="I5772" t="s">
        <v>1155</v>
      </c>
      <c r="J5772" s="1">
        <v>39448</v>
      </c>
    </row>
    <row r="5773" spans="1:10" x14ac:dyDescent="0.25">
      <c r="A5773" t="s">
        <v>21243</v>
      </c>
      <c r="B5773" t="s">
        <v>21244</v>
      </c>
      <c r="C5773" t="s">
        <v>21245</v>
      </c>
      <c r="D5773" t="s">
        <v>21246</v>
      </c>
      <c r="E5773" t="s">
        <v>14</v>
      </c>
      <c r="F5773" t="s">
        <v>645</v>
      </c>
      <c r="G5773">
        <v>7</v>
      </c>
      <c r="H5773" t="s">
        <v>9543</v>
      </c>
      <c r="I5773" t="s">
        <v>16020</v>
      </c>
      <c r="J5773" s="1">
        <v>41122</v>
      </c>
    </row>
    <row r="5774" spans="1:10" x14ac:dyDescent="0.25">
      <c r="A5774" t="s">
        <v>21247</v>
      </c>
      <c r="B5774" t="s">
        <v>21248</v>
      </c>
      <c r="C5774" t="s">
        <v>21249</v>
      </c>
      <c r="D5774" t="s">
        <v>21250</v>
      </c>
      <c r="E5774" t="s">
        <v>14</v>
      </c>
      <c r="F5774" t="s">
        <v>271</v>
      </c>
      <c r="G5774">
        <v>17</v>
      </c>
      <c r="H5774" t="s">
        <v>272</v>
      </c>
      <c r="I5774" t="s">
        <v>21251</v>
      </c>
      <c r="J5774" s="1">
        <v>38353</v>
      </c>
    </row>
    <row r="5775" spans="1:10" x14ac:dyDescent="0.25">
      <c r="A5775" t="s">
        <v>21252</v>
      </c>
      <c r="B5775" t="s">
        <v>21253</v>
      </c>
      <c r="D5775" t="s">
        <v>21254</v>
      </c>
      <c r="E5775" t="s">
        <v>14</v>
      </c>
      <c r="F5775" t="s">
        <v>21</v>
      </c>
      <c r="G5775" t="s">
        <v>39</v>
      </c>
      <c r="H5775" t="s">
        <v>277</v>
      </c>
      <c r="I5775" t="s">
        <v>277</v>
      </c>
      <c r="J5775" s="1">
        <v>30682</v>
      </c>
    </row>
    <row r="5776" spans="1:10" x14ac:dyDescent="0.25">
      <c r="A5776" t="s">
        <v>21255</v>
      </c>
      <c r="B5776" t="s">
        <v>21256</v>
      </c>
      <c r="C5776" t="s">
        <v>21257</v>
      </c>
      <c r="D5776" t="s">
        <v>21258</v>
      </c>
      <c r="E5776" t="s">
        <v>14</v>
      </c>
      <c r="F5776" t="s">
        <v>21</v>
      </c>
      <c r="G5776" t="s">
        <v>137</v>
      </c>
      <c r="H5776" t="s">
        <v>138</v>
      </c>
      <c r="I5776" t="s">
        <v>21259</v>
      </c>
      <c r="J5776" s="1">
        <v>40909</v>
      </c>
    </row>
    <row r="5777" spans="1:10" x14ac:dyDescent="0.25">
      <c r="A5777" t="s">
        <v>21260</v>
      </c>
      <c r="B5777" t="s">
        <v>21261</v>
      </c>
      <c r="C5777" t="s">
        <v>21262</v>
      </c>
      <c r="D5777" t="s">
        <v>21263</v>
      </c>
      <c r="E5777" t="s">
        <v>14</v>
      </c>
      <c r="F5777" t="s">
        <v>21</v>
      </c>
      <c r="G5777" t="s">
        <v>639</v>
      </c>
      <c r="H5777" t="s">
        <v>640</v>
      </c>
      <c r="I5777" t="s">
        <v>640</v>
      </c>
      <c r="J5777" s="1">
        <v>39448</v>
      </c>
    </row>
    <row r="5778" spans="1:10" x14ac:dyDescent="0.25">
      <c r="A5778" t="s">
        <v>21264</v>
      </c>
      <c r="B5778" t="s">
        <v>21265</v>
      </c>
      <c r="C5778" t="s">
        <v>21266</v>
      </c>
      <c r="D5778" t="s">
        <v>21267</v>
      </c>
      <c r="E5778" t="s">
        <v>14</v>
      </c>
      <c r="F5778" t="s">
        <v>21</v>
      </c>
      <c r="G5778" t="s">
        <v>59</v>
      </c>
      <c r="H5778" t="s">
        <v>60</v>
      </c>
      <c r="I5778" t="s">
        <v>66</v>
      </c>
      <c r="J5778" s="1">
        <v>41213</v>
      </c>
    </row>
    <row r="5779" spans="1:10" x14ac:dyDescent="0.25">
      <c r="A5779" t="s">
        <v>21268</v>
      </c>
      <c r="B5779" t="s">
        <v>21269</v>
      </c>
      <c r="C5779" t="s">
        <v>21270</v>
      </c>
      <c r="D5779" t="s">
        <v>1372</v>
      </c>
      <c r="E5779" t="s">
        <v>14</v>
      </c>
      <c r="F5779" t="s">
        <v>123</v>
      </c>
      <c r="J5779" s="1">
        <v>40909</v>
      </c>
    </row>
    <row r="5780" spans="1:10" x14ac:dyDescent="0.25">
      <c r="A5780" t="s">
        <v>21271</v>
      </c>
      <c r="B5780" t="s">
        <v>21272</v>
      </c>
      <c r="C5780" t="s">
        <v>21273</v>
      </c>
      <c r="E5780" t="s">
        <v>14</v>
      </c>
      <c r="F5780" t="s">
        <v>21</v>
      </c>
      <c r="G5780" t="s">
        <v>59</v>
      </c>
      <c r="H5780" t="s">
        <v>60</v>
      </c>
      <c r="I5780" t="s">
        <v>66</v>
      </c>
      <c r="J5780" s="1">
        <v>40909</v>
      </c>
    </row>
    <row r="5781" spans="1:10" x14ac:dyDescent="0.25">
      <c r="A5781" t="s">
        <v>21274</v>
      </c>
      <c r="B5781" t="s">
        <v>21275</v>
      </c>
      <c r="C5781" t="s">
        <v>21276</v>
      </c>
      <c r="D5781" t="s">
        <v>1372</v>
      </c>
      <c r="E5781" t="s">
        <v>14</v>
      </c>
      <c r="F5781" t="s">
        <v>21</v>
      </c>
      <c r="G5781" t="s">
        <v>59</v>
      </c>
      <c r="H5781" t="s">
        <v>60</v>
      </c>
      <c r="I5781" t="s">
        <v>66</v>
      </c>
      <c r="J5781" s="1">
        <v>39707</v>
      </c>
    </row>
    <row r="5782" spans="1:10" x14ac:dyDescent="0.25">
      <c r="A5782" t="s">
        <v>21277</v>
      </c>
      <c r="B5782" t="s">
        <v>21278</v>
      </c>
      <c r="D5782" t="s">
        <v>21279</v>
      </c>
      <c r="E5782" t="s">
        <v>202</v>
      </c>
    </row>
    <row r="5783" spans="1:10" x14ac:dyDescent="0.25">
      <c r="A5783" t="s">
        <v>21280</v>
      </c>
      <c r="B5783" t="s">
        <v>21281</v>
      </c>
      <c r="C5783" t="s">
        <v>21282</v>
      </c>
      <c r="D5783" t="s">
        <v>2074</v>
      </c>
      <c r="E5783" t="s">
        <v>14</v>
      </c>
      <c r="F5783" t="s">
        <v>21</v>
      </c>
      <c r="G5783" t="s">
        <v>153</v>
      </c>
      <c r="H5783" t="s">
        <v>239</v>
      </c>
      <c r="I5783" t="s">
        <v>2272</v>
      </c>
      <c r="J5783" s="1">
        <v>39083</v>
      </c>
    </row>
    <row r="5784" spans="1:10" x14ac:dyDescent="0.25">
      <c r="A5784" t="s">
        <v>21283</v>
      </c>
      <c r="B5784" t="s">
        <v>21284</v>
      </c>
      <c r="C5784" t="s">
        <v>21285</v>
      </c>
      <c r="D5784" t="s">
        <v>1372</v>
      </c>
      <c r="E5784" t="s">
        <v>14</v>
      </c>
      <c r="F5784" t="s">
        <v>21</v>
      </c>
      <c r="G5784" t="s">
        <v>116</v>
      </c>
      <c r="H5784" t="s">
        <v>117</v>
      </c>
      <c r="I5784" t="s">
        <v>16511</v>
      </c>
      <c r="J5784" s="1">
        <v>39448</v>
      </c>
    </row>
    <row r="5785" spans="1:10" x14ac:dyDescent="0.25">
      <c r="A5785" t="s">
        <v>21286</v>
      </c>
      <c r="B5785" t="s">
        <v>21287</v>
      </c>
      <c r="C5785" t="s">
        <v>21288</v>
      </c>
      <c r="D5785" t="s">
        <v>21289</v>
      </c>
      <c r="E5785" t="s">
        <v>14</v>
      </c>
      <c r="F5785" t="s">
        <v>21</v>
      </c>
      <c r="G5785" t="s">
        <v>59</v>
      </c>
      <c r="H5785" t="s">
        <v>60</v>
      </c>
      <c r="I5785" t="s">
        <v>66</v>
      </c>
      <c r="J5785" s="1">
        <v>40057</v>
      </c>
    </row>
    <row r="5786" spans="1:10" x14ac:dyDescent="0.25">
      <c r="A5786" t="s">
        <v>21290</v>
      </c>
      <c r="B5786" t="s">
        <v>21291</v>
      </c>
      <c r="C5786" t="s">
        <v>21292</v>
      </c>
      <c r="D5786" t="s">
        <v>21293</v>
      </c>
      <c r="E5786" t="s">
        <v>108</v>
      </c>
      <c r="F5786" t="s">
        <v>21</v>
      </c>
      <c r="G5786" t="s">
        <v>59</v>
      </c>
      <c r="H5786" t="s">
        <v>1216</v>
      </c>
      <c r="I5786" t="s">
        <v>1216</v>
      </c>
      <c r="J5786" s="1">
        <v>39083</v>
      </c>
    </row>
    <row r="5787" spans="1:10" x14ac:dyDescent="0.25">
      <c r="A5787" t="s">
        <v>21294</v>
      </c>
      <c r="B5787" t="s">
        <v>21295</v>
      </c>
      <c r="C5787" t="s">
        <v>21296</v>
      </c>
      <c r="D5787" t="s">
        <v>21297</v>
      </c>
      <c r="E5787" t="s">
        <v>14</v>
      </c>
      <c r="F5787" t="s">
        <v>21</v>
      </c>
      <c r="G5787" t="s">
        <v>101</v>
      </c>
      <c r="H5787" t="s">
        <v>102</v>
      </c>
      <c r="I5787" t="s">
        <v>103</v>
      </c>
      <c r="J5787" s="1">
        <v>37987</v>
      </c>
    </row>
    <row r="5788" spans="1:10" x14ac:dyDescent="0.25">
      <c r="A5788" t="s">
        <v>21298</v>
      </c>
      <c r="B5788" t="s">
        <v>21299</v>
      </c>
      <c r="C5788" t="s">
        <v>21300</v>
      </c>
      <c r="D5788" t="s">
        <v>65</v>
      </c>
      <c r="E5788" t="s">
        <v>14</v>
      </c>
      <c r="F5788" t="s">
        <v>21</v>
      </c>
      <c r="G5788" t="s">
        <v>281</v>
      </c>
      <c r="H5788" t="s">
        <v>1025</v>
      </c>
      <c r="I5788" t="s">
        <v>1025</v>
      </c>
      <c r="J5788" s="1">
        <v>35796</v>
      </c>
    </row>
    <row r="5789" spans="1:10" x14ac:dyDescent="0.25">
      <c r="A5789" t="s">
        <v>21301</v>
      </c>
      <c r="B5789" t="s">
        <v>21302</v>
      </c>
      <c r="C5789" t="s">
        <v>21303</v>
      </c>
      <c r="D5789" t="s">
        <v>21304</v>
      </c>
      <c r="E5789" t="s">
        <v>14</v>
      </c>
      <c r="F5789" t="s">
        <v>4932</v>
      </c>
      <c r="G5789">
        <v>27</v>
      </c>
      <c r="H5789" t="s">
        <v>4933</v>
      </c>
      <c r="I5789" t="s">
        <v>21305</v>
      </c>
      <c r="J5789" s="1">
        <v>40835</v>
      </c>
    </row>
    <row r="5790" spans="1:10" x14ac:dyDescent="0.25">
      <c r="A5790" t="s">
        <v>21306</v>
      </c>
      <c r="B5790" t="s">
        <v>21307</v>
      </c>
      <c r="C5790" t="s">
        <v>21308</v>
      </c>
      <c r="D5790" t="s">
        <v>38</v>
      </c>
      <c r="E5790" t="s">
        <v>14</v>
      </c>
      <c r="F5790" t="s">
        <v>21</v>
      </c>
      <c r="G5790" t="s">
        <v>3988</v>
      </c>
      <c r="H5790" t="s">
        <v>12490</v>
      </c>
      <c r="I5790" t="s">
        <v>21309</v>
      </c>
      <c r="J5790" s="1">
        <v>40909</v>
      </c>
    </row>
    <row r="5791" spans="1:10" x14ac:dyDescent="0.25">
      <c r="A5791" t="s">
        <v>21310</v>
      </c>
      <c r="B5791" t="s">
        <v>21311</v>
      </c>
      <c r="C5791" t="s">
        <v>21312</v>
      </c>
      <c r="D5791" t="s">
        <v>19237</v>
      </c>
      <c r="E5791" t="s">
        <v>14</v>
      </c>
      <c r="F5791" t="s">
        <v>21</v>
      </c>
      <c r="G5791" t="s">
        <v>101</v>
      </c>
      <c r="H5791" t="s">
        <v>102</v>
      </c>
      <c r="I5791" t="s">
        <v>103</v>
      </c>
      <c r="J5791" s="1">
        <v>39814</v>
      </c>
    </row>
    <row r="5792" spans="1:10" x14ac:dyDescent="0.25">
      <c r="A5792" t="s">
        <v>21313</v>
      </c>
      <c r="B5792" t="s">
        <v>21314</v>
      </c>
      <c r="D5792" t="s">
        <v>21315</v>
      </c>
      <c r="E5792" t="s">
        <v>14</v>
      </c>
      <c r="F5792" t="s">
        <v>21</v>
      </c>
      <c r="G5792" t="s">
        <v>59</v>
      </c>
      <c r="H5792" t="s">
        <v>6507</v>
      </c>
      <c r="I5792" t="s">
        <v>21316</v>
      </c>
      <c r="J5792" s="1">
        <v>40269</v>
      </c>
    </row>
    <row r="5793" spans="1:10" x14ac:dyDescent="0.25">
      <c r="A5793" t="s">
        <v>21317</v>
      </c>
      <c r="B5793" t="s">
        <v>21318</v>
      </c>
      <c r="C5793" t="s">
        <v>21319</v>
      </c>
      <c r="D5793" t="s">
        <v>21320</v>
      </c>
      <c r="E5793" t="s">
        <v>14</v>
      </c>
      <c r="F5793" t="s">
        <v>21</v>
      </c>
      <c r="G5793" t="s">
        <v>77</v>
      </c>
      <c r="H5793" t="s">
        <v>1759</v>
      </c>
      <c r="I5793" t="s">
        <v>1759</v>
      </c>
      <c r="J5793" s="1">
        <v>36380</v>
      </c>
    </row>
    <row r="5794" spans="1:10" x14ac:dyDescent="0.25">
      <c r="A5794" t="s">
        <v>21321</v>
      </c>
      <c r="B5794" t="s">
        <v>21322</v>
      </c>
      <c r="C5794" t="s">
        <v>21323</v>
      </c>
      <c r="D5794" t="s">
        <v>21324</v>
      </c>
      <c r="E5794" t="s">
        <v>14</v>
      </c>
      <c r="F5794" t="s">
        <v>21</v>
      </c>
      <c r="G5794" t="s">
        <v>59</v>
      </c>
      <c r="H5794" t="s">
        <v>60</v>
      </c>
      <c r="I5794" t="s">
        <v>66</v>
      </c>
      <c r="J5794" s="1">
        <v>36161</v>
      </c>
    </row>
    <row r="5795" spans="1:10" x14ac:dyDescent="0.25">
      <c r="A5795" t="s">
        <v>21325</v>
      </c>
      <c r="B5795" t="s">
        <v>21326</v>
      </c>
      <c r="C5795" t="s">
        <v>21327</v>
      </c>
      <c r="D5795" t="s">
        <v>21328</v>
      </c>
      <c r="E5795" t="s">
        <v>14</v>
      </c>
      <c r="F5795" t="s">
        <v>33</v>
      </c>
      <c r="G5795">
        <v>22</v>
      </c>
      <c r="H5795" t="s">
        <v>34</v>
      </c>
      <c r="I5795" t="s">
        <v>34</v>
      </c>
      <c r="J5795" s="1">
        <v>40459</v>
      </c>
    </row>
    <row r="5796" spans="1:10" x14ac:dyDescent="0.25">
      <c r="A5796" t="s">
        <v>21329</v>
      </c>
      <c r="B5796" t="s">
        <v>21330</v>
      </c>
      <c r="C5796" t="s">
        <v>21331</v>
      </c>
      <c r="D5796" t="s">
        <v>45</v>
      </c>
      <c r="E5796" t="s">
        <v>14</v>
      </c>
      <c r="F5796" t="s">
        <v>645</v>
      </c>
      <c r="G5796">
        <v>14</v>
      </c>
      <c r="H5796" t="s">
        <v>8345</v>
      </c>
      <c r="I5796" t="s">
        <v>21332</v>
      </c>
      <c r="J5796" s="1">
        <v>39814</v>
      </c>
    </row>
    <row r="5797" spans="1:10" x14ac:dyDescent="0.25">
      <c r="A5797" t="s">
        <v>21333</v>
      </c>
      <c r="B5797" t="s">
        <v>21334</v>
      </c>
      <c r="D5797" t="s">
        <v>243</v>
      </c>
      <c r="E5797" t="s">
        <v>14</v>
      </c>
      <c r="F5797" t="s">
        <v>1814</v>
      </c>
      <c r="G5797">
        <v>5</v>
      </c>
      <c r="H5797" t="s">
        <v>1815</v>
      </c>
      <c r="I5797" t="s">
        <v>21335</v>
      </c>
      <c r="J5797" s="1">
        <v>41431</v>
      </c>
    </row>
    <row r="5798" spans="1:10" x14ac:dyDescent="0.25">
      <c r="A5798" t="s">
        <v>21336</v>
      </c>
      <c r="B5798" t="s">
        <v>21337</v>
      </c>
      <c r="C5798" t="s">
        <v>21338</v>
      </c>
      <c r="D5798" t="s">
        <v>65</v>
      </c>
      <c r="E5798" t="s">
        <v>684</v>
      </c>
      <c r="F5798" t="s">
        <v>123</v>
      </c>
      <c r="G5798" t="s">
        <v>321</v>
      </c>
      <c r="H5798" t="s">
        <v>125</v>
      </c>
      <c r="I5798" t="s">
        <v>322</v>
      </c>
      <c r="J5798" s="1">
        <v>36434</v>
      </c>
    </row>
    <row r="5799" spans="1:10" x14ac:dyDescent="0.25">
      <c r="A5799" t="s">
        <v>21339</v>
      </c>
      <c r="B5799" t="s">
        <v>21340</v>
      </c>
      <c r="C5799" t="s">
        <v>21341</v>
      </c>
      <c r="D5799" t="s">
        <v>21342</v>
      </c>
      <c r="E5799" t="s">
        <v>14</v>
      </c>
      <c r="F5799" t="s">
        <v>217</v>
      </c>
    </row>
    <row r="5800" spans="1:10" x14ac:dyDescent="0.25">
      <c r="A5800" t="s">
        <v>21343</v>
      </c>
      <c r="B5800" t="s">
        <v>21344</v>
      </c>
      <c r="C5800" t="s">
        <v>21345</v>
      </c>
      <c r="D5800" t="s">
        <v>21346</v>
      </c>
      <c r="E5800" t="s">
        <v>202</v>
      </c>
      <c r="J5800" s="1">
        <v>41791</v>
      </c>
    </row>
    <row r="5801" spans="1:10" x14ac:dyDescent="0.25">
      <c r="A5801" t="s">
        <v>21347</v>
      </c>
      <c r="B5801" t="s">
        <v>21348</v>
      </c>
      <c r="D5801" t="s">
        <v>21349</v>
      </c>
      <c r="E5801" t="s">
        <v>202</v>
      </c>
      <c r="F5801" t="s">
        <v>21</v>
      </c>
      <c r="G5801" t="s">
        <v>281</v>
      </c>
      <c r="H5801" t="s">
        <v>1025</v>
      </c>
      <c r="I5801" t="s">
        <v>1025</v>
      </c>
    </row>
    <row r="5802" spans="1:10" x14ac:dyDescent="0.25">
      <c r="A5802" t="s">
        <v>21350</v>
      </c>
      <c r="B5802" t="s">
        <v>21351</v>
      </c>
      <c r="E5802" t="s">
        <v>14</v>
      </c>
      <c r="F5802" t="s">
        <v>21</v>
      </c>
      <c r="G5802" t="s">
        <v>425</v>
      </c>
      <c r="H5802" t="s">
        <v>523</v>
      </c>
      <c r="I5802" t="s">
        <v>21352</v>
      </c>
      <c r="J5802" s="1">
        <v>40452</v>
      </c>
    </row>
    <row r="5803" spans="1:10" x14ac:dyDescent="0.25">
      <c r="A5803" t="s">
        <v>21353</v>
      </c>
      <c r="B5803" t="s">
        <v>21354</v>
      </c>
      <c r="C5803" t="s">
        <v>21355</v>
      </c>
      <c r="D5803" t="s">
        <v>21356</v>
      </c>
      <c r="E5803" t="s">
        <v>14</v>
      </c>
      <c r="F5803" t="s">
        <v>21</v>
      </c>
      <c r="G5803" t="s">
        <v>59</v>
      </c>
      <c r="H5803" t="s">
        <v>60</v>
      </c>
      <c r="I5803" t="s">
        <v>1246</v>
      </c>
      <c r="J5803" s="1">
        <v>40716</v>
      </c>
    </row>
    <row r="5804" spans="1:10" x14ac:dyDescent="0.25">
      <c r="A5804" t="s">
        <v>21357</v>
      </c>
      <c r="B5804" t="s">
        <v>21358</v>
      </c>
      <c r="C5804" t="s">
        <v>21359</v>
      </c>
      <c r="D5804" t="s">
        <v>713</v>
      </c>
      <c r="E5804" t="s">
        <v>14</v>
      </c>
      <c r="F5804" t="s">
        <v>21</v>
      </c>
      <c r="G5804" t="s">
        <v>522</v>
      </c>
      <c r="H5804" t="s">
        <v>523</v>
      </c>
      <c r="I5804" t="s">
        <v>524</v>
      </c>
    </row>
    <row r="5805" spans="1:10" x14ac:dyDescent="0.25">
      <c r="A5805" t="s">
        <v>21360</v>
      </c>
      <c r="B5805" t="s">
        <v>21361</v>
      </c>
      <c r="C5805" t="s">
        <v>21362</v>
      </c>
      <c r="D5805" t="s">
        <v>21363</v>
      </c>
      <c r="E5805" t="s">
        <v>14</v>
      </c>
      <c r="F5805" t="s">
        <v>15</v>
      </c>
      <c r="G5805">
        <v>25</v>
      </c>
      <c r="H5805" t="s">
        <v>146</v>
      </c>
      <c r="I5805" t="s">
        <v>146</v>
      </c>
      <c r="J5805" s="1">
        <v>39630</v>
      </c>
    </row>
    <row r="5806" spans="1:10" x14ac:dyDescent="0.25">
      <c r="A5806" t="s">
        <v>21364</v>
      </c>
      <c r="B5806" t="s">
        <v>21365</v>
      </c>
      <c r="E5806" t="s">
        <v>14</v>
      </c>
    </row>
    <row r="5807" spans="1:10" x14ac:dyDescent="0.25">
      <c r="A5807" t="s">
        <v>21366</v>
      </c>
      <c r="B5807" t="s">
        <v>21367</v>
      </c>
      <c r="C5807" t="s">
        <v>21368</v>
      </c>
      <c r="D5807" t="s">
        <v>21369</v>
      </c>
      <c r="E5807" t="s">
        <v>14</v>
      </c>
      <c r="F5807" t="s">
        <v>21</v>
      </c>
      <c r="G5807" t="s">
        <v>281</v>
      </c>
      <c r="H5807" t="s">
        <v>1025</v>
      </c>
      <c r="I5807" t="s">
        <v>1025</v>
      </c>
      <c r="J5807" s="1">
        <v>36526</v>
      </c>
    </row>
    <row r="5808" spans="1:10" x14ac:dyDescent="0.25">
      <c r="A5808" t="s">
        <v>21370</v>
      </c>
      <c r="B5808" t="s">
        <v>21371</v>
      </c>
      <c r="C5808" t="s">
        <v>21372</v>
      </c>
      <c r="D5808" t="s">
        <v>713</v>
      </c>
      <c r="E5808" t="s">
        <v>14</v>
      </c>
      <c r="F5808" t="s">
        <v>15</v>
      </c>
      <c r="G5808">
        <v>19</v>
      </c>
      <c r="H5808" t="s">
        <v>469</v>
      </c>
      <c r="I5808" t="s">
        <v>469</v>
      </c>
      <c r="J5808" s="1">
        <v>41275</v>
      </c>
    </row>
    <row r="5809" spans="1:10" x14ac:dyDescent="0.25">
      <c r="A5809" t="s">
        <v>21373</v>
      </c>
      <c r="B5809" t="s">
        <v>21374</v>
      </c>
      <c r="C5809" t="s">
        <v>21375</v>
      </c>
      <c r="D5809" t="s">
        <v>21376</v>
      </c>
      <c r="E5809" t="s">
        <v>14</v>
      </c>
      <c r="F5809" t="s">
        <v>1133</v>
      </c>
      <c r="G5809">
        <v>2</v>
      </c>
      <c r="H5809" t="s">
        <v>1740</v>
      </c>
      <c r="I5809" t="s">
        <v>1741</v>
      </c>
      <c r="J5809" s="1">
        <v>41015</v>
      </c>
    </row>
    <row r="5810" spans="1:10" x14ac:dyDescent="0.25">
      <c r="A5810" t="s">
        <v>21377</v>
      </c>
      <c r="B5810" t="s">
        <v>21378</v>
      </c>
      <c r="C5810" t="s">
        <v>21379</v>
      </c>
      <c r="D5810" t="s">
        <v>3927</v>
      </c>
      <c r="E5810" t="s">
        <v>14</v>
      </c>
      <c r="F5810" t="s">
        <v>21</v>
      </c>
      <c r="G5810" t="s">
        <v>101</v>
      </c>
      <c r="H5810" t="s">
        <v>1616</v>
      </c>
      <c r="I5810" t="s">
        <v>21380</v>
      </c>
      <c r="J5810" s="1">
        <v>41153</v>
      </c>
    </row>
    <row r="5811" spans="1:10" x14ac:dyDescent="0.25">
      <c r="A5811" t="s">
        <v>21381</v>
      </c>
      <c r="B5811" t="s">
        <v>21382</v>
      </c>
      <c r="C5811" t="s">
        <v>21383</v>
      </c>
      <c r="D5811" t="s">
        <v>21384</v>
      </c>
      <c r="E5811" t="s">
        <v>14</v>
      </c>
    </row>
    <row r="5812" spans="1:10" x14ac:dyDescent="0.25">
      <c r="A5812" t="s">
        <v>21385</v>
      </c>
      <c r="B5812" t="s">
        <v>21386</v>
      </c>
      <c r="C5812" t="s">
        <v>21387</v>
      </c>
      <c r="D5812" t="s">
        <v>713</v>
      </c>
      <c r="E5812" t="s">
        <v>202</v>
      </c>
      <c r="F5812" t="s">
        <v>453</v>
      </c>
      <c r="G5812">
        <v>48</v>
      </c>
      <c r="H5812" t="s">
        <v>454</v>
      </c>
      <c r="I5812" t="s">
        <v>454</v>
      </c>
      <c r="J5812" s="1">
        <v>38412</v>
      </c>
    </row>
    <row r="5813" spans="1:10" x14ac:dyDescent="0.25">
      <c r="A5813" t="s">
        <v>21388</v>
      </c>
      <c r="B5813" t="s">
        <v>21389</v>
      </c>
      <c r="C5813" t="s">
        <v>21390</v>
      </c>
      <c r="D5813" t="s">
        <v>259</v>
      </c>
      <c r="E5813" t="s">
        <v>14</v>
      </c>
    </row>
    <row r="5814" spans="1:10" x14ac:dyDescent="0.25">
      <c r="A5814" t="s">
        <v>21391</v>
      </c>
      <c r="B5814" t="s">
        <v>21392</v>
      </c>
      <c r="C5814" t="s">
        <v>21393</v>
      </c>
      <c r="D5814" t="s">
        <v>7100</v>
      </c>
      <c r="E5814" t="s">
        <v>14</v>
      </c>
      <c r="J5814" s="1">
        <v>41640</v>
      </c>
    </row>
    <row r="5815" spans="1:10" x14ac:dyDescent="0.25">
      <c r="A5815" t="s">
        <v>21394</v>
      </c>
      <c r="B5815" t="s">
        <v>21395</v>
      </c>
      <c r="C5815" t="s">
        <v>21396</v>
      </c>
      <c r="D5815" t="s">
        <v>21397</v>
      </c>
      <c r="E5815" t="s">
        <v>14</v>
      </c>
      <c r="F5815" t="s">
        <v>160</v>
      </c>
      <c r="G5815" t="s">
        <v>161</v>
      </c>
      <c r="H5815" t="s">
        <v>162</v>
      </c>
      <c r="I5815" t="s">
        <v>162</v>
      </c>
      <c r="J5815" s="1">
        <v>40544</v>
      </c>
    </row>
    <row r="5816" spans="1:10" x14ac:dyDescent="0.25">
      <c r="A5816" t="s">
        <v>21398</v>
      </c>
      <c r="B5816" t="s">
        <v>21399</v>
      </c>
      <c r="C5816" t="s">
        <v>21400</v>
      </c>
      <c r="D5816" t="s">
        <v>21401</v>
      </c>
      <c r="E5816" t="s">
        <v>108</v>
      </c>
      <c r="F5816" t="s">
        <v>21</v>
      </c>
      <c r="G5816" t="s">
        <v>130</v>
      </c>
      <c r="H5816" t="s">
        <v>131</v>
      </c>
      <c r="I5816" t="s">
        <v>1109</v>
      </c>
      <c r="J5816" s="1">
        <v>39814</v>
      </c>
    </row>
    <row r="5817" spans="1:10" x14ac:dyDescent="0.25">
      <c r="A5817" t="s">
        <v>21402</v>
      </c>
      <c r="B5817" t="s">
        <v>21403</v>
      </c>
      <c r="C5817" t="s">
        <v>21404</v>
      </c>
      <c r="D5817" t="s">
        <v>21405</v>
      </c>
      <c r="E5817" t="s">
        <v>202</v>
      </c>
      <c r="F5817" t="s">
        <v>21</v>
      </c>
      <c r="G5817" t="s">
        <v>281</v>
      </c>
      <c r="H5817" t="s">
        <v>573</v>
      </c>
      <c r="I5817" t="s">
        <v>573</v>
      </c>
      <c r="J5817" s="1">
        <v>40753</v>
      </c>
    </row>
    <row r="5818" spans="1:10" x14ac:dyDescent="0.25">
      <c r="A5818" t="s">
        <v>21406</v>
      </c>
      <c r="B5818" t="s">
        <v>21407</v>
      </c>
      <c r="C5818" t="s">
        <v>21408</v>
      </c>
      <c r="D5818" t="s">
        <v>21409</v>
      </c>
      <c r="E5818" t="s">
        <v>14</v>
      </c>
      <c r="F5818" t="s">
        <v>123</v>
      </c>
      <c r="G5818" t="s">
        <v>124</v>
      </c>
      <c r="H5818" t="s">
        <v>125</v>
      </c>
      <c r="I5818" t="s">
        <v>125</v>
      </c>
      <c r="J5818" s="1">
        <v>40179</v>
      </c>
    </row>
    <row r="5819" spans="1:10" x14ac:dyDescent="0.25">
      <c r="A5819" t="s">
        <v>21410</v>
      </c>
      <c r="B5819" t="s">
        <v>21411</v>
      </c>
      <c r="C5819" t="s">
        <v>21412</v>
      </c>
      <c r="D5819" t="s">
        <v>32</v>
      </c>
      <c r="E5819" t="s">
        <v>14</v>
      </c>
      <c r="F5819" t="s">
        <v>21</v>
      </c>
      <c r="G5819" t="s">
        <v>59</v>
      </c>
      <c r="H5819" t="s">
        <v>60</v>
      </c>
      <c r="I5819" t="s">
        <v>66</v>
      </c>
    </row>
    <row r="5820" spans="1:10" x14ac:dyDescent="0.25">
      <c r="A5820" t="s">
        <v>21413</v>
      </c>
      <c r="B5820" t="s">
        <v>21414</v>
      </c>
      <c r="C5820" t="s">
        <v>21415</v>
      </c>
      <c r="D5820" t="s">
        <v>352</v>
      </c>
      <c r="E5820" t="s">
        <v>14</v>
      </c>
      <c r="F5820" t="s">
        <v>217</v>
      </c>
      <c r="G5820">
        <v>8</v>
      </c>
      <c r="H5820" t="s">
        <v>7945</v>
      </c>
      <c r="I5820" t="s">
        <v>18089</v>
      </c>
      <c r="J5820" s="1">
        <v>38353</v>
      </c>
    </row>
    <row r="5821" spans="1:10" x14ac:dyDescent="0.25">
      <c r="A5821" t="s">
        <v>21416</v>
      </c>
      <c r="B5821" t="s">
        <v>21417</v>
      </c>
      <c r="C5821" t="s">
        <v>21418</v>
      </c>
      <c r="D5821" t="s">
        <v>21419</v>
      </c>
      <c r="E5821" t="s">
        <v>14</v>
      </c>
      <c r="F5821" t="s">
        <v>21</v>
      </c>
      <c r="G5821" t="s">
        <v>967</v>
      </c>
      <c r="H5821" t="s">
        <v>968</v>
      </c>
      <c r="I5821" t="s">
        <v>968</v>
      </c>
      <c r="J5821" s="1">
        <v>36161</v>
      </c>
    </row>
    <row r="5822" spans="1:10" x14ac:dyDescent="0.25">
      <c r="A5822" t="s">
        <v>21420</v>
      </c>
      <c r="B5822" t="s">
        <v>21421</v>
      </c>
      <c r="C5822" t="s">
        <v>21422</v>
      </c>
      <c r="D5822" t="s">
        <v>713</v>
      </c>
      <c r="E5822" t="s">
        <v>14</v>
      </c>
      <c r="F5822" t="s">
        <v>21</v>
      </c>
      <c r="G5822" t="s">
        <v>480</v>
      </c>
      <c r="H5822" t="s">
        <v>900</v>
      </c>
      <c r="I5822" t="s">
        <v>21423</v>
      </c>
      <c r="J5822" s="1">
        <v>39539</v>
      </c>
    </row>
    <row r="5823" spans="1:10" x14ac:dyDescent="0.25">
      <c r="A5823" t="s">
        <v>21424</v>
      </c>
      <c r="B5823" t="s">
        <v>21425</v>
      </c>
      <c r="C5823" t="s">
        <v>21426</v>
      </c>
      <c r="D5823" t="s">
        <v>352</v>
      </c>
      <c r="E5823" t="s">
        <v>202</v>
      </c>
      <c r="F5823" t="s">
        <v>52</v>
      </c>
      <c r="G5823" t="s">
        <v>197</v>
      </c>
      <c r="H5823" t="s">
        <v>198</v>
      </c>
      <c r="I5823" t="s">
        <v>198</v>
      </c>
      <c r="J5823" s="1">
        <v>40817</v>
      </c>
    </row>
    <row r="5824" spans="1:10" x14ac:dyDescent="0.25">
      <c r="A5824" t="s">
        <v>21427</v>
      </c>
      <c r="B5824" t="s">
        <v>21428</v>
      </c>
      <c r="C5824" t="s">
        <v>21429</v>
      </c>
      <c r="D5824" t="s">
        <v>21430</v>
      </c>
      <c r="E5824" t="s">
        <v>108</v>
      </c>
      <c r="F5824" t="s">
        <v>21</v>
      </c>
      <c r="G5824" t="s">
        <v>101</v>
      </c>
      <c r="H5824" t="s">
        <v>102</v>
      </c>
      <c r="I5824" t="s">
        <v>103</v>
      </c>
      <c r="J5824" s="1">
        <v>39661</v>
      </c>
    </row>
    <row r="5825" spans="1:10" x14ac:dyDescent="0.25">
      <c r="A5825" t="s">
        <v>21431</v>
      </c>
      <c r="B5825" t="s">
        <v>21432</v>
      </c>
      <c r="C5825" t="s">
        <v>21433</v>
      </c>
      <c r="D5825" t="s">
        <v>21434</v>
      </c>
      <c r="E5825" t="s">
        <v>14</v>
      </c>
      <c r="J5825" s="1">
        <v>40452</v>
      </c>
    </row>
    <row r="5826" spans="1:10" x14ac:dyDescent="0.25">
      <c r="A5826" t="s">
        <v>21435</v>
      </c>
      <c r="B5826" t="s">
        <v>21436</v>
      </c>
      <c r="C5826" t="s">
        <v>21437</v>
      </c>
      <c r="D5826" t="s">
        <v>259</v>
      </c>
      <c r="E5826" t="s">
        <v>14</v>
      </c>
      <c r="F5826" t="s">
        <v>21</v>
      </c>
      <c r="G5826" t="s">
        <v>425</v>
      </c>
      <c r="H5826" t="s">
        <v>523</v>
      </c>
      <c r="I5826" t="s">
        <v>318</v>
      </c>
      <c r="J5826" s="1">
        <v>36161</v>
      </c>
    </row>
    <row r="5827" spans="1:10" x14ac:dyDescent="0.25">
      <c r="A5827" t="s">
        <v>21438</v>
      </c>
      <c r="B5827" t="s">
        <v>21439</v>
      </c>
      <c r="C5827" t="s">
        <v>21440</v>
      </c>
      <c r="D5827" t="s">
        <v>21441</v>
      </c>
      <c r="E5827" t="s">
        <v>14</v>
      </c>
      <c r="F5827" t="s">
        <v>21</v>
      </c>
      <c r="G5827" t="s">
        <v>375</v>
      </c>
      <c r="H5827" t="s">
        <v>1207</v>
      </c>
      <c r="I5827" t="s">
        <v>1207</v>
      </c>
    </row>
    <row r="5828" spans="1:10" x14ac:dyDescent="0.25">
      <c r="A5828" t="s">
        <v>21442</v>
      </c>
      <c r="B5828" t="s">
        <v>21443</v>
      </c>
      <c r="C5828" t="s">
        <v>21444</v>
      </c>
      <c r="D5828" t="s">
        <v>51</v>
      </c>
      <c r="E5828" t="s">
        <v>14</v>
      </c>
      <c r="F5828" t="s">
        <v>21</v>
      </c>
      <c r="G5828" t="s">
        <v>84</v>
      </c>
      <c r="H5828" t="s">
        <v>2790</v>
      </c>
      <c r="I5828" t="s">
        <v>14142</v>
      </c>
      <c r="J5828" s="1">
        <v>37257</v>
      </c>
    </row>
    <row r="5829" spans="1:10" x14ac:dyDescent="0.25">
      <c r="A5829" t="s">
        <v>21445</v>
      </c>
      <c r="B5829" t="s">
        <v>21446</v>
      </c>
      <c r="C5829" t="s">
        <v>21447</v>
      </c>
      <c r="D5829" t="s">
        <v>21448</v>
      </c>
      <c r="E5829" t="s">
        <v>108</v>
      </c>
      <c r="F5829" t="s">
        <v>21</v>
      </c>
      <c r="G5829" t="s">
        <v>137</v>
      </c>
      <c r="H5829" t="s">
        <v>138</v>
      </c>
      <c r="I5829" t="s">
        <v>138</v>
      </c>
      <c r="J5829" s="1">
        <v>39387</v>
      </c>
    </row>
    <row r="5830" spans="1:10" x14ac:dyDescent="0.25">
      <c r="A5830" t="s">
        <v>21449</v>
      </c>
      <c r="B5830" t="s">
        <v>21450</v>
      </c>
      <c r="C5830" t="s">
        <v>21451</v>
      </c>
      <c r="D5830" t="s">
        <v>38</v>
      </c>
      <c r="E5830" t="s">
        <v>14</v>
      </c>
      <c r="F5830" t="s">
        <v>21</v>
      </c>
      <c r="G5830" t="s">
        <v>203</v>
      </c>
      <c r="H5830" t="s">
        <v>204</v>
      </c>
      <c r="I5830" t="s">
        <v>21452</v>
      </c>
    </row>
    <row r="5831" spans="1:10" x14ac:dyDescent="0.25">
      <c r="A5831" t="s">
        <v>21453</v>
      </c>
      <c r="B5831" t="s">
        <v>21454</v>
      </c>
      <c r="C5831" t="s">
        <v>21455</v>
      </c>
      <c r="D5831" t="s">
        <v>21456</v>
      </c>
      <c r="E5831" t="s">
        <v>14</v>
      </c>
      <c r="F5831" t="s">
        <v>21</v>
      </c>
      <c r="G5831" t="s">
        <v>281</v>
      </c>
      <c r="H5831" t="s">
        <v>1025</v>
      </c>
      <c r="I5831" t="s">
        <v>1025</v>
      </c>
      <c r="J5831" s="1">
        <v>40544</v>
      </c>
    </row>
    <row r="5832" spans="1:10" x14ac:dyDescent="0.25">
      <c r="A5832" t="s">
        <v>21457</v>
      </c>
      <c r="B5832" t="s">
        <v>21458</v>
      </c>
      <c r="C5832" t="s">
        <v>21459</v>
      </c>
      <c r="D5832" t="s">
        <v>2356</v>
      </c>
      <c r="E5832" t="s">
        <v>14</v>
      </c>
      <c r="F5832" t="s">
        <v>21</v>
      </c>
      <c r="G5832" t="s">
        <v>1075</v>
      </c>
      <c r="H5832" t="s">
        <v>1076</v>
      </c>
      <c r="I5832" t="s">
        <v>1076</v>
      </c>
    </row>
    <row r="5833" spans="1:10" x14ac:dyDescent="0.25">
      <c r="A5833" t="s">
        <v>21460</v>
      </c>
      <c r="B5833" t="s">
        <v>21461</v>
      </c>
      <c r="C5833" t="s">
        <v>21462</v>
      </c>
      <c r="E5833" t="s">
        <v>202</v>
      </c>
    </row>
    <row r="5834" spans="1:10" x14ac:dyDescent="0.25">
      <c r="A5834" t="s">
        <v>21463</v>
      </c>
      <c r="B5834" t="s">
        <v>21464</v>
      </c>
      <c r="C5834" t="s">
        <v>21465</v>
      </c>
      <c r="D5834" t="s">
        <v>21466</v>
      </c>
      <c r="E5834" t="s">
        <v>14</v>
      </c>
    </row>
    <row r="5835" spans="1:10" x14ac:dyDescent="0.25">
      <c r="A5835" t="s">
        <v>21467</v>
      </c>
      <c r="B5835" t="s">
        <v>21468</v>
      </c>
      <c r="C5835" t="s">
        <v>21469</v>
      </c>
      <c r="D5835" t="s">
        <v>70</v>
      </c>
      <c r="E5835" t="s">
        <v>14</v>
      </c>
      <c r="F5835" t="s">
        <v>21</v>
      </c>
      <c r="G5835" t="s">
        <v>153</v>
      </c>
      <c r="H5835" t="s">
        <v>239</v>
      </c>
      <c r="I5835" t="s">
        <v>21470</v>
      </c>
    </row>
    <row r="5836" spans="1:10" x14ac:dyDescent="0.25">
      <c r="A5836" t="s">
        <v>21471</v>
      </c>
      <c r="B5836" t="s">
        <v>21472</v>
      </c>
      <c r="C5836" t="s">
        <v>21473</v>
      </c>
      <c r="D5836" t="s">
        <v>21474</v>
      </c>
      <c r="E5836" t="s">
        <v>202</v>
      </c>
      <c r="F5836" t="s">
        <v>547</v>
      </c>
      <c r="G5836">
        <v>56</v>
      </c>
      <c r="H5836" t="s">
        <v>2547</v>
      </c>
      <c r="I5836" t="s">
        <v>2547</v>
      </c>
      <c r="J5836" s="1">
        <v>39448</v>
      </c>
    </row>
    <row r="5837" spans="1:10" x14ac:dyDescent="0.25">
      <c r="A5837" t="s">
        <v>21475</v>
      </c>
      <c r="B5837" t="s">
        <v>21476</v>
      </c>
      <c r="C5837" t="s">
        <v>21477</v>
      </c>
      <c r="E5837" t="s">
        <v>14</v>
      </c>
    </row>
    <row r="5838" spans="1:10" x14ac:dyDescent="0.25">
      <c r="A5838" t="s">
        <v>21478</v>
      </c>
      <c r="B5838" t="s">
        <v>21479</v>
      </c>
      <c r="C5838" t="s">
        <v>21480</v>
      </c>
      <c r="D5838" t="s">
        <v>38</v>
      </c>
      <c r="E5838" t="s">
        <v>14</v>
      </c>
      <c r="F5838" t="s">
        <v>33</v>
      </c>
      <c r="G5838">
        <v>22</v>
      </c>
      <c r="H5838" t="s">
        <v>1510</v>
      </c>
      <c r="I5838" t="s">
        <v>18991</v>
      </c>
    </row>
    <row r="5839" spans="1:10" x14ac:dyDescent="0.25">
      <c r="A5839" t="s">
        <v>21481</v>
      </c>
      <c r="B5839" t="s">
        <v>21482</v>
      </c>
      <c r="C5839" t="s">
        <v>21483</v>
      </c>
      <c r="D5839" t="s">
        <v>21484</v>
      </c>
      <c r="E5839" t="s">
        <v>14</v>
      </c>
      <c r="F5839" t="s">
        <v>33</v>
      </c>
      <c r="G5839">
        <v>22</v>
      </c>
      <c r="H5839" t="s">
        <v>34</v>
      </c>
      <c r="I5839" t="s">
        <v>34</v>
      </c>
    </row>
    <row r="5840" spans="1:10" x14ac:dyDescent="0.25">
      <c r="A5840" t="s">
        <v>21485</v>
      </c>
      <c r="B5840" t="s">
        <v>21486</v>
      </c>
      <c r="C5840" t="s">
        <v>21487</v>
      </c>
      <c r="D5840" t="s">
        <v>21488</v>
      </c>
      <c r="E5840" t="s">
        <v>14</v>
      </c>
      <c r="F5840" t="s">
        <v>33</v>
      </c>
      <c r="G5840">
        <v>22</v>
      </c>
      <c r="H5840" t="s">
        <v>34</v>
      </c>
      <c r="I5840" t="s">
        <v>34</v>
      </c>
      <c r="J5840" s="1">
        <v>41640</v>
      </c>
    </row>
    <row r="5841" spans="1:10" x14ac:dyDescent="0.25">
      <c r="A5841" t="s">
        <v>21489</v>
      </c>
      <c r="B5841" t="s">
        <v>21490</v>
      </c>
      <c r="C5841" t="s">
        <v>21491</v>
      </c>
      <c r="D5841" t="s">
        <v>713</v>
      </c>
      <c r="E5841" t="s">
        <v>14</v>
      </c>
      <c r="F5841" t="s">
        <v>7995</v>
      </c>
      <c r="H5841" t="s">
        <v>14369</v>
      </c>
      <c r="I5841" t="s">
        <v>14369</v>
      </c>
    </row>
    <row r="5842" spans="1:10" x14ac:dyDescent="0.25">
      <c r="A5842" t="s">
        <v>21492</v>
      </c>
      <c r="B5842" t="s">
        <v>21493</v>
      </c>
      <c r="C5842" t="s">
        <v>21494</v>
      </c>
      <c r="D5842" t="s">
        <v>419</v>
      </c>
      <c r="E5842" t="s">
        <v>14</v>
      </c>
      <c r="F5842" t="s">
        <v>33</v>
      </c>
      <c r="G5842">
        <v>22</v>
      </c>
      <c r="H5842" t="s">
        <v>34</v>
      </c>
      <c r="I5842" t="s">
        <v>34</v>
      </c>
      <c r="J5842" s="1">
        <v>39083</v>
      </c>
    </row>
    <row r="5843" spans="1:10" x14ac:dyDescent="0.25">
      <c r="A5843" t="s">
        <v>21495</v>
      </c>
      <c r="B5843" t="s">
        <v>21496</v>
      </c>
      <c r="C5843" t="s">
        <v>21497</v>
      </c>
      <c r="D5843" t="s">
        <v>21498</v>
      </c>
      <c r="E5843" t="s">
        <v>14</v>
      </c>
      <c r="F5843" t="s">
        <v>547</v>
      </c>
      <c r="G5843">
        <v>56</v>
      </c>
      <c r="H5843" t="s">
        <v>21499</v>
      </c>
      <c r="I5843" t="s">
        <v>21499</v>
      </c>
    </row>
    <row r="5844" spans="1:10" x14ac:dyDescent="0.25">
      <c r="A5844" t="s">
        <v>21500</v>
      </c>
      <c r="B5844" t="s">
        <v>21501</v>
      </c>
      <c r="C5844" t="s">
        <v>21502</v>
      </c>
      <c r="D5844" t="s">
        <v>539</v>
      </c>
      <c r="E5844" t="s">
        <v>14</v>
      </c>
      <c r="F5844" t="s">
        <v>33</v>
      </c>
      <c r="G5844">
        <v>2</v>
      </c>
      <c r="H5844" t="s">
        <v>308</v>
      </c>
      <c r="I5844" t="s">
        <v>308</v>
      </c>
      <c r="J5844" s="1">
        <v>38718</v>
      </c>
    </row>
    <row r="5845" spans="1:10" x14ac:dyDescent="0.25">
      <c r="A5845" t="s">
        <v>21503</v>
      </c>
      <c r="B5845" t="s">
        <v>21504</v>
      </c>
      <c r="C5845" t="s">
        <v>21505</v>
      </c>
      <c r="D5845" t="s">
        <v>70</v>
      </c>
      <c r="E5845" t="s">
        <v>684</v>
      </c>
      <c r="F5845" t="s">
        <v>33</v>
      </c>
      <c r="J5845" s="1">
        <v>39083</v>
      </c>
    </row>
    <row r="5846" spans="1:10" x14ac:dyDescent="0.25">
      <c r="A5846" t="s">
        <v>21506</v>
      </c>
      <c r="B5846" t="s">
        <v>21507</v>
      </c>
      <c r="D5846" t="s">
        <v>21508</v>
      </c>
      <c r="E5846" t="s">
        <v>14</v>
      </c>
    </row>
    <row r="5847" spans="1:10" x14ac:dyDescent="0.25">
      <c r="A5847" t="s">
        <v>21509</v>
      </c>
      <c r="B5847" t="s">
        <v>21510</v>
      </c>
      <c r="C5847" t="s">
        <v>21511</v>
      </c>
      <c r="D5847" t="s">
        <v>122</v>
      </c>
      <c r="E5847" t="s">
        <v>14</v>
      </c>
      <c r="J5847" s="1">
        <v>40707</v>
      </c>
    </row>
    <row r="5848" spans="1:10" x14ac:dyDescent="0.25">
      <c r="A5848" t="s">
        <v>21512</v>
      </c>
      <c r="B5848" t="s">
        <v>21513</v>
      </c>
      <c r="C5848" t="s">
        <v>21514</v>
      </c>
      <c r="D5848" t="s">
        <v>21515</v>
      </c>
      <c r="E5848" t="s">
        <v>14</v>
      </c>
      <c r="F5848" t="s">
        <v>21</v>
      </c>
      <c r="G5848" t="s">
        <v>101</v>
      </c>
      <c r="H5848" t="s">
        <v>102</v>
      </c>
      <c r="I5848" t="s">
        <v>103</v>
      </c>
      <c r="J5848" s="1">
        <v>40848</v>
      </c>
    </row>
    <row r="5849" spans="1:10" x14ac:dyDescent="0.25">
      <c r="A5849" t="s">
        <v>21516</v>
      </c>
      <c r="B5849" t="s">
        <v>21517</v>
      </c>
      <c r="C5849" t="s">
        <v>21518</v>
      </c>
      <c r="D5849" t="s">
        <v>51</v>
      </c>
      <c r="E5849" t="s">
        <v>14</v>
      </c>
      <c r="F5849" t="s">
        <v>21</v>
      </c>
      <c r="G5849" t="s">
        <v>94</v>
      </c>
      <c r="H5849" t="s">
        <v>21519</v>
      </c>
      <c r="I5849" t="s">
        <v>21519</v>
      </c>
      <c r="J5849" s="1">
        <v>38718</v>
      </c>
    </row>
    <row r="5850" spans="1:10" x14ac:dyDescent="0.25">
      <c r="A5850" t="s">
        <v>21520</v>
      </c>
      <c r="B5850" t="s">
        <v>21521</v>
      </c>
      <c r="C5850" t="s">
        <v>21522</v>
      </c>
      <c r="D5850" t="s">
        <v>21523</v>
      </c>
      <c r="E5850" t="s">
        <v>14</v>
      </c>
      <c r="F5850" t="s">
        <v>123</v>
      </c>
      <c r="G5850" t="s">
        <v>124</v>
      </c>
      <c r="H5850" t="s">
        <v>125</v>
      </c>
      <c r="I5850" t="s">
        <v>125</v>
      </c>
      <c r="J5850" s="1">
        <v>41325</v>
      </c>
    </row>
    <row r="5851" spans="1:10" x14ac:dyDescent="0.25">
      <c r="A5851" t="s">
        <v>21524</v>
      </c>
      <c r="B5851" t="s">
        <v>21525</v>
      </c>
      <c r="E5851" t="s">
        <v>14</v>
      </c>
      <c r="F5851" t="s">
        <v>21</v>
      </c>
      <c r="G5851" t="s">
        <v>281</v>
      </c>
      <c r="H5851" t="s">
        <v>1025</v>
      </c>
      <c r="I5851" t="s">
        <v>1025</v>
      </c>
      <c r="J5851" s="1">
        <v>41334</v>
      </c>
    </row>
    <row r="5852" spans="1:10" x14ac:dyDescent="0.25">
      <c r="A5852" t="s">
        <v>21526</v>
      </c>
      <c r="B5852" t="s">
        <v>21527</v>
      </c>
      <c r="E5852" t="s">
        <v>202</v>
      </c>
    </row>
    <row r="5853" spans="1:10" x14ac:dyDescent="0.25">
      <c r="A5853" t="s">
        <v>21528</v>
      </c>
      <c r="B5853" t="s">
        <v>21529</v>
      </c>
      <c r="D5853" t="s">
        <v>1396</v>
      </c>
      <c r="E5853" t="s">
        <v>14</v>
      </c>
    </row>
    <row r="5854" spans="1:10" x14ac:dyDescent="0.25">
      <c r="A5854" t="s">
        <v>21530</v>
      </c>
      <c r="B5854" t="s">
        <v>21531</v>
      </c>
      <c r="D5854" t="s">
        <v>1396</v>
      </c>
      <c r="E5854" t="s">
        <v>14</v>
      </c>
      <c r="F5854" t="s">
        <v>694</v>
      </c>
      <c r="G5854">
        <v>2</v>
      </c>
      <c r="H5854" t="s">
        <v>695</v>
      </c>
      <c r="I5854" t="s">
        <v>7465</v>
      </c>
      <c r="J5854" s="1">
        <v>35431</v>
      </c>
    </row>
    <row r="5855" spans="1:10" x14ac:dyDescent="0.25">
      <c r="A5855" t="s">
        <v>21532</v>
      </c>
      <c r="B5855" t="s">
        <v>21533</v>
      </c>
      <c r="C5855" t="s">
        <v>21534</v>
      </c>
      <c r="E5855" t="s">
        <v>202</v>
      </c>
      <c r="F5855" t="s">
        <v>4932</v>
      </c>
      <c r="G5855">
        <v>8</v>
      </c>
      <c r="H5855" t="s">
        <v>4933</v>
      </c>
      <c r="I5855" t="s">
        <v>21535</v>
      </c>
    </row>
    <row r="5856" spans="1:10" x14ac:dyDescent="0.25">
      <c r="A5856" t="s">
        <v>21536</v>
      </c>
      <c r="B5856" t="s">
        <v>21537</v>
      </c>
      <c r="C5856" t="s">
        <v>21538</v>
      </c>
      <c r="E5856" t="s">
        <v>14</v>
      </c>
    </row>
    <row r="5857" spans="1:10" x14ac:dyDescent="0.25">
      <c r="A5857" t="s">
        <v>21539</v>
      </c>
      <c r="B5857" t="s">
        <v>21540</v>
      </c>
      <c r="C5857" t="s">
        <v>21541</v>
      </c>
      <c r="D5857" t="s">
        <v>21542</v>
      </c>
      <c r="E5857" t="s">
        <v>14</v>
      </c>
      <c r="F5857" t="s">
        <v>547</v>
      </c>
      <c r="G5857">
        <v>60</v>
      </c>
      <c r="H5857" t="s">
        <v>5643</v>
      </c>
      <c r="I5857" t="s">
        <v>5643</v>
      </c>
      <c r="J5857" s="1">
        <v>41275</v>
      </c>
    </row>
    <row r="5858" spans="1:10" x14ac:dyDescent="0.25">
      <c r="A5858" t="s">
        <v>21543</v>
      </c>
      <c r="B5858" t="s">
        <v>21544</v>
      </c>
      <c r="D5858" t="s">
        <v>70</v>
      </c>
      <c r="E5858" t="s">
        <v>14</v>
      </c>
      <c r="F5858" t="s">
        <v>21</v>
      </c>
      <c r="G5858" t="s">
        <v>130</v>
      </c>
      <c r="H5858" t="s">
        <v>131</v>
      </c>
      <c r="I5858" t="s">
        <v>1109</v>
      </c>
      <c r="J5858" s="1">
        <v>40179</v>
      </c>
    </row>
    <row r="5859" spans="1:10" x14ac:dyDescent="0.25">
      <c r="A5859" t="s">
        <v>21545</v>
      </c>
      <c r="B5859" t="s">
        <v>21546</v>
      </c>
      <c r="C5859" t="s">
        <v>21547</v>
      </c>
      <c r="D5859" t="s">
        <v>176</v>
      </c>
      <c r="E5859" t="s">
        <v>14</v>
      </c>
      <c r="F5859" t="s">
        <v>123</v>
      </c>
      <c r="G5859" t="s">
        <v>5569</v>
      </c>
      <c r="H5859" t="s">
        <v>5570</v>
      </c>
      <c r="I5859" t="s">
        <v>5570</v>
      </c>
    </row>
    <row r="5860" spans="1:10" x14ac:dyDescent="0.25">
      <c r="A5860" t="s">
        <v>21548</v>
      </c>
      <c r="B5860" t="s">
        <v>21549</v>
      </c>
      <c r="C5860" t="s">
        <v>21550</v>
      </c>
      <c r="D5860" t="s">
        <v>21551</v>
      </c>
      <c r="E5860" t="s">
        <v>14</v>
      </c>
      <c r="F5860" t="s">
        <v>645</v>
      </c>
      <c r="G5860">
        <v>6</v>
      </c>
      <c r="H5860" t="s">
        <v>7109</v>
      </c>
      <c r="I5860" t="s">
        <v>21552</v>
      </c>
      <c r="J5860" s="1">
        <v>41575</v>
      </c>
    </row>
    <row r="5861" spans="1:10" x14ac:dyDescent="0.25">
      <c r="A5861" t="s">
        <v>21553</v>
      </c>
      <c r="B5861" t="s">
        <v>21554</v>
      </c>
      <c r="E5861" t="s">
        <v>14</v>
      </c>
    </row>
    <row r="5862" spans="1:10" x14ac:dyDescent="0.25">
      <c r="A5862" t="s">
        <v>21555</v>
      </c>
      <c r="B5862" t="s">
        <v>21556</v>
      </c>
      <c r="C5862" t="s">
        <v>21557</v>
      </c>
      <c r="E5862" t="s">
        <v>14</v>
      </c>
      <c r="F5862" t="s">
        <v>21</v>
      </c>
      <c r="G5862" t="s">
        <v>116</v>
      </c>
      <c r="H5862" t="s">
        <v>117</v>
      </c>
      <c r="I5862" t="s">
        <v>117</v>
      </c>
      <c r="J5862" s="1">
        <v>35796</v>
      </c>
    </row>
    <row r="5863" spans="1:10" x14ac:dyDescent="0.25">
      <c r="A5863" t="s">
        <v>21558</v>
      </c>
      <c r="B5863" t="s">
        <v>21559</v>
      </c>
      <c r="C5863" t="s">
        <v>21560</v>
      </c>
      <c r="D5863" t="s">
        <v>352</v>
      </c>
      <c r="E5863" t="s">
        <v>14</v>
      </c>
      <c r="F5863" t="s">
        <v>21</v>
      </c>
      <c r="G5863" t="s">
        <v>1267</v>
      </c>
      <c r="H5863" t="s">
        <v>1268</v>
      </c>
      <c r="I5863" t="s">
        <v>3006</v>
      </c>
      <c r="J5863" s="1">
        <v>39083</v>
      </c>
    </row>
    <row r="5864" spans="1:10" x14ac:dyDescent="0.25">
      <c r="A5864" t="s">
        <v>21561</v>
      </c>
      <c r="B5864" t="s">
        <v>21562</v>
      </c>
      <c r="C5864" t="s">
        <v>21563</v>
      </c>
      <c r="D5864" t="s">
        <v>21564</v>
      </c>
      <c r="E5864" t="s">
        <v>14</v>
      </c>
      <c r="J5864" s="1">
        <v>39753</v>
      </c>
    </row>
    <row r="5865" spans="1:10" x14ac:dyDescent="0.25">
      <c r="A5865" t="s">
        <v>21565</v>
      </c>
      <c r="B5865" t="s">
        <v>21566</v>
      </c>
      <c r="C5865" t="s">
        <v>21567</v>
      </c>
      <c r="D5865" t="s">
        <v>21568</v>
      </c>
      <c r="E5865" t="s">
        <v>202</v>
      </c>
    </row>
    <row r="5866" spans="1:10" x14ac:dyDescent="0.25">
      <c r="A5866" t="s">
        <v>21569</v>
      </c>
      <c r="B5866" t="s">
        <v>21570</v>
      </c>
      <c r="D5866" t="s">
        <v>176</v>
      </c>
      <c r="E5866" t="s">
        <v>14</v>
      </c>
      <c r="F5866" t="s">
        <v>21</v>
      </c>
      <c r="G5866" t="s">
        <v>77</v>
      </c>
      <c r="H5866" t="s">
        <v>1759</v>
      </c>
      <c r="I5866" t="s">
        <v>21571</v>
      </c>
      <c r="J5866" s="1">
        <v>41183</v>
      </c>
    </row>
    <row r="5867" spans="1:10" x14ac:dyDescent="0.25">
      <c r="A5867" t="s">
        <v>21572</v>
      </c>
      <c r="B5867" t="s">
        <v>21573</v>
      </c>
      <c r="C5867" t="s">
        <v>21574</v>
      </c>
      <c r="D5867" t="s">
        <v>21575</v>
      </c>
      <c r="E5867" t="s">
        <v>14</v>
      </c>
      <c r="F5867" t="s">
        <v>21</v>
      </c>
      <c r="G5867" t="s">
        <v>59</v>
      </c>
      <c r="H5867" t="s">
        <v>60</v>
      </c>
      <c r="I5867" t="s">
        <v>66</v>
      </c>
      <c r="J5867" s="1">
        <v>37987</v>
      </c>
    </row>
    <row r="5868" spans="1:10" x14ac:dyDescent="0.25">
      <c r="A5868" t="s">
        <v>21576</v>
      </c>
      <c r="B5868" t="s">
        <v>21577</v>
      </c>
      <c r="D5868" t="s">
        <v>1284</v>
      </c>
      <c r="E5868" t="s">
        <v>14</v>
      </c>
      <c r="F5868" t="s">
        <v>21</v>
      </c>
      <c r="G5868" t="s">
        <v>281</v>
      </c>
      <c r="H5868" t="s">
        <v>282</v>
      </c>
      <c r="I5868" t="s">
        <v>21578</v>
      </c>
      <c r="J5868" s="1">
        <v>42055</v>
      </c>
    </row>
    <row r="5869" spans="1:10" x14ac:dyDescent="0.25">
      <c r="A5869" t="s">
        <v>21579</v>
      </c>
      <c r="B5869" t="s">
        <v>21580</v>
      </c>
      <c r="C5869" t="s">
        <v>21581</v>
      </c>
      <c r="D5869" t="s">
        <v>638</v>
      </c>
      <c r="E5869" t="s">
        <v>14</v>
      </c>
      <c r="F5869" t="s">
        <v>21</v>
      </c>
      <c r="G5869" t="s">
        <v>153</v>
      </c>
      <c r="H5869" t="s">
        <v>239</v>
      </c>
      <c r="I5869" t="s">
        <v>239</v>
      </c>
    </row>
    <row r="5870" spans="1:10" x14ac:dyDescent="0.25">
      <c r="A5870" t="s">
        <v>21582</v>
      </c>
      <c r="B5870" t="s">
        <v>21583</v>
      </c>
      <c r="C5870" t="s">
        <v>21584</v>
      </c>
      <c r="D5870" t="s">
        <v>11863</v>
      </c>
      <c r="E5870" t="s">
        <v>14</v>
      </c>
      <c r="F5870" t="s">
        <v>21</v>
      </c>
      <c r="G5870" t="s">
        <v>1391</v>
      </c>
      <c r="H5870" t="s">
        <v>7850</v>
      </c>
      <c r="I5870" t="s">
        <v>21585</v>
      </c>
      <c r="J5870" s="1">
        <v>41776</v>
      </c>
    </row>
    <row r="5871" spans="1:10" x14ac:dyDescent="0.25">
      <c r="A5871" t="s">
        <v>21586</v>
      </c>
      <c r="B5871" t="s">
        <v>21587</v>
      </c>
      <c r="C5871" t="s">
        <v>21588</v>
      </c>
      <c r="D5871" t="s">
        <v>21589</v>
      </c>
      <c r="E5871" t="s">
        <v>14</v>
      </c>
      <c r="F5871" t="s">
        <v>21</v>
      </c>
      <c r="G5871" t="s">
        <v>59</v>
      </c>
      <c r="H5871" t="s">
        <v>60</v>
      </c>
      <c r="I5871" t="s">
        <v>266</v>
      </c>
      <c r="J5871" s="1">
        <v>41275</v>
      </c>
    </row>
    <row r="5872" spans="1:10" x14ac:dyDescent="0.25">
      <c r="A5872" t="s">
        <v>21590</v>
      </c>
      <c r="B5872" t="s">
        <v>21591</v>
      </c>
      <c r="C5872" t="s">
        <v>21592</v>
      </c>
      <c r="D5872" t="s">
        <v>6303</v>
      </c>
      <c r="E5872" t="s">
        <v>14</v>
      </c>
      <c r="F5872" t="s">
        <v>217</v>
      </c>
      <c r="G5872">
        <v>7</v>
      </c>
      <c r="H5872" t="s">
        <v>4950</v>
      </c>
      <c r="I5872" t="s">
        <v>21593</v>
      </c>
      <c r="J5872" s="1">
        <v>38353</v>
      </c>
    </row>
    <row r="5873" spans="1:10" x14ac:dyDescent="0.25">
      <c r="A5873" t="s">
        <v>21594</v>
      </c>
      <c r="B5873" t="s">
        <v>21595</v>
      </c>
      <c r="C5873" t="s">
        <v>21596</v>
      </c>
      <c r="D5873" t="s">
        <v>21597</v>
      </c>
      <c r="E5873" t="s">
        <v>14</v>
      </c>
      <c r="F5873" t="s">
        <v>21</v>
      </c>
      <c r="G5873" t="s">
        <v>260</v>
      </c>
      <c r="H5873" t="s">
        <v>5423</v>
      </c>
      <c r="I5873" t="s">
        <v>5423</v>
      </c>
      <c r="J5873" s="1">
        <v>41561</v>
      </c>
    </row>
    <row r="5874" spans="1:10" x14ac:dyDescent="0.25">
      <c r="A5874" t="s">
        <v>21598</v>
      </c>
      <c r="B5874" t="s">
        <v>21599</v>
      </c>
      <c r="C5874" t="s">
        <v>21600</v>
      </c>
      <c r="D5874" t="s">
        <v>176</v>
      </c>
      <c r="E5874" t="s">
        <v>14</v>
      </c>
      <c r="F5874" t="s">
        <v>21</v>
      </c>
      <c r="G5874" t="s">
        <v>84</v>
      </c>
      <c r="H5874" t="s">
        <v>584</v>
      </c>
      <c r="I5874" t="s">
        <v>584</v>
      </c>
      <c r="J5874" s="1">
        <v>40179</v>
      </c>
    </row>
    <row r="5875" spans="1:10" x14ac:dyDescent="0.25">
      <c r="A5875" t="s">
        <v>21601</v>
      </c>
      <c r="B5875" t="s">
        <v>21602</v>
      </c>
      <c r="C5875" t="s">
        <v>21603</v>
      </c>
      <c r="D5875" t="s">
        <v>21604</v>
      </c>
      <c r="E5875" t="s">
        <v>14</v>
      </c>
      <c r="F5875" t="s">
        <v>15</v>
      </c>
      <c r="G5875">
        <v>7</v>
      </c>
      <c r="H5875" t="s">
        <v>14079</v>
      </c>
      <c r="I5875" t="s">
        <v>14079</v>
      </c>
      <c r="J5875" s="1">
        <v>40544</v>
      </c>
    </row>
    <row r="5876" spans="1:10" x14ac:dyDescent="0.25">
      <c r="A5876" t="s">
        <v>21605</v>
      </c>
      <c r="B5876" t="s">
        <v>21606</v>
      </c>
      <c r="E5876" t="s">
        <v>202</v>
      </c>
      <c r="J5876" s="1">
        <v>38353</v>
      </c>
    </row>
    <row r="5877" spans="1:10" x14ac:dyDescent="0.25">
      <c r="A5877" t="s">
        <v>21607</v>
      </c>
      <c r="B5877" t="s">
        <v>21608</v>
      </c>
      <c r="C5877" t="s">
        <v>21609</v>
      </c>
      <c r="D5877" t="s">
        <v>1739</v>
      </c>
      <c r="E5877" t="s">
        <v>14</v>
      </c>
      <c r="F5877" t="s">
        <v>21</v>
      </c>
      <c r="G5877" t="s">
        <v>101</v>
      </c>
      <c r="H5877" t="s">
        <v>102</v>
      </c>
      <c r="I5877" t="s">
        <v>103</v>
      </c>
      <c r="J5877" s="1">
        <v>40544</v>
      </c>
    </row>
    <row r="5878" spans="1:10" x14ac:dyDescent="0.25">
      <c r="A5878" t="s">
        <v>21610</v>
      </c>
      <c r="B5878" t="s">
        <v>21608</v>
      </c>
      <c r="C5878" t="s">
        <v>21611</v>
      </c>
      <c r="D5878" t="s">
        <v>1739</v>
      </c>
      <c r="E5878" t="s">
        <v>14</v>
      </c>
      <c r="F5878" t="s">
        <v>21</v>
      </c>
      <c r="G5878" t="s">
        <v>101</v>
      </c>
      <c r="H5878" t="s">
        <v>102</v>
      </c>
      <c r="I5878" t="s">
        <v>103</v>
      </c>
    </row>
    <row r="5879" spans="1:10" x14ac:dyDescent="0.25">
      <c r="A5879" t="s">
        <v>21612</v>
      </c>
      <c r="B5879" t="s">
        <v>21613</v>
      </c>
      <c r="C5879" t="s">
        <v>21614</v>
      </c>
      <c r="D5879" t="s">
        <v>1739</v>
      </c>
      <c r="E5879" t="s">
        <v>14</v>
      </c>
      <c r="F5879" t="s">
        <v>21</v>
      </c>
      <c r="G5879" t="s">
        <v>101</v>
      </c>
      <c r="H5879" t="s">
        <v>102</v>
      </c>
      <c r="I5879" t="s">
        <v>103</v>
      </c>
      <c r="J5879" s="1">
        <v>40544</v>
      </c>
    </row>
    <row r="5880" spans="1:10" x14ac:dyDescent="0.25">
      <c r="A5880" t="s">
        <v>21615</v>
      </c>
      <c r="B5880" t="s">
        <v>21616</v>
      </c>
      <c r="C5880" t="s">
        <v>21617</v>
      </c>
      <c r="D5880" t="s">
        <v>1739</v>
      </c>
      <c r="E5880" t="s">
        <v>14</v>
      </c>
      <c r="F5880" t="s">
        <v>547</v>
      </c>
      <c r="G5880">
        <v>58</v>
      </c>
      <c r="H5880" t="s">
        <v>21618</v>
      </c>
      <c r="I5880" t="s">
        <v>21619</v>
      </c>
      <c r="J5880" s="1">
        <v>41609</v>
      </c>
    </row>
    <row r="5881" spans="1:10" x14ac:dyDescent="0.25">
      <c r="A5881" t="s">
        <v>21620</v>
      </c>
      <c r="B5881" t="s">
        <v>21621</v>
      </c>
      <c r="C5881" t="s">
        <v>21622</v>
      </c>
      <c r="D5881" t="s">
        <v>21623</v>
      </c>
      <c r="E5881" t="s">
        <v>14</v>
      </c>
      <c r="F5881" t="s">
        <v>12308</v>
      </c>
      <c r="G5881">
        <v>1</v>
      </c>
      <c r="J5881" s="1">
        <v>41640</v>
      </c>
    </row>
    <row r="5882" spans="1:10" x14ac:dyDescent="0.25">
      <c r="A5882" t="s">
        <v>21624</v>
      </c>
      <c r="B5882" t="s">
        <v>21625</v>
      </c>
      <c r="C5882" t="s">
        <v>21626</v>
      </c>
      <c r="D5882" t="s">
        <v>70</v>
      </c>
      <c r="E5882" t="s">
        <v>14</v>
      </c>
      <c r="F5882" t="s">
        <v>21</v>
      </c>
      <c r="G5882" t="s">
        <v>260</v>
      </c>
      <c r="H5882" t="s">
        <v>5423</v>
      </c>
      <c r="I5882" t="s">
        <v>5423</v>
      </c>
      <c r="J5882" s="1">
        <v>41913</v>
      </c>
    </row>
    <row r="5883" spans="1:10" x14ac:dyDescent="0.25">
      <c r="A5883" t="s">
        <v>21627</v>
      </c>
      <c r="B5883" t="s">
        <v>21628</v>
      </c>
      <c r="C5883" t="s">
        <v>21629</v>
      </c>
      <c r="D5883" t="s">
        <v>21630</v>
      </c>
      <c r="E5883" t="s">
        <v>14</v>
      </c>
      <c r="F5883" t="s">
        <v>21</v>
      </c>
      <c r="G5883" t="s">
        <v>59</v>
      </c>
      <c r="H5883" t="s">
        <v>60</v>
      </c>
      <c r="I5883" t="s">
        <v>979</v>
      </c>
      <c r="J5883" s="1">
        <v>41974</v>
      </c>
    </row>
    <row r="5884" spans="1:10" x14ac:dyDescent="0.25">
      <c r="A5884" t="s">
        <v>21631</v>
      </c>
      <c r="B5884" t="s">
        <v>21632</v>
      </c>
      <c r="C5884" t="s">
        <v>21633</v>
      </c>
      <c r="D5884" t="s">
        <v>21634</v>
      </c>
      <c r="E5884" t="s">
        <v>14</v>
      </c>
      <c r="F5884" t="s">
        <v>21</v>
      </c>
      <c r="G5884" t="s">
        <v>137</v>
      </c>
      <c r="H5884" t="s">
        <v>138</v>
      </c>
      <c r="I5884" t="s">
        <v>138</v>
      </c>
      <c r="J5884" s="1">
        <v>42078</v>
      </c>
    </row>
    <row r="5885" spans="1:10" x14ac:dyDescent="0.25">
      <c r="A5885" t="s">
        <v>21635</v>
      </c>
      <c r="B5885" t="s">
        <v>21636</v>
      </c>
      <c r="C5885" t="s">
        <v>21637</v>
      </c>
      <c r="D5885" t="s">
        <v>21638</v>
      </c>
      <c r="E5885" t="s">
        <v>14</v>
      </c>
      <c r="F5885" t="s">
        <v>21</v>
      </c>
      <c r="G5885" t="s">
        <v>59</v>
      </c>
      <c r="H5885" t="s">
        <v>90</v>
      </c>
      <c r="I5885" t="s">
        <v>371</v>
      </c>
      <c r="J5885" s="1">
        <v>40909</v>
      </c>
    </row>
    <row r="5886" spans="1:10" x14ac:dyDescent="0.25">
      <c r="A5886" t="s">
        <v>21639</v>
      </c>
      <c r="B5886" t="s">
        <v>21640</v>
      </c>
      <c r="C5886" t="s">
        <v>21641</v>
      </c>
      <c r="D5886" t="s">
        <v>21642</v>
      </c>
      <c r="E5886" t="s">
        <v>14</v>
      </c>
      <c r="F5886" t="s">
        <v>361</v>
      </c>
      <c r="G5886">
        <v>26</v>
      </c>
      <c r="H5886" t="s">
        <v>362</v>
      </c>
      <c r="I5886" t="s">
        <v>362</v>
      </c>
      <c r="J5886" s="1">
        <v>40787</v>
      </c>
    </row>
    <row r="5887" spans="1:10" x14ac:dyDescent="0.25">
      <c r="A5887" t="s">
        <v>21643</v>
      </c>
      <c r="B5887" t="s">
        <v>21644</v>
      </c>
      <c r="C5887" t="s">
        <v>21645</v>
      </c>
      <c r="D5887" t="s">
        <v>70</v>
      </c>
      <c r="E5887" t="s">
        <v>684</v>
      </c>
      <c r="F5887" t="s">
        <v>21</v>
      </c>
      <c r="G5887" t="s">
        <v>101</v>
      </c>
      <c r="H5887" t="s">
        <v>102</v>
      </c>
      <c r="I5887" t="s">
        <v>103</v>
      </c>
      <c r="J5887" s="1">
        <v>6211</v>
      </c>
    </row>
    <row r="5888" spans="1:10" x14ac:dyDescent="0.25">
      <c r="A5888" t="s">
        <v>21646</v>
      </c>
      <c r="B5888" t="s">
        <v>21647</v>
      </c>
      <c r="C5888" t="s">
        <v>21648</v>
      </c>
      <c r="E5888" t="s">
        <v>14</v>
      </c>
      <c r="J5888" s="1">
        <v>41640</v>
      </c>
    </row>
    <row r="5889" spans="1:10" x14ac:dyDescent="0.25">
      <c r="A5889" t="s">
        <v>21649</v>
      </c>
      <c r="B5889" t="s">
        <v>21650</v>
      </c>
      <c r="C5889" t="s">
        <v>21651</v>
      </c>
      <c r="D5889" t="s">
        <v>21652</v>
      </c>
      <c r="E5889" t="s">
        <v>14</v>
      </c>
      <c r="F5889" t="s">
        <v>21</v>
      </c>
      <c r="G5889" t="s">
        <v>59</v>
      </c>
      <c r="H5889" t="s">
        <v>6507</v>
      </c>
      <c r="I5889" t="s">
        <v>12167</v>
      </c>
      <c r="J5889" s="1">
        <v>41640</v>
      </c>
    </row>
    <row r="5890" spans="1:10" x14ac:dyDescent="0.25">
      <c r="A5890" t="s">
        <v>21653</v>
      </c>
      <c r="B5890" t="s">
        <v>21654</v>
      </c>
      <c r="C5890" t="s">
        <v>21655</v>
      </c>
      <c r="D5890" t="s">
        <v>21656</v>
      </c>
      <c r="E5890" t="s">
        <v>14</v>
      </c>
      <c r="F5890" t="s">
        <v>21</v>
      </c>
      <c r="G5890" t="s">
        <v>101</v>
      </c>
      <c r="H5890" t="s">
        <v>102</v>
      </c>
      <c r="I5890" t="s">
        <v>103</v>
      </c>
      <c r="J5890" s="1">
        <v>41901</v>
      </c>
    </row>
    <row r="5891" spans="1:10" x14ac:dyDescent="0.25">
      <c r="A5891" t="s">
        <v>21657</v>
      </c>
      <c r="B5891" t="s">
        <v>21658</v>
      </c>
      <c r="D5891" t="s">
        <v>2382</v>
      </c>
      <c r="E5891" t="s">
        <v>14</v>
      </c>
    </row>
    <row r="5892" spans="1:10" x14ac:dyDescent="0.25">
      <c r="A5892" t="s">
        <v>21659</v>
      </c>
      <c r="B5892" t="s">
        <v>21660</v>
      </c>
      <c r="C5892" t="s">
        <v>21661</v>
      </c>
      <c r="D5892" t="s">
        <v>51</v>
      </c>
      <c r="E5892" t="s">
        <v>14</v>
      </c>
      <c r="F5892" t="s">
        <v>21</v>
      </c>
      <c r="G5892" t="s">
        <v>803</v>
      </c>
      <c r="H5892" t="s">
        <v>804</v>
      </c>
      <c r="I5892" t="s">
        <v>2749</v>
      </c>
      <c r="J5892" s="1">
        <v>37622</v>
      </c>
    </row>
    <row r="5893" spans="1:10" x14ac:dyDescent="0.25">
      <c r="A5893" t="s">
        <v>21662</v>
      </c>
      <c r="B5893" t="s">
        <v>21663</v>
      </c>
      <c r="C5893" t="s">
        <v>21664</v>
      </c>
      <c r="D5893" t="s">
        <v>21665</v>
      </c>
      <c r="E5893" t="s">
        <v>14</v>
      </c>
      <c r="F5893" t="s">
        <v>21</v>
      </c>
      <c r="G5893" t="s">
        <v>101</v>
      </c>
      <c r="H5893" t="s">
        <v>102</v>
      </c>
      <c r="I5893" t="s">
        <v>103</v>
      </c>
      <c r="J5893" s="1">
        <v>41521</v>
      </c>
    </row>
    <row r="5894" spans="1:10" x14ac:dyDescent="0.25">
      <c r="A5894" t="s">
        <v>21666</v>
      </c>
      <c r="B5894" t="s">
        <v>21667</v>
      </c>
      <c r="C5894" t="s">
        <v>21668</v>
      </c>
      <c r="D5894" t="s">
        <v>1242</v>
      </c>
      <c r="E5894" t="s">
        <v>14</v>
      </c>
      <c r="F5894" t="s">
        <v>21</v>
      </c>
      <c r="G5894" t="s">
        <v>59</v>
      </c>
      <c r="H5894" t="s">
        <v>4634</v>
      </c>
      <c r="I5894" t="s">
        <v>13847</v>
      </c>
      <c r="J5894" s="1">
        <v>38718</v>
      </c>
    </row>
    <row r="5895" spans="1:10" x14ac:dyDescent="0.25">
      <c r="A5895" t="s">
        <v>21669</v>
      </c>
      <c r="B5895" t="s">
        <v>21670</v>
      </c>
      <c r="C5895" t="s">
        <v>21671</v>
      </c>
      <c r="E5895" t="s">
        <v>202</v>
      </c>
      <c r="J5895" s="1">
        <v>41640</v>
      </c>
    </row>
    <row r="5896" spans="1:10" x14ac:dyDescent="0.25">
      <c r="A5896" t="s">
        <v>21672</v>
      </c>
      <c r="B5896" t="s">
        <v>21673</v>
      </c>
      <c r="C5896" t="s">
        <v>21674</v>
      </c>
      <c r="D5896" t="s">
        <v>51</v>
      </c>
      <c r="E5896" t="s">
        <v>108</v>
      </c>
      <c r="F5896" t="s">
        <v>21</v>
      </c>
      <c r="G5896" t="s">
        <v>59</v>
      </c>
      <c r="H5896" t="s">
        <v>60</v>
      </c>
      <c r="I5896" t="s">
        <v>1246</v>
      </c>
      <c r="J5896" s="1">
        <v>36892</v>
      </c>
    </row>
    <row r="5897" spans="1:10" x14ac:dyDescent="0.25">
      <c r="A5897" t="s">
        <v>21675</v>
      </c>
      <c r="B5897" t="s">
        <v>21676</v>
      </c>
      <c r="C5897" t="s">
        <v>21677</v>
      </c>
      <c r="D5897" t="s">
        <v>21678</v>
      </c>
      <c r="E5897" t="s">
        <v>14</v>
      </c>
      <c r="F5897" t="s">
        <v>342</v>
      </c>
      <c r="G5897">
        <v>7</v>
      </c>
      <c r="H5897" t="s">
        <v>757</v>
      </c>
      <c r="I5897" t="s">
        <v>757</v>
      </c>
      <c r="J5897" s="1">
        <v>41640</v>
      </c>
    </row>
    <row r="5898" spans="1:10" x14ac:dyDescent="0.25">
      <c r="A5898" t="s">
        <v>21679</v>
      </c>
      <c r="B5898" t="s">
        <v>21680</v>
      </c>
      <c r="C5898" t="s">
        <v>21681</v>
      </c>
      <c r="D5898" t="s">
        <v>21682</v>
      </c>
      <c r="E5898" t="s">
        <v>684</v>
      </c>
      <c r="F5898" t="s">
        <v>21</v>
      </c>
      <c r="G5898" t="s">
        <v>59</v>
      </c>
      <c r="H5898" t="s">
        <v>60</v>
      </c>
      <c r="I5898" t="s">
        <v>718</v>
      </c>
      <c r="J5898" s="1">
        <v>37622</v>
      </c>
    </row>
    <row r="5899" spans="1:10" x14ac:dyDescent="0.25">
      <c r="A5899" t="s">
        <v>21683</v>
      </c>
      <c r="B5899" t="s">
        <v>21684</v>
      </c>
      <c r="C5899" t="s">
        <v>21685</v>
      </c>
      <c r="D5899" t="s">
        <v>176</v>
      </c>
      <c r="E5899" t="s">
        <v>14</v>
      </c>
      <c r="F5899" t="s">
        <v>21</v>
      </c>
      <c r="G5899" t="s">
        <v>1006</v>
      </c>
      <c r="H5899" t="s">
        <v>1030</v>
      </c>
      <c r="I5899" t="s">
        <v>1030</v>
      </c>
    </row>
    <row r="5900" spans="1:10" x14ac:dyDescent="0.25">
      <c r="A5900" t="s">
        <v>21686</v>
      </c>
      <c r="B5900" t="s">
        <v>21687</v>
      </c>
      <c r="C5900" t="s">
        <v>21688</v>
      </c>
      <c r="D5900" t="s">
        <v>112</v>
      </c>
      <c r="E5900" t="s">
        <v>14</v>
      </c>
      <c r="F5900" t="s">
        <v>21</v>
      </c>
      <c r="G5900" t="s">
        <v>3988</v>
      </c>
      <c r="H5900" t="s">
        <v>12490</v>
      </c>
      <c r="I5900" t="s">
        <v>21689</v>
      </c>
      <c r="J5900" s="1">
        <v>42050</v>
      </c>
    </row>
    <row r="5901" spans="1:10" x14ac:dyDescent="0.25">
      <c r="A5901" t="s">
        <v>21690</v>
      </c>
      <c r="B5901" t="s">
        <v>21691</v>
      </c>
      <c r="C5901" t="s">
        <v>21692</v>
      </c>
      <c r="D5901" t="s">
        <v>1396</v>
      </c>
      <c r="E5901" t="s">
        <v>14</v>
      </c>
      <c r="F5901" t="s">
        <v>123</v>
      </c>
      <c r="G5901" t="s">
        <v>3005</v>
      </c>
      <c r="H5901" t="s">
        <v>3215</v>
      </c>
      <c r="I5901" t="s">
        <v>21693</v>
      </c>
    </row>
    <row r="5902" spans="1:10" x14ac:dyDescent="0.25">
      <c r="A5902" t="s">
        <v>21694</v>
      </c>
      <c r="B5902" t="s">
        <v>21695</v>
      </c>
      <c r="C5902" t="s">
        <v>21696</v>
      </c>
      <c r="D5902" t="s">
        <v>21697</v>
      </c>
      <c r="E5902" t="s">
        <v>14</v>
      </c>
      <c r="F5902" t="s">
        <v>633</v>
      </c>
      <c r="G5902">
        <v>4</v>
      </c>
      <c r="H5902" t="s">
        <v>3251</v>
      </c>
      <c r="I5902" t="s">
        <v>3251</v>
      </c>
      <c r="J5902" s="1">
        <v>41944</v>
      </c>
    </row>
    <row r="5903" spans="1:10" x14ac:dyDescent="0.25">
      <c r="A5903" t="s">
        <v>21698</v>
      </c>
      <c r="B5903" t="s">
        <v>21699</v>
      </c>
      <c r="C5903" t="s">
        <v>21700</v>
      </c>
      <c r="D5903" t="s">
        <v>176</v>
      </c>
      <c r="E5903" t="s">
        <v>14</v>
      </c>
      <c r="F5903" t="s">
        <v>21</v>
      </c>
      <c r="G5903" t="s">
        <v>1234</v>
      </c>
      <c r="H5903" t="s">
        <v>2102</v>
      </c>
      <c r="I5903" t="s">
        <v>4613</v>
      </c>
      <c r="J5903" s="1">
        <v>41549</v>
      </c>
    </row>
    <row r="5904" spans="1:10" x14ac:dyDescent="0.25">
      <c r="A5904" t="s">
        <v>21701</v>
      </c>
      <c r="B5904" t="s">
        <v>21702</v>
      </c>
      <c r="C5904" t="s">
        <v>21703</v>
      </c>
      <c r="D5904" t="s">
        <v>4902</v>
      </c>
      <c r="E5904" t="s">
        <v>108</v>
      </c>
      <c r="F5904" t="s">
        <v>21</v>
      </c>
      <c r="G5904" t="s">
        <v>59</v>
      </c>
      <c r="H5904" t="s">
        <v>60</v>
      </c>
      <c r="I5904" t="s">
        <v>1098</v>
      </c>
      <c r="J5904" s="1">
        <v>37622</v>
      </c>
    </row>
    <row r="5905" spans="1:10" x14ac:dyDescent="0.25">
      <c r="A5905" t="s">
        <v>21704</v>
      </c>
      <c r="B5905" t="s">
        <v>21705</v>
      </c>
      <c r="C5905" t="s">
        <v>21706</v>
      </c>
      <c r="D5905" t="s">
        <v>89</v>
      </c>
      <c r="E5905" t="s">
        <v>14</v>
      </c>
      <c r="F5905" t="s">
        <v>21</v>
      </c>
      <c r="G5905" t="s">
        <v>59</v>
      </c>
      <c r="H5905" t="s">
        <v>90</v>
      </c>
      <c r="I5905" t="s">
        <v>21707</v>
      </c>
      <c r="J5905" s="1">
        <v>35796</v>
      </c>
    </row>
    <row r="5906" spans="1:10" x14ac:dyDescent="0.25">
      <c r="A5906" t="s">
        <v>21708</v>
      </c>
      <c r="B5906" t="s">
        <v>21709</v>
      </c>
      <c r="C5906" t="s">
        <v>21710</v>
      </c>
      <c r="D5906" t="s">
        <v>21711</v>
      </c>
      <c r="E5906" t="s">
        <v>202</v>
      </c>
      <c r="F5906" t="s">
        <v>21</v>
      </c>
      <c r="G5906" t="s">
        <v>59</v>
      </c>
      <c r="H5906" t="s">
        <v>6507</v>
      </c>
      <c r="I5906" t="s">
        <v>21316</v>
      </c>
      <c r="J5906" s="1">
        <v>40179</v>
      </c>
    </row>
    <row r="5907" spans="1:10" x14ac:dyDescent="0.25">
      <c r="A5907" t="s">
        <v>21712</v>
      </c>
      <c r="B5907" t="s">
        <v>21713</v>
      </c>
      <c r="C5907" t="s">
        <v>21714</v>
      </c>
      <c r="D5907" t="s">
        <v>122</v>
      </c>
      <c r="E5907" t="s">
        <v>14</v>
      </c>
      <c r="F5907" t="s">
        <v>15</v>
      </c>
      <c r="G5907">
        <v>19</v>
      </c>
      <c r="H5907" t="s">
        <v>5637</v>
      </c>
      <c r="I5907" t="s">
        <v>21715</v>
      </c>
      <c r="J5907" s="1">
        <v>41650</v>
      </c>
    </row>
    <row r="5908" spans="1:10" x14ac:dyDescent="0.25">
      <c r="A5908" t="s">
        <v>21716</v>
      </c>
      <c r="B5908" t="s">
        <v>21717</v>
      </c>
      <c r="C5908" t="s">
        <v>21718</v>
      </c>
      <c r="D5908" t="s">
        <v>21719</v>
      </c>
      <c r="E5908" t="s">
        <v>14</v>
      </c>
      <c r="F5908" t="s">
        <v>4622</v>
      </c>
      <c r="G5908">
        <v>12</v>
      </c>
      <c r="H5908" t="s">
        <v>4623</v>
      </c>
      <c r="I5908" t="s">
        <v>21720</v>
      </c>
      <c r="J5908" s="1">
        <v>40848</v>
      </c>
    </row>
    <row r="5909" spans="1:10" x14ac:dyDescent="0.25">
      <c r="A5909" t="s">
        <v>21721</v>
      </c>
      <c r="B5909" t="s">
        <v>21722</v>
      </c>
      <c r="C5909" t="s">
        <v>21723</v>
      </c>
      <c r="D5909" t="s">
        <v>21724</v>
      </c>
      <c r="E5909" t="s">
        <v>14</v>
      </c>
      <c r="F5909" t="s">
        <v>52</v>
      </c>
      <c r="G5909" t="s">
        <v>197</v>
      </c>
      <c r="H5909" t="s">
        <v>198</v>
      </c>
      <c r="I5909" t="s">
        <v>15546</v>
      </c>
      <c r="J5909" s="1">
        <v>41869</v>
      </c>
    </row>
    <row r="5910" spans="1:10" x14ac:dyDescent="0.25">
      <c r="A5910" t="s">
        <v>21725</v>
      </c>
      <c r="B5910" t="s">
        <v>21726</v>
      </c>
      <c r="C5910" t="s">
        <v>21727</v>
      </c>
      <c r="E5910" t="s">
        <v>108</v>
      </c>
      <c r="F5910" t="s">
        <v>21</v>
      </c>
      <c r="G5910" t="s">
        <v>153</v>
      </c>
      <c r="H5910" t="s">
        <v>154</v>
      </c>
      <c r="I5910" t="s">
        <v>3747</v>
      </c>
    </row>
    <row r="5911" spans="1:10" x14ac:dyDescent="0.25">
      <c r="A5911" t="s">
        <v>21728</v>
      </c>
      <c r="B5911" t="s">
        <v>21729</v>
      </c>
      <c r="C5911" t="s">
        <v>21730</v>
      </c>
      <c r="D5911" t="s">
        <v>21731</v>
      </c>
      <c r="E5911" t="s">
        <v>202</v>
      </c>
      <c r="F5911" t="s">
        <v>21</v>
      </c>
      <c r="G5911" t="s">
        <v>1229</v>
      </c>
      <c r="H5911" t="s">
        <v>1230</v>
      </c>
      <c r="I5911" t="s">
        <v>1437</v>
      </c>
    </row>
    <row r="5912" spans="1:10" x14ac:dyDescent="0.25">
      <c r="A5912" t="s">
        <v>21732</v>
      </c>
      <c r="B5912" t="s">
        <v>21733</v>
      </c>
      <c r="C5912" t="s">
        <v>21734</v>
      </c>
      <c r="D5912" t="s">
        <v>539</v>
      </c>
      <c r="E5912" t="s">
        <v>14</v>
      </c>
      <c r="F5912" t="s">
        <v>21</v>
      </c>
      <c r="G5912" t="s">
        <v>59</v>
      </c>
      <c r="H5912" t="s">
        <v>60</v>
      </c>
      <c r="I5912" t="s">
        <v>235</v>
      </c>
      <c r="J5912" s="1">
        <v>40210</v>
      </c>
    </row>
    <row r="5913" spans="1:10" x14ac:dyDescent="0.25">
      <c r="A5913" t="s">
        <v>21735</v>
      </c>
      <c r="B5913" t="s">
        <v>21736</v>
      </c>
      <c r="C5913" t="s">
        <v>21737</v>
      </c>
      <c r="D5913" t="s">
        <v>2217</v>
      </c>
      <c r="E5913" t="s">
        <v>14</v>
      </c>
      <c r="F5913" t="s">
        <v>21</v>
      </c>
      <c r="G5913" t="s">
        <v>84</v>
      </c>
      <c r="H5913" t="s">
        <v>3564</v>
      </c>
      <c r="I5913" t="s">
        <v>2687</v>
      </c>
      <c r="J5913" s="1">
        <v>41548</v>
      </c>
    </row>
    <row r="5914" spans="1:10" x14ac:dyDescent="0.25">
      <c r="A5914" t="s">
        <v>21738</v>
      </c>
      <c r="B5914" t="s">
        <v>21739</v>
      </c>
      <c r="C5914" t="s">
        <v>21740</v>
      </c>
      <c r="D5914" t="s">
        <v>45</v>
      </c>
      <c r="E5914" t="s">
        <v>14</v>
      </c>
      <c r="F5914" t="s">
        <v>336</v>
      </c>
      <c r="G5914">
        <v>11</v>
      </c>
      <c r="H5914" t="s">
        <v>492</v>
      </c>
      <c r="I5914" t="s">
        <v>492</v>
      </c>
    </row>
    <row r="5915" spans="1:10" x14ac:dyDescent="0.25">
      <c r="A5915" t="s">
        <v>21741</v>
      </c>
      <c r="B5915" t="s">
        <v>21742</v>
      </c>
      <c r="C5915" t="s">
        <v>21743</v>
      </c>
      <c r="D5915" t="s">
        <v>21744</v>
      </c>
      <c r="E5915" t="s">
        <v>14</v>
      </c>
      <c r="F5915" t="s">
        <v>1057</v>
      </c>
      <c r="G5915">
        <v>16</v>
      </c>
      <c r="H5915" t="s">
        <v>1699</v>
      </c>
      <c r="I5915" t="s">
        <v>1699</v>
      </c>
      <c r="J5915" s="1">
        <v>40544</v>
      </c>
    </row>
    <row r="5916" spans="1:10" x14ac:dyDescent="0.25">
      <c r="A5916" t="s">
        <v>21745</v>
      </c>
      <c r="B5916" t="s">
        <v>21746</v>
      </c>
      <c r="C5916" t="s">
        <v>21747</v>
      </c>
      <c r="D5916" t="s">
        <v>21748</v>
      </c>
      <c r="E5916" t="s">
        <v>14</v>
      </c>
      <c r="F5916" t="s">
        <v>21</v>
      </c>
      <c r="G5916" t="s">
        <v>59</v>
      </c>
      <c r="H5916" t="s">
        <v>60</v>
      </c>
      <c r="I5916" t="s">
        <v>61</v>
      </c>
      <c r="J5916" s="1">
        <v>39814</v>
      </c>
    </row>
    <row r="5917" spans="1:10" x14ac:dyDescent="0.25">
      <c r="A5917" t="s">
        <v>21749</v>
      </c>
      <c r="B5917" t="s">
        <v>21750</v>
      </c>
      <c r="C5917" t="s">
        <v>21751</v>
      </c>
      <c r="D5917" t="s">
        <v>21752</v>
      </c>
      <c r="E5917" t="s">
        <v>14</v>
      </c>
      <c r="F5917" t="s">
        <v>21</v>
      </c>
      <c r="G5917" t="s">
        <v>59</v>
      </c>
      <c r="H5917" t="s">
        <v>60</v>
      </c>
      <c r="I5917" t="s">
        <v>66</v>
      </c>
    </row>
    <row r="5918" spans="1:10" x14ac:dyDescent="0.25">
      <c r="A5918" t="s">
        <v>21753</v>
      </c>
      <c r="B5918" t="s">
        <v>21754</v>
      </c>
      <c r="C5918" t="s">
        <v>21755</v>
      </c>
      <c r="D5918" t="s">
        <v>21756</v>
      </c>
      <c r="E5918" t="s">
        <v>202</v>
      </c>
      <c r="F5918" t="s">
        <v>160</v>
      </c>
      <c r="G5918" t="s">
        <v>161</v>
      </c>
      <c r="H5918" t="s">
        <v>162</v>
      </c>
      <c r="I5918" t="s">
        <v>162</v>
      </c>
      <c r="J5918" s="1">
        <v>39261</v>
      </c>
    </row>
    <row r="5919" spans="1:10" x14ac:dyDescent="0.25">
      <c r="A5919" t="s">
        <v>21757</v>
      </c>
      <c r="B5919" t="s">
        <v>21758</v>
      </c>
      <c r="C5919" t="s">
        <v>21759</v>
      </c>
      <c r="D5919" t="s">
        <v>21760</v>
      </c>
      <c r="E5919" t="s">
        <v>14</v>
      </c>
      <c r="F5919" t="s">
        <v>21</v>
      </c>
      <c r="G5919" t="s">
        <v>639</v>
      </c>
      <c r="H5919" t="s">
        <v>640</v>
      </c>
      <c r="I5919" t="s">
        <v>7479</v>
      </c>
      <c r="J5919" s="1">
        <v>39206</v>
      </c>
    </row>
    <row r="5920" spans="1:10" x14ac:dyDescent="0.25">
      <c r="A5920" t="s">
        <v>21761</v>
      </c>
      <c r="B5920" t="s">
        <v>21762</v>
      </c>
      <c r="C5920" t="s">
        <v>21763</v>
      </c>
      <c r="D5920" t="s">
        <v>51</v>
      </c>
      <c r="E5920" t="s">
        <v>14</v>
      </c>
      <c r="F5920" t="s">
        <v>1057</v>
      </c>
      <c r="G5920">
        <v>2</v>
      </c>
      <c r="H5920" t="s">
        <v>1693</v>
      </c>
      <c r="I5920" t="s">
        <v>21764</v>
      </c>
    </row>
    <row r="5921" spans="1:10" x14ac:dyDescent="0.25">
      <c r="A5921" t="s">
        <v>21765</v>
      </c>
      <c r="B5921" t="s">
        <v>21766</v>
      </c>
      <c r="C5921" t="s">
        <v>21767</v>
      </c>
      <c r="D5921" t="s">
        <v>352</v>
      </c>
      <c r="E5921" t="s">
        <v>14</v>
      </c>
      <c r="F5921" t="s">
        <v>21</v>
      </c>
      <c r="G5921" t="s">
        <v>281</v>
      </c>
      <c r="H5921" t="s">
        <v>869</v>
      </c>
      <c r="I5921" t="s">
        <v>21768</v>
      </c>
      <c r="J5921" s="1">
        <v>35354</v>
      </c>
    </row>
    <row r="5922" spans="1:10" x14ac:dyDescent="0.25">
      <c r="A5922" t="s">
        <v>21769</v>
      </c>
      <c r="B5922" t="s">
        <v>21770</v>
      </c>
      <c r="C5922" t="s">
        <v>21771</v>
      </c>
      <c r="D5922" t="s">
        <v>21772</v>
      </c>
      <c r="E5922" t="s">
        <v>14</v>
      </c>
      <c r="F5922" t="s">
        <v>123</v>
      </c>
      <c r="G5922" t="s">
        <v>124</v>
      </c>
      <c r="H5922" t="s">
        <v>125</v>
      </c>
      <c r="I5922" t="s">
        <v>125</v>
      </c>
      <c r="J5922" s="1">
        <v>39448</v>
      </c>
    </row>
    <row r="5923" spans="1:10" x14ac:dyDescent="0.25">
      <c r="A5923" t="s">
        <v>21773</v>
      </c>
      <c r="B5923" t="s">
        <v>21774</v>
      </c>
      <c r="C5923" t="s">
        <v>21775</v>
      </c>
      <c r="D5923" t="s">
        <v>13</v>
      </c>
      <c r="E5923" t="s">
        <v>202</v>
      </c>
      <c r="F5923" t="s">
        <v>1121</v>
      </c>
      <c r="G5923">
        <v>4</v>
      </c>
      <c r="H5923" t="s">
        <v>18588</v>
      </c>
      <c r="I5923" t="s">
        <v>18588</v>
      </c>
    </row>
    <row r="5924" spans="1:10" x14ac:dyDescent="0.25">
      <c r="A5924" t="s">
        <v>21776</v>
      </c>
      <c r="B5924" t="s">
        <v>21777</v>
      </c>
      <c r="C5924" t="s">
        <v>21778</v>
      </c>
      <c r="D5924" t="s">
        <v>21779</v>
      </c>
      <c r="E5924" t="s">
        <v>14</v>
      </c>
      <c r="F5924" t="s">
        <v>1057</v>
      </c>
      <c r="G5924">
        <v>13</v>
      </c>
      <c r="H5924" t="s">
        <v>21780</v>
      </c>
      <c r="I5924" t="s">
        <v>21780</v>
      </c>
      <c r="J5924" s="1">
        <v>40909</v>
      </c>
    </row>
    <row r="5925" spans="1:10" x14ac:dyDescent="0.25">
      <c r="A5925" t="s">
        <v>21781</v>
      </c>
      <c r="B5925" t="s">
        <v>21782</v>
      </c>
      <c r="C5925" t="s">
        <v>21783</v>
      </c>
      <c r="D5925" t="s">
        <v>21784</v>
      </c>
      <c r="E5925" t="s">
        <v>14</v>
      </c>
      <c r="F5925" t="s">
        <v>21</v>
      </c>
      <c r="G5925" t="s">
        <v>59</v>
      </c>
      <c r="H5925" t="s">
        <v>60</v>
      </c>
      <c r="I5925" t="s">
        <v>5480</v>
      </c>
      <c r="J5925" s="1">
        <v>41038</v>
      </c>
    </row>
    <row r="5926" spans="1:10" x14ac:dyDescent="0.25">
      <c r="A5926" t="s">
        <v>21785</v>
      </c>
      <c r="B5926" t="s">
        <v>21786</v>
      </c>
      <c r="C5926" t="s">
        <v>21787</v>
      </c>
      <c r="D5926" t="s">
        <v>21788</v>
      </c>
      <c r="E5926" t="s">
        <v>14</v>
      </c>
      <c r="F5926" t="s">
        <v>474</v>
      </c>
      <c r="H5926" t="s">
        <v>475</v>
      </c>
      <c r="I5926" t="s">
        <v>475</v>
      </c>
      <c r="J5926" s="1">
        <v>41913</v>
      </c>
    </row>
    <row r="5927" spans="1:10" x14ac:dyDescent="0.25">
      <c r="A5927" t="s">
        <v>21789</v>
      </c>
      <c r="B5927" t="s">
        <v>21790</v>
      </c>
      <c r="C5927" t="s">
        <v>21791</v>
      </c>
      <c r="D5927" t="s">
        <v>2474</v>
      </c>
      <c r="E5927" t="s">
        <v>14</v>
      </c>
      <c r="F5927" t="s">
        <v>33</v>
      </c>
      <c r="G5927">
        <v>23</v>
      </c>
      <c r="H5927" t="s">
        <v>177</v>
      </c>
      <c r="I5927" t="s">
        <v>177</v>
      </c>
    </row>
    <row r="5928" spans="1:10" x14ac:dyDescent="0.25">
      <c r="A5928" t="s">
        <v>21792</v>
      </c>
      <c r="B5928" t="s">
        <v>21793</v>
      </c>
      <c r="C5928" t="s">
        <v>21794</v>
      </c>
      <c r="D5928" t="s">
        <v>21795</v>
      </c>
      <c r="E5928" t="s">
        <v>108</v>
      </c>
      <c r="F5928" t="s">
        <v>21</v>
      </c>
      <c r="G5928" t="s">
        <v>59</v>
      </c>
      <c r="H5928" t="s">
        <v>60</v>
      </c>
      <c r="I5928" t="s">
        <v>1414</v>
      </c>
      <c r="J5928" s="1">
        <v>40198</v>
      </c>
    </row>
    <row r="5929" spans="1:10" x14ac:dyDescent="0.25">
      <c r="A5929" t="s">
        <v>21796</v>
      </c>
      <c r="B5929" t="s">
        <v>21797</v>
      </c>
      <c r="C5929" t="s">
        <v>21798</v>
      </c>
      <c r="D5929" t="s">
        <v>70</v>
      </c>
      <c r="E5929" t="s">
        <v>14</v>
      </c>
      <c r="F5929" t="s">
        <v>33</v>
      </c>
      <c r="G5929">
        <v>22</v>
      </c>
      <c r="H5929" t="s">
        <v>34</v>
      </c>
      <c r="I5929" t="s">
        <v>34</v>
      </c>
      <c r="J5929" s="1">
        <v>38353</v>
      </c>
    </row>
    <row r="5930" spans="1:10" x14ac:dyDescent="0.25">
      <c r="A5930" t="s">
        <v>21799</v>
      </c>
      <c r="B5930" t="s">
        <v>21800</v>
      </c>
      <c r="C5930" t="s">
        <v>21801</v>
      </c>
      <c r="D5930" t="s">
        <v>21802</v>
      </c>
      <c r="E5930" t="s">
        <v>14</v>
      </c>
      <c r="F5930" t="s">
        <v>2806</v>
      </c>
      <c r="G5930">
        <v>3</v>
      </c>
      <c r="H5930" t="s">
        <v>17363</v>
      </c>
      <c r="I5930" t="s">
        <v>17363</v>
      </c>
      <c r="J5930" s="1">
        <v>41306</v>
      </c>
    </row>
    <row r="5931" spans="1:10" x14ac:dyDescent="0.25">
      <c r="A5931" t="s">
        <v>21803</v>
      </c>
      <c r="B5931" t="s">
        <v>21804</v>
      </c>
      <c r="C5931" t="s">
        <v>21805</v>
      </c>
      <c r="D5931" t="s">
        <v>3391</v>
      </c>
      <c r="E5931" t="s">
        <v>14</v>
      </c>
      <c r="F5931" t="s">
        <v>8902</v>
      </c>
      <c r="G5931">
        <v>11</v>
      </c>
      <c r="H5931" t="s">
        <v>8903</v>
      </c>
      <c r="I5931" t="s">
        <v>8903</v>
      </c>
      <c r="J5931" s="1">
        <v>39814</v>
      </c>
    </row>
    <row r="5932" spans="1:10" x14ac:dyDescent="0.25">
      <c r="A5932" t="s">
        <v>21806</v>
      </c>
      <c r="B5932" t="s">
        <v>21807</v>
      </c>
      <c r="C5932" t="s">
        <v>21808</v>
      </c>
      <c r="D5932" t="s">
        <v>21809</v>
      </c>
      <c r="E5932" t="s">
        <v>14</v>
      </c>
      <c r="F5932" t="s">
        <v>21</v>
      </c>
      <c r="G5932" t="s">
        <v>153</v>
      </c>
      <c r="H5932" t="s">
        <v>239</v>
      </c>
      <c r="I5932" t="s">
        <v>322</v>
      </c>
      <c r="J5932" s="1">
        <v>39448</v>
      </c>
    </row>
    <row r="5933" spans="1:10" x14ac:dyDescent="0.25">
      <c r="A5933" t="s">
        <v>21810</v>
      </c>
      <c r="B5933" t="s">
        <v>21811</v>
      </c>
      <c r="C5933" t="s">
        <v>21812</v>
      </c>
      <c r="E5933" t="s">
        <v>14</v>
      </c>
      <c r="J5933" s="1">
        <v>38047</v>
      </c>
    </row>
    <row r="5934" spans="1:10" x14ac:dyDescent="0.25">
      <c r="A5934" t="s">
        <v>21813</v>
      </c>
      <c r="B5934" t="s">
        <v>21814</v>
      </c>
      <c r="C5934" t="s">
        <v>21815</v>
      </c>
      <c r="D5934" t="s">
        <v>89</v>
      </c>
      <c r="E5934" t="s">
        <v>14</v>
      </c>
      <c r="F5934" t="s">
        <v>342</v>
      </c>
    </row>
    <row r="5935" spans="1:10" x14ac:dyDescent="0.25">
      <c r="A5935" t="s">
        <v>21816</v>
      </c>
      <c r="B5935" t="s">
        <v>21817</v>
      </c>
      <c r="C5935" t="s">
        <v>21818</v>
      </c>
      <c r="D5935" t="s">
        <v>17918</v>
      </c>
      <c r="E5935" t="s">
        <v>14</v>
      </c>
      <c r="F5935" t="s">
        <v>342</v>
      </c>
      <c r="G5935">
        <v>5</v>
      </c>
      <c r="H5935" t="s">
        <v>343</v>
      </c>
      <c r="I5935" t="s">
        <v>21819</v>
      </c>
      <c r="J5935" s="1">
        <v>37622</v>
      </c>
    </row>
    <row r="5936" spans="1:10" x14ac:dyDescent="0.25">
      <c r="A5936" t="s">
        <v>21820</v>
      </c>
      <c r="B5936" t="s">
        <v>21821</v>
      </c>
      <c r="C5936" t="s">
        <v>21822</v>
      </c>
      <c r="D5936" t="s">
        <v>38</v>
      </c>
      <c r="E5936" t="s">
        <v>14</v>
      </c>
      <c r="F5936" t="s">
        <v>21</v>
      </c>
      <c r="G5936" t="s">
        <v>1267</v>
      </c>
      <c r="H5936" t="s">
        <v>1268</v>
      </c>
      <c r="I5936" t="s">
        <v>6159</v>
      </c>
      <c r="J5936" s="1">
        <v>40909</v>
      </c>
    </row>
    <row r="5937" spans="1:10" x14ac:dyDescent="0.25">
      <c r="A5937" t="s">
        <v>21823</v>
      </c>
      <c r="B5937" t="s">
        <v>21824</v>
      </c>
      <c r="C5937" t="s">
        <v>21825</v>
      </c>
      <c r="D5937" t="s">
        <v>13361</v>
      </c>
      <c r="E5937" t="s">
        <v>14</v>
      </c>
      <c r="F5937" t="s">
        <v>52</v>
      </c>
      <c r="G5937" t="s">
        <v>53</v>
      </c>
      <c r="H5937" t="s">
        <v>54</v>
      </c>
      <c r="I5937" t="s">
        <v>54</v>
      </c>
      <c r="J5937" s="1">
        <v>40480</v>
      </c>
    </row>
    <row r="5938" spans="1:10" x14ac:dyDescent="0.25">
      <c r="A5938" t="s">
        <v>21826</v>
      </c>
      <c r="B5938" t="s">
        <v>21827</v>
      </c>
      <c r="C5938" t="s">
        <v>21828</v>
      </c>
      <c r="D5938" t="s">
        <v>21829</v>
      </c>
      <c r="E5938" t="s">
        <v>14</v>
      </c>
      <c r="F5938" t="s">
        <v>1133</v>
      </c>
      <c r="G5938">
        <v>2</v>
      </c>
      <c r="H5938" t="s">
        <v>1740</v>
      </c>
      <c r="I5938" t="s">
        <v>1741</v>
      </c>
      <c r="J5938" s="1">
        <v>41183</v>
      </c>
    </row>
    <row r="5939" spans="1:10" x14ac:dyDescent="0.25">
      <c r="A5939" t="s">
        <v>21830</v>
      </c>
      <c r="B5939" t="s">
        <v>21831</v>
      </c>
      <c r="C5939" t="s">
        <v>21832</v>
      </c>
      <c r="D5939" t="s">
        <v>4251</v>
      </c>
      <c r="E5939" t="s">
        <v>108</v>
      </c>
      <c r="F5939" t="s">
        <v>21</v>
      </c>
      <c r="G5939" t="s">
        <v>59</v>
      </c>
      <c r="H5939" t="s">
        <v>60</v>
      </c>
      <c r="I5939" t="s">
        <v>66</v>
      </c>
      <c r="J5939" s="1">
        <v>40269</v>
      </c>
    </row>
    <row r="5940" spans="1:10" x14ac:dyDescent="0.25">
      <c r="A5940" t="s">
        <v>21833</v>
      </c>
      <c r="B5940" t="s">
        <v>21834</v>
      </c>
      <c r="C5940" t="s">
        <v>21835</v>
      </c>
      <c r="D5940" t="s">
        <v>21836</v>
      </c>
      <c r="E5940" t="s">
        <v>14</v>
      </c>
      <c r="F5940" t="s">
        <v>21</v>
      </c>
      <c r="G5940" t="s">
        <v>153</v>
      </c>
      <c r="H5940" t="s">
        <v>239</v>
      </c>
      <c r="I5940" t="s">
        <v>322</v>
      </c>
      <c r="J5940" s="1">
        <v>34700</v>
      </c>
    </row>
    <row r="5941" spans="1:10" x14ac:dyDescent="0.25">
      <c r="A5941" t="s">
        <v>21837</v>
      </c>
      <c r="B5941" t="s">
        <v>21838</v>
      </c>
      <c r="C5941" t="s">
        <v>21839</v>
      </c>
      <c r="D5941" t="s">
        <v>583</v>
      </c>
      <c r="E5941" t="s">
        <v>14</v>
      </c>
      <c r="F5941" t="s">
        <v>21</v>
      </c>
      <c r="G5941" t="s">
        <v>639</v>
      </c>
      <c r="H5941" t="s">
        <v>640</v>
      </c>
      <c r="I5941" t="s">
        <v>640</v>
      </c>
      <c r="J5941" s="1">
        <v>40544</v>
      </c>
    </row>
    <row r="5942" spans="1:10" x14ac:dyDescent="0.25">
      <c r="A5942" t="s">
        <v>21840</v>
      </c>
      <c r="B5942" t="s">
        <v>21841</v>
      </c>
      <c r="C5942" t="s">
        <v>21842</v>
      </c>
      <c r="D5942" t="s">
        <v>51</v>
      </c>
      <c r="E5942" t="s">
        <v>14</v>
      </c>
      <c r="F5942" t="s">
        <v>1121</v>
      </c>
      <c r="G5942">
        <v>5</v>
      </c>
      <c r="H5942" t="s">
        <v>21843</v>
      </c>
      <c r="I5942" t="s">
        <v>21843</v>
      </c>
    </row>
    <row r="5943" spans="1:10" x14ac:dyDescent="0.25">
      <c r="A5943" t="s">
        <v>21844</v>
      </c>
      <c r="B5943" t="s">
        <v>21845</v>
      </c>
      <c r="C5943" t="s">
        <v>21846</v>
      </c>
      <c r="D5943" t="s">
        <v>45</v>
      </c>
      <c r="E5943" t="s">
        <v>14</v>
      </c>
      <c r="F5943" t="s">
        <v>855</v>
      </c>
      <c r="G5943" t="s">
        <v>2136</v>
      </c>
      <c r="H5943" t="s">
        <v>2137</v>
      </c>
      <c r="I5943" t="s">
        <v>2137</v>
      </c>
    </row>
    <row r="5944" spans="1:10" x14ac:dyDescent="0.25">
      <c r="A5944" t="s">
        <v>21847</v>
      </c>
      <c r="B5944" t="s">
        <v>21848</v>
      </c>
      <c r="C5944" t="s">
        <v>21849</v>
      </c>
      <c r="D5944" t="s">
        <v>21850</v>
      </c>
      <c r="E5944" t="s">
        <v>14</v>
      </c>
      <c r="F5944" t="s">
        <v>21</v>
      </c>
      <c r="G5944" t="s">
        <v>101</v>
      </c>
      <c r="H5944" t="s">
        <v>102</v>
      </c>
      <c r="I5944" t="s">
        <v>103</v>
      </c>
      <c r="J5944" s="1">
        <v>40544</v>
      </c>
    </row>
    <row r="5945" spans="1:10" x14ac:dyDescent="0.25">
      <c r="A5945" t="s">
        <v>21851</v>
      </c>
      <c r="B5945" t="s">
        <v>21852</v>
      </c>
      <c r="C5945" t="s">
        <v>21853</v>
      </c>
      <c r="D5945" t="s">
        <v>2846</v>
      </c>
      <c r="E5945" t="s">
        <v>14</v>
      </c>
      <c r="F5945" t="s">
        <v>21</v>
      </c>
      <c r="G5945" t="s">
        <v>281</v>
      </c>
      <c r="H5945" t="s">
        <v>869</v>
      </c>
      <c r="I5945" t="s">
        <v>869</v>
      </c>
      <c r="J5945" s="1">
        <v>41670</v>
      </c>
    </row>
    <row r="5946" spans="1:10" x14ac:dyDescent="0.25">
      <c r="A5946" t="s">
        <v>21854</v>
      </c>
      <c r="B5946" t="s">
        <v>21855</v>
      </c>
      <c r="C5946" t="s">
        <v>21856</v>
      </c>
      <c r="D5946" t="s">
        <v>38</v>
      </c>
      <c r="E5946" t="s">
        <v>14</v>
      </c>
      <c r="F5946" t="s">
        <v>21</v>
      </c>
      <c r="G5946" t="s">
        <v>1006</v>
      </c>
      <c r="H5946" t="s">
        <v>1030</v>
      </c>
      <c r="I5946" t="s">
        <v>3519</v>
      </c>
    </row>
    <row r="5947" spans="1:10" x14ac:dyDescent="0.25">
      <c r="A5947" t="s">
        <v>21857</v>
      </c>
      <c r="B5947" t="s">
        <v>21858</v>
      </c>
      <c r="C5947" t="s">
        <v>21859</v>
      </c>
      <c r="D5947" t="s">
        <v>21860</v>
      </c>
      <c r="E5947" t="s">
        <v>14</v>
      </c>
      <c r="J5947" s="1">
        <v>42005</v>
      </c>
    </row>
    <row r="5948" spans="1:10" x14ac:dyDescent="0.25">
      <c r="A5948" t="s">
        <v>21861</v>
      </c>
      <c r="B5948" t="s">
        <v>21862</v>
      </c>
      <c r="C5948" t="s">
        <v>21863</v>
      </c>
      <c r="D5948" t="s">
        <v>21864</v>
      </c>
      <c r="E5948" t="s">
        <v>14</v>
      </c>
      <c r="F5948" t="s">
        <v>21</v>
      </c>
      <c r="G5948" t="s">
        <v>639</v>
      </c>
      <c r="H5948" t="s">
        <v>640</v>
      </c>
      <c r="I5948" t="s">
        <v>640</v>
      </c>
      <c r="J5948" s="1">
        <v>41718</v>
      </c>
    </row>
    <row r="5949" spans="1:10" x14ac:dyDescent="0.25">
      <c r="A5949" t="s">
        <v>21865</v>
      </c>
      <c r="B5949" t="s">
        <v>21866</v>
      </c>
      <c r="C5949" t="s">
        <v>21867</v>
      </c>
      <c r="D5949" t="s">
        <v>1498</v>
      </c>
      <c r="E5949" t="s">
        <v>14</v>
      </c>
      <c r="F5949" t="s">
        <v>123</v>
      </c>
      <c r="G5949" t="s">
        <v>6949</v>
      </c>
      <c r="H5949" t="s">
        <v>497</v>
      </c>
      <c r="I5949" t="s">
        <v>6950</v>
      </c>
    </row>
    <row r="5950" spans="1:10" x14ac:dyDescent="0.25">
      <c r="A5950" t="s">
        <v>21868</v>
      </c>
      <c r="B5950" t="s">
        <v>21869</v>
      </c>
      <c r="C5950" t="s">
        <v>21870</v>
      </c>
      <c r="D5950" t="s">
        <v>38</v>
      </c>
      <c r="E5950" t="s">
        <v>14</v>
      </c>
      <c r="F5950" t="s">
        <v>21</v>
      </c>
      <c r="G5950" t="s">
        <v>116</v>
      </c>
      <c r="H5950" t="s">
        <v>117</v>
      </c>
      <c r="I5950" t="s">
        <v>21871</v>
      </c>
      <c r="J5950" s="1">
        <v>28126</v>
      </c>
    </row>
    <row r="5951" spans="1:10" x14ac:dyDescent="0.25">
      <c r="A5951" t="s">
        <v>21872</v>
      </c>
      <c r="B5951" t="s">
        <v>21873</v>
      </c>
      <c r="C5951" t="s">
        <v>21874</v>
      </c>
      <c r="D5951" t="s">
        <v>21875</v>
      </c>
      <c r="E5951" t="s">
        <v>14</v>
      </c>
      <c r="F5951" t="s">
        <v>21</v>
      </c>
      <c r="G5951" t="s">
        <v>84</v>
      </c>
      <c r="H5951" t="s">
        <v>584</v>
      </c>
      <c r="I5951" t="s">
        <v>21876</v>
      </c>
      <c r="J5951" s="1">
        <v>36161</v>
      </c>
    </row>
    <row r="5952" spans="1:10" x14ac:dyDescent="0.25">
      <c r="A5952" t="s">
        <v>21877</v>
      </c>
      <c r="B5952" t="s">
        <v>21878</v>
      </c>
      <c r="C5952" t="s">
        <v>21879</v>
      </c>
      <c r="D5952" t="s">
        <v>21880</v>
      </c>
      <c r="E5952" t="s">
        <v>14</v>
      </c>
      <c r="F5952" t="s">
        <v>21</v>
      </c>
      <c r="G5952" t="s">
        <v>1229</v>
      </c>
      <c r="H5952" t="s">
        <v>1230</v>
      </c>
      <c r="I5952" t="s">
        <v>1230</v>
      </c>
      <c r="J5952" s="1">
        <v>41699</v>
      </c>
    </row>
    <row r="5953" spans="1:10" x14ac:dyDescent="0.25">
      <c r="A5953" t="s">
        <v>21881</v>
      </c>
      <c r="B5953" t="s">
        <v>21882</v>
      </c>
      <c r="C5953" t="s">
        <v>21883</v>
      </c>
      <c r="D5953" t="s">
        <v>5642</v>
      </c>
      <c r="E5953" t="s">
        <v>202</v>
      </c>
      <c r="F5953" t="s">
        <v>21</v>
      </c>
      <c r="G5953" t="s">
        <v>59</v>
      </c>
      <c r="H5953" t="s">
        <v>90</v>
      </c>
      <c r="I5953" t="s">
        <v>90</v>
      </c>
      <c r="J5953" s="1">
        <v>40087</v>
      </c>
    </row>
    <row r="5954" spans="1:10" x14ac:dyDescent="0.25">
      <c r="A5954" t="s">
        <v>21884</v>
      </c>
      <c r="B5954" t="s">
        <v>21885</v>
      </c>
      <c r="C5954" t="s">
        <v>21886</v>
      </c>
      <c r="D5954" t="s">
        <v>21887</v>
      </c>
      <c r="E5954" t="s">
        <v>14</v>
      </c>
      <c r="F5954" t="s">
        <v>21</v>
      </c>
      <c r="G5954" t="s">
        <v>39</v>
      </c>
      <c r="H5954" t="s">
        <v>12185</v>
      </c>
      <c r="I5954" t="s">
        <v>21888</v>
      </c>
      <c r="J5954" s="1">
        <v>39052</v>
      </c>
    </row>
    <row r="5955" spans="1:10" x14ac:dyDescent="0.25">
      <c r="A5955" t="s">
        <v>21889</v>
      </c>
      <c r="B5955" t="s">
        <v>21890</v>
      </c>
      <c r="C5955" t="s">
        <v>21891</v>
      </c>
      <c r="D5955" t="s">
        <v>17302</v>
      </c>
      <c r="E5955" t="s">
        <v>14</v>
      </c>
      <c r="F5955" t="s">
        <v>123</v>
      </c>
      <c r="G5955" t="s">
        <v>12992</v>
      </c>
      <c r="H5955" t="s">
        <v>12993</v>
      </c>
      <c r="I5955" t="s">
        <v>12993</v>
      </c>
      <c r="J5955" s="1">
        <v>39904</v>
      </c>
    </row>
    <row r="5956" spans="1:10" x14ac:dyDescent="0.25">
      <c r="A5956" t="s">
        <v>21892</v>
      </c>
      <c r="B5956" t="s">
        <v>21893</v>
      </c>
      <c r="C5956" t="s">
        <v>21894</v>
      </c>
      <c r="D5956" t="s">
        <v>70</v>
      </c>
      <c r="E5956" t="s">
        <v>14</v>
      </c>
      <c r="F5956" t="s">
        <v>123</v>
      </c>
      <c r="G5956" t="s">
        <v>5400</v>
      </c>
      <c r="H5956" t="s">
        <v>125</v>
      </c>
      <c r="I5956" t="s">
        <v>21895</v>
      </c>
      <c r="J5956" s="1">
        <v>37987</v>
      </c>
    </row>
    <row r="5957" spans="1:10" x14ac:dyDescent="0.25">
      <c r="A5957" t="s">
        <v>21896</v>
      </c>
      <c r="B5957" t="s">
        <v>21897</v>
      </c>
      <c r="C5957" t="s">
        <v>21898</v>
      </c>
      <c r="D5957" t="s">
        <v>21899</v>
      </c>
      <c r="E5957" t="s">
        <v>14</v>
      </c>
      <c r="F5957" t="s">
        <v>855</v>
      </c>
      <c r="G5957" t="s">
        <v>2136</v>
      </c>
      <c r="H5957" t="s">
        <v>2137</v>
      </c>
      <c r="I5957" t="s">
        <v>2137</v>
      </c>
    </row>
    <row r="5958" spans="1:10" x14ac:dyDescent="0.25">
      <c r="A5958" t="s">
        <v>21900</v>
      </c>
      <c r="B5958" t="s">
        <v>21901</v>
      </c>
      <c r="C5958" t="s">
        <v>21902</v>
      </c>
      <c r="D5958" t="s">
        <v>32</v>
      </c>
      <c r="E5958" t="s">
        <v>14</v>
      </c>
      <c r="F5958" t="s">
        <v>160</v>
      </c>
      <c r="G5958" t="s">
        <v>1475</v>
      </c>
    </row>
    <row r="5959" spans="1:10" x14ac:dyDescent="0.25">
      <c r="A5959" t="s">
        <v>21903</v>
      </c>
      <c r="B5959" t="s">
        <v>21904</v>
      </c>
      <c r="C5959" t="s">
        <v>21905</v>
      </c>
      <c r="D5959" t="s">
        <v>21906</v>
      </c>
      <c r="E5959" t="s">
        <v>14</v>
      </c>
      <c r="F5959" t="s">
        <v>21</v>
      </c>
      <c r="G5959" t="s">
        <v>3472</v>
      </c>
      <c r="H5959" t="s">
        <v>8017</v>
      </c>
      <c r="I5959" t="s">
        <v>8017</v>
      </c>
    </row>
    <row r="5960" spans="1:10" x14ac:dyDescent="0.25">
      <c r="A5960" t="s">
        <v>21907</v>
      </c>
      <c r="B5960" t="s">
        <v>21904</v>
      </c>
      <c r="C5960" t="s">
        <v>21908</v>
      </c>
      <c r="D5960" t="s">
        <v>8991</v>
      </c>
      <c r="E5960" t="s">
        <v>14</v>
      </c>
      <c r="F5960" t="s">
        <v>21</v>
      </c>
      <c r="G5960" t="s">
        <v>116</v>
      </c>
      <c r="H5960" t="s">
        <v>117</v>
      </c>
      <c r="I5960" t="s">
        <v>117</v>
      </c>
      <c r="J5960" s="1">
        <v>41640</v>
      </c>
    </row>
    <row r="5961" spans="1:10" x14ac:dyDescent="0.25">
      <c r="A5961" t="s">
        <v>21909</v>
      </c>
      <c r="B5961" t="s">
        <v>21910</v>
      </c>
      <c r="C5961" t="s">
        <v>21911</v>
      </c>
      <c r="D5961" t="s">
        <v>13065</v>
      </c>
      <c r="E5961" t="s">
        <v>14</v>
      </c>
      <c r="F5961" t="s">
        <v>21</v>
      </c>
      <c r="G5961" t="s">
        <v>577</v>
      </c>
      <c r="H5961" t="s">
        <v>6368</v>
      </c>
      <c r="I5961" t="s">
        <v>6368</v>
      </c>
      <c r="J5961" s="1">
        <v>36892</v>
      </c>
    </row>
    <row r="5962" spans="1:10" x14ac:dyDescent="0.25">
      <c r="A5962" t="s">
        <v>21912</v>
      </c>
      <c r="B5962" t="s">
        <v>21913</v>
      </c>
      <c r="D5962" t="s">
        <v>21914</v>
      </c>
      <c r="E5962" t="s">
        <v>14</v>
      </c>
      <c r="F5962" t="s">
        <v>21</v>
      </c>
      <c r="G5962" t="s">
        <v>153</v>
      </c>
      <c r="H5962" t="s">
        <v>239</v>
      </c>
      <c r="I5962" t="s">
        <v>1709</v>
      </c>
      <c r="J5962" s="1">
        <v>40544</v>
      </c>
    </row>
    <row r="5963" spans="1:10" x14ac:dyDescent="0.25">
      <c r="A5963" t="s">
        <v>21915</v>
      </c>
      <c r="B5963" t="s">
        <v>21916</v>
      </c>
      <c r="C5963" t="s">
        <v>21917</v>
      </c>
      <c r="D5963" t="s">
        <v>65</v>
      </c>
      <c r="E5963" t="s">
        <v>14</v>
      </c>
      <c r="F5963" t="s">
        <v>21</v>
      </c>
      <c r="G5963" t="s">
        <v>785</v>
      </c>
      <c r="H5963" t="s">
        <v>786</v>
      </c>
      <c r="I5963" t="s">
        <v>786</v>
      </c>
      <c r="J5963" s="1">
        <v>39448</v>
      </c>
    </row>
    <row r="5964" spans="1:10" x14ac:dyDescent="0.25">
      <c r="A5964" t="s">
        <v>21918</v>
      </c>
      <c r="B5964" t="s">
        <v>21919</v>
      </c>
      <c r="C5964" t="s">
        <v>21920</v>
      </c>
      <c r="D5964" t="s">
        <v>440</v>
      </c>
      <c r="E5964" t="s">
        <v>14</v>
      </c>
      <c r="F5964" t="s">
        <v>21</v>
      </c>
      <c r="G5964" t="s">
        <v>3157</v>
      </c>
      <c r="H5964" t="s">
        <v>3158</v>
      </c>
      <c r="I5964" t="s">
        <v>5051</v>
      </c>
      <c r="J5964" s="1">
        <v>38504</v>
      </c>
    </row>
    <row r="5965" spans="1:10" x14ac:dyDescent="0.25">
      <c r="A5965" t="s">
        <v>21921</v>
      </c>
      <c r="B5965" t="s">
        <v>21922</v>
      </c>
      <c r="C5965" t="s">
        <v>21923</v>
      </c>
      <c r="D5965" t="s">
        <v>3480</v>
      </c>
      <c r="E5965" t="s">
        <v>202</v>
      </c>
      <c r="F5965" t="s">
        <v>21</v>
      </c>
      <c r="G5965" t="s">
        <v>203</v>
      </c>
      <c r="H5965" t="s">
        <v>838</v>
      </c>
      <c r="I5965" t="s">
        <v>839</v>
      </c>
    </row>
    <row r="5966" spans="1:10" x14ac:dyDescent="0.25">
      <c r="A5966" t="s">
        <v>21924</v>
      </c>
      <c r="B5966" t="s">
        <v>21925</v>
      </c>
      <c r="C5966" t="s">
        <v>21926</v>
      </c>
      <c r="D5966" t="s">
        <v>38</v>
      </c>
      <c r="E5966" t="s">
        <v>14</v>
      </c>
      <c r="F5966" t="s">
        <v>21</v>
      </c>
      <c r="G5966" t="s">
        <v>203</v>
      </c>
      <c r="H5966" t="s">
        <v>6938</v>
      </c>
      <c r="I5966" t="s">
        <v>6938</v>
      </c>
      <c r="J5966" s="1">
        <v>40878</v>
      </c>
    </row>
    <row r="5967" spans="1:10" x14ac:dyDescent="0.25">
      <c r="A5967" t="s">
        <v>21927</v>
      </c>
      <c r="B5967" t="s">
        <v>21928</v>
      </c>
      <c r="E5967" t="s">
        <v>14</v>
      </c>
      <c r="F5967" t="s">
        <v>21</v>
      </c>
      <c r="G5967" t="s">
        <v>1006</v>
      </c>
      <c r="H5967" t="s">
        <v>7396</v>
      </c>
      <c r="I5967" t="s">
        <v>7396</v>
      </c>
      <c r="J5967" s="1">
        <v>41852</v>
      </c>
    </row>
    <row r="5968" spans="1:10" x14ac:dyDescent="0.25">
      <c r="A5968" t="s">
        <v>21929</v>
      </c>
      <c r="B5968" t="s">
        <v>21930</v>
      </c>
      <c r="C5968" t="s">
        <v>21931</v>
      </c>
      <c r="D5968" t="s">
        <v>21932</v>
      </c>
      <c r="E5968" t="s">
        <v>14</v>
      </c>
      <c r="F5968" t="s">
        <v>21</v>
      </c>
      <c r="G5968" t="s">
        <v>281</v>
      </c>
      <c r="H5968" t="s">
        <v>573</v>
      </c>
      <c r="I5968" t="s">
        <v>573</v>
      </c>
    </row>
    <row r="5969" spans="1:10" x14ac:dyDescent="0.25">
      <c r="A5969" t="s">
        <v>21933</v>
      </c>
      <c r="B5969" t="s">
        <v>21934</v>
      </c>
      <c r="C5969" t="s">
        <v>21935</v>
      </c>
      <c r="D5969" t="s">
        <v>21936</v>
      </c>
      <c r="E5969" t="s">
        <v>14</v>
      </c>
      <c r="F5969" t="s">
        <v>52</v>
      </c>
      <c r="G5969" t="s">
        <v>53</v>
      </c>
      <c r="H5969" t="s">
        <v>54</v>
      </c>
      <c r="I5969" t="s">
        <v>54</v>
      </c>
      <c r="J5969" s="1">
        <v>41091</v>
      </c>
    </row>
    <row r="5970" spans="1:10" x14ac:dyDescent="0.25">
      <c r="A5970" t="s">
        <v>21937</v>
      </c>
      <c r="B5970" t="s">
        <v>21938</v>
      </c>
      <c r="C5970" t="s">
        <v>21939</v>
      </c>
      <c r="D5970" t="s">
        <v>4917</v>
      </c>
      <c r="E5970" t="s">
        <v>202</v>
      </c>
      <c r="J5970" s="1">
        <v>40909</v>
      </c>
    </row>
    <row r="5971" spans="1:10" x14ac:dyDescent="0.25">
      <c r="A5971" t="s">
        <v>21940</v>
      </c>
      <c r="B5971" t="s">
        <v>21941</v>
      </c>
      <c r="C5971" t="s">
        <v>21942</v>
      </c>
      <c r="D5971" t="s">
        <v>19597</v>
      </c>
      <c r="E5971" t="s">
        <v>14</v>
      </c>
      <c r="F5971" t="s">
        <v>21</v>
      </c>
      <c r="G5971" t="s">
        <v>59</v>
      </c>
      <c r="H5971" t="s">
        <v>1216</v>
      </c>
      <c r="I5971" t="s">
        <v>1216</v>
      </c>
      <c r="J5971" s="1">
        <v>41275</v>
      </c>
    </row>
    <row r="5972" spans="1:10" x14ac:dyDescent="0.25">
      <c r="A5972" t="s">
        <v>21943</v>
      </c>
      <c r="B5972" t="s">
        <v>21944</v>
      </c>
      <c r="C5972" t="s">
        <v>21945</v>
      </c>
      <c r="D5972" t="s">
        <v>21946</v>
      </c>
      <c r="E5972" t="s">
        <v>14</v>
      </c>
      <c r="F5972" t="s">
        <v>21</v>
      </c>
      <c r="G5972" t="s">
        <v>1391</v>
      </c>
      <c r="H5972" t="s">
        <v>7850</v>
      </c>
      <c r="I5972" t="s">
        <v>21585</v>
      </c>
    </row>
    <row r="5973" spans="1:10" x14ac:dyDescent="0.25">
      <c r="A5973" t="s">
        <v>21947</v>
      </c>
      <c r="B5973" t="s">
        <v>21948</v>
      </c>
      <c r="C5973" t="s">
        <v>21949</v>
      </c>
      <c r="D5973" t="s">
        <v>21950</v>
      </c>
      <c r="E5973" t="s">
        <v>14</v>
      </c>
      <c r="F5973" t="s">
        <v>21</v>
      </c>
      <c r="G5973" t="s">
        <v>59</v>
      </c>
      <c r="H5973" t="s">
        <v>90</v>
      </c>
      <c r="I5973" t="s">
        <v>1995</v>
      </c>
      <c r="J5973" s="1">
        <v>40544</v>
      </c>
    </row>
    <row r="5974" spans="1:10" x14ac:dyDescent="0.25">
      <c r="A5974" t="s">
        <v>21951</v>
      </c>
      <c r="B5974" t="s">
        <v>21952</v>
      </c>
      <c r="C5974" t="s">
        <v>21953</v>
      </c>
      <c r="D5974" t="s">
        <v>243</v>
      </c>
      <c r="E5974" t="s">
        <v>14</v>
      </c>
      <c r="F5974" t="s">
        <v>21</v>
      </c>
      <c r="G5974" t="s">
        <v>59</v>
      </c>
      <c r="H5974" t="s">
        <v>60</v>
      </c>
      <c r="I5974" t="s">
        <v>66</v>
      </c>
    </row>
    <row r="5975" spans="1:10" x14ac:dyDescent="0.25">
      <c r="A5975" t="s">
        <v>21954</v>
      </c>
      <c r="B5975" t="s">
        <v>21955</v>
      </c>
      <c r="C5975" t="s">
        <v>21956</v>
      </c>
      <c r="D5975" t="s">
        <v>21957</v>
      </c>
      <c r="E5975" t="s">
        <v>14</v>
      </c>
      <c r="F5975" t="s">
        <v>21</v>
      </c>
      <c r="G5975" t="s">
        <v>101</v>
      </c>
      <c r="H5975" t="s">
        <v>102</v>
      </c>
      <c r="I5975" t="s">
        <v>103</v>
      </c>
      <c r="J5975" s="1">
        <v>40544</v>
      </c>
    </row>
    <row r="5976" spans="1:10" x14ac:dyDescent="0.25">
      <c r="A5976" t="s">
        <v>21958</v>
      </c>
      <c r="B5976" t="s">
        <v>21959</v>
      </c>
      <c r="C5976" t="s">
        <v>21960</v>
      </c>
      <c r="D5976" t="s">
        <v>70</v>
      </c>
      <c r="E5976" t="s">
        <v>14</v>
      </c>
      <c r="F5976" t="s">
        <v>618</v>
      </c>
      <c r="G5976">
        <v>1</v>
      </c>
      <c r="H5976" t="s">
        <v>13048</v>
      </c>
      <c r="I5976" t="s">
        <v>13048</v>
      </c>
      <c r="J5976" s="1">
        <v>39448</v>
      </c>
    </row>
    <row r="5977" spans="1:10" x14ac:dyDescent="0.25">
      <c r="A5977" t="s">
        <v>21961</v>
      </c>
      <c r="B5977" t="s">
        <v>21962</v>
      </c>
      <c r="C5977" t="s">
        <v>21963</v>
      </c>
      <c r="D5977" t="s">
        <v>21964</v>
      </c>
      <c r="E5977" t="s">
        <v>14</v>
      </c>
      <c r="F5977" t="s">
        <v>21</v>
      </c>
      <c r="G5977" t="s">
        <v>59</v>
      </c>
      <c r="H5977" t="s">
        <v>60</v>
      </c>
      <c r="I5977" t="s">
        <v>66</v>
      </c>
      <c r="J5977" s="1">
        <v>41885</v>
      </c>
    </row>
    <row r="5978" spans="1:10" x14ac:dyDescent="0.25">
      <c r="A5978" t="s">
        <v>21965</v>
      </c>
      <c r="B5978" t="s">
        <v>21966</v>
      </c>
      <c r="C5978" t="s">
        <v>21967</v>
      </c>
      <c r="D5978" t="s">
        <v>32</v>
      </c>
      <c r="E5978" t="s">
        <v>14</v>
      </c>
      <c r="F5978" t="s">
        <v>645</v>
      </c>
      <c r="G5978">
        <v>9</v>
      </c>
      <c r="H5978" t="s">
        <v>2067</v>
      </c>
      <c r="I5978" t="s">
        <v>2067</v>
      </c>
      <c r="J5978" s="1">
        <v>41256</v>
      </c>
    </row>
    <row r="5979" spans="1:10" x14ac:dyDescent="0.25">
      <c r="A5979" t="s">
        <v>21968</v>
      </c>
      <c r="B5979" t="s">
        <v>21969</v>
      </c>
      <c r="C5979" t="s">
        <v>21970</v>
      </c>
      <c r="D5979" t="s">
        <v>9261</v>
      </c>
      <c r="E5979" t="s">
        <v>684</v>
      </c>
      <c r="J5979" s="1">
        <v>34335</v>
      </c>
    </row>
    <row r="5980" spans="1:10" x14ac:dyDescent="0.25">
      <c r="A5980" t="s">
        <v>21971</v>
      </c>
      <c r="B5980" t="s">
        <v>21972</v>
      </c>
      <c r="C5980" t="s">
        <v>21973</v>
      </c>
      <c r="D5980" t="s">
        <v>89</v>
      </c>
      <c r="E5980" t="s">
        <v>14</v>
      </c>
      <c r="F5980" t="s">
        <v>21</v>
      </c>
      <c r="G5980" t="s">
        <v>1229</v>
      </c>
      <c r="H5980" t="s">
        <v>1230</v>
      </c>
      <c r="I5980" t="s">
        <v>1230</v>
      </c>
      <c r="J5980" s="1">
        <v>39814</v>
      </c>
    </row>
    <row r="5981" spans="1:10" x14ac:dyDescent="0.25">
      <c r="A5981" t="s">
        <v>21974</v>
      </c>
      <c r="B5981" t="s">
        <v>21975</v>
      </c>
      <c r="C5981" t="s">
        <v>21976</v>
      </c>
      <c r="D5981" t="s">
        <v>21977</v>
      </c>
      <c r="E5981" t="s">
        <v>14</v>
      </c>
      <c r="F5981" t="s">
        <v>21</v>
      </c>
      <c r="G5981" t="s">
        <v>480</v>
      </c>
      <c r="H5981" t="s">
        <v>481</v>
      </c>
      <c r="I5981" t="s">
        <v>481</v>
      </c>
      <c r="J5981" s="1">
        <v>40787</v>
      </c>
    </row>
    <row r="5982" spans="1:10" x14ac:dyDescent="0.25">
      <c r="A5982" t="s">
        <v>21978</v>
      </c>
      <c r="B5982" t="s">
        <v>21979</v>
      </c>
      <c r="C5982" t="s">
        <v>21980</v>
      </c>
      <c r="D5982" t="s">
        <v>1242</v>
      </c>
      <c r="E5982" t="s">
        <v>108</v>
      </c>
      <c r="F5982" t="s">
        <v>21</v>
      </c>
      <c r="G5982" t="s">
        <v>59</v>
      </c>
      <c r="H5982" t="s">
        <v>60</v>
      </c>
      <c r="I5982" t="s">
        <v>601</v>
      </c>
      <c r="J5982" s="1">
        <v>38353</v>
      </c>
    </row>
    <row r="5983" spans="1:10" x14ac:dyDescent="0.25">
      <c r="A5983" t="s">
        <v>21981</v>
      </c>
      <c r="B5983" t="s">
        <v>21982</v>
      </c>
      <c r="C5983" t="s">
        <v>21983</v>
      </c>
      <c r="D5983" t="s">
        <v>21984</v>
      </c>
      <c r="E5983" t="s">
        <v>684</v>
      </c>
      <c r="F5983" t="s">
        <v>21</v>
      </c>
      <c r="G5983" t="s">
        <v>77</v>
      </c>
      <c r="H5983" t="s">
        <v>1759</v>
      </c>
      <c r="I5983" t="s">
        <v>1759</v>
      </c>
      <c r="J5983" s="1">
        <v>37257</v>
      </c>
    </row>
    <row r="5984" spans="1:10" x14ac:dyDescent="0.25">
      <c r="A5984" t="s">
        <v>21985</v>
      </c>
      <c r="B5984" t="s">
        <v>21986</v>
      </c>
      <c r="C5984" t="s">
        <v>21987</v>
      </c>
      <c r="E5984" t="s">
        <v>14</v>
      </c>
      <c r="F5984" t="s">
        <v>15</v>
      </c>
      <c r="G5984">
        <v>10</v>
      </c>
      <c r="H5984" t="s">
        <v>667</v>
      </c>
      <c r="I5984" t="s">
        <v>668</v>
      </c>
    </row>
    <row r="5985" spans="1:10" x14ac:dyDescent="0.25">
      <c r="A5985" t="s">
        <v>21988</v>
      </c>
      <c r="B5985" t="s">
        <v>21989</v>
      </c>
      <c r="D5985" t="s">
        <v>988</v>
      </c>
      <c r="E5985" t="s">
        <v>14</v>
      </c>
      <c r="F5985" t="s">
        <v>21</v>
      </c>
      <c r="G5985" t="s">
        <v>59</v>
      </c>
      <c r="H5985" t="s">
        <v>60</v>
      </c>
      <c r="I5985" t="s">
        <v>66</v>
      </c>
      <c r="J5985" s="1">
        <v>41183</v>
      </c>
    </row>
    <row r="5986" spans="1:10" x14ac:dyDescent="0.25">
      <c r="A5986" t="s">
        <v>21990</v>
      </c>
      <c r="B5986" t="s">
        <v>21991</v>
      </c>
      <c r="C5986" t="s">
        <v>21992</v>
      </c>
      <c r="D5986" t="s">
        <v>21993</v>
      </c>
      <c r="E5986" t="s">
        <v>14</v>
      </c>
      <c r="F5986" t="s">
        <v>21</v>
      </c>
      <c r="G5986" t="s">
        <v>59</v>
      </c>
      <c r="H5986" t="s">
        <v>60</v>
      </c>
      <c r="I5986" t="s">
        <v>66</v>
      </c>
      <c r="J5986" s="1">
        <v>36892</v>
      </c>
    </row>
    <row r="5987" spans="1:10" x14ac:dyDescent="0.25">
      <c r="A5987" t="s">
        <v>21994</v>
      </c>
      <c r="B5987" t="s">
        <v>21995</v>
      </c>
      <c r="E5987" t="s">
        <v>14</v>
      </c>
    </row>
    <row r="5988" spans="1:10" x14ac:dyDescent="0.25">
      <c r="A5988" t="s">
        <v>21996</v>
      </c>
      <c r="B5988" t="s">
        <v>21997</v>
      </c>
      <c r="E5988" t="s">
        <v>202</v>
      </c>
    </row>
    <row r="5989" spans="1:10" x14ac:dyDescent="0.25">
      <c r="A5989" t="s">
        <v>21998</v>
      </c>
      <c r="B5989" t="s">
        <v>21999</v>
      </c>
      <c r="C5989" t="s">
        <v>22000</v>
      </c>
      <c r="D5989" t="s">
        <v>1396</v>
      </c>
      <c r="E5989" t="s">
        <v>14</v>
      </c>
      <c r="F5989" t="s">
        <v>21</v>
      </c>
      <c r="G5989" t="s">
        <v>59</v>
      </c>
      <c r="H5989" t="s">
        <v>60</v>
      </c>
      <c r="I5989" t="s">
        <v>601</v>
      </c>
      <c r="J5989" s="1">
        <v>35796</v>
      </c>
    </row>
    <row r="5990" spans="1:10" x14ac:dyDescent="0.25">
      <c r="A5990" t="s">
        <v>22001</v>
      </c>
      <c r="B5990" t="s">
        <v>22002</v>
      </c>
      <c r="C5990" t="s">
        <v>22003</v>
      </c>
      <c r="D5990" t="s">
        <v>18598</v>
      </c>
      <c r="E5990" t="s">
        <v>14</v>
      </c>
      <c r="F5990" t="s">
        <v>21</v>
      </c>
      <c r="G5990" t="s">
        <v>59</v>
      </c>
      <c r="H5990" t="s">
        <v>60</v>
      </c>
      <c r="I5990" t="s">
        <v>9794</v>
      </c>
      <c r="J5990" s="1">
        <v>32526</v>
      </c>
    </row>
    <row r="5991" spans="1:10" x14ac:dyDescent="0.25">
      <c r="A5991" t="s">
        <v>22004</v>
      </c>
      <c r="B5991" t="s">
        <v>22005</v>
      </c>
      <c r="D5991" t="s">
        <v>51</v>
      </c>
      <c r="E5991" t="s">
        <v>14</v>
      </c>
      <c r="F5991" t="s">
        <v>21</v>
      </c>
      <c r="G5991" t="s">
        <v>1347</v>
      </c>
      <c r="H5991" t="s">
        <v>3464</v>
      </c>
      <c r="I5991" t="s">
        <v>3464</v>
      </c>
      <c r="J5991" s="1">
        <v>39814</v>
      </c>
    </row>
    <row r="5992" spans="1:10" x14ac:dyDescent="0.25">
      <c r="A5992" t="s">
        <v>22006</v>
      </c>
      <c r="B5992" t="s">
        <v>22007</v>
      </c>
      <c r="C5992" t="s">
        <v>22008</v>
      </c>
      <c r="D5992" t="s">
        <v>22009</v>
      </c>
      <c r="E5992" t="s">
        <v>14</v>
      </c>
      <c r="F5992" t="s">
        <v>21</v>
      </c>
      <c r="G5992" t="s">
        <v>59</v>
      </c>
      <c r="H5992" t="s">
        <v>60</v>
      </c>
      <c r="I5992" t="s">
        <v>231</v>
      </c>
    </row>
    <row r="5993" spans="1:10" x14ac:dyDescent="0.25">
      <c r="A5993" t="s">
        <v>22010</v>
      </c>
      <c r="B5993" t="s">
        <v>22011</v>
      </c>
      <c r="C5993" t="s">
        <v>22012</v>
      </c>
      <c r="D5993" t="s">
        <v>928</v>
      </c>
      <c r="E5993" t="s">
        <v>14</v>
      </c>
      <c r="F5993" t="s">
        <v>15</v>
      </c>
      <c r="G5993">
        <v>25</v>
      </c>
      <c r="H5993" t="s">
        <v>146</v>
      </c>
      <c r="I5993" t="s">
        <v>146</v>
      </c>
      <c r="J5993" s="1">
        <v>33239</v>
      </c>
    </row>
    <row r="5994" spans="1:10" x14ac:dyDescent="0.25">
      <c r="A5994" t="s">
        <v>22013</v>
      </c>
      <c r="B5994" t="s">
        <v>22014</v>
      </c>
      <c r="C5994" t="s">
        <v>22015</v>
      </c>
      <c r="D5994" t="s">
        <v>22016</v>
      </c>
      <c r="E5994" t="s">
        <v>14</v>
      </c>
      <c r="F5994" t="s">
        <v>21</v>
      </c>
      <c r="G5994" t="s">
        <v>59</v>
      </c>
      <c r="H5994" t="s">
        <v>60</v>
      </c>
      <c r="I5994" t="s">
        <v>61</v>
      </c>
      <c r="J5994" s="1">
        <v>40179</v>
      </c>
    </row>
    <row r="5995" spans="1:10" x14ac:dyDescent="0.25">
      <c r="A5995" t="s">
        <v>22017</v>
      </c>
      <c r="B5995" t="s">
        <v>22018</v>
      </c>
      <c r="C5995" t="s">
        <v>22019</v>
      </c>
      <c r="D5995" t="s">
        <v>22020</v>
      </c>
      <c r="E5995" t="s">
        <v>14</v>
      </c>
      <c r="F5995" t="s">
        <v>21</v>
      </c>
      <c r="G5995" t="s">
        <v>59</v>
      </c>
      <c r="H5995" t="s">
        <v>60</v>
      </c>
      <c r="I5995" t="s">
        <v>66</v>
      </c>
      <c r="J5995" s="1">
        <v>41730</v>
      </c>
    </row>
    <row r="5996" spans="1:10" x14ac:dyDescent="0.25">
      <c r="A5996" t="s">
        <v>22021</v>
      </c>
      <c r="B5996" t="s">
        <v>22022</v>
      </c>
      <c r="C5996" t="s">
        <v>22023</v>
      </c>
      <c r="D5996" t="s">
        <v>22024</v>
      </c>
      <c r="E5996" t="s">
        <v>14</v>
      </c>
      <c r="F5996" t="s">
        <v>123</v>
      </c>
      <c r="G5996" t="s">
        <v>124</v>
      </c>
      <c r="H5996" t="s">
        <v>125</v>
      </c>
      <c r="I5996" t="s">
        <v>125</v>
      </c>
    </row>
    <row r="5997" spans="1:10" x14ac:dyDescent="0.25">
      <c r="A5997" t="s">
        <v>22025</v>
      </c>
      <c r="B5997" t="s">
        <v>22026</v>
      </c>
      <c r="C5997" t="s">
        <v>22027</v>
      </c>
      <c r="D5997" t="s">
        <v>51</v>
      </c>
      <c r="E5997" t="s">
        <v>14</v>
      </c>
      <c r="F5997" t="s">
        <v>21</v>
      </c>
      <c r="G5997" t="s">
        <v>59</v>
      </c>
      <c r="H5997" t="s">
        <v>60</v>
      </c>
      <c r="I5997" t="s">
        <v>22028</v>
      </c>
      <c r="J5997" s="1">
        <v>36526</v>
      </c>
    </row>
    <row r="5998" spans="1:10" x14ac:dyDescent="0.25">
      <c r="A5998" t="s">
        <v>22029</v>
      </c>
      <c r="B5998" t="s">
        <v>22030</v>
      </c>
      <c r="C5998" t="s">
        <v>22031</v>
      </c>
      <c r="D5998" t="s">
        <v>259</v>
      </c>
      <c r="E5998" t="s">
        <v>14</v>
      </c>
      <c r="F5998" t="s">
        <v>21</v>
      </c>
      <c r="G5998" t="s">
        <v>59</v>
      </c>
      <c r="H5998" t="s">
        <v>60</v>
      </c>
      <c r="I5998" t="s">
        <v>979</v>
      </c>
      <c r="J5998" s="1">
        <v>39661</v>
      </c>
    </row>
    <row r="5999" spans="1:10" x14ac:dyDescent="0.25">
      <c r="A5999" t="s">
        <v>22032</v>
      </c>
      <c r="B5999" t="s">
        <v>22033</v>
      </c>
      <c r="C5999" t="s">
        <v>22034</v>
      </c>
      <c r="D5999" t="s">
        <v>22035</v>
      </c>
      <c r="E5999" t="s">
        <v>14</v>
      </c>
      <c r="F5999" t="s">
        <v>21</v>
      </c>
      <c r="G5999" t="s">
        <v>59</v>
      </c>
      <c r="H5999" t="s">
        <v>60</v>
      </c>
      <c r="I5999" t="s">
        <v>601</v>
      </c>
      <c r="J5999" s="1">
        <v>38292</v>
      </c>
    </row>
    <row r="6000" spans="1:10" x14ac:dyDescent="0.25">
      <c r="A6000" t="s">
        <v>22036</v>
      </c>
      <c r="B6000" t="s">
        <v>22037</v>
      </c>
      <c r="D6000" t="s">
        <v>713</v>
      </c>
      <c r="E6000" t="s">
        <v>14</v>
      </c>
      <c r="F6000" t="s">
        <v>21</v>
      </c>
      <c r="G6000" t="s">
        <v>577</v>
      </c>
      <c r="H6000" t="s">
        <v>15287</v>
      </c>
      <c r="I6000" t="s">
        <v>12717</v>
      </c>
      <c r="J6000" s="1">
        <v>40544</v>
      </c>
    </row>
    <row r="6001" spans="1:10" x14ac:dyDescent="0.25">
      <c r="A6001" t="s">
        <v>22038</v>
      </c>
      <c r="B6001" t="s">
        <v>22039</v>
      </c>
      <c r="D6001" t="s">
        <v>38</v>
      </c>
      <c r="E6001" t="s">
        <v>14</v>
      </c>
      <c r="F6001" t="s">
        <v>21</v>
      </c>
      <c r="G6001" t="s">
        <v>59</v>
      </c>
      <c r="H6001" t="s">
        <v>60</v>
      </c>
      <c r="I6001" t="s">
        <v>1414</v>
      </c>
      <c r="J6001" s="1">
        <v>36526</v>
      </c>
    </row>
    <row r="6002" spans="1:10" x14ac:dyDescent="0.25">
      <c r="A6002" t="s">
        <v>22040</v>
      </c>
      <c r="B6002" t="s">
        <v>22041</v>
      </c>
      <c r="D6002" t="s">
        <v>9176</v>
      </c>
      <c r="E6002" t="s">
        <v>202</v>
      </c>
    </row>
    <row r="6003" spans="1:10" x14ac:dyDescent="0.25">
      <c r="A6003" t="s">
        <v>22042</v>
      </c>
      <c r="B6003" t="s">
        <v>22043</v>
      </c>
      <c r="C6003" t="s">
        <v>22044</v>
      </c>
      <c r="D6003" t="s">
        <v>22045</v>
      </c>
      <c r="E6003" t="s">
        <v>14</v>
      </c>
      <c r="F6003" t="s">
        <v>71</v>
      </c>
      <c r="G6003">
        <v>12</v>
      </c>
      <c r="H6003" t="s">
        <v>72</v>
      </c>
      <c r="I6003" t="s">
        <v>72</v>
      </c>
      <c r="J6003" s="1">
        <v>39814</v>
      </c>
    </row>
    <row r="6004" spans="1:10" x14ac:dyDescent="0.25">
      <c r="A6004" t="s">
        <v>22046</v>
      </c>
      <c r="B6004" t="s">
        <v>22047</v>
      </c>
      <c r="C6004" t="s">
        <v>22048</v>
      </c>
      <c r="D6004" t="s">
        <v>22049</v>
      </c>
      <c r="E6004" t="s">
        <v>14</v>
      </c>
      <c r="F6004" t="s">
        <v>2806</v>
      </c>
      <c r="G6004">
        <v>3</v>
      </c>
      <c r="H6004" t="s">
        <v>17363</v>
      </c>
      <c r="I6004" t="s">
        <v>17363</v>
      </c>
      <c r="J6004" s="1">
        <v>40544</v>
      </c>
    </row>
    <row r="6005" spans="1:10" x14ac:dyDescent="0.25">
      <c r="A6005" t="s">
        <v>22050</v>
      </c>
      <c r="B6005" t="s">
        <v>22051</v>
      </c>
      <c r="C6005" t="s">
        <v>22052</v>
      </c>
      <c r="D6005" t="s">
        <v>22053</v>
      </c>
      <c r="E6005" t="s">
        <v>202</v>
      </c>
      <c r="F6005" t="s">
        <v>7339</v>
      </c>
      <c r="G6005" t="s">
        <v>321</v>
      </c>
      <c r="H6005" t="s">
        <v>22054</v>
      </c>
      <c r="I6005" t="s">
        <v>22055</v>
      </c>
      <c r="J6005" s="1">
        <v>40970</v>
      </c>
    </row>
    <row r="6006" spans="1:10" x14ac:dyDescent="0.25">
      <c r="A6006" t="s">
        <v>22056</v>
      </c>
      <c r="B6006" t="s">
        <v>22057</v>
      </c>
      <c r="C6006" t="s">
        <v>22058</v>
      </c>
      <c r="D6006" t="s">
        <v>638</v>
      </c>
      <c r="E6006" t="s">
        <v>14</v>
      </c>
      <c r="F6006" t="s">
        <v>21</v>
      </c>
      <c r="G6006" t="s">
        <v>639</v>
      </c>
      <c r="H6006" t="s">
        <v>9610</v>
      </c>
      <c r="I6006" t="s">
        <v>22059</v>
      </c>
      <c r="J6006" s="1">
        <v>38590</v>
      </c>
    </row>
    <row r="6007" spans="1:10" x14ac:dyDescent="0.25">
      <c r="A6007" t="s">
        <v>22060</v>
      </c>
      <c r="B6007" t="s">
        <v>22061</v>
      </c>
      <c r="C6007" t="s">
        <v>22062</v>
      </c>
      <c r="D6007" t="s">
        <v>22063</v>
      </c>
      <c r="E6007" t="s">
        <v>14</v>
      </c>
      <c r="F6007" t="s">
        <v>694</v>
      </c>
      <c r="G6007">
        <v>5</v>
      </c>
      <c r="H6007" t="s">
        <v>695</v>
      </c>
      <c r="I6007" t="s">
        <v>695</v>
      </c>
      <c r="J6007" s="1">
        <v>41030</v>
      </c>
    </row>
    <row r="6008" spans="1:10" x14ac:dyDescent="0.25">
      <c r="A6008" t="s">
        <v>22064</v>
      </c>
      <c r="B6008" t="s">
        <v>22065</v>
      </c>
      <c r="C6008" t="s">
        <v>22066</v>
      </c>
      <c r="D6008" t="s">
        <v>22067</v>
      </c>
      <c r="E6008" t="s">
        <v>684</v>
      </c>
      <c r="F6008" t="s">
        <v>21</v>
      </c>
      <c r="G6008" t="s">
        <v>281</v>
      </c>
      <c r="H6008" t="s">
        <v>1025</v>
      </c>
      <c r="I6008" t="s">
        <v>1025</v>
      </c>
      <c r="J6008" s="1">
        <v>38473</v>
      </c>
    </row>
    <row r="6009" spans="1:10" x14ac:dyDescent="0.25">
      <c r="A6009" t="s">
        <v>22068</v>
      </c>
      <c r="B6009" t="s">
        <v>22069</v>
      </c>
      <c r="C6009" t="s">
        <v>22070</v>
      </c>
      <c r="E6009" t="s">
        <v>14</v>
      </c>
      <c r="J6009" s="1">
        <v>40179</v>
      </c>
    </row>
    <row r="6010" spans="1:10" x14ac:dyDescent="0.25">
      <c r="A6010" t="s">
        <v>22071</v>
      </c>
      <c r="B6010" t="s">
        <v>22072</v>
      </c>
      <c r="D6010" t="s">
        <v>22073</v>
      </c>
      <c r="E6010" t="s">
        <v>14</v>
      </c>
      <c r="F6010" t="s">
        <v>453</v>
      </c>
      <c r="G6010">
        <v>48</v>
      </c>
      <c r="H6010" t="s">
        <v>454</v>
      </c>
      <c r="I6010" t="s">
        <v>454</v>
      </c>
      <c r="J6010" s="1">
        <v>40513</v>
      </c>
    </row>
    <row r="6011" spans="1:10" x14ac:dyDescent="0.25">
      <c r="A6011" t="s">
        <v>22074</v>
      </c>
      <c r="B6011" t="s">
        <v>22075</v>
      </c>
      <c r="C6011" t="s">
        <v>22076</v>
      </c>
      <c r="D6011" t="s">
        <v>22077</v>
      </c>
      <c r="E6011" t="s">
        <v>14</v>
      </c>
      <c r="F6011" t="s">
        <v>21</v>
      </c>
      <c r="G6011" t="s">
        <v>803</v>
      </c>
      <c r="H6011" t="s">
        <v>8230</v>
      </c>
      <c r="I6011" t="s">
        <v>22078</v>
      </c>
      <c r="J6011" s="1">
        <v>40909</v>
      </c>
    </row>
    <row r="6012" spans="1:10" x14ac:dyDescent="0.25">
      <c r="A6012" t="s">
        <v>22079</v>
      </c>
      <c r="B6012" t="s">
        <v>22080</v>
      </c>
      <c r="C6012" t="s">
        <v>22081</v>
      </c>
      <c r="D6012" t="s">
        <v>22082</v>
      </c>
      <c r="E6012" t="s">
        <v>14</v>
      </c>
      <c r="F6012" t="s">
        <v>7339</v>
      </c>
      <c r="G6012" t="s">
        <v>3850</v>
      </c>
      <c r="H6012" t="s">
        <v>10580</v>
      </c>
      <c r="I6012" t="s">
        <v>22083</v>
      </c>
      <c r="J6012" s="1">
        <v>41135</v>
      </c>
    </row>
    <row r="6013" spans="1:10" x14ac:dyDescent="0.25">
      <c r="A6013" t="s">
        <v>22084</v>
      </c>
      <c r="B6013" t="s">
        <v>22085</v>
      </c>
      <c r="C6013" t="s">
        <v>22086</v>
      </c>
      <c r="D6013" t="s">
        <v>38</v>
      </c>
      <c r="E6013" t="s">
        <v>14</v>
      </c>
      <c r="F6013" t="s">
        <v>52</v>
      </c>
      <c r="G6013" t="s">
        <v>53</v>
      </c>
      <c r="H6013" t="s">
        <v>54</v>
      </c>
      <c r="I6013" t="s">
        <v>54</v>
      </c>
      <c r="J6013" s="1">
        <v>41244</v>
      </c>
    </row>
    <row r="6014" spans="1:10" x14ac:dyDescent="0.25">
      <c r="A6014" t="s">
        <v>22087</v>
      </c>
      <c r="B6014" t="s">
        <v>22088</v>
      </c>
      <c r="C6014" t="s">
        <v>22089</v>
      </c>
      <c r="D6014" t="s">
        <v>22090</v>
      </c>
      <c r="E6014" t="s">
        <v>14</v>
      </c>
      <c r="F6014" t="s">
        <v>21</v>
      </c>
      <c r="G6014" t="s">
        <v>22</v>
      </c>
      <c r="H6014" t="s">
        <v>15146</v>
      </c>
      <c r="I6014" t="s">
        <v>3810</v>
      </c>
      <c r="J6014" s="1">
        <v>40909</v>
      </c>
    </row>
    <row r="6015" spans="1:10" x14ac:dyDescent="0.25">
      <c r="A6015" t="s">
        <v>22091</v>
      </c>
      <c r="B6015" t="s">
        <v>22092</v>
      </c>
      <c r="C6015" t="s">
        <v>22093</v>
      </c>
      <c r="D6015" t="s">
        <v>22094</v>
      </c>
      <c r="E6015" t="s">
        <v>14</v>
      </c>
      <c r="F6015" t="s">
        <v>21</v>
      </c>
      <c r="G6015" t="s">
        <v>59</v>
      </c>
      <c r="H6015" t="s">
        <v>60</v>
      </c>
      <c r="I6015" t="s">
        <v>61</v>
      </c>
      <c r="J6015" s="1">
        <v>42001</v>
      </c>
    </row>
    <row r="6016" spans="1:10" x14ac:dyDescent="0.25">
      <c r="A6016" t="s">
        <v>22095</v>
      </c>
      <c r="B6016" t="s">
        <v>22096</v>
      </c>
      <c r="E6016" t="s">
        <v>202</v>
      </c>
    </row>
    <row r="6017" spans="1:10" x14ac:dyDescent="0.25">
      <c r="A6017" t="s">
        <v>22097</v>
      </c>
      <c r="B6017" t="s">
        <v>22098</v>
      </c>
      <c r="C6017" t="s">
        <v>22099</v>
      </c>
      <c r="D6017" t="s">
        <v>38</v>
      </c>
      <c r="E6017" t="s">
        <v>14</v>
      </c>
      <c r="F6017" t="s">
        <v>21</v>
      </c>
      <c r="G6017" t="s">
        <v>137</v>
      </c>
      <c r="H6017" t="s">
        <v>1160</v>
      </c>
      <c r="I6017" t="s">
        <v>22100</v>
      </c>
      <c r="J6017" s="1">
        <v>40544</v>
      </c>
    </row>
    <row r="6018" spans="1:10" x14ac:dyDescent="0.25">
      <c r="A6018" t="s">
        <v>22101</v>
      </c>
      <c r="B6018" t="s">
        <v>22102</v>
      </c>
      <c r="C6018" t="s">
        <v>22103</v>
      </c>
      <c r="D6018" t="s">
        <v>2474</v>
      </c>
      <c r="E6018" t="s">
        <v>108</v>
      </c>
      <c r="F6018" t="s">
        <v>21</v>
      </c>
      <c r="G6018" t="s">
        <v>101</v>
      </c>
      <c r="H6018" t="s">
        <v>102</v>
      </c>
      <c r="I6018" t="s">
        <v>103</v>
      </c>
      <c r="J6018" s="1">
        <v>38078</v>
      </c>
    </row>
    <row r="6019" spans="1:10" x14ac:dyDescent="0.25">
      <c r="A6019" t="s">
        <v>22104</v>
      </c>
      <c r="B6019" t="s">
        <v>22105</v>
      </c>
      <c r="C6019" t="s">
        <v>22106</v>
      </c>
      <c r="D6019" t="s">
        <v>22107</v>
      </c>
      <c r="E6019" t="s">
        <v>14</v>
      </c>
      <c r="F6019" t="s">
        <v>21</v>
      </c>
      <c r="G6019" t="s">
        <v>153</v>
      </c>
      <c r="H6019" t="s">
        <v>239</v>
      </c>
      <c r="I6019" t="s">
        <v>17213</v>
      </c>
      <c r="J6019" s="1">
        <v>30317</v>
      </c>
    </row>
    <row r="6020" spans="1:10" x14ac:dyDescent="0.25">
      <c r="A6020" t="s">
        <v>22108</v>
      </c>
      <c r="B6020" t="s">
        <v>22109</v>
      </c>
      <c r="C6020" t="s">
        <v>22110</v>
      </c>
      <c r="D6020" t="s">
        <v>38</v>
      </c>
      <c r="E6020" t="s">
        <v>14</v>
      </c>
      <c r="F6020" t="s">
        <v>21</v>
      </c>
      <c r="G6020" t="s">
        <v>967</v>
      </c>
      <c r="H6020" t="s">
        <v>968</v>
      </c>
      <c r="I6020" t="s">
        <v>968</v>
      </c>
      <c r="J6020" s="1">
        <v>40544</v>
      </c>
    </row>
    <row r="6021" spans="1:10" x14ac:dyDescent="0.25">
      <c r="A6021" t="s">
        <v>22111</v>
      </c>
      <c r="B6021" t="s">
        <v>22112</v>
      </c>
      <c r="C6021" t="s">
        <v>22113</v>
      </c>
      <c r="D6021" t="s">
        <v>1396</v>
      </c>
      <c r="E6021" t="s">
        <v>108</v>
      </c>
      <c r="F6021" t="s">
        <v>21</v>
      </c>
      <c r="G6021" t="s">
        <v>153</v>
      </c>
      <c r="H6021" t="s">
        <v>239</v>
      </c>
      <c r="I6021" t="s">
        <v>322</v>
      </c>
      <c r="J6021" s="1">
        <v>17533</v>
      </c>
    </row>
    <row r="6022" spans="1:10" x14ac:dyDescent="0.25">
      <c r="A6022" t="s">
        <v>22114</v>
      </c>
      <c r="B6022" t="s">
        <v>22115</v>
      </c>
      <c r="C6022" t="s">
        <v>22116</v>
      </c>
      <c r="D6022" t="s">
        <v>22117</v>
      </c>
      <c r="E6022" t="s">
        <v>14</v>
      </c>
    </row>
    <row r="6023" spans="1:10" x14ac:dyDescent="0.25">
      <c r="A6023" t="s">
        <v>22118</v>
      </c>
      <c r="B6023" t="s">
        <v>22119</v>
      </c>
      <c r="C6023" t="s">
        <v>22120</v>
      </c>
      <c r="D6023" t="s">
        <v>736</v>
      </c>
      <c r="E6023" t="s">
        <v>14</v>
      </c>
      <c r="F6023" t="s">
        <v>123</v>
      </c>
      <c r="G6023" t="s">
        <v>124</v>
      </c>
      <c r="H6023" t="s">
        <v>125</v>
      </c>
      <c r="I6023" t="s">
        <v>125</v>
      </c>
      <c r="J6023" s="1">
        <v>40179</v>
      </c>
    </row>
    <row r="6024" spans="1:10" x14ac:dyDescent="0.25">
      <c r="A6024" t="s">
        <v>22121</v>
      </c>
      <c r="B6024" t="s">
        <v>22122</v>
      </c>
      <c r="C6024" t="s">
        <v>22123</v>
      </c>
      <c r="D6024" t="s">
        <v>280</v>
      </c>
      <c r="E6024" t="s">
        <v>14</v>
      </c>
    </row>
    <row r="6025" spans="1:10" x14ac:dyDescent="0.25">
      <c r="A6025" t="s">
        <v>22124</v>
      </c>
      <c r="B6025" t="s">
        <v>22125</v>
      </c>
      <c r="C6025" t="s">
        <v>22126</v>
      </c>
      <c r="D6025" t="s">
        <v>38</v>
      </c>
      <c r="E6025" t="s">
        <v>14</v>
      </c>
      <c r="F6025" t="s">
        <v>21</v>
      </c>
      <c r="G6025" t="s">
        <v>281</v>
      </c>
      <c r="H6025" t="s">
        <v>573</v>
      </c>
      <c r="I6025" t="s">
        <v>573</v>
      </c>
      <c r="J6025" s="1">
        <v>36526</v>
      </c>
    </row>
    <row r="6026" spans="1:10" x14ac:dyDescent="0.25">
      <c r="A6026" t="s">
        <v>22127</v>
      </c>
      <c r="B6026" t="s">
        <v>22128</v>
      </c>
      <c r="C6026" t="s">
        <v>22129</v>
      </c>
      <c r="D6026" t="s">
        <v>259</v>
      </c>
      <c r="E6026" t="s">
        <v>14</v>
      </c>
      <c r="F6026" t="s">
        <v>33</v>
      </c>
      <c r="G6026">
        <v>30</v>
      </c>
      <c r="H6026" t="s">
        <v>381</v>
      </c>
      <c r="I6026" t="s">
        <v>381</v>
      </c>
    </row>
    <row r="6027" spans="1:10" x14ac:dyDescent="0.25">
      <c r="A6027" t="s">
        <v>22130</v>
      </c>
      <c r="B6027" t="s">
        <v>22131</v>
      </c>
      <c r="C6027" t="s">
        <v>22132</v>
      </c>
      <c r="D6027" t="s">
        <v>22133</v>
      </c>
      <c r="E6027" t="s">
        <v>14</v>
      </c>
      <c r="J6027" s="1">
        <v>41009</v>
      </c>
    </row>
    <row r="6028" spans="1:10" x14ac:dyDescent="0.25">
      <c r="A6028" t="s">
        <v>22134</v>
      </c>
      <c r="B6028" t="s">
        <v>22135</v>
      </c>
      <c r="C6028" t="s">
        <v>22136</v>
      </c>
      <c r="D6028" t="s">
        <v>3934</v>
      </c>
      <c r="E6028" t="s">
        <v>14</v>
      </c>
      <c r="F6028" t="s">
        <v>21</v>
      </c>
      <c r="G6028" t="s">
        <v>425</v>
      </c>
      <c r="H6028" t="s">
        <v>523</v>
      </c>
      <c r="I6028" t="s">
        <v>3656</v>
      </c>
      <c r="J6028" s="1">
        <v>40634</v>
      </c>
    </row>
    <row r="6029" spans="1:10" x14ac:dyDescent="0.25">
      <c r="A6029" t="s">
        <v>22137</v>
      </c>
      <c r="B6029" t="s">
        <v>22138</v>
      </c>
      <c r="C6029" t="s">
        <v>22139</v>
      </c>
      <c r="D6029" t="s">
        <v>89</v>
      </c>
      <c r="E6029" t="s">
        <v>14</v>
      </c>
      <c r="F6029" t="s">
        <v>2120</v>
      </c>
      <c r="G6029">
        <v>15</v>
      </c>
      <c r="H6029" t="s">
        <v>15530</v>
      </c>
      <c r="I6029" t="s">
        <v>15530</v>
      </c>
      <c r="J6029" s="1">
        <v>37622</v>
      </c>
    </row>
    <row r="6030" spans="1:10" x14ac:dyDescent="0.25">
      <c r="A6030" t="s">
        <v>22140</v>
      </c>
      <c r="B6030" t="s">
        <v>22141</v>
      </c>
      <c r="C6030" t="s">
        <v>22142</v>
      </c>
      <c r="D6030" t="s">
        <v>22143</v>
      </c>
      <c r="E6030" t="s">
        <v>202</v>
      </c>
      <c r="F6030" t="s">
        <v>21</v>
      </c>
      <c r="G6030" t="s">
        <v>59</v>
      </c>
      <c r="H6030" t="s">
        <v>90</v>
      </c>
      <c r="I6030" t="s">
        <v>90</v>
      </c>
      <c r="J6030" s="1">
        <v>40057</v>
      </c>
    </row>
    <row r="6031" spans="1:10" x14ac:dyDescent="0.25">
      <c r="A6031" t="s">
        <v>22144</v>
      </c>
      <c r="B6031" t="s">
        <v>22145</v>
      </c>
      <c r="C6031" t="s">
        <v>22146</v>
      </c>
      <c r="D6031" t="s">
        <v>352</v>
      </c>
      <c r="E6031" t="s">
        <v>108</v>
      </c>
      <c r="F6031" t="s">
        <v>21</v>
      </c>
      <c r="G6031" t="s">
        <v>59</v>
      </c>
      <c r="H6031" t="s">
        <v>60</v>
      </c>
      <c r="I6031" t="s">
        <v>1414</v>
      </c>
    </row>
    <row r="6032" spans="1:10" x14ac:dyDescent="0.25">
      <c r="A6032" t="s">
        <v>22147</v>
      </c>
      <c r="B6032" t="s">
        <v>22148</v>
      </c>
      <c r="C6032" t="s">
        <v>22149</v>
      </c>
      <c r="E6032" t="s">
        <v>14</v>
      </c>
      <c r="F6032" t="s">
        <v>21</v>
      </c>
      <c r="G6032" t="s">
        <v>185</v>
      </c>
      <c r="H6032" t="s">
        <v>2183</v>
      </c>
      <c r="I6032" t="s">
        <v>22150</v>
      </c>
    </row>
    <row r="6033" spans="1:10" x14ac:dyDescent="0.25">
      <c r="A6033" t="s">
        <v>22151</v>
      </c>
      <c r="B6033" t="s">
        <v>22152</v>
      </c>
      <c r="C6033" t="s">
        <v>22153</v>
      </c>
      <c r="D6033" t="s">
        <v>22154</v>
      </c>
      <c r="E6033" t="s">
        <v>14</v>
      </c>
      <c r="F6033" t="s">
        <v>21</v>
      </c>
      <c r="G6033" t="s">
        <v>39</v>
      </c>
      <c r="H6033" t="s">
        <v>277</v>
      </c>
      <c r="I6033" t="s">
        <v>277</v>
      </c>
      <c r="J6033" s="1">
        <v>40787</v>
      </c>
    </row>
    <row r="6034" spans="1:10" x14ac:dyDescent="0.25">
      <c r="A6034" t="s">
        <v>22155</v>
      </c>
      <c r="B6034" t="s">
        <v>22156</v>
      </c>
      <c r="C6034" t="s">
        <v>22157</v>
      </c>
      <c r="D6034" t="s">
        <v>22158</v>
      </c>
      <c r="E6034" t="s">
        <v>202</v>
      </c>
      <c r="J6034" s="1">
        <v>39814</v>
      </c>
    </row>
    <row r="6035" spans="1:10" x14ac:dyDescent="0.25">
      <c r="A6035" t="s">
        <v>22159</v>
      </c>
      <c r="B6035" t="s">
        <v>22160</v>
      </c>
      <c r="C6035" t="s">
        <v>22161</v>
      </c>
      <c r="D6035" t="s">
        <v>122</v>
      </c>
      <c r="E6035" t="s">
        <v>14</v>
      </c>
    </row>
    <row r="6036" spans="1:10" x14ac:dyDescent="0.25">
      <c r="A6036" t="s">
        <v>22162</v>
      </c>
      <c r="B6036" t="s">
        <v>22163</v>
      </c>
      <c r="C6036" t="s">
        <v>22164</v>
      </c>
      <c r="D6036" t="s">
        <v>2474</v>
      </c>
      <c r="E6036" t="s">
        <v>108</v>
      </c>
      <c r="F6036" t="s">
        <v>336</v>
      </c>
      <c r="G6036">
        <v>11</v>
      </c>
      <c r="H6036" t="s">
        <v>492</v>
      </c>
      <c r="I6036" t="s">
        <v>492</v>
      </c>
      <c r="J6036" s="1">
        <v>41471</v>
      </c>
    </row>
    <row r="6037" spans="1:10" x14ac:dyDescent="0.25">
      <c r="A6037" t="s">
        <v>22165</v>
      </c>
      <c r="B6037" t="s">
        <v>22166</v>
      </c>
      <c r="C6037" t="s">
        <v>22167</v>
      </c>
      <c r="D6037" t="s">
        <v>65</v>
      </c>
      <c r="E6037" t="s">
        <v>14</v>
      </c>
      <c r="F6037" t="s">
        <v>217</v>
      </c>
      <c r="G6037">
        <v>2</v>
      </c>
      <c r="H6037" t="s">
        <v>218</v>
      </c>
      <c r="I6037" t="s">
        <v>218</v>
      </c>
    </row>
    <row r="6038" spans="1:10" x14ac:dyDescent="0.25">
      <c r="A6038" t="s">
        <v>22168</v>
      </c>
      <c r="B6038" t="s">
        <v>22169</v>
      </c>
      <c r="C6038" t="s">
        <v>22170</v>
      </c>
      <c r="D6038" t="s">
        <v>7492</v>
      </c>
      <c r="E6038" t="s">
        <v>14</v>
      </c>
    </row>
    <row r="6039" spans="1:10" x14ac:dyDescent="0.25">
      <c r="A6039" t="s">
        <v>22171</v>
      </c>
      <c r="B6039" t="s">
        <v>22172</v>
      </c>
      <c r="C6039" t="s">
        <v>22173</v>
      </c>
      <c r="D6039" t="s">
        <v>259</v>
      </c>
      <c r="E6039" t="s">
        <v>14</v>
      </c>
      <c r="F6039" t="s">
        <v>21</v>
      </c>
      <c r="G6039" t="s">
        <v>281</v>
      </c>
      <c r="H6039" t="s">
        <v>1025</v>
      </c>
      <c r="I6039" t="s">
        <v>1025</v>
      </c>
      <c r="J6039" s="1">
        <v>40179</v>
      </c>
    </row>
    <row r="6040" spans="1:10" x14ac:dyDescent="0.25">
      <c r="A6040" t="s">
        <v>22174</v>
      </c>
      <c r="B6040" t="s">
        <v>22175</v>
      </c>
      <c r="C6040" t="s">
        <v>22176</v>
      </c>
      <c r="D6040" t="s">
        <v>761</v>
      </c>
      <c r="E6040" t="s">
        <v>14</v>
      </c>
      <c r="F6040" t="s">
        <v>21</v>
      </c>
      <c r="G6040" t="s">
        <v>84</v>
      </c>
      <c r="H6040" t="s">
        <v>4198</v>
      </c>
      <c r="I6040" t="s">
        <v>4198</v>
      </c>
      <c r="J6040" s="1">
        <v>40544</v>
      </c>
    </row>
    <row r="6041" spans="1:10" x14ac:dyDescent="0.25">
      <c r="A6041" t="s">
        <v>22177</v>
      </c>
      <c r="B6041" t="s">
        <v>22178</v>
      </c>
      <c r="C6041" t="s">
        <v>22179</v>
      </c>
      <c r="E6041" t="s">
        <v>14</v>
      </c>
      <c r="J6041" s="1">
        <v>41456</v>
      </c>
    </row>
    <row r="6042" spans="1:10" x14ac:dyDescent="0.25">
      <c r="A6042" t="s">
        <v>22180</v>
      </c>
      <c r="B6042" t="s">
        <v>22181</v>
      </c>
      <c r="C6042" t="s">
        <v>22182</v>
      </c>
      <c r="D6042" t="s">
        <v>22183</v>
      </c>
      <c r="E6042" t="s">
        <v>14</v>
      </c>
      <c r="F6042" t="s">
        <v>1057</v>
      </c>
      <c r="G6042">
        <v>5</v>
      </c>
      <c r="H6042" t="s">
        <v>1058</v>
      </c>
      <c r="I6042" t="s">
        <v>1058</v>
      </c>
      <c r="J6042" s="1">
        <v>41426</v>
      </c>
    </row>
    <row r="6043" spans="1:10" x14ac:dyDescent="0.25">
      <c r="A6043" t="s">
        <v>22184</v>
      </c>
      <c r="B6043" t="s">
        <v>22185</v>
      </c>
      <c r="C6043" t="s">
        <v>22186</v>
      </c>
      <c r="D6043" t="s">
        <v>22187</v>
      </c>
      <c r="E6043" t="s">
        <v>14</v>
      </c>
      <c r="F6043" t="s">
        <v>123</v>
      </c>
      <c r="G6043" t="s">
        <v>124</v>
      </c>
      <c r="H6043" t="s">
        <v>125</v>
      </c>
      <c r="I6043" t="s">
        <v>125</v>
      </c>
    </row>
    <row r="6044" spans="1:10" x14ac:dyDescent="0.25">
      <c r="A6044" t="s">
        <v>22188</v>
      </c>
      <c r="B6044" t="s">
        <v>22189</v>
      </c>
      <c r="C6044" t="s">
        <v>22190</v>
      </c>
      <c r="D6044" t="s">
        <v>539</v>
      </c>
      <c r="E6044" t="s">
        <v>14</v>
      </c>
      <c r="F6044" t="s">
        <v>694</v>
      </c>
      <c r="G6044">
        <v>2</v>
      </c>
      <c r="H6044" t="s">
        <v>695</v>
      </c>
      <c r="I6044" t="s">
        <v>22191</v>
      </c>
      <c r="J6044" s="1">
        <v>40575</v>
      </c>
    </row>
    <row r="6045" spans="1:10" x14ac:dyDescent="0.25">
      <c r="A6045" t="s">
        <v>22192</v>
      </c>
      <c r="B6045" t="s">
        <v>22193</v>
      </c>
      <c r="C6045" t="s">
        <v>22194</v>
      </c>
      <c r="D6045" t="s">
        <v>22195</v>
      </c>
      <c r="E6045" t="s">
        <v>14</v>
      </c>
    </row>
    <row r="6046" spans="1:10" x14ac:dyDescent="0.25">
      <c r="A6046" t="s">
        <v>22196</v>
      </c>
      <c r="B6046" t="s">
        <v>22197</v>
      </c>
      <c r="D6046" t="s">
        <v>22198</v>
      </c>
      <c r="E6046" t="s">
        <v>14</v>
      </c>
      <c r="F6046" t="s">
        <v>21</v>
      </c>
      <c r="G6046" t="s">
        <v>94</v>
      </c>
      <c r="H6046" t="s">
        <v>1007</v>
      </c>
      <c r="I6046" t="s">
        <v>3059</v>
      </c>
      <c r="J6046" s="1">
        <v>42175</v>
      </c>
    </row>
    <row r="6047" spans="1:10" x14ac:dyDescent="0.25">
      <c r="A6047" t="s">
        <v>22199</v>
      </c>
      <c r="B6047" t="s">
        <v>22200</v>
      </c>
      <c r="C6047" t="s">
        <v>22201</v>
      </c>
      <c r="D6047" t="s">
        <v>2474</v>
      </c>
      <c r="E6047" t="s">
        <v>14</v>
      </c>
      <c r="F6047" t="s">
        <v>21</v>
      </c>
      <c r="G6047" t="s">
        <v>116</v>
      </c>
      <c r="H6047" t="s">
        <v>117</v>
      </c>
      <c r="I6047" t="s">
        <v>2580</v>
      </c>
      <c r="J6047" s="1">
        <v>36892</v>
      </c>
    </row>
    <row r="6048" spans="1:10" x14ac:dyDescent="0.25">
      <c r="A6048" t="s">
        <v>22202</v>
      </c>
      <c r="B6048" t="s">
        <v>22203</v>
      </c>
      <c r="C6048" t="s">
        <v>22204</v>
      </c>
      <c r="D6048" t="s">
        <v>38</v>
      </c>
      <c r="E6048" t="s">
        <v>14</v>
      </c>
      <c r="F6048" t="s">
        <v>21</v>
      </c>
      <c r="G6048" t="s">
        <v>59</v>
      </c>
      <c r="H6048" t="s">
        <v>60</v>
      </c>
      <c r="I6048" t="s">
        <v>61</v>
      </c>
      <c r="J6048" s="1">
        <v>36526</v>
      </c>
    </row>
    <row r="6049" spans="1:10" x14ac:dyDescent="0.25">
      <c r="A6049" t="s">
        <v>22205</v>
      </c>
      <c r="B6049" t="s">
        <v>22206</v>
      </c>
      <c r="C6049" t="s">
        <v>22207</v>
      </c>
      <c r="D6049" t="s">
        <v>22208</v>
      </c>
      <c r="E6049" t="s">
        <v>14</v>
      </c>
      <c r="F6049" t="s">
        <v>21</v>
      </c>
      <c r="G6049" t="s">
        <v>803</v>
      </c>
      <c r="H6049" t="s">
        <v>804</v>
      </c>
      <c r="I6049" t="s">
        <v>805</v>
      </c>
      <c r="J6049" s="1">
        <v>42005</v>
      </c>
    </row>
    <row r="6050" spans="1:10" x14ac:dyDescent="0.25">
      <c r="A6050" t="s">
        <v>22209</v>
      </c>
      <c r="B6050" t="s">
        <v>22210</v>
      </c>
      <c r="C6050" t="s">
        <v>22211</v>
      </c>
      <c r="D6050" t="s">
        <v>22212</v>
      </c>
      <c r="E6050" t="s">
        <v>14</v>
      </c>
      <c r="F6050" t="s">
        <v>217</v>
      </c>
      <c r="G6050">
        <v>2</v>
      </c>
      <c r="H6050" t="s">
        <v>218</v>
      </c>
      <c r="I6050" t="s">
        <v>22213</v>
      </c>
      <c r="J6050" s="1">
        <v>41609</v>
      </c>
    </row>
    <row r="6051" spans="1:10" x14ac:dyDescent="0.25">
      <c r="A6051" t="s">
        <v>22214</v>
      </c>
      <c r="B6051" t="s">
        <v>22215</v>
      </c>
      <c r="E6051" t="s">
        <v>202</v>
      </c>
    </row>
    <row r="6052" spans="1:10" x14ac:dyDescent="0.25">
      <c r="A6052" t="s">
        <v>22216</v>
      </c>
      <c r="B6052" t="s">
        <v>22217</v>
      </c>
      <c r="C6052" t="s">
        <v>22218</v>
      </c>
      <c r="D6052" t="s">
        <v>176</v>
      </c>
      <c r="E6052" t="s">
        <v>14</v>
      </c>
      <c r="F6052" t="s">
        <v>123</v>
      </c>
      <c r="G6052" t="s">
        <v>124</v>
      </c>
      <c r="H6052" t="s">
        <v>125</v>
      </c>
      <c r="I6052" t="s">
        <v>125</v>
      </c>
    </row>
    <row r="6053" spans="1:10" x14ac:dyDescent="0.25">
      <c r="A6053" t="s">
        <v>22219</v>
      </c>
      <c r="B6053" t="s">
        <v>22220</v>
      </c>
      <c r="C6053" t="s">
        <v>22221</v>
      </c>
      <c r="D6053" t="s">
        <v>176</v>
      </c>
      <c r="E6053" t="s">
        <v>14</v>
      </c>
      <c r="F6053" t="s">
        <v>3398</v>
      </c>
      <c r="G6053">
        <v>7</v>
      </c>
      <c r="H6053" t="s">
        <v>3399</v>
      </c>
      <c r="I6053" t="s">
        <v>3399</v>
      </c>
      <c r="J6053" s="1">
        <v>41395</v>
      </c>
    </row>
    <row r="6054" spans="1:10" x14ac:dyDescent="0.25">
      <c r="A6054" t="s">
        <v>22222</v>
      </c>
      <c r="B6054" t="s">
        <v>22223</v>
      </c>
      <c r="C6054" t="s">
        <v>22224</v>
      </c>
      <c r="D6054" t="s">
        <v>32</v>
      </c>
      <c r="E6054" t="s">
        <v>14</v>
      </c>
      <c r="F6054" t="s">
        <v>21</v>
      </c>
      <c r="G6054" t="s">
        <v>59</v>
      </c>
      <c r="H6054" t="s">
        <v>60</v>
      </c>
      <c r="I6054" t="s">
        <v>66</v>
      </c>
      <c r="J6054" s="1">
        <v>40544</v>
      </c>
    </row>
    <row r="6055" spans="1:10" x14ac:dyDescent="0.25">
      <c r="A6055" t="s">
        <v>22225</v>
      </c>
      <c r="B6055" t="s">
        <v>22226</v>
      </c>
      <c r="C6055" t="s">
        <v>22227</v>
      </c>
      <c r="D6055" t="s">
        <v>22228</v>
      </c>
      <c r="E6055" t="s">
        <v>14</v>
      </c>
      <c r="F6055" t="s">
        <v>21</v>
      </c>
      <c r="G6055" t="s">
        <v>59</v>
      </c>
      <c r="H6055" t="s">
        <v>90</v>
      </c>
      <c r="I6055" t="s">
        <v>90</v>
      </c>
      <c r="J6055" s="1">
        <v>40954</v>
      </c>
    </row>
    <row r="6056" spans="1:10" x14ac:dyDescent="0.25">
      <c r="A6056" t="s">
        <v>22229</v>
      </c>
      <c r="B6056" t="s">
        <v>22230</v>
      </c>
      <c r="C6056" t="s">
        <v>22231</v>
      </c>
      <c r="D6056" t="s">
        <v>22232</v>
      </c>
      <c r="E6056" t="s">
        <v>14</v>
      </c>
      <c r="F6056" t="s">
        <v>21</v>
      </c>
      <c r="G6056" t="s">
        <v>1234</v>
      </c>
      <c r="H6056" t="s">
        <v>2102</v>
      </c>
      <c r="I6056" t="s">
        <v>4613</v>
      </c>
      <c r="J6056" s="1">
        <v>41640</v>
      </c>
    </row>
    <row r="6057" spans="1:10" x14ac:dyDescent="0.25">
      <c r="A6057" t="s">
        <v>22233</v>
      </c>
      <c r="B6057" t="s">
        <v>22234</v>
      </c>
      <c r="D6057" t="s">
        <v>1396</v>
      </c>
      <c r="E6057" t="s">
        <v>14</v>
      </c>
      <c r="F6057" t="s">
        <v>21</v>
      </c>
      <c r="G6057" t="s">
        <v>59</v>
      </c>
      <c r="H6057" t="s">
        <v>60</v>
      </c>
      <c r="I6057" t="s">
        <v>1414</v>
      </c>
      <c r="J6057" s="1">
        <v>35065</v>
      </c>
    </row>
    <row r="6058" spans="1:10" x14ac:dyDescent="0.25">
      <c r="A6058" t="s">
        <v>22235</v>
      </c>
      <c r="B6058" t="s">
        <v>22236</v>
      </c>
      <c r="C6058" t="s">
        <v>22237</v>
      </c>
      <c r="E6058" t="s">
        <v>14</v>
      </c>
      <c r="J6058" s="1">
        <v>42283</v>
      </c>
    </row>
    <row r="6059" spans="1:10" x14ac:dyDescent="0.25">
      <c r="A6059" t="s">
        <v>22238</v>
      </c>
      <c r="B6059" t="s">
        <v>22239</v>
      </c>
      <c r="C6059" t="s">
        <v>22240</v>
      </c>
      <c r="D6059" t="s">
        <v>21623</v>
      </c>
      <c r="E6059" t="s">
        <v>14</v>
      </c>
      <c r="J6059" s="1">
        <v>42113</v>
      </c>
    </row>
    <row r="6060" spans="1:10" x14ac:dyDescent="0.25">
      <c r="A6060" t="s">
        <v>22241</v>
      </c>
      <c r="B6060" t="s">
        <v>22242</v>
      </c>
      <c r="C6060" t="s">
        <v>22243</v>
      </c>
      <c r="D6060" t="s">
        <v>38</v>
      </c>
      <c r="E6060" t="s">
        <v>14</v>
      </c>
      <c r="F6060" t="s">
        <v>271</v>
      </c>
      <c r="G6060">
        <v>17</v>
      </c>
      <c r="H6060" t="s">
        <v>459</v>
      </c>
      <c r="I6060" t="s">
        <v>459</v>
      </c>
      <c r="J6060" s="1">
        <v>41028</v>
      </c>
    </row>
    <row r="6061" spans="1:10" x14ac:dyDescent="0.25">
      <c r="A6061" t="s">
        <v>22244</v>
      </c>
      <c r="B6061" t="s">
        <v>22245</v>
      </c>
      <c r="C6061" t="s">
        <v>22246</v>
      </c>
      <c r="D6061" t="s">
        <v>22247</v>
      </c>
      <c r="E6061" t="s">
        <v>14</v>
      </c>
      <c r="F6061" t="s">
        <v>21</v>
      </c>
      <c r="G6061" t="s">
        <v>59</v>
      </c>
      <c r="H6061" t="s">
        <v>60</v>
      </c>
      <c r="I6061" t="s">
        <v>66</v>
      </c>
      <c r="J6061" s="1">
        <v>40705</v>
      </c>
    </row>
    <row r="6062" spans="1:10" x14ac:dyDescent="0.25">
      <c r="A6062" t="s">
        <v>22248</v>
      </c>
      <c r="B6062" t="s">
        <v>22249</v>
      </c>
      <c r="C6062" t="s">
        <v>22250</v>
      </c>
      <c r="D6062" t="s">
        <v>7104</v>
      </c>
      <c r="E6062" t="s">
        <v>202</v>
      </c>
      <c r="F6062" t="s">
        <v>21</v>
      </c>
      <c r="G6062" t="s">
        <v>84</v>
      </c>
      <c r="H6062" t="s">
        <v>1127</v>
      </c>
      <c r="I6062" t="s">
        <v>11322</v>
      </c>
      <c r="J6062" s="1">
        <v>39448</v>
      </c>
    </row>
    <row r="6063" spans="1:10" x14ac:dyDescent="0.25">
      <c r="A6063" t="s">
        <v>22251</v>
      </c>
      <c r="B6063" t="s">
        <v>22252</v>
      </c>
      <c r="C6063" t="s">
        <v>22253</v>
      </c>
      <c r="D6063" t="s">
        <v>22254</v>
      </c>
      <c r="E6063" t="s">
        <v>14</v>
      </c>
      <c r="F6063" t="s">
        <v>22255</v>
      </c>
      <c r="G6063">
        <v>11</v>
      </c>
      <c r="H6063" t="s">
        <v>22256</v>
      </c>
      <c r="I6063" t="s">
        <v>22256</v>
      </c>
      <c r="J6063" s="1">
        <v>38078</v>
      </c>
    </row>
    <row r="6064" spans="1:10" x14ac:dyDescent="0.25">
      <c r="A6064" t="s">
        <v>22257</v>
      </c>
      <c r="B6064" t="s">
        <v>22258</v>
      </c>
      <c r="C6064" t="s">
        <v>22259</v>
      </c>
      <c r="D6064" t="s">
        <v>22260</v>
      </c>
      <c r="E6064" t="s">
        <v>14</v>
      </c>
      <c r="F6064" t="s">
        <v>547</v>
      </c>
      <c r="G6064">
        <v>56</v>
      </c>
      <c r="H6064" t="s">
        <v>2547</v>
      </c>
      <c r="I6064" t="s">
        <v>2547</v>
      </c>
      <c r="J6064" s="1">
        <v>39448</v>
      </c>
    </row>
    <row r="6065" spans="1:10" x14ac:dyDescent="0.25">
      <c r="A6065" t="s">
        <v>22261</v>
      </c>
      <c r="B6065" t="s">
        <v>22262</v>
      </c>
      <c r="E6065" t="s">
        <v>202</v>
      </c>
    </row>
    <row r="6066" spans="1:10" x14ac:dyDescent="0.25">
      <c r="A6066" t="s">
        <v>22263</v>
      </c>
      <c r="B6066" t="s">
        <v>22264</v>
      </c>
      <c r="C6066" t="s">
        <v>22265</v>
      </c>
      <c r="D6066" t="s">
        <v>312</v>
      </c>
      <c r="E6066" t="s">
        <v>108</v>
      </c>
      <c r="F6066" t="s">
        <v>123</v>
      </c>
      <c r="G6066" t="s">
        <v>10568</v>
      </c>
      <c r="H6066" t="s">
        <v>125</v>
      </c>
      <c r="I6066" t="s">
        <v>5490</v>
      </c>
      <c r="J6066" s="1">
        <v>35796</v>
      </c>
    </row>
    <row r="6067" spans="1:10" x14ac:dyDescent="0.25">
      <c r="A6067" t="s">
        <v>22266</v>
      </c>
      <c r="B6067" t="s">
        <v>22267</v>
      </c>
      <c r="D6067" t="s">
        <v>22268</v>
      </c>
      <c r="E6067" t="s">
        <v>14</v>
      </c>
      <c r="F6067" t="s">
        <v>21</v>
      </c>
      <c r="G6067" t="s">
        <v>59</v>
      </c>
      <c r="H6067" t="s">
        <v>90</v>
      </c>
      <c r="I6067" t="s">
        <v>371</v>
      </c>
      <c r="J6067" s="1">
        <v>41275</v>
      </c>
    </row>
    <row r="6068" spans="1:10" x14ac:dyDescent="0.25">
      <c r="A6068" t="s">
        <v>22269</v>
      </c>
      <c r="B6068" t="s">
        <v>22270</v>
      </c>
      <c r="C6068" t="s">
        <v>22271</v>
      </c>
      <c r="D6068" t="s">
        <v>70</v>
      </c>
      <c r="E6068" t="s">
        <v>14</v>
      </c>
      <c r="F6068" t="s">
        <v>21</v>
      </c>
      <c r="G6068" t="s">
        <v>59</v>
      </c>
      <c r="H6068" t="s">
        <v>90</v>
      </c>
      <c r="I6068" t="s">
        <v>371</v>
      </c>
      <c r="J6068" s="1">
        <v>40452</v>
      </c>
    </row>
    <row r="6069" spans="1:10" x14ac:dyDescent="0.25">
      <c r="A6069" t="s">
        <v>22272</v>
      </c>
      <c r="B6069" t="s">
        <v>22273</v>
      </c>
      <c r="C6069" t="s">
        <v>22274</v>
      </c>
      <c r="D6069" t="s">
        <v>419</v>
      </c>
      <c r="E6069" t="s">
        <v>14</v>
      </c>
      <c r="F6069" t="s">
        <v>21</v>
      </c>
      <c r="G6069" t="s">
        <v>101</v>
      </c>
      <c r="H6069" t="s">
        <v>102</v>
      </c>
      <c r="I6069" t="s">
        <v>103</v>
      </c>
      <c r="J6069" s="1">
        <v>41640</v>
      </c>
    </row>
    <row r="6070" spans="1:10" x14ac:dyDescent="0.25">
      <c r="A6070" t="s">
        <v>22275</v>
      </c>
      <c r="B6070" t="s">
        <v>22276</v>
      </c>
      <c r="E6070" t="s">
        <v>202</v>
      </c>
    </row>
    <row r="6071" spans="1:10" x14ac:dyDescent="0.25">
      <c r="A6071" t="s">
        <v>22277</v>
      </c>
      <c r="B6071" t="s">
        <v>22278</v>
      </c>
      <c r="C6071" t="s">
        <v>22279</v>
      </c>
      <c r="D6071" t="s">
        <v>1242</v>
      </c>
      <c r="E6071" t="s">
        <v>14</v>
      </c>
      <c r="F6071" t="s">
        <v>21</v>
      </c>
      <c r="G6071" t="s">
        <v>153</v>
      </c>
      <c r="H6071" t="s">
        <v>239</v>
      </c>
      <c r="I6071" t="s">
        <v>6954</v>
      </c>
      <c r="J6071" s="1">
        <v>39448</v>
      </c>
    </row>
    <row r="6072" spans="1:10" x14ac:dyDescent="0.25">
      <c r="A6072" t="s">
        <v>22280</v>
      </c>
      <c r="B6072" t="s">
        <v>22281</v>
      </c>
      <c r="C6072" t="s">
        <v>22282</v>
      </c>
      <c r="D6072" t="s">
        <v>259</v>
      </c>
      <c r="E6072" t="s">
        <v>14</v>
      </c>
      <c r="F6072" t="s">
        <v>21</v>
      </c>
      <c r="G6072" t="s">
        <v>1301</v>
      </c>
      <c r="H6072" t="s">
        <v>1334</v>
      </c>
      <c r="I6072" t="s">
        <v>1334</v>
      </c>
    </row>
    <row r="6073" spans="1:10" x14ac:dyDescent="0.25">
      <c r="A6073" t="s">
        <v>22283</v>
      </c>
      <c r="B6073" t="s">
        <v>22284</v>
      </c>
      <c r="C6073" t="s">
        <v>22285</v>
      </c>
      <c r="D6073" t="s">
        <v>89</v>
      </c>
      <c r="E6073" t="s">
        <v>14</v>
      </c>
      <c r="F6073" t="s">
        <v>21</v>
      </c>
      <c r="G6073" t="s">
        <v>153</v>
      </c>
      <c r="H6073" t="s">
        <v>239</v>
      </c>
      <c r="I6073" t="s">
        <v>239</v>
      </c>
      <c r="J6073" s="1">
        <v>35065</v>
      </c>
    </row>
    <row r="6074" spans="1:10" x14ac:dyDescent="0.25">
      <c r="A6074" t="s">
        <v>22286</v>
      </c>
      <c r="B6074" t="s">
        <v>22287</v>
      </c>
      <c r="D6074" t="s">
        <v>22288</v>
      </c>
      <c r="E6074" t="s">
        <v>14</v>
      </c>
      <c r="F6074" t="s">
        <v>21</v>
      </c>
      <c r="G6074" t="s">
        <v>59</v>
      </c>
      <c r="H6074" t="s">
        <v>90</v>
      </c>
      <c r="I6074" t="s">
        <v>90</v>
      </c>
    </row>
    <row r="6075" spans="1:10" x14ac:dyDescent="0.25">
      <c r="A6075" t="s">
        <v>22289</v>
      </c>
      <c r="B6075" t="s">
        <v>22290</v>
      </c>
      <c r="C6075" t="s">
        <v>22291</v>
      </c>
      <c r="D6075" t="s">
        <v>22292</v>
      </c>
      <c r="E6075" t="s">
        <v>108</v>
      </c>
      <c r="F6075" t="s">
        <v>21</v>
      </c>
      <c r="G6075" t="s">
        <v>153</v>
      </c>
      <c r="H6075" t="s">
        <v>239</v>
      </c>
      <c r="I6075" t="s">
        <v>22293</v>
      </c>
      <c r="J6075" s="1">
        <v>32509</v>
      </c>
    </row>
    <row r="6076" spans="1:10" x14ac:dyDescent="0.25">
      <c r="A6076" t="s">
        <v>22294</v>
      </c>
      <c r="B6076" t="s">
        <v>22295</v>
      </c>
      <c r="C6076" t="s">
        <v>22296</v>
      </c>
      <c r="D6076" t="s">
        <v>761</v>
      </c>
      <c r="E6076" t="s">
        <v>684</v>
      </c>
      <c r="F6076" t="s">
        <v>21</v>
      </c>
      <c r="G6076" t="s">
        <v>153</v>
      </c>
      <c r="H6076" t="s">
        <v>239</v>
      </c>
      <c r="I6076" t="s">
        <v>22297</v>
      </c>
      <c r="J6076" s="1">
        <v>35431</v>
      </c>
    </row>
    <row r="6077" spans="1:10" x14ac:dyDescent="0.25">
      <c r="A6077" t="s">
        <v>22298</v>
      </c>
      <c r="B6077" t="s">
        <v>22299</v>
      </c>
      <c r="C6077" t="s">
        <v>22300</v>
      </c>
      <c r="D6077" t="s">
        <v>638</v>
      </c>
      <c r="E6077" t="s">
        <v>14</v>
      </c>
      <c r="F6077" t="s">
        <v>21</v>
      </c>
      <c r="G6077" t="s">
        <v>59</v>
      </c>
      <c r="H6077" t="s">
        <v>60</v>
      </c>
      <c r="I6077" t="s">
        <v>235</v>
      </c>
    </row>
    <row r="6078" spans="1:10" x14ac:dyDescent="0.25">
      <c r="A6078" t="s">
        <v>22301</v>
      </c>
      <c r="B6078" t="s">
        <v>22302</v>
      </c>
      <c r="D6078" t="s">
        <v>22303</v>
      </c>
      <c r="E6078" t="s">
        <v>14</v>
      </c>
    </row>
    <row r="6079" spans="1:10" x14ac:dyDescent="0.25">
      <c r="A6079" t="s">
        <v>22304</v>
      </c>
      <c r="B6079" t="s">
        <v>22305</v>
      </c>
      <c r="C6079" t="s">
        <v>22306</v>
      </c>
      <c r="D6079" t="s">
        <v>22307</v>
      </c>
      <c r="E6079" t="s">
        <v>14</v>
      </c>
      <c r="J6079" s="1">
        <v>41852</v>
      </c>
    </row>
    <row r="6080" spans="1:10" x14ac:dyDescent="0.25">
      <c r="A6080" t="s">
        <v>22308</v>
      </c>
      <c r="B6080" t="s">
        <v>22309</v>
      </c>
      <c r="C6080" t="s">
        <v>22310</v>
      </c>
      <c r="D6080" t="s">
        <v>22311</v>
      </c>
      <c r="E6080" t="s">
        <v>14</v>
      </c>
      <c r="F6080" t="s">
        <v>1121</v>
      </c>
      <c r="G6080">
        <v>25</v>
      </c>
      <c r="H6080" t="s">
        <v>1577</v>
      </c>
      <c r="I6080" t="s">
        <v>1578</v>
      </c>
      <c r="J6080" s="1">
        <v>41640</v>
      </c>
    </row>
    <row r="6081" spans="1:10" x14ac:dyDescent="0.25">
      <c r="A6081" t="s">
        <v>22312</v>
      </c>
      <c r="B6081" t="s">
        <v>22313</v>
      </c>
      <c r="C6081" t="s">
        <v>22314</v>
      </c>
      <c r="D6081" t="s">
        <v>22315</v>
      </c>
      <c r="E6081" t="s">
        <v>14</v>
      </c>
      <c r="F6081" t="s">
        <v>361</v>
      </c>
      <c r="G6081">
        <v>21</v>
      </c>
      <c r="H6081" t="s">
        <v>362</v>
      </c>
      <c r="I6081" t="s">
        <v>1604</v>
      </c>
      <c r="J6081" s="1">
        <v>38718</v>
      </c>
    </row>
    <row r="6082" spans="1:10" x14ac:dyDescent="0.25">
      <c r="A6082" t="s">
        <v>22316</v>
      </c>
      <c r="B6082" t="s">
        <v>22317</v>
      </c>
      <c r="D6082" t="s">
        <v>243</v>
      </c>
      <c r="E6082" t="s">
        <v>14</v>
      </c>
      <c r="F6082" t="s">
        <v>21</v>
      </c>
      <c r="G6082" t="s">
        <v>6139</v>
      </c>
      <c r="H6082" t="s">
        <v>4503</v>
      </c>
      <c r="I6082" t="s">
        <v>4503</v>
      </c>
      <c r="J6082" s="1">
        <v>40972</v>
      </c>
    </row>
    <row r="6083" spans="1:10" x14ac:dyDescent="0.25">
      <c r="A6083" t="s">
        <v>22318</v>
      </c>
      <c r="B6083" t="s">
        <v>22319</v>
      </c>
      <c r="C6083" t="s">
        <v>22320</v>
      </c>
      <c r="D6083" t="s">
        <v>51</v>
      </c>
      <c r="E6083" t="s">
        <v>14</v>
      </c>
      <c r="F6083" t="s">
        <v>71</v>
      </c>
      <c r="G6083">
        <v>12</v>
      </c>
      <c r="H6083" t="s">
        <v>72</v>
      </c>
      <c r="I6083" t="s">
        <v>72</v>
      </c>
      <c r="J6083" s="1">
        <v>40909</v>
      </c>
    </row>
    <row r="6084" spans="1:10" x14ac:dyDescent="0.25">
      <c r="A6084" t="s">
        <v>22321</v>
      </c>
      <c r="B6084" t="s">
        <v>22322</v>
      </c>
      <c r="C6084" t="s">
        <v>22323</v>
      </c>
      <c r="D6084" t="s">
        <v>51</v>
      </c>
      <c r="E6084" t="s">
        <v>14</v>
      </c>
      <c r="F6084" t="s">
        <v>21</v>
      </c>
      <c r="G6084" t="s">
        <v>203</v>
      </c>
      <c r="H6084" t="s">
        <v>838</v>
      </c>
      <c r="I6084" t="s">
        <v>839</v>
      </c>
      <c r="J6084" s="1">
        <v>40909</v>
      </c>
    </row>
    <row r="6085" spans="1:10" x14ac:dyDescent="0.25">
      <c r="A6085" t="s">
        <v>22324</v>
      </c>
      <c r="B6085" t="s">
        <v>22325</v>
      </c>
      <c r="C6085" t="s">
        <v>22326</v>
      </c>
      <c r="D6085" t="s">
        <v>22327</v>
      </c>
      <c r="E6085" t="s">
        <v>14</v>
      </c>
      <c r="F6085" t="s">
        <v>52</v>
      </c>
      <c r="G6085" t="s">
        <v>197</v>
      </c>
      <c r="H6085" t="s">
        <v>198</v>
      </c>
      <c r="I6085" t="s">
        <v>15546</v>
      </c>
      <c r="J6085" s="1">
        <v>41593</v>
      </c>
    </row>
    <row r="6086" spans="1:10" x14ac:dyDescent="0.25">
      <c r="A6086" t="s">
        <v>22328</v>
      </c>
      <c r="B6086" t="s">
        <v>22329</v>
      </c>
      <c r="D6086" t="s">
        <v>22330</v>
      </c>
      <c r="E6086" t="s">
        <v>14</v>
      </c>
      <c r="F6086" t="s">
        <v>71</v>
      </c>
      <c r="G6086">
        <v>12</v>
      </c>
      <c r="H6086" t="s">
        <v>72</v>
      </c>
      <c r="I6086" t="s">
        <v>72</v>
      </c>
    </row>
    <row r="6087" spans="1:10" x14ac:dyDescent="0.25">
      <c r="A6087" t="s">
        <v>22331</v>
      </c>
      <c r="B6087" t="s">
        <v>22332</v>
      </c>
      <c r="C6087" t="s">
        <v>22333</v>
      </c>
      <c r="D6087" t="s">
        <v>12789</v>
      </c>
      <c r="E6087" t="s">
        <v>202</v>
      </c>
      <c r="F6087" t="s">
        <v>453</v>
      </c>
      <c r="G6087">
        <v>48</v>
      </c>
      <c r="H6087" t="s">
        <v>454</v>
      </c>
      <c r="I6087" t="s">
        <v>454</v>
      </c>
    </row>
    <row r="6088" spans="1:10" x14ac:dyDescent="0.25">
      <c r="A6088" t="s">
        <v>22334</v>
      </c>
      <c r="B6088" t="s">
        <v>22335</v>
      </c>
      <c r="C6088" t="s">
        <v>22336</v>
      </c>
      <c r="D6088" t="s">
        <v>1379</v>
      </c>
      <c r="E6088" t="s">
        <v>14</v>
      </c>
      <c r="F6088" t="s">
        <v>1121</v>
      </c>
      <c r="G6088">
        <v>23</v>
      </c>
      <c r="H6088" t="s">
        <v>3019</v>
      </c>
      <c r="I6088" t="s">
        <v>3019</v>
      </c>
      <c r="J6088" s="1">
        <v>38718</v>
      </c>
    </row>
    <row r="6089" spans="1:10" x14ac:dyDescent="0.25">
      <c r="A6089" t="s">
        <v>22337</v>
      </c>
      <c r="B6089" t="s">
        <v>22338</v>
      </c>
      <c r="C6089" t="s">
        <v>22339</v>
      </c>
      <c r="D6089" t="s">
        <v>22340</v>
      </c>
      <c r="E6089" t="s">
        <v>14</v>
      </c>
      <c r="F6089" t="s">
        <v>52</v>
      </c>
      <c r="G6089" t="s">
        <v>197</v>
      </c>
      <c r="H6089" t="s">
        <v>198</v>
      </c>
      <c r="I6089" t="s">
        <v>198</v>
      </c>
      <c r="J6089" s="1">
        <v>41650</v>
      </c>
    </row>
    <row r="6090" spans="1:10" x14ac:dyDescent="0.25">
      <c r="A6090" t="s">
        <v>22341</v>
      </c>
      <c r="B6090" t="s">
        <v>22342</v>
      </c>
      <c r="C6090" t="s">
        <v>22343</v>
      </c>
      <c r="D6090" t="s">
        <v>7571</v>
      </c>
      <c r="E6090" t="s">
        <v>14</v>
      </c>
      <c r="F6090" t="s">
        <v>694</v>
      </c>
      <c r="G6090">
        <v>2</v>
      </c>
      <c r="H6090" t="s">
        <v>695</v>
      </c>
      <c r="I6090" t="s">
        <v>7882</v>
      </c>
      <c r="J6090" s="1">
        <v>38718</v>
      </c>
    </row>
    <row r="6091" spans="1:10" x14ac:dyDescent="0.25">
      <c r="A6091" t="s">
        <v>22344</v>
      </c>
      <c r="B6091" t="s">
        <v>22345</v>
      </c>
      <c r="C6091" t="s">
        <v>22346</v>
      </c>
      <c r="D6091" t="s">
        <v>11121</v>
      </c>
      <c r="E6091" t="s">
        <v>14</v>
      </c>
      <c r="F6091" t="s">
        <v>21</v>
      </c>
      <c r="G6091" t="s">
        <v>39</v>
      </c>
      <c r="H6091" t="s">
        <v>277</v>
      </c>
      <c r="I6091" t="s">
        <v>22347</v>
      </c>
      <c r="J6091" t="s">
        <v>22348</v>
      </c>
    </row>
    <row r="6092" spans="1:10" x14ac:dyDescent="0.25">
      <c r="A6092" t="s">
        <v>22349</v>
      </c>
      <c r="B6092" t="s">
        <v>22350</v>
      </c>
      <c r="C6092" t="s">
        <v>22351</v>
      </c>
      <c r="D6092" t="s">
        <v>22352</v>
      </c>
      <c r="E6092" t="s">
        <v>14</v>
      </c>
      <c r="J6092" s="1">
        <v>40909</v>
      </c>
    </row>
    <row r="6093" spans="1:10" x14ac:dyDescent="0.25">
      <c r="A6093" t="s">
        <v>22353</v>
      </c>
      <c r="B6093" t="s">
        <v>22354</v>
      </c>
      <c r="D6093" t="s">
        <v>1396</v>
      </c>
      <c r="E6093" t="s">
        <v>14</v>
      </c>
      <c r="F6093" t="s">
        <v>21</v>
      </c>
      <c r="G6093" t="s">
        <v>59</v>
      </c>
      <c r="H6093" t="s">
        <v>60</v>
      </c>
      <c r="I6093" t="s">
        <v>1098</v>
      </c>
      <c r="J6093" s="1">
        <v>36892</v>
      </c>
    </row>
    <row r="6094" spans="1:10" x14ac:dyDescent="0.25">
      <c r="A6094" t="s">
        <v>22355</v>
      </c>
      <c r="B6094" t="s">
        <v>22356</v>
      </c>
      <c r="E6094" t="s">
        <v>14</v>
      </c>
    </row>
    <row r="6095" spans="1:10" x14ac:dyDescent="0.25">
      <c r="A6095" t="s">
        <v>22357</v>
      </c>
      <c r="B6095" t="s">
        <v>22358</v>
      </c>
      <c r="C6095" t="s">
        <v>22359</v>
      </c>
      <c r="D6095" t="s">
        <v>22360</v>
      </c>
      <c r="E6095" t="s">
        <v>108</v>
      </c>
      <c r="F6095" t="s">
        <v>123</v>
      </c>
      <c r="G6095" t="s">
        <v>124</v>
      </c>
      <c r="H6095" t="s">
        <v>125</v>
      </c>
      <c r="I6095" t="s">
        <v>125</v>
      </c>
      <c r="J6095" s="1">
        <v>40575</v>
      </c>
    </row>
    <row r="6096" spans="1:10" x14ac:dyDescent="0.25">
      <c r="A6096" t="s">
        <v>22361</v>
      </c>
      <c r="B6096" t="s">
        <v>22362</v>
      </c>
      <c r="C6096" t="s">
        <v>22363</v>
      </c>
      <c r="D6096" t="s">
        <v>1898</v>
      </c>
      <c r="E6096" t="s">
        <v>14</v>
      </c>
      <c r="F6096" t="s">
        <v>694</v>
      </c>
      <c r="G6096">
        <v>5</v>
      </c>
      <c r="H6096" t="s">
        <v>695</v>
      </c>
      <c r="I6096" t="s">
        <v>695</v>
      </c>
    </row>
    <row r="6097" spans="1:10" x14ac:dyDescent="0.25">
      <c r="A6097" t="s">
        <v>22364</v>
      </c>
      <c r="B6097" t="s">
        <v>22365</v>
      </c>
      <c r="C6097" t="s">
        <v>22366</v>
      </c>
      <c r="D6097" t="s">
        <v>1372</v>
      </c>
      <c r="E6097" t="s">
        <v>14</v>
      </c>
      <c r="F6097" t="s">
        <v>21</v>
      </c>
      <c r="G6097" t="s">
        <v>1347</v>
      </c>
      <c r="H6097" t="s">
        <v>1348</v>
      </c>
      <c r="I6097" t="s">
        <v>1349</v>
      </c>
    </row>
    <row r="6098" spans="1:10" x14ac:dyDescent="0.25">
      <c r="A6098" t="s">
        <v>22367</v>
      </c>
      <c r="B6098" t="s">
        <v>22368</v>
      </c>
      <c r="C6098" t="s">
        <v>22369</v>
      </c>
      <c r="D6098" t="s">
        <v>22370</v>
      </c>
      <c r="E6098" t="s">
        <v>14</v>
      </c>
      <c r="F6098" t="s">
        <v>217</v>
      </c>
      <c r="G6098">
        <v>7</v>
      </c>
      <c r="H6098" t="s">
        <v>288</v>
      </c>
      <c r="I6098" t="s">
        <v>288</v>
      </c>
      <c r="J6098" s="1">
        <v>39814</v>
      </c>
    </row>
    <row r="6099" spans="1:10" x14ac:dyDescent="0.25">
      <c r="A6099" t="s">
        <v>22371</v>
      </c>
      <c r="B6099" t="s">
        <v>22372</v>
      </c>
      <c r="C6099" t="s">
        <v>22373</v>
      </c>
      <c r="D6099" t="s">
        <v>713</v>
      </c>
      <c r="E6099" t="s">
        <v>14</v>
      </c>
      <c r="F6099" t="s">
        <v>21</v>
      </c>
      <c r="G6099" t="s">
        <v>101</v>
      </c>
      <c r="H6099" t="s">
        <v>102</v>
      </c>
      <c r="I6099" t="s">
        <v>103</v>
      </c>
      <c r="J6099" s="1">
        <v>40909</v>
      </c>
    </row>
    <row r="6100" spans="1:10" x14ac:dyDescent="0.25">
      <c r="A6100" t="s">
        <v>22374</v>
      </c>
      <c r="B6100" t="s">
        <v>22375</v>
      </c>
      <c r="C6100" t="s">
        <v>22376</v>
      </c>
      <c r="D6100" t="s">
        <v>22377</v>
      </c>
      <c r="E6100" t="s">
        <v>14</v>
      </c>
      <c r="F6100" t="s">
        <v>21</v>
      </c>
      <c r="G6100" t="s">
        <v>1325</v>
      </c>
      <c r="H6100" t="s">
        <v>1326</v>
      </c>
      <c r="I6100" t="s">
        <v>1326</v>
      </c>
      <c r="J6100" s="1">
        <v>41699</v>
      </c>
    </row>
    <row r="6101" spans="1:10" x14ac:dyDescent="0.25">
      <c r="A6101" t="s">
        <v>22378</v>
      </c>
      <c r="B6101" t="s">
        <v>22379</v>
      </c>
      <c r="C6101" t="s">
        <v>22380</v>
      </c>
      <c r="D6101" t="s">
        <v>32</v>
      </c>
      <c r="E6101" t="s">
        <v>202</v>
      </c>
    </row>
    <row r="6102" spans="1:10" x14ac:dyDescent="0.25">
      <c r="A6102" t="s">
        <v>22381</v>
      </c>
      <c r="B6102" t="s">
        <v>22382</v>
      </c>
      <c r="C6102" t="s">
        <v>22383</v>
      </c>
      <c r="D6102" t="s">
        <v>65</v>
      </c>
      <c r="E6102" t="s">
        <v>14</v>
      </c>
      <c r="F6102" t="s">
        <v>633</v>
      </c>
      <c r="G6102">
        <v>7</v>
      </c>
      <c r="H6102" t="s">
        <v>924</v>
      </c>
      <c r="I6102" t="s">
        <v>924</v>
      </c>
      <c r="J6102" s="1">
        <v>40787</v>
      </c>
    </row>
    <row r="6103" spans="1:10" x14ac:dyDescent="0.25">
      <c r="A6103" t="s">
        <v>22384</v>
      </c>
      <c r="B6103" t="s">
        <v>22385</v>
      </c>
      <c r="C6103" t="s">
        <v>22386</v>
      </c>
      <c r="D6103" t="s">
        <v>38</v>
      </c>
      <c r="E6103" t="s">
        <v>14</v>
      </c>
      <c r="F6103" t="s">
        <v>401</v>
      </c>
      <c r="G6103">
        <v>18</v>
      </c>
      <c r="H6103" t="s">
        <v>402</v>
      </c>
      <c r="I6103" t="s">
        <v>4934</v>
      </c>
      <c r="J6103" s="1">
        <v>41640</v>
      </c>
    </row>
    <row r="6104" spans="1:10" x14ac:dyDescent="0.25">
      <c r="A6104" t="s">
        <v>22387</v>
      </c>
      <c r="B6104" t="s">
        <v>22388</v>
      </c>
      <c r="D6104" t="s">
        <v>2961</v>
      </c>
      <c r="E6104" t="s">
        <v>14</v>
      </c>
      <c r="F6104" t="s">
        <v>21</v>
      </c>
      <c r="G6104" t="s">
        <v>1391</v>
      </c>
      <c r="H6104" t="s">
        <v>3860</v>
      </c>
      <c r="I6104" t="s">
        <v>3860</v>
      </c>
      <c r="J6104" s="1">
        <v>41957</v>
      </c>
    </row>
    <row r="6105" spans="1:10" x14ac:dyDescent="0.25">
      <c r="A6105" t="s">
        <v>22389</v>
      </c>
      <c r="B6105" t="s">
        <v>22390</v>
      </c>
      <c r="C6105" t="s">
        <v>22391</v>
      </c>
      <c r="D6105" t="s">
        <v>1907</v>
      </c>
      <c r="E6105" t="s">
        <v>14</v>
      </c>
      <c r="F6105" t="s">
        <v>21</v>
      </c>
      <c r="G6105" t="s">
        <v>281</v>
      </c>
      <c r="H6105" t="s">
        <v>1025</v>
      </c>
      <c r="I6105" t="s">
        <v>1025</v>
      </c>
      <c r="J6105" s="1">
        <v>41275</v>
      </c>
    </row>
    <row r="6106" spans="1:10" x14ac:dyDescent="0.25">
      <c r="A6106" t="s">
        <v>22392</v>
      </c>
      <c r="B6106" t="s">
        <v>22393</v>
      </c>
      <c r="C6106" t="s">
        <v>22394</v>
      </c>
      <c r="E6106" t="s">
        <v>14</v>
      </c>
      <c r="J6106" s="1">
        <v>41640</v>
      </c>
    </row>
    <row r="6107" spans="1:10" x14ac:dyDescent="0.25">
      <c r="A6107" t="s">
        <v>22395</v>
      </c>
      <c r="B6107" t="s">
        <v>22396</v>
      </c>
      <c r="C6107" t="s">
        <v>22397</v>
      </c>
      <c r="D6107" t="s">
        <v>259</v>
      </c>
      <c r="E6107" t="s">
        <v>14</v>
      </c>
      <c r="F6107" t="s">
        <v>401</v>
      </c>
      <c r="G6107">
        <v>14</v>
      </c>
      <c r="H6107" t="s">
        <v>402</v>
      </c>
      <c r="I6107" t="s">
        <v>22398</v>
      </c>
      <c r="J6107" s="1">
        <v>41086</v>
      </c>
    </row>
    <row r="6108" spans="1:10" x14ac:dyDescent="0.25">
      <c r="A6108" t="s">
        <v>22399</v>
      </c>
      <c r="B6108" t="s">
        <v>22400</v>
      </c>
      <c r="C6108" t="s">
        <v>22401</v>
      </c>
      <c r="D6108" t="s">
        <v>22402</v>
      </c>
      <c r="E6108" t="s">
        <v>14</v>
      </c>
      <c r="F6108" t="s">
        <v>21</v>
      </c>
      <c r="G6108" t="s">
        <v>2564</v>
      </c>
      <c r="H6108" t="s">
        <v>22403</v>
      </c>
      <c r="I6108" t="s">
        <v>22403</v>
      </c>
      <c r="J6108" s="1">
        <v>41579</v>
      </c>
    </row>
    <row r="6109" spans="1:10" x14ac:dyDescent="0.25">
      <c r="A6109" t="s">
        <v>22404</v>
      </c>
      <c r="B6109" t="s">
        <v>22405</v>
      </c>
      <c r="C6109" t="s">
        <v>22406</v>
      </c>
      <c r="D6109" t="s">
        <v>51</v>
      </c>
      <c r="E6109" t="s">
        <v>14</v>
      </c>
      <c r="F6109" t="s">
        <v>21</v>
      </c>
      <c r="G6109" t="s">
        <v>137</v>
      </c>
      <c r="H6109" t="s">
        <v>138</v>
      </c>
      <c r="I6109" t="s">
        <v>433</v>
      </c>
      <c r="J6109" s="1">
        <v>39448</v>
      </c>
    </row>
    <row r="6110" spans="1:10" x14ac:dyDescent="0.25">
      <c r="A6110" t="s">
        <v>22407</v>
      </c>
      <c r="B6110" t="s">
        <v>22408</v>
      </c>
      <c r="D6110" t="s">
        <v>16082</v>
      </c>
      <c r="E6110" t="s">
        <v>14</v>
      </c>
      <c r="F6110" t="s">
        <v>21</v>
      </c>
      <c r="G6110" t="s">
        <v>94</v>
      </c>
      <c r="H6110" t="s">
        <v>95</v>
      </c>
      <c r="I6110" t="s">
        <v>22409</v>
      </c>
      <c r="J6110" s="1">
        <v>40464</v>
      </c>
    </row>
    <row r="6111" spans="1:10" x14ac:dyDescent="0.25">
      <c r="A6111" t="s">
        <v>22410</v>
      </c>
      <c r="B6111" t="s">
        <v>22411</v>
      </c>
      <c r="C6111" t="s">
        <v>22412</v>
      </c>
      <c r="D6111" t="s">
        <v>2382</v>
      </c>
      <c r="E6111" t="s">
        <v>14</v>
      </c>
      <c r="F6111" t="s">
        <v>123</v>
      </c>
      <c r="G6111" t="s">
        <v>3386</v>
      </c>
      <c r="H6111" t="s">
        <v>22413</v>
      </c>
      <c r="I6111" t="s">
        <v>22413</v>
      </c>
    </row>
    <row r="6112" spans="1:10" x14ac:dyDescent="0.25">
      <c r="A6112" t="s">
        <v>22414</v>
      </c>
      <c r="B6112" t="s">
        <v>22415</v>
      </c>
      <c r="C6112" t="s">
        <v>22416</v>
      </c>
      <c r="D6112" t="s">
        <v>1372</v>
      </c>
      <c r="E6112" t="s">
        <v>202</v>
      </c>
      <c r="F6112" t="s">
        <v>487</v>
      </c>
      <c r="G6112">
        <v>15</v>
      </c>
      <c r="H6112" t="s">
        <v>5511</v>
      </c>
      <c r="I6112" t="s">
        <v>22417</v>
      </c>
    </row>
    <row r="6113" spans="1:10" x14ac:dyDescent="0.25">
      <c r="A6113" t="s">
        <v>22418</v>
      </c>
      <c r="B6113" t="s">
        <v>22419</v>
      </c>
      <c r="C6113" t="s">
        <v>22420</v>
      </c>
      <c r="D6113" t="s">
        <v>3391</v>
      </c>
      <c r="E6113" t="s">
        <v>14</v>
      </c>
      <c r="F6113" t="s">
        <v>217</v>
      </c>
      <c r="G6113">
        <v>2</v>
      </c>
      <c r="H6113" t="s">
        <v>218</v>
      </c>
      <c r="I6113" t="s">
        <v>18687</v>
      </c>
      <c r="J6113" s="1">
        <v>40544</v>
      </c>
    </row>
    <row r="6114" spans="1:10" x14ac:dyDescent="0.25">
      <c r="A6114" t="s">
        <v>22421</v>
      </c>
      <c r="B6114" t="s">
        <v>22422</v>
      </c>
      <c r="C6114" t="s">
        <v>22423</v>
      </c>
      <c r="D6114" t="s">
        <v>21724</v>
      </c>
      <c r="E6114" t="s">
        <v>14</v>
      </c>
      <c r="F6114" t="s">
        <v>21</v>
      </c>
      <c r="G6114" t="s">
        <v>281</v>
      </c>
      <c r="H6114" t="s">
        <v>1025</v>
      </c>
      <c r="I6114" t="s">
        <v>1025</v>
      </c>
      <c r="J6114" s="1">
        <v>40544</v>
      </c>
    </row>
    <row r="6115" spans="1:10" x14ac:dyDescent="0.25">
      <c r="A6115" t="s">
        <v>22424</v>
      </c>
      <c r="B6115" t="s">
        <v>22425</v>
      </c>
      <c r="C6115" t="s">
        <v>22426</v>
      </c>
      <c r="D6115" t="s">
        <v>16578</v>
      </c>
      <c r="E6115" t="s">
        <v>14</v>
      </c>
      <c r="F6115" t="s">
        <v>21</v>
      </c>
      <c r="G6115" t="s">
        <v>59</v>
      </c>
      <c r="H6115" t="s">
        <v>90</v>
      </c>
      <c r="I6115" t="s">
        <v>90</v>
      </c>
      <c r="J6115" s="1">
        <v>41153</v>
      </c>
    </row>
    <row r="6116" spans="1:10" x14ac:dyDescent="0.25">
      <c r="A6116" t="s">
        <v>22427</v>
      </c>
      <c r="B6116" t="s">
        <v>22428</v>
      </c>
      <c r="C6116" t="s">
        <v>22429</v>
      </c>
      <c r="D6116" t="s">
        <v>1372</v>
      </c>
      <c r="E6116" t="s">
        <v>14</v>
      </c>
      <c r="F6116" t="s">
        <v>21</v>
      </c>
      <c r="G6116" t="s">
        <v>59</v>
      </c>
      <c r="H6116" t="s">
        <v>60</v>
      </c>
      <c r="I6116" t="s">
        <v>66</v>
      </c>
      <c r="J6116" s="1">
        <v>40179</v>
      </c>
    </row>
    <row r="6117" spans="1:10" x14ac:dyDescent="0.25">
      <c r="A6117" t="s">
        <v>22430</v>
      </c>
      <c r="B6117" t="s">
        <v>22431</v>
      </c>
      <c r="C6117" t="s">
        <v>22432</v>
      </c>
      <c r="E6117" t="s">
        <v>14</v>
      </c>
      <c r="F6117" t="s">
        <v>361</v>
      </c>
      <c r="G6117">
        <v>26</v>
      </c>
      <c r="H6117" t="s">
        <v>362</v>
      </c>
      <c r="I6117" t="s">
        <v>362</v>
      </c>
      <c r="J6117" s="1">
        <v>41640</v>
      </c>
    </row>
    <row r="6118" spans="1:10" x14ac:dyDescent="0.25">
      <c r="A6118" t="s">
        <v>22433</v>
      </c>
      <c r="B6118" t="s">
        <v>22434</v>
      </c>
      <c r="C6118" t="s">
        <v>22435</v>
      </c>
      <c r="D6118" t="s">
        <v>1372</v>
      </c>
      <c r="E6118" t="s">
        <v>14</v>
      </c>
      <c r="F6118" t="s">
        <v>336</v>
      </c>
      <c r="G6118">
        <v>13</v>
      </c>
      <c r="H6118" t="s">
        <v>22436</v>
      </c>
      <c r="I6118" t="s">
        <v>22436</v>
      </c>
      <c r="J6118" s="1">
        <v>41383</v>
      </c>
    </row>
    <row r="6119" spans="1:10" x14ac:dyDescent="0.25">
      <c r="A6119" t="s">
        <v>22437</v>
      </c>
      <c r="B6119" t="s">
        <v>22438</v>
      </c>
      <c r="C6119" t="s">
        <v>22439</v>
      </c>
      <c r="D6119" t="s">
        <v>1067</v>
      </c>
      <c r="E6119" t="s">
        <v>14</v>
      </c>
      <c r="F6119" t="s">
        <v>52</v>
      </c>
      <c r="G6119" t="s">
        <v>197</v>
      </c>
      <c r="H6119" t="s">
        <v>198</v>
      </c>
      <c r="I6119" t="s">
        <v>198</v>
      </c>
      <c r="J6119" s="1">
        <v>41791</v>
      </c>
    </row>
    <row r="6120" spans="1:10" x14ac:dyDescent="0.25">
      <c r="A6120" t="s">
        <v>22440</v>
      </c>
      <c r="B6120" t="s">
        <v>22441</v>
      </c>
      <c r="C6120" t="s">
        <v>22442</v>
      </c>
      <c r="D6120" t="s">
        <v>1372</v>
      </c>
      <c r="E6120" t="s">
        <v>14</v>
      </c>
      <c r="F6120" t="s">
        <v>21</v>
      </c>
      <c r="G6120" t="s">
        <v>59</v>
      </c>
      <c r="H6120" t="s">
        <v>60</v>
      </c>
      <c r="I6120" t="s">
        <v>66</v>
      </c>
      <c r="J6120" s="1">
        <v>40961</v>
      </c>
    </row>
    <row r="6121" spans="1:10" x14ac:dyDescent="0.25">
      <c r="A6121" t="s">
        <v>22443</v>
      </c>
      <c r="B6121" t="s">
        <v>22444</v>
      </c>
      <c r="C6121" t="s">
        <v>22445</v>
      </c>
      <c r="D6121" t="s">
        <v>1372</v>
      </c>
      <c r="E6121" t="s">
        <v>14</v>
      </c>
      <c r="F6121" t="s">
        <v>123</v>
      </c>
      <c r="G6121" t="s">
        <v>11916</v>
      </c>
      <c r="H6121" t="s">
        <v>22446</v>
      </c>
      <c r="I6121" t="s">
        <v>22446</v>
      </c>
      <c r="J6121" s="1">
        <v>41640</v>
      </c>
    </row>
    <row r="6122" spans="1:10" x14ac:dyDescent="0.25">
      <c r="A6122" t="s">
        <v>22447</v>
      </c>
      <c r="B6122" t="s">
        <v>22448</v>
      </c>
      <c r="C6122" t="s">
        <v>22449</v>
      </c>
      <c r="D6122" t="s">
        <v>22450</v>
      </c>
      <c r="E6122" t="s">
        <v>108</v>
      </c>
      <c r="F6122" t="s">
        <v>21</v>
      </c>
      <c r="G6122" t="s">
        <v>59</v>
      </c>
      <c r="H6122" t="s">
        <v>90</v>
      </c>
      <c r="I6122" t="s">
        <v>371</v>
      </c>
      <c r="J6122" s="1">
        <v>38718</v>
      </c>
    </row>
    <row r="6123" spans="1:10" x14ac:dyDescent="0.25">
      <c r="A6123" t="s">
        <v>22451</v>
      </c>
      <c r="B6123" t="s">
        <v>22452</v>
      </c>
      <c r="C6123" t="s">
        <v>22453</v>
      </c>
      <c r="D6123" t="s">
        <v>22454</v>
      </c>
      <c r="E6123" t="s">
        <v>202</v>
      </c>
      <c r="F6123" t="s">
        <v>21</v>
      </c>
      <c r="G6123" t="s">
        <v>59</v>
      </c>
      <c r="H6123" t="s">
        <v>60</v>
      </c>
      <c r="I6123" t="s">
        <v>66</v>
      </c>
      <c r="J6123" s="1">
        <v>41275</v>
      </c>
    </row>
    <row r="6124" spans="1:10" x14ac:dyDescent="0.25">
      <c r="A6124" t="s">
        <v>22455</v>
      </c>
      <c r="B6124" t="s">
        <v>22456</v>
      </c>
      <c r="C6124" t="s">
        <v>22457</v>
      </c>
      <c r="D6124" t="s">
        <v>22458</v>
      </c>
      <c r="E6124" t="s">
        <v>14</v>
      </c>
      <c r="F6124" t="s">
        <v>618</v>
      </c>
      <c r="G6124">
        <v>1</v>
      </c>
      <c r="H6124" t="s">
        <v>13048</v>
      </c>
      <c r="I6124" t="s">
        <v>13048</v>
      </c>
      <c r="J6124" s="1">
        <v>41518</v>
      </c>
    </row>
    <row r="6125" spans="1:10" x14ac:dyDescent="0.25">
      <c r="A6125" t="s">
        <v>22459</v>
      </c>
      <c r="B6125" t="s">
        <v>22460</v>
      </c>
      <c r="C6125" t="s">
        <v>22461</v>
      </c>
      <c r="D6125" t="s">
        <v>22462</v>
      </c>
      <c r="E6125" t="s">
        <v>14</v>
      </c>
      <c r="J6125" s="1">
        <v>41279</v>
      </c>
    </row>
    <row r="6126" spans="1:10" x14ac:dyDescent="0.25">
      <c r="A6126" t="s">
        <v>22463</v>
      </c>
      <c r="B6126" t="s">
        <v>22464</v>
      </c>
      <c r="C6126" t="s">
        <v>22465</v>
      </c>
      <c r="D6126" t="s">
        <v>539</v>
      </c>
      <c r="E6126" t="s">
        <v>14</v>
      </c>
      <c r="F6126" t="s">
        <v>453</v>
      </c>
      <c r="G6126">
        <v>48</v>
      </c>
      <c r="H6126" t="s">
        <v>454</v>
      </c>
      <c r="I6126" t="s">
        <v>454</v>
      </c>
      <c r="J6126" s="1">
        <v>40856</v>
      </c>
    </row>
    <row r="6127" spans="1:10" x14ac:dyDescent="0.25">
      <c r="A6127" t="s">
        <v>22466</v>
      </c>
      <c r="B6127" t="s">
        <v>22467</v>
      </c>
      <c r="C6127" t="s">
        <v>22468</v>
      </c>
      <c r="D6127" t="s">
        <v>22469</v>
      </c>
      <c r="E6127" t="s">
        <v>14</v>
      </c>
      <c r="F6127" t="s">
        <v>52</v>
      </c>
      <c r="G6127" t="s">
        <v>4482</v>
      </c>
      <c r="H6127" t="s">
        <v>6231</v>
      </c>
      <c r="I6127" t="s">
        <v>6231</v>
      </c>
      <c r="J6127" s="1">
        <v>40969</v>
      </c>
    </row>
    <row r="6128" spans="1:10" x14ac:dyDescent="0.25">
      <c r="A6128" t="s">
        <v>22470</v>
      </c>
      <c r="B6128" t="s">
        <v>22471</v>
      </c>
      <c r="C6128" t="s">
        <v>22472</v>
      </c>
      <c r="D6128" t="s">
        <v>312</v>
      </c>
      <c r="E6128" t="s">
        <v>14</v>
      </c>
      <c r="F6128" t="s">
        <v>21</v>
      </c>
      <c r="G6128" t="s">
        <v>153</v>
      </c>
      <c r="H6128" t="s">
        <v>239</v>
      </c>
      <c r="I6128" t="s">
        <v>20149</v>
      </c>
    </row>
    <row r="6129" spans="1:10" x14ac:dyDescent="0.25">
      <c r="A6129" t="s">
        <v>22473</v>
      </c>
      <c r="B6129" t="s">
        <v>22474</v>
      </c>
      <c r="C6129" t="s">
        <v>22475</v>
      </c>
      <c r="D6129" t="s">
        <v>22476</v>
      </c>
      <c r="E6129" t="s">
        <v>14</v>
      </c>
      <c r="F6129" t="s">
        <v>21</v>
      </c>
      <c r="G6129" t="s">
        <v>101</v>
      </c>
      <c r="H6129" t="s">
        <v>102</v>
      </c>
      <c r="I6129" t="s">
        <v>103</v>
      </c>
      <c r="J6129" s="1">
        <v>40969</v>
      </c>
    </row>
    <row r="6130" spans="1:10" x14ac:dyDescent="0.25">
      <c r="A6130" t="s">
        <v>22477</v>
      </c>
      <c r="B6130" t="s">
        <v>22478</v>
      </c>
      <c r="C6130" t="s">
        <v>22479</v>
      </c>
      <c r="D6130" t="s">
        <v>22480</v>
      </c>
      <c r="E6130" t="s">
        <v>14</v>
      </c>
      <c r="F6130" t="s">
        <v>633</v>
      </c>
      <c r="G6130">
        <v>7</v>
      </c>
      <c r="H6130" t="s">
        <v>924</v>
      </c>
      <c r="I6130" t="s">
        <v>924</v>
      </c>
      <c r="J6130" s="1">
        <v>41275</v>
      </c>
    </row>
    <row r="6131" spans="1:10" x14ac:dyDescent="0.25">
      <c r="A6131" t="s">
        <v>22481</v>
      </c>
      <c r="B6131" t="s">
        <v>22482</v>
      </c>
      <c r="C6131" t="s">
        <v>22483</v>
      </c>
      <c r="D6131" t="s">
        <v>22484</v>
      </c>
      <c r="E6131" t="s">
        <v>14</v>
      </c>
      <c r="F6131" t="s">
        <v>21</v>
      </c>
      <c r="G6131" t="s">
        <v>101</v>
      </c>
      <c r="H6131" t="s">
        <v>102</v>
      </c>
      <c r="I6131" t="s">
        <v>103</v>
      </c>
    </row>
    <row r="6132" spans="1:10" x14ac:dyDescent="0.25">
      <c r="A6132" t="s">
        <v>22485</v>
      </c>
      <c r="B6132" t="s">
        <v>22486</v>
      </c>
      <c r="C6132" t="s">
        <v>22487</v>
      </c>
      <c r="D6132" t="s">
        <v>22488</v>
      </c>
      <c r="E6132" t="s">
        <v>202</v>
      </c>
      <c r="J6132" s="1">
        <v>42065</v>
      </c>
    </row>
    <row r="6133" spans="1:10" x14ac:dyDescent="0.25">
      <c r="A6133" t="s">
        <v>22489</v>
      </c>
      <c r="B6133" t="s">
        <v>22490</v>
      </c>
      <c r="C6133" t="s">
        <v>22491</v>
      </c>
      <c r="D6133" t="s">
        <v>32</v>
      </c>
      <c r="E6133" t="s">
        <v>14</v>
      </c>
      <c r="F6133" t="s">
        <v>21</v>
      </c>
      <c r="G6133" t="s">
        <v>101</v>
      </c>
      <c r="H6133" t="s">
        <v>102</v>
      </c>
      <c r="I6133" t="s">
        <v>103</v>
      </c>
      <c r="J6133" s="1">
        <v>41275</v>
      </c>
    </row>
    <row r="6134" spans="1:10" x14ac:dyDescent="0.25">
      <c r="A6134" t="s">
        <v>22492</v>
      </c>
      <c r="B6134" t="s">
        <v>22493</v>
      </c>
      <c r="C6134" t="s">
        <v>22494</v>
      </c>
      <c r="D6134" t="s">
        <v>145</v>
      </c>
      <c r="E6134" t="s">
        <v>14</v>
      </c>
      <c r="F6134" t="s">
        <v>21</v>
      </c>
      <c r="G6134" t="s">
        <v>59</v>
      </c>
      <c r="H6134" t="s">
        <v>60</v>
      </c>
      <c r="I6134" t="s">
        <v>979</v>
      </c>
      <c r="J6134" s="1">
        <v>41690</v>
      </c>
    </row>
    <row r="6135" spans="1:10" x14ac:dyDescent="0.25">
      <c r="A6135" t="s">
        <v>22495</v>
      </c>
      <c r="B6135" t="s">
        <v>22496</v>
      </c>
      <c r="C6135" t="s">
        <v>22497</v>
      </c>
      <c r="D6135" t="s">
        <v>22498</v>
      </c>
      <c r="E6135" t="s">
        <v>14</v>
      </c>
      <c r="F6135" t="s">
        <v>123</v>
      </c>
      <c r="G6135" t="s">
        <v>22499</v>
      </c>
      <c r="H6135" t="s">
        <v>3215</v>
      </c>
      <c r="I6135" t="s">
        <v>22500</v>
      </c>
      <c r="J6135" s="1">
        <v>40179</v>
      </c>
    </row>
    <row r="6136" spans="1:10" x14ac:dyDescent="0.25">
      <c r="A6136" t="s">
        <v>22501</v>
      </c>
      <c r="B6136" t="s">
        <v>22502</v>
      </c>
      <c r="C6136" t="s">
        <v>22503</v>
      </c>
      <c r="D6136" t="s">
        <v>22504</v>
      </c>
      <c r="E6136" t="s">
        <v>14</v>
      </c>
      <c r="F6136" t="s">
        <v>21</v>
      </c>
      <c r="G6136" t="s">
        <v>59</v>
      </c>
      <c r="H6136" t="s">
        <v>90</v>
      </c>
      <c r="I6136" t="s">
        <v>90</v>
      </c>
      <c r="J6136" s="1">
        <v>40544</v>
      </c>
    </row>
    <row r="6137" spans="1:10" x14ac:dyDescent="0.25">
      <c r="A6137" t="s">
        <v>22505</v>
      </c>
      <c r="B6137" t="s">
        <v>22506</v>
      </c>
      <c r="C6137" t="s">
        <v>22507</v>
      </c>
      <c r="D6137" t="s">
        <v>22508</v>
      </c>
      <c r="E6137" t="s">
        <v>14</v>
      </c>
      <c r="F6137" t="s">
        <v>21</v>
      </c>
      <c r="G6137" t="s">
        <v>59</v>
      </c>
      <c r="H6137" t="s">
        <v>90</v>
      </c>
      <c r="I6137" t="s">
        <v>371</v>
      </c>
      <c r="J6137" s="1">
        <v>41275</v>
      </c>
    </row>
    <row r="6138" spans="1:10" x14ac:dyDescent="0.25">
      <c r="A6138" t="s">
        <v>22509</v>
      </c>
      <c r="B6138" t="s">
        <v>22510</v>
      </c>
      <c r="C6138" t="s">
        <v>22511</v>
      </c>
      <c r="D6138" t="s">
        <v>70</v>
      </c>
      <c r="E6138" t="s">
        <v>14</v>
      </c>
      <c r="F6138" t="s">
        <v>21</v>
      </c>
      <c r="G6138" t="s">
        <v>59</v>
      </c>
      <c r="H6138" t="s">
        <v>60</v>
      </c>
      <c r="I6138" t="s">
        <v>66</v>
      </c>
      <c r="J6138" s="1">
        <v>40210</v>
      </c>
    </row>
    <row r="6139" spans="1:10" x14ac:dyDescent="0.25">
      <c r="A6139" t="s">
        <v>22512</v>
      </c>
      <c r="B6139" t="s">
        <v>22513</v>
      </c>
      <c r="C6139" t="s">
        <v>22514</v>
      </c>
      <c r="D6139" t="s">
        <v>22515</v>
      </c>
      <c r="E6139" t="s">
        <v>202</v>
      </c>
      <c r="J6139" s="1">
        <v>41275</v>
      </c>
    </row>
    <row r="6140" spans="1:10" x14ac:dyDescent="0.25">
      <c r="A6140" t="s">
        <v>22516</v>
      </c>
      <c r="B6140" t="s">
        <v>22517</v>
      </c>
      <c r="C6140" t="s">
        <v>22518</v>
      </c>
      <c r="D6140" t="s">
        <v>22519</v>
      </c>
      <c r="E6140" t="s">
        <v>14</v>
      </c>
      <c r="F6140" t="s">
        <v>21</v>
      </c>
      <c r="G6140" t="s">
        <v>101</v>
      </c>
      <c r="H6140" t="s">
        <v>102</v>
      </c>
      <c r="I6140" t="s">
        <v>103</v>
      </c>
      <c r="J6140" s="1">
        <v>40946</v>
      </c>
    </row>
    <row r="6141" spans="1:10" x14ac:dyDescent="0.25">
      <c r="A6141" t="s">
        <v>22520</v>
      </c>
      <c r="B6141" t="s">
        <v>22521</v>
      </c>
      <c r="C6141" t="s">
        <v>22522</v>
      </c>
      <c r="D6141" t="s">
        <v>32</v>
      </c>
      <c r="E6141" t="s">
        <v>202</v>
      </c>
      <c r="F6141" t="s">
        <v>21</v>
      </c>
      <c r="G6141" t="s">
        <v>59</v>
      </c>
      <c r="H6141" t="s">
        <v>90</v>
      </c>
      <c r="I6141" t="s">
        <v>90</v>
      </c>
      <c r="J6141" s="1">
        <v>39814</v>
      </c>
    </row>
    <row r="6142" spans="1:10" x14ac:dyDescent="0.25">
      <c r="A6142" t="s">
        <v>22523</v>
      </c>
      <c r="B6142" t="s">
        <v>22524</v>
      </c>
      <c r="C6142" t="s">
        <v>22525</v>
      </c>
      <c r="D6142" t="s">
        <v>22526</v>
      </c>
      <c r="E6142" t="s">
        <v>14</v>
      </c>
      <c r="F6142" t="s">
        <v>336</v>
      </c>
      <c r="G6142">
        <v>11</v>
      </c>
      <c r="H6142" t="s">
        <v>492</v>
      </c>
      <c r="I6142" t="s">
        <v>492</v>
      </c>
      <c r="J6142" s="1">
        <v>41122</v>
      </c>
    </row>
    <row r="6143" spans="1:10" x14ac:dyDescent="0.25">
      <c r="A6143" t="s">
        <v>22527</v>
      </c>
      <c r="B6143" t="s">
        <v>22528</v>
      </c>
      <c r="E6143" t="s">
        <v>14</v>
      </c>
      <c r="F6143" t="s">
        <v>21</v>
      </c>
      <c r="G6143" t="s">
        <v>375</v>
      </c>
      <c r="H6143" t="s">
        <v>376</v>
      </c>
      <c r="I6143" t="s">
        <v>376</v>
      </c>
      <c r="J6143" s="1">
        <v>42027</v>
      </c>
    </row>
    <row r="6144" spans="1:10" x14ac:dyDescent="0.25">
      <c r="A6144" t="s">
        <v>22529</v>
      </c>
      <c r="B6144" t="s">
        <v>22530</v>
      </c>
      <c r="C6144" t="s">
        <v>22531</v>
      </c>
      <c r="D6144" t="s">
        <v>406</v>
      </c>
      <c r="E6144" t="s">
        <v>14</v>
      </c>
      <c r="F6144" t="s">
        <v>21</v>
      </c>
      <c r="G6144" t="s">
        <v>639</v>
      </c>
      <c r="H6144" t="s">
        <v>640</v>
      </c>
      <c r="I6144" t="s">
        <v>640</v>
      </c>
    </row>
    <row r="6145" spans="1:10" x14ac:dyDescent="0.25">
      <c r="A6145" t="s">
        <v>22532</v>
      </c>
      <c r="B6145" t="s">
        <v>22533</v>
      </c>
      <c r="C6145" t="s">
        <v>22534</v>
      </c>
      <c r="D6145" t="s">
        <v>38</v>
      </c>
      <c r="E6145" t="s">
        <v>14</v>
      </c>
      <c r="F6145" t="s">
        <v>21</v>
      </c>
      <c r="G6145" t="s">
        <v>153</v>
      </c>
      <c r="H6145" t="s">
        <v>239</v>
      </c>
      <c r="I6145" t="s">
        <v>239</v>
      </c>
    </row>
    <row r="6146" spans="1:10" x14ac:dyDescent="0.25">
      <c r="A6146" t="s">
        <v>22535</v>
      </c>
      <c r="B6146" t="s">
        <v>22536</v>
      </c>
      <c r="C6146" t="s">
        <v>22537</v>
      </c>
      <c r="E6146" t="s">
        <v>14</v>
      </c>
      <c r="J6146" s="1">
        <v>41640</v>
      </c>
    </row>
    <row r="6147" spans="1:10" x14ac:dyDescent="0.25">
      <c r="A6147" t="s">
        <v>22538</v>
      </c>
      <c r="B6147" t="s">
        <v>22539</v>
      </c>
      <c r="C6147" t="s">
        <v>22540</v>
      </c>
      <c r="D6147" t="s">
        <v>70</v>
      </c>
      <c r="E6147" t="s">
        <v>14</v>
      </c>
      <c r="F6147" t="s">
        <v>1133</v>
      </c>
      <c r="G6147">
        <v>2</v>
      </c>
      <c r="H6147" t="s">
        <v>1740</v>
      </c>
      <c r="I6147" t="s">
        <v>1741</v>
      </c>
      <c r="J6147" s="1">
        <v>39814</v>
      </c>
    </row>
    <row r="6148" spans="1:10" x14ac:dyDescent="0.25">
      <c r="A6148" t="s">
        <v>22541</v>
      </c>
      <c r="B6148" t="s">
        <v>22542</v>
      </c>
      <c r="C6148" t="s">
        <v>22543</v>
      </c>
      <c r="D6148" t="s">
        <v>89</v>
      </c>
      <c r="E6148" t="s">
        <v>14</v>
      </c>
      <c r="F6148" t="s">
        <v>21</v>
      </c>
      <c r="G6148" t="s">
        <v>39</v>
      </c>
      <c r="H6148" t="s">
        <v>277</v>
      </c>
      <c r="I6148" t="s">
        <v>277</v>
      </c>
      <c r="J6148" s="1">
        <v>36161</v>
      </c>
    </row>
    <row r="6149" spans="1:10" x14ac:dyDescent="0.25">
      <c r="A6149" t="s">
        <v>22544</v>
      </c>
      <c r="B6149" t="s">
        <v>22545</v>
      </c>
      <c r="C6149" t="s">
        <v>22546</v>
      </c>
      <c r="D6149" t="s">
        <v>22547</v>
      </c>
      <c r="E6149" t="s">
        <v>14</v>
      </c>
      <c r="F6149" t="s">
        <v>4932</v>
      </c>
      <c r="G6149">
        <v>9</v>
      </c>
      <c r="H6149" t="s">
        <v>7371</v>
      </c>
      <c r="I6149" t="s">
        <v>7371</v>
      </c>
      <c r="J6149" s="1">
        <v>40909</v>
      </c>
    </row>
    <row r="6150" spans="1:10" x14ac:dyDescent="0.25">
      <c r="A6150" t="s">
        <v>22548</v>
      </c>
      <c r="B6150" t="s">
        <v>22549</v>
      </c>
      <c r="C6150" t="s">
        <v>22550</v>
      </c>
      <c r="D6150" t="s">
        <v>16996</v>
      </c>
      <c r="E6150" t="s">
        <v>108</v>
      </c>
      <c r="F6150" t="s">
        <v>21</v>
      </c>
      <c r="G6150" t="s">
        <v>59</v>
      </c>
      <c r="H6150" t="s">
        <v>60</v>
      </c>
      <c r="I6150" t="s">
        <v>66</v>
      </c>
      <c r="J6150" s="1">
        <v>38358</v>
      </c>
    </row>
    <row r="6151" spans="1:10" x14ac:dyDescent="0.25">
      <c r="A6151" t="s">
        <v>22551</v>
      </c>
      <c r="B6151" t="s">
        <v>22552</v>
      </c>
      <c r="C6151" t="s">
        <v>22553</v>
      </c>
      <c r="D6151" t="s">
        <v>352</v>
      </c>
      <c r="E6151" t="s">
        <v>14</v>
      </c>
      <c r="F6151" t="s">
        <v>21</v>
      </c>
      <c r="G6151" t="s">
        <v>59</v>
      </c>
      <c r="H6151" t="s">
        <v>60</v>
      </c>
      <c r="I6151" t="s">
        <v>5480</v>
      </c>
      <c r="J6151" s="1">
        <v>41640</v>
      </c>
    </row>
    <row r="6152" spans="1:10" x14ac:dyDescent="0.25">
      <c r="A6152" t="s">
        <v>22554</v>
      </c>
      <c r="B6152" t="s">
        <v>22555</v>
      </c>
      <c r="D6152" t="s">
        <v>5184</v>
      </c>
      <c r="E6152" t="s">
        <v>14</v>
      </c>
      <c r="F6152" t="s">
        <v>21</v>
      </c>
      <c r="G6152" t="s">
        <v>59</v>
      </c>
      <c r="H6152" t="s">
        <v>4400</v>
      </c>
      <c r="I6152" t="s">
        <v>22556</v>
      </c>
      <c r="J6152" s="1">
        <v>39814</v>
      </c>
    </row>
    <row r="6153" spans="1:10" x14ac:dyDescent="0.25">
      <c r="A6153" t="s">
        <v>22557</v>
      </c>
      <c r="B6153" t="s">
        <v>22558</v>
      </c>
      <c r="C6153" t="s">
        <v>22559</v>
      </c>
      <c r="D6153" t="s">
        <v>1379</v>
      </c>
      <c r="E6153" t="s">
        <v>108</v>
      </c>
      <c r="F6153" t="s">
        <v>21</v>
      </c>
      <c r="G6153" t="s">
        <v>59</v>
      </c>
      <c r="H6153" t="s">
        <v>60</v>
      </c>
      <c r="I6153" t="s">
        <v>1397</v>
      </c>
      <c r="J6153" s="1">
        <v>37895</v>
      </c>
    </row>
    <row r="6154" spans="1:10" x14ac:dyDescent="0.25">
      <c r="A6154" t="s">
        <v>22560</v>
      </c>
      <c r="B6154" t="s">
        <v>22561</v>
      </c>
      <c r="C6154" t="s">
        <v>22562</v>
      </c>
      <c r="D6154" t="s">
        <v>22563</v>
      </c>
      <c r="E6154" t="s">
        <v>202</v>
      </c>
      <c r="F6154" t="s">
        <v>123</v>
      </c>
      <c r="G6154" t="s">
        <v>22564</v>
      </c>
      <c r="H6154" t="s">
        <v>125</v>
      </c>
      <c r="I6154" t="s">
        <v>22565</v>
      </c>
    </row>
    <row r="6155" spans="1:10" x14ac:dyDescent="0.25">
      <c r="A6155" t="s">
        <v>22566</v>
      </c>
      <c r="B6155" t="s">
        <v>22567</v>
      </c>
      <c r="C6155" t="s">
        <v>22568</v>
      </c>
      <c r="D6155" t="s">
        <v>122</v>
      </c>
      <c r="E6155" t="s">
        <v>14</v>
      </c>
      <c r="F6155" t="s">
        <v>21</v>
      </c>
      <c r="G6155" t="s">
        <v>153</v>
      </c>
      <c r="H6155" t="s">
        <v>2681</v>
      </c>
      <c r="I6155" t="s">
        <v>2681</v>
      </c>
      <c r="J6155" t="s">
        <v>7342</v>
      </c>
    </row>
    <row r="6156" spans="1:10" x14ac:dyDescent="0.25">
      <c r="A6156" t="s">
        <v>22569</v>
      </c>
      <c r="B6156" t="s">
        <v>22570</v>
      </c>
      <c r="C6156" t="s">
        <v>22571</v>
      </c>
      <c r="D6156" t="s">
        <v>3792</v>
      </c>
      <c r="E6156" t="s">
        <v>14</v>
      </c>
      <c r="F6156" t="s">
        <v>21</v>
      </c>
      <c r="G6156" t="s">
        <v>59</v>
      </c>
      <c r="H6156" t="s">
        <v>90</v>
      </c>
      <c r="I6156" t="s">
        <v>90</v>
      </c>
      <c r="J6156" s="1">
        <v>39814</v>
      </c>
    </row>
    <row r="6157" spans="1:10" x14ac:dyDescent="0.25">
      <c r="A6157" t="s">
        <v>22572</v>
      </c>
      <c r="B6157" t="s">
        <v>22573</v>
      </c>
      <c r="C6157" t="s">
        <v>22574</v>
      </c>
      <c r="D6157" t="s">
        <v>11176</v>
      </c>
      <c r="E6157" t="s">
        <v>14</v>
      </c>
      <c r="F6157" t="s">
        <v>21</v>
      </c>
      <c r="G6157" t="s">
        <v>1325</v>
      </c>
      <c r="H6157" t="s">
        <v>1326</v>
      </c>
      <c r="I6157" t="s">
        <v>1326</v>
      </c>
      <c r="J6157" s="1">
        <v>39814</v>
      </c>
    </row>
    <row r="6158" spans="1:10" x14ac:dyDescent="0.25">
      <c r="A6158" t="s">
        <v>22575</v>
      </c>
      <c r="B6158" t="s">
        <v>22576</v>
      </c>
      <c r="C6158" t="s">
        <v>22577</v>
      </c>
      <c r="D6158" t="s">
        <v>713</v>
      </c>
      <c r="E6158" t="s">
        <v>14</v>
      </c>
      <c r="F6158" t="s">
        <v>21</v>
      </c>
      <c r="G6158" t="s">
        <v>59</v>
      </c>
      <c r="H6158" t="s">
        <v>2534</v>
      </c>
      <c r="I6158" t="s">
        <v>20750</v>
      </c>
      <c r="J6158" s="1">
        <v>41409</v>
      </c>
    </row>
    <row r="6159" spans="1:10" x14ac:dyDescent="0.25">
      <c r="A6159" t="s">
        <v>22578</v>
      </c>
      <c r="B6159" t="s">
        <v>22579</v>
      </c>
      <c r="C6159" t="s">
        <v>22580</v>
      </c>
      <c r="D6159" t="s">
        <v>22581</v>
      </c>
      <c r="E6159" t="s">
        <v>14</v>
      </c>
      <c r="F6159" t="s">
        <v>21</v>
      </c>
      <c r="G6159" t="s">
        <v>59</v>
      </c>
      <c r="H6159" t="s">
        <v>60</v>
      </c>
      <c r="I6159" t="s">
        <v>1155</v>
      </c>
      <c r="J6159" s="1">
        <v>40544</v>
      </c>
    </row>
    <row r="6160" spans="1:10" x14ac:dyDescent="0.25">
      <c r="A6160" t="s">
        <v>22582</v>
      </c>
      <c r="B6160" t="s">
        <v>22583</v>
      </c>
      <c r="C6160" t="s">
        <v>22584</v>
      </c>
      <c r="D6160" t="s">
        <v>22585</v>
      </c>
      <c r="E6160" t="s">
        <v>14</v>
      </c>
      <c r="F6160" t="s">
        <v>21</v>
      </c>
      <c r="G6160" t="s">
        <v>1347</v>
      </c>
      <c r="H6160" t="s">
        <v>1348</v>
      </c>
      <c r="I6160" t="s">
        <v>1349</v>
      </c>
      <c r="J6160" s="1">
        <v>41046</v>
      </c>
    </row>
    <row r="6161" spans="1:10" x14ac:dyDescent="0.25">
      <c r="A6161" t="s">
        <v>22586</v>
      </c>
      <c r="B6161" t="s">
        <v>22587</v>
      </c>
      <c r="C6161" t="s">
        <v>22588</v>
      </c>
      <c r="D6161" t="s">
        <v>22589</v>
      </c>
      <c r="E6161" t="s">
        <v>14</v>
      </c>
      <c r="F6161" t="s">
        <v>1057</v>
      </c>
      <c r="G6161">
        <v>2</v>
      </c>
      <c r="H6161" t="s">
        <v>1731</v>
      </c>
      <c r="I6161" t="s">
        <v>1731</v>
      </c>
      <c r="J6161" s="1">
        <v>41195</v>
      </c>
    </row>
    <row r="6162" spans="1:10" x14ac:dyDescent="0.25">
      <c r="A6162" t="s">
        <v>22590</v>
      </c>
      <c r="B6162" t="s">
        <v>22591</v>
      </c>
      <c r="C6162" t="s">
        <v>22592</v>
      </c>
      <c r="D6162" t="s">
        <v>22593</v>
      </c>
      <c r="E6162" t="s">
        <v>108</v>
      </c>
      <c r="F6162" t="s">
        <v>21</v>
      </c>
      <c r="G6162" t="s">
        <v>59</v>
      </c>
      <c r="H6162" t="s">
        <v>60</v>
      </c>
      <c r="I6162" t="s">
        <v>1098</v>
      </c>
      <c r="J6162" s="1">
        <v>37987</v>
      </c>
    </row>
    <row r="6163" spans="1:10" x14ac:dyDescent="0.25">
      <c r="A6163" t="s">
        <v>22594</v>
      </c>
      <c r="B6163" t="s">
        <v>22595</v>
      </c>
      <c r="C6163" t="s">
        <v>22596</v>
      </c>
      <c r="D6163" t="s">
        <v>22597</v>
      </c>
      <c r="E6163" t="s">
        <v>202</v>
      </c>
      <c r="F6163" t="s">
        <v>33</v>
      </c>
      <c r="G6163">
        <v>23</v>
      </c>
      <c r="H6163" t="s">
        <v>177</v>
      </c>
      <c r="I6163" t="s">
        <v>177</v>
      </c>
      <c r="J6163" s="1">
        <v>39690</v>
      </c>
    </row>
    <row r="6164" spans="1:10" x14ac:dyDescent="0.25">
      <c r="A6164" t="s">
        <v>22598</v>
      </c>
      <c r="B6164" t="s">
        <v>22599</v>
      </c>
      <c r="C6164" t="s">
        <v>22600</v>
      </c>
      <c r="D6164" t="s">
        <v>65</v>
      </c>
      <c r="E6164" t="s">
        <v>14</v>
      </c>
      <c r="F6164" t="s">
        <v>21</v>
      </c>
      <c r="G6164" t="s">
        <v>59</v>
      </c>
      <c r="H6164" t="s">
        <v>60</v>
      </c>
      <c r="I6164" t="s">
        <v>66</v>
      </c>
      <c r="J6164" s="1">
        <v>40528</v>
      </c>
    </row>
    <row r="6165" spans="1:10" x14ac:dyDescent="0.25">
      <c r="A6165" t="s">
        <v>22601</v>
      </c>
      <c r="B6165" t="s">
        <v>22602</v>
      </c>
      <c r="C6165" t="s">
        <v>22603</v>
      </c>
      <c r="D6165" t="s">
        <v>3105</v>
      </c>
      <c r="E6165" t="s">
        <v>14</v>
      </c>
      <c r="F6165" t="s">
        <v>21</v>
      </c>
      <c r="G6165" t="s">
        <v>967</v>
      </c>
      <c r="H6165" t="s">
        <v>968</v>
      </c>
      <c r="I6165" t="s">
        <v>968</v>
      </c>
    </row>
    <row r="6166" spans="1:10" x14ac:dyDescent="0.25">
      <c r="A6166" t="s">
        <v>22604</v>
      </c>
      <c r="B6166" t="s">
        <v>22605</v>
      </c>
      <c r="C6166" t="s">
        <v>22606</v>
      </c>
      <c r="D6166" t="s">
        <v>22607</v>
      </c>
      <c r="E6166" t="s">
        <v>14</v>
      </c>
      <c r="F6166" t="s">
        <v>71</v>
      </c>
      <c r="G6166">
        <v>12</v>
      </c>
      <c r="H6166" t="s">
        <v>72</v>
      </c>
      <c r="I6166" t="s">
        <v>72</v>
      </c>
      <c r="J6166" s="1">
        <v>41669</v>
      </c>
    </row>
    <row r="6167" spans="1:10" x14ac:dyDescent="0.25">
      <c r="A6167" t="s">
        <v>22608</v>
      </c>
      <c r="B6167" t="s">
        <v>22609</v>
      </c>
      <c r="C6167" t="s">
        <v>22610</v>
      </c>
      <c r="D6167" t="s">
        <v>70</v>
      </c>
      <c r="E6167" t="s">
        <v>14</v>
      </c>
      <c r="F6167" t="s">
        <v>15</v>
      </c>
      <c r="G6167">
        <v>16</v>
      </c>
      <c r="H6167" t="s">
        <v>16</v>
      </c>
      <c r="I6167" t="s">
        <v>16</v>
      </c>
      <c r="J6167" s="1">
        <v>40179</v>
      </c>
    </row>
    <row r="6168" spans="1:10" x14ac:dyDescent="0.25">
      <c r="A6168" t="s">
        <v>22611</v>
      </c>
      <c r="B6168" t="s">
        <v>22612</v>
      </c>
      <c r="C6168" t="s">
        <v>22613</v>
      </c>
      <c r="D6168" t="s">
        <v>89</v>
      </c>
      <c r="E6168" t="s">
        <v>14</v>
      </c>
      <c r="F6168" t="s">
        <v>2120</v>
      </c>
      <c r="G6168">
        <v>13</v>
      </c>
      <c r="H6168" t="s">
        <v>2121</v>
      </c>
      <c r="I6168" t="s">
        <v>2122</v>
      </c>
      <c r="J6168" s="1">
        <v>39083</v>
      </c>
    </row>
    <row r="6169" spans="1:10" x14ac:dyDescent="0.25">
      <c r="A6169" t="s">
        <v>22614</v>
      </c>
      <c r="B6169" t="s">
        <v>22615</v>
      </c>
      <c r="C6169" t="s">
        <v>22616</v>
      </c>
      <c r="D6169" t="s">
        <v>16846</v>
      </c>
      <c r="E6169" t="s">
        <v>14</v>
      </c>
      <c r="F6169" t="s">
        <v>21</v>
      </c>
      <c r="G6169" t="s">
        <v>3472</v>
      </c>
      <c r="H6169" t="s">
        <v>8017</v>
      </c>
      <c r="I6169" t="s">
        <v>8017</v>
      </c>
      <c r="J6169" s="1">
        <v>38992</v>
      </c>
    </row>
    <row r="6170" spans="1:10" x14ac:dyDescent="0.25">
      <c r="A6170" t="s">
        <v>22617</v>
      </c>
      <c r="B6170" t="s">
        <v>22618</v>
      </c>
      <c r="C6170" t="s">
        <v>22619</v>
      </c>
      <c r="D6170" t="s">
        <v>51</v>
      </c>
      <c r="E6170" t="s">
        <v>14</v>
      </c>
      <c r="F6170" t="s">
        <v>123</v>
      </c>
      <c r="G6170" t="s">
        <v>2000</v>
      </c>
      <c r="H6170" t="s">
        <v>2001</v>
      </c>
      <c r="I6170" t="s">
        <v>2001</v>
      </c>
      <c r="J6170" s="1">
        <v>41275</v>
      </c>
    </row>
    <row r="6171" spans="1:10" x14ac:dyDescent="0.25">
      <c r="A6171" t="s">
        <v>22620</v>
      </c>
      <c r="B6171" t="s">
        <v>22621</v>
      </c>
      <c r="C6171" t="s">
        <v>22622</v>
      </c>
      <c r="D6171" t="s">
        <v>22623</v>
      </c>
      <c r="E6171" t="s">
        <v>14</v>
      </c>
      <c r="F6171" t="s">
        <v>21</v>
      </c>
      <c r="G6171" t="s">
        <v>59</v>
      </c>
      <c r="H6171" t="s">
        <v>90</v>
      </c>
      <c r="I6171" t="s">
        <v>11377</v>
      </c>
      <c r="J6171" s="1">
        <v>40817</v>
      </c>
    </row>
    <row r="6172" spans="1:10" x14ac:dyDescent="0.25">
      <c r="A6172" t="s">
        <v>22624</v>
      </c>
      <c r="B6172" t="s">
        <v>22625</v>
      </c>
      <c r="C6172" t="s">
        <v>22626</v>
      </c>
      <c r="D6172" t="s">
        <v>539</v>
      </c>
      <c r="E6172" t="s">
        <v>14</v>
      </c>
      <c r="F6172" t="s">
        <v>33</v>
      </c>
      <c r="G6172">
        <v>4</v>
      </c>
      <c r="H6172" t="s">
        <v>177</v>
      </c>
      <c r="I6172" t="s">
        <v>420</v>
      </c>
    </row>
    <row r="6173" spans="1:10" x14ac:dyDescent="0.25">
      <c r="A6173" t="s">
        <v>22627</v>
      </c>
      <c r="B6173" t="s">
        <v>22628</v>
      </c>
      <c r="C6173" t="s">
        <v>22629</v>
      </c>
      <c r="D6173" t="s">
        <v>22630</v>
      </c>
      <c r="E6173" t="s">
        <v>14</v>
      </c>
      <c r="F6173" t="s">
        <v>21</v>
      </c>
      <c r="G6173" t="s">
        <v>59</v>
      </c>
      <c r="H6173" t="s">
        <v>60</v>
      </c>
      <c r="I6173" t="s">
        <v>235</v>
      </c>
      <c r="J6173" s="1">
        <v>41292</v>
      </c>
    </row>
    <row r="6174" spans="1:10" x14ac:dyDescent="0.25">
      <c r="A6174" t="s">
        <v>22631</v>
      </c>
      <c r="B6174" t="s">
        <v>22632</v>
      </c>
      <c r="C6174" t="s">
        <v>22633</v>
      </c>
      <c r="D6174" t="s">
        <v>22634</v>
      </c>
      <c r="E6174" t="s">
        <v>14</v>
      </c>
      <c r="F6174" t="s">
        <v>21</v>
      </c>
      <c r="G6174" t="s">
        <v>153</v>
      </c>
      <c r="H6174" t="s">
        <v>239</v>
      </c>
      <c r="I6174" t="s">
        <v>239</v>
      </c>
      <c r="J6174" s="1">
        <v>41047</v>
      </c>
    </row>
    <row r="6175" spans="1:10" x14ac:dyDescent="0.25">
      <c r="A6175" t="s">
        <v>22635</v>
      </c>
      <c r="B6175" t="s">
        <v>22636</v>
      </c>
      <c r="C6175" t="s">
        <v>22637</v>
      </c>
      <c r="D6175" t="s">
        <v>22638</v>
      </c>
      <c r="E6175" t="s">
        <v>14</v>
      </c>
      <c r="F6175" t="s">
        <v>21</v>
      </c>
      <c r="G6175" t="s">
        <v>101</v>
      </c>
      <c r="H6175" t="s">
        <v>102</v>
      </c>
      <c r="I6175" t="s">
        <v>103</v>
      </c>
      <c r="J6175" s="1">
        <v>40179</v>
      </c>
    </row>
    <row r="6176" spans="1:10" x14ac:dyDescent="0.25">
      <c r="A6176" t="s">
        <v>22639</v>
      </c>
      <c r="B6176" t="s">
        <v>22640</v>
      </c>
      <c r="C6176" t="s">
        <v>22641</v>
      </c>
      <c r="D6176" t="s">
        <v>22642</v>
      </c>
      <c r="E6176" t="s">
        <v>14</v>
      </c>
      <c r="F6176" t="s">
        <v>160</v>
      </c>
      <c r="G6176" t="s">
        <v>167</v>
      </c>
      <c r="H6176" t="s">
        <v>168</v>
      </c>
      <c r="I6176" t="s">
        <v>168</v>
      </c>
      <c r="J6176" s="1">
        <v>39264</v>
      </c>
    </row>
    <row r="6177" spans="1:10" x14ac:dyDescent="0.25">
      <c r="A6177" t="s">
        <v>22643</v>
      </c>
      <c r="B6177" t="s">
        <v>22644</v>
      </c>
      <c r="C6177" t="s">
        <v>22645</v>
      </c>
      <c r="D6177" t="s">
        <v>713</v>
      </c>
      <c r="E6177" t="s">
        <v>14</v>
      </c>
    </row>
    <row r="6178" spans="1:10" x14ac:dyDescent="0.25">
      <c r="A6178" t="s">
        <v>22646</v>
      </c>
      <c r="B6178" t="s">
        <v>22647</v>
      </c>
      <c r="C6178" t="s">
        <v>22648</v>
      </c>
      <c r="D6178" t="s">
        <v>45</v>
      </c>
      <c r="E6178" t="s">
        <v>14</v>
      </c>
      <c r="F6178" t="s">
        <v>21</v>
      </c>
      <c r="G6178" t="s">
        <v>281</v>
      </c>
      <c r="H6178" t="s">
        <v>1025</v>
      </c>
      <c r="I6178" t="s">
        <v>1025</v>
      </c>
      <c r="J6178" s="1">
        <v>40909</v>
      </c>
    </row>
    <row r="6179" spans="1:10" x14ac:dyDescent="0.25">
      <c r="A6179" t="s">
        <v>22649</v>
      </c>
      <c r="B6179" t="s">
        <v>22650</v>
      </c>
      <c r="C6179" t="s">
        <v>22651</v>
      </c>
      <c r="D6179" t="s">
        <v>22652</v>
      </c>
      <c r="E6179" t="s">
        <v>14</v>
      </c>
      <c r="F6179" t="s">
        <v>21</v>
      </c>
      <c r="G6179" t="s">
        <v>39</v>
      </c>
      <c r="H6179" t="s">
        <v>3481</v>
      </c>
      <c r="I6179" t="s">
        <v>1113</v>
      </c>
      <c r="J6179" s="1">
        <v>37328</v>
      </c>
    </row>
    <row r="6180" spans="1:10" x14ac:dyDescent="0.25">
      <c r="A6180" t="s">
        <v>22653</v>
      </c>
      <c r="B6180" t="s">
        <v>22654</v>
      </c>
      <c r="C6180" t="s">
        <v>22655</v>
      </c>
      <c r="D6180" t="s">
        <v>22656</v>
      </c>
      <c r="E6180" t="s">
        <v>14</v>
      </c>
      <c r="F6180" t="s">
        <v>2266</v>
      </c>
      <c r="G6180">
        <v>17</v>
      </c>
      <c r="H6180" t="s">
        <v>22657</v>
      </c>
      <c r="I6180" t="s">
        <v>22658</v>
      </c>
    </row>
    <row r="6181" spans="1:10" x14ac:dyDescent="0.25">
      <c r="A6181" t="s">
        <v>22659</v>
      </c>
      <c r="B6181" t="s">
        <v>22660</v>
      </c>
      <c r="C6181" t="s">
        <v>22661</v>
      </c>
      <c r="D6181" t="s">
        <v>38</v>
      </c>
      <c r="E6181" t="s">
        <v>14</v>
      </c>
      <c r="F6181" t="s">
        <v>21</v>
      </c>
      <c r="G6181" t="s">
        <v>84</v>
      </c>
      <c r="H6181" t="s">
        <v>584</v>
      </c>
      <c r="I6181" t="s">
        <v>584</v>
      </c>
      <c r="J6181" s="1">
        <v>41437</v>
      </c>
    </row>
    <row r="6182" spans="1:10" x14ac:dyDescent="0.25">
      <c r="A6182" t="s">
        <v>22662</v>
      </c>
      <c r="B6182" t="s">
        <v>22663</v>
      </c>
      <c r="D6182" t="s">
        <v>122</v>
      </c>
      <c r="E6182" t="s">
        <v>14</v>
      </c>
      <c r="F6182" t="s">
        <v>21</v>
      </c>
      <c r="G6182" t="s">
        <v>1234</v>
      </c>
      <c r="H6182" t="s">
        <v>2102</v>
      </c>
      <c r="I6182" t="s">
        <v>4613</v>
      </c>
    </row>
    <row r="6183" spans="1:10" x14ac:dyDescent="0.25">
      <c r="A6183" t="s">
        <v>22664</v>
      </c>
      <c r="B6183" t="s">
        <v>22665</v>
      </c>
      <c r="C6183" t="s">
        <v>22666</v>
      </c>
      <c r="D6183" t="s">
        <v>22667</v>
      </c>
      <c r="E6183" t="s">
        <v>14</v>
      </c>
      <c r="F6183" t="s">
        <v>21</v>
      </c>
      <c r="G6183" t="s">
        <v>59</v>
      </c>
      <c r="H6183" t="s">
        <v>11097</v>
      </c>
      <c r="I6183" t="s">
        <v>22668</v>
      </c>
      <c r="J6183" s="1">
        <v>41319</v>
      </c>
    </row>
    <row r="6184" spans="1:10" x14ac:dyDescent="0.25">
      <c r="A6184" t="s">
        <v>22669</v>
      </c>
      <c r="B6184" t="s">
        <v>22670</v>
      </c>
      <c r="C6184" t="s">
        <v>22671</v>
      </c>
      <c r="D6184" t="s">
        <v>7908</v>
      </c>
      <c r="E6184" t="s">
        <v>14</v>
      </c>
      <c r="J6184" s="1">
        <v>41395</v>
      </c>
    </row>
    <row r="6185" spans="1:10" x14ac:dyDescent="0.25">
      <c r="A6185" t="s">
        <v>22672</v>
      </c>
      <c r="B6185" t="s">
        <v>22673</v>
      </c>
      <c r="C6185" t="s">
        <v>22674</v>
      </c>
      <c r="D6185" t="s">
        <v>2079</v>
      </c>
      <c r="E6185" t="s">
        <v>14</v>
      </c>
      <c r="F6185" t="s">
        <v>21</v>
      </c>
      <c r="G6185" t="s">
        <v>59</v>
      </c>
      <c r="H6185" t="s">
        <v>60</v>
      </c>
      <c r="I6185" t="s">
        <v>66</v>
      </c>
      <c r="J6185" s="1">
        <v>41713</v>
      </c>
    </row>
    <row r="6186" spans="1:10" x14ac:dyDescent="0.25">
      <c r="A6186" t="s">
        <v>22675</v>
      </c>
      <c r="B6186" t="s">
        <v>22676</v>
      </c>
      <c r="C6186" t="s">
        <v>22677</v>
      </c>
      <c r="D6186" t="s">
        <v>1498</v>
      </c>
      <c r="E6186" t="s">
        <v>14</v>
      </c>
    </row>
    <row r="6187" spans="1:10" x14ac:dyDescent="0.25">
      <c r="A6187" t="s">
        <v>22678</v>
      </c>
      <c r="B6187" t="s">
        <v>22679</v>
      </c>
      <c r="C6187" t="s">
        <v>22680</v>
      </c>
      <c r="D6187" t="s">
        <v>2437</v>
      </c>
      <c r="E6187" t="s">
        <v>14</v>
      </c>
      <c r="F6187" t="s">
        <v>4148</v>
      </c>
      <c r="G6187">
        <v>38</v>
      </c>
      <c r="H6187" t="s">
        <v>22681</v>
      </c>
      <c r="I6187" t="s">
        <v>22682</v>
      </c>
      <c r="J6187" s="1">
        <v>40280</v>
      </c>
    </row>
    <row r="6188" spans="1:10" x14ac:dyDescent="0.25">
      <c r="A6188" t="s">
        <v>22683</v>
      </c>
      <c r="B6188" t="s">
        <v>22684</v>
      </c>
      <c r="C6188" t="s">
        <v>22685</v>
      </c>
      <c r="D6188" t="s">
        <v>14264</v>
      </c>
      <c r="E6188" t="s">
        <v>14</v>
      </c>
      <c r="F6188" t="s">
        <v>547</v>
      </c>
      <c r="G6188">
        <v>29</v>
      </c>
      <c r="H6188" t="s">
        <v>744</v>
      </c>
      <c r="I6188" t="s">
        <v>744</v>
      </c>
      <c r="J6188" s="1">
        <v>40971</v>
      </c>
    </row>
    <row r="6189" spans="1:10" x14ac:dyDescent="0.25">
      <c r="A6189" t="s">
        <v>22686</v>
      </c>
      <c r="B6189" t="s">
        <v>22687</v>
      </c>
      <c r="C6189" t="s">
        <v>22688</v>
      </c>
      <c r="D6189" t="s">
        <v>14353</v>
      </c>
      <c r="E6189" t="s">
        <v>14</v>
      </c>
      <c r="F6189" t="s">
        <v>342</v>
      </c>
      <c r="G6189">
        <v>11</v>
      </c>
      <c r="H6189" t="s">
        <v>15342</v>
      </c>
      <c r="I6189" t="s">
        <v>15342</v>
      </c>
      <c r="J6189" s="1">
        <v>41643</v>
      </c>
    </row>
    <row r="6190" spans="1:10" x14ac:dyDescent="0.25">
      <c r="A6190" t="s">
        <v>22689</v>
      </c>
      <c r="B6190" t="s">
        <v>22690</v>
      </c>
      <c r="C6190" t="s">
        <v>22691</v>
      </c>
      <c r="D6190" t="s">
        <v>51</v>
      </c>
      <c r="E6190" t="s">
        <v>14</v>
      </c>
      <c r="F6190" t="s">
        <v>21</v>
      </c>
      <c r="G6190" t="s">
        <v>293</v>
      </c>
      <c r="H6190" t="s">
        <v>294</v>
      </c>
      <c r="I6190" t="s">
        <v>294</v>
      </c>
      <c r="J6190" s="1">
        <v>38353</v>
      </c>
    </row>
    <row r="6191" spans="1:10" x14ac:dyDescent="0.25">
      <c r="A6191" t="s">
        <v>22692</v>
      </c>
      <c r="B6191" t="s">
        <v>22693</v>
      </c>
      <c r="C6191" t="s">
        <v>22694</v>
      </c>
      <c r="D6191" t="s">
        <v>22695</v>
      </c>
      <c r="E6191" t="s">
        <v>202</v>
      </c>
      <c r="F6191" t="s">
        <v>52</v>
      </c>
      <c r="G6191" t="s">
        <v>197</v>
      </c>
      <c r="H6191" t="s">
        <v>198</v>
      </c>
      <c r="I6191" t="s">
        <v>198</v>
      </c>
      <c r="J6191" s="1">
        <v>40480</v>
      </c>
    </row>
    <row r="6192" spans="1:10" x14ac:dyDescent="0.25">
      <c r="A6192" t="s">
        <v>22696</v>
      </c>
      <c r="B6192" t="s">
        <v>22697</v>
      </c>
      <c r="C6192" t="s">
        <v>22698</v>
      </c>
      <c r="D6192" t="s">
        <v>22699</v>
      </c>
      <c r="E6192" t="s">
        <v>14</v>
      </c>
      <c r="F6192" t="s">
        <v>21</v>
      </c>
      <c r="G6192" t="s">
        <v>203</v>
      </c>
      <c r="H6192" t="s">
        <v>204</v>
      </c>
      <c r="I6192" t="s">
        <v>204</v>
      </c>
      <c r="J6192" s="1">
        <v>41275</v>
      </c>
    </row>
    <row r="6193" spans="1:10" x14ac:dyDescent="0.25">
      <c r="A6193" t="s">
        <v>22700</v>
      </c>
      <c r="B6193" t="s">
        <v>22701</v>
      </c>
      <c r="C6193" t="s">
        <v>22702</v>
      </c>
      <c r="D6193" t="s">
        <v>38</v>
      </c>
      <c r="E6193" t="s">
        <v>14</v>
      </c>
      <c r="F6193" t="s">
        <v>21</v>
      </c>
      <c r="G6193" t="s">
        <v>5810</v>
      </c>
      <c r="H6193" t="s">
        <v>5811</v>
      </c>
      <c r="I6193" t="s">
        <v>5812</v>
      </c>
      <c r="J6193" s="1">
        <v>40603</v>
      </c>
    </row>
    <row r="6194" spans="1:10" x14ac:dyDescent="0.25">
      <c r="A6194" t="s">
        <v>22703</v>
      </c>
      <c r="B6194" t="s">
        <v>22704</v>
      </c>
      <c r="C6194" t="s">
        <v>22705</v>
      </c>
      <c r="D6194" t="s">
        <v>22706</v>
      </c>
      <c r="E6194" t="s">
        <v>14</v>
      </c>
      <c r="F6194" t="s">
        <v>21</v>
      </c>
      <c r="G6194" t="s">
        <v>281</v>
      </c>
      <c r="H6194" t="s">
        <v>1025</v>
      </c>
      <c r="I6194" t="s">
        <v>1025</v>
      </c>
      <c r="J6194" s="1">
        <v>41334</v>
      </c>
    </row>
    <row r="6195" spans="1:10" x14ac:dyDescent="0.25">
      <c r="A6195" t="s">
        <v>22707</v>
      </c>
      <c r="B6195" t="s">
        <v>22708</v>
      </c>
      <c r="C6195" t="s">
        <v>22709</v>
      </c>
      <c r="D6195" t="s">
        <v>10560</v>
      </c>
      <c r="E6195" t="s">
        <v>14</v>
      </c>
      <c r="F6195" t="s">
        <v>21</v>
      </c>
      <c r="G6195" t="s">
        <v>185</v>
      </c>
      <c r="H6195" t="s">
        <v>186</v>
      </c>
      <c r="I6195" t="s">
        <v>186</v>
      </c>
      <c r="J6195" s="1">
        <v>41800</v>
      </c>
    </row>
    <row r="6196" spans="1:10" x14ac:dyDescent="0.25">
      <c r="A6196" t="s">
        <v>22710</v>
      </c>
      <c r="B6196" t="s">
        <v>22711</v>
      </c>
      <c r="C6196" t="s">
        <v>22712</v>
      </c>
      <c r="D6196" t="s">
        <v>13369</v>
      </c>
      <c r="E6196" t="s">
        <v>14</v>
      </c>
      <c r="F6196" t="s">
        <v>21</v>
      </c>
      <c r="G6196" t="s">
        <v>77</v>
      </c>
      <c r="H6196" t="s">
        <v>1759</v>
      </c>
      <c r="I6196" t="s">
        <v>1759</v>
      </c>
      <c r="J6196" s="1">
        <v>40179</v>
      </c>
    </row>
    <row r="6197" spans="1:10" x14ac:dyDescent="0.25">
      <c r="A6197" t="s">
        <v>22713</v>
      </c>
      <c r="B6197" t="s">
        <v>22714</v>
      </c>
      <c r="C6197" t="s">
        <v>22715</v>
      </c>
      <c r="D6197" t="s">
        <v>22716</v>
      </c>
      <c r="E6197" t="s">
        <v>14</v>
      </c>
      <c r="F6197" t="s">
        <v>474</v>
      </c>
      <c r="H6197" t="s">
        <v>475</v>
      </c>
      <c r="I6197" t="s">
        <v>475</v>
      </c>
      <c r="J6197" s="1">
        <v>41852</v>
      </c>
    </row>
    <row r="6198" spans="1:10" x14ac:dyDescent="0.25">
      <c r="A6198" t="s">
        <v>22717</v>
      </c>
      <c r="B6198" t="s">
        <v>22718</v>
      </c>
      <c r="C6198" t="s">
        <v>22719</v>
      </c>
      <c r="D6198" t="s">
        <v>2474</v>
      </c>
      <c r="E6198" t="s">
        <v>14</v>
      </c>
      <c r="F6198" t="s">
        <v>21</v>
      </c>
      <c r="G6198" t="s">
        <v>4963</v>
      </c>
      <c r="H6198" t="s">
        <v>4964</v>
      </c>
      <c r="I6198" t="s">
        <v>4964</v>
      </c>
    </row>
    <row r="6199" spans="1:10" x14ac:dyDescent="0.25">
      <c r="A6199" t="s">
        <v>22720</v>
      </c>
      <c r="B6199" t="s">
        <v>22721</v>
      </c>
      <c r="C6199" t="s">
        <v>22722</v>
      </c>
      <c r="D6199" t="s">
        <v>38</v>
      </c>
      <c r="E6199" t="s">
        <v>14</v>
      </c>
      <c r="F6199" t="s">
        <v>21</v>
      </c>
      <c r="G6199" t="s">
        <v>84</v>
      </c>
      <c r="H6199" t="s">
        <v>4198</v>
      </c>
      <c r="I6199" t="s">
        <v>4198</v>
      </c>
      <c r="J6199" s="1">
        <v>36161</v>
      </c>
    </row>
    <row r="6200" spans="1:10" x14ac:dyDescent="0.25">
      <c r="A6200" t="s">
        <v>22723</v>
      </c>
      <c r="B6200" t="s">
        <v>22724</v>
      </c>
      <c r="C6200" t="s">
        <v>22725</v>
      </c>
      <c r="E6200" t="s">
        <v>14</v>
      </c>
    </row>
    <row r="6201" spans="1:10" x14ac:dyDescent="0.25">
      <c r="A6201" t="s">
        <v>22726</v>
      </c>
      <c r="B6201" t="s">
        <v>22727</v>
      </c>
      <c r="C6201" t="s">
        <v>22728</v>
      </c>
      <c r="D6201" t="s">
        <v>22729</v>
      </c>
      <c r="E6201" t="s">
        <v>14</v>
      </c>
      <c r="F6201" t="s">
        <v>21</v>
      </c>
      <c r="G6201" t="s">
        <v>59</v>
      </c>
      <c r="H6201" t="s">
        <v>60</v>
      </c>
      <c r="I6201" t="s">
        <v>3997</v>
      </c>
      <c r="J6201" s="1">
        <v>41275</v>
      </c>
    </row>
    <row r="6202" spans="1:10" x14ac:dyDescent="0.25">
      <c r="A6202" t="s">
        <v>22730</v>
      </c>
      <c r="B6202" t="s">
        <v>22731</v>
      </c>
      <c r="D6202" t="s">
        <v>22732</v>
      </c>
      <c r="E6202" t="s">
        <v>108</v>
      </c>
      <c r="F6202" t="s">
        <v>217</v>
      </c>
      <c r="G6202">
        <v>4</v>
      </c>
      <c r="H6202" t="s">
        <v>22733</v>
      </c>
      <c r="I6202" t="s">
        <v>22733</v>
      </c>
      <c r="J6202" s="1">
        <v>34335</v>
      </c>
    </row>
    <row r="6203" spans="1:10" x14ac:dyDescent="0.25">
      <c r="A6203" t="s">
        <v>22734</v>
      </c>
      <c r="B6203" t="s">
        <v>22735</v>
      </c>
      <c r="C6203" t="s">
        <v>22736</v>
      </c>
      <c r="D6203" t="s">
        <v>22737</v>
      </c>
      <c r="E6203" t="s">
        <v>14</v>
      </c>
      <c r="F6203" t="s">
        <v>123</v>
      </c>
      <c r="G6203" t="s">
        <v>124</v>
      </c>
      <c r="H6203" t="s">
        <v>125</v>
      </c>
      <c r="I6203" t="s">
        <v>125</v>
      </c>
      <c r="J6203" s="1">
        <v>41244</v>
      </c>
    </row>
    <row r="6204" spans="1:10" x14ac:dyDescent="0.25">
      <c r="A6204" t="s">
        <v>22738</v>
      </c>
      <c r="B6204" t="s">
        <v>22739</v>
      </c>
      <c r="C6204" t="s">
        <v>22740</v>
      </c>
      <c r="D6204" t="s">
        <v>38</v>
      </c>
      <c r="E6204" t="s">
        <v>14</v>
      </c>
      <c r="F6204" t="s">
        <v>21</v>
      </c>
      <c r="G6204" t="s">
        <v>130</v>
      </c>
      <c r="H6204" t="s">
        <v>131</v>
      </c>
      <c r="I6204" t="s">
        <v>1109</v>
      </c>
      <c r="J6204" s="1">
        <v>40826</v>
      </c>
    </row>
    <row r="6205" spans="1:10" x14ac:dyDescent="0.25">
      <c r="A6205" t="s">
        <v>22741</v>
      </c>
      <c r="B6205" t="s">
        <v>22742</v>
      </c>
      <c r="D6205" t="s">
        <v>22743</v>
      </c>
      <c r="E6205" t="s">
        <v>14</v>
      </c>
    </row>
    <row r="6206" spans="1:10" x14ac:dyDescent="0.25">
      <c r="A6206" t="s">
        <v>22744</v>
      </c>
      <c r="B6206" t="s">
        <v>22745</v>
      </c>
      <c r="C6206" t="s">
        <v>22746</v>
      </c>
      <c r="D6206" t="s">
        <v>22747</v>
      </c>
      <c r="E6206" t="s">
        <v>14</v>
      </c>
      <c r="F6206" t="s">
        <v>21</v>
      </c>
      <c r="G6206" t="s">
        <v>59</v>
      </c>
      <c r="H6206" t="s">
        <v>60</v>
      </c>
      <c r="I6206" t="s">
        <v>66</v>
      </c>
      <c r="J6206" s="1">
        <v>40909</v>
      </c>
    </row>
    <row r="6207" spans="1:10" x14ac:dyDescent="0.25">
      <c r="A6207" t="s">
        <v>22748</v>
      </c>
      <c r="B6207" t="s">
        <v>22749</v>
      </c>
      <c r="C6207" t="s">
        <v>22750</v>
      </c>
      <c r="D6207" t="s">
        <v>19032</v>
      </c>
      <c r="E6207" t="s">
        <v>14</v>
      </c>
      <c r="F6207" t="s">
        <v>21</v>
      </c>
      <c r="G6207" t="s">
        <v>59</v>
      </c>
      <c r="H6207" t="s">
        <v>60</v>
      </c>
      <c r="I6207" t="s">
        <v>2966</v>
      </c>
      <c r="J6207" s="1">
        <v>41365</v>
      </c>
    </row>
    <row r="6208" spans="1:10" x14ac:dyDescent="0.25">
      <c r="A6208" t="s">
        <v>22751</v>
      </c>
      <c r="B6208" t="s">
        <v>22752</v>
      </c>
      <c r="C6208" t="s">
        <v>22753</v>
      </c>
      <c r="D6208" t="s">
        <v>22754</v>
      </c>
      <c r="E6208" t="s">
        <v>108</v>
      </c>
      <c r="F6208" t="s">
        <v>123</v>
      </c>
      <c r="G6208" t="s">
        <v>124</v>
      </c>
      <c r="H6208" t="s">
        <v>125</v>
      </c>
      <c r="I6208" t="s">
        <v>125</v>
      </c>
      <c r="J6208" s="1">
        <v>40634</v>
      </c>
    </row>
    <row r="6209" spans="1:10" x14ac:dyDescent="0.25">
      <c r="A6209" t="s">
        <v>22755</v>
      </c>
      <c r="B6209" t="s">
        <v>22756</v>
      </c>
      <c r="C6209" t="s">
        <v>22757</v>
      </c>
      <c r="D6209" t="s">
        <v>22758</v>
      </c>
      <c r="E6209" t="s">
        <v>14</v>
      </c>
      <c r="F6209" t="s">
        <v>401</v>
      </c>
      <c r="G6209">
        <v>18</v>
      </c>
      <c r="H6209" t="s">
        <v>402</v>
      </c>
      <c r="I6209" t="s">
        <v>4934</v>
      </c>
      <c r="J6209" s="1">
        <v>41791</v>
      </c>
    </row>
    <row r="6210" spans="1:10" x14ac:dyDescent="0.25">
      <c r="A6210" t="s">
        <v>22759</v>
      </c>
      <c r="B6210" t="s">
        <v>22760</v>
      </c>
      <c r="C6210" t="s">
        <v>22761</v>
      </c>
      <c r="D6210" t="s">
        <v>9180</v>
      </c>
      <c r="E6210" t="s">
        <v>14</v>
      </c>
      <c r="F6210" t="s">
        <v>123</v>
      </c>
      <c r="G6210" t="s">
        <v>2000</v>
      </c>
      <c r="H6210" t="s">
        <v>2001</v>
      </c>
      <c r="I6210" t="s">
        <v>2001</v>
      </c>
      <c r="J6210" s="1">
        <v>41398</v>
      </c>
    </row>
    <row r="6211" spans="1:10" x14ac:dyDescent="0.25">
      <c r="A6211" t="s">
        <v>22762</v>
      </c>
      <c r="B6211" t="s">
        <v>22763</v>
      </c>
      <c r="C6211" t="s">
        <v>22764</v>
      </c>
      <c r="D6211" t="s">
        <v>22765</v>
      </c>
      <c r="E6211" t="s">
        <v>14</v>
      </c>
      <c r="F6211" t="s">
        <v>123</v>
      </c>
      <c r="G6211" t="s">
        <v>3889</v>
      </c>
      <c r="H6211" t="s">
        <v>2681</v>
      </c>
      <c r="I6211" t="s">
        <v>2681</v>
      </c>
    </row>
    <row r="6212" spans="1:10" x14ac:dyDescent="0.25">
      <c r="A6212" t="s">
        <v>22766</v>
      </c>
      <c r="B6212" t="s">
        <v>22767</v>
      </c>
      <c r="C6212" t="s">
        <v>22768</v>
      </c>
      <c r="D6212" t="s">
        <v>1396</v>
      </c>
      <c r="E6212" t="s">
        <v>14</v>
      </c>
      <c r="F6212" t="s">
        <v>21</v>
      </c>
      <c r="G6212" t="s">
        <v>153</v>
      </c>
      <c r="H6212" t="s">
        <v>12068</v>
      </c>
      <c r="I6212" t="s">
        <v>22769</v>
      </c>
      <c r="J6212" s="1">
        <v>33239</v>
      </c>
    </row>
    <row r="6213" spans="1:10" x14ac:dyDescent="0.25">
      <c r="A6213" t="s">
        <v>22770</v>
      </c>
      <c r="B6213" t="s">
        <v>22771</v>
      </c>
      <c r="C6213" t="s">
        <v>22772</v>
      </c>
      <c r="E6213" t="s">
        <v>202</v>
      </c>
      <c r="F6213" t="s">
        <v>21</v>
      </c>
      <c r="G6213" t="s">
        <v>59</v>
      </c>
      <c r="H6213" t="s">
        <v>60</v>
      </c>
      <c r="I6213" t="s">
        <v>1098</v>
      </c>
    </row>
    <row r="6214" spans="1:10" x14ac:dyDescent="0.25">
      <c r="A6214" t="s">
        <v>22773</v>
      </c>
      <c r="B6214" t="s">
        <v>22774</v>
      </c>
      <c r="C6214" t="s">
        <v>22775</v>
      </c>
      <c r="D6214" t="s">
        <v>22776</v>
      </c>
      <c r="E6214" t="s">
        <v>14</v>
      </c>
      <c r="F6214" t="s">
        <v>342</v>
      </c>
      <c r="G6214">
        <v>7</v>
      </c>
      <c r="H6214" t="s">
        <v>757</v>
      </c>
      <c r="I6214" t="s">
        <v>757</v>
      </c>
      <c r="J6214" s="1">
        <v>41244</v>
      </c>
    </row>
    <row r="6215" spans="1:10" x14ac:dyDescent="0.25">
      <c r="A6215" t="s">
        <v>22777</v>
      </c>
      <c r="B6215" t="s">
        <v>22778</v>
      </c>
      <c r="C6215" t="s">
        <v>22779</v>
      </c>
      <c r="D6215" t="s">
        <v>2474</v>
      </c>
      <c r="E6215" t="s">
        <v>14</v>
      </c>
      <c r="F6215" t="s">
        <v>21</v>
      </c>
      <c r="G6215" t="s">
        <v>101</v>
      </c>
      <c r="H6215" t="s">
        <v>102</v>
      </c>
      <c r="I6215" t="s">
        <v>103</v>
      </c>
      <c r="J6215" s="1">
        <v>41883</v>
      </c>
    </row>
    <row r="6216" spans="1:10" x14ac:dyDescent="0.25">
      <c r="A6216" t="s">
        <v>22780</v>
      </c>
      <c r="B6216" t="s">
        <v>22781</v>
      </c>
      <c r="C6216" t="s">
        <v>22782</v>
      </c>
      <c r="E6216" t="s">
        <v>14</v>
      </c>
      <c r="F6216" t="s">
        <v>21</v>
      </c>
      <c r="G6216" t="s">
        <v>1075</v>
      </c>
      <c r="H6216" t="s">
        <v>1076</v>
      </c>
      <c r="I6216" t="s">
        <v>1437</v>
      </c>
    </row>
    <row r="6217" spans="1:10" x14ac:dyDescent="0.25">
      <c r="A6217" t="s">
        <v>22783</v>
      </c>
      <c r="B6217" t="s">
        <v>22784</v>
      </c>
      <c r="C6217" t="s">
        <v>22785</v>
      </c>
      <c r="D6217" t="s">
        <v>38</v>
      </c>
      <c r="E6217" t="s">
        <v>14</v>
      </c>
      <c r="F6217" t="s">
        <v>21</v>
      </c>
      <c r="G6217" t="s">
        <v>59</v>
      </c>
      <c r="H6217" t="s">
        <v>60</v>
      </c>
      <c r="I6217" t="s">
        <v>61</v>
      </c>
      <c r="J6217" s="1">
        <v>40544</v>
      </c>
    </row>
    <row r="6218" spans="1:10" x14ac:dyDescent="0.25">
      <c r="A6218" t="s">
        <v>22786</v>
      </c>
      <c r="B6218" t="s">
        <v>22787</v>
      </c>
      <c r="D6218" t="s">
        <v>352</v>
      </c>
      <c r="E6218" t="s">
        <v>14</v>
      </c>
      <c r="F6218" t="s">
        <v>21</v>
      </c>
      <c r="G6218" t="s">
        <v>1347</v>
      </c>
      <c r="H6218" t="s">
        <v>22788</v>
      </c>
      <c r="I6218" t="s">
        <v>22788</v>
      </c>
      <c r="J6218" s="1">
        <v>41030</v>
      </c>
    </row>
    <row r="6219" spans="1:10" x14ac:dyDescent="0.25">
      <c r="A6219" t="s">
        <v>22789</v>
      </c>
      <c r="B6219" t="s">
        <v>22790</v>
      </c>
      <c r="C6219" t="s">
        <v>22791</v>
      </c>
      <c r="D6219" t="s">
        <v>38</v>
      </c>
      <c r="E6219" t="s">
        <v>14</v>
      </c>
      <c r="F6219" t="s">
        <v>1057</v>
      </c>
      <c r="G6219">
        <v>13</v>
      </c>
      <c r="H6219" t="s">
        <v>1693</v>
      </c>
      <c r="I6219" t="s">
        <v>8076</v>
      </c>
      <c r="J6219" s="1">
        <v>40695</v>
      </c>
    </row>
    <row r="6220" spans="1:10" x14ac:dyDescent="0.25">
      <c r="A6220" t="s">
        <v>22792</v>
      </c>
      <c r="B6220" t="s">
        <v>22793</v>
      </c>
      <c r="C6220" t="s">
        <v>22794</v>
      </c>
      <c r="D6220" t="s">
        <v>22795</v>
      </c>
      <c r="E6220" t="s">
        <v>202</v>
      </c>
      <c r="F6220" t="s">
        <v>645</v>
      </c>
      <c r="G6220">
        <v>9</v>
      </c>
      <c r="H6220" t="s">
        <v>2067</v>
      </c>
      <c r="I6220" t="s">
        <v>2067</v>
      </c>
      <c r="J6220" s="1">
        <v>39295</v>
      </c>
    </row>
    <row r="6221" spans="1:10" x14ac:dyDescent="0.25">
      <c r="A6221" t="s">
        <v>22796</v>
      </c>
      <c r="B6221" t="s">
        <v>22797</v>
      </c>
      <c r="C6221" t="s">
        <v>22798</v>
      </c>
      <c r="D6221" t="s">
        <v>22799</v>
      </c>
      <c r="E6221" t="s">
        <v>202</v>
      </c>
      <c r="F6221" t="s">
        <v>21</v>
      </c>
      <c r="G6221" t="s">
        <v>101</v>
      </c>
      <c r="H6221" t="s">
        <v>102</v>
      </c>
      <c r="I6221" t="s">
        <v>103</v>
      </c>
      <c r="J6221" s="1">
        <v>39845</v>
      </c>
    </row>
    <row r="6222" spans="1:10" x14ac:dyDescent="0.25">
      <c r="A6222" t="s">
        <v>22800</v>
      </c>
      <c r="B6222" t="s">
        <v>22801</v>
      </c>
      <c r="D6222" t="s">
        <v>22802</v>
      </c>
      <c r="E6222" t="s">
        <v>108</v>
      </c>
      <c r="F6222" t="s">
        <v>160</v>
      </c>
      <c r="G6222" t="s">
        <v>161</v>
      </c>
      <c r="H6222" t="s">
        <v>162</v>
      </c>
      <c r="I6222" t="s">
        <v>162</v>
      </c>
      <c r="J6222" s="1">
        <v>39814</v>
      </c>
    </row>
    <row r="6223" spans="1:10" x14ac:dyDescent="0.25">
      <c r="A6223" t="s">
        <v>22803</v>
      </c>
      <c r="B6223" t="s">
        <v>22804</v>
      </c>
      <c r="C6223" t="s">
        <v>22805</v>
      </c>
      <c r="D6223" t="s">
        <v>38</v>
      </c>
      <c r="E6223" t="s">
        <v>202</v>
      </c>
      <c r="F6223" t="s">
        <v>21</v>
      </c>
      <c r="G6223" t="s">
        <v>59</v>
      </c>
      <c r="H6223" t="s">
        <v>60</v>
      </c>
      <c r="I6223" t="s">
        <v>231</v>
      </c>
    </row>
    <row r="6224" spans="1:10" x14ac:dyDescent="0.25">
      <c r="A6224" t="s">
        <v>22806</v>
      </c>
      <c r="B6224" t="s">
        <v>22807</v>
      </c>
      <c r="C6224" t="s">
        <v>22808</v>
      </c>
      <c r="D6224" t="s">
        <v>22809</v>
      </c>
      <c r="E6224" t="s">
        <v>14</v>
      </c>
      <c r="J6224" s="1">
        <v>39083</v>
      </c>
    </row>
    <row r="6225" spans="1:10" x14ac:dyDescent="0.25">
      <c r="A6225" t="s">
        <v>22810</v>
      </c>
      <c r="B6225" t="s">
        <v>22811</v>
      </c>
      <c r="D6225" t="s">
        <v>22812</v>
      </c>
      <c r="E6225" t="s">
        <v>14</v>
      </c>
      <c r="F6225" t="s">
        <v>453</v>
      </c>
      <c r="G6225">
        <v>48</v>
      </c>
      <c r="H6225" t="s">
        <v>454</v>
      </c>
      <c r="I6225" t="s">
        <v>454</v>
      </c>
      <c r="J6225" s="1">
        <v>39448</v>
      </c>
    </row>
    <row r="6226" spans="1:10" x14ac:dyDescent="0.25">
      <c r="A6226" t="s">
        <v>22813</v>
      </c>
      <c r="B6226" t="s">
        <v>22814</v>
      </c>
      <c r="C6226" t="s">
        <v>22815</v>
      </c>
      <c r="D6226" t="s">
        <v>122</v>
      </c>
      <c r="E6226" t="s">
        <v>14</v>
      </c>
      <c r="F6226" t="s">
        <v>123</v>
      </c>
      <c r="G6226" t="s">
        <v>124</v>
      </c>
      <c r="H6226" t="s">
        <v>125</v>
      </c>
      <c r="I6226" t="s">
        <v>125</v>
      </c>
    </row>
    <row r="6227" spans="1:10" x14ac:dyDescent="0.25">
      <c r="A6227" t="s">
        <v>22816</v>
      </c>
      <c r="B6227" t="s">
        <v>22817</v>
      </c>
      <c r="C6227" t="s">
        <v>22818</v>
      </c>
      <c r="D6227" t="s">
        <v>2474</v>
      </c>
      <c r="E6227" t="s">
        <v>202</v>
      </c>
      <c r="F6227" t="s">
        <v>453</v>
      </c>
      <c r="G6227">
        <v>48</v>
      </c>
      <c r="H6227" t="s">
        <v>454</v>
      </c>
      <c r="I6227" t="s">
        <v>454</v>
      </c>
      <c r="J6227" s="1">
        <v>37257</v>
      </c>
    </row>
    <row r="6228" spans="1:10" x14ac:dyDescent="0.25">
      <c r="A6228" t="s">
        <v>22819</v>
      </c>
      <c r="B6228" t="s">
        <v>22820</v>
      </c>
      <c r="C6228" t="s">
        <v>22821</v>
      </c>
      <c r="D6228" t="s">
        <v>22822</v>
      </c>
      <c r="E6228" t="s">
        <v>14</v>
      </c>
      <c r="F6228" t="s">
        <v>21</v>
      </c>
      <c r="G6228" t="s">
        <v>101</v>
      </c>
      <c r="H6228" t="s">
        <v>102</v>
      </c>
      <c r="I6228" t="s">
        <v>103</v>
      </c>
      <c r="J6228" s="1">
        <v>40544</v>
      </c>
    </row>
    <row r="6229" spans="1:10" x14ac:dyDescent="0.25">
      <c r="A6229" t="s">
        <v>22823</v>
      </c>
      <c r="B6229" t="s">
        <v>22824</v>
      </c>
      <c r="C6229" t="s">
        <v>22825</v>
      </c>
      <c r="D6229" t="s">
        <v>22826</v>
      </c>
      <c r="E6229" t="s">
        <v>108</v>
      </c>
      <c r="F6229" t="s">
        <v>21</v>
      </c>
      <c r="G6229" t="s">
        <v>101</v>
      </c>
      <c r="H6229" t="s">
        <v>102</v>
      </c>
      <c r="I6229" t="s">
        <v>103</v>
      </c>
      <c r="J6229" s="1">
        <v>38749</v>
      </c>
    </row>
    <row r="6230" spans="1:10" x14ac:dyDescent="0.25">
      <c r="A6230" t="s">
        <v>22827</v>
      </c>
      <c r="B6230" t="s">
        <v>22828</v>
      </c>
      <c r="C6230" t="s">
        <v>22829</v>
      </c>
      <c r="D6230" t="s">
        <v>22830</v>
      </c>
      <c r="E6230" t="s">
        <v>14</v>
      </c>
      <c r="F6230" t="s">
        <v>21</v>
      </c>
      <c r="G6230" t="s">
        <v>59</v>
      </c>
      <c r="H6230" t="s">
        <v>60</v>
      </c>
      <c r="I6230" t="s">
        <v>66</v>
      </c>
      <c r="J6230" s="1">
        <v>41518</v>
      </c>
    </row>
    <row r="6231" spans="1:10" x14ac:dyDescent="0.25">
      <c r="A6231" t="s">
        <v>22831</v>
      </c>
      <c r="B6231" t="s">
        <v>22832</v>
      </c>
      <c r="C6231" t="s">
        <v>22833</v>
      </c>
      <c r="D6231" t="s">
        <v>38</v>
      </c>
      <c r="E6231" t="s">
        <v>108</v>
      </c>
      <c r="F6231" t="s">
        <v>21</v>
      </c>
      <c r="G6231" t="s">
        <v>59</v>
      </c>
      <c r="H6231" t="s">
        <v>60</v>
      </c>
      <c r="I6231" t="s">
        <v>1098</v>
      </c>
      <c r="J6231" s="1">
        <v>41072</v>
      </c>
    </row>
    <row r="6232" spans="1:10" x14ac:dyDescent="0.25">
      <c r="A6232" t="s">
        <v>22834</v>
      </c>
      <c r="B6232" t="s">
        <v>22835</v>
      </c>
      <c r="C6232" t="s">
        <v>22836</v>
      </c>
      <c r="D6232" t="s">
        <v>22837</v>
      </c>
      <c r="E6232" t="s">
        <v>14</v>
      </c>
      <c r="F6232" t="s">
        <v>21</v>
      </c>
      <c r="G6232" t="s">
        <v>281</v>
      </c>
      <c r="H6232" t="s">
        <v>573</v>
      </c>
      <c r="I6232" t="s">
        <v>573</v>
      </c>
      <c r="J6232" s="1">
        <v>38353</v>
      </c>
    </row>
    <row r="6233" spans="1:10" x14ac:dyDescent="0.25">
      <c r="A6233" t="s">
        <v>22838</v>
      </c>
      <c r="B6233" t="s">
        <v>22839</v>
      </c>
      <c r="D6233" t="s">
        <v>22840</v>
      </c>
      <c r="E6233" t="s">
        <v>14</v>
      </c>
      <c r="F6233" t="s">
        <v>21</v>
      </c>
      <c r="G6233" t="s">
        <v>153</v>
      </c>
      <c r="H6233" t="s">
        <v>239</v>
      </c>
      <c r="I6233" t="s">
        <v>239</v>
      </c>
      <c r="J6233" s="1">
        <v>41275</v>
      </c>
    </row>
    <row r="6234" spans="1:10" x14ac:dyDescent="0.25">
      <c r="A6234" t="s">
        <v>22841</v>
      </c>
      <c r="B6234" t="s">
        <v>22842</v>
      </c>
      <c r="C6234" t="s">
        <v>22843</v>
      </c>
      <c r="D6234" t="s">
        <v>22844</v>
      </c>
      <c r="E6234" t="s">
        <v>14</v>
      </c>
      <c r="F6234" t="s">
        <v>361</v>
      </c>
      <c r="G6234">
        <v>14</v>
      </c>
      <c r="H6234" t="s">
        <v>22845</v>
      </c>
      <c r="I6234" t="s">
        <v>22846</v>
      </c>
      <c r="J6234" s="1">
        <v>39083</v>
      </c>
    </row>
    <row r="6235" spans="1:10" x14ac:dyDescent="0.25">
      <c r="A6235" t="s">
        <v>22847</v>
      </c>
      <c r="B6235" t="s">
        <v>22848</v>
      </c>
      <c r="C6235" t="s">
        <v>22849</v>
      </c>
      <c r="D6235" t="s">
        <v>22850</v>
      </c>
      <c r="E6235" t="s">
        <v>14</v>
      </c>
      <c r="F6235" t="s">
        <v>123</v>
      </c>
      <c r="G6235" t="s">
        <v>124</v>
      </c>
      <c r="H6235" t="s">
        <v>125</v>
      </c>
      <c r="I6235" t="s">
        <v>125</v>
      </c>
      <c r="J6235" s="1">
        <v>41791</v>
      </c>
    </row>
    <row r="6236" spans="1:10" x14ac:dyDescent="0.25">
      <c r="A6236" t="s">
        <v>22851</v>
      </c>
      <c r="B6236" t="s">
        <v>22852</v>
      </c>
      <c r="C6236" t="s">
        <v>22853</v>
      </c>
      <c r="D6236" t="s">
        <v>22854</v>
      </c>
      <c r="E6236" t="s">
        <v>202</v>
      </c>
      <c r="F6236" t="s">
        <v>21</v>
      </c>
      <c r="G6236" t="s">
        <v>101</v>
      </c>
      <c r="H6236" t="s">
        <v>102</v>
      </c>
      <c r="I6236" t="s">
        <v>103</v>
      </c>
      <c r="J6236" s="1">
        <v>39448</v>
      </c>
    </row>
    <row r="6237" spans="1:10" x14ac:dyDescent="0.25">
      <c r="A6237" t="s">
        <v>22855</v>
      </c>
      <c r="B6237" t="s">
        <v>22856</v>
      </c>
      <c r="C6237" t="s">
        <v>22857</v>
      </c>
      <c r="D6237" t="s">
        <v>38</v>
      </c>
      <c r="E6237" t="s">
        <v>14</v>
      </c>
      <c r="F6237" t="s">
        <v>21</v>
      </c>
      <c r="G6237" t="s">
        <v>281</v>
      </c>
      <c r="H6237" t="s">
        <v>1025</v>
      </c>
      <c r="I6237" t="s">
        <v>1025</v>
      </c>
      <c r="J6237" s="1">
        <v>38718</v>
      </c>
    </row>
    <row r="6238" spans="1:10" x14ac:dyDescent="0.25">
      <c r="A6238" t="s">
        <v>22858</v>
      </c>
      <c r="B6238" t="s">
        <v>22859</v>
      </c>
      <c r="C6238" t="s">
        <v>22860</v>
      </c>
      <c r="D6238" t="s">
        <v>761</v>
      </c>
      <c r="E6238" t="s">
        <v>14</v>
      </c>
      <c r="F6238" t="s">
        <v>33</v>
      </c>
    </row>
    <row r="6239" spans="1:10" x14ac:dyDescent="0.25">
      <c r="A6239" t="s">
        <v>22861</v>
      </c>
      <c r="B6239" t="s">
        <v>22862</v>
      </c>
      <c r="C6239" t="s">
        <v>22863</v>
      </c>
      <c r="D6239" t="s">
        <v>70</v>
      </c>
      <c r="E6239" t="s">
        <v>14</v>
      </c>
      <c r="F6239" t="s">
        <v>2120</v>
      </c>
      <c r="G6239">
        <v>13</v>
      </c>
      <c r="H6239" t="s">
        <v>2121</v>
      </c>
      <c r="I6239" t="s">
        <v>2121</v>
      </c>
      <c r="J6239" s="1">
        <v>39814</v>
      </c>
    </row>
    <row r="6240" spans="1:10" x14ac:dyDescent="0.25">
      <c r="A6240" t="s">
        <v>22864</v>
      </c>
      <c r="B6240" t="s">
        <v>22865</v>
      </c>
      <c r="C6240" t="s">
        <v>22866</v>
      </c>
      <c r="D6240" t="s">
        <v>70</v>
      </c>
      <c r="E6240" t="s">
        <v>14</v>
      </c>
      <c r="F6240" t="s">
        <v>33</v>
      </c>
      <c r="J6240" s="1">
        <v>41730</v>
      </c>
    </row>
    <row r="6241" spans="1:10" x14ac:dyDescent="0.25">
      <c r="A6241" t="s">
        <v>22867</v>
      </c>
      <c r="B6241" t="s">
        <v>22868</v>
      </c>
      <c r="C6241" t="s">
        <v>22869</v>
      </c>
      <c r="D6241" t="s">
        <v>51</v>
      </c>
      <c r="E6241" t="s">
        <v>14</v>
      </c>
      <c r="F6241" t="s">
        <v>33</v>
      </c>
      <c r="G6241">
        <v>22</v>
      </c>
      <c r="H6241" t="s">
        <v>34</v>
      </c>
      <c r="I6241" t="s">
        <v>34</v>
      </c>
      <c r="J6241" s="1">
        <v>40179</v>
      </c>
    </row>
    <row r="6242" spans="1:10" x14ac:dyDescent="0.25">
      <c r="A6242" t="s">
        <v>22870</v>
      </c>
      <c r="B6242" t="s">
        <v>22871</v>
      </c>
      <c r="C6242" t="s">
        <v>22872</v>
      </c>
      <c r="D6242" t="s">
        <v>51</v>
      </c>
      <c r="E6242" t="s">
        <v>14</v>
      </c>
      <c r="F6242" t="s">
        <v>33</v>
      </c>
      <c r="G6242">
        <v>22</v>
      </c>
      <c r="H6242" t="s">
        <v>34</v>
      </c>
      <c r="I6242" t="s">
        <v>34</v>
      </c>
    </row>
    <row r="6243" spans="1:10" x14ac:dyDescent="0.25">
      <c r="A6243" t="s">
        <v>22873</v>
      </c>
      <c r="B6243" t="s">
        <v>22874</v>
      </c>
      <c r="C6243" t="s">
        <v>22875</v>
      </c>
      <c r="D6243" t="s">
        <v>2474</v>
      </c>
      <c r="E6243" t="s">
        <v>14</v>
      </c>
      <c r="F6243" t="s">
        <v>33</v>
      </c>
      <c r="G6243">
        <v>22</v>
      </c>
      <c r="H6243" t="s">
        <v>34</v>
      </c>
      <c r="I6243" t="s">
        <v>34</v>
      </c>
    </row>
    <row r="6244" spans="1:10" x14ac:dyDescent="0.25">
      <c r="A6244" t="s">
        <v>22876</v>
      </c>
      <c r="B6244" t="s">
        <v>22877</v>
      </c>
      <c r="C6244" t="s">
        <v>22878</v>
      </c>
      <c r="D6244" t="s">
        <v>2321</v>
      </c>
      <c r="E6244" t="s">
        <v>14</v>
      </c>
      <c r="F6244" t="s">
        <v>33</v>
      </c>
      <c r="G6244">
        <v>22</v>
      </c>
      <c r="H6244" t="s">
        <v>34</v>
      </c>
      <c r="I6244" t="s">
        <v>34</v>
      </c>
      <c r="J6244" s="1">
        <v>34700</v>
      </c>
    </row>
    <row r="6245" spans="1:10" x14ac:dyDescent="0.25">
      <c r="A6245" t="s">
        <v>22879</v>
      </c>
      <c r="B6245" t="s">
        <v>22880</v>
      </c>
      <c r="C6245" t="s">
        <v>22881</v>
      </c>
      <c r="D6245" t="s">
        <v>65</v>
      </c>
      <c r="E6245" t="s">
        <v>14</v>
      </c>
      <c r="J6245" s="1">
        <v>35065</v>
      </c>
    </row>
    <row r="6246" spans="1:10" x14ac:dyDescent="0.25">
      <c r="A6246" t="s">
        <v>22882</v>
      </c>
      <c r="B6246" t="s">
        <v>22883</v>
      </c>
      <c r="C6246" t="s">
        <v>22884</v>
      </c>
      <c r="D6246" t="s">
        <v>70</v>
      </c>
      <c r="E6246" t="s">
        <v>14</v>
      </c>
      <c r="F6246" t="s">
        <v>33</v>
      </c>
      <c r="G6246">
        <v>22</v>
      </c>
      <c r="H6246" t="s">
        <v>34</v>
      </c>
      <c r="I6246" t="s">
        <v>34</v>
      </c>
    </row>
    <row r="6247" spans="1:10" x14ac:dyDescent="0.25">
      <c r="A6247" t="s">
        <v>22885</v>
      </c>
      <c r="B6247" t="s">
        <v>22886</v>
      </c>
      <c r="C6247" t="s">
        <v>22887</v>
      </c>
      <c r="D6247" t="s">
        <v>65</v>
      </c>
      <c r="E6247" t="s">
        <v>14</v>
      </c>
      <c r="F6247" t="s">
        <v>33</v>
      </c>
      <c r="G6247">
        <v>22</v>
      </c>
      <c r="H6247" t="s">
        <v>34</v>
      </c>
      <c r="I6247" t="s">
        <v>34</v>
      </c>
      <c r="J6247" s="1">
        <v>38353</v>
      </c>
    </row>
    <row r="6248" spans="1:10" x14ac:dyDescent="0.25">
      <c r="A6248" t="s">
        <v>22888</v>
      </c>
      <c r="B6248" t="s">
        <v>22889</v>
      </c>
      <c r="D6248" t="s">
        <v>259</v>
      </c>
      <c r="E6248" t="s">
        <v>14</v>
      </c>
      <c r="F6248" t="s">
        <v>33</v>
      </c>
      <c r="G6248">
        <v>22</v>
      </c>
      <c r="H6248" t="s">
        <v>34</v>
      </c>
      <c r="I6248" t="s">
        <v>34</v>
      </c>
      <c r="J6248" s="1">
        <v>40544</v>
      </c>
    </row>
    <row r="6249" spans="1:10" x14ac:dyDescent="0.25">
      <c r="A6249" t="s">
        <v>22890</v>
      </c>
      <c r="B6249" t="s">
        <v>22891</v>
      </c>
      <c r="C6249" t="s">
        <v>22892</v>
      </c>
      <c r="D6249" t="s">
        <v>16970</v>
      </c>
      <c r="E6249" t="s">
        <v>14</v>
      </c>
      <c r="F6249" t="s">
        <v>33</v>
      </c>
      <c r="G6249">
        <v>22</v>
      </c>
      <c r="H6249" t="s">
        <v>34</v>
      </c>
      <c r="I6249" t="s">
        <v>34</v>
      </c>
    </row>
    <row r="6250" spans="1:10" x14ac:dyDescent="0.25">
      <c r="A6250" t="s">
        <v>22893</v>
      </c>
      <c r="B6250" t="s">
        <v>22894</v>
      </c>
      <c r="C6250" t="s">
        <v>22895</v>
      </c>
      <c r="D6250" t="s">
        <v>761</v>
      </c>
      <c r="E6250" t="s">
        <v>14</v>
      </c>
      <c r="F6250" t="s">
        <v>33</v>
      </c>
      <c r="G6250">
        <v>22</v>
      </c>
      <c r="H6250" t="s">
        <v>34</v>
      </c>
      <c r="I6250" t="s">
        <v>34</v>
      </c>
    </row>
    <row r="6251" spans="1:10" x14ac:dyDescent="0.25">
      <c r="A6251" t="s">
        <v>22896</v>
      </c>
      <c r="B6251" t="s">
        <v>22897</v>
      </c>
      <c r="C6251" t="s">
        <v>22898</v>
      </c>
      <c r="D6251" t="s">
        <v>65</v>
      </c>
      <c r="E6251" t="s">
        <v>14</v>
      </c>
      <c r="F6251" t="s">
        <v>33</v>
      </c>
      <c r="G6251">
        <v>22</v>
      </c>
      <c r="H6251" t="s">
        <v>34</v>
      </c>
      <c r="I6251" t="s">
        <v>34</v>
      </c>
      <c r="J6251" s="1">
        <v>40360</v>
      </c>
    </row>
    <row r="6252" spans="1:10" x14ac:dyDescent="0.25">
      <c r="A6252" t="s">
        <v>22899</v>
      </c>
      <c r="B6252" t="s">
        <v>22900</v>
      </c>
      <c r="C6252" t="s">
        <v>22901</v>
      </c>
      <c r="D6252" t="s">
        <v>1396</v>
      </c>
      <c r="E6252" t="s">
        <v>14</v>
      </c>
      <c r="F6252" t="s">
        <v>33</v>
      </c>
      <c r="G6252">
        <v>22</v>
      </c>
      <c r="H6252" t="s">
        <v>34</v>
      </c>
      <c r="I6252" t="s">
        <v>34</v>
      </c>
    </row>
    <row r="6253" spans="1:10" x14ac:dyDescent="0.25">
      <c r="A6253" t="s">
        <v>22902</v>
      </c>
      <c r="B6253" t="s">
        <v>22903</v>
      </c>
      <c r="C6253" t="s">
        <v>22904</v>
      </c>
      <c r="D6253" t="s">
        <v>45</v>
      </c>
      <c r="E6253" t="s">
        <v>14</v>
      </c>
    </row>
    <row r="6254" spans="1:10" x14ac:dyDescent="0.25">
      <c r="A6254" t="s">
        <v>22905</v>
      </c>
      <c r="B6254" t="s">
        <v>22906</v>
      </c>
      <c r="C6254" t="s">
        <v>22907</v>
      </c>
      <c r="D6254" t="s">
        <v>32</v>
      </c>
      <c r="E6254" t="s">
        <v>14</v>
      </c>
      <c r="F6254" t="s">
        <v>33</v>
      </c>
      <c r="G6254">
        <v>22</v>
      </c>
      <c r="H6254" t="s">
        <v>34</v>
      </c>
      <c r="I6254" t="s">
        <v>34</v>
      </c>
      <c r="J6254" s="1">
        <v>38353</v>
      </c>
    </row>
    <row r="6255" spans="1:10" x14ac:dyDescent="0.25">
      <c r="A6255" t="s">
        <v>22908</v>
      </c>
      <c r="B6255" t="s">
        <v>22909</v>
      </c>
      <c r="C6255" t="s">
        <v>22910</v>
      </c>
      <c r="D6255" t="s">
        <v>65</v>
      </c>
      <c r="E6255" t="s">
        <v>14</v>
      </c>
      <c r="F6255" t="s">
        <v>33</v>
      </c>
      <c r="G6255">
        <v>22</v>
      </c>
      <c r="H6255" t="s">
        <v>34</v>
      </c>
      <c r="I6255" t="s">
        <v>34</v>
      </c>
      <c r="J6255" s="1">
        <v>40787</v>
      </c>
    </row>
    <row r="6256" spans="1:10" x14ac:dyDescent="0.25">
      <c r="A6256" t="s">
        <v>22911</v>
      </c>
      <c r="B6256" t="s">
        <v>22912</v>
      </c>
      <c r="C6256" t="s">
        <v>22913</v>
      </c>
      <c r="D6256" t="s">
        <v>22914</v>
      </c>
      <c r="E6256" t="s">
        <v>14</v>
      </c>
      <c r="F6256" t="s">
        <v>33</v>
      </c>
      <c r="G6256">
        <v>22</v>
      </c>
      <c r="H6256" t="s">
        <v>34</v>
      </c>
      <c r="I6256" t="s">
        <v>34</v>
      </c>
    </row>
    <row r="6257" spans="1:10" x14ac:dyDescent="0.25">
      <c r="A6257" t="s">
        <v>22915</v>
      </c>
      <c r="B6257" t="s">
        <v>22916</v>
      </c>
      <c r="C6257" t="s">
        <v>22917</v>
      </c>
      <c r="D6257" t="s">
        <v>51</v>
      </c>
      <c r="E6257" t="s">
        <v>14</v>
      </c>
      <c r="F6257" t="s">
        <v>33</v>
      </c>
      <c r="G6257">
        <v>22</v>
      </c>
      <c r="H6257" t="s">
        <v>34</v>
      </c>
      <c r="I6257" t="s">
        <v>34</v>
      </c>
    </row>
    <row r="6258" spans="1:10" x14ac:dyDescent="0.25">
      <c r="A6258" t="s">
        <v>22918</v>
      </c>
      <c r="B6258" t="s">
        <v>22919</v>
      </c>
      <c r="D6258" t="s">
        <v>2474</v>
      </c>
      <c r="E6258" t="s">
        <v>14</v>
      </c>
      <c r="F6258" t="s">
        <v>33</v>
      </c>
      <c r="G6258">
        <v>22</v>
      </c>
      <c r="H6258" t="s">
        <v>34</v>
      </c>
      <c r="I6258" t="s">
        <v>34</v>
      </c>
    </row>
    <row r="6259" spans="1:10" x14ac:dyDescent="0.25">
      <c r="A6259" t="s">
        <v>22920</v>
      </c>
      <c r="B6259" t="s">
        <v>22921</v>
      </c>
      <c r="D6259" t="s">
        <v>352</v>
      </c>
      <c r="E6259" t="s">
        <v>14</v>
      </c>
      <c r="F6259" t="s">
        <v>33</v>
      </c>
      <c r="G6259">
        <v>22</v>
      </c>
      <c r="H6259" t="s">
        <v>34</v>
      </c>
      <c r="I6259" t="s">
        <v>34</v>
      </c>
      <c r="J6259" s="1">
        <v>33970</v>
      </c>
    </row>
    <row r="6260" spans="1:10" x14ac:dyDescent="0.25">
      <c r="A6260" t="s">
        <v>22922</v>
      </c>
      <c r="B6260" t="s">
        <v>22923</v>
      </c>
      <c r="C6260" t="s">
        <v>22924</v>
      </c>
      <c r="D6260" t="s">
        <v>2474</v>
      </c>
      <c r="E6260" t="s">
        <v>14</v>
      </c>
    </row>
    <row r="6261" spans="1:10" x14ac:dyDescent="0.25">
      <c r="A6261" t="s">
        <v>22925</v>
      </c>
      <c r="B6261" t="s">
        <v>22926</v>
      </c>
      <c r="C6261" t="s">
        <v>22927</v>
      </c>
      <c r="D6261" t="s">
        <v>45</v>
      </c>
      <c r="E6261" t="s">
        <v>14</v>
      </c>
      <c r="J6261" s="1">
        <v>40179</v>
      </c>
    </row>
    <row r="6262" spans="1:10" x14ac:dyDescent="0.25">
      <c r="A6262" t="s">
        <v>22928</v>
      </c>
      <c r="B6262" t="s">
        <v>22929</v>
      </c>
      <c r="C6262" t="s">
        <v>22930</v>
      </c>
      <c r="D6262" t="s">
        <v>259</v>
      </c>
      <c r="E6262" t="s">
        <v>14</v>
      </c>
      <c r="F6262" t="s">
        <v>33</v>
      </c>
      <c r="G6262">
        <v>22</v>
      </c>
      <c r="H6262" t="s">
        <v>34</v>
      </c>
      <c r="I6262" t="s">
        <v>34</v>
      </c>
    </row>
    <row r="6263" spans="1:10" x14ac:dyDescent="0.25">
      <c r="A6263" t="s">
        <v>22931</v>
      </c>
      <c r="B6263" t="s">
        <v>22932</v>
      </c>
      <c r="C6263" t="s">
        <v>22933</v>
      </c>
      <c r="D6263" t="s">
        <v>65</v>
      </c>
      <c r="E6263" t="s">
        <v>14</v>
      </c>
      <c r="F6263" t="s">
        <v>1057</v>
      </c>
      <c r="G6263">
        <v>1</v>
      </c>
      <c r="H6263" t="s">
        <v>2856</v>
      </c>
      <c r="I6263" t="s">
        <v>2856</v>
      </c>
      <c r="J6263" s="1">
        <v>37257</v>
      </c>
    </row>
    <row r="6264" spans="1:10" x14ac:dyDescent="0.25">
      <c r="A6264" t="s">
        <v>22934</v>
      </c>
      <c r="B6264" t="s">
        <v>22935</v>
      </c>
      <c r="C6264" t="s">
        <v>22936</v>
      </c>
      <c r="D6264" t="s">
        <v>243</v>
      </c>
      <c r="E6264" t="s">
        <v>14</v>
      </c>
    </row>
    <row r="6265" spans="1:10" x14ac:dyDescent="0.25">
      <c r="A6265" t="s">
        <v>22937</v>
      </c>
      <c r="B6265" t="s">
        <v>22938</v>
      </c>
      <c r="C6265" t="s">
        <v>22939</v>
      </c>
      <c r="D6265" t="s">
        <v>259</v>
      </c>
      <c r="E6265" t="s">
        <v>14</v>
      </c>
      <c r="F6265" t="s">
        <v>33</v>
      </c>
      <c r="G6265">
        <v>22</v>
      </c>
      <c r="H6265" t="s">
        <v>34</v>
      </c>
      <c r="I6265" t="s">
        <v>34</v>
      </c>
    </row>
    <row r="6266" spans="1:10" x14ac:dyDescent="0.25">
      <c r="A6266" t="s">
        <v>22940</v>
      </c>
      <c r="B6266" t="s">
        <v>22941</v>
      </c>
      <c r="D6266" t="s">
        <v>736</v>
      </c>
      <c r="E6266" t="s">
        <v>14</v>
      </c>
    </row>
    <row r="6267" spans="1:10" x14ac:dyDescent="0.25">
      <c r="A6267" t="s">
        <v>22942</v>
      </c>
      <c r="B6267" t="s">
        <v>22943</v>
      </c>
      <c r="C6267" t="s">
        <v>22944</v>
      </c>
      <c r="D6267" t="s">
        <v>38</v>
      </c>
      <c r="E6267" t="s">
        <v>14</v>
      </c>
      <c r="F6267" t="s">
        <v>33</v>
      </c>
      <c r="G6267">
        <v>22</v>
      </c>
      <c r="H6267" t="s">
        <v>34</v>
      </c>
      <c r="I6267" t="s">
        <v>34</v>
      </c>
    </row>
    <row r="6268" spans="1:10" x14ac:dyDescent="0.25">
      <c r="A6268" t="s">
        <v>22945</v>
      </c>
      <c r="B6268" t="s">
        <v>22946</v>
      </c>
      <c r="C6268" t="s">
        <v>22947</v>
      </c>
      <c r="D6268" t="s">
        <v>22948</v>
      </c>
      <c r="E6268" t="s">
        <v>14</v>
      </c>
    </row>
    <row r="6269" spans="1:10" x14ac:dyDescent="0.25">
      <c r="A6269" t="s">
        <v>22949</v>
      </c>
      <c r="B6269" t="s">
        <v>22950</v>
      </c>
      <c r="D6269" t="s">
        <v>76</v>
      </c>
      <c r="E6269" t="s">
        <v>14</v>
      </c>
    </row>
    <row r="6270" spans="1:10" x14ac:dyDescent="0.25">
      <c r="A6270" t="s">
        <v>22951</v>
      </c>
      <c r="B6270" t="s">
        <v>22952</v>
      </c>
      <c r="C6270" t="s">
        <v>22953</v>
      </c>
      <c r="D6270" t="s">
        <v>45</v>
      </c>
      <c r="E6270" t="s">
        <v>14</v>
      </c>
      <c r="F6270" t="s">
        <v>33</v>
      </c>
      <c r="G6270">
        <v>22</v>
      </c>
      <c r="H6270" t="s">
        <v>34</v>
      </c>
      <c r="I6270" t="s">
        <v>34</v>
      </c>
    </row>
    <row r="6271" spans="1:10" x14ac:dyDescent="0.25">
      <c r="A6271" t="s">
        <v>22954</v>
      </c>
      <c r="B6271" t="s">
        <v>22955</v>
      </c>
      <c r="C6271" t="s">
        <v>22956</v>
      </c>
      <c r="D6271" t="s">
        <v>928</v>
      </c>
      <c r="E6271" t="s">
        <v>14</v>
      </c>
      <c r="F6271" t="s">
        <v>33</v>
      </c>
      <c r="G6271">
        <v>22</v>
      </c>
      <c r="H6271" t="s">
        <v>34</v>
      </c>
      <c r="I6271" t="s">
        <v>34</v>
      </c>
      <c r="J6271" s="1">
        <v>36526</v>
      </c>
    </row>
    <row r="6272" spans="1:10" x14ac:dyDescent="0.25">
      <c r="A6272" t="s">
        <v>22957</v>
      </c>
      <c r="B6272" t="s">
        <v>22958</v>
      </c>
      <c r="C6272" t="s">
        <v>22959</v>
      </c>
      <c r="D6272" t="s">
        <v>352</v>
      </c>
      <c r="E6272" t="s">
        <v>14</v>
      </c>
      <c r="J6272" s="1">
        <v>39448</v>
      </c>
    </row>
    <row r="6273" spans="1:10" x14ac:dyDescent="0.25">
      <c r="A6273" t="s">
        <v>22960</v>
      </c>
      <c r="B6273" t="s">
        <v>22961</v>
      </c>
      <c r="C6273" t="s">
        <v>22962</v>
      </c>
      <c r="D6273" t="s">
        <v>65</v>
      </c>
      <c r="E6273" t="s">
        <v>14</v>
      </c>
      <c r="F6273" t="s">
        <v>33</v>
      </c>
      <c r="G6273">
        <v>22</v>
      </c>
      <c r="H6273" t="s">
        <v>34</v>
      </c>
      <c r="I6273" t="s">
        <v>34</v>
      </c>
      <c r="J6273" s="1">
        <v>40238</v>
      </c>
    </row>
    <row r="6274" spans="1:10" x14ac:dyDescent="0.25">
      <c r="A6274" t="s">
        <v>22963</v>
      </c>
      <c r="B6274" t="s">
        <v>22964</v>
      </c>
      <c r="C6274" t="s">
        <v>22965</v>
      </c>
      <c r="D6274" t="s">
        <v>38</v>
      </c>
      <c r="E6274" t="s">
        <v>14</v>
      </c>
      <c r="F6274" t="s">
        <v>33</v>
      </c>
      <c r="G6274">
        <v>22</v>
      </c>
      <c r="H6274" t="s">
        <v>34</v>
      </c>
      <c r="I6274" t="s">
        <v>34</v>
      </c>
      <c r="J6274" s="1">
        <v>36161</v>
      </c>
    </row>
    <row r="6275" spans="1:10" x14ac:dyDescent="0.25">
      <c r="A6275" t="s">
        <v>22966</v>
      </c>
      <c r="B6275" t="s">
        <v>22967</v>
      </c>
      <c r="C6275" t="s">
        <v>22968</v>
      </c>
      <c r="D6275" t="s">
        <v>38</v>
      </c>
      <c r="E6275" t="s">
        <v>14</v>
      </c>
      <c r="F6275" t="s">
        <v>33</v>
      </c>
      <c r="G6275">
        <v>22</v>
      </c>
      <c r="H6275" t="s">
        <v>34</v>
      </c>
      <c r="I6275" t="s">
        <v>34</v>
      </c>
      <c r="J6275" s="1">
        <v>37257</v>
      </c>
    </row>
    <row r="6276" spans="1:10" x14ac:dyDescent="0.25">
      <c r="A6276" t="s">
        <v>22969</v>
      </c>
      <c r="B6276" t="s">
        <v>22970</v>
      </c>
      <c r="C6276" t="s">
        <v>22971</v>
      </c>
      <c r="D6276" t="s">
        <v>1311</v>
      </c>
      <c r="E6276" t="s">
        <v>202</v>
      </c>
      <c r="F6276" t="s">
        <v>33</v>
      </c>
      <c r="G6276">
        <v>22</v>
      </c>
      <c r="H6276" t="s">
        <v>34</v>
      </c>
      <c r="I6276" t="s">
        <v>34</v>
      </c>
      <c r="J6276" s="1">
        <v>39083</v>
      </c>
    </row>
    <row r="6277" spans="1:10" x14ac:dyDescent="0.25">
      <c r="A6277" t="s">
        <v>22972</v>
      </c>
      <c r="B6277" t="s">
        <v>22973</v>
      </c>
      <c r="C6277" t="s">
        <v>22974</v>
      </c>
      <c r="D6277" t="s">
        <v>65</v>
      </c>
      <c r="E6277" t="s">
        <v>14</v>
      </c>
      <c r="F6277" t="s">
        <v>33</v>
      </c>
      <c r="G6277">
        <v>22</v>
      </c>
      <c r="H6277" t="s">
        <v>34</v>
      </c>
      <c r="I6277" t="s">
        <v>34</v>
      </c>
      <c r="J6277" s="1">
        <v>40544</v>
      </c>
    </row>
    <row r="6278" spans="1:10" x14ac:dyDescent="0.25">
      <c r="A6278" t="s">
        <v>22975</v>
      </c>
      <c r="B6278" t="s">
        <v>22976</v>
      </c>
      <c r="C6278" t="s">
        <v>22977</v>
      </c>
      <c r="D6278" t="s">
        <v>2074</v>
      </c>
      <c r="E6278" t="s">
        <v>14</v>
      </c>
      <c r="F6278" t="s">
        <v>33</v>
      </c>
      <c r="G6278">
        <v>22</v>
      </c>
      <c r="H6278" t="s">
        <v>34</v>
      </c>
      <c r="I6278" t="s">
        <v>34</v>
      </c>
    </row>
    <row r="6279" spans="1:10" x14ac:dyDescent="0.25">
      <c r="A6279" t="s">
        <v>22978</v>
      </c>
      <c r="B6279" t="s">
        <v>22979</v>
      </c>
      <c r="C6279" t="s">
        <v>22980</v>
      </c>
      <c r="D6279" t="s">
        <v>1498</v>
      </c>
      <c r="E6279" t="s">
        <v>14</v>
      </c>
      <c r="F6279" t="s">
        <v>33</v>
      </c>
      <c r="G6279">
        <v>22</v>
      </c>
      <c r="H6279" t="s">
        <v>1510</v>
      </c>
      <c r="I6279" t="s">
        <v>18991</v>
      </c>
      <c r="J6279" s="1">
        <v>37987</v>
      </c>
    </row>
    <row r="6280" spans="1:10" x14ac:dyDescent="0.25">
      <c r="A6280" t="s">
        <v>22981</v>
      </c>
      <c r="B6280" t="s">
        <v>22982</v>
      </c>
      <c r="C6280" t="s">
        <v>22983</v>
      </c>
      <c r="D6280" t="s">
        <v>1898</v>
      </c>
      <c r="E6280" t="s">
        <v>684</v>
      </c>
      <c r="F6280" t="s">
        <v>33</v>
      </c>
      <c r="G6280">
        <v>22</v>
      </c>
      <c r="H6280" t="s">
        <v>34</v>
      </c>
      <c r="I6280" t="s">
        <v>34</v>
      </c>
    </row>
    <row r="6281" spans="1:10" x14ac:dyDescent="0.25">
      <c r="A6281" t="s">
        <v>22984</v>
      </c>
      <c r="B6281" t="s">
        <v>22985</v>
      </c>
      <c r="C6281" t="s">
        <v>22986</v>
      </c>
      <c r="D6281" t="s">
        <v>38</v>
      </c>
      <c r="E6281" t="s">
        <v>14</v>
      </c>
      <c r="F6281" t="s">
        <v>33</v>
      </c>
      <c r="G6281">
        <v>22</v>
      </c>
      <c r="H6281" t="s">
        <v>34</v>
      </c>
      <c r="I6281" t="s">
        <v>34</v>
      </c>
      <c r="J6281" s="1">
        <v>35796</v>
      </c>
    </row>
    <row r="6282" spans="1:10" x14ac:dyDescent="0.25">
      <c r="A6282" t="s">
        <v>22987</v>
      </c>
      <c r="B6282" t="s">
        <v>22988</v>
      </c>
      <c r="D6282" t="s">
        <v>65</v>
      </c>
      <c r="E6282" t="s">
        <v>14</v>
      </c>
    </row>
    <row r="6283" spans="1:10" x14ac:dyDescent="0.25">
      <c r="A6283" t="s">
        <v>22989</v>
      </c>
      <c r="B6283" t="s">
        <v>22990</v>
      </c>
      <c r="C6283" t="s">
        <v>22991</v>
      </c>
      <c r="D6283" t="s">
        <v>65</v>
      </c>
      <c r="E6283" t="s">
        <v>14</v>
      </c>
      <c r="F6283" t="s">
        <v>33</v>
      </c>
      <c r="G6283">
        <v>22</v>
      </c>
      <c r="H6283" t="s">
        <v>34</v>
      </c>
      <c r="I6283" t="s">
        <v>34</v>
      </c>
    </row>
    <row r="6284" spans="1:10" x14ac:dyDescent="0.25">
      <c r="A6284" t="s">
        <v>22992</v>
      </c>
      <c r="B6284" t="s">
        <v>22993</v>
      </c>
      <c r="C6284" t="s">
        <v>22994</v>
      </c>
      <c r="D6284" t="s">
        <v>70</v>
      </c>
      <c r="E6284" t="s">
        <v>14</v>
      </c>
      <c r="F6284" t="s">
        <v>33</v>
      </c>
      <c r="G6284">
        <v>22</v>
      </c>
      <c r="H6284" t="s">
        <v>34</v>
      </c>
      <c r="I6284" t="s">
        <v>34</v>
      </c>
      <c r="J6284" s="1">
        <v>37987</v>
      </c>
    </row>
    <row r="6285" spans="1:10" x14ac:dyDescent="0.25">
      <c r="A6285" t="s">
        <v>22995</v>
      </c>
      <c r="B6285" t="s">
        <v>22996</v>
      </c>
      <c r="D6285" t="s">
        <v>129</v>
      </c>
      <c r="E6285" t="s">
        <v>14</v>
      </c>
      <c r="F6285" t="s">
        <v>33</v>
      </c>
      <c r="G6285">
        <v>22</v>
      </c>
      <c r="H6285" t="s">
        <v>34</v>
      </c>
      <c r="I6285" t="s">
        <v>34</v>
      </c>
    </row>
    <row r="6286" spans="1:10" x14ac:dyDescent="0.25">
      <c r="A6286" t="s">
        <v>22997</v>
      </c>
      <c r="B6286" t="s">
        <v>22998</v>
      </c>
      <c r="C6286" t="s">
        <v>22999</v>
      </c>
      <c r="D6286" t="s">
        <v>761</v>
      </c>
      <c r="E6286" t="s">
        <v>14</v>
      </c>
    </row>
    <row r="6287" spans="1:10" x14ac:dyDescent="0.25">
      <c r="A6287" t="s">
        <v>23000</v>
      </c>
      <c r="B6287" t="s">
        <v>23001</v>
      </c>
      <c r="C6287" t="s">
        <v>23002</v>
      </c>
      <c r="D6287" t="s">
        <v>638</v>
      </c>
      <c r="E6287" t="s">
        <v>14</v>
      </c>
      <c r="F6287" t="s">
        <v>33</v>
      </c>
      <c r="G6287">
        <v>30</v>
      </c>
      <c r="H6287" t="s">
        <v>2709</v>
      </c>
      <c r="I6287" t="s">
        <v>2709</v>
      </c>
    </row>
    <row r="6288" spans="1:10" x14ac:dyDescent="0.25">
      <c r="A6288" t="s">
        <v>23003</v>
      </c>
      <c r="B6288" t="s">
        <v>23004</v>
      </c>
      <c r="C6288" t="s">
        <v>23005</v>
      </c>
      <c r="D6288" t="s">
        <v>2474</v>
      </c>
      <c r="E6288" t="s">
        <v>14</v>
      </c>
      <c r="F6288" t="s">
        <v>33</v>
      </c>
      <c r="G6288">
        <v>22</v>
      </c>
      <c r="H6288" t="s">
        <v>34</v>
      </c>
      <c r="I6288" t="s">
        <v>34</v>
      </c>
      <c r="J6288" s="1">
        <v>38718</v>
      </c>
    </row>
    <row r="6289" spans="1:10" x14ac:dyDescent="0.25">
      <c r="A6289" t="s">
        <v>23006</v>
      </c>
      <c r="B6289" t="s">
        <v>23007</v>
      </c>
      <c r="C6289" t="s">
        <v>23008</v>
      </c>
      <c r="D6289" t="s">
        <v>3391</v>
      </c>
      <c r="E6289" t="s">
        <v>14</v>
      </c>
      <c r="F6289" t="s">
        <v>33</v>
      </c>
      <c r="G6289">
        <v>22</v>
      </c>
      <c r="H6289" t="s">
        <v>34</v>
      </c>
      <c r="I6289" t="s">
        <v>34</v>
      </c>
      <c r="J6289" s="1">
        <v>34700</v>
      </c>
    </row>
    <row r="6290" spans="1:10" x14ac:dyDescent="0.25">
      <c r="A6290" t="s">
        <v>23009</v>
      </c>
      <c r="B6290" t="s">
        <v>23010</v>
      </c>
      <c r="C6290" t="s">
        <v>23011</v>
      </c>
      <c r="D6290" t="s">
        <v>251</v>
      </c>
      <c r="E6290" t="s">
        <v>14</v>
      </c>
      <c r="F6290" t="s">
        <v>33</v>
      </c>
      <c r="G6290">
        <v>22</v>
      </c>
      <c r="H6290" t="s">
        <v>34</v>
      </c>
      <c r="I6290" t="s">
        <v>34</v>
      </c>
    </row>
    <row r="6291" spans="1:10" x14ac:dyDescent="0.25">
      <c r="A6291" t="s">
        <v>23012</v>
      </c>
      <c r="B6291" t="s">
        <v>23013</v>
      </c>
      <c r="D6291" t="s">
        <v>352</v>
      </c>
      <c r="E6291" t="s">
        <v>14</v>
      </c>
    </row>
    <row r="6292" spans="1:10" x14ac:dyDescent="0.25">
      <c r="A6292" t="s">
        <v>23014</v>
      </c>
      <c r="B6292" t="s">
        <v>23015</v>
      </c>
      <c r="D6292" t="s">
        <v>51</v>
      </c>
      <c r="E6292" t="s">
        <v>14</v>
      </c>
    </row>
    <row r="6293" spans="1:10" x14ac:dyDescent="0.25">
      <c r="A6293" t="s">
        <v>23016</v>
      </c>
      <c r="B6293" t="s">
        <v>23017</v>
      </c>
      <c r="C6293" t="s">
        <v>23018</v>
      </c>
      <c r="D6293" t="s">
        <v>45</v>
      </c>
      <c r="E6293" t="s">
        <v>14</v>
      </c>
      <c r="F6293" t="s">
        <v>33</v>
      </c>
      <c r="G6293">
        <v>22</v>
      </c>
      <c r="H6293" t="s">
        <v>34</v>
      </c>
      <c r="I6293" t="s">
        <v>34</v>
      </c>
      <c r="J6293" s="1">
        <v>40893</v>
      </c>
    </row>
    <row r="6294" spans="1:10" x14ac:dyDescent="0.25">
      <c r="A6294" t="s">
        <v>23019</v>
      </c>
      <c r="B6294" t="s">
        <v>23020</v>
      </c>
      <c r="C6294" t="s">
        <v>23021</v>
      </c>
      <c r="D6294" t="s">
        <v>65</v>
      </c>
      <c r="E6294" t="s">
        <v>14</v>
      </c>
      <c r="F6294" t="s">
        <v>33</v>
      </c>
      <c r="G6294">
        <v>22</v>
      </c>
      <c r="H6294" t="s">
        <v>34</v>
      </c>
      <c r="I6294" t="s">
        <v>34</v>
      </c>
      <c r="J6294" s="1">
        <v>37622</v>
      </c>
    </row>
    <row r="6295" spans="1:10" x14ac:dyDescent="0.25">
      <c r="A6295" t="s">
        <v>23022</v>
      </c>
      <c r="B6295" t="s">
        <v>23023</v>
      </c>
      <c r="C6295" t="s">
        <v>23024</v>
      </c>
      <c r="D6295" t="s">
        <v>45</v>
      </c>
      <c r="E6295" t="s">
        <v>14</v>
      </c>
      <c r="F6295" t="s">
        <v>33</v>
      </c>
      <c r="G6295">
        <v>22</v>
      </c>
      <c r="H6295" t="s">
        <v>34</v>
      </c>
      <c r="I6295" t="s">
        <v>34</v>
      </c>
      <c r="J6295" s="1">
        <v>40817</v>
      </c>
    </row>
    <row r="6296" spans="1:10" x14ac:dyDescent="0.25">
      <c r="A6296" t="s">
        <v>23025</v>
      </c>
      <c r="B6296" t="s">
        <v>23026</v>
      </c>
      <c r="C6296" t="s">
        <v>23027</v>
      </c>
      <c r="D6296" t="s">
        <v>406</v>
      </c>
      <c r="E6296" t="s">
        <v>14</v>
      </c>
      <c r="F6296" t="s">
        <v>33</v>
      </c>
      <c r="G6296">
        <v>22</v>
      </c>
      <c r="H6296" t="s">
        <v>34</v>
      </c>
      <c r="I6296" t="s">
        <v>34</v>
      </c>
      <c r="J6296" s="1">
        <v>36526</v>
      </c>
    </row>
    <row r="6297" spans="1:10" x14ac:dyDescent="0.25">
      <c r="A6297" t="s">
        <v>23028</v>
      </c>
      <c r="B6297" t="s">
        <v>23029</v>
      </c>
      <c r="C6297" t="s">
        <v>23030</v>
      </c>
      <c r="D6297" t="s">
        <v>129</v>
      </c>
      <c r="E6297" t="s">
        <v>14</v>
      </c>
      <c r="F6297" t="s">
        <v>33</v>
      </c>
      <c r="G6297">
        <v>22</v>
      </c>
      <c r="H6297" t="s">
        <v>34</v>
      </c>
      <c r="I6297" t="s">
        <v>34</v>
      </c>
      <c r="J6297" s="1">
        <v>33970</v>
      </c>
    </row>
    <row r="6298" spans="1:10" x14ac:dyDescent="0.25">
      <c r="A6298" t="s">
        <v>23031</v>
      </c>
      <c r="B6298" t="s">
        <v>23032</v>
      </c>
      <c r="C6298" t="s">
        <v>23033</v>
      </c>
      <c r="D6298" t="s">
        <v>259</v>
      </c>
      <c r="E6298" t="s">
        <v>14</v>
      </c>
      <c r="F6298" t="s">
        <v>33</v>
      </c>
      <c r="G6298">
        <v>22</v>
      </c>
      <c r="H6298" t="s">
        <v>34</v>
      </c>
      <c r="I6298" t="s">
        <v>34</v>
      </c>
    </row>
    <row r="6299" spans="1:10" x14ac:dyDescent="0.25">
      <c r="A6299" t="s">
        <v>23034</v>
      </c>
      <c r="B6299" t="s">
        <v>23035</v>
      </c>
      <c r="C6299" t="s">
        <v>23036</v>
      </c>
      <c r="D6299" t="s">
        <v>1242</v>
      </c>
      <c r="E6299" t="s">
        <v>14</v>
      </c>
      <c r="F6299" t="s">
        <v>33</v>
      </c>
      <c r="G6299">
        <v>22</v>
      </c>
      <c r="H6299" t="s">
        <v>34</v>
      </c>
      <c r="I6299" t="s">
        <v>34</v>
      </c>
    </row>
    <row r="6300" spans="1:10" x14ac:dyDescent="0.25">
      <c r="A6300" t="s">
        <v>23037</v>
      </c>
      <c r="B6300" t="s">
        <v>23038</v>
      </c>
      <c r="C6300" t="s">
        <v>23039</v>
      </c>
      <c r="D6300" t="s">
        <v>70</v>
      </c>
      <c r="E6300" t="s">
        <v>14</v>
      </c>
      <c r="F6300" t="s">
        <v>33</v>
      </c>
      <c r="G6300">
        <v>22</v>
      </c>
      <c r="H6300" t="s">
        <v>34</v>
      </c>
      <c r="I6300" t="s">
        <v>34</v>
      </c>
      <c r="J6300" s="1">
        <v>41640</v>
      </c>
    </row>
    <row r="6301" spans="1:10" x14ac:dyDescent="0.25">
      <c r="A6301" t="s">
        <v>23040</v>
      </c>
      <c r="B6301" t="s">
        <v>23041</v>
      </c>
      <c r="C6301" t="s">
        <v>23042</v>
      </c>
      <c r="D6301" t="s">
        <v>65</v>
      </c>
      <c r="E6301" t="s">
        <v>14</v>
      </c>
      <c r="F6301" t="s">
        <v>33</v>
      </c>
      <c r="G6301">
        <v>22</v>
      </c>
      <c r="H6301" t="s">
        <v>34</v>
      </c>
      <c r="I6301" t="s">
        <v>34</v>
      </c>
    </row>
    <row r="6302" spans="1:10" x14ac:dyDescent="0.25">
      <c r="A6302" t="s">
        <v>23043</v>
      </c>
      <c r="B6302" t="s">
        <v>23044</v>
      </c>
      <c r="C6302" t="s">
        <v>23045</v>
      </c>
      <c r="D6302" t="s">
        <v>122</v>
      </c>
      <c r="E6302" t="s">
        <v>14</v>
      </c>
      <c r="F6302" t="s">
        <v>33</v>
      </c>
      <c r="G6302">
        <v>22</v>
      </c>
      <c r="H6302" t="s">
        <v>34</v>
      </c>
      <c r="I6302" t="s">
        <v>34</v>
      </c>
      <c r="J6302" s="1">
        <v>40179</v>
      </c>
    </row>
    <row r="6303" spans="1:10" x14ac:dyDescent="0.25">
      <c r="A6303" t="s">
        <v>23046</v>
      </c>
      <c r="B6303" t="s">
        <v>23047</v>
      </c>
      <c r="C6303" t="s">
        <v>23048</v>
      </c>
      <c r="D6303" t="s">
        <v>65</v>
      </c>
      <c r="E6303" t="s">
        <v>14</v>
      </c>
      <c r="F6303" t="s">
        <v>33</v>
      </c>
      <c r="J6303" s="1">
        <v>40452</v>
      </c>
    </row>
    <row r="6304" spans="1:10" x14ac:dyDescent="0.25">
      <c r="A6304" t="s">
        <v>23049</v>
      </c>
      <c r="B6304" t="s">
        <v>23050</v>
      </c>
      <c r="D6304" t="s">
        <v>45</v>
      </c>
      <c r="E6304" t="s">
        <v>14</v>
      </c>
      <c r="F6304" t="s">
        <v>33</v>
      </c>
      <c r="G6304">
        <v>22</v>
      </c>
      <c r="H6304" t="s">
        <v>34</v>
      </c>
      <c r="I6304" t="s">
        <v>34</v>
      </c>
      <c r="J6304" s="1">
        <v>39083</v>
      </c>
    </row>
    <row r="6305" spans="1:10" x14ac:dyDescent="0.25">
      <c r="A6305" t="s">
        <v>23051</v>
      </c>
      <c r="B6305" t="s">
        <v>23052</v>
      </c>
      <c r="C6305" t="s">
        <v>23053</v>
      </c>
      <c r="D6305" t="s">
        <v>259</v>
      </c>
      <c r="E6305" t="s">
        <v>14</v>
      </c>
      <c r="F6305" t="s">
        <v>33</v>
      </c>
      <c r="G6305">
        <v>22</v>
      </c>
      <c r="H6305" t="s">
        <v>34</v>
      </c>
      <c r="I6305" t="s">
        <v>34</v>
      </c>
    </row>
    <row r="6306" spans="1:10" x14ac:dyDescent="0.25">
      <c r="A6306" t="s">
        <v>23054</v>
      </c>
      <c r="B6306" t="s">
        <v>23055</v>
      </c>
      <c r="C6306" t="s">
        <v>23056</v>
      </c>
      <c r="D6306" t="s">
        <v>352</v>
      </c>
      <c r="E6306" t="s">
        <v>14</v>
      </c>
      <c r="F6306" t="s">
        <v>33</v>
      </c>
      <c r="G6306">
        <v>22</v>
      </c>
      <c r="H6306" t="s">
        <v>34</v>
      </c>
      <c r="I6306" t="s">
        <v>34</v>
      </c>
      <c r="J6306" s="1">
        <v>37712</v>
      </c>
    </row>
    <row r="6307" spans="1:10" x14ac:dyDescent="0.25">
      <c r="A6307" t="s">
        <v>23057</v>
      </c>
      <c r="B6307" t="s">
        <v>23058</v>
      </c>
      <c r="C6307" t="s">
        <v>23059</v>
      </c>
      <c r="D6307" t="s">
        <v>65</v>
      </c>
      <c r="E6307" t="s">
        <v>14</v>
      </c>
      <c r="F6307" t="s">
        <v>33</v>
      </c>
      <c r="G6307">
        <v>22</v>
      </c>
      <c r="H6307" t="s">
        <v>34</v>
      </c>
      <c r="I6307" t="s">
        <v>34</v>
      </c>
      <c r="J6307" s="1">
        <v>41061</v>
      </c>
    </row>
    <row r="6308" spans="1:10" x14ac:dyDescent="0.25">
      <c r="A6308" t="s">
        <v>23060</v>
      </c>
      <c r="B6308" t="s">
        <v>23061</v>
      </c>
      <c r="C6308" t="s">
        <v>23062</v>
      </c>
      <c r="D6308" t="s">
        <v>259</v>
      </c>
      <c r="E6308" t="s">
        <v>14</v>
      </c>
      <c r="F6308" t="s">
        <v>33</v>
      </c>
      <c r="G6308">
        <v>22</v>
      </c>
      <c r="H6308" t="s">
        <v>34</v>
      </c>
      <c r="I6308" t="s">
        <v>34</v>
      </c>
    </row>
    <row r="6309" spans="1:10" x14ac:dyDescent="0.25">
      <c r="A6309" t="s">
        <v>23063</v>
      </c>
      <c r="B6309" t="s">
        <v>23064</v>
      </c>
      <c r="C6309" t="s">
        <v>23065</v>
      </c>
      <c r="D6309" t="s">
        <v>65</v>
      </c>
      <c r="E6309" t="s">
        <v>14</v>
      </c>
      <c r="F6309" t="s">
        <v>33</v>
      </c>
      <c r="G6309">
        <v>22</v>
      </c>
      <c r="H6309" t="s">
        <v>34</v>
      </c>
      <c r="I6309" t="s">
        <v>34</v>
      </c>
    </row>
    <row r="6310" spans="1:10" x14ac:dyDescent="0.25">
      <c r="A6310" t="s">
        <v>23066</v>
      </c>
      <c r="B6310" t="s">
        <v>23067</v>
      </c>
      <c r="C6310" t="s">
        <v>23068</v>
      </c>
      <c r="D6310" t="s">
        <v>1191</v>
      </c>
      <c r="E6310" t="s">
        <v>14</v>
      </c>
      <c r="J6310" s="1">
        <v>38565</v>
      </c>
    </row>
    <row r="6311" spans="1:10" x14ac:dyDescent="0.25">
      <c r="A6311" t="s">
        <v>23069</v>
      </c>
      <c r="B6311" t="s">
        <v>23070</v>
      </c>
      <c r="C6311" t="s">
        <v>23071</v>
      </c>
      <c r="D6311" t="s">
        <v>10850</v>
      </c>
      <c r="E6311" t="s">
        <v>14</v>
      </c>
      <c r="F6311" t="s">
        <v>33</v>
      </c>
      <c r="G6311">
        <v>22</v>
      </c>
      <c r="H6311" t="s">
        <v>34</v>
      </c>
      <c r="I6311" t="s">
        <v>34</v>
      </c>
      <c r="J6311" s="1">
        <v>33970</v>
      </c>
    </row>
    <row r="6312" spans="1:10" x14ac:dyDescent="0.25">
      <c r="A6312" t="s">
        <v>23072</v>
      </c>
      <c r="B6312" t="s">
        <v>23073</v>
      </c>
      <c r="C6312" t="s">
        <v>23074</v>
      </c>
      <c r="D6312" t="s">
        <v>1396</v>
      </c>
      <c r="E6312" t="s">
        <v>108</v>
      </c>
      <c r="F6312" t="s">
        <v>694</v>
      </c>
      <c r="G6312">
        <v>5</v>
      </c>
      <c r="H6312" t="s">
        <v>695</v>
      </c>
      <c r="I6312" t="s">
        <v>695</v>
      </c>
      <c r="J6312" s="1">
        <v>37987</v>
      </c>
    </row>
    <row r="6313" spans="1:10" x14ac:dyDescent="0.25">
      <c r="A6313" t="s">
        <v>23075</v>
      </c>
      <c r="B6313" t="s">
        <v>23076</v>
      </c>
      <c r="C6313" t="s">
        <v>23077</v>
      </c>
      <c r="D6313" t="s">
        <v>23078</v>
      </c>
      <c r="E6313" t="s">
        <v>14</v>
      </c>
      <c r="F6313" t="s">
        <v>21</v>
      </c>
      <c r="G6313" t="s">
        <v>101</v>
      </c>
      <c r="H6313" t="s">
        <v>102</v>
      </c>
      <c r="I6313" t="s">
        <v>103</v>
      </c>
      <c r="J6313" s="1">
        <v>40544</v>
      </c>
    </row>
    <row r="6314" spans="1:10" x14ac:dyDescent="0.25">
      <c r="A6314" t="s">
        <v>23079</v>
      </c>
      <c r="B6314" t="s">
        <v>23080</v>
      </c>
      <c r="C6314" t="s">
        <v>23081</v>
      </c>
      <c r="D6314" t="s">
        <v>2321</v>
      </c>
      <c r="E6314" t="s">
        <v>14</v>
      </c>
      <c r="F6314" t="s">
        <v>33</v>
      </c>
      <c r="G6314">
        <v>22</v>
      </c>
      <c r="H6314" t="s">
        <v>34</v>
      </c>
      <c r="I6314" t="s">
        <v>34</v>
      </c>
    </row>
    <row r="6315" spans="1:10" x14ac:dyDescent="0.25">
      <c r="A6315" t="s">
        <v>23082</v>
      </c>
      <c r="B6315" t="s">
        <v>23083</v>
      </c>
      <c r="C6315" t="s">
        <v>23084</v>
      </c>
      <c r="D6315" t="s">
        <v>45</v>
      </c>
      <c r="E6315" t="s">
        <v>14</v>
      </c>
      <c r="F6315" t="s">
        <v>33</v>
      </c>
      <c r="G6315">
        <v>22</v>
      </c>
      <c r="H6315" t="s">
        <v>34</v>
      </c>
      <c r="I6315" t="s">
        <v>34</v>
      </c>
      <c r="J6315" s="1">
        <v>40544</v>
      </c>
    </row>
    <row r="6316" spans="1:10" x14ac:dyDescent="0.25">
      <c r="A6316" t="s">
        <v>23085</v>
      </c>
      <c r="B6316" t="s">
        <v>23086</v>
      </c>
      <c r="C6316" t="s">
        <v>23087</v>
      </c>
      <c r="D6316" t="s">
        <v>70</v>
      </c>
      <c r="E6316" t="s">
        <v>14</v>
      </c>
      <c r="F6316" t="s">
        <v>33</v>
      </c>
      <c r="G6316">
        <v>22</v>
      </c>
      <c r="H6316" t="s">
        <v>34</v>
      </c>
      <c r="I6316" t="s">
        <v>34</v>
      </c>
      <c r="J6316" s="1">
        <v>40544</v>
      </c>
    </row>
    <row r="6317" spans="1:10" x14ac:dyDescent="0.25">
      <c r="A6317" t="s">
        <v>23088</v>
      </c>
      <c r="B6317" t="s">
        <v>23089</v>
      </c>
      <c r="C6317" t="s">
        <v>23090</v>
      </c>
      <c r="D6317" t="s">
        <v>23091</v>
      </c>
      <c r="E6317" t="s">
        <v>14</v>
      </c>
      <c r="F6317" t="s">
        <v>21</v>
      </c>
      <c r="G6317" t="s">
        <v>59</v>
      </c>
      <c r="H6317" t="s">
        <v>2534</v>
      </c>
      <c r="I6317" t="s">
        <v>20750</v>
      </c>
      <c r="J6317" s="1">
        <v>40837</v>
      </c>
    </row>
    <row r="6318" spans="1:10" x14ac:dyDescent="0.25">
      <c r="A6318" t="s">
        <v>23092</v>
      </c>
      <c r="B6318" t="s">
        <v>23093</v>
      </c>
      <c r="C6318" t="s">
        <v>23094</v>
      </c>
      <c r="D6318" t="s">
        <v>1526</v>
      </c>
      <c r="E6318" t="s">
        <v>108</v>
      </c>
      <c r="F6318" t="s">
        <v>52</v>
      </c>
      <c r="G6318" t="s">
        <v>197</v>
      </c>
      <c r="H6318" t="s">
        <v>23095</v>
      </c>
      <c r="I6318" t="s">
        <v>23095</v>
      </c>
      <c r="J6318" s="1">
        <v>37257</v>
      </c>
    </row>
    <row r="6319" spans="1:10" x14ac:dyDescent="0.25">
      <c r="A6319" t="s">
        <v>23096</v>
      </c>
      <c r="B6319" t="s">
        <v>23097</v>
      </c>
      <c r="C6319" t="s">
        <v>23098</v>
      </c>
      <c r="D6319" t="s">
        <v>23099</v>
      </c>
      <c r="E6319" t="s">
        <v>14</v>
      </c>
      <c r="F6319" t="s">
        <v>23100</v>
      </c>
      <c r="G6319">
        <v>81</v>
      </c>
      <c r="H6319" t="s">
        <v>23101</v>
      </c>
      <c r="I6319" t="s">
        <v>23101</v>
      </c>
      <c r="J6319" s="1">
        <v>42125</v>
      </c>
    </row>
    <row r="6320" spans="1:10" x14ac:dyDescent="0.25">
      <c r="A6320" t="s">
        <v>23102</v>
      </c>
      <c r="B6320" t="s">
        <v>23103</v>
      </c>
      <c r="C6320" t="s">
        <v>23104</v>
      </c>
      <c r="D6320" t="s">
        <v>23105</v>
      </c>
      <c r="E6320" t="s">
        <v>14</v>
      </c>
      <c r="F6320" t="s">
        <v>71</v>
      </c>
      <c r="G6320">
        <v>12</v>
      </c>
      <c r="H6320" t="s">
        <v>72</v>
      </c>
      <c r="I6320" t="s">
        <v>73</v>
      </c>
      <c r="J6320" s="1">
        <v>41487</v>
      </c>
    </row>
    <row r="6321" spans="1:10" x14ac:dyDescent="0.25">
      <c r="A6321" t="s">
        <v>23106</v>
      </c>
      <c r="B6321" t="s">
        <v>23107</v>
      </c>
      <c r="C6321" t="s">
        <v>23108</v>
      </c>
      <c r="D6321" t="s">
        <v>8639</v>
      </c>
      <c r="E6321" t="s">
        <v>202</v>
      </c>
      <c r="F6321" t="s">
        <v>1133</v>
      </c>
      <c r="G6321">
        <v>2</v>
      </c>
      <c r="H6321" t="s">
        <v>1740</v>
      </c>
      <c r="I6321" t="s">
        <v>1741</v>
      </c>
      <c r="J6321" s="1">
        <v>40909</v>
      </c>
    </row>
    <row r="6322" spans="1:10" x14ac:dyDescent="0.25">
      <c r="A6322" t="s">
        <v>23109</v>
      </c>
      <c r="B6322" t="s">
        <v>23110</v>
      </c>
      <c r="C6322" t="s">
        <v>23111</v>
      </c>
      <c r="D6322" t="s">
        <v>23112</v>
      </c>
      <c r="E6322" t="s">
        <v>14</v>
      </c>
      <c r="F6322" t="s">
        <v>1133</v>
      </c>
      <c r="G6322">
        <v>2</v>
      </c>
      <c r="H6322" t="s">
        <v>1740</v>
      </c>
      <c r="I6322" t="s">
        <v>1741</v>
      </c>
      <c r="J6322" s="1">
        <v>39873</v>
      </c>
    </row>
    <row r="6323" spans="1:10" x14ac:dyDescent="0.25">
      <c r="A6323" t="s">
        <v>23113</v>
      </c>
      <c r="B6323" t="s">
        <v>23114</v>
      </c>
      <c r="C6323" t="s">
        <v>23115</v>
      </c>
      <c r="D6323" t="s">
        <v>70</v>
      </c>
      <c r="E6323" t="s">
        <v>14</v>
      </c>
      <c r="F6323" t="s">
        <v>618</v>
      </c>
      <c r="G6323">
        <v>11</v>
      </c>
      <c r="H6323" t="s">
        <v>878</v>
      </c>
      <c r="I6323" t="s">
        <v>878</v>
      </c>
    </row>
    <row r="6324" spans="1:10" x14ac:dyDescent="0.25">
      <c r="A6324" t="s">
        <v>23116</v>
      </c>
      <c r="B6324" t="s">
        <v>23117</v>
      </c>
      <c r="D6324" t="s">
        <v>23118</v>
      </c>
      <c r="E6324" t="s">
        <v>14</v>
      </c>
      <c r="F6324" t="s">
        <v>8902</v>
      </c>
      <c r="J6324" s="1">
        <v>41426</v>
      </c>
    </row>
    <row r="6325" spans="1:10" x14ac:dyDescent="0.25">
      <c r="A6325" t="s">
        <v>23119</v>
      </c>
      <c r="B6325" t="s">
        <v>23120</v>
      </c>
      <c r="C6325" t="s">
        <v>23121</v>
      </c>
      <c r="D6325" t="s">
        <v>23122</v>
      </c>
      <c r="E6325" t="s">
        <v>108</v>
      </c>
      <c r="F6325" t="s">
        <v>21</v>
      </c>
      <c r="G6325" t="s">
        <v>101</v>
      </c>
      <c r="H6325" t="s">
        <v>102</v>
      </c>
      <c r="I6325" t="s">
        <v>103</v>
      </c>
      <c r="J6325" s="1">
        <v>39448</v>
      </c>
    </row>
    <row r="6326" spans="1:10" x14ac:dyDescent="0.25">
      <c r="A6326" t="s">
        <v>23123</v>
      </c>
      <c r="B6326" t="s">
        <v>23124</v>
      </c>
      <c r="C6326" t="s">
        <v>23125</v>
      </c>
      <c r="D6326" t="s">
        <v>23126</v>
      </c>
      <c r="E6326" t="s">
        <v>14</v>
      </c>
      <c r="F6326" t="s">
        <v>21</v>
      </c>
      <c r="G6326" t="s">
        <v>1234</v>
      </c>
      <c r="H6326" t="s">
        <v>17846</v>
      </c>
      <c r="I6326" t="s">
        <v>8190</v>
      </c>
      <c r="J6326" s="1">
        <v>39083</v>
      </c>
    </row>
    <row r="6327" spans="1:10" x14ac:dyDescent="0.25">
      <c r="A6327" t="s">
        <v>23127</v>
      </c>
      <c r="B6327" t="s">
        <v>23128</v>
      </c>
      <c r="C6327" t="s">
        <v>23129</v>
      </c>
      <c r="D6327" t="s">
        <v>23130</v>
      </c>
      <c r="E6327" t="s">
        <v>14</v>
      </c>
      <c r="F6327" t="s">
        <v>123</v>
      </c>
      <c r="G6327" t="s">
        <v>124</v>
      </c>
      <c r="H6327" t="s">
        <v>125</v>
      </c>
      <c r="I6327" t="s">
        <v>125</v>
      </c>
      <c r="J6327" s="1">
        <v>40664</v>
      </c>
    </row>
    <row r="6328" spans="1:10" x14ac:dyDescent="0.25">
      <c r="A6328" t="s">
        <v>23131</v>
      </c>
      <c r="B6328" t="s">
        <v>23132</v>
      </c>
      <c r="C6328" t="s">
        <v>23133</v>
      </c>
      <c r="D6328" t="s">
        <v>32</v>
      </c>
      <c r="E6328" t="s">
        <v>14</v>
      </c>
      <c r="F6328" t="s">
        <v>160</v>
      </c>
      <c r="G6328" t="s">
        <v>161</v>
      </c>
      <c r="H6328" t="s">
        <v>162</v>
      </c>
      <c r="I6328" t="s">
        <v>162</v>
      </c>
      <c r="J6328" s="1">
        <v>38322</v>
      </c>
    </row>
    <row r="6329" spans="1:10" x14ac:dyDescent="0.25">
      <c r="A6329" t="s">
        <v>23134</v>
      </c>
      <c r="B6329" t="s">
        <v>23135</v>
      </c>
      <c r="C6329" t="s">
        <v>23136</v>
      </c>
      <c r="D6329" t="s">
        <v>23137</v>
      </c>
      <c r="E6329" t="s">
        <v>202</v>
      </c>
      <c r="F6329" t="s">
        <v>618</v>
      </c>
      <c r="G6329">
        <v>8</v>
      </c>
      <c r="H6329" t="s">
        <v>878</v>
      </c>
      <c r="I6329" t="s">
        <v>7923</v>
      </c>
      <c r="J6329" s="1">
        <v>40634</v>
      </c>
    </row>
    <row r="6330" spans="1:10" x14ac:dyDescent="0.25">
      <c r="A6330" t="s">
        <v>23138</v>
      </c>
      <c r="B6330" t="s">
        <v>23139</v>
      </c>
      <c r="C6330" t="s">
        <v>23140</v>
      </c>
      <c r="D6330" t="s">
        <v>243</v>
      </c>
      <c r="E6330" t="s">
        <v>14</v>
      </c>
      <c r="F6330" t="s">
        <v>15</v>
      </c>
      <c r="G6330">
        <v>16</v>
      </c>
      <c r="H6330" t="s">
        <v>16</v>
      </c>
      <c r="I6330" t="s">
        <v>16</v>
      </c>
      <c r="J6330" s="1">
        <v>38718</v>
      </c>
    </row>
    <row r="6331" spans="1:10" x14ac:dyDescent="0.25">
      <c r="A6331" t="s">
        <v>23141</v>
      </c>
      <c r="B6331" t="s">
        <v>23142</v>
      </c>
      <c r="C6331" t="s">
        <v>23143</v>
      </c>
      <c r="D6331" t="s">
        <v>23144</v>
      </c>
      <c r="E6331" t="s">
        <v>14</v>
      </c>
      <c r="F6331" t="s">
        <v>21</v>
      </c>
      <c r="G6331" t="s">
        <v>59</v>
      </c>
      <c r="H6331" t="s">
        <v>4400</v>
      </c>
      <c r="I6331" t="s">
        <v>23145</v>
      </c>
      <c r="J6331" s="1">
        <v>30317</v>
      </c>
    </row>
    <row r="6332" spans="1:10" x14ac:dyDescent="0.25">
      <c r="A6332" t="s">
        <v>23146</v>
      </c>
      <c r="B6332" t="s">
        <v>23147</v>
      </c>
      <c r="C6332" t="s">
        <v>23148</v>
      </c>
      <c r="D6332" t="s">
        <v>23149</v>
      </c>
      <c r="E6332" t="s">
        <v>14</v>
      </c>
      <c r="F6332" t="s">
        <v>21</v>
      </c>
      <c r="G6332" t="s">
        <v>39</v>
      </c>
      <c r="H6332" t="s">
        <v>277</v>
      </c>
      <c r="I6332" t="s">
        <v>23150</v>
      </c>
      <c r="J6332" s="1">
        <v>13150</v>
      </c>
    </row>
    <row r="6333" spans="1:10" x14ac:dyDescent="0.25">
      <c r="A6333" t="s">
        <v>23151</v>
      </c>
      <c r="B6333" t="s">
        <v>23152</v>
      </c>
      <c r="C6333" t="s">
        <v>23153</v>
      </c>
      <c r="D6333" t="s">
        <v>51</v>
      </c>
      <c r="E6333" t="s">
        <v>14</v>
      </c>
      <c r="F6333" t="s">
        <v>21</v>
      </c>
      <c r="G6333" t="s">
        <v>59</v>
      </c>
      <c r="H6333" t="s">
        <v>60</v>
      </c>
      <c r="I6333" t="s">
        <v>66</v>
      </c>
      <c r="J6333" s="1">
        <v>39814</v>
      </c>
    </row>
    <row r="6334" spans="1:10" x14ac:dyDescent="0.25">
      <c r="A6334" t="s">
        <v>23154</v>
      </c>
      <c r="B6334" t="s">
        <v>23155</v>
      </c>
      <c r="C6334" t="s">
        <v>23156</v>
      </c>
      <c r="D6334" t="s">
        <v>23157</v>
      </c>
      <c r="E6334" t="s">
        <v>14</v>
      </c>
      <c r="F6334" t="s">
        <v>21</v>
      </c>
      <c r="G6334" t="s">
        <v>101</v>
      </c>
      <c r="H6334" t="s">
        <v>102</v>
      </c>
      <c r="I6334" t="s">
        <v>103</v>
      </c>
      <c r="J6334" s="1">
        <v>41457</v>
      </c>
    </row>
    <row r="6335" spans="1:10" x14ac:dyDescent="0.25">
      <c r="A6335" t="s">
        <v>23158</v>
      </c>
      <c r="B6335" t="s">
        <v>23159</v>
      </c>
      <c r="C6335" t="s">
        <v>23160</v>
      </c>
      <c r="D6335" t="s">
        <v>32</v>
      </c>
      <c r="E6335" t="s">
        <v>14</v>
      </c>
      <c r="F6335" t="s">
        <v>21</v>
      </c>
      <c r="G6335" t="s">
        <v>59</v>
      </c>
      <c r="H6335" t="s">
        <v>60</v>
      </c>
      <c r="I6335" t="s">
        <v>66</v>
      </c>
      <c r="J6335" s="1">
        <v>37622</v>
      </c>
    </row>
    <row r="6336" spans="1:10" x14ac:dyDescent="0.25">
      <c r="A6336" t="s">
        <v>23161</v>
      </c>
      <c r="B6336" t="s">
        <v>23162</v>
      </c>
      <c r="C6336" t="s">
        <v>23163</v>
      </c>
      <c r="D6336" t="s">
        <v>7820</v>
      </c>
      <c r="E6336" t="s">
        <v>14</v>
      </c>
      <c r="F6336" t="s">
        <v>21</v>
      </c>
      <c r="G6336" t="s">
        <v>59</v>
      </c>
      <c r="H6336" t="s">
        <v>914</v>
      </c>
      <c r="I6336" t="s">
        <v>914</v>
      </c>
      <c r="J6336" s="1">
        <v>41973</v>
      </c>
    </row>
    <row r="6337" spans="1:10" x14ac:dyDescent="0.25">
      <c r="A6337" t="s">
        <v>23164</v>
      </c>
      <c r="B6337" t="s">
        <v>23165</v>
      </c>
      <c r="C6337" t="s">
        <v>23166</v>
      </c>
      <c r="D6337" t="s">
        <v>23167</v>
      </c>
      <c r="E6337" t="s">
        <v>14</v>
      </c>
      <c r="F6337" t="s">
        <v>21</v>
      </c>
      <c r="G6337" t="s">
        <v>59</v>
      </c>
      <c r="H6337" t="s">
        <v>1216</v>
      </c>
      <c r="I6337" t="s">
        <v>1216</v>
      </c>
      <c r="J6337" s="1">
        <v>41955</v>
      </c>
    </row>
    <row r="6338" spans="1:10" x14ac:dyDescent="0.25">
      <c r="A6338" t="s">
        <v>23168</v>
      </c>
      <c r="B6338" t="s">
        <v>23169</v>
      </c>
      <c r="C6338" t="s">
        <v>23170</v>
      </c>
      <c r="D6338" t="s">
        <v>23171</v>
      </c>
      <c r="E6338" t="s">
        <v>14</v>
      </c>
      <c r="F6338" t="s">
        <v>547</v>
      </c>
      <c r="G6338">
        <v>53</v>
      </c>
      <c r="H6338" t="s">
        <v>20536</v>
      </c>
      <c r="I6338" t="s">
        <v>23172</v>
      </c>
      <c r="J6338" s="1">
        <v>41334</v>
      </c>
    </row>
    <row r="6339" spans="1:10" x14ac:dyDescent="0.25">
      <c r="A6339" t="s">
        <v>23173</v>
      </c>
      <c r="B6339" t="s">
        <v>23174</v>
      </c>
      <c r="C6339" t="s">
        <v>23175</v>
      </c>
      <c r="D6339" t="s">
        <v>9448</v>
      </c>
      <c r="E6339" t="s">
        <v>14</v>
      </c>
      <c r="F6339" t="s">
        <v>21</v>
      </c>
      <c r="G6339" t="s">
        <v>59</v>
      </c>
      <c r="H6339" t="s">
        <v>60</v>
      </c>
      <c r="I6339" t="s">
        <v>66</v>
      </c>
      <c r="J6339" s="1">
        <v>41640</v>
      </c>
    </row>
    <row r="6340" spans="1:10" x14ac:dyDescent="0.25">
      <c r="A6340" t="s">
        <v>23176</v>
      </c>
      <c r="B6340" t="s">
        <v>23177</v>
      </c>
      <c r="C6340" t="s">
        <v>23178</v>
      </c>
      <c r="D6340" t="s">
        <v>70</v>
      </c>
      <c r="E6340" t="s">
        <v>14</v>
      </c>
      <c r="F6340" t="s">
        <v>474</v>
      </c>
      <c r="H6340" t="s">
        <v>475</v>
      </c>
      <c r="I6340" t="s">
        <v>475</v>
      </c>
      <c r="J6340" s="1">
        <v>40544</v>
      </c>
    </row>
    <row r="6341" spans="1:10" x14ac:dyDescent="0.25">
      <c r="A6341" t="s">
        <v>23179</v>
      </c>
      <c r="B6341" t="s">
        <v>23180</v>
      </c>
      <c r="C6341" t="s">
        <v>23181</v>
      </c>
      <c r="D6341" t="s">
        <v>23182</v>
      </c>
      <c r="E6341" t="s">
        <v>14</v>
      </c>
      <c r="F6341" t="s">
        <v>474</v>
      </c>
      <c r="H6341" t="s">
        <v>475</v>
      </c>
      <c r="I6341" t="s">
        <v>475</v>
      </c>
      <c r="J6341" s="1">
        <v>41262</v>
      </c>
    </row>
    <row r="6342" spans="1:10" x14ac:dyDescent="0.25">
      <c r="A6342" t="s">
        <v>23183</v>
      </c>
      <c r="B6342" t="s">
        <v>23184</v>
      </c>
      <c r="C6342" t="s">
        <v>23185</v>
      </c>
      <c r="D6342" t="s">
        <v>51</v>
      </c>
      <c r="E6342" t="s">
        <v>14</v>
      </c>
      <c r="F6342" t="s">
        <v>21</v>
      </c>
      <c r="G6342" t="s">
        <v>185</v>
      </c>
      <c r="H6342" t="s">
        <v>186</v>
      </c>
      <c r="I6342" t="s">
        <v>186</v>
      </c>
      <c r="J6342" s="1">
        <v>39083</v>
      </c>
    </row>
    <row r="6343" spans="1:10" x14ac:dyDescent="0.25">
      <c r="A6343" t="s">
        <v>23186</v>
      </c>
      <c r="B6343" t="s">
        <v>23187</v>
      </c>
      <c r="C6343" t="s">
        <v>23188</v>
      </c>
      <c r="D6343" t="s">
        <v>1242</v>
      </c>
      <c r="E6343" t="s">
        <v>14</v>
      </c>
      <c r="F6343" t="s">
        <v>645</v>
      </c>
      <c r="G6343">
        <v>5</v>
      </c>
      <c r="H6343" t="s">
        <v>8345</v>
      </c>
      <c r="I6343" t="s">
        <v>23189</v>
      </c>
    </row>
    <row r="6344" spans="1:10" x14ac:dyDescent="0.25">
      <c r="A6344" t="s">
        <v>23190</v>
      </c>
      <c r="B6344" t="s">
        <v>23191</v>
      </c>
      <c r="C6344" t="s">
        <v>23192</v>
      </c>
      <c r="D6344" t="s">
        <v>2961</v>
      </c>
      <c r="E6344" t="s">
        <v>14</v>
      </c>
      <c r="F6344" t="s">
        <v>21</v>
      </c>
      <c r="G6344" t="s">
        <v>59</v>
      </c>
      <c r="H6344" t="s">
        <v>90</v>
      </c>
      <c r="I6344" t="s">
        <v>5196</v>
      </c>
      <c r="J6344" s="1">
        <v>41840</v>
      </c>
    </row>
    <row r="6345" spans="1:10" x14ac:dyDescent="0.25">
      <c r="A6345" t="s">
        <v>23193</v>
      </c>
      <c r="B6345" t="s">
        <v>23194</v>
      </c>
      <c r="C6345" t="s">
        <v>23195</v>
      </c>
      <c r="D6345" t="s">
        <v>23196</v>
      </c>
      <c r="E6345" t="s">
        <v>14</v>
      </c>
      <c r="F6345" t="s">
        <v>21</v>
      </c>
      <c r="G6345" t="s">
        <v>153</v>
      </c>
      <c r="H6345" t="s">
        <v>239</v>
      </c>
      <c r="I6345" t="s">
        <v>322</v>
      </c>
      <c r="J6345" s="1">
        <v>41640</v>
      </c>
    </row>
    <row r="6346" spans="1:10" x14ac:dyDescent="0.25">
      <c r="A6346" t="s">
        <v>23197</v>
      </c>
      <c r="B6346" t="s">
        <v>23198</v>
      </c>
      <c r="C6346" t="s">
        <v>23199</v>
      </c>
      <c r="D6346" t="s">
        <v>23200</v>
      </c>
      <c r="E6346" t="s">
        <v>14</v>
      </c>
    </row>
    <row r="6347" spans="1:10" x14ac:dyDescent="0.25">
      <c r="A6347" t="s">
        <v>23201</v>
      </c>
      <c r="B6347" t="s">
        <v>23202</v>
      </c>
      <c r="C6347" t="s">
        <v>23203</v>
      </c>
      <c r="D6347" t="s">
        <v>23204</v>
      </c>
      <c r="E6347" t="s">
        <v>14</v>
      </c>
      <c r="F6347" t="s">
        <v>21</v>
      </c>
      <c r="G6347" t="s">
        <v>375</v>
      </c>
      <c r="H6347" t="s">
        <v>1207</v>
      </c>
      <c r="I6347" t="s">
        <v>1207</v>
      </c>
      <c r="J6347" s="1">
        <v>41275</v>
      </c>
    </row>
    <row r="6348" spans="1:10" x14ac:dyDescent="0.25">
      <c r="A6348" t="s">
        <v>23205</v>
      </c>
      <c r="B6348" t="s">
        <v>23206</v>
      </c>
      <c r="C6348" t="s">
        <v>23207</v>
      </c>
      <c r="D6348" t="s">
        <v>51</v>
      </c>
      <c r="E6348" t="s">
        <v>684</v>
      </c>
      <c r="F6348" t="s">
        <v>21</v>
      </c>
      <c r="G6348" t="s">
        <v>281</v>
      </c>
      <c r="H6348" t="s">
        <v>573</v>
      </c>
      <c r="I6348" t="s">
        <v>573</v>
      </c>
      <c r="J6348" s="1">
        <v>38169</v>
      </c>
    </row>
    <row r="6349" spans="1:10" x14ac:dyDescent="0.25">
      <c r="A6349" t="s">
        <v>23208</v>
      </c>
      <c r="B6349" t="s">
        <v>23209</v>
      </c>
      <c r="C6349" t="s">
        <v>23210</v>
      </c>
      <c r="D6349" t="s">
        <v>38</v>
      </c>
      <c r="E6349" t="s">
        <v>14</v>
      </c>
      <c r="F6349" t="s">
        <v>271</v>
      </c>
      <c r="G6349">
        <v>17</v>
      </c>
      <c r="H6349" t="s">
        <v>459</v>
      </c>
      <c r="I6349" t="s">
        <v>459</v>
      </c>
      <c r="J6349" s="1">
        <v>41153</v>
      </c>
    </row>
    <row r="6350" spans="1:10" x14ac:dyDescent="0.25">
      <c r="A6350" t="s">
        <v>23211</v>
      </c>
      <c r="B6350" t="s">
        <v>23212</v>
      </c>
      <c r="C6350" t="s">
        <v>23213</v>
      </c>
      <c r="D6350" t="s">
        <v>11523</v>
      </c>
      <c r="E6350" t="s">
        <v>14</v>
      </c>
      <c r="F6350" t="s">
        <v>21</v>
      </c>
      <c r="G6350" t="s">
        <v>1234</v>
      </c>
      <c r="H6350" t="s">
        <v>2102</v>
      </c>
      <c r="I6350" t="s">
        <v>4613</v>
      </c>
      <c r="J6350" s="1">
        <v>40785</v>
      </c>
    </row>
    <row r="6351" spans="1:10" x14ac:dyDescent="0.25">
      <c r="A6351" t="s">
        <v>23214</v>
      </c>
      <c r="B6351" t="s">
        <v>23215</v>
      </c>
      <c r="C6351" t="s">
        <v>23216</v>
      </c>
      <c r="D6351" t="s">
        <v>23217</v>
      </c>
      <c r="E6351" t="s">
        <v>108</v>
      </c>
      <c r="F6351" t="s">
        <v>336</v>
      </c>
      <c r="G6351">
        <v>11</v>
      </c>
      <c r="H6351" t="s">
        <v>492</v>
      </c>
      <c r="I6351" t="s">
        <v>492</v>
      </c>
      <c r="J6351" s="1">
        <v>36404</v>
      </c>
    </row>
    <row r="6352" spans="1:10" x14ac:dyDescent="0.25">
      <c r="A6352" t="s">
        <v>23218</v>
      </c>
      <c r="B6352" t="s">
        <v>23219</v>
      </c>
      <c r="C6352" t="s">
        <v>23220</v>
      </c>
      <c r="D6352" t="s">
        <v>23221</v>
      </c>
      <c r="E6352" t="s">
        <v>14</v>
      </c>
      <c r="F6352" t="s">
        <v>21</v>
      </c>
      <c r="G6352" t="s">
        <v>639</v>
      </c>
      <c r="H6352" t="s">
        <v>640</v>
      </c>
      <c r="I6352" t="s">
        <v>640</v>
      </c>
      <c r="J6352" s="1">
        <v>38596</v>
      </c>
    </row>
    <row r="6353" spans="1:10" x14ac:dyDescent="0.25">
      <c r="A6353" t="s">
        <v>23222</v>
      </c>
      <c r="B6353" t="s">
        <v>23223</v>
      </c>
      <c r="C6353" t="s">
        <v>23224</v>
      </c>
      <c r="D6353" t="s">
        <v>23225</v>
      </c>
      <c r="E6353" t="s">
        <v>14</v>
      </c>
      <c r="F6353" t="s">
        <v>21</v>
      </c>
      <c r="G6353" t="s">
        <v>39</v>
      </c>
      <c r="H6353" t="s">
        <v>277</v>
      </c>
      <c r="I6353" t="s">
        <v>277</v>
      </c>
      <c r="J6353" s="1">
        <v>40756</v>
      </c>
    </row>
    <row r="6354" spans="1:10" x14ac:dyDescent="0.25">
      <c r="A6354" t="s">
        <v>23226</v>
      </c>
      <c r="B6354" t="s">
        <v>23227</v>
      </c>
      <c r="C6354" t="s">
        <v>23228</v>
      </c>
      <c r="D6354" t="s">
        <v>23229</v>
      </c>
      <c r="E6354" t="s">
        <v>14</v>
      </c>
      <c r="F6354" t="s">
        <v>21</v>
      </c>
      <c r="G6354" t="s">
        <v>281</v>
      </c>
      <c r="H6354" t="s">
        <v>23230</v>
      </c>
      <c r="I6354" t="s">
        <v>23230</v>
      </c>
      <c r="J6354" s="1">
        <v>40801</v>
      </c>
    </row>
    <row r="6355" spans="1:10" x14ac:dyDescent="0.25">
      <c r="A6355" t="s">
        <v>23231</v>
      </c>
      <c r="B6355" t="s">
        <v>23232</v>
      </c>
      <c r="C6355" t="s">
        <v>23233</v>
      </c>
      <c r="D6355" t="s">
        <v>23234</v>
      </c>
      <c r="E6355" t="s">
        <v>14</v>
      </c>
      <c r="F6355" t="s">
        <v>21</v>
      </c>
      <c r="G6355" t="s">
        <v>153</v>
      </c>
      <c r="H6355" t="s">
        <v>239</v>
      </c>
      <c r="I6355" t="s">
        <v>239</v>
      </c>
      <c r="J6355" s="1">
        <v>40878</v>
      </c>
    </row>
    <row r="6356" spans="1:10" x14ac:dyDescent="0.25">
      <c r="A6356" t="s">
        <v>23235</v>
      </c>
      <c r="B6356" t="s">
        <v>23236</v>
      </c>
      <c r="C6356" t="s">
        <v>23237</v>
      </c>
      <c r="D6356" t="s">
        <v>23238</v>
      </c>
      <c r="E6356" t="s">
        <v>202</v>
      </c>
      <c r="J6356" s="1">
        <v>41348</v>
      </c>
    </row>
    <row r="6357" spans="1:10" x14ac:dyDescent="0.25">
      <c r="A6357" t="s">
        <v>23239</v>
      </c>
      <c r="B6357" t="s">
        <v>19327</v>
      </c>
      <c r="C6357" t="s">
        <v>23240</v>
      </c>
      <c r="D6357" t="s">
        <v>761</v>
      </c>
      <c r="E6357" t="s">
        <v>14</v>
      </c>
      <c r="F6357" t="s">
        <v>71</v>
      </c>
      <c r="G6357">
        <v>12</v>
      </c>
      <c r="H6357" t="s">
        <v>72</v>
      </c>
      <c r="I6357" t="s">
        <v>72</v>
      </c>
    </row>
    <row r="6358" spans="1:10" x14ac:dyDescent="0.25">
      <c r="A6358" t="s">
        <v>23241</v>
      </c>
      <c r="B6358" t="s">
        <v>23242</v>
      </c>
      <c r="C6358" t="s">
        <v>23243</v>
      </c>
      <c r="D6358" t="s">
        <v>23244</v>
      </c>
      <c r="E6358" t="s">
        <v>14</v>
      </c>
      <c r="F6358" t="s">
        <v>123</v>
      </c>
      <c r="G6358" t="s">
        <v>1718</v>
      </c>
      <c r="H6358" t="s">
        <v>3215</v>
      </c>
      <c r="I6358" t="s">
        <v>23245</v>
      </c>
      <c r="J6358" s="1">
        <v>39448</v>
      </c>
    </row>
    <row r="6359" spans="1:10" x14ac:dyDescent="0.25">
      <c r="A6359" t="s">
        <v>23246</v>
      </c>
      <c r="B6359" t="s">
        <v>23247</v>
      </c>
      <c r="E6359" t="s">
        <v>14</v>
      </c>
    </row>
    <row r="6360" spans="1:10" x14ac:dyDescent="0.25">
      <c r="A6360" t="s">
        <v>23248</v>
      </c>
      <c r="B6360" t="s">
        <v>23249</v>
      </c>
      <c r="C6360" t="s">
        <v>23250</v>
      </c>
      <c r="D6360" t="s">
        <v>312</v>
      </c>
      <c r="E6360" t="s">
        <v>14</v>
      </c>
      <c r="F6360" t="s">
        <v>15</v>
      </c>
      <c r="G6360">
        <v>19</v>
      </c>
      <c r="H6360" t="s">
        <v>469</v>
      </c>
      <c r="I6360" t="s">
        <v>469</v>
      </c>
      <c r="J6360" s="1">
        <v>41640</v>
      </c>
    </row>
    <row r="6361" spans="1:10" x14ac:dyDescent="0.25">
      <c r="A6361" t="s">
        <v>23251</v>
      </c>
      <c r="B6361" t="s">
        <v>23252</v>
      </c>
      <c r="C6361" t="s">
        <v>23253</v>
      </c>
      <c r="D6361" t="s">
        <v>51</v>
      </c>
      <c r="E6361" t="s">
        <v>14</v>
      </c>
      <c r="J6361" s="1">
        <v>29587</v>
      </c>
    </row>
    <row r="6362" spans="1:10" x14ac:dyDescent="0.25">
      <c r="A6362" t="s">
        <v>23254</v>
      </c>
      <c r="B6362" t="s">
        <v>23255</v>
      </c>
      <c r="C6362" t="s">
        <v>23256</v>
      </c>
      <c r="D6362" t="s">
        <v>3927</v>
      </c>
      <c r="E6362" t="s">
        <v>202</v>
      </c>
      <c r="F6362" t="s">
        <v>645</v>
      </c>
      <c r="G6362">
        <v>15</v>
      </c>
      <c r="H6362" t="s">
        <v>23257</v>
      </c>
      <c r="I6362" t="s">
        <v>23257</v>
      </c>
    </row>
    <row r="6363" spans="1:10" x14ac:dyDescent="0.25">
      <c r="A6363" t="s">
        <v>23258</v>
      </c>
      <c r="B6363" t="s">
        <v>23259</v>
      </c>
      <c r="C6363" t="s">
        <v>23260</v>
      </c>
      <c r="D6363" t="s">
        <v>23261</v>
      </c>
      <c r="E6363" t="s">
        <v>202</v>
      </c>
      <c r="J6363" s="1">
        <v>39083</v>
      </c>
    </row>
    <row r="6364" spans="1:10" x14ac:dyDescent="0.25">
      <c r="A6364" t="s">
        <v>23262</v>
      </c>
      <c r="B6364" t="s">
        <v>23263</v>
      </c>
      <c r="C6364" t="s">
        <v>23264</v>
      </c>
      <c r="D6364" t="s">
        <v>280</v>
      </c>
      <c r="E6364" t="s">
        <v>14</v>
      </c>
      <c r="F6364" t="s">
        <v>1133</v>
      </c>
      <c r="G6364">
        <v>21</v>
      </c>
      <c r="H6364" t="s">
        <v>4016</v>
      </c>
      <c r="I6364" t="s">
        <v>4017</v>
      </c>
      <c r="J6364" s="1">
        <v>40393</v>
      </c>
    </row>
    <row r="6365" spans="1:10" x14ac:dyDescent="0.25">
      <c r="A6365" t="s">
        <v>23265</v>
      </c>
      <c r="B6365" t="s">
        <v>23266</v>
      </c>
      <c r="C6365" t="s">
        <v>23267</v>
      </c>
      <c r="D6365" t="s">
        <v>70</v>
      </c>
      <c r="E6365" t="s">
        <v>14</v>
      </c>
      <c r="F6365" t="s">
        <v>21</v>
      </c>
      <c r="G6365" t="s">
        <v>101</v>
      </c>
      <c r="H6365" t="s">
        <v>102</v>
      </c>
      <c r="I6365" t="s">
        <v>103</v>
      </c>
      <c r="J6365" s="1">
        <v>41275</v>
      </c>
    </row>
    <row r="6366" spans="1:10" x14ac:dyDescent="0.25">
      <c r="A6366" t="s">
        <v>23268</v>
      </c>
      <c r="B6366" t="s">
        <v>23269</v>
      </c>
      <c r="C6366" t="s">
        <v>23270</v>
      </c>
      <c r="D6366" t="s">
        <v>1914</v>
      </c>
      <c r="E6366" t="s">
        <v>14</v>
      </c>
      <c r="F6366" t="s">
        <v>21</v>
      </c>
      <c r="G6366" t="s">
        <v>101</v>
      </c>
      <c r="H6366" t="s">
        <v>102</v>
      </c>
      <c r="I6366" t="s">
        <v>103</v>
      </c>
    </row>
    <row r="6367" spans="1:10" x14ac:dyDescent="0.25">
      <c r="A6367" t="s">
        <v>23271</v>
      </c>
      <c r="B6367" t="s">
        <v>23272</v>
      </c>
      <c r="C6367" t="s">
        <v>23273</v>
      </c>
      <c r="D6367" t="s">
        <v>70</v>
      </c>
      <c r="E6367" t="s">
        <v>14</v>
      </c>
      <c r="F6367" t="s">
        <v>21</v>
      </c>
      <c r="G6367" t="s">
        <v>101</v>
      </c>
      <c r="H6367" t="s">
        <v>102</v>
      </c>
      <c r="I6367" t="s">
        <v>103</v>
      </c>
      <c r="J6367" s="1">
        <v>41275</v>
      </c>
    </row>
    <row r="6368" spans="1:10" x14ac:dyDescent="0.25">
      <c r="A6368" t="s">
        <v>23274</v>
      </c>
      <c r="B6368" t="s">
        <v>23275</v>
      </c>
      <c r="C6368" t="s">
        <v>23276</v>
      </c>
      <c r="D6368" t="s">
        <v>23277</v>
      </c>
      <c r="E6368" t="s">
        <v>14</v>
      </c>
      <c r="F6368" t="s">
        <v>21</v>
      </c>
      <c r="G6368" t="s">
        <v>967</v>
      </c>
      <c r="H6368" t="s">
        <v>968</v>
      </c>
      <c r="I6368" t="s">
        <v>12873</v>
      </c>
      <c r="J6368" s="1">
        <v>40179</v>
      </c>
    </row>
    <row r="6369" spans="1:10" x14ac:dyDescent="0.25">
      <c r="A6369" t="s">
        <v>23278</v>
      </c>
      <c r="B6369" t="s">
        <v>23279</v>
      </c>
      <c r="C6369" t="s">
        <v>23280</v>
      </c>
      <c r="D6369" t="s">
        <v>23281</v>
      </c>
      <c r="E6369" t="s">
        <v>14</v>
      </c>
      <c r="F6369" t="s">
        <v>21</v>
      </c>
      <c r="G6369" t="s">
        <v>803</v>
      </c>
      <c r="H6369" t="s">
        <v>804</v>
      </c>
      <c r="I6369" t="s">
        <v>804</v>
      </c>
      <c r="J6369" s="1">
        <v>39661</v>
      </c>
    </row>
    <row r="6370" spans="1:10" x14ac:dyDescent="0.25">
      <c r="A6370" t="s">
        <v>23282</v>
      </c>
      <c r="B6370" t="s">
        <v>23283</v>
      </c>
      <c r="C6370" t="s">
        <v>23284</v>
      </c>
      <c r="D6370" t="s">
        <v>21220</v>
      </c>
      <c r="E6370" t="s">
        <v>14</v>
      </c>
      <c r="F6370" t="s">
        <v>123</v>
      </c>
      <c r="G6370" t="s">
        <v>124</v>
      </c>
      <c r="H6370" t="s">
        <v>125</v>
      </c>
      <c r="I6370" t="s">
        <v>125</v>
      </c>
      <c r="J6370" s="1">
        <v>41699</v>
      </c>
    </row>
    <row r="6371" spans="1:10" x14ac:dyDescent="0.25">
      <c r="A6371" t="s">
        <v>23285</v>
      </c>
      <c r="B6371" t="s">
        <v>23286</v>
      </c>
      <c r="C6371" t="s">
        <v>23287</v>
      </c>
      <c r="D6371" t="s">
        <v>23288</v>
      </c>
      <c r="E6371" t="s">
        <v>14</v>
      </c>
      <c r="F6371" t="s">
        <v>645</v>
      </c>
      <c r="J6371" s="1">
        <v>40544</v>
      </c>
    </row>
    <row r="6372" spans="1:10" x14ac:dyDescent="0.25">
      <c r="A6372" t="s">
        <v>23289</v>
      </c>
      <c r="B6372" t="s">
        <v>23290</v>
      </c>
      <c r="C6372" t="s">
        <v>23291</v>
      </c>
      <c r="D6372" t="s">
        <v>419</v>
      </c>
      <c r="E6372" t="s">
        <v>14</v>
      </c>
      <c r="F6372" t="s">
        <v>474</v>
      </c>
      <c r="H6372" t="s">
        <v>475</v>
      </c>
      <c r="I6372" t="s">
        <v>475</v>
      </c>
      <c r="J6372" s="1">
        <v>40969</v>
      </c>
    </row>
    <row r="6373" spans="1:10" x14ac:dyDescent="0.25">
      <c r="A6373" t="s">
        <v>23292</v>
      </c>
      <c r="B6373" t="s">
        <v>23293</v>
      </c>
      <c r="C6373" t="s">
        <v>23294</v>
      </c>
      <c r="D6373" t="s">
        <v>23295</v>
      </c>
      <c r="E6373" t="s">
        <v>202</v>
      </c>
      <c r="F6373" t="s">
        <v>123</v>
      </c>
      <c r="G6373" t="s">
        <v>124</v>
      </c>
      <c r="H6373" t="s">
        <v>125</v>
      </c>
      <c r="I6373" t="s">
        <v>125</v>
      </c>
      <c r="J6373" s="1">
        <v>41936</v>
      </c>
    </row>
    <row r="6374" spans="1:10" x14ac:dyDescent="0.25">
      <c r="A6374" t="s">
        <v>23296</v>
      </c>
      <c r="B6374" t="s">
        <v>23297</v>
      </c>
      <c r="C6374" t="s">
        <v>23298</v>
      </c>
      <c r="D6374" t="s">
        <v>23299</v>
      </c>
      <c r="E6374" t="s">
        <v>14</v>
      </c>
      <c r="F6374" t="s">
        <v>15</v>
      </c>
      <c r="G6374">
        <v>2</v>
      </c>
      <c r="H6374" t="s">
        <v>23300</v>
      </c>
      <c r="I6374" t="s">
        <v>23300</v>
      </c>
    </row>
    <row r="6375" spans="1:10" x14ac:dyDescent="0.25">
      <c r="A6375" t="s">
        <v>23301</v>
      </c>
      <c r="B6375" t="s">
        <v>23302</v>
      </c>
      <c r="C6375" t="s">
        <v>23303</v>
      </c>
      <c r="D6375" t="s">
        <v>23304</v>
      </c>
      <c r="E6375" t="s">
        <v>14</v>
      </c>
      <c r="F6375" t="s">
        <v>21</v>
      </c>
      <c r="G6375" t="s">
        <v>1006</v>
      </c>
      <c r="H6375" t="s">
        <v>8818</v>
      </c>
      <c r="I6375" t="s">
        <v>20377</v>
      </c>
      <c r="J6375" s="1">
        <v>30317</v>
      </c>
    </row>
    <row r="6376" spans="1:10" x14ac:dyDescent="0.25">
      <c r="A6376" t="s">
        <v>23305</v>
      </c>
      <c r="B6376" t="s">
        <v>23306</v>
      </c>
      <c r="C6376" t="s">
        <v>23307</v>
      </c>
      <c r="D6376" t="s">
        <v>23308</v>
      </c>
      <c r="E6376" t="s">
        <v>14</v>
      </c>
      <c r="F6376" t="s">
        <v>21</v>
      </c>
      <c r="G6376" t="s">
        <v>94</v>
      </c>
      <c r="H6376" t="s">
        <v>95</v>
      </c>
      <c r="I6376" t="s">
        <v>6825</v>
      </c>
      <c r="J6376" s="1">
        <v>37895</v>
      </c>
    </row>
    <row r="6377" spans="1:10" x14ac:dyDescent="0.25">
      <c r="A6377" t="s">
        <v>23309</v>
      </c>
      <c r="B6377" t="s">
        <v>23310</v>
      </c>
      <c r="C6377" t="s">
        <v>23311</v>
      </c>
      <c r="D6377" t="s">
        <v>38</v>
      </c>
      <c r="E6377" t="s">
        <v>108</v>
      </c>
      <c r="F6377" t="s">
        <v>21</v>
      </c>
      <c r="G6377" t="s">
        <v>5810</v>
      </c>
      <c r="H6377" t="s">
        <v>5811</v>
      </c>
      <c r="I6377" t="s">
        <v>5811</v>
      </c>
      <c r="J6377" s="1">
        <v>36892</v>
      </c>
    </row>
    <row r="6378" spans="1:10" x14ac:dyDescent="0.25">
      <c r="A6378" t="s">
        <v>23312</v>
      </c>
      <c r="B6378" t="s">
        <v>23313</v>
      </c>
      <c r="C6378" t="s">
        <v>23314</v>
      </c>
      <c r="D6378" t="s">
        <v>23315</v>
      </c>
      <c r="E6378" t="s">
        <v>14</v>
      </c>
      <c r="F6378" t="s">
        <v>52</v>
      </c>
      <c r="G6378" t="s">
        <v>197</v>
      </c>
      <c r="H6378" t="s">
        <v>12000</v>
      </c>
      <c r="I6378" t="s">
        <v>12000</v>
      </c>
    </row>
    <row r="6379" spans="1:10" x14ac:dyDescent="0.25">
      <c r="A6379" t="s">
        <v>23316</v>
      </c>
      <c r="B6379" t="s">
        <v>23317</v>
      </c>
      <c r="C6379" t="s">
        <v>23318</v>
      </c>
      <c r="D6379" t="s">
        <v>23319</v>
      </c>
      <c r="E6379" t="s">
        <v>14</v>
      </c>
      <c r="F6379" t="s">
        <v>52</v>
      </c>
      <c r="G6379" t="s">
        <v>53</v>
      </c>
      <c r="H6379" t="s">
        <v>54</v>
      </c>
      <c r="I6379" t="s">
        <v>54</v>
      </c>
      <c r="J6379" s="1">
        <v>40909</v>
      </c>
    </row>
    <row r="6380" spans="1:10" x14ac:dyDescent="0.25">
      <c r="A6380" t="s">
        <v>23320</v>
      </c>
      <c r="B6380" t="s">
        <v>23321</v>
      </c>
      <c r="C6380" t="s">
        <v>23322</v>
      </c>
      <c r="D6380" t="s">
        <v>2474</v>
      </c>
      <c r="E6380" t="s">
        <v>14</v>
      </c>
      <c r="F6380" t="s">
        <v>71</v>
      </c>
      <c r="G6380">
        <v>12</v>
      </c>
      <c r="H6380" t="s">
        <v>72</v>
      </c>
      <c r="I6380" t="s">
        <v>72</v>
      </c>
      <c r="J6380" s="1">
        <v>40991</v>
      </c>
    </row>
    <row r="6381" spans="1:10" x14ac:dyDescent="0.25">
      <c r="A6381" t="s">
        <v>23323</v>
      </c>
      <c r="B6381" t="s">
        <v>23324</v>
      </c>
      <c r="C6381" t="s">
        <v>23325</v>
      </c>
      <c r="D6381" t="s">
        <v>2474</v>
      </c>
      <c r="E6381" t="s">
        <v>14</v>
      </c>
      <c r="J6381" s="1">
        <v>40452</v>
      </c>
    </row>
    <row r="6382" spans="1:10" x14ac:dyDescent="0.25">
      <c r="A6382" t="s">
        <v>23326</v>
      </c>
      <c r="B6382" t="s">
        <v>23327</v>
      </c>
      <c r="C6382" t="s">
        <v>23328</v>
      </c>
      <c r="D6382" t="s">
        <v>51</v>
      </c>
      <c r="E6382" t="s">
        <v>14</v>
      </c>
      <c r="F6382" t="s">
        <v>21</v>
      </c>
      <c r="G6382" t="s">
        <v>59</v>
      </c>
      <c r="H6382" t="s">
        <v>60</v>
      </c>
      <c r="I6382" t="s">
        <v>66</v>
      </c>
      <c r="J6382" s="1">
        <v>40909</v>
      </c>
    </row>
    <row r="6383" spans="1:10" x14ac:dyDescent="0.25">
      <c r="A6383" t="s">
        <v>23329</v>
      </c>
      <c r="B6383" t="s">
        <v>23330</v>
      </c>
      <c r="C6383" t="s">
        <v>23331</v>
      </c>
      <c r="D6383" t="s">
        <v>23332</v>
      </c>
      <c r="E6383" t="s">
        <v>14</v>
      </c>
      <c r="F6383" t="s">
        <v>21</v>
      </c>
      <c r="G6383" t="s">
        <v>281</v>
      </c>
      <c r="H6383" t="s">
        <v>869</v>
      </c>
      <c r="I6383" t="s">
        <v>870</v>
      </c>
      <c r="J6383" s="1">
        <v>23377</v>
      </c>
    </row>
    <row r="6384" spans="1:10" x14ac:dyDescent="0.25">
      <c r="A6384" t="s">
        <v>23333</v>
      </c>
      <c r="B6384" t="s">
        <v>23334</v>
      </c>
      <c r="C6384" t="s">
        <v>23335</v>
      </c>
      <c r="D6384" t="s">
        <v>23336</v>
      </c>
      <c r="E6384" t="s">
        <v>14</v>
      </c>
      <c r="J6384" s="1">
        <v>41852</v>
      </c>
    </row>
    <row r="6385" spans="1:10" x14ac:dyDescent="0.25">
      <c r="A6385" t="s">
        <v>23337</v>
      </c>
      <c r="B6385" t="s">
        <v>23338</v>
      </c>
      <c r="C6385" t="s">
        <v>23339</v>
      </c>
      <c r="D6385" t="s">
        <v>23340</v>
      </c>
      <c r="E6385" t="s">
        <v>14</v>
      </c>
      <c r="F6385" t="s">
        <v>21</v>
      </c>
      <c r="G6385" t="s">
        <v>39</v>
      </c>
      <c r="H6385" t="s">
        <v>277</v>
      </c>
      <c r="I6385" t="s">
        <v>277</v>
      </c>
      <c r="J6385" s="1">
        <v>40391</v>
      </c>
    </row>
    <row r="6386" spans="1:10" x14ac:dyDescent="0.25">
      <c r="A6386" t="s">
        <v>23341</v>
      </c>
      <c r="B6386" t="s">
        <v>23342</v>
      </c>
      <c r="C6386" t="s">
        <v>23343</v>
      </c>
      <c r="D6386" t="s">
        <v>23344</v>
      </c>
      <c r="E6386" t="s">
        <v>14</v>
      </c>
      <c r="F6386" t="s">
        <v>21</v>
      </c>
      <c r="G6386" t="s">
        <v>59</v>
      </c>
      <c r="H6386" t="s">
        <v>60</v>
      </c>
      <c r="I6386" t="s">
        <v>109</v>
      </c>
    </row>
    <row r="6387" spans="1:10" x14ac:dyDescent="0.25">
      <c r="A6387" t="s">
        <v>23345</v>
      </c>
      <c r="B6387" t="s">
        <v>23346</v>
      </c>
      <c r="C6387" t="s">
        <v>23347</v>
      </c>
      <c r="D6387" t="s">
        <v>45</v>
      </c>
      <c r="E6387" t="s">
        <v>14</v>
      </c>
      <c r="F6387" t="s">
        <v>21</v>
      </c>
      <c r="G6387" t="s">
        <v>803</v>
      </c>
      <c r="H6387" t="s">
        <v>804</v>
      </c>
      <c r="I6387" t="s">
        <v>805</v>
      </c>
      <c r="J6387" s="1">
        <v>40884</v>
      </c>
    </row>
    <row r="6388" spans="1:10" x14ac:dyDescent="0.25">
      <c r="A6388" t="s">
        <v>23348</v>
      </c>
      <c r="B6388" t="s">
        <v>23349</v>
      </c>
      <c r="C6388" t="s">
        <v>23350</v>
      </c>
      <c r="D6388" t="s">
        <v>1242</v>
      </c>
      <c r="E6388" t="s">
        <v>14</v>
      </c>
      <c r="F6388" t="s">
        <v>21</v>
      </c>
      <c r="G6388" t="s">
        <v>59</v>
      </c>
      <c r="H6388" t="s">
        <v>1216</v>
      </c>
      <c r="I6388" t="s">
        <v>1216</v>
      </c>
      <c r="J6388" s="1">
        <v>37987</v>
      </c>
    </row>
    <row r="6389" spans="1:10" x14ac:dyDescent="0.25">
      <c r="A6389" t="s">
        <v>23351</v>
      </c>
      <c r="B6389" t="s">
        <v>23352</v>
      </c>
      <c r="C6389" t="s">
        <v>23353</v>
      </c>
      <c r="D6389" t="s">
        <v>38</v>
      </c>
      <c r="E6389" t="s">
        <v>14</v>
      </c>
      <c r="F6389" t="s">
        <v>123</v>
      </c>
      <c r="G6389" t="s">
        <v>23354</v>
      </c>
      <c r="H6389" t="s">
        <v>125</v>
      </c>
      <c r="I6389" t="s">
        <v>23355</v>
      </c>
      <c r="J6389" s="1">
        <v>37759</v>
      </c>
    </row>
    <row r="6390" spans="1:10" x14ac:dyDescent="0.25">
      <c r="A6390" t="s">
        <v>23356</v>
      </c>
      <c r="B6390" t="s">
        <v>23357</v>
      </c>
      <c r="C6390" t="s">
        <v>23358</v>
      </c>
      <c r="D6390" t="s">
        <v>23359</v>
      </c>
      <c r="E6390" t="s">
        <v>14</v>
      </c>
      <c r="F6390" t="s">
        <v>21</v>
      </c>
      <c r="G6390" t="s">
        <v>39</v>
      </c>
      <c r="H6390" t="s">
        <v>40</v>
      </c>
      <c r="I6390" t="s">
        <v>12717</v>
      </c>
      <c r="J6390" s="1">
        <v>41409</v>
      </c>
    </row>
    <row r="6391" spans="1:10" x14ac:dyDescent="0.25">
      <c r="A6391" t="s">
        <v>23360</v>
      </c>
      <c r="B6391" t="s">
        <v>23361</v>
      </c>
      <c r="C6391" t="s">
        <v>23362</v>
      </c>
      <c r="D6391" t="s">
        <v>23363</v>
      </c>
      <c r="E6391" t="s">
        <v>14</v>
      </c>
      <c r="F6391" t="s">
        <v>21</v>
      </c>
      <c r="G6391" t="s">
        <v>1075</v>
      </c>
      <c r="H6391" t="s">
        <v>4255</v>
      </c>
      <c r="I6391" t="s">
        <v>23364</v>
      </c>
      <c r="J6391" s="1">
        <v>41153</v>
      </c>
    </row>
    <row r="6392" spans="1:10" x14ac:dyDescent="0.25">
      <c r="A6392" t="s">
        <v>23365</v>
      </c>
      <c r="B6392" t="s">
        <v>23366</v>
      </c>
      <c r="C6392" t="s">
        <v>23367</v>
      </c>
      <c r="D6392" t="s">
        <v>89</v>
      </c>
      <c r="E6392" t="s">
        <v>14</v>
      </c>
      <c r="F6392" t="s">
        <v>21</v>
      </c>
      <c r="G6392" t="s">
        <v>101</v>
      </c>
      <c r="H6392" t="s">
        <v>772</v>
      </c>
      <c r="I6392" t="s">
        <v>773</v>
      </c>
      <c r="J6392" s="1">
        <v>33970</v>
      </c>
    </row>
    <row r="6393" spans="1:10" x14ac:dyDescent="0.25">
      <c r="A6393" t="s">
        <v>23368</v>
      </c>
      <c r="B6393" t="s">
        <v>23369</v>
      </c>
      <c r="C6393" t="s">
        <v>23370</v>
      </c>
      <c r="D6393" t="s">
        <v>38</v>
      </c>
      <c r="E6393" t="s">
        <v>684</v>
      </c>
      <c r="F6393" t="s">
        <v>21</v>
      </c>
      <c r="G6393" t="s">
        <v>1234</v>
      </c>
      <c r="H6393" t="s">
        <v>17846</v>
      </c>
      <c r="I6393" t="s">
        <v>8190</v>
      </c>
      <c r="J6393" s="1">
        <v>36678</v>
      </c>
    </row>
    <row r="6394" spans="1:10" x14ac:dyDescent="0.25">
      <c r="A6394" t="s">
        <v>23371</v>
      </c>
      <c r="B6394" t="s">
        <v>23372</v>
      </c>
      <c r="C6394" t="s">
        <v>23373</v>
      </c>
      <c r="D6394" t="s">
        <v>259</v>
      </c>
      <c r="E6394" t="s">
        <v>14</v>
      </c>
      <c r="F6394" t="s">
        <v>21</v>
      </c>
      <c r="G6394" t="s">
        <v>281</v>
      </c>
      <c r="H6394" t="s">
        <v>869</v>
      </c>
      <c r="I6394" t="s">
        <v>869</v>
      </c>
    </row>
    <row r="6395" spans="1:10" x14ac:dyDescent="0.25">
      <c r="A6395" t="s">
        <v>23374</v>
      </c>
      <c r="B6395" t="s">
        <v>23375</v>
      </c>
      <c r="C6395" t="s">
        <v>23376</v>
      </c>
      <c r="D6395" t="s">
        <v>3105</v>
      </c>
      <c r="E6395" t="s">
        <v>14</v>
      </c>
    </row>
    <row r="6396" spans="1:10" x14ac:dyDescent="0.25">
      <c r="A6396" t="s">
        <v>23377</v>
      </c>
      <c r="B6396" t="s">
        <v>23378</v>
      </c>
      <c r="C6396" t="s">
        <v>23379</v>
      </c>
      <c r="D6396" t="s">
        <v>23380</v>
      </c>
      <c r="E6396" t="s">
        <v>108</v>
      </c>
      <c r="F6396" t="s">
        <v>21</v>
      </c>
      <c r="G6396" t="s">
        <v>59</v>
      </c>
      <c r="H6396" t="s">
        <v>60</v>
      </c>
      <c r="I6396" t="s">
        <v>66</v>
      </c>
      <c r="J6396" s="1">
        <v>40909</v>
      </c>
    </row>
    <row r="6397" spans="1:10" x14ac:dyDescent="0.25">
      <c r="A6397" t="s">
        <v>23381</v>
      </c>
      <c r="B6397" t="s">
        <v>23382</v>
      </c>
      <c r="C6397" t="s">
        <v>23383</v>
      </c>
      <c r="D6397" t="s">
        <v>23384</v>
      </c>
      <c r="E6397" t="s">
        <v>14</v>
      </c>
      <c r="F6397" t="s">
        <v>21</v>
      </c>
      <c r="G6397" t="s">
        <v>59</v>
      </c>
      <c r="H6397" t="s">
        <v>1216</v>
      </c>
      <c r="I6397" t="s">
        <v>1216</v>
      </c>
    </row>
    <row r="6398" spans="1:10" x14ac:dyDescent="0.25">
      <c r="A6398" t="s">
        <v>23385</v>
      </c>
      <c r="B6398" t="s">
        <v>23386</v>
      </c>
      <c r="C6398" t="s">
        <v>23387</v>
      </c>
      <c r="D6398" t="s">
        <v>352</v>
      </c>
      <c r="E6398" t="s">
        <v>14</v>
      </c>
      <c r="F6398" t="s">
        <v>2120</v>
      </c>
      <c r="G6398">
        <v>13</v>
      </c>
      <c r="H6398" t="s">
        <v>19844</v>
      </c>
      <c r="I6398" t="s">
        <v>19844</v>
      </c>
    </row>
    <row r="6399" spans="1:10" x14ac:dyDescent="0.25">
      <c r="A6399" t="s">
        <v>23388</v>
      </c>
      <c r="B6399" t="s">
        <v>23389</v>
      </c>
      <c r="E6399" t="s">
        <v>108</v>
      </c>
      <c r="J6399" s="1">
        <v>35431</v>
      </c>
    </row>
    <row r="6400" spans="1:10" x14ac:dyDescent="0.25">
      <c r="A6400" t="s">
        <v>23390</v>
      </c>
      <c r="B6400" t="s">
        <v>23391</v>
      </c>
      <c r="C6400" t="s">
        <v>23392</v>
      </c>
      <c r="D6400" t="s">
        <v>51</v>
      </c>
      <c r="E6400" t="s">
        <v>14</v>
      </c>
      <c r="F6400" t="s">
        <v>21</v>
      </c>
      <c r="G6400" t="s">
        <v>137</v>
      </c>
      <c r="H6400" t="s">
        <v>138</v>
      </c>
      <c r="I6400" t="s">
        <v>19201</v>
      </c>
      <c r="J6400" s="1">
        <v>40544</v>
      </c>
    </row>
    <row r="6401" spans="1:10" x14ac:dyDescent="0.25">
      <c r="A6401" t="s">
        <v>23393</v>
      </c>
      <c r="B6401" t="s">
        <v>23394</v>
      </c>
      <c r="C6401" t="s">
        <v>23395</v>
      </c>
      <c r="D6401" t="s">
        <v>23396</v>
      </c>
      <c r="E6401" t="s">
        <v>14</v>
      </c>
      <c r="F6401" t="s">
        <v>21</v>
      </c>
      <c r="G6401" t="s">
        <v>101</v>
      </c>
      <c r="H6401" t="s">
        <v>102</v>
      </c>
      <c r="I6401" t="s">
        <v>103</v>
      </c>
      <c r="J6401" s="1">
        <v>40544</v>
      </c>
    </row>
    <row r="6402" spans="1:10" x14ac:dyDescent="0.25">
      <c r="A6402" t="s">
        <v>23397</v>
      </c>
      <c r="B6402" t="s">
        <v>23398</v>
      </c>
      <c r="C6402" t="s">
        <v>23399</v>
      </c>
      <c r="D6402" t="s">
        <v>23400</v>
      </c>
      <c r="E6402" t="s">
        <v>14</v>
      </c>
      <c r="F6402" t="s">
        <v>633</v>
      </c>
      <c r="G6402">
        <v>7</v>
      </c>
      <c r="H6402" t="s">
        <v>924</v>
      </c>
      <c r="I6402" t="s">
        <v>924</v>
      </c>
      <c r="J6402" s="1">
        <v>36892</v>
      </c>
    </row>
    <row r="6403" spans="1:10" x14ac:dyDescent="0.25">
      <c r="A6403" t="s">
        <v>23401</v>
      </c>
      <c r="B6403" t="s">
        <v>23402</v>
      </c>
      <c r="C6403" t="s">
        <v>23403</v>
      </c>
      <c r="D6403" t="s">
        <v>51</v>
      </c>
      <c r="E6403" t="s">
        <v>14</v>
      </c>
      <c r="F6403" t="s">
        <v>21</v>
      </c>
      <c r="G6403" t="s">
        <v>116</v>
      </c>
      <c r="H6403" t="s">
        <v>523</v>
      </c>
      <c r="I6403" t="s">
        <v>629</v>
      </c>
      <c r="J6403" s="1">
        <v>40544</v>
      </c>
    </row>
    <row r="6404" spans="1:10" x14ac:dyDescent="0.25">
      <c r="A6404" t="s">
        <v>23404</v>
      </c>
      <c r="B6404" t="s">
        <v>23405</v>
      </c>
      <c r="C6404" t="s">
        <v>23406</v>
      </c>
      <c r="D6404" t="s">
        <v>23407</v>
      </c>
      <c r="E6404" t="s">
        <v>14</v>
      </c>
      <c r="F6404" t="s">
        <v>52</v>
      </c>
      <c r="G6404" t="s">
        <v>4482</v>
      </c>
      <c r="H6404" t="s">
        <v>6231</v>
      </c>
      <c r="I6404" t="s">
        <v>6231</v>
      </c>
      <c r="J6404" s="1">
        <v>39448</v>
      </c>
    </row>
    <row r="6405" spans="1:10" x14ac:dyDescent="0.25">
      <c r="A6405" t="s">
        <v>23408</v>
      </c>
      <c r="B6405" t="s">
        <v>23409</v>
      </c>
      <c r="C6405" t="s">
        <v>23410</v>
      </c>
      <c r="D6405" t="s">
        <v>23411</v>
      </c>
      <c r="E6405" t="s">
        <v>14</v>
      </c>
      <c r="F6405" t="s">
        <v>2901</v>
      </c>
      <c r="G6405">
        <v>77</v>
      </c>
      <c r="H6405" t="s">
        <v>9689</v>
      </c>
      <c r="I6405" t="s">
        <v>23412</v>
      </c>
      <c r="J6405" s="1">
        <v>40544</v>
      </c>
    </row>
    <row r="6406" spans="1:10" x14ac:dyDescent="0.25">
      <c r="A6406" t="s">
        <v>23413</v>
      </c>
      <c r="B6406" t="s">
        <v>23414</v>
      </c>
      <c r="C6406" t="s">
        <v>23415</v>
      </c>
      <c r="D6406" t="s">
        <v>23416</v>
      </c>
      <c r="E6406" t="s">
        <v>14</v>
      </c>
      <c r="F6406" t="s">
        <v>1133</v>
      </c>
      <c r="G6406">
        <v>21</v>
      </c>
      <c r="H6406" t="s">
        <v>4016</v>
      </c>
      <c r="I6406" t="s">
        <v>4017</v>
      </c>
      <c r="J6406" s="1">
        <v>41730</v>
      </c>
    </row>
    <row r="6407" spans="1:10" x14ac:dyDescent="0.25">
      <c r="A6407" t="s">
        <v>23417</v>
      </c>
      <c r="B6407" t="s">
        <v>23418</v>
      </c>
      <c r="C6407" t="s">
        <v>23419</v>
      </c>
      <c r="D6407" t="s">
        <v>23420</v>
      </c>
      <c r="E6407" t="s">
        <v>14</v>
      </c>
      <c r="F6407" t="s">
        <v>21</v>
      </c>
      <c r="G6407" t="s">
        <v>59</v>
      </c>
      <c r="H6407" t="s">
        <v>60</v>
      </c>
      <c r="I6407" t="s">
        <v>66</v>
      </c>
      <c r="J6407" s="1">
        <v>40940</v>
      </c>
    </row>
    <row r="6408" spans="1:10" x14ac:dyDescent="0.25">
      <c r="A6408" t="s">
        <v>23421</v>
      </c>
      <c r="B6408" t="s">
        <v>23422</v>
      </c>
      <c r="C6408" t="s">
        <v>23423</v>
      </c>
      <c r="D6408" t="s">
        <v>51</v>
      </c>
      <c r="E6408" t="s">
        <v>202</v>
      </c>
      <c r="F6408" t="s">
        <v>217</v>
      </c>
      <c r="G6408">
        <v>7</v>
      </c>
      <c r="H6408" t="s">
        <v>288</v>
      </c>
      <c r="I6408" t="s">
        <v>288</v>
      </c>
      <c r="J6408" s="1">
        <v>36892</v>
      </c>
    </row>
    <row r="6409" spans="1:10" x14ac:dyDescent="0.25">
      <c r="A6409" t="s">
        <v>23424</v>
      </c>
      <c r="B6409" t="s">
        <v>23425</v>
      </c>
      <c r="C6409" t="s">
        <v>23426</v>
      </c>
      <c r="D6409" t="s">
        <v>23427</v>
      </c>
      <c r="E6409" t="s">
        <v>14</v>
      </c>
      <c r="F6409" t="s">
        <v>21</v>
      </c>
      <c r="G6409" t="s">
        <v>3988</v>
      </c>
      <c r="H6409" t="s">
        <v>3989</v>
      </c>
      <c r="I6409" t="s">
        <v>3990</v>
      </c>
    </row>
    <row r="6410" spans="1:10" x14ac:dyDescent="0.25">
      <c r="A6410" t="s">
        <v>23428</v>
      </c>
      <c r="B6410" t="s">
        <v>23429</v>
      </c>
      <c r="C6410" t="s">
        <v>23430</v>
      </c>
      <c r="D6410" t="s">
        <v>23431</v>
      </c>
      <c r="E6410" t="s">
        <v>14</v>
      </c>
      <c r="F6410" t="s">
        <v>21</v>
      </c>
      <c r="G6410" t="s">
        <v>1006</v>
      </c>
      <c r="H6410" t="s">
        <v>1007</v>
      </c>
      <c r="I6410" t="s">
        <v>1007</v>
      </c>
      <c r="J6410" s="1">
        <v>41122</v>
      </c>
    </row>
    <row r="6411" spans="1:10" x14ac:dyDescent="0.25">
      <c r="A6411" t="s">
        <v>23432</v>
      </c>
      <c r="B6411" t="s">
        <v>23433</v>
      </c>
      <c r="C6411" t="s">
        <v>23434</v>
      </c>
      <c r="D6411" t="s">
        <v>122</v>
      </c>
      <c r="E6411" t="s">
        <v>14</v>
      </c>
      <c r="F6411" t="s">
        <v>123</v>
      </c>
      <c r="G6411" t="s">
        <v>124</v>
      </c>
      <c r="H6411" t="s">
        <v>125</v>
      </c>
      <c r="I6411" t="s">
        <v>125</v>
      </c>
    </row>
    <row r="6412" spans="1:10" x14ac:dyDescent="0.25">
      <c r="A6412" t="s">
        <v>23435</v>
      </c>
      <c r="B6412" t="s">
        <v>23436</v>
      </c>
      <c r="C6412" t="s">
        <v>23437</v>
      </c>
      <c r="D6412" t="s">
        <v>23438</v>
      </c>
      <c r="E6412" t="s">
        <v>14</v>
      </c>
      <c r="F6412" t="s">
        <v>21</v>
      </c>
      <c r="G6412" t="s">
        <v>59</v>
      </c>
      <c r="H6412" t="s">
        <v>90</v>
      </c>
      <c r="I6412" t="s">
        <v>90</v>
      </c>
    </row>
    <row r="6413" spans="1:10" x14ac:dyDescent="0.25">
      <c r="A6413" t="s">
        <v>23439</v>
      </c>
      <c r="B6413" t="s">
        <v>23440</v>
      </c>
      <c r="C6413" t="s">
        <v>23441</v>
      </c>
      <c r="D6413" t="s">
        <v>23442</v>
      </c>
      <c r="E6413" t="s">
        <v>14</v>
      </c>
      <c r="F6413" t="s">
        <v>21</v>
      </c>
      <c r="G6413" t="s">
        <v>101</v>
      </c>
      <c r="H6413" t="s">
        <v>102</v>
      </c>
      <c r="I6413" t="s">
        <v>103</v>
      </c>
    </row>
    <row r="6414" spans="1:10" x14ac:dyDescent="0.25">
      <c r="A6414" t="s">
        <v>23443</v>
      </c>
      <c r="B6414" t="s">
        <v>23444</v>
      </c>
      <c r="C6414" t="s">
        <v>23445</v>
      </c>
      <c r="D6414" t="s">
        <v>23446</v>
      </c>
      <c r="E6414" t="s">
        <v>14</v>
      </c>
      <c r="F6414" t="s">
        <v>21</v>
      </c>
      <c r="G6414" t="s">
        <v>203</v>
      </c>
      <c r="H6414" t="s">
        <v>6938</v>
      </c>
      <c r="I6414" t="s">
        <v>6938</v>
      </c>
      <c r="J6414" s="1">
        <v>41913</v>
      </c>
    </row>
    <row r="6415" spans="1:10" x14ac:dyDescent="0.25">
      <c r="A6415" t="s">
        <v>23447</v>
      </c>
      <c r="B6415" t="s">
        <v>23448</v>
      </c>
      <c r="C6415" t="s">
        <v>23449</v>
      </c>
      <c r="D6415" t="s">
        <v>23450</v>
      </c>
      <c r="E6415" t="s">
        <v>14</v>
      </c>
      <c r="F6415" t="s">
        <v>21</v>
      </c>
      <c r="G6415" t="s">
        <v>59</v>
      </c>
      <c r="H6415" t="s">
        <v>60</v>
      </c>
      <c r="I6415" t="s">
        <v>61</v>
      </c>
      <c r="J6415" s="1">
        <v>40745</v>
      </c>
    </row>
    <row r="6416" spans="1:10" x14ac:dyDescent="0.25">
      <c r="A6416" t="s">
        <v>23451</v>
      </c>
      <c r="B6416" t="s">
        <v>23452</v>
      </c>
      <c r="C6416" t="s">
        <v>23453</v>
      </c>
      <c r="D6416" t="s">
        <v>539</v>
      </c>
      <c r="E6416" t="s">
        <v>202</v>
      </c>
      <c r="F6416" t="s">
        <v>21</v>
      </c>
      <c r="G6416" t="s">
        <v>281</v>
      </c>
      <c r="H6416" t="s">
        <v>573</v>
      </c>
      <c r="I6416" t="s">
        <v>573</v>
      </c>
      <c r="J6416" s="1">
        <v>39083</v>
      </c>
    </row>
    <row r="6417" spans="1:10" x14ac:dyDescent="0.25">
      <c r="A6417" t="s">
        <v>23454</v>
      </c>
      <c r="B6417" t="s">
        <v>23455</v>
      </c>
      <c r="C6417" t="s">
        <v>23456</v>
      </c>
      <c r="D6417" t="s">
        <v>352</v>
      </c>
      <c r="E6417" t="s">
        <v>108</v>
      </c>
      <c r="F6417" t="s">
        <v>123</v>
      </c>
      <c r="G6417" t="s">
        <v>20085</v>
      </c>
    </row>
    <row r="6418" spans="1:10" x14ac:dyDescent="0.25">
      <c r="A6418" t="s">
        <v>23457</v>
      </c>
      <c r="B6418" t="s">
        <v>23458</v>
      </c>
      <c r="C6418" t="s">
        <v>23459</v>
      </c>
      <c r="D6418" t="s">
        <v>51</v>
      </c>
      <c r="E6418" t="s">
        <v>14</v>
      </c>
      <c r="F6418" t="s">
        <v>21</v>
      </c>
      <c r="G6418" t="s">
        <v>77</v>
      </c>
      <c r="H6418" t="s">
        <v>1759</v>
      </c>
      <c r="I6418" t="s">
        <v>1759</v>
      </c>
      <c r="J6418" s="1">
        <v>40909</v>
      </c>
    </row>
    <row r="6419" spans="1:10" x14ac:dyDescent="0.25">
      <c r="A6419" t="s">
        <v>23460</v>
      </c>
      <c r="B6419" t="s">
        <v>23461</v>
      </c>
      <c r="C6419" t="s">
        <v>23462</v>
      </c>
      <c r="D6419" t="s">
        <v>23463</v>
      </c>
      <c r="E6419" t="s">
        <v>14</v>
      </c>
      <c r="F6419" t="s">
        <v>21</v>
      </c>
      <c r="G6419" t="s">
        <v>137</v>
      </c>
      <c r="H6419" t="s">
        <v>138</v>
      </c>
      <c r="I6419" t="s">
        <v>1568</v>
      </c>
      <c r="J6419" s="1">
        <v>30682</v>
      </c>
    </row>
    <row r="6420" spans="1:10" x14ac:dyDescent="0.25">
      <c r="A6420" t="s">
        <v>23464</v>
      </c>
      <c r="B6420" t="s">
        <v>23465</v>
      </c>
      <c r="C6420" t="s">
        <v>23466</v>
      </c>
      <c r="D6420" t="s">
        <v>51</v>
      </c>
      <c r="E6420" t="s">
        <v>108</v>
      </c>
      <c r="F6420" t="s">
        <v>21</v>
      </c>
      <c r="G6420" t="s">
        <v>22</v>
      </c>
      <c r="H6420" t="s">
        <v>7741</v>
      </c>
      <c r="I6420" t="s">
        <v>2724</v>
      </c>
    </row>
    <row r="6421" spans="1:10" x14ac:dyDescent="0.25">
      <c r="A6421" t="s">
        <v>23467</v>
      </c>
      <c r="B6421" t="s">
        <v>23468</v>
      </c>
      <c r="C6421" t="s">
        <v>23469</v>
      </c>
      <c r="D6421" t="s">
        <v>51</v>
      </c>
      <c r="E6421" t="s">
        <v>14</v>
      </c>
      <c r="F6421" t="s">
        <v>21</v>
      </c>
      <c r="G6421" t="s">
        <v>59</v>
      </c>
      <c r="H6421" t="s">
        <v>1216</v>
      </c>
      <c r="I6421" t="s">
        <v>1216</v>
      </c>
    </row>
    <row r="6422" spans="1:10" x14ac:dyDescent="0.25">
      <c r="A6422" t="s">
        <v>23470</v>
      </c>
      <c r="B6422" t="s">
        <v>23471</v>
      </c>
      <c r="C6422" t="s">
        <v>23472</v>
      </c>
      <c r="D6422" t="s">
        <v>23473</v>
      </c>
      <c r="E6422" t="s">
        <v>14</v>
      </c>
      <c r="F6422" t="s">
        <v>21</v>
      </c>
      <c r="G6422" t="s">
        <v>59</v>
      </c>
      <c r="H6422" t="s">
        <v>60</v>
      </c>
      <c r="I6422" t="s">
        <v>66</v>
      </c>
      <c r="J6422" s="1">
        <v>41275</v>
      </c>
    </row>
    <row r="6423" spans="1:10" x14ac:dyDescent="0.25">
      <c r="A6423" t="s">
        <v>23474</v>
      </c>
      <c r="B6423" t="s">
        <v>23475</v>
      </c>
      <c r="C6423" t="s">
        <v>23476</v>
      </c>
      <c r="D6423" t="s">
        <v>2194</v>
      </c>
      <c r="E6423" t="s">
        <v>14</v>
      </c>
      <c r="F6423" t="s">
        <v>21</v>
      </c>
      <c r="G6423" t="s">
        <v>59</v>
      </c>
      <c r="H6423" t="s">
        <v>60</v>
      </c>
      <c r="I6423" t="s">
        <v>66</v>
      </c>
      <c r="J6423" s="1">
        <v>41640</v>
      </c>
    </row>
    <row r="6424" spans="1:10" x14ac:dyDescent="0.25">
      <c r="A6424" t="s">
        <v>23477</v>
      </c>
      <c r="B6424" t="s">
        <v>23478</v>
      </c>
      <c r="C6424" t="s">
        <v>23479</v>
      </c>
      <c r="D6424" t="s">
        <v>23480</v>
      </c>
      <c r="E6424" t="s">
        <v>14</v>
      </c>
      <c r="F6424" t="s">
        <v>21</v>
      </c>
      <c r="G6424" t="s">
        <v>101</v>
      </c>
      <c r="H6424" t="s">
        <v>102</v>
      </c>
      <c r="I6424" t="s">
        <v>103</v>
      </c>
      <c r="J6424" s="1">
        <v>41487</v>
      </c>
    </row>
    <row r="6425" spans="1:10" x14ac:dyDescent="0.25">
      <c r="A6425" t="s">
        <v>23481</v>
      </c>
      <c r="B6425" t="s">
        <v>23471</v>
      </c>
      <c r="C6425" t="s">
        <v>23482</v>
      </c>
      <c r="D6425" t="s">
        <v>2194</v>
      </c>
      <c r="E6425" t="s">
        <v>14</v>
      </c>
      <c r="F6425" t="s">
        <v>21</v>
      </c>
      <c r="G6425" t="s">
        <v>59</v>
      </c>
      <c r="H6425" t="s">
        <v>60</v>
      </c>
      <c r="I6425" t="s">
        <v>66</v>
      </c>
      <c r="J6425" s="1">
        <v>42072</v>
      </c>
    </row>
    <row r="6426" spans="1:10" x14ac:dyDescent="0.25">
      <c r="A6426" t="s">
        <v>23483</v>
      </c>
      <c r="B6426" t="s">
        <v>23484</v>
      </c>
      <c r="C6426" t="s">
        <v>23485</v>
      </c>
      <c r="D6426" t="s">
        <v>1418</v>
      </c>
      <c r="E6426" t="s">
        <v>14</v>
      </c>
      <c r="F6426" t="s">
        <v>21</v>
      </c>
      <c r="G6426" t="s">
        <v>1391</v>
      </c>
      <c r="H6426" t="s">
        <v>1392</v>
      </c>
      <c r="I6426" t="s">
        <v>23486</v>
      </c>
      <c r="J6426" s="1">
        <v>39203</v>
      </c>
    </row>
    <row r="6427" spans="1:10" x14ac:dyDescent="0.25">
      <c r="A6427" t="s">
        <v>23487</v>
      </c>
      <c r="B6427" t="s">
        <v>23488</v>
      </c>
      <c r="C6427" t="s">
        <v>23489</v>
      </c>
      <c r="D6427" t="s">
        <v>23490</v>
      </c>
      <c r="E6427" t="s">
        <v>14</v>
      </c>
      <c r="F6427" t="s">
        <v>21</v>
      </c>
      <c r="G6427" t="s">
        <v>153</v>
      </c>
      <c r="H6427" t="s">
        <v>239</v>
      </c>
      <c r="I6427" t="s">
        <v>11275</v>
      </c>
      <c r="J6427" s="1">
        <v>40179</v>
      </c>
    </row>
    <row r="6428" spans="1:10" x14ac:dyDescent="0.25">
      <c r="A6428" t="s">
        <v>23491</v>
      </c>
      <c r="B6428" t="s">
        <v>23492</v>
      </c>
      <c r="C6428" t="s">
        <v>23493</v>
      </c>
      <c r="D6428" t="s">
        <v>1242</v>
      </c>
      <c r="E6428" t="s">
        <v>14</v>
      </c>
      <c r="F6428" t="s">
        <v>21</v>
      </c>
      <c r="G6428" t="s">
        <v>59</v>
      </c>
      <c r="H6428" t="s">
        <v>60</v>
      </c>
      <c r="I6428" t="s">
        <v>1397</v>
      </c>
      <c r="J6428" s="1">
        <v>37987</v>
      </c>
    </row>
    <row r="6429" spans="1:10" x14ac:dyDescent="0.25">
      <c r="A6429" t="s">
        <v>23494</v>
      </c>
      <c r="B6429" t="s">
        <v>23495</v>
      </c>
      <c r="C6429" t="s">
        <v>23496</v>
      </c>
      <c r="D6429" t="s">
        <v>23497</v>
      </c>
      <c r="E6429" t="s">
        <v>14</v>
      </c>
      <c r="F6429" t="s">
        <v>21</v>
      </c>
      <c r="G6429" t="s">
        <v>1075</v>
      </c>
      <c r="H6429" t="s">
        <v>1076</v>
      </c>
      <c r="I6429" t="s">
        <v>23498</v>
      </c>
      <c r="J6429" s="1">
        <v>40544</v>
      </c>
    </row>
    <row r="6430" spans="1:10" x14ac:dyDescent="0.25">
      <c r="A6430" t="s">
        <v>23499</v>
      </c>
      <c r="B6430" t="s">
        <v>23500</v>
      </c>
      <c r="C6430" t="s">
        <v>23501</v>
      </c>
      <c r="D6430" t="s">
        <v>23502</v>
      </c>
      <c r="E6430" t="s">
        <v>14</v>
      </c>
      <c r="J6430" s="1">
        <v>41187</v>
      </c>
    </row>
    <row r="6431" spans="1:10" x14ac:dyDescent="0.25">
      <c r="A6431" t="s">
        <v>23503</v>
      </c>
      <c r="B6431" t="s">
        <v>23504</v>
      </c>
      <c r="C6431" t="s">
        <v>23505</v>
      </c>
      <c r="D6431" t="s">
        <v>1666</v>
      </c>
      <c r="E6431" t="s">
        <v>14</v>
      </c>
      <c r="F6431" t="s">
        <v>160</v>
      </c>
      <c r="G6431" t="s">
        <v>161</v>
      </c>
      <c r="H6431" t="s">
        <v>162</v>
      </c>
      <c r="I6431" t="s">
        <v>162</v>
      </c>
      <c r="J6431" s="1">
        <v>41275</v>
      </c>
    </row>
    <row r="6432" spans="1:10" x14ac:dyDescent="0.25">
      <c r="A6432" t="s">
        <v>23506</v>
      </c>
      <c r="B6432" t="s">
        <v>23507</v>
      </c>
      <c r="C6432" t="s">
        <v>23508</v>
      </c>
      <c r="D6432" t="s">
        <v>23509</v>
      </c>
      <c r="E6432" t="s">
        <v>14</v>
      </c>
      <c r="F6432" t="s">
        <v>71</v>
      </c>
      <c r="G6432">
        <v>12</v>
      </c>
      <c r="H6432" t="s">
        <v>72</v>
      </c>
      <c r="I6432" t="s">
        <v>72</v>
      </c>
    </row>
    <row r="6433" spans="1:10" x14ac:dyDescent="0.25">
      <c r="A6433" t="s">
        <v>23510</v>
      </c>
      <c r="B6433" t="s">
        <v>23511</v>
      </c>
      <c r="C6433" t="s">
        <v>23512</v>
      </c>
      <c r="D6433" t="s">
        <v>23513</v>
      </c>
      <c r="E6433" t="s">
        <v>14</v>
      </c>
      <c r="F6433" t="s">
        <v>342</v>
      </c>
      <c r="G6433">
        <v>9</v>
      </c>
      <c r="H6433" t="s">
        <v>2413</v>
      </c>
      <c r="I6433" t="s">
        <v>23514</v>
      </c>
      <c r="J6433" s="1">
        <v>39995</v>
      </c>
    </row>
    <row r="6434" spans="1:10" x14ac:dyDescent="0.25">
      <c r="A6434" t="s">
        <v>23515</v>
      </c>
      <c r="B6434" t="s">
        <v>23516</v>
      </c>
      <c r="C6434" t="s">
        <v>23517</v>
      </c>
      <c r="D6434" t="s">
        <v>23518</v>
      </c>
      <c r="E6434" t="s">
        <v>202</v>
      </c>
      <c r="F6434" t="s">
        <v>21</v>
      </c>
      <c r="G6434" t="s">
        <v>281</v>
      </c>
      <c r="H6434" t="s">
        <v>1025</v>
      </c>
      <c r="I6434" t="s">
        <v>1025</v>
      </c>
      <c r="J6434" s="1">
        <v>40544</v>
      </c>
    </row>
    <row r="6435" spans="1:10" x14ac:dyDescent="0.25">
      <c r="A6435" t="s">
        <v>23519</v>
      </c>
      <c r="B6435" t="s">
        <v>23520</v>
      </c>
      <c r="C6435" t="s">
        <v>23521</v>
      </c>
      <c r="D6435" t="s">
        <v>352</v>
      </c>
      <c r="E6435" t="s">
        <v>14</v>
      </c>
      <c r="F6435" t="s">
        <v>3314</v>
      </c>
      <c r="G6435">
        <v>17</v>
      </c>
      <c r="H6435" t="s">
        <v>3315</v>
      </c>
      <c r="I6435" t="s">
        <v>23522</v>
      </c>
      <c r="J6435" s="1">
        <v>38718</v>
      </c>
    </row>
    <row r="6436" spans="1:10" x14ac:dyDescent="0.25">
      <c r="A6436" t="s">
        <v>23523</v>
      </c>
      <c r="B6436" t="s">
        <v>23524</v>
      </c>
      <c r="C6436" t="s">
        <v>23525</v>
      </c>
      <c r="D6436" t="s">
        <v>23526</v>
      </c>
      <c r="E6436" t="s">
        <v>108</v>
      </c>
      <c r="F6436" t="s">
        <v>21</v>
      </c>
      <c r="G6436" t="s">
        <v>59</v>
      </c>
      <c r="H6436" t="s">
        <v>60</v>
      </c>
      <c r="I6436" t="s">
        <v>66</v>
      </c>
      <c r="J6436" s="1">
        <v>36526</v>
      </c>
    </row>
    <row r="6437" spans="1:10" x14ac:dyDescent="0.25">
      <c r="A6437" t="s">
        <v>23527</v>
      </c>
      <c r="B6437" t="s">
        <v>23528</v>
      </c>
      <c r="C6437" t="s">
        <v>23529</v>
      </c>
      <c r="D6437" t="s">
        <v>38</v>
      </c>
      <c r="E6437" t="s">
        <v>14</v>
      </c>
      <c r="F6437" t="s">
        <v>123</v>
      </c>
      <c r="G6437" t="s">
        <v>124</v>
      </c>
      <c r="H6437" t="s">
        <v>125</v>
      </c>
      <c r="I6437" t="s">
        <v>125</v>
      </c>
      <c r="J6437" s="1">
        <v>38353</v>
      </c>
    </row>
    <row r="6438" spans="1:10" x14ac:dyDescent="0.25">
      <c r="A6438" t="s">
        <v>23530</v>
      </c>
      <c r="B6438" t="s">
        <v>23531</v>
      </c>
      <c r="C6438" t="s">
        <v>23532</v>
      </c>
      <c r="D6438" t="s">
        <v>23533</v>
      </c>
      <c r="E6438" t="s">
        <v>14</v>
      </c>
      <c r="F6438" t="s">
        <v>21</v>
      </c>
      <c r="G6438" t="s">
        <v>94</v>
      </c>
      <c r="H6438" t="s">
        <v>3290</v>
      </c>
      <c r="I6438" t="s">
        <v>23534</v>
      </c>
    </row>
    <row r="6439" spans="1:10" x14ac:dyDescent="0.25">
      <c r="A6439" t="s">
        <v>23535</v>
      </c>
      <c r="B6439" t="s">
        <v>23536</v>
      </c>
      <c r="C6439" t="s">
        <v>23537</v>
      </c>
      <c r="D6439" t="s">
        <v>51</v>
      </c>
      <c r="E6439" t="s">
        <v>14</v>
      </c>
      <c r="F6439" t="s">
        <v>21</v>
      </c>
      <c r="G6439" t="s">
        <v>94</v>
      </c>
      <c r="H6439" t="s">
        <v>95</v>
      </c>
      <c r="I6439" t="s">
        <v>23538</v>
      </c>
    </row>
    <row r="6440" spans="1:10" x14ac:dyDescent="0.25">
      <c r="A6440" t="s">
        <v>23539</v>
      </c>
      <c r="B6440" t="s">
        <v>23540</v>
      </c>
      <c r="C6440" t="s">
        <v>23541</v>
      </c>
      <c r="D6440" t="s">
        <v>1284</v>
      </c>
      <c r="E6440" t="s">
        <v>14</v>
      </c>
      <c r="F6440" t="s">
        <v>21</v>
      </c>
      <c r="G6440" t="s">
        <v>1006</v>
      </c>
      <c r="H6440" t="s">
        <v>1007</v>
      </c>
      <c r="I6440" t="s">
        <v>23542</v>
      </c>
      <c r="J6440" s="1">
        <v>8767</v>
      </c>
    </row>
    <row r="6441" spans="1:10" x14ac:dyDescent="0.25">
      <c r="A6441" t="s">
        <v>23543</v>
      </c>
      <c r="B6441" t="s">
        <v>23544</v>
      </c>
      <c r="C6441" t="s">
        <v>23545</v>
      </c>
      <c r="D6441" t="s">
        <v>65</v>
      </c>
      <c r="E6441" t="s">
        <v>202</v>
      </c>
      <c r="F6441" t="s">
        <v>21</v>
      </c>
      <c r="G6441" t="s">
        <v>59</v>
      </c>
      <c r="H6441" t="s">
        <v>60</v>
      </c>
      <c r="I6441" t="s">
        <v>266</v>
      </c>
      <c r="J6441" s="1">
        <v>37987</v>
      </c>
    </row>
    <row r="6442" spans="1:10" x14ac:dyDescent="0.25">
      <c r="A6442" t="s">
        <v>23546</v>
      </c>
      <c r="B6442" t="s">
        <v>23547</v>
      </c>
      <c r="C6442" t="s">
        <v>23548</v>
      </c>
      <c r="E6442" t="s">
        <v>14</v>
      </c>
      <c r="F6442" t="s">
        <v>33</v>
      </c>
      <c r="G6442">
        <v>30</v>
      </c>
      <c r="H6442" t="s">
        <v>2709</v>
      </c>
      <c r="I6442" t="s">
        <v>2709</v>
      </c>
      <c r="J6442" s="1">
        <v>39448</v>
      </c>
    </row>
    <row r="6443" spans="1:10" x14ac:dyDescent="0.25">
      <c r="A6443" t="s">
        <v>23549</v>
      </c>
      <c r="B6443" t="s">
        <v>23550</v>
      </c>
      <c r="C6443" t="s">
        <v>23551</v>
      </c>
      <c r="D6443" t="s">
        <v>23552</v>
      </c>
      <c r="E6443" t="s">
        <v>108</v>
      </c>
      <c r="F6443" t="s">
        <v>52</v>
      </c>
      <c r="G6443" t="s">
        <v>197</v>
      </c>
      <c r="H6443" t="s">
        <v>198</v>
      </c>
      <c r="I6443" t="s">
        <v>198</v>
      </c>
      <c r="J6443" s="1">
        <v>39448</v>
      </c>
    </row>
    <row r="6444" spans="1:10" x14ac:dyDescent="0.25">
      <c r="A6444" t="s">
        <v>23553</v>
      </c>
      <c r="B6444" t="s">
        <v>23554</v>
      </c>
      <c r="C6444" t="s">
        <v>23555</v>
      </c>
      <c r="D6444" t="s">
        <v>23556</v>
      </c>
      <c r="E6444" t="s">
        <v>684</v>
      </c>
      <c r="F6444" t="s">
        <v>21</v>
      </c>
      <c r="G6444" t="s">
        <v>59</v>
      </c>
      <c r="H6444" t="s">
        <v>60</v>
      </c>
      <c r="I6444" t="s">
        <v>7654</v>
      </c>
      <c r="J6444" s="1">
        <v>38353</v>
      </c>
    </row>
    <row r="6445" spans="1:10" x14ac:dyDescent="0.25">
      <c r="A6445" t="s">
        <v>23557</v>
      </c>
      <c r="B6445" t="s">
        <v>23558</v>
      </c>
      <c r="C6445" t="s">
        <v>23559</v>
      </c>
      <c r="D6445" t="s">
        <v>2074</v>
      </c>
      <c r="E6445" t="s">
        <v>108</v>
      </c>
      <c r="F6445" t="s">
        <v>21</v>
      </c>
      <c r="G6445" t="s">
        <v>59</v>
      </c>
      <c r="H6445" t="s">
        <v>60</v>
      </c>
      <c r="I6445" t="s">
        <v>1397</v>
      </c>
      <c r="J6445" s="1">
        <v>37165</v>
      </c>
    </row>
    <row r="6446" spans="1:10" x14ac:dyDescent="0.25">
      <c r="A6446" t="s">
        <v>23560</v>
      </c>
      <c r="B6446" t="s">
        <v>23561</v>
      </c>
      <c r="E6446" t="s">
        <v>202</v>
      </c>
    </row>
    <row r="6447" spans="1:10" x14ac:dyDescent="0.25">
      <c r="A6447" t="s">
        <v>23562</v>
      </c>
      <c r="B6447" t="s">
        <v>23563</v>
      </c>
      <c r="C6447" t="s">
        <v>23564</v>
      </c>
      <c r="D6447" t="s">
        <v>70</v>
      </c>
      <c r="E6447" t="s">
        <v>14</v>
      </c>
      <c r="F6447" t="s">
        <v>21</v>
      </c>
      <c r="G6447" t="s">
        <v>101</v>
      </c>
      <c r="H6447" t="s">
        <v>102</v>
      </c>
      <c r="I6447" t="s">
        <v>103</v>
      </c>
      <c r="J6447" s="1">
        <v>38353</v>
      </c>
    </row>
    <row r="6448" spans="1:10" x14ac:dyDescent="0.25">
      <c r="A6448" t="s">
        <v>23565</v>
      </c>
      <c r="B6448" t="s">
        <v>23566</v>
      </c>
      <c r="C6448" t="s">
        <v>23567</v>
      </c>
      <c r="D6448" t="s">
        <v>65</v>
      </c>
      <c r="E6448" t="s">
        <v>108</v>
      </c>
      <c r="F6448" t="s">
        <v>21</v>
      </c>
      <c r="G6448" t="s">
        <v>59</v>
      </c>
      <c r="H6448" t="s">
        <v>60</v>
      </c>
      <c r="I6448" t="s">
        <v>718</v>
      </c>
      <c r="J6448" s="1">
        <v>36923</v>
      </c>
    </row>
    <row r="6449" spans="1:10" x14ac:dyDescent="0.25">
      <c r="A6449" t="s">
        <v>23568</v>
      </c>
      <c r="B6449" t="s">
        <v>23569</v>
      </c>
      <c r="D6449" t="s">
        <v>23570</v>
      </c>
      <c r="E6449" t="s">
        <v>14</v>
      </c>
      <c r="F6449" t="s">
        <v>21</v>
      </c>
      <c r="G6449" t="s">
        <v>1267</v>
      </c>
      <c r="H6449" t="s">
        <v>1268</v>
      </c>
      <c r="I6449" t="s">
        <v>23571</v>
      </c>
      <c r="J6449" s="1">
        <v>41866</v>
      </c>
    </row>
    <row r="6450" spans="1:10" x14ac:dyDescent="0.25">
      <c r="A6450" t="s">
        <v>23572</v>
      </c>
      <c r="B6450" t="s">
        <v>23573</v>
      </c>
      <c r="C6450" t="s">
        <v>23574</v>
      </c>
      <c r="D6450" t="s">
        <v>23575</v>
      </c>
      <c r="E6450" t="s">
        <v>14</v>
      </c>
      <c r="J6450" s="1">
        <v>41334</v>
      </c>
    </row>
    <row r="6451" spans="1:10" x14ac:dyDescent="0.25">
      <c r="A6451" t="s">
        <v>23576</v>
      </c>
      <c r="B6451" t="s">
        <v>23577</v>
      </c>
      <c r="D6451" t="s">
        <v>23578</v>
      </c>
      <c r="E6451" t="s">
        <v>108</v>
      </c>
      <c r="F6451" t="s">
        <v>21</v>
      </c>
      <c r="G6451" t="s">
        <v>59</v>
      </c>
      <c r="H6451" t="s">
        <v>60</v>
      </c>
      <c r="I6451" t="s">
        <v>266</v>
      </c>
      <c r="J6451" s="1">
        <v>36892</v>
      </c>
    </row>
    <row r="6452" spans="1:10" x14ac:dyDescent="0.25">
      <c r="A6452" t="s">
        <v>23579</v>
      </c>
      <c r="B6452" t="s">
        <v>23580</v>
      </c>
      <c r="C6452" t="s">
        <v>23581</v>
      </c>
      <c r="D6452" t="s">
        <v>23582</v>
      </c>
      <c r="E6452" t="s">
        <v>14</v>
      </c>
      <c r="F6452" t="s">
        <v>21</v>
      </c>
      <c r="G6452" t="s">
        <v>101</v>
      </c>
      <c r="H6452" t="s">
        <v>102</v>
      </c>
      <c r="I6452" t="s">
        <v>23583</v>
      </c>
      <c r="J6452" s="1">
        <v>41482</v>
      </c>
    </row>
    <row r="6453" spans="1:10" x14ac:dyDescent="0.25">
      <c r="A6453" t="s">
        <v>23584</v>
      </c>
      <c r="B6453" t="s">
        <v>23585</v>
      </c>
      <c r="C6453" t="s">
        <v>23586</v>
      </c>
      <c r="D6453" t="s">
        <v>23587</v>
      </c>
      <c r="E6453" t="s">
        <v>14</v>
      </c>
      <c r="F6453" t="s">
        <v>21</v>
      </c>
      <c r="G6453" t="s">
        <v>375</v>
      </c>
      <c r="H6453" t="s">
        <v>376</v>
      </c>
      <c r="I6453" t="s">
        <v>376</v>
      </c>
      <c r="J6453" s="1">
        <v>38869</v>
      </c>
    </row>
    <row r="6454" spans="1:10" x14ac:dyDescent="0.25">
      <c r="A6454" t="s">
        <v>23588</v>
      </c>
      <c r="B6454" t="s">
        <v>23589</v>
      </c>
      <c r="C6454" t="s">
        <v>23590</v>
      </c>
      <c r="E6454" t="s">
        <v>202</v>
      </c>
      <c r="J6454" s="1">
        <v>42005</v>
      </c>
    </row>
    <row r="6455" spans="1:10" x14ac:dyDescent="0.25">
      <c r="A6455" t="s">
        <v>23591</v>
      </c>
      <c r="B6455" t="s">
        <v>23592</v>
      </c>
      <c r="C6455" t="s">
        <v>23593</v>
      </c>
      <c r="D6455" t="s">
        <v>23594</v>
      </c>
      <c r="E6455" t="s">
        <v>14</v>
      </c>
      <c r="F6455" t="s">
        <v>547</v>
      </c>
      <c r="G6455">
        <v>60</v>
      </c>
      <c r="H6455" t="s">
        <v>5643</v>
      </c>
      <c r="I6455" t="s">
        <v>5643</v>
      </c>
      <c r="J6455" s="1">
        <v>41518</v>
      </c>
    </row>
    <row r="6456" spans="1:10" x14ac:dyDescent="0.25">
      <c r="A6456" t="s">
        <v>23595</v>
      </c>
      <c r="B6456" t="s">
        <v>23596</v>
      </c>
      <c r="C6456" t="s">
        <v>23597</v>
      </c>
      <c r="D6456" t="s">
        <v>32</v>
      </c>
      <c r="E6456" t="s">
        <v>14</v>
      </c>
      <c r="F6456" t="s">
        <v>1057</v>
      </c>
      <c r="G6456">
        <v>7</v>
      </c>
      <c r="H6456" t="s">
        <v>10871</v>
      </c>
      <c r="I6456" t="s">
        <v>10871</v>
      </c>
      <c r="J6456" s="1">
        <v>41275</v>
      </c>
    </row>
    <row r="6457" spans="1:10" x14ac:dyDescent="0.25">
      <c r="A6457" t="s">
        <v>23598</v>
      </c>
      <c r="B6457" t="s">
        <v>23599</v>
      </c>
      <c r="C6457" t="s">
        <v>23600</v>
      </c>
      <c r="D6457" t="s">
        <v>23601</v>
      </c>
      <c r="E6457" t="s">
        <v>14</v>
      </c>
      <c r="F6457" t="s">
        <v>2313</v>
      </c>
      <c r="G6457">
        <v>4</v>
      </c>
      <c r="H6457" t="s">
        <v>8858</v>
      </c>
      <c r="I6457" t="s">
        <v>8858</v>
      </c>
      <c r="J6457" s="1">
        <v>40909</v>
      </c>
    </row>
    <row r="6458" spans="1:10" x14ac:dyDescent="0.25">
      <c r="A6458" t="s">
        <v>23602</v>
      </c>
      <c r="B6458" t="s">
        <v>23603</v>
      </c>
      <c r="C6458" t="s">
        <v>23604</v>
      </c>
      <c r="D6458" t="s">
        <v>23605</v>
      </c>
      <c r="E6458" t="s">
        <v>14</v>
      </c>
      <c r="F6458" t="s">
        <v>123</v>
      </c>
      <c r="G6458" t="s">
        <v>124</v>
      </c>
      <c r="H6458" t="s">
        <v>125</v>
      </c>
      <c r="I6458" t="s">
        <v>125</v>
      </c>
      <c r="J6458" s="1">
        <v>40805</v>
      </c>
    </row>
    <row r="6459" spans="1:10" x14ac:dyDescent="0.25">
      <c r="A6459" t="s">
        <v>23606</v>
      </c>
      <c r="B6459" t="s">
        <v>23607</v>
      </c>
      <c r="C6459" t="s">
        <v>23608</v>
      </c>
      <c r="D6459" t="s">
        <v>21829</v>
      </c>
      <c r="E6459" t="s">
        <v>14</v>
      </c>
      <c r="F6459" t="s">
        <v>2313</v>
      </c>
      <c r="G6459">
        <v>4</v>
      </c>
      <c r="H6459" t="s">
        <v>8858</v>
      </c>
      <c r="I6459" t="s">
        <v>8858</v>
      </c>
      <c r="J6459" s="1">
        <v>40544</v>
      </c>
    </row>
    <row r="6460" spans="1:10" x14ac:dyDescent="0.25">
      <c r="A6460" t="s">
        <v>23609</v>
      </c>
      <c r="B6460" t="s">
        <v>23610</v>
      </c>
      <c r="C6460" t="s">
        <v>23611</v>
      </c>
      <c r="D6460" t="s">
        <v>65</v>
      </c>
      <c r="E6460" t="s">
        <v>202</v>
      </c>
    </row>
    <row r="6461" spans="1:10" x14ac:dyDescent="0.25">
      <c r="A6461" t="s">
        <v>23612</v>
      </c>
      <c r="B6461" t="s">
        <v>23613</v>
      </c>
      <c r="D6461" t="s">
        <v>988</v>
      </c>
      <c r="E6461" t="s">
        <v>14</v>
      </c>
      <c r="F6461" t="s">
        <v>21</v>
      </c>
      <c r="G6461" t="s">
        <v>1325</v>
      </c>
      <c r="H6461" t="s">
        <v>1326</v>
      </c>
      <c r="I6461" t="s">
        <v>23614</v>
      </c>
      <c r="J6461" s="1">
        <v>41571</v>
      </c>
    </row>
    <row r="6462" spans="1:10" x14ac:dyDescent="0.25">
      <c r="A6462" t="s">
        <v>23615</v>
      </c>
      <c r="B6462" t="s">
        <v>23616</v>
      </c>
      <c r="C6462" t="s">
        <v>23617</v>
      </c>
      <c r="D6462" t="s">
        <v>51</v>
      </c>
      <c r="E6462" t="s">
        <v>14</v>
      </c>
      <c r="F6462" t="s">
        <v>21</v>
      </c>
      <c r="G6462" t="s">
        <v>153</v>
      </c>
      <c r="H6462" t="s">
        <v>239</v>
      </c>
      <c r="I6462" t="s">
        <v>353</v>
      </c>
      <c r="J6462" s="1">
        <v>39814</v>
      </c>
    </row>
    <row r="6463" spans="1:10" x14ac:dyDescent="0.25">
      <c r="A6463" t="s">
        <v>23618</v>
      </c>
      <c r="B6463" t="s">
        <v>23619</v>
      </c>
      <c r="C6463" t="s">
        <v>23620</v>
      </c>
      <c r="D6463" t="s">
        <v>23621</v>
      </c>
      <c r="E6463" t="s">
        <v>14</v>
      </c>
      <c r="F6463" t="s">
        <v>547</v>
      </c>
      <c r="G6463">
        <v>29</v>
      </c>
      <c r="H6463" t="s">
        <v>744</v>
      </c>
      <c r="I6463" t="s">
        <v>744</v>
      </c>
      <c r="J6463" s="1">
        <v>41929</v>
      </c>
    </row>
    <row r="6464" spans="1:10" x14ac:dyDescent="0.25">
      <c r="A6464" t="s">
        <v>23622</v>
      </c>
      <c r="B6464" t="s">
        <v>23623</v>
      </c>
      <c r="C6464" t="s">
        <v>23624</v>
      </c>
      <c r="D6464" t="s">
        <v>23625</v>
      </c>
      <c r="E6464" t="s">
        <v>14</v>
      </c>
      <c r="F6464" t="s">
        <v>453</v>
      </c>
      <c r="G6464">
        <v>90</v>
      </c>
      <c r="H6464" t="s">
        <v>1295</v>
      </c>
      <c r="I6464" t="s">
        <v>23626</v>
      </c>
    </row>
    <row r="6465" spans="1:10" x14ac:dyDescent="0.25">
      <c r="A6465" t="s">
        <v>23627</v>
      </c>
      <c r="B6465" t="s">
        <v>23628</v>
      </c>
      <c r="C6465" t="s">
        <v>23629</v>
      </c>
      <c r="D6465" t="s">
        <v>23630</v>
      </c>
      <c r="E6465" t="s">
        <v>14</v>
      </c>
      <c r="F6465" t="s">
        <v>21</v>
      </c>
      <c r="G6465" t="s">
        <v>281</v>
      </c>
      <c r="H6465" t="s">
        <v>1025</v>
      </c>
      <c r="I6465" t="s">
        <v>1025</v>
      </c>
      <c r="J6465" s="1">
        <v>41791</v>
      </c>
    </row>
    <row r="6466" spans="1:10" x14ac:dyDescent="0.25">
      <c r="A6466" t="s">
        <v>23631</v>
      </c>
      <c r="B6466" t="s">
        <v>23632</v>
      </c>
      <c r="C6466" t="s">
        <v>23633</v>
      </c>
      <c r="D6466" t="s">
        <v>23634</v>
      </c>
      <c r="E6466" t="s">
        <v>14</v>
      </c>
      <c r="F6466" t="s">
        <v>21</v>
      </c>
      <c r="G6466" t="s">
        <v>785</v>
      </c>
      <c r="H6466" t="s">
        <v>18175</v>
      </c>
      <c r="I6466" t="s">
        <v>4170</v>
      </c>
      <c r="J6466" s="1">
        <v>41699</v>
      </c>
    </row>
    <row r="6467" spans="1:10" x14ac:dyDescent="0.25">
      <c r="A6467" t="s">
        <v>23635</v>
      </c>
      <c r="B6467" t="s">
        <v>23636</v>
      </c>
      <c r="C6467" t="s">
        <v>23637</v>
      </c>
      <c r="D6467" t="s">
        <v>23638</v>
      </c>
      <c r="E6467" t="s">
        <v>14</v>
      </c>
      <c r="F6467" t="s">
        <v>21</v>
      </c>
      <c r="G6467" t="s">
        <v>94</v>
      </c>
      <c r="H6467" t="s">
        <v>95</v>
      </c>
      <c r="I6467" t="s">
        <v>18093</v>
      </c>
      <c r="J6467" s="1">
        <v>40909</v>
      </c>
    </row>
    <row r="6468" spans="1:10" x14ac:dyDescent="0.25">
      <c r="A6468" t="s">
        <v>23639</v>
      </c>
      <c r="B6468" t="s">
        <v>23640</v>
      </c>
      <c r="C6468" t="s">
        <v>23641</v>
      </c>
      <c r="D6468" t="s">
        <v>70</v>
      </c>
      <c r="E6468" t="s">
        <v>14</v>
      </c>
      <c r="F6468" t="s">
        <v>21</v>
      </c>
      <c r="G6468" t="s">
        <v>101</v>
      </c>
      <c r="H6468" t="s">
        <v>102</v>
      </c>
      <c r="I6468" t="s">
        <v>103</v>
      </c>
      <c r="J6468" s="1">
        <v>40544</v>
      </c>
    </row>
    <row r="6469" spans="1:10" x14ac:dyDescent="0.25">
      <c r="A6469" t="s">
        <v>23642</v>
      </c>
      <c r="B6469" t="s">
        <v>23643</v>
      </c>
      <c r="C6469" t="s">
        <v>23644</v>
      </c>
      <c r="D6469" t="s">
        <v>1242</v>
      </c>
      <c r="E6469" t="s">
        <v>14</v>
      </c>
      <c r="F6469" t="s">
        <v>21</v>
      </c>
      <c r="G6469" t="s">
        <v>59</v>
      </c>
      <c r="H6469" t="s">
        <v>60</v>
      </c>
      <c r="I6469" t="s">
        <v>66</v>
      </c>
      <c r="J6469" s="1">
        <v>39814</v>
      </c>
    </row>
    <row r="6470" spans="1:10" x14ac:dyDescent="0.25">
      <c r="A6470" t="s">
        <v>23645</v>
      </c>
      <c r="B6470" t="s">
        <v>23646</v>
      </c>
      <c r="C6470" t="s">
        <v>23647</v>
      </c>
      <c r="D6470" t="s">
        <v>32</v>
      </c>
      <c r="E6470" t="s">
        <v>14</v>
      </c>
      <c r="F6470" t="s">
        <v>21</v>
      </c>
      <c r="G6470" t="s">
        <v>101</v>
      </c>
      <c r="H6470" t="s">
        <v>102</v>
      </c>
      <c r="I6470" t="s">
        <v>103</v>
      </c>
      <c r="J6470" s="1">
        <v>40544</v>
      </c>
    </row>
    <row r="6471" spans="1:10" x14ac:dyDescent="0.25">
      <c r="A6471" t="s">
        <v>23648</v>
      </c>
      <c r="B6471" t="s">
        <v>23649</v>
      </c>
      <c r="C6471" t="s">
        <v>23650</v>
      </c>
      <c r="D6471" t="s">
        <v>23651</v>
      </c>
      <c r="E6471" t="s">
        <v>202</v>
      </c>
      <c r="J6471" s="1">
        <v>39814</v>
      </c>
    </row>
    <row r="6472" spans="1:10" x14ac:dyDescent="0.25">
      <c r="A6472" t="s">
        <v>23652</v>
      </c>
      <c r="B6472" t="s">
        <v>23653</v>
      </c>
      <c r="C6472" t="s">
        <v>23654</v>
      </c>
      <c r="D6472" t="s">
        <v>23655</v>
      </c>
      <c r="E6472" t="s">
        <v>202</v>
      </c>
      <c r="F6472" t="s">
        <v>46</v>
      </c>
      <c r="H6472" t="s">
        <v>23656</v>
      </c>
      <c r="I6472" t="s">
        <v>23656</v>
      </c>
      <c r="J6472" s="1">
        <v>42186</v>
      </c>
    </row>
    <row r="6473" spans="1:10" x14ac:dyDescent="0.25">
      <c r="A6473" t="s">
        <v>23657</v>
      </c>
      <c r="B6473" t="s">
        <v>23658</v>
      </c>
      <c r="C6473" t="s">
        <v>23659</v>
      </c>
      <c r="D6473" t="s">
        <v>129</v>
      </c>
      <c r="E6473" t="s">
        <v>108</v>
      </c>
      <c r="J6473" s="1">
        <v>39083</v>
      </c>
    </row>
    <row r="6474" spans="1:10" x14ac:dyDescent="0.25">
      <c r="A6474" t="s">
        <v>23660</v>
      </c>
      <c r="B6474" t="s">
        <v>23661</v>
      </c>
      <c r="C6474" t="s">
        <v>23662</v>
      </c>
      <c r="D6474" t="s">
        <v>23663</v>
      </c>
      <c r="E6474" t="s">
        <v>14</v>
      </c>
      <c r="F6474" t="s">
        <v>21</v>
      </c>
      <c r="G6474" t="s">
        <v>101</v>
      </c>
      <c r="H6474" t="s">
        <v>15842</v>
      </c>
      <c r="I6474" t="s">
        <v>15843</v>
      </c>
      <c r="J6474" s="1">
        <v>40386</v>
      </c>
    </row>
    <row r="6475" spans="1:10" x14ac:dyDescent="0.25">
      <c r="A6475" t="s">
        <v>23664</v>
      </c>
      <c r="B6475" t="s">
        <v>23665</v>
      </c>
      <c r="C6475" t="s">
        <v>23666</v>
      </c>
      <c r="D6475" t="s">
        <v>23667</v>
      </c>
      <c r="E6475" t="s">
        <v>14</v>
      </c>
      <c r="F6475" t="s">
        <v>21</v>
      </c>
      <c r="G6475" t="s">
        <v>59</v>
      </c>
      <c r="H6475" t="s">
        <v>60</v>
      </c>
      <c r="I6475" t="s">
        <v>66</v>
      </c>
      <c r="J6475" s="1">
        <v>40492</v>
      </c>
    </row>
    <row r="6476" spans="1:10" x14ac:dyDescent="0.25">
      <c r="A6476" t="s">
        <v>23668</v>
      </c>
      <c r="B6476" t="s">
        <v>23669</v>
      </c>
      <c r="D6476" t="s">
        <v>112</v>
      </c>
      <c r="E6476" t="s">
        <v>14</v>
      </c>
      <c r="F6476" t="s">
        <v>21</v>
      </c>
      <c r="G6476" t="s">
        <v>1347</v>
      </c>
      <c r="H6476" t="s">
        <v>1348</v>
      </c>
      <c r="I6476" t="s">
        <v>1349</v>
      </c>
      <c r="J6476" s="1">
        <v>41734</v>
      </c>
    </row>
    <row r="6477" spans="1:10" x14ac:dyDescent="0.25">
      <c r="A6477" t="s">
        <v>23670</v>
      </c>
      <c r="B6477" t="s">
        <v>23671</v>
      </c>
      <c r="C6477" t="s">
        <v>23672</v>
      </c>
      <c r="D6477" t="s">
        <v>23673</v>
      </c>
      <c r="E6477" t="s">
        <v>14</v>
      </c>
      <c r="F6477" t="s">
        <v>123</v>
      </c>
      <c r="G6477" t="s">
        <v>124</v>
      </c>
      <c r="H6477" t="s">
        <v>125</v>
      </c>
      <c r="I6477" t="s">
        <v>125</v>
      </c>
      <c r="J6477" s="1">
        <v>37257</v>
      </c>
    </row>
    <row r="6478" spans="1:10" x14ac:dyDescent="0.25">
      <c r="A6478" t="s">
        <v>23674</v>
      </c>
      <c r="B6478" t="s">
        <v>23675</v>
      </c>
      <c r="D6478" t="s">
        <v>23676</v>
      </c>
      <c r="E6478" t="s">
        <v>14</v>
      </c>
      <c r="J6478" s="1">
        <v>40360</v>
      </c>
    </row>
    <row r="6479" spans="1:10" x14ac:dyDescent="0.25">
      <c r="A6479" t="s">
        <v>23677</v>
      </c>
      <c r="B6479" t="s">
        <v>23678</v>
      </c>
      <c r="C6479" t="s">
        <v>23679</v>
      </c>
      <c r="D6479" t="s">
        <v>1242</v>
      </c>
      <c r="E6479" t="s">
        <v>14</v>
      </c>
      <c r="F6479" t="s">
        <v>21</v>
      </c>
      <c r="G6479" t="s">
        <v>153</v>
      </c>
      <c r="H6479" t="s">
        <v>239</v>
      </c>
      <c r="I6479" t="s">
        <v>239</v>
      </c>
      <c r="J6479" s="1">
        <v>32509</v>
      </c>
    </row>
    <row r="6480" spans="1:10" x14ac:dyDescent="0.25">
      <c r="A6480" t="s">
        <v>23680</v>
      </c>
      <c r="B6480" t="s">
        <v>23681</v>
      </c>
      <c r="C6480" t="s">
        <v>23682</v>
      </c>
      <c r="D6480" t="s">
        <v>23683</v>
      </c>
      <c r="E6480" t="s">
        <v>14</v>
      </c>
      <c r="F6480" t="s">
        <v>123</v>
      </c>
      <c r="G6480" t="s">
        <v>124</v>
      </c>
      <c r="H6480" t="s">
        <v>125</v>
      </c>
      <c r="I6480" t="s">
        <v>125</v>
      </c>
      <c r="J6480" s="1">
        <v>41000</v>
      </c>
    </row>
    <row r="6481" spans="1:10" x14ac:dyDescent="0.25">
      <c r="A6481" t="s">
        <v>23684</v>
      </c>
      <c r="B6481" t="s">
        <v>23685</v>
      </c>
      <c r="C6481" t="s">
        <v>23686</v>
      </c>
      <c r="D6481" t="s">
        <v>122</v>
      </c>
      <c r="E6481" t="s">
        <v>14</v>
      </c>
      <c r="F6481" t="s">
        <v>33</v>
      </c>
      <c r="G6481">
        <v>22</v>
      </c>
      <c r="H6481" t="s">
        <v>34</v>
      </c>
      <c r="I6481" t="s">
        <v>34</v>
      </c>
      <c r="J6481" s="1">
        <v>39448</v>
      </c>
    </row>
    <row r="6482" spans="1:10" x14ac:dyDescent="0.25">
      <c r="A6482" t="s">
        <v>23687</v>
      </c>
      <c r="B6482" t="s">
        <v>23688</v>
      </c>
      <c r="C6482" t="s">
        <v>23689</v>
      </c>
      <c r="D6482" t="s">
        <v>406</v>
      </c>
      <c r="E6482" t="s">
        <v>14</v>
      </c>
      <c r="F6482" t="s">
        <v>33</v>
      </c>
      <c r="G6482">
        <v>2</v>
      </c>
      <c r="H6482" t="s">
        <v>308</v>
      </c>
      <c r="I6482" t="s">
        <v>308</v>
      </c>
      <c r="J6482" s="1">
        <v>39083</v>
      </c>
    </row>
    <row r="6483" spans="1:10" x14ac:dyDescent="0.25">
      <c r="A6483" t="s">
        <v>23690</v>
      </c>
      <c r="B6483" t="s">
        <v>23691</v>
      </c>
      <c r="D6483" t="s">
        <v>374</v>
      </c>
      <c r="E6483" t="s">
        <v>14</v>
      </c>
      <c r="F6483" t="s">
        <v>21</v>
      </c>
      <c r="G6483" t="s">
        <v>1006</v>
      </c>
      <c r="H6483" t="s">
        <v>1007</v>
      </c>
      <c r="I6483" t="s">
        <v>23692</v>
      </c>
      <c r="J6483" s="1">
        <v>35034</v>
      </c>
    </row>
    <row r="6484" spans="1:10" x14ac:dyDescent="0.25">
      <c r="A6484" t="s">
        <v>23693</v>
      </c>
      <c r="B6484" t="s">
        <v>23694</v>
      </c>
      <c r="C6484" t="s">
        <v>23695</v>
      </c>
      <c r="D6484" t="s">
        <v>23696</v>
      </c>
      <c r="E6484" t="s">
        <v>14</v>
      </c>
      <c r="F6484" t="s">
        <v>21</v>
      </c>
      <c r="G6484" t="s">
        <v>5810</v>
      </c>
      <c r="H6484" t="s">
        <v>5811</v>
      </c>
      <c r="I6484" t="s">
        <v>5812</v>
      </c>
    </row>
    <row r="6485" spans="1:10" x14ac:dyDescent="0.25">
      <c r="A6485" t="s">
        <v>23697</v>
      </c>
      <c r="B6485" t="s">
        <v>23698</v>
      </c>
      <c r="D6485" t="s">
        <v>23699</v>
      </c>
      <c r="E6485" t="s">
        <v>14</v>
      </c>
      <c r="F6485" t="s">
        <v>21</v>
      </c>
      <c r="G6485" t="s">
        <v>425</v>
      </c>
      <c r="H6485" t="s">
        <v>7654</v>
      </c>
      <c r="I6485" t="s">
        <v>7655</v>
      </c>
      <c r="J6485" s="1">
        <v>40179</v>
      </c>
    </row>
    <row r="6486" spans="1:10" x14ac:dyDescent="0.25">
      <c r="A6486" t="s">
        <v>23700</v>
      </c>
      <c r="B6486" t="s">
        <v>23701</v>
      </c>
      <c r="C6486" t="s">
        <v>23702</v>
      </c>
      <c r="D6486" t="s">
        <v>761</v>
      </c>
      <c r="E6486" t="s">
        <v>14</v>
      </c>
      <c r="F6486" t="s">
        <v>33</v>
      </c>
      <c r="G6486">
        <v>4</v>
      </c>
      <c r="H6486" t="s">
        <v>177</v>
      </c>
      <c r="I6486" t="s">
        <v>420</v>
      </c>
    </row>
    <row r="6487" spans="1:10" x14ac:dyDescent="0.25">
      <c r="A6487" t="s">
        <v>23703</v>
      </c>
      <c r="B6487" t="s">
        <v>23704</v>
      </c>
      <c r="C6487" t="s">
        <v>23705</v>
      </c>
      <c r="D6487" t="s">
        <v>122</v>
      </c>
      <c r="E6487" t="s">
        <v>14</v>
      </c>
      <c r="F6487" t="s">
        <v>401</v>
      </c>
      <c r="G6487">
        <v>40</v>
      </c>
      <c r="H6487" t="s">
        <v>975</v>
      </c>
      <c r="I6487" t="s">
        <v>975</v>
      </c>
      <c r="J6487" s="1">
        <v>40848</v>
      </c>
    </row>
    <row r="6488" spans="1:10" x14ac:dyDescent="0.25">
      <c r="A6488" t="s">
        <v>23706</v>
      </c>
      <c r="B6488" t="s">
        <v>23707</v>
      </c>
      <c r="C6488" t="s">
        <v>23708</v>
      </c>
      <c r="E6488" t="s">
        <v>14</v>
      </c>
    </row>
    <row r="6489" spans="1:10" x14ac:dyDescent="0.25">
      <c r="A6489" t="s">
        <v>23709</v>
      </c>
      <c r="B6489" t="s">
        <v>23710</v>
      </c>
      <c r="C6489" t="s">
        <v>23711</v>
      </c>
      <c r="D6489" t="s">
        <v>23712</v>
      </c>
      <c r="E6489" t="s">
        <v>202</v>
      </c>
      <c r="F6489" t="s">
        <v>361</v>
      </c>
      <c r="G6489">
        <v>27</v>
      </c>
      <c r="H6489" t="s">
        <v>5343</v>
      </c>
      <c r="I6489" t="s">
        <v>8295</v>
      </c>
      <c r="J6489" s="1">
        <v>41757</v>
      </c>
    </row>
    <row r="6490" spans="1:10" x14ac:dyDescent="0.25">
      <c r="A6490" t="s">
        <v>23713</v>
      </c>
      <c r="B6490" t="s">
        <v>23714</v>
      </c>
      <c r="C6490" t="s">
        <v>23715</v>
      </c>
      <c r="D6490" t="s">
        <v>70</v>
      </c>
      <c r="E6490" t="s">
        <v>14</v>
      </c>
      <c r="F6490" t="s">
        <v>33</v>
      </c>
    </row>
    <row r="6491" spans="1:10" x14ac:dyDescent="0.25">
      <c r="A6491" t="s">
        <v>23716</v>
      </c>
      <c r="B6491" t="s">
        <v>23717</v>
      </c>
      <c r="C6491" t="s">
        <v>23718</v>
      </c>
      <c r="D6491" t="s">
        <v>32</v>
      </c>
      <c r="E6491" t="s">
        <v>108</v>
      </c>
      <c r="F6491" t="s">
        <v>21</v>
      </c>
      <c r="G6491" t="s">
        <v>803</v>
      </c>
      <c r="H6491" t="s">
        <v>804</v>
      </c>
      <c r="I6491" t="s">
        <v>804</v>
      </c>
      <c r="J6491" s="1">
        <v>38353</v>
      </c>
    </row>
    <row r="6492" spans="1:10" x14ac:dyDescent="0.25">
      <c r="A6492" t="s">
        <v>23719</v>
      </c>
      <c r="B6492" t="s">
        <v>23720</v>
      </c>
      <c r="C6492" t="s">
        <v>23721</v>
      </c>
      <c r="D6492" t="s">
        <v>3105</v>
      </c>
      <c r="E6492" t="s">
        <v>14</v>
      </c>
      <c r="F6492" t="s">
        <v>15</v>
      </c>
      <c r="G6492">
        <v>16</v>
      </c>
      <c r="H6492" t="s">
        <v>16</v>
      </c>
      <c r="I6492" t="s">
        <v>16</v>
      </c>
      <c r="J6492" s="1">
        <v>41934</v>
      </c>
    </row>
    <row r="6493" spans="1:10" x14ac:dyDescent="0.25">
      <c r="A6493" t="s">
        <v>23722</v>
      </c>
      <c r="B6493" t="s">
        <v>23723</v>
      </c>
      <c r="C6493" t="s">
        <v>23724</v>
      </c>
      <c r="D6493" t="s">
        <v>23725</v>
      </c>
      <c r="E6493" t="s">
        <v>14</v>
      </c>
      <c r="F6493" t="s">
        <v>21</v>
      </c>
      <c r="G6493" t="s">
        <v>1006</v>
      </c>
      <c r="H6493" t="s">
        <v>1007</v>
      </c>
      <c r="I6493" t="s">
        <v>1007</v>
      </c>
      <c r="J6493" s="1">
        <v>41601</v>
      </c>
    </row>
    <row r="6494" spans="1:10" x14ac:dyDescent="0.25">
      <c r="A6494" t="s">
        <v>23726</v>
      </c>
      <c r="B6494" t="s">
        <v>23727</v>
      </c>
      <c r="C6494" t="s">
        <v>23728</v>
      </c>
      <c r="D6494" t="s">
        <v>23729</v>
      </c>
      <c r="E6494" t="s">
        <v>14</v>
      </c>
    </row>
    <row r="6495" spans="1:10" x14ac:dyDescent="0.25">
      <c r="A6495" t="s">
        <v>23730</v>
      </c>
      <c r="B6495" t="s">
        <v>23731</v>
      </c>
      <c r="C6495" t="s">
        <v>23732</v>
      </c>
      <c r="D6495" t="s">
        <v>638</v>
      </c>
      <c r="E6495" t="s">
        <v>108</v>
      </c>
      <c r="F6495" t="s">
        <v>21</v>
      </c>
      <c r="G6495" t="s">
        <v>59</v>
      </c>
      <c r="H6495" t="s">
        <v>90</v>
      </c>
      <c r="I6495" t="s">
        <v>8355</v>
      </c>
      <c r="J6495" s="1">
        <v>36526</v>
      </c>
    </row>
    <row r="6496" spans="1:10" x14ac:dyDescent="0.25">
      <c r="A6496" t="s">
        <v>23733</v>
      </c>
      <c r="B6496" t="s">
        <v>23734</v>
      </c>
      <c r="C6496" t="s">
        <v>23735</v>
      </c>
      <c r="D6496" t="s">
        <v>23736</v>
      </c>
      <c r="E6496" t="s">
        <v>14</v>
      </c>
      <c r="F6496" t="s">
        <v>21</v>
      </c>
      <c r="G6496" t="s">
        <v>101</v>
      </c>
      <c r="H6496" t="s">
        <v>102</v>
      </c>
      <c r="I6496" t="s">
        <v>103</v>
      </c>
      <c r="J6496" s="1">
        <v>41061</v>
      </c>
    </row>
    <row r="6497" spans="1:10" x14ac:dyDescent="0.25">
      <c r="A6497" t="s">
        <v>23737</v>
      </c>
      <c r="B6497" t="s">
        <v>23738</v>
      </c>
      <c r="C6497" t="s">
        <v>23739</v>
      </c>
      <c r="D6497" t="s">
        <v>23740</v>
      </c>
      <c r="E6497" t="s">
        <v>14</v>
      </c>
      <c r="F6497" t="s">
        <v>1057</v>
      </c>
      <c r="G6497">
        <v>2</v>
      </c>
      <c r="H6497" t="s">
        <v>1693</v>
      </c>
      <c r="I6497" t="s">
        <v>23741</v>
      </c>
      <c r="J6497" s="1">
        <v>39083</v>
      </c>
    </row>
    <row r="6498" spans="1:10" x14ac:dyDescent="0.25">
      <c r="A6498" t="s">
        <v>23742</v>
      </c>
      <c r="B6498" t="s">
        <v>23743</v>
      </c>
      <c r="C6498" t="s">
        <v>23744</v>
      </c>
      <c r="D6498" t="s">
        <v>122</v>
      </c>
      <c r="E6498" t="s">
        <v>14</v>
      </c>
      <c r="F6498" t="s">
        <v>33</v>
      </c>
      <c r="G6498">
        <v>30</v>
      </c>
      <c r="H6498" t="s">
        <v>381</v>
      </c>
      <c r="I6498" t="s">
        <v>381</v>
      </c>
      <c r="J6498" s="1">
        <v>35431</v>
      </c>
    </row>
    <row r="6499" spans="1:10" x14ac:dyDescent="0.25">
      <c r="A6499" t="s">
        <v>23745</v>
      </c>
      <c r="B6499" t="s">
        <v>23746</v>
      </c>
      <c r="C6499" t="s">
        <v>23747</v>
      </c>
      <c r="D6499" t="s">
        <v>419</v>
      </c>
      <c r="E6499" t="s">
        <v>14</v>
      </c>
      <c r="J6499" s="1">
        <v>39814</v>
      </c>
    </row>
    <row r="6500" spans="1:10" x14ac:dyDescent="0.25">
      <c r="A6500" t="s">
        <v>23748</v>
      </c>
      <c r="B6500" t="s">
        <v>23749</v>
      </c>
      <c r="C6500" t="s">
        <v>23750</v>
      </c>
      <c r="D6500" t="s">
        <v>23751</v>
      </c>
      <c r="E6500" t="s">
        <v>108</v>
      </c>
      <c r="F6500" t="s">
        <v>21</v>
      </c>
      <c r="G6500" t="s">
        <v>101</v>
      </c>
      <c r="H6500" t="s">
        <v>102</v>
      </c>
      <c r="I6500" t="s">
        <v>103</v>
      </c>
      <c r="J6500" s="1">
        <v>40544</v>
      </c>
    </row>
    <row r="6501" spans="1:10" x14ac:dyDescent="0.25">
      <c r="A6501" t="s">
        <v>23752</v>
      </c>
      <c r="B6501" t="s">
        <v>23753</v>
      </c>
      <c r="C6501" t="s">
        <v>23754</v>
      </c>
      <c r="D6501" t="s">
        <v>23755</v>
      </c>
      <c r="E6501" t="s">
        <v>202</v>
      </c>
      <c r="F6501" t="s">
        <v>15</v>
      </c>
      <c r="G6501">
        <v>10</v>
      </c>
      <c r="H6501" t="s">
        <v>667</v>
      </c>
      <c r="I6501" t="s">
        <v>668</v>
      </c>
      <c r="J6501" s="1">
        <v>40673</v>
      </c>
    </row>
    <row r="6502" spans="1:10" x14ac:dyDescent="0.25">
      <c r="A6502" t="s">
        <v>23756</v>
      </c>
      <c r="B6502" t="s">
        <v>23757</v>
      </c>
      <c r="C6502" t="s">
        <v>23758</v>
      </c>
      <c r="D6502" t="s">
        <v>638</v>
      </c>
      <c r="E6502" t="s">
        <v>14</v>
      </c>
      <c r="F6502" t="s">
        <v>336</v>
      </c>
      <c r="G6502">
        <v>11</v>
      </c>
      <c r="H6502" t="s">
        <v>492</v>
      </c>
      <c r="I6502" t="s">
        <v>492</v>
      </c>
      <c r="J6502" s="1">
        <v>40436</v>
      </c>
    </row>
    <row r="6503" spans="1:10" x14ac:dyDescent="0.25">
      <c r="A6503" t="s">
        <v>23759</v>
      </c>
      <c r="B6503" t="s">
        <v>23760</v>
      </c>
      <c r="C6503" t="s">
        <v>23761</v>
      </c>
      <c r="D6503" t="s">
        <v>23762</v>
      </c>
      <c r="E6503" t="s">
        <v>684</v>
      </c>
      <c r="F6503" t="s">
        <v>33</v>
      </c>
      <c r="G6503">
        <v>30</v>
      </c>
      <c r="H6503" t="s">
        <v>1510</v>
      </c>
      <c r="I6503" t="s">
        <v>23763</v>
      </c>
    </row>
    <row r="6504" spans="1:10" x14ac:dyDescent="0.25">
      <c r="A6504" t="s">
        <v>23764</v>
      </c>
      <c r="B6504" t="s">
        <v>23765</v>
      </c>
      <c r="D6504" t="s">
        <v>38</v>
      </c>
      <c r="E6504" t="s">
        <v>14</v>
      </c>
      <c r="F6504" t="s">
        <v>21</v>
      </c>
      <c r="G6504" t="s">
        <v>153</v>
      </c>
      <c r="H6504" t="s">
        <v>239</v>
      </c>
      <c r="I6504" t="s">
        <v>239</v>
      </c>
      <c r="J6504" s="1">
        <v>38718</v>
      </c>
    </row>
    <row r="6505" spans="1:10" x14ac:dyDescent="0.25">
      <c r="A6505" t="s">
        <v>23766</v>
      </c>
      <c r="B6505" t="s">
        <v>23767</v>
      </c>
      <c r="C6505" t="s">
        <v>23768</v>
      </c>
      <c r="D6505" t="s">
        <v>23769</v>
      </c>
      <c r="E6505" t="s">
        <v>14</v>
      </c>
      <c r="F6505" t="s">
        <v>547</v>
      </c>
      <c r="G6505">
        <v>56</v>
      </c>
      <c r="H6505" t="s">
        <v>2547</v>
      </c>
      <c r="I6505" t="s">
        <v>2547</v>
      </c>
      <c r="J6505" s="1">
        <v>41791</v>
      </c>
    </row>
    <row r="6506" spans="1:10" x14ac:dyDescent="0.25">
      <c r="A6506" t="s">
        <v>23770</v>
      </c>
      <c r="B6506" t="s">
        <v>23771</v>
      </c>
      <c r="D6506" t="s">
        <v>51</v>
      </c>
      <c r="E6506" t="s">
        <v>14</v>
      </c>
      <c r="F6506" t="s">
        <v>21</v>
      </c>
      <c r="G6506" t="s">
        <v>785</v>
      </c>
      <c r="H6506" t="s">
        <v>786</v>
      </c>
      <c r="I6506" t="s">
        <v>23772</v>
      </c>
      <c r="J6506" s="1">
        <v>40179</v>
      </c>
    </row>
    <row r="6507" spans="1:10" x14ac:dyDescent="0.25">
      <c r="A6507" t="s">
        <v>23773</v>
      </c>
      <c r="B6507" t="s">
        <v>23774</v>
      </c>
      <c r="C6507" t="s">
        <v>23775</v>
      </c>
      <c r="D6507" t="s">
        <v>45</v>
      </c>
      <c r="E6507" t="s">
        <v>14</v>
      </c>
      <c r="F6507" t="s">
        <v>633</v>
      </c>
      <c r="G6507">
        <v>7</v>
      </c>
      <c r="H6507" t="s">
        <v>924</v>
      </c>
      <c r="I6507" t="s">
        <v>924</v>
      </c>
    </row>
    <row r="6508" spans="1:10" x14ac:dyDescent="0.25">
      <c r="A6508" t="s">
        <v>23776</v>
      </c>
      <c r="B6508" t="s">
        <v>23777</v>
      </c>
      <c r="C6508" t="s">
        <v>23778</v>
      </c>
      <c r="D6508" t="s">
        <v>3792</v>
      </c>
      <c r="E6508" t="s">
        <v>14</v>
      </c>
      <c r="F6508" t="s">
        <v>694</v>
      </c>
      <c r="G6508">
        <v>2</v>
      </c>
      <c r="H6508" t="s">
        <v>695</v>
      </c>
      <c r="I6508" t="s">
        <v>7465</v>
      </c>
      <c r="J6508" s="1">
        <v>37987</v>
      </c>
    </row>
    <row r="6509" spans="1:10" x14ac:dyDescent="0.25">
      <c r="A6509" t="s">
        <v>23779</v>
      </c>
      <c r="B6509" t="s">
        <v>23780</v>
      </c>
      <c r="C6509" t="s">
        <v>23781</v>
      </c>
      <c r="D6509" t="s">
        <v>45</v>
      </c>
      <c r="E6509" t="s">
        <v>14</v>
      </c>
      <c r="F6509" t="s">
        <v>123</v>
      </c>
      <c r="G6509" t="s">
        <v>124</v>
      </c>
      <c r="H6509" t="s">
        <v>125</v>
      </c>
      <c r="I6509" t="s">
        <v>125</v>
      </c>
      <c r="J6509" s="1">
        <v>39448</v>
      </c>
    </row>
    <row r="6510" spans="1:10" x14ac:dyDescent="0.25">
      <c r="A6510" t="s">
        <v>23782</v>
      </c>
      <c r="B6510" t="s">
        <v>23783</v>
      </c>
      <c r="C6510" t="s">
        <v>23784</v>
      </c>
      <c r="D6510" t="s">
        <v>21829</v>
      </c>
      <c r="E6510" t="s">
        <v>14</v>
      </c>
      <c r="F6510" t="s">
        <v>21</v>
      </c>
      <c r="G6510" t="s">
        <v>59</v>
      </c>
      <c r="H6510" t="s">
        <v>60</v>
      </c>
      <c r="I6510" t="s">
        <v>66</v>
      </c>
      <c r="J6510" s="1">
        <v>40148</v>
      </c>
    </row>
    <row r="6511" spans="1:10" x14ac:dyDescent="0.25">
      <c r="A6511" t="s">
        <v>23785</v>
      </c>
      <c r="B6511" t="s">
        <v>23786</v>
      </c>
      <c r="C6511" t="s">
        <v>23787</v>
      </c>
      <c r="D6511" t="s">
        <v>23788</v>
      </c>
      <c r="E6511" t="s">
        <v>108</v>
      </c>
      <c r="J6511" s="1">
        <v>41399</v>
      </c>
    </row>
    <row r="6512" spans="1:10" x14ac:dyDescent="0.25">
      <c r="A6512" t="s">
        <v>23789</v>
      </c>
      <c r="B6512" t="s">
        <v>23790</v>
      </c>
      <c r="C6512" t="s">
        <v>23791</v>
      </c>
      <c r="D6512" t="s">
        <v>23792</v>
      </c>
      <c r="E6512" t="s">
        <v>14</v>
      </c>
      <c r="F6512" t="s">
        <v>1057</v>
      </c>
      <c r="G6512">
        <v>16</v>
      </c>
      <c r="H6512" t="s">
        <v>1693</v>
      </c>
      <c r="I6512" t="s">
        <v>23793</v>
      </c>
      <c r="J6512" s="1">
        <v>40405</v>
      </c>
    </row>
    <row r="6513" spans="1:10" x14ac:dyDescent="0.25">
      <c r="A6513" t="s">
        <v>23794</v>
      </c>
      <c r="B6513" t="s">
        <v>23795</v>
      </c>
      <c r="C6513" t="s">
        <v>23796</v>
      </c>
      <c r="D6513" t="s">
        <v>7144</v>
      </c>
      <c r="E6513" t="s">
        <v>14</v>
      </c>
      <c r="F6513" t="s">
        <v>21</v>
      </c>
      <c r="G6513" t="s">
        <v>101</v>
      </c>
      <c r="H6513" t="s">
        <v>102</v>
      </c>
      <c r="I6513" t="s">
        <v>103</v>
      </c>
      <c r="J6513" s="1">
        <v>41307</v>
      </c>
    </row>
    <row r="6514" spans="1:10" x14ac:dyDescent="0.25">
      <c r="A6514" t="s">
        <v>23797</v>
      </c>
      <c r="B6514" t="s">
        <v>23798</v>
      </c>
      <c r="C6514" t="s">
        <v>23799</v>
      </c>
      <c r="D6514" t="s">
        <v>23800</v>
      </c>
      <c r="E6514" t="s">
        <v>14</v>
      </c>
      <c r="J6514" s="1">
        <v>40128</v>
      </c>
    </row>
    <row r="6515" spans="1:10" x14ac:dyDescent="0.25">
      <c r="A6515" t="s">
        <v>23801</v>
      </c>
      <c r="B6515" t="s">
        <v>23802</v>
      </c>
      <c r="C6515" t="s">
        <v>23803</v>
      </c>
      <c r="D6515" t="s">
        <v>23804</v>
      </c>
      <c r="E6515" t="s">
        <v>14</v>
      </c>
      <c r="F6515" t="s">
        <v>21</v>
      </c>
      <c r="G6515" t="s">
        <v>293</v>
      </c>
      <c r="H6515" t="s">
        <v>294</v>
      </c>
      <c r="I6515" t="s">
        <v>294</v>
      </c>
      <c r="J6515" s="1">
        <v>39814</v>
      </c>
    </row>
    <row r="6516" spans="1:10" x14ac:dyDescent="0.25">
      <c r="A6516" t="s">
        <v>23805</v>
      </c>
      <c r="B6516" t="s">
        <v>23806</v>
      </c>
      <c r="C6516" t="s">
        <v>23807</v>
      </c>
      <c r="D6516" t="s">
        <v>70</v>
      </c>
      <c r="E6516" t="s">
        <v>108</v>
      </c>
      <c r="F6516" t="s">
        <v>336</v>
      </c>
      <c r="G6516">
        <v>11</v>
      </c>
      <c r="H6516" t="s">
        <v>492</v>
      </c>
      <c r="I6516" t="s">
        <v>492</v>
      </c>
      <c r="J6516" s="1">
        <v>39387</v>
      </c>
    </row>
    <row r="6517" spans="1:10" x14ac:dyDescent="0.25">
      <c r="A6517" t="s">
        <v>23808</v>
      </c>
      <c r="B6517" t="s">
        <v>23809</v>
      </c>
      <c r="C6517" t="s">
        <v>23810</v>
      </c>
      <c r="D6517" t="s">
        <v>23811</v>
      </c>
      <c r="E6517" t="s">
        <v>202</v>
      </c>
      <c r="F6517" t="s">
        <v>21</v>
      </c>
      <c r="G6517" t="s">
        <v>101</v>
      </c>
      <c r="H6517" t="s">
        <v>102</v>
      </c>
      <c r="I6517" t="s">
        <v>23583</v>
      </c>
      <c r="J6517" s="1">
        <v>40664</v>
      </c>
    </row>
    <row r="6518" spans="1:10" x14ac:dyDescent="0.25">
      <c r="A6518" t="s">
        <v>23812</v>
      </c>
      <c r="B6518" t="s">
        <v>23813</v>
      </c>
      <c r="C6518" t="s">
        <v>23814</v>
      </c>
      <c r="D6518" t="s">
        <v>23815</v>
      </c>
      <c r="E6518" t="s">
        <v>14</v>
      </c>
      <c r="F6518" t="s">
        <v>21</v>
      </c>
      <c r="G6518" t="s">
        <v>3988</v>
      </c>
      <c r="H6518" t="s">
        <v>3989</v>
      </c>
      <c r="I6518" t="s">
        <v>3990</v>
      </c>
      <c r="J6518" s="1">
        <v>41365</v>
      </c>
    </row>
    <row r="6519" spans="1:10" x14ac:dyDescent="0.25">
      <c r="A6519" t="s">
        <v>23816</v>
      </c>
      <c r="B6519" t="s">
        <v>23817</v>
      </c>
      <c r="C6519" t="s">
        <v>23818</v>
      </c>
      <c r="D6519" t="s">
        <v>23819</v>
      </c>
      <c r="E6519" t="s">
        <v>14</v>
      </c>
      <c r="F6519" t="s">
        <v>21</v>
      </c>
      <c r="G6519" t="s">
        <v>101</v>
      </c>
      <c r="H6519" t="s">
        <v>102</v>
      </c>
      <c r="I6519" t="s">
        <v>103</v>
      </c>
      <c r="J6519" s="1">
        <v>39448</v>
      </c>
    </row>
    <row r="6520" spans="1:10" x14ac:dyDescent="0.25">
      <c r="A6520" t="s">
        <v>23820</v>
      </c>
      <c r="B6520" t="s">
        <v>23821</v>
      </c>
      <c r="C6520" t="s">
        <v>23822</v>
      </c>
      <c r="D6520" t="s">
        <v>23823</v>
      </c>
      <c r="E6520" t="s">
        <v>14</v>
      </c>
      <c r="J6520" s="1">
        <v>39668</v>
      </c>
    </row>
    <row r="6521" spans="1:10" x14ac:dyDescent="0.25">
      <c r="A6521" t="s">
        <v>23824</v>
      </c>
      <c r="B6521" t="s">
        <v>23825</v>
      </c>
      <c r="C6521" t="s">
        <v>23826</v>
      </c>
      <c r="D6521" t="s">
        <v>270</v>
      </c>
      <c r="E6521" t="s">
        <v>14</v>
      </c>
      <c r="J6521" s="1">
        <v>41671</v>
      </c>
    </row>
    <row r="6522" spans="1:10" x14ac:dyDescent="0.25">
      <c r="A6522" t="s">
        <v>23827</v>
      </c>
      <c r="B6522" t="s">
        <v>23828</v>
      </c>
      <c r="C6522" t="s">
        <v>23829</v>
      </c>
      <c r="D6522" t="s">
        <v>32</v>
      </c>
      <c r="E6522" t="s">
        <v>14</v>
      </c>
      <c r="F6522" t="s">
        <v>123</v>
      </c>
      <c r="G6522" t="s">
        <v>124</v>
      </c>
      <c r="H6522" t="s">
        <v>125</v>
      </c>
      <c r="I6522" t="s">
        <v>125</v>
      </c>
      <c r="J6522" s="1">
        <v>36526</v>
      </c>
    </row>
    <row r="6523" spans="1:10" x14ac:dyDescent="0.25">
      <c r="A6523" t="s">
        <v>23830</v>
      </c>
      <c r="B6523" t="s">
        <v>23831</v>
      </c>
      <c r="C6523" t="s">
        <v>23832</v>
      </c>
      <c r="D6523" t="s">
        <v>23833</v>
      </c>
      <c r="E6523" t="s">
        <v>14</v>
      </c>
      <c r="F6523" t="s">
        <v>21</v>
      </c>
      <c r="G6523" t="s">
        <v>153</v>
      </c>
      <c r="H6523" t="s">
        <v>239</v>
      </c>
      <c r="I6523" t="s">
        <v>239</v>
      </c>
    </row>
    <row r="6524" spans="1:10" x14ac:dyDescent="0.25">
      <c r="A6524" t="s">
        <v>23834</v>
      </c>
      <c r="B6524" t="s">
        <v>23835</v>
      </c>
      <c r="C6524" t="s">
        <v>23836</v>
      </c>
      <c r="D6524" t="s">
        <v>89</v>
      </c>
      <c r="E6524" t="s">
        <v>14</v>
      </c>
      <c r="F6524" t="s">
        <v>21</v>
      </c>
      <c r="G6524" t="s">
        <v>9043</v>
      </c>
      <c r="H6524" t="s">
        <v>23837</v>
      </c>
      <c r="I6524" t="s">
        <v>23837</v>
      </c>
    </row>
    <row r="6525" spans="1:10" x14ac:dyDescent="0.25">
      <c r="A6525" t="s">
        <v>23838</v>
      </c>
      <c r="B6525" t="s">
        <v>23839</v>
      </c>
      <c r="C6525" t="s">
        <v>23840</v>
      </c>
      <c r="D6525" t="s">
        <v>23841</v>
      </c>
      <c r="E6525" t="s">
        <v>14</v>
      </c>
      <c r="F6525" t="s">
        <v>21</v>
      </c>
      <c r="G6525" t="s">
        <v>22</v>
      </c>
      <c r="H6525" t="s">
        <v>7741</v>
      </c>
      <c r="I6525" t="s">
        <v>2724</v>
      </c>
      <c r="J6525" s="1">
        <v>41395</v>
      </c>
    </row>
    <row r="6526" spans="1:10" x14ac:dyDescent="0.25">
      <c r="A6526" t="s">
        <v>23842</v>
      </c>
      <c r="B6526" t="s">
        <v>23843</v>
      </c>
      <c r="C6526" t="s">
        <v>23844</v>
      </c>
      <c r="D6526" t="s">
        <v>539</v>
      </c>
      <c r="E6526" t="s">
        <v>14</v>
      </c>
      <c r="F6526" t="s">
        <v>21</v>
      </c>
      <c r="G6526" t="s">
        <v>59</v>
      </c>
      <c r="H6526" t="s">
        <v>90</v>
      </c>
      <c r="I6526" t="s">
        <v>1423</v>
      </c>
      <c r="J6526" s="1">
        <v>40544</v>
      </c>
    </row>
    <row r="6527" spans="1:10" x14ac:dyDescent="0.25">
      <c r="A6527" t="s">
        <v>23845</v>
      </c>
      <c r="B6527" t="s">
        <v>23846</v>
      </c>
      <c r="C6527" t="s">
        <v>23847</v>
      </c>
      <c r="D6527" t="s">
        <v>23848</v>
      </c>
      <c r="E6527" t="s">
        <v>14</v>
      </c>
      <c r="F6527" t="s">
        <v>123</v>
      </c>
      <c r="G6527" t="s">
        <v>124</v>
      </c>
      <c r="H6527" t="s">
        <v>125</v>
      </c>
      <c r="I6527" t="s">
        <v>125</v>
      </c>
      <c r="J6527" s="1">
        <v>41857</v>
      </c>
    </row>
    <row r="6528" spans="1:10" x14ac:dyDescent="0.25">
      <c r="A6528" t="s">
        <v>23849</v>
      </c>
      <c r="B6528" t="s">
        <v>23850</v>
      </c>
      <c r="C6528" t="s">
        <v>23851</v>
      </c>
      <c r="D6528" t="s">
        <v>23852</v>
      </c>
      <c r="E6528" t="s">
        <v>14</v>
      </c>
      <c r="F6528" t="s">
        <v>21</v>
      </c>
      <c r="G6528" t="s">
        <v>425</v>
      </c>
      <c r="H6528" t="s">
        <v>7654</v>
      </c>
      <c r="I6528" t="s">
        <v>7654</v>
      </c>
      <c r="J6528" s="1">
        <v>39055</v>
      </c>
    </row>
    <row r="6529" spans="1:10" x14ac:dyDescent="0.25">
      <c r="A6529" t="s">
        <v>23853</v>
      </c>
      <c r="B6529" t="s">
        <v>23854</v>
      </c>
      <c r="C6529" t="s">
        <v>23855</v>
      </c>
      <c r="D6529" t="s">
        <v>23856</v>
      </c>
      <c r="E6529" t="s">
        <v>14</v>
      </c>
      <c r="F6529" t="s">
        <v>123</v>
      </c>
      <c r="G6529" t="s">
        <v>124</v>
      </c>
      <c r="H6529" t="s">
        <v>125</v>
      </c>
      <c r="I6529" t="s">
        <v>125</v>
      </c>
      <c r="J6529" s="1">
        <v>41407</v>
      </c>
    </row>
    <row r="6530" spans="1:10" x14ac:dyDescent="0.25">
      <c r="A6530" t="s">
        <v>23857</v>
      </c>
      <c r="B6530" t="s">
        <v>23858</v>
      </c>
      <c r="C6530" t="s">
        <v>23859</v>
      </c>
      <c r="D6530" t="s">
        <v>23860</v>
      </c>
      <c r="E6530" t="s">
        <v>14</v>
      </c>
      <c r="F6530" t="s">
        <v>160</v>
      </c>
      <c r="G6530" t="s">
        <v>161</v>
      </c>
      <c r="H6530" t="s">
        <v>162</v>
      </c>
      <c r="I6530" t="s">
        <v>162</v>
      </c>
      <c r="J6530" s="1">
        <v>39803</v>
      </c>
    </row>
    <row r="6531" spans="1:10" x14ac:dyDescent="0.25">
      <c r="A6531" t="s">
        <v>23861</v>
      </c>
      <c r="B6531" t="s">
        <v>23862</v>
      </c>
      <c r="C6531" t="s">
        <v>23863</v>
      </c>
      <c r="D6531" t="s">
        <v>23864</v>
      </c>
      <c r="E6531" t="s">
        <v>202</v>
      </c>
      <c r="F6531" t="s">
        <v>123</v>
      </c>
      <c r="G6531" t="s">
        <v>124</v>
      </c>
      <c r="H6531" t="s">
        <v>125</v>
      </c>
      <c r="I6531" t="s">
        <v>125</v>
      </c>
      <c r="J6531" s="1">
        <v>38353</v>
      </c>
    </row>
    <row r="6532" spans="1:10" x14ac:dyDescent="0.25">
      <c r="A6532" t="s">
        <v>23865</v>
      </c>
      <c r="B6532" t="s">
        <v>23866</v>
      </c>
      <c r="C6532" t="s">
        <v>23867</v>
      </c>
      <c r="D6532" t="s">
        <v>23868</v>
      </c>
      <c r="E6532" t="s">
        <v>14</v>
      </c>
      <c r="F6532" t="s">
        <v>21</v>
      </c>
      <c r="G6532" t="s">
        <v>77</v>
      </c>
      <c r="H6532" t="s">
        <v>78</v>
      </c>
      <c r="I6532" t="s">
        <v>23869</v>
      </c>
      <c r="J6532" s="1">
        <v>38353</v>
      </c>
    </row>
    <row r="6533" spans="1:10" x14ac:dyDescent="0.25">
      <c r="A6533" t="s">
        <v>23870</v>
      </c>
      <c r="B6533" t="s">
        <v>23871</v>
      </c>
      <c r="C6533" t="s">
        <v>23872</v>
      </c>
      <c r="D6533" t="s">
        <v>23873</v>
      </c>
      <c r="E6533" t="s">
        <v>14</v>
      </c>
      <c r="J6533" s="1">
        <v>39814</v>
      </c>
    </row>
    <row r="6534" spans="1:10" x14ac:dyDescent="0.25">
      <c r="A6534" t="s">
        <v>23874</v>
      </c>
      <c r="B6534" t="s">
        <v>23875</v>
      </c>
      <c r="C6534" t="s">
        <v>23876</v>
      </c>
      <c r="D6534" t="s">
        <v>23877</v>
      </c>
      <c r="E6534" t="s">
        <v>14</v>
      </c>
      <c r="F6534" t="s">
        <v>21</v>
      </c>
      <c r="G6534" t="s">
        <v>59</v>
      </c>
      <c r="H6534" t="s">
        <v>60</v>
      </c>
      <c r="I6534" t="s">
        <v>266</v>
      </c>
      <c r="J6534" s="1">
        <v>41275</v>
      </c>
    </row>
    <row r="6535" spans="1:10" x14ac:dyDescent="0.25">
      <c r="A6535" t="s">
        <v>23878</v>
      </c>
      <c r="B6535" t="s">
        <v>23879</v>
      </c>
      <c r="C6535" t="s">
        <v>23880</v>
      </c>
      <c r="D6535" t="s">
        <v>23881</v>
      </c>
      <c r="E6535" t="s">
        <v>14</v>
      </c>
      <c r="F6535" t="s">
        <v>21</v>
      </c>
      <c r="G6535" t="s">
        <v>101</v>
      </c>
      <c r="H6535" t="s">
        <v>102</v>
      </c>
      <c r="I6535" t="s">
        <v>103</v>
      </c>
      <c r="J6535" s="1">
        <v>40909</v>
      </c>
    </row>
    <row r="6536" spans="1:10" x14ac:dyDescent="0.25">
      <c r="A6536" t="s">
        <v>23882</v>
      </c>
      <c r="B6536" t="s">
        <v>23883</v>
      </c>
      <c r="C6536" t="s">
        <v>23884</v>
      </c>
      <c r="D6536" t="s">
        <v>440</v>
      </c>
      <c r="E6536" t="s">
        <v>14</v>
      </c>
      <c r="F6536" t="s">
        <v>21</v>
      </c>
      <c r="G6536" t="s">
        <v>2671</v>
      </c>
      <c r="H6536" t="s">
        <v>23885</v>
      </c>
      <c r="I6536" t="s">
        <v>16780</v>
      </c>
      <c r="J6536" s="1">
        <v>37987</v>
      </c>
    </row>
    <row r="6537" spans="1:10" x14ac:dyDescent="0.25">
      <c r="A6537" t="s">
        <v>23886</v>
      </c>
      <c r="B6537" t="s">
        <v>23887</v>
      </c>
      <c r="C6537" t="s">
        <v>23888</v>
      </c>
      <c r="D6537" t="s">
        <v>23889</v>
      </c>
      <c r="E6537" t="s">
        <v>14</v>
      </c>
      <c r="F6537" t="s">
        <v>21</v>
      </c>
      <c r="G6537" t="s">
        <v>130</v>
      </c>
      <c r="H6537" t="s">
        <v>131</v>
      </c>
      <c r="I6537" t="s">
        <v>1109</v>
      </c>
      <c r="J6537" s="1">
        <v>39814</v>
      </c>
    </row>
    <row r="6538" spans="1:10" x14ac:dyDescent="0.25">
      <c r="A6538" t="s">
        <v>23890</v>
      </c>
      <c r="B6538" t="s">
        <v>23891</v>
      </c>
      <c r="C6538" t="s">
        <v>23892</v>
      </c>
      <c r="D6538" t="s">
        <v>23893</v>
      </c>
      <c r="E6538" t="s">
        <v>14</v>
      </c>
      <c r="F6538" t="s">
        <v>21</v>
      </c>
      <c r="G6538" t="s">
        <v>577</v>
      </c>
      <c r="H6538" t="s">
        <v>23894</v>
      </c>
      <c r="I6538" t="s">
        <v>23894</v>
      </c>
      <c r="J6538" s="1">
        <v>40179</v>
      </c>
    </row>
    <row r="6539" spans="1:10" x14ac:dyDescent="0.25">
      <c r="A6539" t="s">
        <v>23895</v>
      </c>
      <c r="B6539" t="s">
        <v>23896</v>
      </c>
      <c r="C6539" t="s">
        <v>23897</v>
      </c>
      <c r="D6539" t="s">
        <v>23898</v>
      </c>
      <c r="E6539" t="s">
        <v>14</v>
      </c>
      <c r="F6539" t="s">
        <v>21</v>
      </c>
      <c r="G6539" t="s">
        <v>1075</v>
      </c>
      <c r="H6539" t="s">
        <v>4255</v>
      </c>
      <c r="I6539" t="s">
        <v>4255</v>
      </c>
      <c r="J6539" s="1">
        <v>40668</v>
      </c>
    </row>
    <row r="6540" spans="1:10" x14ac:dyDescent="0.25">
      <c r="A6540" t="s">
        <v>23899</v>
      </c>
      <c r="B6540" t="s">
        <v>23900</v>
      </c>
      <c r="C6540" t="s">
        <v>23901</v>
      </c>
      <c r="D6540" t="s">
        <v>270</v>
      </c>
      <c r="E6540" t="s">
        <v>14</v>
      </c>
      <c r="F6540" t="s">
        <v>21</v>
      </c>
      <c r="G6540" t="s">
        <v>59</v>
      </c>
      <c r="H6540" t="s">
        <v>961</v>
      </c>
      <c r="I6540" t="s">
        <v>12617</v>
      </c>
      <c r="J6540" s="1">
        <v>41417</v>
      </c>
    </row>
    <row r="6541" spans="1:10" x14ac:dyDescent="0.25">
      <c r="A6541" t="s">
        <v>23902</v>
      </c>
      <c r="B6541" t="s">
        <v>23903</v>
      </c>
      <c r="C6541" t="s">
        <v>23904</v>
      </c>
      <c r="D6541" t="s">
        <v>3391</v>
      </c>
      <c r="E6541" t="s">
        <v>14</v>
      </c>
      <c r="F6541" t="s">
        <v>21</v>
      </c>
      <c r="G6541" t="s">
        <v>101</v>
      </c>
      <c r="H6541" t="s">
        <v>102</v>
      </c>
      <c r="I6541" t="s">
        <v>103</v>
      </c>
      <c r="J6541" s="1">
        <v>40544</v>
      </c>
    </row>
    <row r="6542" spans="1:10" x14ac:dyDescent="0.25">
      <c r="A6542" t="s">
        <v>23905</v>
      </c>
      <c r="B6542" t="s">
        <v>23906</v>
      </c>
      <c r="C6542" t="s">
        <v>23907</v>
      </c>
      <c r="D6542" t="s">
        <v>761</v>
      </c>
      <c r="E6542" t="s">
        <v>108</v>
      </c>
      <c r="F6542" t="s">
        <v>21</v>
      </c>
      <c r="G6542" t="s">
        <v>59</v>
      </c>
      <c r="H6542" t="s">
        <v>60</v>
      </c>
      <c r="I6542" t="s">
        <v>266</v>
      </c>
      <c r="J6542" s="1">
        <v>39384</v>
      </c>
    </row>
    <row r="6543" spans="1:10" x14ac:dyDescent="0.25">
      <c r="A6543" t="s">
        <v>23908</v>
      </c>
      <c r="B6543" t="s">
        <v>23909</v>
      </c>
      <c r="D6543" t="s">
        <v>23910</v>
      </c>
      <c r="E6543" t="s">
        <v>14</v>
      </c>
    </row>
    <row r="6544" spans="1:10" x14ac:dyDescent="0.25">
      <c r="A6544" t="s">
        <v>23911</v>
      </c>
      <c r="B6544" t="s">
        <v>23912</v>
      </c>
      <c r="C6544" t="s">
        <v>23913</v>
      </c>
      <c r="D6544" t="s">
        <v>23914</v>
      </c>
      <c r="E6544" t="s">
        <v>14</v>
      </c>
      <c r="F6544" t="s">
        <v>21</v>
      </c>
      <c r="G6544" t="s">
        <v>375</v>
      </c>
      <c r="H6544" t="s">
        <v>4554</v>
      </c>
      <c r="I6544" t="s">
        <v>4554</v>
      </c>
    </row>
    <row r="6545" spans="1:10" x14ac:dyDescent="0.25">
      <c r="A6545" t="s">
        <v>23915</v>
      </c>
      <c r="B6545" t="s">
        <v>23916</v>
      </c>
      <c r="C6545" t="s">
        <v>23917</v>
      </c>
      <c r="D6545" t="s">
        <v>23918</v>
      </c>
      <c r="E6545" t="s">
        <v>14</v>
      </c>
      <c r="F6545" t="s">
        <v>21</v>
      </c>
      <c r="G6545" t="s">
        <v>3988</v>
      </c>
      <c r="H6545" t="s">
        <v>3989</v>
      </c>
      <c r="I6545" t="s">
        <v>3990</v>
      </c>
      <c r="J6545" s="1">
        <v>40544</v>
      </c>
    </row>
    <row r="6546" spans="1:10" x14ac:dyDescent="0.25">
      <c r="A6546" t="s">
        <v>23919</v>
      </c>
      <c r="B6546" t="s">
        <v>23920</v>
      </c>
      <c r="C6546" t="s">
        <v>23921</v>
      </c>
      <c r="D6546" t="s">
        <v>2356</v>
      </c>
      <c r="E6546" t="s">
        <v>14</v>
      </c>
      <c r="F6546" t="s">
        <v>15</v>
      </c>
      <c r="G6546">
        <v>7</v>
      </c>
      <c r="H6546" t="s">
        <v>14079</v>
      </c>
      <c r="I6546" t="s">
        <v>14079</v>
      </c>
      <c r="J6546" s="1">
        <v>42005</v>
      </c>
    </row>
    <row r="6547" spans="1:10" x14ac:dyDescent="0.25">
      <c r="A6547" t="s">
        <v>23922</v>
      </c>
      <c r="B6547" t="s">
        <v>23923</v>
      </c>
      <c r="C6547" t="s">
        <v>23924</v>
      </c>
      <c r="D6547" t="s">
        <v>23925</v>
      </c>
      <c r="E6547" t="s">
        <v>14</v>
      </c>
      <c r="F6547" t="s">
        <v>21</v>
      </c>
      <c r="G6547" t="s">
        <v>101</v>
      </c>
      <c r="H6547" t="s">
        <v>102</v>
      </c>
      <c r="I6547" t="s">
        <v>103</v>
      </c>
      <c r="J6547" s="1">
        <v>40848</v>
      </c>
    </row>
    <row r="6548" spans="1:10" x14ac:dyDescent="0.25">
      <c r="A6548" t="s">
        <v>23926</v>
      </c>
      <c r="B6548" t="s">
        <v>23927</v>
      </c>
      <c r="C6548" t="s">
        <v>23928</v>
      </c>
      <c r="D6548" t="s">
        <v>23929</v>
      </c>
      <c r="E6548" t="s">
        <v>14</v>
      </c>
      <c r="F6548" t="s">
        <v>1057</v>
      </c>
      <c r="G6548">
        <v>4</v>
      </c>
      <c r="H6548" t="s">
        <v>1520</v>
      </c>
      <c r="I6548" t="s">
        <v>1520</v>
      </c>
      <c r="J6548" s="1">
        <v>40179</v>
      </c>
    </row>
    <row r="6549" spans="1:10" x14ac:dyDescent="0.25">
      <c r="A6549" t="s">
        <v>23930</v>
      </c>
      <c r="B6549" t="s">
        <v>23931</v>
      </c>
      <c r="C6549" t="s">
        <v>23932</v>
      </c>
      <c r="D6549" t="s">
        <v>2079</v>
      </c>
      <c r="E6549" t="s">
        <v>14</v>
      </c>
      <c r="F6549" t="s">
        <v>21</v>
      </c>
      <c r="G6549" t="s">
        <v>59</v>
      </c>
      <c r="H6549" t="s">
        <v>60</v>
      </c>
      <c r="I6549" t="s">
        <v>66</v>
      </c>
      <c r="J6549" s="1">
        <v>40544</v>
      </c>
    </row>
    <row r="6550" spans="1:10" x14ac:dyDescent="0.25">
      <c r="A6550" t="s">
        <v>23933</v>
      </c>
      <c r="B6550" t="s">
        <v>23934</v>
      </c>
      <c r="C6550" t="s">
        <v>23935</v>
      </c>
      <c r="D6550" t="s">
        <v>23936</v>
      </c>
      <c r="E6550" t="s">
        <v>14</v>
      </c>
      <c r="F6550" t="s">
        <v>21</v>
      </c>
      <c r="G6550" t="s">
        <v>59</v>
      </c>
      <c r="H6550" t="s">
        <v>60</v>
      </c>
      <c r="I6550" t="s">
        <v>66</v>
      </c>
      <c r="J6550" s="1">
        <v>40756</v>
      </c>
    </row>
    <row r="6551" spans="1:10" x14ac:dyDescent="0.25">
      <c r="A6551" t="s">
        <v>23937</v>
      </c>
      <c r="B6551" t="s">
        <v>23938</v>
      </c>
      <c r="C6551" t="s">
        <v>23939</v>
      </c>
      <c r="D6551" t="s">
        <v>70</v>
      </c>
      <c r="E6551" t="s">
        <v>14</v>
      </c>
      <c r="F6551" t="s">
        <v>21</v>
      </c>
      <c r="G6551" t="s">
        <v>59</v>
      </c>
      <c r="H6551" t="s">
        <v>60</v>
      </c>
      <c r="I6551" t="s">
        <v>66</v>
      </c>
      <c r="J6551" s="1">
        <v>39814</v>
      </c>
    </row>
    <row r="6552" spans="1:10" x14ac:dyDescent="0.25">
      <c r="A6552" t="s">
        <v>23940</v>
      </c>
      <c r="B6552" t="s">
        <v>23941</v>
      </c>
      <c r="C6552" t="s">
        <v>23942</v>
      </c>
      <c r="D6552" t="s">
        <v>23943</v>
      </c>
      <c r="E6552" t="s">
        <v>14</v>
      </c>
      <c r="F6552" t="s">
        <v>21</v>
      </c>
      <c r="G6552" t="s">
        <v>153</v>
      </c>
      <c r="H6552" t="s">
        <v>239</v>
      </c>
      <c r="I6552" t="s">
        <v>322</v>
      </c>
      <c r="J6552" s="1">
        <v>40863</v>
      </c>
    </row>
    <row r="6553" spans="1:10" x14ac:dyDescent="0.25">
      <c r="A6553" t="s">
        <v>23944</v>
      </c>
      <c r="B6553" t="s">
        <v>23945</v>
      </c>
      <c r="C6553" t="s">
        <v>23946</v>
      </c>
      <c r="D6553" t="s">
        <v>23947</v>
      </c>
      <c r="E6553" t="s">
        <v>14</v>
      </c>
      <c r="F6553" t="s">
        <v>21</v>
      </c>
      <c r="G6553" t="s">
        <v>101</v>
      </c>
      <c r="H6553" t="s">
        <v>102</v>
      </c>
      <c r="I6553" t="s">
        <v>103</v>
      </c>
      <c r="J6553" s="1">
        <v>40179</v>
      </c>
    </row>
    <row r="6554" spans="1:10" x14ac:dyDescent="0.25">
      <c r="A6554" t="s">
        <v>23948</v>
      </c>
      <c r="B6554" t="s">
        <v>23949</v>
      </c>
      <c r="C6554" t="s">
        <v>23950</v>
      </c>
      <c r="D6554" t="s">
        <v>32</v>
      </c>
      <c r="E6554" t="s">
        <v>14</v>
      </c>
      <c r="F6554" t="s">
        <v>21</v>
      </c>
      <c r="G6554" t="s">
        <v>522</v>
      </c>
      <c r="H6554" t="s">
        <v>523</v>
      </c>
      <c r="I6554" t="s">
        <v>524</v>
      </c>
      <c r="J6554" s="1">
        <v>41275</v>
      </c>
    </row>
    <row r="6555" spans="1:10" x14ac:dyDescent="0.25">
      <c r="A6555" t="s">
        <v>23951</v>
      </c>
      <c r="B6555" t="s">
        <v>23952</v>
      </c>
      <c r="C6555" t="s">
        <v>23953</v>
      </c>
      <c r="D6555" t="s">
        <v>23954</v>
      </c>
      <c r="E6555" t="s">
        <v>14</v>
      </c>
      <c r="J6555" s="1">
        <v>41640</v>
      </c>
    </row>
    <row r="6556" spans="1:10" x14ac:dyDescent="0.25">
      <c r="A6556" t="s">
        <v>23955</v>
      </c>
      <c r="B6556" t="s">
        <v>23956</v>
      </c>
      <c r="C6556" t="s">
        <v>23957</v>
      </c>
      <c r="D6556" t="s">
        <v>32</v>
      </c>
      <c r="E6556" t="s">
        <v>14</v>
      </c>
      <c r="F6556" t="s">
        <v>21</v>
      </c>
      <c r="G6556" t="s">
        <v>153</v>
      </c>
      <c r="H6556" t="s">
        <v>239</v>
      </c>
      <c r="I6556" t="s">
        <v>322</v>
      </c>
      <c r="J6556" s="1">
        <v>39448</v>
      </c>
    </row>
    <row r="6557" spans="1:10" x14ac:dyDescent="0.25">
      <c r="A6557" t="s">
        <v>23958</v>
      </c>
      <c r="B6557" t="s">
        <v>23959</v>
      </c>
      <c r="C6557" t="s">
        <v>23960</v>
      </c>
      <c r="D6557" t="s">
        <v>23961</v>
      </c>
      <c r="E6557" t="s">
        <v>14</v>
      </c>
      <c r="F6557" t="s">
        <v>1057</v>
      </c>
      <c r="G6557">
        <v>16</v>
      </c>
      <c r="J6557" s="1">
        <v>39448</v>
      </c>
    </row>
    <row r="6558" spans="1:10" x14ac:dyDescent="0.25">
      <c r="A6558" t="s">
        <v>23962</v>
      </c>
      <c r="B6558" t="s">
        <v>23963</v>
      </c>
      <c r="C6558" t="s">
        <v>23964</v>
      </c>
      <c r="D6558" t="s">
        <v>5715</v>
      </c>
      <c r="E6558" t="s">
        <v>14</v>
      </c>
      <c r="F6558" t="s">
        <v>21</v>
      </c>
      <c r="G6558" t="s">
        <v>101</v>
      </c>
      <c r="H6558" t="s">
        <v>102</v>
      </c>
      <c r="I6558" t="s">
        <v>103</v>
      </c>
      <c r="J6558" s="1">
        <v>39685</v>
      </c>
    </row>
    <row r="6559" spans="1:10" x14ac:dyDescent="0.25">
      <c r="A6559" t="s">
        <v>23965</v>
      </c>
      <c r="B6559" t="s">
        <v>23966</v>
      </c>
      <c r="C6559" t="s">
        <v>23967</v>
      </c>
      <c r="D6559" t="s">
        <v>23968</v>
      </c>
      <c r="E6559" t="s">
        <v>14</v>
      </c>
      <c r="F6559" t="s">
        <v>21</v>
      </c>
      <c r="G6559" t="s">
        <v>59</v>
      </c>
      <c r="H6559" t="s">
        <v>60</v>
      </c>
      <c r="I6559" t="s">
        <v>266</v>
      </c>
      <c r="J6559" s="1">
        <v>41548</v>
      </c>
    </row>
    <row r="6560" spans="1:10" x14ac:dyDescent="0.25">
      <c r="A6560" t="s">
        <v>23969</v>
      </c>
      <c r="B6560" t="s">
        <v>23970</v>
      </c>
      <c r="C6560" t="s">
        <v>23971</v>
      </c>
      <c r="D6560" t="s">
        <v>23972</v>
      </c>
      <c r="E6560" t="s">
        <v>14</v>
      </c>
      <c r="F6560" t="s">
        <v>21</v>
      </c>
      <c r="G6560" t="s">
        <v>785</v>
      </c>
      <c r="H6560" t="s">
        <v>18175</v>
      </c>
      <c r="I6560" t="s">
        <v>23973</v>
      </c>
      <c r="J6560" s="1">
        <v>37622</v>
      </c>
    </row>
    <row r="6561" spans="1:10" x14ac:dyDescent="0.25">
      <c r="A6561" t="s">
        <v>23974</v>
      </c>
      <c r="B6561" t="s">
        <v>23975</v>
      </c>
      <c r="C6561" t="s">
        <v>23976</v>
      </c>
      <c r="D6561" t="s">
        <v>70</v>
      </c>
      <c r="E6561" t="s">
        <v>14</v>
      </c>
      <c r="F6561" t="s">
        <v>21</v>
      </c>
      <c r="G6561" t="s">
        <v>130</v>
      </c>
      <c r="H6561" t="s">
        <v>131</v>
      </c>
      <c r="I6561" t="s">
        <v>1109</v>
      </c>
      <c r="J6561" s="1">
        <v>40544</v>
      </c>
    </row>
    <row r="6562" spans="1:10" x14ac:dyDescent="0.25">
      <c r="A6562" t="s">
        <v>23977</v>
      </c>
      <c r="B6562" t="s">
        <v>23978</v>
      </c>
      <c r="C6562" t="s">
        <v>23979</v>
      </c>
      <c r="D6562" t="s">
        <v>23980</v>
      </c>
      <c r="E6562" t="s">
        <v>14</v>
      </c>
      <c r="F6562" t="s">
        <v>21</v>
      </c>
      <c r="G6562" t="s">
        <v>59</v>
      </c>
      <c r="H6562" t="s">
        <v>90</v>
      </c>
      <c r="I6562" t="s">
        <v>90</v>
      </c>
      <c r="J6562" s="1">
        <v>40483</v>
      </c>
    </row>
    <row r="6563" spans="1:10" x14ac:dyDescent="0.25">
      <c r="A6563" t="s">
        <v>23981</v>
      </c>
      <c r="B6563" t="s">
        <v>23982</v>
      </c>
      <c r="C6563" t="s">
        <v>23983</v>
      </c>
      <c r="D6563" t="s">
        <v>23984</v>
      </c>
      <c r="E6563" t="s">
        <v>14</v>
      </c>
      <c r="F6563" t="s">
        <v>23985</v>
      </c>
      <c r="G6563">
        <v>57</v>
      </c>
      <c r="H6563" t="s">
        <v>23986</v>
      </c>
      <c r="I6563" t="s">
        <v>23986</v>
      </c>
      <c r="J6563" s="1">
        <v>40026</v>
      </c>
    </row>
    <row r="6564" spans="1:10" x14ac:dyDescent="0.25">
      <c r="A6564" t="s">
        <v>23987</v>
      </c>
      <c r="B6564" t="s">
        <v>23988</v>
      </c>
      <c r="C6564" t="s">
        <v>23989</v>
      </c>
      <c r="D6564" t="s">
        <v>23990</v>
      </c>
      <c r="E6564" t="s">
        <v>14</v>
      </c>
      <c r="F6564" t="s">
        <v>21</v>
      </c>
      <c r="G6564" t="s">
        <v>480</v>
      </c>
      <c r="H6564" t="s">
        <v>481</v>
      </c>
      <c r="I6564" t="s">
        <v>23991</v>
      </c>
      <c r="J6564" s="1">
        <v>40238</v>
      </c>
    </row>
    <row r="6565" spans="1:10" x14ac:dyDescent="0.25">
      <c r="A6565" t="s">
        <v>23992</v>
      </c>
      <c r="B6565" t="s">
        <v>23993</v>
      </c>
      <c r="D6565" t="s">
        <v>122</v>
      </c>
      <c r="E6565" t="s">
        <v>14</v>
      </c>
      <c r="J6565" s="1">
        <v>41122</v>
      </c>
    </row>
    <row r="6566" spans="1:10" x14ac:dyDescent="0.25">
      <c r="A6566" t="s">
        <v>23994</v>
      </c>
      <c r="B6566" t="s">
        <v>23995</v>
      </c>
      <c r="C6566" t="s">
        <v>23996</v>
      </c>
      <c r="D6566" t="s">
        <v>45</v>
      </c>
      <c r="E6566" t="s">
        <v>202</v>
      </c>
      <c r="F6566" t="s">
        <v>547</v>
      </c>
      <c r="G6566">
        <v>56</v>
      </c>
      <c r="H6566" t="s">
        <v>2547</v>
      </c>
      <c r="I6566" t="s">
        <v>2547</v>
      </c>
      <c r="J6566" s="1">
        <v>40179</v>
      </c>
    </row>
    <row r="6567" spans="1:10" x14ac:dyDescent="0.25">
      <c r="A6567" t="s">
        <v>23997</v>
      </c>
      <c r="B6567" t="s">
        <v>23998</v>
      </c>
      <c r="C6567" t="s">
        <v>23999</v>
      </c>
      <c r="D6567" t="s">
        <v>24000</v>
      </c>
      <c r="E6567" t="s">
        <v>14</v>
      </c>
      <c r="F6567" t="s">
        <v>21</v>
      </c>
      <c r="G6567" t="s">
        <v>59</v>
      </c>
      <c r="H6567" t="s">
        <v>90</v>
      </c>
      <c r="I6567" t="s">
        <v>371</v>
      </c>
      <c r="J6567" s="1">
        <v>40923</v>
      </c>
    </row>
    <row r="6568" spans="1:10" x14ac:dyDescent="0.25">
      <c r="A6568" t="s">
        <v>24001</v>
      </c>
      <c r="B6568" t="s">
        <v>24002</v>
      </c>
      <c r="C6568" t="s">
        <v>24003</v>
      </c>
      <c r="D6568" t="s">
        <v>24004</v>
      </c>
      <c r="E6568" t="s">
        <v>202</v>
      </c>
      <c r="F6568" t="s">
        <v>694</v>
      </c>
      <c r="G6568">
        <v>5</v>
      </c>
      <c r="H6568" t="s">
        <v>695</v>
      </c>
      <c r="I6568" t="s">
        <v>695</v>
      </c>
      <c r="J6568" s="1">
        <v>39278</v>
      </c>
    </row>
    <row r="6569" spans="1:10" x14ac:dyDescent="0.25">
      <c r="A6569" t="s">
        <v>24005</v>
      </c>
      <c r="B6569" t="s">
        <v>24006</v>
      </c>
      <c r="C6569" t="s">
        <v>24007</v>
      </c>
      <c r="D6569" t="s">
        <v>24008</v>
      </c>
      <c r="E6569" t="s">
        <v>14</v>
      </c>
      <c r="F6569" t="s">
        <v>336</v>
      </c>
      <c r="G6569">
        <v>11</v>
      </c>
      <c r="H6569" t="s">
        <v>492</v>
      </c>
      <c r="I6569" t="s">
        <v>492</v>
      </c>
      <c r="J6569" s="1">
        <v>40584</v>
      </c>
    </row>
    <row r="6570" spans="1:10" x14ac:dyDescent="0.25">
      <c r="A6570" t="s">
        <v>24009</v>
      </c>
      <c r="B6570" t="s">
        <v>24010</v>
      </c>
      <c r="C6570" t="s">
        <v>24011</v>
      </c>
      <c r="D6570" t="s">
        <v>24012</v>
      </c>
      <c r="E6570" t="s">
        <v>14</v>
      </c>
      <c r="F6570" t="s">
        <v>453</v>
      </c>
      <c r="G6570">
        <v>48</v>
      </c>
      <c r="H6570" t="s">
        <v>454</v>
      </c>
      <c r="I6570" t="s">
        <v>454</v>
      </c>
    </row>
    <row r="6571" spans="1:10" x14ac:dyDescent="0.25">
      <c r="A6571" t="s">
        <v>24013</v>
      </c>
      <c r="B6571" t="s">
        <v>24014</v>
      </c>
      <c r="C6571" t="s">
        <v>24015</v>
      </c>
      <c r="D6571" t="s">
        <v>2474</v>
      </c>
      <c r="E6571" t="s">
        <v>14</v>
      </c>
      <c r="F6571" t="s">
        <v>21</v>
      </c>
      <c r="G6571" t="s">
        <v>59</v>
      </c>
      <c r="H6571" t="s">
        <v>60</v>
      </c>
      <c r="I6571" t="s">
        <v>4122</v>
      </c>
      <c r="J6571" s="1">
        <v>41128</v>
      </c>
    </row>
    <row r="6572" spans="1:10" x14ac:dyDescent="0.25">
      <c r="A6572" t="s">
        <v>24016</v>
      </c>
      <c r="B6572" t="s">
        <v>24017</v>
      </c>
      <c r="C6572" t="s">
        <v>23011</v>
      </c>
      <c r="E6572" t="s">
        <v>202</v>
      </c>
      <c r="J6572" s="1">
        <v>40282</v>
      </c>
    </row>
    <row r="6573" spans="1:10" x14ac:dyDescent="0.25">
      <c r="A6573" t="s">
        <v>24018</v>
      </c>
      <c r="B6573" t="s">
        <v>24019</v>
      </c>
      <c r="C6573" t="s">
        <v>23011</v>
      </c>
      <c r="D6573" t="s">
        <v>24020</v>
      </c>
      <c r="E6573" t="s">
        <v>202</v>
      </c>
      <c r="J6573" s="1">
        <v>40544</v>
      </c>
    </row>
    <row r="6574" spans="1:10" x14ac:dyDescent="0.25">
      <c r="A6574" t="s">
        <v>24021</v>
      </c>
      <c r="B6574" t="s">
        <v>24022</v>
      </c>
      <c r="C6574" t="s">
        <v>24023</v>
      </c>
      <c r="D6574" t="s">
        <v>24024</v>
      </c>
      <c r="E6574" t="s">
        <v>202</v>
      </c>
      <c r="F6574" t="s">
        <v>547</v>
      </c>
      <c r="G6574">
        <v>39</v>
      </c>
      <c r="H6574" t="s">
        <v>24025</v>
      </c>
      <c r="I6574" t="s">
        <v>24025</v>
      </c>
      <c r="J6574" s="1">
        <v>40238</v>
      </c>
    </row>
    <row r="6575" spans="1:10" x14ac:dyDescent="0.25">
      <c r="A6575" t="s">
        <v>24026</v>
      </c>
      <c r="B6575" t="s">
        <v>24027</v>
      </c>
      <c r="C6575" t="s">
        <v>24028</v>
      </c>
      <c r="D6575" t="s">
        <v>24029</v>
      </c>
      <c r="E6575" t="s">
        <v>14</v>
      </c>
      <c r="F6575" t="s">
        <v>21</v>
      </c>
      <c r="G6575" t="s">
        <v>1267</v>
      </c>
      <c r="H6575" t="s">
        <v>1268</v>
      </c>
      <c r="I6575" t="s">
        <v>24030</v>
      </c>
      <c r="J6575" s="1">
        <v>41122</v>
      </c>
    </row>
    <row r="6576" spans="1:10" x14ac:dyDescent="0.25">
      <c r="A6576" t="s">
        <v>24031</v>
      </c>
      <c r="B6576" t="s">
        <v>24032</v>
      </c>
      <c r="C6576" t="s">
        <v>24033</v>
      </c>
      <c r="D6576" t="s">
        <v>24034</v>
      </c>
      <c r="E6576" t="s">
        <v>14</v>
      </c>
      <c r="F6576" t="s">
        <v>547</v>
      </c>
      <c r="G6576">
        <v>56</v>
      </c>
      <c r="H6576" t="s">
        <v>2547</v>
      </c>
      <c r="I6576" t="s">
        <v>2547</v>
      </c>
      <c r="J6576" s="1">
        <v>40817</v>
      </c>
    </row>
    <row r="6577" spans="1:10" x14ac:dyDescent="0.25">
      <c r="A6577" t="s">
        <v>24035</v>
      </c>
      <c r="B6577" t="s">
        <v>24036</v>
      </c>
      <c r="C6577" t="s">
        <v>24037</v>
      </c>
      <c r="D6577" t="s">
        <v>12682</v>
      </c>
      <c r="E6577" t="s">
        <v>14</v>
      </c>
      <c r="F6577" t="s">
        <v>21</v>
      </c>
      <c r="G6577" t="s">
        <v>153</v>
      </c>
      <c r="H6577" t="s">
        <v>239</v>
      </c>
      <c r="I6577" t="s">
        <v>24038</v>
      </c>
      <c r="J6577" s="1">
        <v>41275</v>
      </c>
    </row>
    <row r="6578" spans="1:10" x14ac:dyDescent="0.25">
      <c r="A6578" t="s">
        <v>24039</v>
      </c>
      <c r="B6578" t="s">
        <v>24040</v>
      </c>
      <c r="C6578" t="s">
        <v>24041</v>
      </c>
      <c r="D6578" t="s">
        <v>24042</v>
      </c>
      <c r="E6578" t="s">
        <v>14</v>
      </c>
      <c r="F6578" t="s">
        <v>21</v>
      </c>
      <c r="G6578" t="s">
        <v>77</v>
      </c>
      <c r="H6578" t="s">
        <v>1759</v>
      </c>
      <c r="I6578" t="s">
        <v>4036</v>
      </c>
      <c r="J6578" s="1">
        <v>41395</v>
      </c>
    </row>
    <row r="6579" spans="1:10" x14ac:dyDescent="0.25">
      <c r="A6579" t="s">
        <v>24043</v>
      </c>
      <c r="B6579" t="s">
        <v>24044</v>
      </c>
      <c r="C6579" t="s">
        <v>24045</v>
      </c>
      <c r="D6579" t="s">
        <v>5025</v>
      </c>
      <c r="E6579" t="s">
        <v>108</v>
      </c>
      <c r="F6579" t="s">
        <v>21</v>
      </c>
      <c r="G6579" t="s">
        <v>59</v>
      </c>
      <c r="H6579" t="s">
        <v>1216</v>
      </c>
      <c r="I6579" t="s">
        <v>1216</v>
      </c>
      <c r="J6579" s="1">
        <v>39479</v>
      </c>
    </row>
    <row r="6580" spans="1:10" x14ac:dyDescent="0.25">
      <c r="A6580" t="s">
        <v>24046</v>
      </c>
      <c r="B6580" t="s">
        <v>24047</v>
      </c>
      <c r="C6580" t="s">
        <v>24048</v>
      </c>
      <c r="D6580" t="s">
        <v>1396</v>
      </c>
      <c r="E6580" t="s">
        <v>108</v>
      </c>
      <c r="F6580" t="s">
        <v>21</v>
      </c>
      <c r="G6580" t="s">
        <v>59</v>
      </c>
      <c r="H6580" t="s">
        <v>60</v>
      </c>
      <c r="I6580" t="s">
        <v>61</v>
      </c>
      <c r="J6580" s="1">
        <v>36161</v>
      </c>
    </row>
    <row r="6581" spans="1:10" x14ac:dyDescent="0.25">
      <c r="A6581" t="s">
        <v>24049</v>
      </c>
      <c r="B6581" t="s">
        <v>24050</v>
      </c>
      <c r="C6581" t="s">
        <v>24051</v>
      </c>
      <c r="D6581" t="s">
        <v>24052</v>
      </c>
      <c r="E6581" t="s">
        <v>14</v>
      </c>
      <c r="J6581" s="1">
        <v>41640</v>
      </c>
    </row>
    <row r="6582" spans="1:10" x14ac:dyDescent="0.25">
      <c r="A6582" t="s">
        <v>24053</v>
      </c>
      <c r="B6582" t="s">
        <v>24054</v>
      </c>
      <c r="C6582" t="s">
        <v>24055</v>
      </c>
      <c r="D6582" t="s">
        <v>24056</v>
      </c>
      <c r="E6582" t="s">
        <v>14</v>
      </c>
      <c r="F6582" t="s">
        <v>21</v>
      </c>
      <c r="G6582" t="s">
        <v>153</v>
      </c>
      <c r="H6582" t="s">
        <v>239</v>
      </c>
      <c r="I6582" t="s">
        <v>239</v>
      </c>
      <c r="J6582" s="1">
        <v>41708</v>
      </c>
    </row>
    <row r="6583" spans="1:10" x14ac:dyDescent="0.25">
      <c r="A6583" t="s">
        <v>24057</v>
      </c>
      <c r="B6583" t="s">
        <v>24058</v>
      </c>
      <c r="C6583" t="s">
        <v>24059</v>
      </c>
      <c r="D6583" t="s">
        <v>24060</v>
      </c>
      <c r="E6583" t="s">
        <v>202</v>
      </c>
      <c r="F6583" t="s">
        <v>21</v>
      </c>
      <c r="G6583" t="s">
        <v>59</v>
      </c>
      <c r="H6583" t="s">
        <v>90</v>
      </c>
      <c r="I6583" t="s">
        <v>90</v>
      </c>
      <c r="J6583" s="1">
        <v>40551</v>
      </c>
    </row>
    <row r="6584" spans="1:10" x14ac:dyDescent="0.25">
      <c r="A6584" t="s">
        <v>24061</v>
      </c>
      <c r="B6584" t="s">
        <v>24062</v>
      </c>
      <c r="C6584" t="s">
        <v>24063</v>
      </c>
      <c r="D6584" t="s">
        <v>539</v>
      </c>
      <c r="E6584" t="s">
        <v>202</v>
      </c>
      <c r="F6584" t="s">
        <v>21</v>
      </c>
      <c r="G6584" t="s">
        <v>137</v>
      </c>
      <c r="H6584" t="s">
        <v>138</v>
      </c>
      <c r="I6584" t="s">
        <v>138</v>
      </c>
      <c r="J6584" s="1">
        <v>39352</v>
      </c>
    </row>
    <row r="6585" spans="1:10" x14ac:dyDescent="0.25">
      <c r="A6585" t="s">
        <v>24064</v>
      </c>
      <c r="B6585" t="s">
        <v>24065</v>
      </c>
      <c r="C6585" t="s">
        <v>24066</v>
      </c>
      <c r="D6585" t="s">
        <v>24067</v>
      </c>
      <c r="E6585" t="s">
        <v>14</v>
      </c>
      <c r="F6585" t="s">
        <v>15</v>
      </c>
      <c r="G6585">
        <v>19</v>
      </c>
      <c r="H6585" t="s">
        <v>469</v>
      </c>
      <c r="I6585" t="s">
        <v>469</v>
      </c>
      <c r="J6585" s="1">
        <v>41749</v>
      </c>
    </row>
    <row r="6586" spans="1:10" x14ac:dyDescent="0.25">
      <c r="A6586" t="s">
        <v>24068</v>
      </c>
      <c r="B6586" t="s">
        <v>24069</v>
      </c>
      <c r="C6586" t="s">
        <v>24070</v>
      </c>
      <c r="D6586" t="s">
        <v>24071</v>
      </c>
      <c r="E6586" t="s">
        <v>14</v>
      </c>
      <c r="J6586" s="1">
        <v>40557</v>
      </c>
    </row>
    <row r="6587" spans="1:10" x14ac:dyDescent="0.25">
      <c r="A6587" t="s">
        <v>24072</v>
      </c>
      <c r="B6587" t="s">
        <v>24073</v>
      </c>
      <c r="C6587" t="s">
        <v>24074</v>
      </c>
      <c r="D6587" t="s">
        <v>24075</v>
      </c>
      <c r="E6587" t="s">
        <v>14</v>
      </c>
      <c r="F6587" t="s">
        <v>21</v>
      </c>
      <c r="G6587" t="s">
        <v>803</v>
      </c>
      <c r="H6587" t="s">
        <v>804</v>
      </c>
      <c r="I6587" t="s">
        <v>4277</v>
      </c>
    </row>
    <row r="6588" spans="1:10" x14ac:dyDescent="0.25">
      <c r="A6588" t="s">
        <v>24076</v>
      </c>
      <c r="B6588" t="s">
        <v>24077</v>
      </c>
      <c r="C6588" t="s">
        <v>24078</v>
      </c>
      <c r="D6588" t="s">
        <v>24079</v>
      </c>
      <c r="E6588" t="s">
        <v>14</v>
      </c>
      <c r="F6588" t="s">
        <v>15</v>
      </c>
      <c r="G6588">
        <v>16</v>
      </c>
      <c r="H6588" t="s">
        <v>5637</v>
      </c>
      <c r="I6588" t="s">
        <v>24080</v>
      </c>
      <c r="J6588" s="1">
        <v>40269</v>
      </c>
    </row>
    <row r="6589" spans="1:10" x14ac:dyDescent="0.25">
      <c r="A6589" t="s">
        <v>24081</v>
      </c>
      <c r="B6589" t="s">
        <v>24082</v>
      </c>
      <c r="C6589" t="s">
        <v>24083</v>
      </c>
      <c r="D6589" t="s">
        <v>24084</v>
      </c>
      <c r="E6589" t="s">
        <v>14</v>
      </c>
      <c r="F6589" t="s">
        <v>3314</v>
      </c>
      <c r="G6589">
        <v>14</v>
      </c>
      <c r="H6589" t="s">
        <v>4451</v>
      </c>
      <c r="I6589" t="s">
        <v>4451</v>
      </c>
      <c r="J6589" s="1">
        <v>40938</v>
      </c>
    </row>
    <row r="6590" spans="1:10" x14ac:dyDescent="0.25">
      <c r="A6590" t="s">
        <v>24085</v>
      </c>
      <c r="B6590" t="s">
        <v>24086</v>
      </c>
      <c r="C6590" t="s">
        <v>24087</v>
      </c>
      <c r="D6590" t="s">
        <v>32</v>
      </c>
      <c r="E6590" t="s">
        <v>202</v>
      </c>
      <c r="F6590" t="s">
        <v>52</v>
      </c>
      <c r="G6590" t="s">
        <v>53</v>
      </c>
      <c r="H6590" t="s">
        <v>54</v>
      </c>
      <c r="I6590" t="s">
        <v>54</v>
      </c>
      <c r="J6590" s="1">
        <v>40544</v>
      </c>
    </row>
    <row r="6591" spans="1:10" x14ac:dyDescent="0.25">
      <c r="A6591" t="s">
        <v>24088</v>
      </c>
      <c r="B6591" t="s">
        <v>24089</v>
      </c>
      <c r="D6591" t="s">
        <v>2321</v>
      </c>
      <c r="E6591" t="s">
        <v>14</v>
      </c>
      <c r="F6591" t="s">
        <v>21</v>
      </c>
      <c r="G6591" t="s">
        <v>116</v>
      </c>
      <c r="H6591" t="s">
        <v>8798</v>
      </c>
      <c r="I6591" t="s">
        <v>24090</v>
      </c>
      <c r="J6591" s="1">
        <v>40014</v>
      </c>
    </row>
    <row r="6592" spans="1:10" x14ac:dyDescent="0.25">
      <c r="A6592" t="s">
        <v>24091</v>
      </c>
      <c r="B6592" t="s">
        <v>24092</v>
      </c>
      <c r="C6592" t="s">
        <v>24093</v>
      </c>
      <c r="D6592" t="s">
        <v>24094</v>
      </c>
      <c r="E6592" t="s">
        <v>14</v>
      </c>
      <c r="F6592" t="s">
        <v>21</v>
      </c>
      <c r="G6592" t="s">
        <v>1006</v>
      </c>
      <c r="H6592" t="s">
        <v>1007</v>
      </c>
      <c r="I6592" t="s">
        <v>16816</v>
      </c>
      <c r="J6592" s="1">
        <v>35796</v>
      </c>
    </row>
    <row r="6593" spans="1:10" x14ac:dyDescent="0.25">
      <c r="A6593" t="s">
        <v>24095</v>
      </c>
      <c r="B6593" t="s">
        <v>24096</v>
      </c>
      <c r="C6593" t="s">
        <v>24097</v>
      </c>
      <c r="D6593" t="s">
        <v>2474</v>
      </c>
      <c r="E6593" t="s">
        <v>684</v>
      </c>
      <c r="F6593" t="s">
        <v>21</v>
      </c>
      <c r="G6593" t="s">
        <v>967</v>
      </c>
      <c r="H6593" t="s">
        <v>968</v>
      </c>
      <c r="I6593" t="s">
        <v>12873</v>
      </c>
    </row>
    <row r="6594" spans="1:10" x14ac:dyDescent="0.25">
      <c r="A6594" t="s">
        <v>24098</v>
      </c>
      <c r="B6594" t="s">
        <v>24099</v>
      </c>
      <c r="C6594" t="s">
        <v>24100</v>
      </c>
      <c r="D6594" t="s">
        <v>38</v>
      </c>
      <c r="E6594" t="s">
        <v>14</v>
      </c>
      <c r="F6594" t="s">
        <v>52</v>
      </c>
      <c r="G6594" t="s">
        <v>4482</v>
      </c>
      <c r="H6594" t="s">
        <v>6231</v>
      </c>
      <c r="I6594" t="s">
        <v>6231</v>
      </c>
      <c r="J6594" s="1">
        <v>36526</v>
      </c>
    </row>
    <row r="6595" spans="1:10" x14ac:dyDescent="0.25">
      <c r="A6595" t="s">
        <v>24101</v>
      </c>
      <c r="B6595" t="s">
        <v>24102</v>
      </c>
      <c r="D6595" t="s">
        <v>9396</v>
      </c>
      <c r="E6595" t="s">
        <v>14</v>
      </c>
      <c r="F6595" t="s">
        <v>21</v>
      </c>
      <c r="G6595" t="s">
        <v>39</v>
      </c>
      <c r="H6595" t="s">
        <v>277</v>
      </c>
      <c r="I6595" t="s">
        <v>277</v>
      </c>
      <c r="J6595" s="1">
        <v>35796</v>
      </c>
    </row>
    <row r="6596" spans="1:10" x14ac:dyDescent="0.25">
      <c r="A6596" t="s">
        <v>24103</v>
      </c>
      <c r="B6596" t="s">
        <v>24104</v>
      </c>
      <c r="C6596" t="s">
        <v>24105</v>
      </c>
      <c r="D6596" t="s">
        <v>38</v>
      </c>
      <c r="E6596" t="s">
        <v>202</v>
      </c>
      <c r="F6596" t="s">
        <v>633</v>
      </c>
      <c r="G6596">
        <v>7</v>
      </c>
      <c r="H6596" t="s">
        <v>924</v>
      </c>
      <c r="I6596" t="s">
        <v>924</v>
      </c>
    </row>
    <row r="6597" spans="1:10" x14ac:dyDescent="0.25">
      <c r="A6597" t="s">
        <v>24106</v>
      </c>
      <c r="B6597" t="s">
        <v>24107</v>
      </c>
      <c r="C6597" t="s">
        <v>24108</v>
      </c>
      <c r="D6597" t="s">
        <v>24109</v>
      </c>
      <c r="E6597" t="s">
        <v>14</v>
      </c>
      <c r="F6597" t="s">
        <v>21</v>
      </c>
      <c r="G6597" t="s">
        <v>375</v>
      </c>
      <c r="H6597" t="s">
        <v>17089</v>
      </c>
      <c r="I6597" t="s">
        <v>24110</v>
      </c>
    </row>
    <row r="6598" spans="1:10" x14ac:dyDescent="0.25">
      <c r="A6598" t="s">
        <v>24111</v>
      </c>
      <c r="B6598" t="s">
        <v>24112</v>
      </c>
      <c r="C6598" t="s">
        <v>24113</v>
      </c>
      <c r="D6598" t="s">
        <v>45</v>
      </c>
      <c r="E6598" t="s">
        <v>14</v>
      </c>
      <c r="F6598" t="s">
        <v>21</v>
      </c>
      <c r="G6598" t="s">
        <v>1075</v>
      </c>
      <c r="H6598" t="s">
        <v>1076</v>
      </c>
      <c r="I6598" t="s">
        <v>10914</v>
      </c>
      <c r="J6598" s="1">
        <v>38777</v>
      </c>
    </row>
    <row r="6599" spans="1:10" x14ac:dyDescent="0.25">
      <c r="A6599" t="s">
        <v>24114</v>
      </c>
      <c r="B6599" t="s">
        <v>24115</v>
      </c>
      <c r="C6599" t="s">
        <v>24116</v>
      </c>
      <c r="D6599" t="s">
        <v>24117</v>
      </c>
      <c r="E6599" t="s">
        <v>14</v>
      </c>
      <c r="F6599" t="s">
        <v>21</v>
      </c>
      <c r="G6599" t="s">
        <v>59</v>
      </c>
      <c r="H6599" t="s">
        <v>60</v>
      </c>
      <c r="I6599" t="s">
        <v>2946</v>
      </c>
      <c r="J6599" s="1">
        <v>39934</v>
      </c>
    </row>
    <row r="6600" spans="1:10" x14ac:dyDescent="0.25">
      <c r="A6600" t="s">
        <v>24118</v>
      </c>
      <c r="B6600" t="s">
        <v>24119</v>
      </c>
      <c r="C6600" t="s">
        <v>24120</v>
      </c>
      <c r="D6600" t="s">
        <v>24121</v>
      </c>
      <c r="E6600" t="s">
        <v>14</v>
      </c>
      <c r="F6600" t="s">
        <v>21</v>
      </c>
      <c r="G6600" t="s">
        <v>59</v>
      </c>
      <c r="H6600" t="s">
        <v>90</v>
      </c>
      <c r="I6600" t="s">
        <v>1423</v>
      </c>
      <c r="J6600" s="1">
        <v>39814</v>
      </c>
    </row>
    <row r="6601" spans="1:10" x14ac:dyDescent="0.25">
      <c r="A6601" t="s">
        <v>24122</v>
      </c>
      <c r="B6601" t="s">
        <v>24123</v>
      </c>
      <c r="C6601" t="s">
        <v>24124</v>
      </c>
      <c r="D6601" t="s">
        <v>24125</v>
      </c>
      <c r="E6601" t="s">
        <v>202</v>
      </c>
      <c r="F6601" t="s">
        <v>21</v>
      </c>
      <c r="G6601" t="s">
        <v>101</v>
      </c>
      <c r="H6601" t="s">
        <v>102</v>
      </c>
      <c r="I6601" t="s">
        <v>103</v>
      </c>
    </row>
    <row r="6602" spans="1:10" x14ac:dyDescent="0.25">
      <c r="A6602" t="s">
        <v>24126</v>
      </c>
      <c r="B6602" t="s">
        <v>24127</v>
      </c>
      <c r="C6602" t="s">
        <v>24128</v>
      </c>
      <c r="D6602" t="s">
        <v>24129</v>
      </c>
      <c r="E6602" t="s">
        <v>14</v>
      </c>
      <c r="F6602" t="s">
        <v>21</v>
      </c>
      <c r="G6602" t="s">
        <v>59</v>
      </c>
      <c r="H6602" t="s">
        <v>60</v>
      </c>
      <c r="I6602" t="s">
        <v>66</v>
      </c>
      <c r="J6602" s="1">
        <v>41640</v>
      </c>
    </row>
    <row r="6603" spans="1:10" x14ac:dyDescent="0.25">
      <c r="A6603" t="s">
        <v>24130</v>
      </c>
      <c r="B6603" t="s">
        <v>24131</v>
      </c>
      <c r="C6603" t="s">
        <v>24132</v>
      </c>
      <c r="D6603" t="s">
        <v>38</v>
      </c>
      <c r="E6603" t="s">
        <v>14</v>
      </c>
      <c r="F6603" t="s">
        <v>21</v>
      </c>
      <c r="G6603" t="s">
        <v>203</v>
      </c>
      <c r="H6603" t="s">
        <v>15009</v>
      </c>
      <c r="I6603" t="s">
        <v>24133</v>
      </c>
      <c r="J6603" s="1">
        <v>39448</v>
      </c>
    </row>
    <row r="6604" spans="1:10" x14ac:dyDescent="0.25">
      <c r="A6604" t="s">
        <v>24134</v>
      </c>
      <c r="B6604" t="s">
        <v>24135</v>
      </c>
      <c r="C6604" t="s">
        <v>24136</v>
      </c>
      <c r="D6604" t="s">
        <v>24137</v>
      </c>
      <c r="E6604" t="s">
        <v>14</v>
      </c>
      <c r="F6604" t="s">
        <v>21</v>
      </c>
      <c r="G6604" t="s">
        <v>59</v>
      </c>
      <c r="H6604" t="s">
        <v>60</v>
      </c>
      <c r="I6604" t="s">
        <v>266</v>
      </c>
      <c r="J6604" s="1">
        <v>41122</v>
      </c>
    </row>
    <row r="6605" spans="1:10" x14ac:dyDescent="0.25">
      <c r="A6605" t="s">
        <v>24138</v>
      </c>
      <c r="B6605" t="s">
        <v>24139</v>
      </c>
      <c r="C6605" t="s">
        <v>24140</v>
      </c>
      <c r="D6605" t="s">
        <v>243</v>
      </c>
      <c r="E6605" t="s">
        <v>14</v>
      </c>
      <c r="F6605" t="s">
        <v>2266</v>
      </c>
      <c r="G6605">
        <v>17</v>
      </c>
      <c r="H6605" t="s">
        <v>22657</v>
      </c>
      <c r="I6605" t="s">
        <v>22658</v>
      </c>
      <c r="J6605" s="1">
        <v>39814</v>
      </c>
    </row>
    <row r="6606" spans="1:10" x14ac:dyDescent="0.25">
      <c r="A6606" t="s">
        <v>24141</v>
      </c>
      <c r="B6606" t="s">
        <v>24142</v>
      </c>
      <c r="C6606" t="s">
        <v>24143</v>
      </c>
      <c r="D6606" t="s">
        <v>24144</v>
      </c>
      <c r="E6606" t="s">
        <v>14</v>
      </c>
      <c r="F6606" t="s">
        <v>21</v>
      </c>
      <c r="G6606" t="s">
        <v>39</v>
      </c>
      <c r="H6606" t="s">
        <v>277</v>
      </c>
      <c r="I6606" t="s">
        <v>3031</v>
      </c>
      <c r="J6606" s="1">
        <v>41897</v>
      </c>
    </row>
    <row r="6607" spans="1:10" x14ac:dyDescent="0.25">
      <c r="A6607" t="s">
        <v>24145</v>
      </c>
      <c r="B6607" t="s">
        <v>24146</v>
      </c>
      <c r="C6607" t="s">
        <v>24147</v>
      </c>
      <c r="D6607" t="s">
        <v>24148</v>
      </c>
      <c r="E6607" t="s">
        <v>14</v>
      </c>
      <c r="F6607" t="s">
        <v>694</v>
      </c>
      <c r="G6607">
        <v>5</v>
      </c>
      <c r="H6607" t="s">
        <v>695</v>
      </c>
      <c r="I6607" t="s">
        <v>695</v>
      </c>
      <c r="J6607" s="1">
        <v>41001</v>
      </c>
    </row>
    <row r="6608" spans="1:10" x14ac:dyDescent="0.25">
      <c r="A6608" t="s">
        <v>24149</v>
      </c>
      <c r="B6608" t="s">
        <v>24150</v>
      </c>
      <c r="C6608" t="s">
        <v>24151</v>
      </c>
      <c r="D6608" t="s">
        <v>8523</v>
      </c>
      <c r="E6608" t="s">
        <v>14</v>
      </c>
      <c r="F6608" t="s">
        <v>21</v>
      </c>
      <c r="G6608" t="s">
        <v>59</v>
      </c>
      <c r="H6608" t="s">
        <v>60</v>
      </c>
      <c r="I6608" t="s">
        <v>1155</v>
      </c>
      <c r="J6608" s="1">
        <v>37987</v>
      </c>
    </row>
    <row r="6609" spans="1:10" x14ac:dyDescent="0.25">
      <c r="A6609" t="s">
        <v>24152</v>
      </c>
      <c r="B6609" t="s">
        <v>24153</v>
      </c>
      <c r="C6609" t="s">
        <v>24154</v>
      </c>
      <c r="D6609" t="s">
        <v>32</v>
      </c>
      <c r="E6609" t="s">
        <v>14</v>
      </c>
      <c r="F6609" t="s">
        <v>21</v>
      </c>
      <c r="G6609" t="s">
        <v>59</v>
      </c>
      <c r="H6609" t="s">
        <v>60</v>
      </c>
      <c r="I6609" t="s">
        <v>61</v>
      </c>
      <c r="J6609" s="1">
        <v>39873</v>
      </c>
    </row>
    <row r="6610" spans="1:10" x14ac:dyDescent="0.25">
      <c r="A6610" t="s">
        <v>24155</v>
      </c>
      <c r="B6610" t="s">
        <v>24156</v>
      </c>
      <c r="C6610" t="s">
        <v>24157</v>
      </c>
      <c r="D6610" t="s">
        <v>19521</v>
      </c>
      <c r="E6610" t="s">
        <v>108</v>
      </c>
      <c r="F6610" t="s">
        <v>21</v>
      </c>
      <c r="G6610" t="s">
        <v>59</v>
      </c>
      <c r="H6610" t="s">
        <v>1216</v>
      </c>
      <c r="I6610" t="s">
        <v>3043</v>
      </c>
      <c r="J6610" s="1">
        <v>31048</v>
      </c>
    </row>
    <row r="6611" spans="1:10" x14ac:dyDescent="0.25">
      <c r="A6611" t="s">
        <v>24158</v>
      </c>
      <c r="B6611" t="s">
        <v>24159</v>
      </c>
      <c r="C6611" t="s">
        <v>24160</v>
      </c>
      <c r="D6611" t="s">
        <v>259</v>
      </c>
      <c r="E6611" t="s">
        <v>14</v>
      </c>
      <c r="F6611" t="s">
        <v>21</v>
      </c>
      <c r="G6611" t="s">
        <v>153</v>
      </c>
      <c r="H6611" t="s">
        <v>239</v>
      </c>
      <c r="I6611" t="s">
        <v>239</v>
      </c>
      <c r="J6611" s="1">
        <v>30317</v>
      </c>
    </row>
    <row r="6612" spans="1:10" x14ac:dyDescent="0.25">
      <c r="A6612" t="s">
        <v>24161</v>
      </c>
      <c r="B6612" t="s">
        <v>24162</v>
      </c>
      <c r="C6612" t="s">
        <v>24163</v>
      </c>
      <c r="D6612" t="s">
        <v>24164</v>
      </c>
      <c r="E6612" t="s">
        <v>14</v>
      </c>
      <c r="F6612" t="s">
        <v>21</v>
      </c>
      <c r="G6612" t="s">
        <v>59</v>
      </c>
      <c r="H6612" t="s">
        <v>90</v>
      </c>
      <c r="I6612" t="s">
        <v>90</v>
      </c>
      <c r="J6612" s="1">
        <v>41275</v>
      </c>
    </row>
    <row r="6613" spans="1:10" x14ac:dyDescent="0.25">
      <c r="A6613" t="s">
        <v>24165</v>
      </c>
      <c r="B6613" t="s">
        <v>24166</v>
      </c>
      <c r="C6613" t="s">
        <v>24167</v>
      </c>
      <c r="D6613" t="s">
        <v>24168</v>
      </c>
      <c r="E6613" t="s">
        <v>14</v>
      </c>
      <c r="F6613" t="s">
        <v>21</v>
      </c>
      <c r="G6613" t="s">
        <v>101</v>
      </c>
      <c r="H6613" t="s">
        <v>102</v>
      </c>
      <c r="I6613" t="s">
        <v>103</v>
      </c>
      <c r="J6613" s="1">
        <v>41852</v>
      </c>
    </row>
    <row r="6614" spans="1:10" x14ac:dyDescent="0.25">
      <c r="A6614" t="s">
        <v>24169</v>
      </c>
      <c r="B6614" t="s">
        <v>24170</v>
      </c>
      <c r="C6614" t="s">
        <v>24171</v>
      </c>
      <c r="D6614" t="s">
        <v>761</v>
      </c>
      <c r="E6614" t="s">
        <v>14</v>
      </c>
      <c r="F6614" t="s">
        <v>1121</v>
      </c>
      <c r="G6614">
        <v>20</v>
      </c>
      <c r="H6614" t="s">
        <v>1289</v>
      </c>
      <c r="I6614" t="s">
        <v>24172</v>
      </c>
      <c r="J6614" s="1">
        <v>37773</v>
      </c>
    </row>
    <row r="6615" spans="1:10" x14ac:dyDescent="0.25">
      <c r="A6615" t="s">
        <v>24173</v>
      </c>
      <c r="B6615" t="s">
        <v>24174</v>
      </c>
      <c r="C6615" t="s">
        <v>24175</v>
      </c>
      <c r="D6615" t="s">
        <v>24176</v>
      </c>
      <c r="E6615" t="s">
        <v>14</v>
      </c>
      <c r="F6615" t="s">
        <v>21</v>
      </c>
      <c r="G6615" t="s">
        <v>137</v>
      </c>
      <c r="H6615" t="s">
        <v>138</v>
      </c>
      <c r="I6615" t="s">
        <v>464</v>
      </c>
      <c r="J6615" s="1">
        <v>41914</v>
      </c>
    </row>
    <row r="6616" spans="1:10" x14ac:dyDescent="0.25">
      <c r="A6616" t="s">
        <v>24177</v>
      </c>
      <c r="B6616" t="s">
        <v>24178</v>
      </c>
      <c r="C6616" t="s">
        <v>24179</v>
      </c>
      <c r="E6616" t="s">
        <v>14</v>
      </c>
      <c r="F6616" t="s">
        <v>123</v>
      </c>
      <c r="G6616" t="s">
        <v>124</v>
      </c>
      <c r="H6616" t="s">
        <v>125</v>
      </c>
      <c r="I6616" t="s">
        <v>125</v>
      </c>
      <c r="J6616" s="1">
        <v>36161</v>
      </c>
    </row>
    <row r="6617" spans="1:10" x14ac:dyDescent="0.25">
      <c r="A6617" t="s">
        <v>24180</v>
      </c>
      <c r="B6617" t="s">
        <v>24181</v>
      </c>
      <c r="C6617" t="s">
        <v>24182</v>
      </c>
      <c r="D6617" t="s">
        <v>51</v>
      </c>
      <c r="E6617" t="s">
        <v>14</v>
      </c>
      <c r="F6617" t="s">
        <v>21</v>
      </c>
      <c r="G6617" t="s">
        <v>1075</v>
      </c>
      <c r="H6617" t="s">
        <v>4255</v>
      </c>
      <c r="I6617" t="s">
        <v>4255</v>
      </c>
      <c r="J6617" s="1">
        <v>37987</v>
      </c>
    </row>
    <row r="6618" spans="1:10" x14ac:dyDescent="0.25">
      <c r="A6618" t="s">
        <v>24183</v>
      </c>
      <c r="B6618" t="s">
        <v>24184</v>
      </c>
      <c r="C6618" t="s">
        <v>24185</v>
      </c>
      <c r="D6618" t="s">
        <v>45</v>
      </c>
      <c r="E6618" t="s">
        <v>202</v>
      </c>
    </row>
    <row r="6619" spans="1:10" x14ac:dyDescent="0.25">
      <c r="A6619" t="s">
        <v>24186</v>
      </c>
      <c r="B6619" t="s">
        <v>24187</v>
      </c>
      <c r="C6619" t="s">
        <v>24188</v>
      </c>
      <c r="D6619" t="s">
        <v>3367</v>
      </c>
      <c r="E6619" t="s">
        <v>684</v>
      </c>
      <c r="F6619" t="s">
        <v>21</v>
      </c>
      <c r="G6619" t="s">
        <v>153</v>
      </c>
      <c r="H6619" t="s">
        <v>239</v>
      </c>
      <c r="I6619" t="s">
        <v>1709</v>
      </c>
      <c r="J6619" s="1">
        <v>36526</v>
      </c>
    </row>
    <row r="6620" spans="1:10" x14ac:dyDescent="0.25">
      <c r="A6620" t="s">
        <v>24189</v>
      </c>
      <c r="B6620" t="s">
        <v>24190</v>
      </c>
      <c r="C6620" t="s">
        <v>24191</v>
      </c>
      <c r="D6620" t="s">
        <v>1536</v>
      </c>
      <c r="E6620" t="s">
        <v>14</v>
      </c>
      <c r="F6620" t="s">
        <v>21</v>
      </c>
      <c r="G6620" t="s">
        <v>1391</v>
      </c>
      <c r="H6620" t="s">
        <v>3860</v>
      </c>
      <c r="I6620" t="s">
        <v>376</v>
      </c>
      <c r="J6620" s="1">
        <v>38274</v>
      </c>
    </row>
    <row r="6621" spans="1:10" x14ac:dyDescent="0.25">
      <c r="A6621" t="s">
        <v>24192</v>
      </c>
      <c r="B6621" t="s">
        <v>24193</v>
      </c>
      <c r="C6621" t="s">
        <v>24194</v>
      </c>
      <c r="D6621" t="s">
        <v>24195</v>
      </c>
      <c r="E6621" t="s">
        <v>14</v>
      </c>
      <c r="J6621" s="1">
        <v>41395</v>
      </c>
    </row>
    <row r="6622" spans="1:10" x14ac:dyDescent="0.25">
      <c r="A6622" t="s">
        <v>24196</v>
      </c>
      <c r="B6622" t="s">
        <v>24197</v>
      </c>
      <c r="C6622" t="s">
        <v>24198</v>
      </c>
      <c r="D6622" t="s">
        <v>406</v>
      </c>
      <c r="E6622" t="s">
        <v>14</v>
      </c>
      <c r="F6622" t="s">
        <v>123</v>
      </c>
      <c r="G6622" t="s">
        <v>3392</v>
      </c>
      <c r="H6622" t="s">
        <v>3393</v>
      </c>
      <c r="I6622" t="s">
        <v>3393</v>
      </c>
    </row>
    <row r="6623" spans="1:10" x14ac:dyDescent="0.25">
      <c r="A6623" t="s">
        <v>24199</v>
      </c>
      <c r="B6623" t="s">
        <v>24200</v>
      </c>
      <c r="C6623" t="s">
        <v>24201</v>
      </c>
      <c r="D6623" t="s">
        <v>24202</v>
      </c>
      <c r="E6623" t="s">
        <v>14</v>
      </c>
      <c r="F6623" t="s">
        <v>21</v>
      </c>
      <c r="G6623" t="s">
        <v>803</v>
      </c>
      <c r="H6623" t="s">
        <v>804</v>
      </c>
      <c r="I6623" t="s">
        <v>805</v>
      </c>
      <c r="J6623" s="1">
        <v>39083</v>
      </c>
    </row>
    <row r="6624" spans="1:10" x14ac:dyDescent="0.25">
      <c r="A6624" t="s">
        <v>24203</v>
      </c>
      <c r="B6624" t="s">
        <v>24204</v>
      </c>
      <c r="C6624" t="s">
        <v>24205</v>
      </c>
      <c r="D6624" t="s">
        <v>176</v>
      </c>
      <c r="E6624" t="s">
        <v>14</v>
      </c>
      <c r="F6624" t="s">
        <v>21</v>
      </c>
      <c r="G6624" t="s">
        <v>59</v>
      </c>
      <c r="H6624" t="s">
        <v>60</v>
      </c>
      <c r="I6624" t="s">
        <v>235</v>
      </c>
    </row>
    <row r="6625" spans="1:10" x14ac:dyDescent="0.25">
      <c r="A6625" t="s">
        <v>24206</v>
      </c>
      <c r="B6625" t="s">
        <v>24207</v>
      </c>
      <c r="C6625" t="s">
        <v>24208</v>
      </c>
      <c r="D6625" t="s">
        <v>761</v>
      </c>
      <c r="E6625" t="s">
        <v>14</v>
      </c>
      <c r="F6625" t="s">
        <v>15</v>
      </c>
      <c r="G6625">
        <v>10</v>
      </c>
      <c r="H6625" t="s">
        <v>667</v>
      </c>
      <c r="I6625" t="s">
        <v>668</v>
      </c>
      <c r="J6625" s="1">
        <v>40179</v>
      </c>
    </row>
    <row r="6626" spans="1:10" x14ac:dyDescent="0.25">
      <c r="A6626" t="s">
        <v>24209</v>
      </c>
      <c r="B6626" t="s">
        <v>24210</v>
      </c>
      <c r="C6626" t="s">
        <v>24211</v>
      </c>
      <c r="D6626" t="s">
        <v>24212</v>
      </c>
      <c r="E6626" t="s">
        <v>14</v>
      </c>
      <c r="F6626" t="s">
        <v>15</v>
      </c>
      <c r="G6626">
        <v>25</v>
      </c>
      <c r="H6626" t="s">
        <v>146</v>
      </c>
      <c r="I6626" t="s">
        <v>146</v>
      </c>
      <c r="J6626" s="1">
        <v>25274</v>
      </c>
    </row>
    <row r="6627" spans="1:10" x14ac:dyDescent="0.25">
      <c r="A6627" t="s">
        <v>24213</v>
      </c>
      <c r="B6627" t="s">
        <v>24214</v>
      </c>
      <c r="C6627" t="s">
        <v>24215</v>
      </c>
      <c r="D6627" t="s">
        <v>70</v>
      </c>
      <c r="E6627" t="s">
        <v>14</v>
      </c>
      <c r="F6627" t="s">
        <v>2313</v>
      </c>
      <c r="G6627">
        <v>4</v>
      </c>
      <c r="H6627" t="s">
        <v>8858</v>
      </c>
      <c r="I6627" t="s">
        <v>8858</v>
      </c>
      <c r="J6627" s="1">
        <v>33970</v>
      </c>
    </row>
    <row r="6628" spans="1:10" x14ac:dyDescent="0.25">
      <c r="A6628" t="s">
        <v>24216</v>
      </c>
      <c r="B6628" t="s">
        <v>24217</v>
      </c>
      <c r="C6628" t="s">
        <v>24218</v>
      </c>
      <c r="D6628" t="s">
        <v>3927</v>
      </c>
      <c r="E6628" t="s">
        <v>14</v>
      </c>
      <c r="F6628" t="s">
        <v>52</v>
      </c>
      <c r="G6628" t="s">
        <v>197</v>
      </c>
      <c r="H6628" t="s">
        <v>198</v>
      </c>
      <c r="I6628" t="s">
        <v>198</v>
      </c>
      <c r="J6628" s="1">
        <v>40858</v>
      </c>
    </row>
    <row r="6629" spans="1:10" x14ac:dyDescent="0.25">
      <c r="A6629" t="s">
        <v>24219</v>
      </c>
      <c r="B6629" t="s">
        <v>24220</v>
      </c>
      <c r="C6629" t="s">
        <v>24221</v>
      </c>
      <c r="D6629" t="s">
        <v>24222</v>
      </c>
      <c r="E6629" t="s">
        <v>14</v>
      </c>
      <c r="F6629" t="s">
        <v>123</v>
      </c>
      <c r="G6629" t="s">
        <v>5400</v>
      </c>
      <c r="H6629" t="s">
        <v>3215</v>
      </c>
      <c r="I6629" t="s">
        <v>24223</v>
      </c>
    </row>
    <row r="6630" spans="1:10" x14ac:dyDescent="0.25">
      <c r="A6630" t="s">
        <v>24224</v>
      </c>
      <c r="B6630" t="s">
        <v>24225</v>
      </c>
      <c r="C6630" t="s">
        <v>24226</v>
      </c>
      <c r="D6630" t="s">
        <v>58</v>
      </c>
      <c r="E6630" t="s">
        <v>14</v>
      </c>
      <c r="F6630" t="s">
        <v>160</v>
      </c>
      <c r="G6630" t="s">
        <v>161</v>
      </c>
      <c r="H6630" t="s">
        <v>162</v>
      </c>
      <c r="I6630" t="s">
        <v>162</v>
      </c>
      <c r="J6630" s="1">
        <v>36526</v>
      </c>
    </row>
    <row r="6631" spans="1:10" x14ac:dyDescent="0.25">
      <c r="A6631" t="s">
        <v>24227</v>
      </c>
      <c r="B6631" t="s">
        <v>24228</v>
      </c>
      <c r="C6631" t="s">
        <v>24229</v>
      </c>
      <c r="D6631" t="s">
        <v>24230</v>
      </c>
      <c r="E6631" t="s">
        <v>14</v>
      </c>
      <c r="F6631" t="s">
        <v>21</v>
      </c>
      <c r="G6631" t="s">
        <v>101</v>
      </c>
      <c r="H6631" t="s">
        <v>102</v>
      </c>
      <c r="I6631" t="s">
        <v>103</v>
      </c>
      <c r="J6631" s="1">
        <v>39904</v>
      </c>
    </row>
    <row r="6632" spans="1:10" x14ac:dyDescent="0.25">
      <c r="A6632" t="s">
        <v>24231</v>
      </c>
      <c r="B6632" t="s">
        <v>24232</v>
      </c>
      <c r="C6632" t="s">
        <v>24233</v>
      </c>
      <c r="D6632" t="s">
        <v>1242</v>
      </c>
      <c r="E6632" t="s">
        <v>14</v>
      </c>
      <c r="F6632" t="s">
        <v>21</v>
      </c>
      <c r="G6632" t="s">
        <v>281</v>
      </c>
      <c r="H6632" t="s">
        <v>3704</v>
      </c>
      <c r="I6632" t="s">
        <v>3704</v>
      </c>
      <c r="J6632" s="1">
        <v>39052</v>
      </c>
    </row>
    <row r="6633" spans="1:10" x14ac:dyDescent="0.25">
      <c r="A6633" t="s">
        <v>24234</v>
      </c>
      <c r="B6633" t="s">
        <v>24235</v>
      </c>
      <c r="C6633" t="s">
        <v>24236</v>
      </c>
      <c r="D6633" t="s">
        <v>3703</v>
      </c>
      <c r="E6633" t="s">
        <v>14</v>
      </c>
      <c r="F6633" t="s">
        <v>21</v>
      </c>
      <c r="G6633" t="s">
        <v>153</v>
      </c>
      <c r="H6633" t="s">
        <v>154</v>
      </c>
      <c r="I6633" t="s">
        <v>3747</v>
      </c>
      <c r="J6633" s="1">
        <v>38718</v>
      </c>
    </row>
    <row r="6634" spans="1:10" x14ac:dyDescent="0.25">
      <c r="A6634" t="s">
        <v>24237</v>
      </c>
      <c r="B6634" t="s">
        <v>24238</v>
      </c>
      <c r="C6634" t="s">
        <v>24239</v>
      </c>
      <c r="D6634" t="s">
        <v>24240</v>
      </c>
      <c r="E6634" t="s">
        <v>14</v>
      </c>
      <c r="F6634" t="s">
        <v>21</v>
      </c>
      <c r="G6634" t="s">
        <v>59</v>
      </c>
      <c r="H6634" t="s">
        <v>90</v>
      </c>
      <c r="I6634" t="s">
        <v>1423</v>
      </c>
      <c r="J6634" s="1">
        <v>40909</v>
      </c>
    </row>
    <row r="6635" spans="1:10" x14ac:dyDescent="0.25">
      <c r="A6635" t="s">
        <v>24241</v>
      </c>
      <c r="B6635" t="s">
        <v>24242</v>
      </c>
      <c r="C6635" t="s">
        <v>24243</v>
      </c>
      <c r="D6635" t="s">
        <v>51</v>
      </c>
      <c r="E6635" t="s">
        <v>14</v>
      </c>
      <c r="F6635" t="s">
        <v>7339</v>
      </c>
      <c r="G6635">
        <v>51</v>
      </c>
      <c r="H6635" t="s">
        <v>7340</v>
      </c>
      <c r="I6635" t="s">
        <v>24244</v>
      </c>
      <c r="J6635" s="1">
        <v>35796</v>
      </c>
    </row>
    <row r="6636" spans="1:10" x14ac:dyDescent="0.25">
      <c r="A6636" t="s">
        <v>24245</v>
      </c>
      <c r="B6636" t="s">
        <v>24246</v>
      </c>
      <c r="C6636" t="s">
        <v>24247</v>
      </c>
      <c r="D6636" t="s">
        <v>70</v>
      </c>
      <c r="E6636" t="s">
        <v>14</v>
      </c>
      <c r="F6636" t="s">
        <v>2266</v>
      </c>
      <c r="G6636">
        <v>44</v>
      </c>
      <c r="H6636" t="s">
        <v>24248</v>
      </c>
      <c r="I6636" t="s">
        <v>24249</v>
      </c>
      <c r="J6636" s="1">
        <v>40544</v>
      </c>
    </row>
    <row r="6637" spans="1:10" x14ac:dyDescent="0.25">
      <c r="A6637" t="s">
        <v>24250</v>
      </c>
      <c r="B6637" t="s">
        <v>24251</v>
      </c>
      <c r="C6637" t="s">
        <v>24252</v>
      </c>
      <c r="D6637" t="s">
        <v>24253</v>
      </c>
      <c r="E6637" t="s">
        <v>14</v>
      </c>
      <c r="F6637" t="s">
        <v>1057</v>
      </c>
      <c r="G6637">
        <v>1</v>
      </c>
      <c r="H6637" t="s">
        <v>2856</v>
      </c>
      <c r="I6637" t="s">
        <v>24254</v>
      </c>
      <c r="J6637" s="1">
        <v>39083</v>
      </c>
    </row>
    <row r="6638" spans="1:10" x14ac:dyDescent="0.25">
      <c r="A6638" t="s">
        <v>24255</v>
      </c>
      <c r="B6638" t="s">
        <v>24256</v>
      </c>
      <c r="C6638" t="s">
        <v>24257</v>
      </c>
      <c r="D6638" t="s">
        <v>24258</v>
      </c>
      <c r="E6638" t="s">
        <v>108</v>
      </c>
      <c r="F6638" t="s">
        <v>633</v>
      </c>
      <c r="G6638">
        <v>7</v>
      </c>
      <c r="H6638" t="s">
        <v>924</v>
      </c>
      <c r="I6638" t="s">
        <v>924</v>
      </c>
      <c r="J6638" s="1">
        <v>37622</v>
      </c>
    </row>
    <row r="6639" spans="1:10" x14ac:dyDescent="0.25">
      <c r="A6639" t="s">
        <v>24259</v>
      </c>
      <c r="B6639" t="s">
        <v>24260</v>
      </c>
      <c r="C6639" t="s">
        <v>24261</v>
      </c>
      <c r="D6639" t="s">
        <v>24262</v>
      </c>
      <c r="E6639" t="s">
        <v>14</v>
      </c>
      <c r="F6639" t="s">
        <v>21</v>
      </c>
      <c r="G6639" t="s">
        <v>281</v>
      </c>
      <c r="H6639" t="s">
        <v>869</v>
      </c>
      <c r="I6639" t="s">
        <v>870</v>
      </c>
      <c r="J6639" s="1">
        <v>36161</v>
      </c>
    </row>
    <row r="6640" spans="1:10" x14ac:dyDescent="0.25">
      <c r="A6640" t="s">
        <v>24263</v>
      </c>
      <c r="B6640" t="s">
        <v>24264</v>
      </c>
      <c r="C6640" t="s">
        <v>24265</v>
      </c>
      <c r="D6640" t="s">
        <v>24266</v>
      </c>
      <c r="E6640" t="s">
        <v>14</v>
      </c>
      <c r="F6640" t="s">
        <v>21</v>
      </c>
      <c r="G6640" t="s">
        <v>281</v>
      </c>
      <c r="H6640" t="s">
        <v>573</v>
      </c>
      <c r="I6640" t="s">
        <v>573</v>
      </c>
      <c r="J6640" s="1">
        <v>39115</v>
      </c>
    </row>
    <row r="6641" spans="1:10" x14ac:dyDescent="0.25">
      <c r="A6641" t="s">
        <v>24267</v>
      </c>
      <c r="B6641" t="s">
        <v>24268</v>
      </c>
      <c r="C6641" t="s">
        <v>24269</v>
      </c>
      <c r="D6641" t="s">
        <v>24270</v>
      </c>
      <c r="E6641" t="s">
        <v>14</v>
      </c>
      <c r="F6641" t="s">
        <v>21</v>
      </c>
      <c r="G6641" t="s">
        <v>101</v>
      </c>
      <c r="H6641" t="s">
        <v>102</v>
      </c>
      <c r="I6641" t="s">
        <v>103</v>
      </c>
      <c r="J6641" s="1">
        <v>41091</v>
      </c>
    </row>
    <row r="6642" spans="1:10" x14ac:dyDescent="0.25">
      <c r="A6642" t="s">
        <v>24271</v>
      </c>
      <c r="B6642" t="s">
        <v>24272</v>
      </c>
      <c r="C6642" t="s">
        <v>24273</v>
      </c>
      <c r="D6642" t="s">
        <v>65</v>
      </c>
      <c r="E6642" t="s">
        <v>14</v>
      </c>
      <c r="F6642" t="s">
        <v>21</v>
      </c>
      <c r="G6642" t="s">
        <v>59</v>
      </c>
      <c r="H6642" t="s">
        <v>60</v>
      </c>
      <c r="I6642" t="s">
        <v>66</v>
      </c>
      <c r="J6642" s="1">
        <v>40909</v>
      </c>
    </row>
    <row r="6643" spans="1:10" x14ac:dyDescent="0.25">
      <c r="A6643" t="s">
        <v>24274</v>
      </c>
      <c r="B6643" t="s">
        <v>24275</v>
      </c>
      <c r="C6643" t="s">
        <v>24276</v>
      </c>
      <c r="D6643" t="s">
        <v>24277</v>
      </c>
      <c r="E6643" t="s">
        <v>14</v>
      </c>
      <c r="F6643" t="s">
        <v>15</v>
      </c>
      <c r="G6643">
        <v>7</v>
      </c>
      <c r="H6643" t="s">
        <v>667</v>
      </c>
      <c r="I6643" t="s">
        <v>667</v>
      </c>
      <c r="J6643" s="1">
        <v>32143</v>
      </c>
    </row>
    <row r="6644" spans="1:10" x14ac:dyDescent="0.25">
      <c r="A6644" t="s">
        <v>24278</v>
      </c>
      <c r="B6644" t="s">
        <v>24279</v>
      </c>
      <c r="C6644" t="s">
        <v>24280</v>
      </c>
      <c r="D6644" t="s">
        <v>24281</v>
      </c>
      <c r="E6644" t="s">
        <v>14</v>
      </c>
      <c r="F6644" t="s">
        <v>123</v>
      </c>
      <c r="G6644" t="s">
        <v>124</v>
      </c>
      <c r="H6644" t="s">
        <v>125</v>
      </c>
      <c r="I6644" t="s">
        <v>125</v>
      </c>
      <c r="J6644" s="1">
        <v>41640</v>
      </c>
    </row>
    <row r="6645" spans="1:10" x14ac:dyDescent="0.25">
      <c r="A6645" t="s">
        <v>24282</v>
      </c>
      <c r="B6645" t="s">
        <v>24283</v>
      </c>
      <c r="C6645" t="s">
        <v>24284</v>
      </c>
      <c r="D6645" t="s">
        <v>38</v>
      </c>
      <c r="E6645" t="s">
        <v>14</v>
      </c>
      <c r="F6645" t="s">
        <v>123</v>
      </c>
      <c r="G6645" t="s">
        <v>3238</v>
      </c>
      <c r="H6645" t="s">
        <v>3239</v>
      </c>
      <c r="I6645" t="s">
        <v>3239</v>
      </c>
      <c r="J6645" s="1">
        <v>38353</v>
      </c>
    </row>
    <row r="6646" spans="1:10" x14ac:dyDescent="0.25">
      <c r="A6646" t="s">
        <v>24285</v>
      </c>
      <c r="B6646" t="s">
        <v>24286</v>
      </c>
      <c r="C6646" t="s">
        <v>24287</v>
      </c>
      <c r="D6646" t="s">
        <v>38</v>
      </c>
      <c r="E6646" t="s">
        <v>14</v>
      </c>
      <c r="F6646" t="s">
        <v>160</v>
      </c>
      <c r="G6646" t="s">
        <v>5596</v>
      </c>
      <c r="H6646" t="s">
        <v>24288</v>
      </c>
      <c r="I6646" t="s">
        <v>24288</v>
      </c>
      <c r="J6646" s="1">
        <v>39448</v>
      </c>
    </row>
    <row r="6647" spans="1:10" x14ac:dyDescent="0.25">
      <c r="A6647" t="s">
        <v>24289</v>
      </c>
      <c r="B6647" t="s">
        <v>24290</v>
      </c>
      <c r="C6647" t="s">
        <v>24291</v>
      </c>
      <c r="E6647" t="s">
        <v>14</v>
      </c>
      <c r="F6647" t="s">
        <v>15</v>
      </c>
      <c r="G6647">
        <v>19</v>
      </c>
      <c r="H6647" t="s">
        <v>469</v>
      </c>
      <c r="I6647" t="s">
        <v>469</v>
      </c>
      <c r="J6647" s="1">
        <v>40909</v>
      </c>
    </row>
    <row r="6648" spans="1:10" x14ac:dyDescent="0.25">
      <c r="A6648" t="s">
        <v>24292</v>
      </c>
      <c r="B6648" t="s">
        <v>24293</v>
      </c>
      <c r="C6648" t="s">
        <v>24294</v>
      </c>
      <c r="D6648" t="s">
        <v>24295</v>
      </c>
      <c r="E6648" t="s">
        <v>14</v>
      </c>
      <c r="F6648" t="s">
        <v>547</v>
      </c>
      <c r="G6648">
        <v>56</v>
      </c>
      <c r="H6648" t="s">
        <v>2547</v>
      </c>
      <c r="I6648" t="s">
        <v>2547</v>
      </c>
      <c r="J6648" s="1">
        <v>41306</v>
      </c>
    </row>
    <row r="6649" spans="1:10" x14ac:dyDescent="0.25">
      <c r="A6649" t="s">
        <v>24296</v>
      </c>
      <c r="B6649" t="s">
        <v>24297</v>
      </c>
      <c r="C6649" t="s">
        <v>24298</v>
      </c>
      <c r="D6649" t="s">
        <v>65</v>
      </c>
      <c r="E6649" t="s">
        <v>14</v>
      </c>
      <c r="J6649" s="1">
        <v>40544</v>
      </c>
    </row>
    <row r="6650" spans="1:10" x14ac:dyDescent="0.25">
      <c r="A6650" t="s">
        <v>24299</v>
      </c>
      <c r="B6650" t="s">
        <v>24300</v>
      </c>
      <c r="C6650" t="s">
        <v>24301</v>
      </c>
      <c r="D6650" t="s">
        <v>24302</v>
      </c>
      <c r="E6650" t="s">
        <v>14</v>
      </c>
      <c r="F6650" t="s">
        <v>3314</v>
      </c>
      <c r="G6650">
        <v>14</v>
      </c>
      <c r="H6650" t="s">
        <v>4451</v>
      </c>
      <c r="I6650" t="s">
        <v>4451</v>
      </c>
      <c r="J6650" s="1">
        <v>41275</v>
      </c>
    </row>
    <row r="6651" spans="1:10" x14ac:dyDescent="0.25">
      <c r="A6651" t="s">
        <v>24303</v>
      </c>
      <c r="B6651" t="s">
        <v>24304</v>
      </c>
      <c r="C6651" t="s">
        <v>24305</v>
      </c>
      <c r="D6651" t="s">
        <v>7677</v>
      </c>
      <c r="E6651" t="s">
        <v>14</v>
      </c>
      <c r="F6651" t="s">
        <v>33</v>
      </c>
      <c r="G6651">
        <v>11</v>
      </c>
      <c r="H6651" t="s">
        <v>1510</v>
      </c>
      <c r="I6651" t="s">
        <v>24306</v>
      </c>
      <c r="J6651" s="1">
        <v>35431</v>
      </c>
    </row>
    <row r="6652" spans="1:10" x14ac:dyDescent="0.25">
      <c r="A6652" t="s">
        <v>24307</v>
      </c>
      <c r="B6652" t="s">
        <v>24308</v>
      </c>
      <c r="C6652" t="s">
        <v>24309</v>
      </c>
      <c r="D6652" t="s">
        <v>51</v>
      </c>
      <c r="E6652" t="s">
        <v>14</v>
      </c>
      <c r="F6652" t="s">
        <v>123</v>
      </c>
      <c r="G6652" t="s">
        <v>321</v>
      </c>
      <c r="H6652" t="s">
        <v>125</v>
      </c>
      <c r="I6652" t="s">
        <v>322</v>
      </c>
    </row>
    <row r="6653" spans="1:10" x14ac:dyDescent="0.25">
      <c r="A6653" t="s">
        <v>24310</v>
      </c>
      <c r="B6653" t="s">
        <v>24311</v>
      </c>
      <c r="C6653" t="s">
        <v>24312</v>
      </c>
      <c r="D6653" t="s">
        <v>24313</v>
      </c>
      <c r="E6653" t="s">
        <v>202</v>
      </c>
      <c r="F6653" t="s">
        <v>21</v>
      </c>
      <c r="G6653" t="s">
        <v>84</v>
      </c>
      <c r="H6653" t="s">
        <v>85</v>
      </c>
      <c r="I6653" t="s">
        <v>24314</v>
      </c>
      <c r="J6653" s="1">
        <v>39995</v>
      </c>
    </row>
    <row r="6654" spans="1:10" x14ac:dyDescent="0.25">
      <c r="A6654" t="s">
        <v>24315</v>
      </c>
      <c r="B6654" t="s">
        <v>24316</v>
      </c>
      <c r="C6654" t="s">
        <v>24317</v>
      </c>
      <c r="D6654" t="s">
        <v>11591</v>
      </c>
      <c r="E6654" t="s">
        <v>14</v>
      </c>
      <c r="F6654" t="s">
        <v>21</v>
      </c>
      <c r="G6654" t="s">
        <v>22</v>
      </c>
      <c r="H6654" t="s">
        <v>15146</v>
      </c>
      <c r="I6654" t="s">
        <v>19976</v>
      </c>
      <c r="J6654" s="1">
        <v>41906</v>
      </c>
    </row>
    <row r="6655" spans="1:10" x14ac:dyDescent="0.25">
      <c r="A6655" t="s">
        <v>24318</v>
      </c>
      <c r="B6655" t="s">
        <v>24319</v>
      </c>
      <c r="E6655" t="s">
        <v>14</v>
      </c>
    </row>
    <row r="6656" spans="1:10" x14ac:dyDescent="0.25">
      <c r="A6656" t="s">
        <v>24320</v>
      </c>
      <c r="B6656" t="s">
        <v>24321</v>
      </c>
      <c r="C6656" t="s">
        <v>24322</v>
      </c>
      <c r="D6656" t="s">
        <v>24323</v>
      </c>
      <c r="E6656" t="s">
        <v>14</v>
      </c>
      <c r="F6656" t="s">
        <v>547</v>
      </c>
      <c r="G6656">
        <v>56</v>
      </c>
      <c r="H6656" t="s">
        <v>2547</v>
      </c>
      <c r="I6656" t="s">
        <v>2547</v>
      </c>
      <c r="J6656" s="1">
        <v>41094</v>
      </c>
    </row>
    <row r="6657" spans="1:10" x14ac:dyDescent="0.25">
      <c r="A6657" t="s">
        <v>24324</v>
      </c>
      <c r="B6657" t="s">
        <v>24325</v>
      </c>
      <c r="C6657" t="s">
        <v>24326</v>
      </c>
      <c r="D6657" t="s">
        <v>24327</v>
      </c>
      <c r="E6657" t="s">
        <v>14</v>
      </c>
      <c r="F6657" t="s">
        <v>21</v>
      </c>
      <c r="G6657" t="s">
        <v>153</v>
      </c>
      <c r="H6657" t="s">
        <v>239</v>
      </c>
      <c r="I6657" t="s">
        <v>322</v>
      </c>
      <c r="J6657" s="1">
        <v>37622</v>
      </c>
    </row>
    <row r="6658" spans="1:10" x14ac:dyDescent="0.25">
      <c r="A6658" t="s">
        <v>24328</v>
      </c>
      <c r="B6658" t="s">
        <v>24329</v>
      </c>
      <c r="C6658" t="s">
        <v>24330</v>
      </c>
      <c r="D6658" t="s">
        <v>24331</v>
      </c>
      <c r="E6658" t="s">
        <v>14</v>
      </c>
      <c r="F6658" t="s">
        <v>547</v>
      </c>
      <c r="G6658">
        <v>29</v>
      </c>
      <c r="H6658" t="s">
        <v>744</v>
      </c>
      <c r="I6658" t="s">
        <v>744</v>
      </c>
      <c r="J6658" s="1">
        <v>41275</v>
      </c>
    </row>
    <row r="6659" spans="1:10" x14ac:dyDescent="0.25">
      <c r="A6659" t="s">
        <v>24332</v>
      </c>
      <c r="B6659" t="s">
        <v>24333</v>
      </c>
      <c r="C6659" t="s">
        <v>24334</v>
      </c>
      <c r="D6659" t="s">
        <v>24335</v>
      </c>
      <c r="E6659" t="s">
        <v>14</v>
      </c>
      <c r="F6659" t="s">
        <v>21</v>
      </c>
      <c r="G6659" t="s">
        <v>577</v>
      </c>
      <c r="H6659" t="s">
        <v>23894</v>
      </c>
      <c r="I6659" t="s">
        <v>23894</v>
      </c>
      <c r="J6659" s="1">
        <v>40217</v>
      </c>
    </row>
    <row r="6660" spans="1:10" x14ac:dyDescent="0.25">
      <c r="A6660" t="s">
        <v>24336</v>
      </c>
      <c r="B6660" t="s">
        <v>24337</v>
      </c>
      <c r="C6660" t="s">
        <v>24338</v>
      </c>
      <c r="E6660" t="s">
        <v>202</v>
      </c>
    </row>
    <row r="6661" spans="1:10" x14ac:dyDescent="0.25">
      <c r="A6661" t="s">
        <v>24339</v>
      </c>
      <c r="B6661" t="s">
        <v>24340</v>
      </c>
      <c r="C6661" t="s">
        <v>24341</v>
      </c>
      <c r="D6661" t="s">
        <v>24342</v>
      </c>
      <c r="E6661" t="s">
        <v>14</v>
      </c>
      <c r="F6661" t="s">
        <v>694</v>
      </c>
      <c r="G6661">
        <v>5</v>
      </c>
      <c r="H6661" t="s">
        <v>695</v>
      </c>
      <c r="I6661" t="s">
        <v>695</v>
      </c>
      <c r="J6661" s="1">
        <v>41750</v>
      </c>
    </row>
    <row r="6662" spans="1:10" x14ac:dyDescent="0.25">
      <c r="A6662" t="s">
        <v>24343</v>
      </c>
      <c r="B6662" t="s">
        <v>24344</v>
      </c>
      <c r="C6662" t="s">
        <v>24345</v>
      </c>
      <c r="D6662" t="s">
        <v>58</v>
      </c>
      <c r="E6662" t="s">
        <v>14</v>
      </c>
      <c r="F6662" t="s">
        <v>21</v>
      </c>
      <c r="G6662" t="s">
        <v>59</v>
      </c>
      <c r="H6662" t="s">
        <v>60</v>
      </c>
      <c r="I6662" t="s">
        <v>1098</v>
      </c>
      <c r="J6662" s="1">
        <v>40179</v>
      </c>
    </row>
    <row r="6663" spans="1:10" x14ac:dyDescent="0.25">
      <c r="A6663" t="s">
        <v>24346</v>
      </c>
      <c r="B6663" t="s">
        <v>24347</v>
      </c>
      <c r="C6663" t="s">
        <v>24348</v>
      </c>
      <c r="D6663" t="s">
        <v>24349</v>
      </c>
      <c r="E6663" t="s">
        <v>202</v>
      </c>
      <c r="F6663" t="s">
        <v>21</v>
      </c>
      <c r="G6663" t="s">
        <v>101</v>
      </c>
      <c r="H6663" t="s">
        <v>102</v>
      </c>
      <c r="I6663" t="s">
        <v>103</v>
      </c>
      <c r="J6663" s="1">
        <v>41671</v>
      </c>
    </row>
    <row r="6664" spans="1:10" x14ac:dyDescent="0.25">
      <c r="A6664" t="s">
        <v>24350</v>
      </c>
      <c r="B6664" t="s">
        <v>24351</v>
      </c>
      <c r="C6664" t="s">
        <v>24352</v>
      </c>
      <c r="D6664" t="s">
        <v>24353</v>
      </c>
      <c r="E6664" t="s">
        <v>202</v>
      </c>
      <c r="F6664" t="s">
        <v>21</v>
      </c>
      <c r="G6664" t="s">
        <v>281</v>
      </c>
      <c r="H6664" t="s">
        <v>1025</v>
      </c>
      <c r="I6664" t="s">
        <v>1025</v>
      </c>
      <c r="J6664" s="1">
        <v>40021</v>
      </c>
    </row>
    <row r="6665" spans="1:10" x14ac:dyDescent="0.25">
      <c r="A6665" t="s">
        <v>24354</v>
      </c>
      <c r="B6665" t="s">
        <v>24355</v>
      </c>
      <c r="C6665" t="s">
        <v>24356</v>
      </c>
      <c r="D6665" t="s">
        <v>24357</v>
      </c>
      <c r="E6665" t="s">
        <v>14</v>
      </c>
      <c r="F6665" t="s">
        <v>21</v>
      </c>
      <c r="G6665" t="s">
        <v>785</v>
      </c>
      <c r="H6665" t="s">
        <v>786</v>
      </c>
      <c r="I6665" t="s">
        <v>786</v>
      </c>
      <c r="J6665" s="1">
        <v>39448</v>
      </c>
    </row>
    <row r="6666" spans="1:10" x14ac:dyDescent="0.25">
      <c r="A6666" t="s">
        <v>24358</v>
      </c>
      <c r="B6666" t="s">
        <v>24359</v>
      </c>
      <c r="C6666" t="s">
        <v>24360</v>
      </c>
      <c r="D6666" t="s">
        <v>24361</v>
      </c>
      <c r="E6666" t="s">
        <v>14</v>
      </c>
      <c r="F6666" t="s">
        <v>21</v>
      </c>
      <c r="G6666" t="s">
        <v>3988</v>
      </c>
      <c r="H6666" t="s">
        <v>12490</v>
      </c>
      <c r="I6666" t="s">
        <v>24362</v>
      </c>
      <c r="J6666" s="1">
        <v>41169</v>
      </c>
    </row>
    <row r="6667" spans="1:10" x14ac:dyDescent="0.25">
      <c r="A6667" t="s">
        <v>24363</v>
      </c>
      <c r="B6667" t="s">
        <v>24364</v>
      </c>
      <c r="C6667" t="s">
        <v>24365</v>
      </c>
      <c r="D6667" t="s">
        <v>3105</v>
      </c>
      <c r="E6667" t="s">
        <v>202</v>
      </c>
      <c r="F6667" t="s">
        <v>21</v>
      </c>
      <c r="G6667" t="s">
        <v>101</v>
      </c>
      <c r="H6667" t="s">
        <v>102</v>
      </c>
      <c r="I6667" t="s">
        <v>103</v>
      </c>
    </row>
    <row r="6668" spans="1:10" x14ac:dyDescent="0.25">
      <c r="A6668" t="s">
        <v>24366</v>
      </c>
      <c r="B6668" t="s">
        <v>24367</v>
      </c>
      <c r="C6668" t="s">
        <v>24368</v>
      </c>
      <c r="D6668" t="s">
        <v>24369</v>
      </c>
      <c r="E6668" t="s">
        <v>108</v>
      </c>
      <c r="F6668" t="s">
        <v>474</v>
      </c>
      <c r="H6668" t="s">
        <v>475</v>
      </c>
      <c r="I6668" t="s">
        <v>475</v>
      </c>
      <c r="J6668" s="1">
        <v>41609</v>
      </c>
    </row>
    <row r="6669" spans="1:10" x14ac:dyDescent="0.25">
      <c r="A6669" t="s">
        <v>24370</v>
      </c>
      <c r="B6669" t="s">
        <v>24371</v>
      </c>
      <c r="C6669" t="s">
        <v>24372</v>
      </c>
      <c r="D6669" t="s">
        <v>24373</v>
      </c>
      <c r="E6669" t="s">
        <v>14</v>
      </c>
      <c r="F6669" t="s">
        <v>21</v>
      </c>
      <c r="G6669" t="s">
        <v>84</v>
      </c>
      <c r="H6669" t="s">
        <v>1127</v>
      </c>
      <c r="I6669" t="s">
        <v>16880</v>
      </c>
      <c r="J6669" s="1">
        <v>41277</v>
      </c>
    </row>
    <row r="6670" spans="1:10" x14ac:dyDescent="0.25">
      <c r="A6670" t="s">
        <v>24374</v>
      </c>
      <c r="B6670" t="s">
        <v>24375</v>
      </c>
      <c r="C6670" t="s">
        <v>24376</v>
      </c>
      <c r="D6670" t="s">
        <v>38</v>
      </c>
      <c r="E6670" t="s">
        <v>14</v>
      </c>
      <c r="F6670" t="s">
        <v>21</v>
      </c>
      <c r="G6670" t="s">
        <v>84</v>
      </c>
      <c r="H6670" t="s">
        <v>584</v>
      </c>
      <c r="I6670" t="s">
        <v>584</v>
      </c>
      <c r="J6670" s="1">
        <v>40299</v>
      </c>
    </row>
    <row r="6671" spans="1:10" x14ac:dyDescent="0.25">
      <c r="A6671" t="s">
        <v>24377</v>
      </c>
      <c r="B6671" t="s">
        <v>24378</v>
      </c>
      <c r="C6671" t="s">
        <v>24379</v>
      </c>
      <c r="D6671" t="s">
        <v>70</v>
      </c>
      <c r="E6671" t="s">
        <v>14</v>
      </c>
    </row>
    <row r="6672" spans="1:10" x14ac:dyDescent="0.25">
      <c r="A6672" t="s">
        <v>24380</v>
      </c>
      <c r="B6672" t="s">
        <v>24381</v>
      </c>
      <c r="C6672" t="s">
        <v>24382</v>
      </c>
      <c r="D6672" t="s">
        <v>24383</v>
      </c>
      <c r="E6672" t="s">
        <v>14</v>
      </c>
      <c r="F6672" t="s">
        <v>1133</v>
      </c>
      <c r="J6672" s="1">
        <v>41091</v>
      </c>
    </row>
    <row r="6673" spans="1:10" x14ac:dyDescent="0.25">
      <c r="A6673" t="s">
        <v>24384</v>
      </c>
      <c r="B6673" t="s">
        <v>24385</v>
      </c>
      <c r="C6673" t="s">
        <v>24386</v>
      </c>
      <c r="D6673" t="s">
        <v>24387</v>
      </c>
      <c r="E6673" t="s">
        <v>14</v>
      </c>
      <c r="F6673" t="s">
        <v>123</v>
      </c>
      <c r="G6673" t="s">
        <v>124</v>
      </c>
      <c r="H6673" t="s">
        <v>125</v>
      </c>
      <c r="I6673" t="s">
        <v>125</v>
      </c>
      <c r="J6673" s="1">
        <v>41866</v>
      </c>
    </row>
    <row r="6674" spans="1:10" x14ac:dyDescent="0.25">
      <c r="A6674" t="s">
        <v>24388</v>
      </c>
      <c r="B6674" t="s">
        <v>24389</v>
      </c>
      <c r="C6674" t="s">
        <v>24390</v>
      </c>
      <c r="D6674" t="s">
        <v>24391</v>
      </c>
      <c r="E6674" t="s">
        <v>14</v>
      </c>
      <c r="F6674" t="s">
        <v>217</v>
      </c>
      <c r="G6674">
        <v>2</v>
      </c>
      <c r="H6674" t="s">
        <v>218</v>
      </c>
      <c r="I6674" t="s">
        <v>218</v>
      </c>
    </row>
    <row r="6675" spans="1:10" x14ac:dyDescent="0.25">
      <c r="A6675" t="s">
        <v>24392</v>
      </c>
      <c r="B6675" t="s">
        <v>24393</v>
      </c>
      <c r="C6675" t="s">
        <v>24394</v>
      </c>
      <c r="D6675" t="s">
        <v>65</v>
      </c>
      <c r="E6675" t="s">
        <v>14</v>
      </c>
    </row>
    <row r="6676" spans="1:10" x14ac:dyDescent="0.25">
      <c r="A6676" t="s">
        <v>24395</v>
      </c>
      <c r="B6676" t="s">
        <v>24396</v>
      </c>
      <c r="C6676" t="s">
        <v>24397</v>
      </c>
      <c r="D6676" t="s">
        <v>374</v>
      </c>
      <c r="E6676" t="s">
        <v>14</v>
      </c>
      <c r="F6676" t="s">
        <v>21</v>
      </c>
      <c r="G6676" t="s">
        <v>101</v>
      </c>
      <c r="H6676" t="s">
        <v>102</v>
      </c>
      <c r="I6676" t="s">
        <v>103</v>
      </c>
      <c r="J6676" s="1">
        <v>40940</v>
      </c>
    </row>
    <row r="6677" spans="1:10" x14ac:dyDescent="0.25">
      <c r="A6677" t="s">
        <v>24398</v>
      </c>
      <c r="B6677" t="s">
        <v>24399</v>
      </c>
      <c r="C6677" t="s">
        <v>24400</v>
      </c>
      <c r="D6677" t="s">
        <v>24401</v>
      </c>
      <c r="E6677" t="s">
        <v>202</v>
      </c>
      <c r="F6677" t="s">
        <v>21</v>
      </c>
      <c r="G6677" t="s">
        <v>59</v>
      </c>
      <c r="H6677" t="s">
        <v>60</v>
      </c>
      <c r="I6677" t="s">
        <v>24402</v>
      </c>
    </row>
    <row r="6678" spans="1:10" x14ac:dyDescent="0.25">
      <c r="A6678" t="s">
        <v>24403</v>
      </c>
      <c r="B6678" t="s">
        <v>24404</v>
      </c>
      <c r="C6678" t="s">
        <v>24405</v>
      </c>
      <c r="D6678" t="s">
        <v>761</v>
      </c>
      <c r="E6678" t="s">
        <v>14</v>
      </c>
      <c r="F6678" t="s">
        <v>21</v>
      </c>
      <c r="G6678" t="s">
        <v>375</v>
      </c>
      <c r="H6678" t="s">
        <v>3243</v>
      </c>
      <c r="I6678" t="s">
        <v>3243</v>
      </c>
      <c r="J6678" s="1">
        <v>40098</v>
      </c>
    </row>
    <row r="6679" spans="1:10" x14ac:dyDescent="0.25">
      <c r="A6679" t="s">
        <v>24406</v>
      </c>
      <c r="B6679" t="s">
        <v>24407</v>
      </c>
      <c r="C6679" t="s">
        <v>24408</v>
      </c>
      <c r="D6679" t="s">
        <v>38</v>
      </c>
      <c r="E6679" t="s">
        <v>14</v>
      </c>
      <c r="F6679" t="s">
        <v>21</v>
      </c>
      <c r="G6679" t="s">
        <v>59</v>
      </c>
      <c r="H6679" t="s">
        <v>60</v>
      </c>
      <c r="I6679" t="s">
        <v>66</v>
      </c>
      <c r="J6679" s="1">
        <v>40909</v>
      </c>
    </row>
    <row r="6680" spans="1:10" x14ac:dyDescent="0.25">
      <c r="A6680" t="s">
        <v>24409</v>
      </c>
      <c r="B6680" t="s">
        <v>24410</v>
      </c>
      <c r="C6680" t="s">
        <v>24411</v>
      </c>
      <c r="D6680" t="s">
        <v>24412</v>
      </c>
      <c r="E6680" t="s">
        <v>14</v>
      </c>
      <c r="F6680" t="s">
        <v>21</v>
      </c>
      <c r="G6680" t="s">
        <v>375</v>
      </c>
      <c r="H6680" t="s">
        <v>17089</v>
      </c>
      <c r="I6680" t="s">
        <v>24413</v>
      </c>
    </row>
    <row r="6681" spans="1:10" x14ac:dyDescent="0.25">
      <c r="A6681" t="s">
        <v>24414</v>
      </c>
      <c r="B6681" t="s">
        <v>24415</v>
      </c>
      <c r="C6681" t="s">
        <v>24416</v>
      </c>
      <c r="D6681" t="s">
        <v>352</v>
      </c>
      <c r="E6681" t="s">
        <v>14</v>
      </c>
      <c r="F6681" t="s">
        <v>21</v>
      </c>
      <c r="G6681" t="s">
        <v>967</v>
      </c>
      <c r="H6681" t="s">
        <v>14037</v>
      </c>
      <c r="I6681" t="s">
        <v>24417</v>
      </c>
      <c r="J6681" s="1">
        <v>41548</v>
      </c>
    </row>
    <row r="6682" spans="1:10" x14ac:dyDescent="0.25">
      <c r="A6682" t="s">
        <v>24418</v>
      </c>
      <c r="B6682" t="s">
        <v>24419</v>
      </c>
      <c r="C6682" t="s">
        <v>24420</v>
      </c>
      <c r="D6682" t="s">
        <v>24421</v>
      </c>
      <c r="E6682" t="s">
        <v>14</v>
      </c>
      <c r="F6682" t="s">
        <v>21</v>
      </c>
      <c r="G6682" t="s">
        <v>639</v>
      </c>
      <c r="H6682" t="s">
        <v>640</v>
      </c>
      <c r="I6682" t="s">
        <v>640</v>
      </c>
      <c r="J6682" s="1">
        <v>41521</v>
      </c>
    </row>
    <row r="6683" spans="1:10" x14ac:dyDescent="0.25">
      <c r="A6683" t="s">
        <v>24422</v>
      </c>
      <c r="B6683" t="s">
        <v>24423</v>
      </c>
      <c r="C6683" t="s">
        <v>24424</v>
      </c>
      <c r="D6683" t="s">
        <v>312</v>
      </c>
      <c r="E6683" t="s">
        <v>14</v>
      </c>
      <c r="F6683" t="s">
        <v>21</v>
      </c>
      <c r="G6683" t="s">
        <v>137</v>
      </c>
      <c r="H6683" t="s">
        <v>138</v>
      </c>
      <c r="I6683" t="s">
        <v>138</v>
      </c>
      <c r="J6683" s="1">
        <v>41640</v>
      </c>
    </row>
    <row r="6684" spans="1:10" x14ac:dyDescent="0.25">
      <c r="A6684" t="s">
        <v>24425</v>
      </c>
      <c r="B6684" t="s">
        <v>24426</v>
      </c>
      <c r="C6684" t="s">
        <v>24427</v>
      </c>
      <c r="D6684" t="s">
        <v>24428</v>
      </c>
      <c r="E6684" t="s">
        <v>14</v>
      </c>
      <c r="F6684" t="s">
        <v>123</v>
      </c>
      <c r="G6684" t="s">
        <v>124</v>
      </c>
      <c r="H6684" t="s">
        <v>125</v>
      </c>
      <c r="I6684" t="s">
        <v>125</v>
      </c>
      <c r="J6684" s="1">
        <v>41673</v>
      </c>
    </row>
    <row r="6685" spans="1:10" x14ac:dyDescent="0.25">
      <c r="A6685" t="s">
        <v>24429</v>
      </c>
      <c r="B6685" t="s">
        <v>24430</v>
      </c>
      <c r="C6685" t="s">
        <v>24431</v>
      </c>
      <c r="D6685" t="s">
        <v>24432</v>
      </c>
      <c r="E6685" t="s">
        <v>14</v>
      </c>
      <c r="F6685" t="s">
        <v>123</v>
      </c>
      <c r="G6685" t="s">
        <v>124</v>
      </c>
      <c r="H6685" t="s">
        <v>125</v>
      </c>
      <c r="I6685" t="s">
        <v>125</v>
      </c>
      <c r="J6685" s="1">
        <v>40909</v>
      </c>
    </row>
    <row r="6686" spans="1:10" x14ac:dyDescent="0.25">
      <c r="A6686" t="s">
        <v>24433</v>
      </c>
      <c r="B6686" t="s">
        <v>24434</v>
      </c>
      <c r="C6686" t="s">
        <v>24435</v>
      </c>
      <c r="D6686" t="s">
        <v>24436</v>
      </c>
      <c r="E6686" t="s">
        <v>14</v>
      </c>
      <c r="F6686" t="s">
        <v>21</v>
      </c>
      <c r="G6686" t="s">
        <v>59</v>
      </c>
      <c r="H6686" t="s">
        <v>60</v>
      </c>
      <c r="I6686" t="s">
        <v>66</v>
      </c>
      <c r="J6686" s="1">
        <v>41738</v>
      </c>
    </row>
    <row r="6687" spans="1:10" x14ac:dyDescent="0.25">
      <c r="A6687" t="s">
        <v>24437</v>
      </c>
      <c r="B6687" t="s">
        <v>24438</v>
      </c>
      <c r="C6687" t="s">
        <v>24439</v>
      </c>
      <c r="D6687" t="s">
        <v>352</v>
      </c>
      <c r="E6687" t="s">
        <v>14</v>
      </c>
      <c r="F6687" t="s">
        <v>21</v>
      </c>
      <c r="G6687" t="s">
        <v>281</v>
      </c>
      <c r="H6687" t="s">
        <v>573</v>
      </c>
      <c r="I6687" t="s">
        <v>573</v>
      </c>
      <c r="J6687" s="1">
        <v>41640</v>
      </c>
    </row>
    <row r="6688" spans="1:10" x14ac:dyDescent="0.25">
      <c r="A6688" t="s">
        <v>24440</v>
      </c>
      <c r="B6688" t="s">
        <v>24441</v>
      </c>
      <c r="C6688" t="s">
        <v>24442</v>
      </c>
      <c r="D6688" t="s">
        <v>24443</v>
      </c>
      <c r="E6688" t="s">
        <v>14</v>
      </c>
      <c r="F6688" t="s">
        <v>46</v>
      </c>
      <c r="H6688" t="s">
        <v>24444</v>
      </c>
      <c r="I6688" t="s">
        <v>24445</v>
      </c>
    </row>
    <row r="6689" spans="1:10" x14ac:dyDescent="0.25">
      <c r="A6689" t="s">
        <v>24446</v>
      </c>
      <c r="B6689" t="s">
        <v>24447</v>
      </c>
      <c r="C6689" t="s">
        <v>24448</v>
      </c>
      <c r="D6689" t="s">
        <v>18861</v>
      </c>
      <c r="E6689" t="s">
        <v>14</v>
      </c>
      <c r="F6689" t="s">
        <v>21</v>
      </c>
      <c r="G6689" t="s">
        <v>59</v>
      </c>
      <c r="H6689" t="s">
        <v>90</v>
      </c>
      <c r="I6689" t="s">
        <v>6961</v>
      </c>
    </row>
    <row r="6690" spans="1:10" x14ac:dyDescent="0.25">
      <c r="A6690" t="s">
        <v>24449</v>
      </c>
      <c r="B6690" t="s">
        <v>24450</v>
      </c>
      <c r="C6690" t="s">
        <v>24451</v>
      </c>
      <c r="D6690" t="s">
        <v>24452</v>
      </c>
      <c r="E6690" t="s">
        <v>108</v>
      </c>
      <c r="F6690" t="s">
        <v>21</v>
      </c>
      <c r="G6690" t="s">
        <v>137</v>
      </c>
      <c r="H6690" t="s">
        <v>138</v>
      </c>
      <c r="I6690" t="s">
        <v>138</v>
      </c>
      <c r="J6690" s="1">
        <v>37257</v>
      </c>
    </row>
    <row r="6691" spans="1:10" x14ac:dyDescent="0.25">
      <c r="A6691" t="s">
        <v>24453</v>
      </c>
      <c r="B6691" t="s">
        <v>24454</v>
      </c>
      <c r="C6691" t="s">
        <v>24455</v>
      </c>
      <c r="D6691" t="s">
        <v>24456</v>
      </c>
      <c r="E6691" t="s">
        <v>108</v>
      </c>
      <c r="F6691" t="s">
        <v>21</v>
      </c>
      <c r="G6691" t="s">
        <v>59</v>
      </c>
      <c r="H6691" t="s">
        <v>90</v>
      </c>
      <c r="I6691" t="s">
        <v>348</v>
      </c>
      <c r="J6691" s="1">
        <v>40731</v>
      </c>
    </row>
    <row r="6692" spans="1:10" x14ac:dyDescent="0.25">
      <c r="A6692" t="s">
        <v>24457</v>
      </c>
      <c r="B6692" t="s">
        <v>24458</v>
      </c>
      <c r="C6692" t="s">
        <v>24459</v>
      </c>
      <c r="D6692" t="s">
        <v>3927</v>
      </c>
      <c r="E6692" t="s">
        <v>108</v>
      </c>
      <c r="F6692" t="s">
        <v>21</v>
      </c>
      <c r="G6692" t="s">
        <v>101</v>
      </c>
      <c r="H6692" t="s">
        <v>102</v>
      </c>
      <c r="I6692" t="s">
        <v>103</v>
      </c>
    </row>
    <row r="6693" spans="1:10" x14ac:dyDescent="0.25">
      <c r="A6693" t="s">
        <v>24460</v>
      </c>
      <c r="B6693" t="s">
        <v>24461</v>
      </c>
      <c r="C6693" t="s">
        <v>24462</v>
      </c>
      <c r="D6693" t="s">
        <v>24463</v>
      </c>
      <c r="E6693" t="s">
        <v>14</v>
      </c>
      <c r="F6693" t="s">
        <v>123</v>
      </c>
      <c r="G6693" t="s">
        <v>3005</v>
      </c>
      <c r="J6693" s="1">
        <v>35704</v>
      </c>
    </row>
    <row r="6694" spans="1:10" x14ac:dyDescent="0.25">
      <c r="A6694" t="s">
        <v>24464</v>
      </c>
      <c r="B6694" t="s">
        <v>24465</v>
      </c>
      <c r="C6694" t="s">
        <v>24466</v>
      </c>
      <c r="D6694" t="s">
        <v>24467</v>
      </c>
      <c r="E6694" t="s">
        <v>14</v>
      </c>
      <c r="F6694" t="s">
        <v>123</v>
      </c>
      <c r="G6694" t="s">
        <v>124</v>
      </c>
      <c r="H6694" t="s">
        <v>125</v>
      </c>
      <c r="I6694" t="s">
        <v>125</v>
      </c>
    </row>
    <row r="6695" spans="1:10" x14ac:dyDescent="0.25">
      <c r="A6695" t="s">
        <v>24468</v>
      </c>
      <c r="B6695" t="s">
        <v>24469</v>
      </c>
      <c r="C6695" t="s">
        <v>24470</v>
      </c>
      <c r="D6695" t="s">
        <v>24471</v>
      </c>
      <c r="E6695" t="s">
        <v>14</v>
      </c>
      <c r="F6695" t="s">
        <v>21</v>
      </c>
      <c r="G6695" t="s">
        <v>281</v>
      </c>
      <c r="H6695" t="s">
        <v>869</v>
      </c>
      <c r="I6695" t="s">
        <v>869</v>
      </c>
      <c r="J6695" s="1">
        <v>39630</v>
      </c>
    </row>
    <row r="6696" spans="1:10" x14ac:dyDescent="0.25">
      <c r="A6696" t="s">
        <v>24472</v>
      </c>
      <c r="B6696" t="s">
        <v>24473</v>
      </c>
      <c r="C6696" t="s">
        <v>24474</v>
      </c>
      <c r="D6696" t="s">
        <v>24475</v>
      </c>
      <c r="E6696" t="s">
        <v>14</v>
      </c>
      <c r="F6696" t="s">
        <v>1020</v>
      </c>
      <c r="G6696">
        <v>86</v>
      </c>
      <c r="H6696" t="s">
        <v>24476</v>
      </c>
      <c r="I6696" t="s">
        <v>24477</v>
      </c>
      <c r="J6696" s="1">
        <v>40817</v>
      </c>
    </row>
    <row r="6697" spans="1:10" x14ac:dyDescent="0.25">
      <c r="A6697" t="s">
        <v>24478</v>
      </c>
      <c r="B6697" t="s">
        <v>24479</v>
      </c>
      <c r="C6697" t="s">
        <v>24480</v>
      </c>
      <c r="D6697" t="s">
        <v>24481</v>
      </c>
      <c r="E6697" t="s">
        <v>202</v>
      </c>
      <c r="F6697" t="s">
        <v>21</v>
      </c>
      <c r="G6697" t="s">
        <v>59</v>
      </c>
      <c r="H6697" t="s">
        <v>60</v>
      </c>
      <c r="I6697" t="s">
        <v>66</v>
      </c>
      <c r="J6697" s="1">
        <v>39448</v>
      </c>
    </row>
    <row r="6698" spans="1:10" x14ac:dyDescent="0.25">
      <c r="A6698" t="s">
        <v>24482</v>
      </c>
      <c r="B6698" t="s">
        <v>24483</v>
      </c>
      <c r="D6698" t="s">
        <v>988</v>
      </c>
      <c r="E6698" t="s">
        <v>14</v>
      </c>
      <c r="F6698" t="s">
        <v>21</v>
      </c>
      <c r="G6698" t="s">
        <v>5810</v>
      </c>
      <c r="H6698" t="s">
        <v>5811</v>
      </c>
      <c r="I6698" t="s">
        <v>5811</v>
      </c>
    </row>
    <row r="6699" spans="1:10" x14ac:dyDescent="0.25">
      <c r="A6699" t="s">
        <v>24484</v>
      </c>
      <c r="B6699" t="s">
        <v>24485</v>
      </c>
      <c r="C6699" t="s">
        <v>24486</v>
      </c>
      <c r="D6699" t="s">
        <v>24487</v>
      </c>
      <c r="E6699" t="s">
        <v>14</v>
      </c>
      <c r="F6699" t="s">
        <v>217</v>
      </c>
      <c r="G6699">
        <v>2</v>
      </c>
      <c r="H6699" t="s">
        <v>218</v>
      </c>
      <c r="I6699" t="s">
        <v>218</v>
      </c>
      <c r="J6699" s="1">
        <v>42004</v>
      </c>
    </row>
    <row r="6700" spans="1:10" x14ac:dyDescent="0.25">
      <c r="A6700" t="s">
        <v>24488</v>
      </c>
      <c r="B6700" t="s">
        <v>24489</v>
      </c>
      <c r="C6700" t="s">
        <v>24490</v>
      </c>
      <c r="D6700" t="s">
        <v>38</v>
      </c>
      <c r="E6700" t="s">
        <v>14</v>
      </c>
      <c r="F6700" t="s">
        <v>21</v>
      </c>
      <c r="G6700" t="s">
        <v>203</v>
      </c>
      <c r="H6700" t="s">
        <v>204</v>
      </c>
      <c r="I6700" t="s">
        <v>204</v>
      </c>
      <c r="J6700" s="1">
        <v>40603</v>
      </c>
    </row>
    <row r="6701" spans="1:10" x14ac:dyDescent="0.25">
      <c r="A6701" t="s">
        <v>24491</v>
      </c>
      <c r="B6701" t="s">
        <v>24492</v>
      </c>
      <c r="C6701" t="s">
        <v>24493</v>
      </c>
      <c r="D6701" t="s">
        <v>24494</v>
      </c>
      <c r="E6701" t="s">
        <v>14</v>
      </c>
      <c r="F6701" t="s">
        <v>317</v>
      </c>
      <c r="G6701">
        <v>9</v>
      </c>
      <c r="H6701" t="s">
        <v>318</v>
      </c>
      <c r="I6701" t="s">
        <v>318</v>
      </c>
    </row>
    <row r="6702" spans="1:10" x14ac:dyDescent="0.25">
      <c r="A6702" t="s">
        <v>24495</v>
      </c>
      <c r="B6702" t="s">
        <v>24496</v>
      </c>
      <c r="D6702" t="s">
        <v>45</v>
      </c>
      <c r="E6702" t="s">
        <v>108</v>
      </c>
      <c r="F6702" t="s">
        <v>21</v>
      </c>
      <c r="G6702" t="s">
        <v>281</v>
      </c>
      <c r="H6702" t="s">
        <v>1025</v>
      </c>
      <c r="I6702" t="s">
        <v>1025</v>
      </c>
    </row>
    <row r="6703" spans="1:10" x14ac:dyDescent="0.25">
      <c r="A6703" t="s">
        <v>24497</v>
      </c>
      <c r="B6703" t="s">
        <v>24498</v>
      </c>
      <c r="C6703" t="s">
        <v>24499</v>
      </c>
      <c r="D6703" t="s">
        <v>24500</v>
      </c>
      <c r="E6703" t="s">
        <v>14</v>
      </c>
      <c r="F6703" t="s">
        <v>21</v>
      </c>
      <c r="G6703" t="s">
        <v>101</v>
      </c>
      <c r="H6703" t="s">
        <v>102</v>
      </c>
      <c r="I6703" t="s">
        <v>103</v>
      </c>
      <c r="J6703" s="1">
        <v>41487</v>
      </c>
    </row>
    <row r="6704" spans="1:10" x14ac:dyDescent="0.25">
      <c r="A6704" t="s">
        <v>24501</v>
      </c>
      <c r="B6704" t="s">
        <v>24502</v>
      </c>
      <c r="C6704" t="s">
        <v>24503</v>
      </c>
      <c r="D6704" t="s">
        <v>112</v>
      </c>
      <c r="E6704" t="s">
        <v>108</v>
      </c>
      <c r="F6704" t="s">
        <v>21</v>
      </c>
      <c r="G6704" t="s">
        <v>59</v>
      </c>
      <c r="H6704" t="s">
        <v>90</v>
      </c>
      <c r="I6704" t="s">
        <v>24504</v>
      </c>
      <c r="J6704" s="1">
        <v>39600</v>
      </c>
    </row>
    <row r="6705" spans="1:10" x14ac:dyDescent="0.25">
      <c r="A6705" t="s">
        <v>24505</v>
      </c>
      <c r="B6705" t="s">
        <v>24506</v>
      </c>
      <c r="C6705" t="s">
        <v>24507</v>
      </c>
      <c r="D6705" t="s">
        <v>24508</v>
      </c>
      <c r="E6705" t="s">
        <v>202</v>
      </c>
      <c r="F6705" t="s">
        <v>21</v>
      </c>
      <c r="G6705" t="s">
        <v>94</v>
      </c>
      <c r="H6705" t="s">
        <v>95</v>
      </c>
      <c r="I6705" t="s">
        <v>4294</v>
      </c>
      <c r="J6705" s="1">
        <v>37895</v>
      </c>
    </row>
    <row r="6706" spans="1:10" x14ac:dyDescent="0.25">
      <c r="A6706" t="s">
        <v>24509</v>
      </c>
      <c r="B6706" t="s">
        <v>24510</v>
      </c>
      <c r="C6706" t="s">
        <v>24511</v>
      </c>
      <c r="D6706" t="s">
        <v>32</v>
      </c>
      <c r="E6706" t="s">
        <v>14</v>
      </c>
      <c r="F6706" t="s">
        <v>21</v>
      </c>
      <c r="G6706" t="s">
        <v>59</v>
      </c>
      <c r="H6706" t="s">
        <v>90</v>
      </c>
      <c r="I6706" t="s">
        <v>24512</v>
      </c>
      <c r="J6706" s="1">
        <v>38353</v>
      </c>
    </row>
    <row r="6707" spans="1:10" x14ac:dyDescent="0.25">
      <c r="A6707" t="s">
        <v>24513</v>
      </c>
      <c r="B6707" t="s">
        <v>24514</v>
      </c>
      <c r="C6707" t="s">
        <v>24515</v>
      </c>
      <c r="D6707" t="s">
        <v>38</v>
      </c>
      <c r="E6707" t="s">
        <v>14</v>
      </c>
      <c r="F6707" t="s">
        <v>21</v>
      </c>
      <c r="G6707" t="s">
        <v>59</v>
      </c>
      <c r="H6707" t="s">
        <v>60</v>
      </c>
      <c r="I6707" t="s">
        <v>1397</v>
      </c>
      <c r="J6707" s="1">
        <v>40179</v>
      </c>
    </row>
    <row r="6708" spans="1:10" x14ac:dyDescent="0.25">
      <c r="A6708" t="s">
        <v>24516</v>
      </c>
      <c r="B6708" t="s">
        <v>24517</v>
      </c>
      <c r="C6708" t="s">
        <v>24518</v>
      </c>
      <c r="D6708" t="s">
        <v>406</v>
      </c>
      <c r="E6708" t="s">
        <v>14</v>
      </c>
      <c r="F6708" t="s">
        <v>21</v>
      </c>
      <c r="G6708" t="s">
        <v>130</v>
      </c>
      <c r="H6708" t="s">
        <v>12130</v>
      </c>
      <c r="I6708" t="s">
        <v>16950</v>
      </c>
      <c r="J6708" s="1">
        <v>37622</v>
      </c>
    </row>
    <row r="6709" spans="1:10" x14ac:dyDescent="0.25">
      <c r="A6709" t="s">
        <v>24519</v>
      </c>
      <c r="B6709" t="s">
        <v>24520</v>
      </c>
      <c r="C6709" t="s">
        <v>24521</v>
      </c>
      <c r="D6709" t="s">
        <v>2321</v>
      </c>
      <c r="E6709" t="s">
        <v>202</v>
      </c>
      <c r="F6709" t="s">
        <v>21</v>
      </c>
      <c r="G6709" t="s">
        <v>153</v>
      </c>
      <c r="H6709" t="s">
        <v>239</v>
      </c>
      <c r="I6709" t="s">
        <v>239</v>
      </c>
      <c r="J6709" s="1">
        <v>33239</v>
      </c>
    </row>
    <row r="6710" spans="1:10" x14ac:dyDescent="0.25">
      <c r="A6710" t="s">
        <v>24522</v>
      </c>
      <c r="B6710" t="s">
        <v>24523</v>
      </c>
      <c r="C6710" t="s">
        <v>24524</v>
      </c>
      <c r="D6710" t="s">
        <v>24525</v>
      </c>
      <c r="E6710" t="s">
        <v>14</v>
      </c>
      <c r="F6710" t="s">
        <v>123</v>
      </c>
      <c r="G6710" t="s">
        <v>124</v>
      </c>
      <c r="H6710" t="s">
        <v>125</v>
      </c>
      <c r="I6710" t="s">
        <v>125</v>
      </c>
      <c r="J6710" s="1">
        <v>38718</v>
      </c>
    </row>
    <row r="6711" spans="1:10" x14ac:dyDescent="0.25">
      <c r="A6711" t="s">
        <v>24526</v>
      </c>
      <c r="B6711" t="s">
        <v>24527</v>
      </c>
      <c r="C6711" t="s">
        <v>24528</v>
      </c>
      <c r="D6711" t="s">
        <v>4137</v>
      </c>
      <c r="E6711" t="s">
        <v>108</v>
      </c>
      <c r="F6711" t="s">
        <v>21</v>
      </c>
      <c r="G6711" t="s">
        <v>59</v>
      </c>
      <c r="H6711" t="s">
        <v>60</v>
      </c>
      <c r="I6711" t="s">
        <v>1246</v>
      </c>
      <c r="J6711" s="1">
        <v>35796</v>
      </c>
    </row>
    <row r="6712" spans="1:10" x14ac:dyDescent="0.25">
      <c r="A6712" t="s">
        <v>24529</v>
      </c>
      <c r="B6712" t="s">
        <v>24530</v>
      </c>
      <c r="C6712" t="s">
        <v>24531</v>
      </c>
      <c r="D6712" t="s">
        <v>176</v>
      </c>
      <c r="E6712" t="s">
        <v>14</v>
      </c>
      <c r="F6712" t="s">
        <v>123</v>
      </c>
      <c r="G6712" t="s">
        <v>5400</v>
      </c>
    </row>
    <row r="6713" spans="1:10" x14ac:dyDescent="0.25">
      <c r="A6713" t="s">
        <v>24532</v>
      </c>
      <c r="B6713" t="s">
        <v>24533</v>
      </c>
      <c r="C6713" t="s">
        <v>24534</v>
      </c>
      <c r="D6713" t="s">
        <v>24535</v>
      </c>
      <c r="E6713" t="s">
        <v>14</v>
      </c>
      <c r="F6713" t="s">
        <v>15</v>
      </c>
      <c r="G6713">
        <v>19</v>
      </c>
      <c r="H6713" t="s">
        <v>469</v>
      </c>
      <c r="I6713" t="s">
        <v>469</v>
      </c>
      <c r="J6713" s="1">
        <v>40817</v>
      </c>
    </row>
    <row r="6714" spans="1:10" x14ac:dyDescent="0.25">
      <c r="A6714" t="s">
        <v>24536</v>
      </c>
      <c r="B6714" t="s">
        <v>24537</v>
      </c>
      <c r="E6714" t="s">
        <v>14</v>
      </c>
    </row>
    <row r="6715" spans="1:10" x14ac:dyDescent="0.25">
      <c r="A6715" t="s">
        <v>24538</v>
      </c>
      <c r="B6715" t="s">
        <v>24539</v>
      </c>
      <c r="C6715" t="s">
        <v>24540</v>
      </c>
      <c r="D6715" t="s">
        <v>10622</v>
      </c>
      <c r="E6715" t="s">
        <v>14</v>
      </c>
      <c r="F6715" t="s">
        <v>2918</v>
      </c>
      <c r="G6715">
        <v>1</v>
      </c>
      <c r="H6715" t="s">
        <v>4246</v>
      </c>
      <c r="I6715" t="s">
        <v>24541</v>
      </c>
      <c r="J6715" s="1">
        <v>40134</v>
      </c>
    </row>
    <row r="6716" spans="1:10" x14ac:dyDescent="0.25">
      <c r="A6716" t="s">
        <v>24542</v>
      </c>
      <c r="B6716" t="s">
        <v>24543</v>
      </c>
      <c r="E6716" t="s">
        <v>202</v>
      </c>
    </row>
    <row r="6717" spans="1:10" x14ac:dyDescent="0.25">
      <c r="A6717" t="s">
        <v>24544</v>
      </c>
      <c r="B6717" t="s">
        <v>24545</v>
      </c>
      <c r="C6717" t="s">
        <v>24546</v>
      </c>
      <c r="D6717" t="s">
        <v>713</v>
      </c>
      <c r="E6717" t="s">
        <v>14</v>
      </c>
      <c r="F6717" t="s">
        <v>21</v>
      </c>
      <c r="G6717" t="s">
        <v>59</v>
      </c>
      <c r="H6717" t="s">
        <v>60</v>
      </c>
      <c r="I6717" t="s">
        <v>66</v>
      </c>
    </row>
    <row r="6718" spans="1:10" x14ac:dyDescent="0.25">
      <c r="A6718" t="s">
        <v>24547</v>
      </c>
      <c r="B6718" t="s">
        <v>24548</v>
      </c>
      <c r="D6718" t="s">
        <v>3970</v>
      </c>
      <c r="E6718" t="s">
        <v>14</v>
      </c>
      <c r="F6718" t="s">
        <v>21</v>
      </c>
      <c r="G6718" t="s">
        <v>639</v>
      </c>
      <c r="H6718" t="s">
        <v>640</v>
      </c>
      <c r="I6718" t="s">
        <v>640</v>
      </c>
    </row>
    <row r="6719" spans="1:10" x14ac:dyDescent="0.25">
      <c r="A6719" t="s">
        <v>24549</v>
      </c>
      <c r="B6719" t="s">
        <v>24550</v>
      </c>
      <c r="C6719" t="s">
        <v>24551</v>
      </c>
      <c r="D6719" t="s">
        <v>24552</v>
      </c>
      <c r="E6719" t="s">
        <v>14</v>
      </c>
      <c r="F6719" t="s">
        <v>21</v>
      </c>
      <c r="G6719" t="s">
        <v>281</v>
      </c>
      <c r="H6719" t="s">
        <v>1025</v>
      </c>
      <c r="I6719" t="s">
        <v>1025</v>
      </c>
      <c r="J6719" s="1">
        <v>39814</v>
      </c>
    </row>
    <row r="6720" spans="1:10" x14ac:dyDescent="0.25">
      <c r="A6720" t="s">
        <v>24553</v>
      </c>
      <c r="B6720" t="s">
        <v>24554</v>
      </c>
      <c r="C6720" t="s">
        <v>24555</v>
      </c>
      <c r="D6720" t="s">
        <v>38</v>
      </c>
      <c r="E6720" t="s">
        <v>14</v>
      </c>
      <c r="F6720" t="s">
        <v>21</v>
      </c>
      <c r="G6720" t="s">
        <v>639</v>
      </c>
      <c r="H6720" t="s">
        <v>640</v>
      </c>
      <c r="I6720" t="s">
        <v>16254</v>
      </c>
      <c r="J6720" s="1">
        <v>38596</v>
      </c>
    </row>
    <row r="6721" spans="1:10" x14ac:dyDescent="0.25">
      <c r="A6721" t="s">
        <v>24556</v>
      </c>
      <c r="B6721" t="s">
        <v>24557</v>
      </c>
      <c r="C6721" t="s">
        <v>24558</v>
      </c>
      <c r="D6721" t="s">
        <v>32</v>
      </c>
      <c r="E6721" t="s">
        <v>202</v>
      </c>
      <c r="F6721" t="s">
        <v>21</v>
      </c>
      <c r="G6721" t="s">
        <v>59</v>
      </c>
      <c r="H6721" t="s">
        <v>60</v>
      </c>
      <c r="I6721" t="s">
        <v>66</v>
      </c>
    </row>
    <row r="6722" spans="1:10" x14ac:dyDescent="0.25">
      <c r="A6722" t="s">
        <v>24559</v>
      </c>
      <c r="B6722" t="s">
        <v>24560</v>
      </c>
      <c r="C6722" t="s">
        <v>24561</v>
      </c>
      <c r="D6722" t="s">
        <v>51</v>
      </c>
      <c r="E6722" t="s">
        <v>14</v>
      </c>
      <c r="F6722" t="s">
        <v>123</v>
      </c>
      <c r="G6722" t="s">
        <v>24562</v>
      </c>
    </row>
    <row r="6723" spans="1:10" x14ac:dyDescent="0.25">
      <c r="A6723" t="s">
        <v>24563</v>
      </c>
      <c r="B6723" t="s">
        <v>24564</v>
      </c>
      <c r="C6723" t="s">
        <v>24565</v>
      </c>
      <c r="D6723" t="s">
        <v>24566</v>
      </c>
      <c r="E6723" t="s">
        <v>14</v>
      </c>
      <c r="F6723" t="s">
        <v>21</v>
      </c>
      <c r="G6723" t="s">
        <v>137</v>
      </c>
      <c r="H6723" t="s">
        <v>138</v>
      </c>
      <c r="I6723" t="s">
        <v>138</v>
      </c>
      <c r="J6723" s="1">
        <v>39965</v>
      </c>
    </row>
    <row r="6724" spans="1:10" x14ac:dyDescent="0.25">
      <c r="A6724" t="s">
        <v>24567</v>
      </c>
      <c r="B6724" t="s">
        <v>24568</v>
      </c>
      <c r="C6724" t="s">
        <v>24569</v>
      </c>
      <c r="D6724" t="s">
        <v>51</v>
      </c>
      <c r="E6724" t="s">
        <v>14</v>
      </c>
      <c r="F6724" t="s">
        <v>21</v>
      </c>
      <c r="G6724" t="s">
        <v>2786</v>
      </c>
      <c r="H6724" t="s">
        <v>8022</v>
      </c>
      <c r="I6724" t="s">
        <v>24570</v>
      </c>
    </row>
    <row r="6725" spans="1:10" x14ac:dyDescent="0.25">
      <c r="A6725" t="s">
        <v>24571</v>
      </c>
      <c r="B6725" t="s">
        <v>24572</v>
      </c>
      <c r="C6725" t="s">
        <v>24573</v>
      </c>
      <c r="D6725" t="s">
        <v>24574</v>
      </c>
      <c r="E6725" t="s">
        <v>14</v>
      </c>
    </row>
    <row r="6726" spans="1:10" x14ac:dyDescent="0.25">
      <c r="A6726" t="s">
        <v>24575</v>
      </c>
      <c r="B6726" t="s">
        <v>24576</v>
      </c>
      <c r="C6726" t="s">
        <v>24577</v>
      </c>
      <c r="D6726" t="s">
        <v>1498</v>
      </c>
      <c r="E6726" t="s">
        <v>108</v>
      </c>
      <c r="F6726" t="s">
        <v>21</v>
      </c>
      <c r="G6726" t="s">
        <v>59</v>
      </c>
      <c r="H6726" t="s">
        <v>60</v>
      </c>
      <c r="I6726" t="s">
        <v>1063</v>
      </c>
      <c r="J6726" s="1">
        <v>35431</v>
      </c>
    </row>
    <row r="6727" spans="1:10" x14ac:dyDescent="0.25">
      <c r="A6727" t="s">
        <v>24578</v>
      </c>
      <c r="B6727" t="s">
        <v>24579</v>
      </c>
      <c r="C6727" t="s">
        <v>24580</v>
      </c>
      <c r="D6727" t="s">
        <v>24581</v>
      </c>
      <c r="E6727" t="s">
        <v>14</v>
      </c>
      <c r="F6727" t="s">
        <v>21</v>
      </c>
      <c r="G6727" t="s">
        <v>59</v>
      </c>
      <c r="H6727" t="s">
        <v>60</v>
      </c>
      <c r="I6727" t="s">
        <v>2701</v>
      </c>
      <c r="J6727" s="1">
        <v>41961</v>
      </c>
    </row>
    <row r="6728" spans="1:10" x14ac:dyDescent="0.25">
      <c r="A6728" t="s">
        <v>24582</v>
      </c>
      <c r="B6728" t="s">
        <v>24583</v>
      </c>
      <c r="C6728" t="s">
        <v>24584</v>
      </c>
      <c r="D6728" t="s">
        <v>24585</v>
      </c>
      <c r="E6728" t="s">
        <v>108</v>
      </c>
      <c r="F6728" t="s">
        <v>21</v>
      </c>
      <c r="G6728" t="s">
        <v>101</v>
      </c>
      <c r="H6728" t="s">
        <v>102</v>
      </c>
      <c r="I6728" t="s">
        <v>103</v>
      </c>
      <c r="J6728" s="1">
        <v>35431</v>
      </c>
    </row>
    <row r="6729" spans="1:10" x14ac:dyDescent="0.25">
      <c r="A6729" t="s">
        <v>24586</v>
      </c>
      <c r="B6729" t="s">
        <v>24587</v>
      </c>
      <c r="C6729" t="s">
        <v>24588</v>
      </c>
      <c r="D6729" t="s">
        <v>24589</v>
      </c>
      <c r="E6729" t="s">
        <v>108</v>
      </c>
      <c r="F6729" t="s">
        <v>21</v>
      </c>
      <c r="G6729" t="s">
        <v>59</v>
      </c>
      <c r="H6729" t="s">
        <v>60</v>
      </c>
      <c r="I6729" t="s">
        <v>1246</v>
      </c>
      <c r="J6729" s="1">
        <v>38718</v>
      </c>
    </row>
    <row r="6730" spans="1:10" x14ac:dyDescent="0.25">
      <c r="A6730" t="s">
        <v>24590</v>
      </c>
      <c r="B6730" t="s">
        <v>24591</v>
      </c>
      <c r="C6730" t="s">
        <v>24592</v>
      </c>
      <c r="D6730" t="s">
        <v>2474</v>
      </c>
      <c r="E6730" t="s">
        <v>202</v>
      </c>
    </row>
    <row r="6731" spans="1:10" x14ac:dyDescent="0.25">
      <c r="A6731" t="s">
        <v>24593</v>
      </c>
      <c r="B6731" t="s">
        <v>24594</v>
      </c>
      <c r="C6731" t="s">
        <v>24595</v>
      </c>
      <c r="D6731" t="s">
        <v>24596</v>
      </c>
      <c r="E6731" t="s">
        <v>14</v>
      </c>
      <c r="F6731" t="s">
        <v>21</v>
      </c>
      <c r="G6731" t="s">
        <v>59</v>
      </c>
      <c r="H6731" t="s">
        <v>961</v>
      </c>
      <c r="I6731" t="s">
        <v>962</v>
      </c>
    </row>
    <row r="6732" spans="1:10" x14ac:dyDescent="0.25">
      <c r="A6732" t="s">
        <v>24597</v>
      </c>
      <c r="B6732" t="s">
        <v>24598</v>
      </c>
      <c r="C6732" t="s">
        <v>24599</v>
      </c>
      <c r="D6732" t="s">
        <v>312</v>
      </c>
      <c r="E6732" t="s">
        <v>14</v>
      </c>
      <c r="F6732" t="s">
        <v>21</v>
      </c>
      <c r="G6732" t="s">
        <v>130</v>
      </c>
      <c r="H6732" t="s">
        <v>131</v>
      </c>
      <c r="I6732" t="s">
        <v>4319</v>
      </c>
      <c r="J6732" s="1">
        <v>40909</v>
      </c>
    </row>
    <row r="6733" spans="1:10" x14ac:dyDescent="0.25">
      <c r="A6733" t="s">
        <v>24600</v>
      </c>
      <c r="B6733" t="s">
        <v>24601</v>
      </c>
      <c r="C6733" t="s">
        <v>24602</v>
      </c>
      <c r="D6733" t="s">
        <v>419</v>
      </c>
      <c r="E6733" t="s">
        <v>14</v>
      </c>
      <c r="F6733" t="s">
        <v>453</v>
      </c>
      <c r="G6733">
        <v>48</v>
      </c>
      <c r="H6733" t="s">
        <v>454</v>
      </c>
      <c r="I6733" t="s">
        <v>454</v>
      </c>
    </row>
    <row r="6734" spans="1:10" x14ac:dyDescent="0.25">
      <c r="A6734" t="s">
        <v>24603</v>
      </c>
      <c r="B6734" t="s">
        <v>24604</v>
      </c>
      <c r="C6734" t="s">
        <v>24605</v>
      </c>
      <c r="D6734" t="s">
        <v>38</v>
      </c>
      <c r="E6734" t="s">
        <v>108</v>
      </c>
      <c r="F6734" t="s">
        <v>21</v>
      </c>
      <c r="G6734" t="s">
        <v>39</v>
      </c>
      <c r="H6734" t="s">
        <v>277</v>
      </c>
      <c r="I6734" t="s">
        <v>22347</v>
      </c>
      <c r="J6734" s="1">
        <v>36161</v>
      </c>
    </row>
    <row r="6735" spans="1:10" x14ac:dyDescent="0.25">
      <c r="A6735" t="s">
        <v>24606</v>
      </c>
      <c r="B6735" t="s">
        <v>24607</v>
      </c>
      <c r="C6735" t="s">
        <v>24608</v>
      </c>
      <c r="D6735" t="s">
        <v>24609</v>
      </c>
      <c r="E6735" t="s">
        <v>14</v>
      </c>
      <c r="F6735" t="s">
        <v>21</v>
      </c>
      <c r="G6735" t="s">
        <v>130</v>
      </c>
      <c r="H6735" t="s">
        <v>4602</v>
      </c>
      <c r="I6735" t="s">
        <v>9337</v>
      </c>
      <c r="J6735" s="1">
        <v>40544</v>
      </c>
    </row>
    <row r="6736" spans="1:10" x14ac:dyDescent="0.25">
      <c r="A6736" t="s">
        <v>24610</v>
      </c>
      <c r="B6736" t="s">
        <v>24611</v>
      </c>
      <c r="C6736" t="s">
        <v>24612</v>
      </c>
      <c r="D6736" t="s">
        <v>24613</v>
      </c>
      <c r="E6736" t="s">
        <v>14</v>
      </c>
      <c r="F6736" t="s">
        <v>21</v>
      </c>
      <c r="G6736" t="s">
        <v>101</v>
      </c>
      <c r="H6736" t="s">
        <v>102</v>
      </c>
      <c r="I6736" t="s">
        <v>103</v>
      </c>
      <c r="J6736" s="1">
        <v>41699</v>
      </c>
    </row>
    <row r="6737" spans="1:10" x14ac:dyDescent="0.25">
      <c r="A6737" t="s">
        <v>24614</v>
      </c>
      <c r="B6737" t="s">
        <v>24615</v>
      </c>
      <c r="C6737" t="s">
        <v>24616</v>
      </c>
      <c r="D6737" t="s">
        <v>24617</v>
      </c>
      <c r="E6737" t="s">
        <v>14</v>
      </c>
      <c r="F6737" t="s">
        <v>21</v>
      </c>
      <c r="G6737" t="s">
        <v>59</v>
      </c>
      <c r="H6737" t="s">
        <v>60</v>
      </c>
      <c r="I6737" t="s">
        <v>61</v>
      </c>
      <c r="J6737" s="1">
        <v>40909</v>
      </c>
    </row>
    <row r="6738" spans="1:10" x14ac:dyDescent="0.25">
      <c r="A6738" t="s">
        <v>24618</v>
      </c>
      <c r="B6738" t="s">
        <v>24619</v>
      </c>
      <c r="C6738" t="s">
        <v>24620</v>
      </c>
      <c r="D6738" t="s">
        <v>24621</v>
      </c>
      <c r="E6738" t="s">
        <v>14</v>
      </c>
      <c r="F6738" t="s">
        <v>1057</v>
      </c>
      <c r="G6738">
        <v>4</v>
      </c>
      <c r="H6738" t="s">
        <v>1520</v>
      </c>
      <c r="I6738" t="s">
        <v>1520</v>
      </c>
      <c r="J6738" s="1">
        <v>37257</v>
      </c>
    </row>
    <row r="6739" spans="1:10" x14ac:dyDescent="0.25">
      <c r="A6739" t="s">
        <v>24622</v>
      </c>
      <c r="B6739" t="s">
        <v>24623</v>
      </c>
      <c r="C6739" t="s">
        <v>24624</v>
      </c>
      <c r="D6739" t="s">
        <v>24625</v>
      </c>
      <c r="E6739" t="s">
        <v>14</v>
      </c>
      <c r="F6739" t="s">
        <v>21</v>
      </c>
      <c r="G6739" t="s">
        <v>59</v>
      </c>
      <c r="H6739" t="s">
        <v>961</v>
      </c>
      <c r="I6739" t="s">
        <v>962</v>
      </c>
      <c r="J6739" s="1">
        <v>40969</v>
      </c>
    </row>
    <row r="6740" spans="1:10" x14ac:dyDescent="0.25">
      <c r="A6740" t="s">
        <v>24626</v>
      </c>
      <c r="B6740" t="s">
        <v>24627</v>
      </c>
      <c r="C6740" t="s">
        <v>24628</v>
      </c>
      <c r="D6740" t="s">
        <v>352</v>
      </c>
      <c r="E6740" t="s">
        <v>14</v>
      </c>
      <c r="J6740" s="1">
        <v>41640</v>
      </c>
    </row>
    <row r="6741" spans="1:10" x14ac:dyDescent="0.25">
      <c r="A6741" t="s">
        <v>24629</v>
      </c>
      <c r="B6741" t="s">
        <v>24630</v>
      </c>
      <c r="C6741" t="s">
        <v>24631</v>
      </c>
      <c r="D6741" t="s">
        <v>24632</v>
      </c>
      <c r="E6741" t="s">
        <v>14</v>
      </c>
      <c r="F6741" t="s">
        <v>52</v>
      </c>
      <c r="G6741" t="s">
        <v>197</v>
      </c>
      <c r="H6741" t="s">
        <v>198</v>
      </c>
      <c r="I6741" t="s">
        <v>15546</v>
      </c>
      <c r="J6741" s="1">
        <v>40634</v>
      </c>
    </row>
    <row r="6742" spans="1:10" x14ac:dyDescent="0.25">
      <c r="A6742" t="s">
        <v>24633</v>
      </c>
      <c r="B6742" t="s">
        <v>24634</v>
      </c>
      <c r="C6742" t="s">
        <v>24635</v>
      </c>
      <c r="D6742" t="s">
        <v>24636</v>
      </c>
      <c r="E6742" t="s">
        <v>14</v>
      </c>
      <c r="F6742" t="s">
        <v>645</v>
      </c>
      <c r="G6742">
        <v>20</v>
      </c>
      <c r="H6742" t="s">
        <v>646</v>
      </c>
      <c r="I6742" t="s">
        <v>646</v>
      </c>
      <c r="J6742" s="1">
        <v>38353</v>
      </c>
    </row>
    <row r="6743" spans="1:10" x14ac:dyDescent="0.25">
      <c r="A6743" t="s">
        <v>24637</v>
      </c>
      <c r="B6743" t="s">
        <v>24638</v>
      </c>
      <c r="C6743" t="s">
        <v>24639</v>
      </c>
      <c r="D6743" t="s">
        <v>24640</v>
      </c>
      <c r="E6743" t="s">
        <v>14</v>
      </c>
      <c r="F6743" t="s">
        <v>15</v>
      </c>
      <c r="G6743">
        <v>9</v>
      </c>
      <c r="H6743" t="s">
        <v>24641</v>
      </c>
      <c r="I6743" t="s">
        <v>24641</v>
      </c>
      <c r="J6743" s="1">
        <v>40452</v>
      </c>
    </row>
    <row r="6744" spans="1:10" x14ac:dyDescent="0.25">
      <c r="A6744" t="s">
        <v>24642</v>
      </c>
      <c r="B6744" t="s">
        <v>24643</v>
      </c>
      <c r="C6744" t="s">
        <v>24644</v>
      </c>
      <c r="D6744" t="s">
        <v>24645</v>
      </c>
      <c r="E6744" t="s">
        <v>14</v>
      </c>
      <c r="F6744" t="s">
        <v>123</v>
      </c>
      <c r="G6744" t="s">
        <v>124</v>
      </c>
      <c r="H6744" t="s">
        <v>125</v>
      </c>
      <c r="I6744" t="s">
        <v>125</v>
      </c>
      <c r="J6744" s="1">
        <v>41275</v>
      </c>
    </row>
    <row r="6745" spans="1:10" x14ac:dyDescent="0.25">
      <c r="A6745" t="s">
        <v>24646</v>
      </c>
      <c r="B6745" t="s">
        <v>24647</v>
      </c>
      <c r="C6745" t="s">
        <v>24648</v>
      </c>
      <c r="D6745" t="s">
        <v>145</v>
      </c>
      <c r="E6745" t="s">
        <v>14</v>
      </c>
      <c r="F6745" t="s">
        <v>15</v>
      </c>
      <c r="G6745">
        <v>16</v>
      </c>
      <c r="H6745" t="s">
        <v>16</v>
      </c>
      <c r="I6745" t="s">
        <v>16</v>
      </c>
      <c r="J6745" s="1">
        <v>42128</v>
      </c>
    </row>
    <row r="6746" spans="1:10" x14ac:dyDescent="0.25">
      <c r="A6746" t="s">
        <v>24649</v>
      </c>
      <c r="B6746" t="s">
        <v>24650</v>
      </c>
      <c r="C6746" t="s">
        <v>24651</v>
      </c>
      <c r="D6746" t="s">
        <v>24652</v>
      </c>
      <c r="E6746" t="s">
        <v>108</v>
      </c>
      <c r="F6746" t="s">
        <v>21</v>
      </c>
      <c r="G6746" t="s">
        <v>153</v>
      </c>
      <c r="H6746" t="s">
        <v>239</v>
      </c>
      <c r="I6746" t="s">
        <v>322</v>
      </c>
      <c r="J6746" s="1">
        <v>38961</v>
      </c>
    </row>
    <row r="6747" spans="1:10" x14ac:dyDescent="0.25">
      <c r="A6747" t="s">
        <v>24653</v>
      </c>
      <c r="B6747" t="s">
        <v>24654</v>
      </c>
      <c r="C6747" t="s">
        <v>24655</v>
      </c>
      <c r="D6747" t="s">
        <v>24656</v>
      </c>
      <c r="E6747" t="s">
        <v>14</v>
      </c>
      <c r="F6747" t="s">
        <v>21</v>
      </c>
      <c r="G6747" t="s">
        <v>425</v>
      </c>
      <c r="H6747" t="s">
        <v>523</v>
      </c>
      <c r="I6747" t="s">
        <v>8299</v>
      </c>
      <c r="J6747" s="1">
        <v>36892</v>
      </c>
    </row>
    <row r="6748" spans="1:10" x14ac:dyDescent="0.25">
      <c r="A6748" t="s">
        <v>24657</v>
      </c>
      <c r="B6748" t="s">
        <v>24658</v>
      </c>
      <c r="C6748" t="s">
        <v>24659</v>
      </c>
      <c r="D6748" t="s">
        <v>24660</v>
      </c>
      <c r="E6748" t="s">
        <v>108</v>
      </c>
      <c r="F6748" t="s">
        <v>21</v>
      </c>
      <c r="G6748" t="s">
        <v>59</v>
      </c>
      <c r="H6748" t="s">
        <v>60</v>
      </c>
      <c r="I6748" t="s">
        <v>66</v>
      </c>
    </row>
    <row r="6749" spans="1:10" x14ac:dyDescent="0.25">
      <c r="A6749" t="s">
        <v>24661</v>
      </c>
      <c r="B6749" t="s">
        <v>24662</v>
      </c>
      <c r="C6749" t="s">
        <v>24663</v>
      </c>
      <c r="D6749" t="s">
        <v>24664</v>
      </c>
      <c r="E6749" t="s">
        <v>14</v>
      </c>
      <c r="F6749" t="s">
        <v>21</v>
      </c>
      <c r="G6749" t="s">
        <v>101</v>
      </c>
      <c r="H6749" t="s">
        <v>102</v>
      </c>
      <c r="I6749" t="s">
        <v>103</v>
      </c>
      <c r="J6749" s="1">
        <v>39448</v>
      </c>
    </row>
    <row r="6750" spans="1:10" x14ac:dyDescent="0.25">
      <c r="A6750" t="s">
        <v>24665</v>
      </c>
      <c r="B6750" t="s">
        <v>24666</v>
      </c>
      <c r="C6750" t="s">
        <v>24667</v>
      </c>
      <c r="D6750" t="s">
        <v>38</v>
      </c>
      <c r="E6750" t="s">
        <v>14</v>
      </c>
      <c r="F6750" t="s">
        <v>21</v>
      </c>
      <c r="G6750" t="s">
        <v>39</v>
      </c>
      <c r="H6750" t="s">
        <v>277</v>
      </c>
      <c r="I6750" t="s">
        <v>277</v>
      </c>
      <c r="J6750" s="1">
        <v>37257</v>
      </c>
    </row>
    <row r="6751" spans="1:10" x14ac:dyDescent="0.25">
      <c r="A6751" t="s">
        <v>24668</v>
      </c>
      <c r="B6751" t="s">
        <v>24669</v>
      </c>
      <c r="C6751" t="s">
        <v>24670</v>
      </c>
      <c r="D6751" t="s">
        <v>65</v>
      </c>
      <c r="E6751" t="s">
        <v>14</v>
      </c>
      <c r="F6751" t="s">
        <v>21</v>
      </c>
      <c r="G6751" t="s">
        <v>153</v>
      </c>
      <c r="H6751" t="s">
        <v>239</v>
      </c>
      <c r="I6751" t="s">
        <v>239</v>
      </c>
      <c r="J6751" s="1">
        <v>40544</v>
      </c>
    </row>
    <row r="6752" spans="1:10" x14ac:dyDescent="0.25">
      <c r="A6752" t="s">
        <v>24671</v>
      </c>
      <c r="B6752" t="s">
        <v>24672</v>
      </c>
      <c r="C6752" t="s">
        <v>24673</v>
      </c>
      <c r="D6752" t="s">
        <v>70</v>
      </c>
      <c r="E6752" t="s">
        <v>14</v>
      </c>
      <c r="F6752" t="s">
        <v>21</v>
      </c>
      <c r="G6752" t="s">
        <v>137</v>
      </c>
      <c r="H6752" t="s">
        <v>138</v>
      </c>
      <c r="I6752" t="s">
        <v>138</v>
      </c>
      <c r="J6752" s="1">
        <v>40179</v>
      </c>
    </row>
    <row r="6753" spans="1:10" x14ac:dyDescent="0.25">
      <c r="A6753" t="s">
        <v>24674</v>
      </c>
      <c r="B6753" t="s">
        <v>24675</v>
      </c>
      <c r="C6753" t="s">
        <v>24676</v>
      </c>
      <c r="D6753" t="s">
        <v>11809</v>
      </c>
      <c r="E6753" t="s">
        <v>14</v>
      </c>
      <c r="F6753" t="s">
        <v>21</v>
      </c>
      <c r="G6753" t="s">
        <v>84</v>
      </c>
      <c r="H6753" t="s">
        <v>3564</v>
      </c>
      <c r="I6753" t="s">
        <v>3564</v>
      </c>
      <c r="J6753" s="1">
        <v>39873</v>
      </c>
    </row>
    <row r="6754" spans="1:10" x14ac:dyDescent="0.25">
      <c r="A6754" t="s">
        <v>24677</v>
      </c>
      <c r="B6754" t="s">
        <v>24678</v>
      </c>
      <c r="C6754" t="s">
        <v>24679</v>
      </c>
      <c r="D6754" t="s">
        <v>243</v>
      </c>
      <c r="E6754" t="s">
        <v>14</v>
      </c>
      <c r="F6754" t="s">
        <v>21</v>
      </c>
      <c r="G6754" t="s">
        <v>59</v>
      </c>
      <c r="H6754" t="s">
        <v>3603</v>
      </c>
      <c r="I6754" t="s">
        <v>3604</v>
      </c>
      <c r="J6754" s="1">
        <v>40179</v>
      </c>
    </row>
    <row r="6755" spans="1:10" x14ac:dyDescent="0.25">
      <c r="A6755" t="s">
        <v>24680</v>
      </c>
      <c r="B6755" t="s">
        <v>24681</v>
      </c>
      <c r="C6755" t="s">
        <v>24682</v>
      </c>
      <c r="D6755" t="s">
        <v>24683</v>
      </c>
      <c r="E6755" t="s">
        <v>202</v>
      </c>
      <c r="F6755" t="s">
        <v>21</v>
      </c>
      <c r="G6755" t="s">
        <v>101</v>
      </c>
      <c r="H6755" t="s">
        <v>102</v>
      </c>
      <c r="I6755" t="s">
        <v>5330</v>
      </c>
      <c r="J6755" s="1">
        <v>40855</v>
      </c>
    </row>
    <row r="6756" spans="1:10" x14ac:dyDescent="0.25">
      <c r="A6756" t="s">
        <v>24684</v>
      </c>
      <c r="B6756" t="s">
        <v>24685</v>
      </c>
      <c r="C6756" t="s">
        <v>24686</v>
      </c>
      <c r="D6756" t="s">
        <v>176</v>
      </c>
      <c r="E6756" t="s">
        <v>14</v>
      </c>
      <c r="F6756" t="s">
        <v>4876</v>
      </c>
      <c r="H6756" t="s">
        <v>17154</v>
      </c>
      <c r="I6756" t="s">
        <v>17154</v>
      </c>
      <c r="J6756" s="1">
        <v>41641</v>
      </c>
    </row>
    <row r="6757" spans="1:10" x14ac:dyDescent="0.25">
      <c r="A6757" t="s">
        <v>24687</v>
      </c>
      <c r="B6757" t="s">
        <v>24688</v>
      </c>
      <c r="C6757" t="s">
        <v>24689</v>
      </c>
      <c r="D6757" t="s">
        <v>32</v>
      </c>
      <c r="E6757" t="s">
        <v>14</v>
      </c>
      <c r="F6757" t="s">
        <v>21</v>
      </c>
      <c r="G6757" t="s">
        <v>116</v>
      </c>
      <c r="H6757" t="s">
        <v>117</v>
      </c>
      <c r="I6757" t="s">
        <v>17456</v>
      </c>
      <c r="J6757" s="1">
        <v>36892</v>
      </c>
    </row>
    <row r="6758" spans="1:10" x14ac:dyDescent="0.25">
      <c r="A6758" t="s">
        <v>24690</v>
      </c>
      <c r="B6758" t="s">
        <v>24691</v>
      </c>
      <c r="C6758" t="s">
        <v>24692</v>
      </c>
      <c r="D6758" t="s">
        <v>16578</v>
      </c>
      <c r="E6758" t="s">
        <v>14</v>
      </c>
      <c r="F6758" t="s">
        <v>8001</v>
      </c>
      <c r="G6758">
        <v>1</v>
      </c>
      <c r="H6758" t="s">
        <v>8002</v>
      </c>
      <c r="I6758" t="s">
        <v>8002</v>
      </c>
    </row>
    <row r="6759" spans="1:10" x14ac:dyDescent="0.25">
      <c r="A6759" t="s">
        <v>24693</v>
      </c>
      <c r="B6759" t="s">
        <v>24694</v>
      </c>
      <c r="C6759" t="s">
        <v>24695</v>
      </c>
      <c r="D6759" t="s">
        <v>24696</v>
      </c>
      <c r="E6759" t="s">
        <v>108</v>
      </c>
      <c r="F6759" t="s">
        <v>15</v>
      </c>
      <c r="G6759">
        <v>10</v>
      </c>
      <c r="H6759" t="s">
        <v>667</v>
      </c>
      <c r="I6759" t="s">
        <v>668</v>
      </c>
      <c r="J6759" s="1">
        <v>42005</v>
      </c>
    </row>
    <row r="6760" spans="1:10" x14ac:dyDescent="0.25">
      <c r="A6760" t="s">
        <v>24697</v>
      </c>
      <c r="B6760" t="s">
        <v>24698</v>
      </c>
      <c r="C6760" t="s">
        <v>24699</v>
      </c>
      <c r="D6760" t="s">
        <v>2474</v>
      </c>
      <c r="E6760" t="s">
        <v>202</v>
      </c>
      <c r="F6760" t="s">
        <v>33</v>
      </c>
      <c r="G6760">
        <v>22</v>
      </c>
      <c r="H6760" t="s">
        <v>34</v>
      </c>
      <c r="I6760" t="s">
        <v>34</v>
      </c>
    </row>
    <row r="6761" spans="1:10" x14ac:dyDescent="0.25">
      <c r="A6761" t="s">
        <v>24700</v>
      </c>
      <c r="B6761" t="s">
        <v>24701</v>
      </c>
      <c r="C6761" t="s">
        <v>24702</v>
      </c>
      <c r="D6761" t="s">
        <v>24703</v>
      </c>
      <c r="E6761" t="s">
        <v>14</v>
      </c>
      <c r="F6761" t="s">
        <v>547</v>
      </c>
      <c r="G6761">
        <v>29</v>
      </c>
      <c r="H6761" t="s">
        <v>744</v>
      </c>
      <c r="I6761" t="s">
        <v>744</v>
      </c>
      <c r="J6761" s="1">
        <v>40922</v>
      </c>
    </row>
    <row r="6762" spans="1:10" x14ac:dyDescent="0.25">
      <c r="A6762" t="s">
        <v>24704</v>
      </c>
      <c r="B6762" t="s">
        <v>24705</v>
      </c>
      <c r="C6762" t="s">
        <v>24706</v>
      </c>
      <c r="D6762" t="s">
        <v>24707</v>
      </c>
      <c r="E6762" t="s">
        <v>14</v>
      </c>
      <c r="F6762" t="s">
        <v>21</v>
      </c>
      <c r="G6762" t="s">
        <v>59</v>
      </c>
      <c r="H6762" t="s">
        <v>961</v>
      </c>
      <c r="I6762" t="s">
        <v>7484</v>
      </c>
      <c r="J6762" s="1">
        <v>41664</v>
      </c>
    </row>
    <row r="6763" spans="1:10" x14ac:dyDescent="0.25">
      <c r="A6763" t="s">
        <v>24708</v>
      </c>
      <c r="B6763" t="s">
        <v>24709</v>
      </c>
      <c r="C6763" t="s">
        <v>24710</v>
      </c>
      <c r="D6763" t="s">
        <v>1536</v>
      </c>
      <c r="E6763" t="s">
        <v>14</v>
      </c>
      <c r="F6763" t="s">
        <v>1020</v>
      </c>
      <c r="G6763">
        <v>52</v>
      </c>
      <c r="H6763" t="s">
        <v>1021</v>
      </c>
      <c r="I6763" t="s">
        <v>1021</v>
      </c>
      <c r="J6763" s="1">
        <v>40179</v>
      </c>
    </row>
    <row r="6764" spans="1:10" x14ac:dyDescent="0.25">
      <c r="A6764" t="s">
        <v>24711</v>
      </c>
      <c r="B6764" t="s">
        <v>24712</v>
      </c>
      <c r="C6764" t="s">
        <v>24713</v>
      </c>
      <c r="D6764" t="s">
        <v>70</v>
      </c>
      <c r="E6764" t="s">
        <v>14</v>
      </c>
      <c r="F6764" t="s">
        <v>15</v>
      </c>
      <c r="G6764">
        <v>25</v>
      </c>
      <c r="H6764" t="s">
        <v>146</v>
      </c>
      <c r="I6764" t="s">
        <v>146</v>
      </c>
      <c r="J6764" s="1">
        <v>39083</v>
      </c>
    </row>
    <row r="6765" spans="1:10" x14ac:dyDescent="0.25">
      <c r="A6765" t="s">
        <v>24714</v>
      </c>
      <c r="B6765" t="s">
        <v>24715</v>
      </c>
      <c r="C6765" t="s">
        <v>24716</v>
      </c>
      <c r="D6765" t="s">
        <v>24717</v>
      </c>
      <c r="E6765" t="s">
        <v>14</v>
      </c>
      <c r="F6765" t="s">
        <v>21</v>
      </c>
      <c r="G6765" t="s">
        <v>425</v>
      </c>
      <c r="H6765" t="s">
        <v>523</v>
      </c>
      <c r="I6765" t="s">
        <v>1644</v>
      </c>
      <c r="J6765" s="1">
        <v>41791</v>
      </c>
    </row>
    <row r="6766" spans="1:10" x14ac:dyDescent="0.25">
      <c r="A6766" t="s">
        <v>24718</v>
      </c>
      <c r="B6766" t="s">
        <v>24719</v>
      </c>
      <c r="D6766" t="s">
        <v>10438</v>
      </c>
      <c r="E6766" t="s">
        <v>14</v>
      </c>
    </row>
    <row r="6767" spans="1:10" x14ac:dyDescent="0.25">
      <c r="A6767" t="s">
        <v>24720</v>
      </c>
      <c r="B6767" t="s">
        <v>24721</v>
      </c>
      <c r="C6767" t="s">
        <v>24722</v>
      </c>
      <c r="D6767" t="s">
        <v>24723</v>
      </c>
      <c r="E6767" t="s">
        <v>14</v>
      </c>
      <c r="F6767" t="s">
        <v>21</v>
      </c>
      <c r="G6767" t="s">
        <v>59</v>
      </c>
      <c r="H6767" t="s">
        <v>60</v>
      </c>
      <c r="I6767" t="s">
        <v>95</v>
      </c>
      <c r="J6767" s="1">
        <v>41275</v>
      </c>
    </row>
    <row r="6768" spans="1:10" x14ac:dyDescent="0.25">
      <c r="A6768" t="s">
        <v>24724</v>
      </c>
      <c r="B6768" t="s">
        <v>24725</v>
      </c>
      <c r="C6768" t="s">
        <v>24726</v>
      </c>
      <c r="D6768" t="s">
        <v>24727</v>
      </c>
      <c r="E6768" t="s">
        <v>14</v>
      </c>
      <c r="F6768" t="s">
        <v>271</v>
      </c>
      <c r="G6768">
        <v>21</v>
      </c>
      <c r="H6768" t="s">
        <v>272</v>
      </c>
      <c r="I6768" t="s">
        <v>24728</v>
      </c>
      <c r="J6768" s="1">
        <v>40544</v>
      </c>
    </row>
    <row r="6769" spans="1:10" x14ac:dyDescent="0.25">
      <c r="A6769" t="s">
        <v>24729</v>
      </c>
      <c r="B6769" t="s">
        <v>24730</v>
      </c>
      <c r="C6769" t="s">
        <v>24731</v>
      </c>
      <c r="D6769" t="s">
        <v>1284</v>
      </c>
      <c r="E6769" t="s">
        <v>14</v>
      </c>
      <c r="F6769" t="s">
        <v>123</v>
      </c>
      <c r="G6769" t="s">
        <v>24732</v>
      </c>
      <c r="H6769" t="s">
        <v>24733</v>
      </c>
      <c r="I6769" t="s">
        <v>24733</v>
      </c>
      <c r="J6769" s="1">
        <v>40909</v>
      </c>
    </row>
    <row r="6770" spans="1:10" x14ac:dyDescent="0.25">
      <c r="A6770" t="s">
        <v>24734</v>
      </c>
      <c r="B6770" t="s">
        <v>24735</v>
      </c>
      <c r="C6770" t="s">
        <v>24736</v>
      </c>
      <c r="D6770" t="s">
        <v>24737</v>
      </c>
      <c r="E6770" t="s">
        <v>14</v>
      </c>
      <c r="F6770" t="s">
        <v>1057</v>
      </c>
      <c r="G6770">
        <v>16</v>
      </c>
      <c r="H6770" t="s">
        <v>1699</v>
      </c>
      <c r="I6770" t="s">
        <v>1699</v>
      </c>
      <c r="J6770" s="1">
        <v>42272</v>
      </c>
    </row>
    <row r="6771" spans="1:10" x14ac:dyDescent="0.25">
      <c r="A6771" t="s">
        <v>24738</v>
      </c>
      <c r="B6771" t="s">
        <v>24739</v>
      </c>
      <c r="C6771" t="s">
        <v>24740</v>
      </c>
      <c r="D6771" t="s">
        <v>650</v>
      </c>
      <c r="E6771" t="s">
        <v>14</v>
      </c>
      <c r="F6771" t="s">
        <v>21</v>
      </c>
      <c r="G6771" t="s">
        <v>39</v>
      </c>
      <c r="H6771" t="s">
        <v>277</v>
      </c>
      <c r="I6771" t="s">
        <v>277</v>
      </c>
    </row>
    <row r="6772" spans="1:10" x14ac:dyDescent="0.25">
      <c r="A6772" t="s">
        <v>24741</v>
      </c>
      <c r="B6772" t="s">
        <v>24742</v>
      </c>
      <c r="C6772" t="s">
        <v>24743</v>
      </c>
      <c r="D6772" t="s">
        <v>24744</v>
      </c>
      <c r="E6772" t="s">
        <v>14</v>
      </c>
      <c r="F6772" t="s">
        <v>123</v>
      </c>
      <c r="G6772" t="s">
        <v>3386</v>
      </c>
      <c r="H6772" t="s">
        <v>24745</v>
      </c>
      <c r="I6772" t="s">
        <v>24745</v>
      </c>
      <c r="J6772" s="1">
        <v>40787</v>
      </c>
    </row>
    <row r="6773" spans="1:10" x14ac:dyDescent="0.25">
      <c r="A6773" t="s">
        <v>24746</v>
      </c>
      <c r="B6773" t="s">
        <v>24747</v>
      </c>
      <c r="C6773" t="s">
        <v>24748</v>
      </c>
      <c r="D6773" t="s">
        <v>713</v>
      </c>
      <c r="E6773" t="s">
        <v>14</v>
      </c>
      <c r="F6773" t="s">
        <v>123</v>
      </c>
      <c r="G6773" t="s">
        <v>124</v>
      </c>
      <c r="H6773" t="s">
        <v>125</v>
      </c>
      <c r="I6773" t="s">
        <v>125</v>
      </c>
      <c r="J6773" s="1">
        <v>40179</v>
      </c>
    </row>
    <row r="6774" spans="1:10" x14ac:dyDescent="0.25">
      <c r="A6774" t="s">
        <v>24749</v>
      </c>
      <c r="B6774" t="s">
        <v>24750</v>
      </c>
      <c r="C6774" t="s">
        <v>24751</v>
      </c>
      <c r="D6774" t="s">
        <v>38</v>
      </c>
      <c r="E6774" t="s">
        <v>14</v>
      </c>
      <c r="F6774" t="s">
        <v>123</v>
      </c>
      <c r="G6774" t="s">
        <v>124</v>
      </c>
      <c r="H6774" t="s">
        <v>125</v>
      </c>
      <c r="I6774" t="s">
        <v>125</v>
      </c>
      <c r="J6774" s="1">
        <v>40603</v>
      </c>
    </row>
    <row r="6775" spans="1:10" x14ac:dyDescent="0.25">
      <c r="A6775" t="s">
        <v>24752</v>
      </c>
      <c r="B6775" t="s">
        <v>24753</v>
      </c>
      <c r="C6775" t="s">
        <v>24754</v>
      </c>
      <c r="D6775" t="s">
        <v>24755</v>
      </c>
      <c r="E6775" t="s">
        <v>14</v>
      </c>
      <c r="F6775" t="s">
        <v>2266</v>
      </c>
      <c r="G6775">
        <v>34</v>
      </c>
      <c r="H6775" t="s">
        <v>2267</v>
      </c>
      <c r="I6775" t="s">
        <v>2267</v>
      </c>
      <c r="J6775" s="1">
        <v>39508</v>
      </c>
    </row>
    <row r="6776" spans="1:10" x14ac:dyDescent="0.25">
      <c r="A6776" t="s">
        <v>24756</v>
      </c>
      <c r="B6776" t="s">
        <v>24757</v>
      </c>
      <c r="C6776" t="s">
        <v>24758</v>
      </c>
      <c r="D6776" t="s">
        <v>24759</v>
      </c>
      <c r="E6776" t="s">
        <v>14</v>
      </c>
      <c r="F6776" t="s">
        <v>1020</v>
      </c>
      <c r="G6776">
        <v>52</v>
      </c>
      <c r="H6776" t="s">
        <v>1021</v>
      </c>
      <c r="I6776" t="s">
        <v>1021</v>
      </c>
      <c r="J6776" s="1">
        <v>41487</v>
      </c>
    </row>
    <row r="6777" spans="1:10" x14ac:dyDescent="0.25">
      <c r="A6777" t="s">
        <v>24760</v>
      </c>
      <c r="B6777" t="s">
        <v>24761</v>
      </c>
      <c r="C6777" t="s">
        <v>24762</v>
      </c>
      <c r="D6777" t="s">
        <v>24763</v>
      </c>
      <c r="E6777" t="s">
        <v>14</v>
      </c>
      <c r="F6777" t="s">
        <v>71</v>
      </c>
      <c r="G6777">
        <v>12</v>
      </c>
      <c r="H6777" t="s">
        <v>72</v>
      </c>
      <c r="I6777" t="s">
        <v>24764</v>
      </c>
      <c r="J6777" s="1">
        <v>40848</v>
      </c>
    </row>
    <row r="6778" spans="1:10" x14ac:dyDescent="0.25">
      <c r="A6778" t="s">
        <v>24765</v>
      </c>
      <c r="B6778" t="s">
        <v>24766</v>
      </c>
      <c r="C6778" t="s">
        <v>24767</v>
      </c>
      <c r="D6778" t="s">
        <v>38</v>
      </c>
      <c r="E6778" t="s">
        <v>14</v>
      </c>
      <c r="F6778" t="s">
        <v>2266</v>
      </c>
      <c r="G6778">
        <v>68</v>
      </c>
      <c r="H6778" t="s">
        <v>24768</v>
      </c>
      <c r="I6778" t="s">
        <v>24768</v>
      </c>
    </row>
    <row r="6779" spans="1:10" x14ac:dyDescent="0.25">
      <c r="A6779" t="s">
        <v>24769</v>
      </c>
      <c r="B6779" t="s">
        <v>24770</v>
      </c>
      <c r="C6779" t="s">
        <v>24771</v>
      </c>
      <c r="D6779" t="s">
        <v>24772</v>
      </c>
      <c r="E6779" t="s">
        <v>14</v>
      </c>
      <c r="J6779" s="1">
        <v>40544</v>
      </c>
    </row>
    <row r="6780" spans="1:10" x14ac:dyDescent="0.25">
      <c r="A6780" t="s">
        <v>24773</v>
      </c>
      <c r="B6780" t="s">
        <v>24774</v>
      </c>
      <c r="C6780" t="s">
        <v>24775</v>
      </c>
      <c r="D6780" t="s">
        <v>24776</v>
      </c>
      <c r="E6780" t="s">
        <v>14</v>
      </c>
      <c r="F6780" t="s">
        <v>2266</v>
      </c>
      <c r="G6780">
        <v>35</v>
      </c>
      <c r="H6780" t="s">
        <v>24777</v>
      </c>
      <c r="I6780" t="s">
        <v>24777</v>
      </c>
      <c r="J6780" s="1">
        <v>41354</v>
      </c>
    </row>
    <row r="6781" spans="1:10" x14ac:dyDescent="0.25">
      <c r="A6781" t="s">
        <v>24778</v>
      </c>
      <c r="B6781" t="s">
        <v>24779</v>
      </c>
      <c r="C6781" t="s">
        <v>24780</v>
      </c>
      <c r="D6781" t="s">
        <v>5227</v>
      </c>
      <c r="E6781" t="s">
        <v>14</v>
      </c>
      <c r="F6781" t="s">
        <v>21</v>
      </c>
      <c r="G6781" t="s">
        <v>59</v>
      </c>
      <c r="H6781" t="s">
        <v>60</v>
      </c>
      <c r="I6781" t="s">
        <v>266</v>
      </c>
      <c r="J6781" s="1">
        <v>38930</v>
      </c>
    </row>
    <row r="6782" spans="1:10" x14ac:dyDescent="0.25">
      <c r="A6782" t="s">
        <v>24781</v>
      </c>
      <c r="B6782" t="s">
        <v>24782</v>
      </c>
      <c r="C6782" t="s">
        <v>24783</v>
      </c>
      <c r="D6782" t="s">
        <v>24784</v>
      </c>
      <c r="E6782" t="s">
        <v>14</v>
      </c>
      <c r="F6782" t="s">
        <v>21</v>
      </c>
      <c r="G6782" t="s">
        <v>59</v>
      </c>
      <c r="H6782" t="s">
        <v>60</v>
      </c>
      <c r="I6782" t="s">
        <v>66</v>
      </c>
    </row>
    <row r="6783" spans="1:10" x14ac:dyDescent="0.25">
      <c r="A6783" t="s">
        <v>24785</v>
      </c>
      <c r="B6783" t="s">
        <v>24786</v>
      </c>
      <c r="C6783" t="s">
        <v>24787</v>
      </c>
      <c r="D6783" t="s">
        <v>3728</v>
      </c>
      <c r="E6783" t="s">
        <v>14</v>
      </c>
      <c r="F6783" t="s">
        <v>21</v>
      </c>
      <c r="G6783" t="s">
        <v>185</v>
      </c>
      <c r="H6783" t="s">
        <v>20933</v>
      </c>
      <c r="I6783" t="s">
        <v>20934</v>
      </c>
      <c r="J6783" s="1">
        <v>40169</v>
      </c>
    </row>
    <row r="6784" spans="1:10" x14ac:dyDescent="0.25">
      <c r="A6784" t="s">
        <v>24788</v>
      </c>
      <c r="B6784" t="s">
        <v>24789</v>
      </c>
      <c r="D6784" t="s">
        <v>988</v>
      </c>
      <c r="E6784" t="s">
        <v>14</v>
      </c>
      <c r="F6784" t="s">
        <v>21</v>
      </c>
      <c r="G6784" t="s">
        <v>77</v>
      </c>
      <c r="H6784" t="s">
        <v>78</v>
      </c>
      <c r="I6784" t="s">
        <v>24790</v>
      </c>
      <c r="J6784" s="1">
        <v>41973</v>
      </c>
    </row>
    <row r="6785" spans="1:10" x14ac:dyDescent="0.25">
      <c r="A6785" t="s">
        <v>24791</v>
      </c>
      <c r="B6785" t="s">
        <v>24792</v>
      </c>
      <c r="C6785" t="s">
        <v>24793</v>
      </c>
      <c r="D6785" t="s">
        <v>70</v>
      </c>
      <c r="E6785" t="s">
        <v>202</v>
      </c>
      <c r="F6785" t="s">
        <v>21</v>
      </c>
      <c r="G6785" t="s">
        <v>137</v>
      </c>
      <c r="H6785" t="s">
        <v>138</v>
      </c>
      <c r="I6785" t="s">
        <v>138</v>
      </c>
    </row>
    <row r="6786" spans="1:10" x14ac:dyDescent="0.25">
      <c r="A6786" t="s">
        <v>24794</v>
      </c>
      <c r="B6786" t="s">
        <v>24795</v>
      </c>
      <c r="C6786" t="s">
        <v>24796</v>
      </c>
      <c r="D6786" t="s">
        <v>243</v>
      </c>
      <c r="E6786" t="s">
        <v>14</v>
      </c>
      <c r="F6786" t="s">
        <v>217</v>
      </c>
      <c r="G6786">
        <v>4</v>
      </c>
      <c r="H6786" t="s">
        <v>24797</v>
      </c>
      <c r="I6786" t="s">
        <v>24797</v>
      </c>
      <c r="J6786" s="1">
        <v>26665</v>
      </c>
    </row>
    <row r="6787" spans="1:10" x14ac:dyDescent="0.25">
      <c r="A6787" t="s">
        <v>24798</v>
      </c>
      <c r="B6787" t="s">
        <v>24799</v>
      </c>
      <c r="C6787" t="s">
        <v>24800</v>
      </c>
      <c r="D6787" t="s">
        <v>24801</v>
      </c>
      <c r="E6787" t="s">
        <v>14</v>
      </c>
      <c r="F6787" t="s">
        <v>547</v>
      </c>
      <c r="G6787">
        <v>56</v>
      </c>
      <c r="H6787" t="s">
        <v>2547</v>
      </c>
      <c r="I6787" t="s">
        <v>2547</v>
      </c>
      <c r="J6787" s="1">
        <v>41419</v>
      </c>
    </row>
    <row r="6788" spans="1:10" x14ac:dyDescent="0.25">
      <c r="A6788" t="s">
        <v>24802</v>
      </c>
      <c r="B6788" t="s">
        <v>24803</v>
      </c>
      <c r="C6788" t="s">
        <v>24804</v>
      </c>
      <c r="D6788" t="s">
        <v>259</v>
      </c>
      <c r="E6788" t="s">
        <v>202</v>
      </c>
      <c r="F6788" t="s">
        <v>21</v>
      </c>
      <c r="G6788" t="s">
        <v>153</v>
      </c>
      <c r="H6788" t="s">
        <v>239</v>
      </c>
      <c r="I6788" t="s">
        <v>239</v>
      </c>
      <c r="J6788" s="1">
        <v>40909</v>
      </c>
    </row>
    <row r="6789" spans="1:10" x14ac:dyDescent="0.25">
      <c r="A6789" t="s">
        <v>24805</v>
      </c>
      <c r="B6789" t="s">
        <v>24806</v>
      </c>
      <c r="D6789" t="s">
        <v>24807</v>
      </c>
      <c r="E6789" t="s">
        <v>14</v>
      </c>
      <c r="F6789" t="s">
        <v>21</v>
      </c>
      <c r="G6789" t="s">
        <v>84</v>
      </c>
      <c r="H6789" t="s">
        <v>85</v>
      </c>
      <c r="I6789" t="s">
        <v>24808</v>
      </c>
    </row>
    <row r="6790" spans="1:10" x14ac:dyDescent="0.25">
      <c r="A6790" t="s">
        <v>24809</v>
      </c>
      <c r="B6790" t="s">
        <v>24810</v>
      </c>
      <c r="C6790" t="s">
        <v>24811</v>
      </c>
      <c r="D6790" t="s">
        <v>32</v>
      </c>
      <c r="E6790" t="s">
        <v>14</v>
      </c>
      <c r="F6790" t="s">
        <v>15</v>
      </c>
      <c r="G6790">
        <v>9</v>
      </c>
      <c r="H6790" t="s">
        <v>7991</v>
      </c>
      <c r="I6790" t="s">
        <v>7991</v>
      </c>
      <c r="J6790" s="1">
        <v>36526</v>
      </c>
    </row>
    <row r="6791" spans="1:10" x14ac:dyDescent="0.25">
      <c r="A6791" t="s">
        <v>24812</v>
      </c>
      <c r="B6791" t="s">
        <v>24813</v>
      </c>
      <c r="C6791" t="s">
        <v>24814</v>
      </c>
      <c r="D6791" t="s">
        <v>24815</v>
      </c>
      <c r="E6791" t="s">
        <v>202</v>
      </c>
      <c r="F6791" t="s">
        <v>21</v>
      </c>
      <c r="G6791" t="s">
        <v>59</v>
      </c>
      <c r="H6791" t="s">
        <v>60</v>
      </c>
      <c r="I6791" t="s">
        <v>1397</v>
      </c>
      <c r="J6791" s="1">
        <v>38718</v>
      </c>
    </row>
    <row r="6792" spans="1:10" x14ac:dyDescent="0.25">
      <c r="A6792" t="s">
        <v>24816</v>
      </c>
      <c r="B6792" t="s">
        <v>24817</v>
      </c>
      <c r="C6792" t="s">
        <v>24818</v>
      </c>
      <c r="D6792" t="s">
        <v>24819</v>
      </c>
      <c r="E6792" t="s">
        <v>14</v>
      </c>
      <c r="F6792" t="s">
        <v>123</v>
      </c>
      <c r="G6792" t="s">
        <v>124</v>
      </c>
      <c r="H6792" t="s">
        <v>125</v>
      </c>
      <c r="I6792" t="s">
        <v>125</v>
      </c>
      <c r="J6792" s="1">
        <v>40422</v>
      </c>
    </row>
    <row r="6793" spans="1:10" x14ac:dyDescent="0.25">
      <c r="A6793" t="s">
        <v>24820</v>
      </c>
      <c r="B6793" t="s">
        <v>24821</v>
      </c>
      <c r="C6793" t="s">
        <v>24822</v>
      </c>
      <c r="D6793" t="s">
        <v>24823</v>
      </c>
      <c r="E6793" t="s">
        <v>14</v>
      </c>
      <c r="F6793" t="s">
        <v>633</v>
      </c>
      <c r="G6793">
        <v>7</v>
      </c>
      <c r="H6793" t="s">
        <v>24824</v>
      </c>
      <c r="I6793" t="s">
        <v>24825</v>
      </c>
      <c r="J6793" s="1">
        <v>39783</v>
      </c>
    </row>
    <row r="6794" spans="1:10" x14ac:dyDescent="0.25">
      <c r="A6794" t="s">
        <v>24826</v>
      </c>
      <c r="B6794" t="s">
        <v>24827</v>
      </c>
      <c r="C6794" t="s">
        <v>24828</v>
      </c>
      <c r="D6794" t="s">
        <v>24829</v>
      </c>
      <c r="E6794" t="s">
        <v>202</v>
      </c>
      <c r="F6794" t="s">
        <v>21</v>
      </c>
      <c r="G6794" t="s">
        <v>84</v>
      </c>
      <c r="H6794" t="s">
        <v>584</v>
      </c>
      <c r="I6794" t="s">
        <v>24830</v>
      </c>
      <c r="J6794" s="1">
        <v>39370</v>
      </c>
    </row>
    <row r="6795" spans="1:10" x14ac:dyDescent="0.25">
      <c r="A6795" t="s">
        <v>24831</v>
      </c>
      <c r="B6795" t="s">
        <v>24832</v>
      </c>
      <c r="C6795" t="s">
        <v>24833</v>
      </c>
      <c r="D6795" t="s">
        <v>24834</v>
      </c>
      <c r="E6795" t="s">
        <v>108</v>
      </c>
      <c r="F6795" t="s">
        <v>21</v>
      </c>
      <c r="G6795" t="s">
        <v>101</v>
      </c>
      <c r="H6795" t="s">
        <v>102</v>
      </c>
      <c r="I6795" t="s">
        <v>103</v>
      </c>
      <c r="J6795" s="1">
        <v>40279</v>
      </c>
    </row>
    <row r="6796" spans="1:10" x14ac:dyDescent="0.25">
      <c r="A6796" t="s">
        <v>24835</v>
      </c>
      <c r="B6796" t="s">
        <v>24836</v>
      </c>
      <c r="C6796" t="s">
        <v>24837</v>
      </c>
      <c r="D6796" t="s">
        <v>38</v>
      </c>
      <c r="E6796" t="s">
        <v>14</v>
      </c>
      <c r="F6796" t="s">
        <v>453</v>
      </c>
      <c r="G6796">
        <v>48</v>
      </c>
      <c r="H6796" t="s">
        <v>454</v>
      </c>
      <c r="I6796" t="s">
        <v>454</v>
      </c>
      <c r="J6796" s="1">
        <v>40544</v>
      </c>
    </row>
    <row r="6797" spans="1:10" x14ac:dyDescent="0.25">
      <c r="A6797" t="s">
        <v>24838</v>
      </c>
      <c r="B6797" t="s">
        <v>24839</v>
      </c>
      <c r="C6797" t="s">
        <v>24840</v>
      </c>
      <c r="D6797" t="s">
        <v>65</v>
      </c>
      <c r="E6797" t="s">
        <v>202</v>
      </c>
      <c r="F6797" t="s">
        <v>21</v>
      </c>
      <c r="G6797" t="s">
        <v>137</v>
      </c>
      <c r="H6797" t="s">
        <v>138</v>
      </c>
      <c r="I6797" t="s">
        <v>138</v>
      </c>
      <c r="J6797" s="1">
        <v>39083</v>
      </c>
    </row>
    <row r="6798" spans="1:10" x14ac:dyDescent="0.25">
      <c r="A6798" t="s">
        <v>24841</v>
      </c>
      <c r="B6798" t="s">
        <v>24842</v>
      </c>
      <c r="C6798" t="s">
        <v>24843</v>
      </c>
      <c r="D6798" t="s">
        <v>24844</v>
      </c>
      <c r="E6798" t="s">
        <v>14</v>
      </c>
      <c r="F6798" t="s">
        <v>342</v>
      </c>
      <c r="G6798">
        <v>7</v>
      </c>
      <c r="H6798" t="s">
        <v>757</v>
      </c>
      <c r="I6798" t="s">
        <v>7256</v>
      </c>
      <c r="J6798" s="1">
        <v>41053</v>
      </c>
    </row>
    <row r="6799" spans="1:10" x14ac:dyDescent="0.25">
      <c r="A6799" t="s">
        <v>24845</v>
      </c>
      <c r="B6799" t="s">
        <v>24846</v>
      </c>
      <c r="C6799" t="s">
        <v>24847</v>
      </c>
      <c r="D6799" t="s">
        <v>24848</v>
      </c>
      <c r="E6799" t="s">
        <v>14</v>
      </c>
      <c r="F6799" t="s">
        <v>15</v>
      </c>
      <c r="G6799">
        <v>2</v>
      </c>
      <c r="H6799" t="s">
        <v>3549</v>
      </c>
      <c r="I6799" t="s">
        <v>3549</v>
      </c>
      <c r="J6799" s="1">
        <v>41647</v>
      </c>
    </row>
    <row r="6800" spans="1:10" x14ac:dyDescent="0.25">
      <c r="A6800" t="s">
        <v>24849</v>
      </c>
      <c r="B6800" t="s">
        <v>24850</v>
      </c>
      <c r="C6800" t="s">
        <v>24851</v>
      </c>
      <c r="D6800" t="s">
        <v>24852</v>
      </c>
      <c r="E6800" t="s">
        <v>108</v>
      </c>
      <c r="F6800" t="s">
        <v>21</v>
      </c>
      <c r="G6800" t="s">
        <v>116</v>
      </c>
      <c r="H6800" t="s">
        <v>117</v>
      </c>
      <c r="I6800" t="s">
        <v>24853</v>
      </c>
      <c r="J6800" s="1">
        <v>36526</v>
      </c>
    </row>
    <row r="6801" spans="1:10" x14ac:dyDescent="0.25">
      <c r="A6801" t="s">
        <v>24854</v>
      </c>
      <c r="B6801" t="s">
        <v>24855</v>
      </c>
      <c r="C6801" t="s">
        <v>24856</v>
      </c>
      <c r="D6801" t="s">
        <v>24857</v>
      </c>
      <c r="E6801" t="s">
        <v>14</v>
      </c>
      <c r="F6801" t="s">
        <v>21</v>
      </c>
      <c r="G6801" t="s">
        <v>59</v>
      </c>
      <c r="H6801" t="s">
        <v>1216</v>
      </c>
      <c r="I6801" t="s">
        <v>1216</v>
      </c>
    </row>
    <row r="6802" spans="1:10" x14ac:dyDescent="0.25">
      <c r="A6802" t="s">
        <v>24858</v>
      </c>
      <c r="B6802" t="s">
        <v>24859</v>
      </c>
      <c r="C6802" t="s">
        <v>24856</v>
      </c>
      <c r="D6802" t="s">
        <v>70</v>
      </c>
      <c r="E6802" t="s">
        <v>14</v>
      </c>
      <c r="F6802" t="s">
        <v>21</v>
      </c>
      <c r="G6802" t="s">
        <v>59</v>
      </c>
      <c r="H6802" t="s">
        <v>1216</v>
      </c>
      <c r="I6802" t="s">
        <v>1216</v>
      </c>
      <c r="J6802" s="1">
        <v>39083</v>
      </c>
    </row>
    <row r="6803" spans="1:10" x14ac:dyDescent="0.25">
      <c r="A6803" t="s">
        <v>24860</v>
      </c>
      <c r="B6803" t="s">
        <v>24861</v>
      </c>
      <c r="C6803" t="s">
        <v>24862</v>
      </c>
      <c r="D6803" t="s">
        <v>24863</v>
      </c>
      <c r="E6803" t="s">
        <v>14</v>
      </c>
      <c r="F6803" t="s">
        <v>361</v>
      </c>
      <c r="G6803">
        <v>26</v>
      </c>
      <c r="H6803" t="s">
        <v>362</v>
      </c>
      <c r="I6803" t="s">
        <v>362</v>
      </c>
      <c r="J6803" s="1">
        <v>40545</v>
      </c>
    </row>
    <row r="6804" spans="1:10" x14ac:dyDescent="0.25">
      <c r="A6804" t="s">
        <v>24864</v>
      </c>
      <c r="B6804" t="s">
        <v>24865</v>
      </c>
      <c r="C6804" t="s">
        <v>24866</v>
      </c>
      <c r="E6804" t="s">
        <v>202</v>
      </c>
      <c r="J6804" s="1">
        <v>41852</v>
      </c>
    </row>
    <row r="6805" spans="1:10" x14ac:dyDescent="0.25">
      <c r="A6805" t="s">
        <v>24867</v>
      </c>
      <c r="B6805" t="s">
        <v>24868</v>
      </c>
      <c r="C6805" t="s">
        <v>24869</v>
      </c>
      <c r="D6805" t="s">
        <v>24870</v>
      </c>
      <c r="E6805" t="s">
        <v>14</v>
      </c>
      <c r="F6805" t="s">
        <v>21</v>
      </c>
      <c r="G6805" t="s">
        <v>59</v>
      </c>
      <c r="H6805" t="s">
        <v>60</v>
      </c>
      <c r="I6805" t="s">
        <v>66</v>
      </c>
      <c r="J6805" s="1">
        <v>41699</v>
      </c>
    </row>
    <row r="6806" spans="1:10" x14ac:dyDescent="0.25">
      <c r="A6806" t="s">
        <v>24871</v>
      </c>
      <c r="B6806" t="s">
        <v>24872</v>
      </c>
      <c r="C6806" t="s">
        <v>24873</v>
      </c>
      <c r="D6806" t="s">
        <v>70</v>
      </c>
      <c r="E6806" t="s">
        <v>14</v>
      </c>
      <c r="F6806" t="s">
        <v>21</v>
      </c>
      <c r="G6806" t="s">
        <v>639</v>
      </c>
      <c r="H6806" t="s">
        <v>640</v>
      </c>
      <c r="I6806" t="s">
        <v>7479</v>
      </c>
      <c r="J6806" s="1">
        <v>32874</v>
      </c>
    </row>
    <row r="6807" spans="1:10" x14ac:dyDescent="0.25">
      <c r="A6807" t="s">
        <v>24874</v>
      </c>
      <c r="B6807" t="s">
        <v>24875</v>
      </c>
      <c r="C6807" t="s">
        <v>24876</v>
      </c>
      <c r="D6807" t="s">
        <v>32</v>
      </c>
      <c r="E6807" t="s">
        <v>202</v>
      </c>
      <c r="F6807" t="s">
        <v>21</v>
      </c>
      <c r="G6807" t="s">
        <v>59</v>
      </c>
      <c r="H6807" t="s">
        <v>60</v>
      </c>
      <c r="I6807" t="s">
        <v>1246</v>
      </c>
      <c r="J6807" s="1">
        <v>39448</v>
      </c>
    </row>
    <row r="6808" spans="1:10" x14ac:dyDescent="0.25">
      <c r="A6808" t="s">
        <v>24877</v>
      </c>
      <c r="B6808" t="s">
        <v>24878</v>
      </c>
      <c r="C6808" t="s">
        <v>24879</v>
      </c>
      <c r="D6808" t="s">
        <v>24880</v>
      </c>
      <c r="E6808" t="s">
        <v>14</v>
      </c>
      <c r="F6808" t="s">
        <v>21</v>
      </c>
      <c r="G6808" t="s">
        <v>94</v>
      </c>
      <c r="H6808" t="s">
        <v>21519</v>
      </c>
      <c r="I6808" t="s">
        <v>21519</v>
      </c>
      <c r="J6808" s="1">
        <v>36892</v>
      </c>
    </row>
    <row r="6809" spans="1:10" x14ac:dyDescent="0.25">
      <c r="A6809" t="s">
        <v>24881</v>
      </c>
      <c r="B6809" t="s">
        <v>24882</v>
      </c>
      <c r="D6809" t="s">
        <v>3038</v>
      </c>
      <c r="E6809" t="s">
        <v>14</v>
      </c>
      <c r="F6809" t="s">
        <v>21</v>
      </c>
      <c r="G6809" t="s">
        <v>4963</v>
      </c>
      <c r="H6809" t="s">
        <v>24883</v>
      </c>
      <c r="I6809" t="s">
        <v>24884</v>
      </c>
      <c r="J6809" s="1">
        <v>40544</v>
      </c>
    </row>
    <row r="6810" spans="1:10" x14ac:dyDescent="0.25">
      <c r="A6810" t="s">
        <v>24885</v>
      </c>
      <c r="B6810" t="s">
        <v>24886</v>
      </c>
      <c r="C6810" t="s">
        <v>24887</v>
      </c>
      <c r="D6810" t="s">
        <v>70</v>
      </c>
      <c r="E6810" t="s">
        <v>14</v>
      </c>
      <c r="F6810" t="s">
        <v>2313</v>
      </c>
      <c r="G6810">
        <v>4</v>
      </c>
      <c r="H6810" t="s">
        <v>8858</v>
      </c>
      <c r="I6810" t="s">
        <v>8858</v>
      </c>
      <c r="J6810" s="1">
        <v>41091</v>
      </c>
    </row>
    <row r="6811" spans="1:10" x14ac:dyDescent="0.25">
      <c r="A6811" t="s">
        <v>24888</v>
      </c>
      <c r="B6811" t="s">
        <v>24889</v>
      </c>
      <c r="E6811" t="s">
        <v>202</v>
      </c>
    </row>
    <row r="6812" spans="1:10" x14ac:dyDescent="0.25">
      <c r="A6812" t="s">
        <v>24890</v>
      </c>
      <c r="B6812" t="s">
        <v>24891</v>
      </c>
      <c r="C6812" t="s">
        <v>24892</v>
      </c>
      <c r="D6812" t="s">
        <v>24893</v>
      </c>
      <c r="E6812" t="s">
        <v>202</v>
      </c>
      <c r="F6812" t="s">
        <v>21</v>
      </c>
      <c r="G6812" t="s">
        <v>59</v>
      </c>
      <c r="H6812" t="s">
        <v>60</v>
      </c>
      <c r="I6812" t="s">
        <v>1098</v>
      </c>
      <c r="J6812" s="1">
        <v>40721</v>
      </c>
    </row>
    <row r="6813" spans="1:10" x14ac:dyDescent="0.25">
      <c r="A6813" t="s">
        <v>24894</v>
      </c>
      <c r="B6813" t="s">
        <v>24895</v>
      </c>
      <c r="C6813" t="s">
        <v>24896</v>
      </c>
      <c r="D6813" t="s">
        <v>1284</v>
      </c>
      <c r="E6813" t="s">
        <v>14</v>
      </c>
      <c r="F6813" t="s">
        <v>361</v>
      </c>
      <c r="G6813">
        <v>27</v>
      </c>
      <c r="H6813" t="s">
        <v>5343</v>
      </c>
      <c r="I6813" t="s">
        <v>5344</v>
      </c>
      <c r="J6813" s="1">
        <v>41030</v>
      </c>
    </row>
    <row r="6814" spans="1:10" x14ac:dyDescent="0.25">
      <c r="A6814" t="s">
        <v>24897</v>
      </c>
      <c r="B6814" t="s">
        <v>24898</v>
      </c>
      <c r="C6814" t="s">
        <v>24899</v>
      </c>
      <c r="D6814" t="s">
        <v>65</v>
      </c>
      <c r="E6814" t="s">
        <v>14</v>
      </c>
      <c r="F6814" t="s">
        <v>361</v>
      </c>
      <c r="J6814" s="1">
        <v>40179</v>
      </c>
    </row>
    <row r="6815" spans="1:10" x14ac:dyDescent="0.25">
      <c r="A6815" t="s">
        <v>24900</v>
      </c>
      <c r="B6815" t="s">
        <v>24901</v>
      </c>
      <c r="C6815" t="s">
        <v>24902</v>
      </c>
      <c r="D6815" t="s">
        <v>24903</v>
      </c>
      <c r="E6815" t="s">
        <v>14</v>
      </c>
      <c r="F6815" t="s">
        <v>453</v>
      </c>
    </row>
    <row r="6816" spans="1:10" x14ac:dyDescent="0.25">
      <c r="A6816" t="s">
        <v>24904</v>
      </c>
      <c r="B6816" t="s">
        <v>24905</v>
      </c>
      <c r="D6816" t="s">
        <v>24906</v>
      </c>
      <c r="E6816" t="s">
        <v>14</v>
      </c>
      <c r="F6816" t="s">
        <v>21</v>
      </c>
      <c r="G6816" t="s">
        <v>77</v>
      </c>
      <c r="H6816" t="s">
        <v>78</v>
      </c>
      <c r="I6816" t="s">
        <v>24907</v>
      </c>
      <c r="J6816" s="1">
        <v>41425</v>
      </c>
    </row>
    <row r="6817" spans="1:10" x14ac:dyDescent="0.25">
      <c r="A6817" t="s">
        <v>24908</v>
      </c>
      <c r="B6817" t="s">
        <v>24909</v>
      </c>
      <c r="D6817" t="s">
        <v>24910</v>
      </c>
      <c r="E6817" t="s">
        <v>14</v>
      </c>
      <c r="F6817" t="s">
        <v>21</v>
      </c>
      <c r="G6817" t="s">
        <v>153</v>
      </c>
      <c r="H6817" t="s">
        <v>2681</v>
      </c>
      <c r="I6817" t="s">
        <v>17143</v>
      </c>
      <c r="J6817" s="1">
        <v>40179</v>
      </c>
    </row>
    <row r="6818" spans="1:10" x14ac:dyDescent="0.25">
      <c r="A6818" t="s">
        <v>24911</v>
      </c>
      <c r="B6818" t="s">
        <v>24912</v>
      </c>
      <c r="C6818" t="s">
        <v>24913</v>
      </c>
      <c r="D6818" t="s">
        <v>58</v>
      </c>
      <c r="E6818" t="s">
        <v>108</v>
      </c>
      <c r="F6818" t="s">
        <v>21</v>
      </c>
      <c r="G6818" t="s">
        <v>59</v>
      </c>
      <c r="H6818" t="s">
        <v>60</v>
      </c>
      <c r="I6818" t="s">
        <v>1246</v>
      </c>
      <c r="J6818" s="1">
        <v>40179</v>
      </c>
    </row>
    <row r="6819" spans="1:10" x14ac:dyDescent="0.25">
      <c r="A6819" t="s">
        <v>24914</v>
      </c>
      <c r="B6819" t="s">
        <v>24915</v>
      </c>
      <c r="C6819" t="s">
        <v>24916</v>
      </c>
      <c r="D6819" t="s">
        <v>24917</v>
      </c>
      <c r="E6819" t="s">
        <v>14</v>
      </c>
      <c r="F6819" t="s">
        <v>336</v>
      </c>
      <c r="G6819">
        <v>11</v>
      </c>
      <c r="H6819" t="s">
        <v>492</v>
      </c>
      <c r="I6819" t="s">
        <v>492</v>
      </c>
    </row>
    <row r="6820" spans="1:10" x14ac:dyDescent="0.25">
      <c r="A6820" t="s">
        <v>24918</v>
      </c>
      <c r="B6820" t="s">
        <v>24919</v>
      </c>
      <c r="C6820" t="s">
        <v>24920</v>
      </c>
      <c r="D6820" t="s">
        <v>12682</v>
      </c>
      <c r="E6820" t="s">
        <v>14</v>
      </c>
      <c r="F6820" t="s">
        <v>21</v>
      </c>
      <c r="G6820" t="s">
        <v>611</v>
      </c>
      <c r="H6820" t="s">
        <v>612</v>
      </c>
      <c r="I6820" t="s">
        <v>24921</v>
      </c>
      <c r="J6820" s="1">
        <v>40521</v>
      </c>
    </row>
    <row r="6821" spans="1:10" x14ac:dyDescent="0.25">
      <c r="A6821" t="s">
        <v>24922</v>
      </c>
      <c r="B6821" t="s">
        <v>24923</v>
      </c>
      <c r="C6821" t="s">
        <v>24924</v>
      </c>
      <c r="D6821" t="s">
        <v>24925</v>
      </c>
      <c r="E6821" t="s">
        <v>14</v>
      </c>
      <c r="F6821" t="s">
        <v>21</v>
      </c>
      <c r="G6821" t="s">
        <v>101</v>
      </c>
      <c r="H6821" t="s">
        <v>102</v>
      </c>
      <c r="I6821" t="s">
        <v>103</v>
      </c>
      <c r="J6821" s="1">
        <v>40544</v>
      </c>
    </row>
    <row r="6822" spans="1:10" x14ac:dyDescent="0.25">
      <c r="A6822" t="s">
        <v>24926</v>
      </c>
      <c r="B6822" t="s">
        <v>24927</v>
      </c>
      <c r="C6822" t="s">
        <v>24928</v>
      </c>
      <c r="D6822" t="s">
        <v>24929</v>
      </c>
      <c r="E6822" t="s">
        <v>14</v>
      </c>
      <c r="F6822" t="s">
        <v>21</v>
      </c>
      <c r="G6822" t="s">
        <v>425</v>
      </c>
      <c r="H6822" t="s">
        <v>523</v>
      </c>
      <c r="I6822" t="s">
        <v>8299</v>
      </c>
      <c r="J6822" s="1">
        <v>37987</v>
      </c>
    </row>
    <row r="6823" spans="1:10" x14ac:dyDescent="0.25">
      <c r="A6823" t="s">
        <v>24930</v>
      </c>
      <c r="B6823" t="s">
        <v>24931</v>
      </c>
      <c r="C6823" t="s">
        <v>24932</v>
      </c>
      <c r="D6823" t="s">
        <v>6069</v>
      </c>
      <c r="E6823" t="s">
        <v>14</v>
      </c>
      <c r="F6823" t="s">
        <v>21</v>
      </c>
      <c r="G6823" t="s">
        <v>137</v>
      </c>
      <c r="H6823" t="s">
        <v>138</v>
      </c>
      <c r="I6823" t="s">
        <v>138</v>
      </c>
      <c r="J6823" s="1">
        <v>41030</v>
      </c>
    </row>
    <row r="6824" spans="1:10" x14ac:dyDescent="0.25">
      <c r="A6824" t="s">
        <v>24933</v>
      </c>
      <c r="B6824" t="s">
        <v>24934</v>
      </c>
      <c r="C6824" t="s">
        <v>24935</v>
      </c>
      <c r="D6824" t="s">
        <v>650</v>
      </c>
      <c r="E6824" t="s">
        <v>14</v>
      </c>
      <c r="F6824" t="s">
        <v>21</v>
      </c>
      <c r="G6824" t="s">
        <v>59</v>
      </c>
      <c r="H6824" t="s">
        <v>60</v>
      </c>
      <c r="I6824" t="s">
        <v>601</v>
      </c>
    </row>
    <row r="6825" spans="1:10" x14ac:dyDescent="0.25">
      <c r="A6825" t="s">
        <v>24936</v>
      </c>
      <c r="B6825" t="s">
        <v>24937</v>
      </c>
      <c r="C6825" t="s">
        <v>24938</v>
      </c>
      <c r="E6825" t="s">
        <v>14</v>
      </c>
      <c r="F6825" t="s">
        <v>24939</v>
      </c>
      <c r="G6825">
        <v>2</v>
      </c>
      <c r="H6825" t="s">
        <v>20893</v>
      </c>
      <c r="I6825" t="s">
        <v>20893</v>
      </c>
    </row>
    <row r="6826" spans="1:10" x14ac:dyDescent="0.25">
      <c r="A6826" t="s">
        <v>24940</v>
      </c>
      <c r="B6826" t="s">
        <v>24941</v>
      </c>
      <c r="C6826" t="s">
        <v>24938</v>
      </c>
      <c r="E6826" t="s">
        <v>202</v>
      </c>
      <c r="F6826" t="s">
        <v>1250</v>
      </c>
      <c r="G6826">
        <v>42</v>
      </c>
      <c r="H6826" t="s">
        <v>1251</v>
      </c>
      <c r="I6826" t="s">
        <v>1251</v>
      </c>
      <c r="J6826" s="1">
        <v>42005</v>
      </c>
    </row>
    <row r="6827" spans="1:10" x14ac:dyDescent="0.25">
      <c r="A6827" t="s">
        <v>24942</v>
      </c>
      <c r="B6827" t="s">
        <v>24943</v>
      </c>
      <c r="C6827" t="s">
        <v>24944</v>
      </c>
      <c r="E6827" t="s">
        <v>14</v>
      </c>
      <c r="F6827" t="s">
        <v>21</v>
      </c>
      <c r="G6827" t="s">
        <v>153</v>
      </c>
      <c r="H6827" t="s">
        <v>239</v>
      </c>
      <c r="I6827" t="s">
        <v>322</v>
      </c>
    </row>
    <row r="6828" spans="1:10" x14ac:dyDescent="0.25">
      <c r="A6828" t="s">
        <v>24945</v>
      </c>
      <c r="B6828" t="s">
        <v>24946</v>
      </c>
      <c r="C6828" t="s">
        <v>24947</v>
      </c>
      <c r="D6828" t="s">
        <v>24948</v>
      </c>
      <c r="E6828" t="s">
        <v>14</v>
      </c>
      <c r="F6828" t="s">
        <v>21</v>
      </c>
      <c r="G6828" t="s">
        <v>101</v>
      </c>
      <c r="H6828" t="s">
        <v>102</v>
      </c>
      <c r="I6828" t="s">
        <v>103</v>
      </c>
      <c r="J6828" s="1">
        <v>41952</v>
      </c>
    </row>
    <row r="6829" spans="1:10" x14ac:dyDescent="0.25">
      <c r="A6829" t="s">
        <v>24949</v>
      </c>
      <c r="B6829" t="s">
        <v>24950</v>
      </c>
      <c r="C6829" t="s">
        <v>24951</v>
      </c>
      <c r="D6829" t="s">
        <v>3367</v>
      </c>
      <c r="E6829" t="s">
        <v>684</v>
      </c>
      <c r="F6829" t="s">
        <v>21</v>
      </c>
      <c r="G6829" t="s">
        <v>153</v>
      </c>
      <c r="H6829" t="s">
        <v>239</v>
      </c>
      <c r="I6829" t="s">
        <v>322</v>
      </c>
      <c r="J6829" s="1">
        <v>38718</v>
      </c>
    </row>
    <row r="6830" spans="1:10" x14ac:dyDescent="0.25">
      <c r="A6830" t="s">
        <v>24952</v>
      </c>
      <c r="B6830" t="s">
        <v>24953</v>
      </c>
      <c r="C6830" t="s">
        <v>24954</v>
      </c>
      <c r="D6830" t="s">
        <v>24955</v>
      </c>
      <c r="E6830" t="s">
        <v>14</v>
      </c>
      <c r="F6830" t="s">
        <v>21</v>
      </c>
      <c r="G6830" t="s">
        <v>101</v>
      </c>
      <c r="H6830" t="s">
        <v>102</v>
      </c>
      <c r="I6830" t="s">
        <v>103</v>
      </c>
    </row>
    <row r="6831" spans="1:10" x14ac:dyDescent="0.25">
      <c r="A6831" t="s">
        <v>24956</v>
      </c>
      <c r="B6831" t="s">
        <v>24957</v>
      </c>
      <c r="C6831" t="s">
        <v>24958</v>
      </c>
      <c r="D6831" t="s">
        <v>1242</v>
      </c>
      <c r="E6831" t="s">
        <v>14</v>
      </c>
      <c r="F6831" t="s">
        <v>21</v>
      </c>
      <c r="G6831" t="s">
        <v>84</v>
      </c>
      <c r="H6831" t="s">
        <v>584</v>
      </c>
      <c r="I6831" t="s">
        <v>584</v>
      </c>
      <c r="J6831" s="1">
        <v>39814</v>
      </c>
    </row>
    <row r="6832" spans="1:10" x14ac:dyDescent="0.25">
      <c r="A6832" t="s">
        <v>24959</v>
      </c>
      <c r="B6832" t="s">
        <v>24960</v>
      </c>
      <c r="C6832" t="s">
        <v>24961</v>
      </c>
      <c r="D6832" t="s">
        <v>24962</v>
      </c>
      <c r="E6832" t="s">
        <v>14</v>
      </c>
      <c r="F6832" t="s">
        <v>21</v>
      </c>
      <c r="G6832" t="s">
        <v>59</v>
      </c>
      <c r="H6832" t="s">
        <v>502</v>
      </c>
      <c r="I6832" t="s">
        <v>11034</v>
      </c>
      <c r="J6832" s="1">
        <v>41105</v>
      </c>
    </row>
    <row r="6833" spans="1:10" x14ac:dyDescent="0.25">
      <c r="A6833" t="s">
        <v>24963</v>
      </c>
      <c r="B6833" t="s">
        <v>24964</v>
      </c>
      <c r="C6833" t="s">
        <v>24965</v>
      </c>
      <c r="D6833" t="s">
        <v>20808</v>
      </c>
      <c r="E6833" t="s">
        <v>14</v>
      </c>
      <c r="F6833" t="s">
        <v>21</v>
      </c>
      <c r="G6833" t="s">
        <v>59</v>
      </c>
      <c r="H6833" t="s">
        <v>60</v>
      </c>
      <c r="I6833" t="s">
        <v>66</v>
      </c>
      <c r="J6833" s="1">
        <v>41730</v>
      </c>
    </row>
    <row r="6834" spans="1:10" x14ac:dyDescent="0.25">
      <c r="A6834" t="s">
        <v>24966</v>
      </c>
      <c r="B6834" t="s">
        <v>24967</v>
      </c>
      <c r="C6834" t="s">
        <v>24968</v>
      </c>
      <c r="D6834" t="s">
        <v>70</v>
      </c>
      <c r="E6834" t="s">
        <v>14</v>
      </c>
      <c r="F6834" t="s">
        <v>21</v>
      </c>
      <c r="G6834" t="s">
        <v>101</v>
      </c>
      <c r="H6834" t="s">
        <v>102</v>
      </c>
      <c r="I6834" t="s">
        <v>103</v>
      </c>
      <c r="J6834" s="1">
        <v>41635</v>
      </c>
    </row>
    <row r="6835" spans="1:10" x14ac:dyDescent="0.25">
      <c r="A6835" t="s">
        <v>24969</v>
      </c>
      <c r="B6835" t="s">
        <v>24970</v>
      </c>
      <c r="C6835" t="s">
        <v>24971</v>
      </c>
      <c r="D6835" t="s">
        <v>24972</v>
      </c>
      <c r="E6835" t="s">
        <v>14</v>
      </c>
      <c r="F6835" t="s">
        <v>21</v>
      </c>
      <c r="G6835" t="s">
        <v>84</v>
      </c>
      <c r="H6835" t="s">
        <v>1127</v>
      </c>
      <c r="I6835" t="s">
        <v>1128</v>
      </c>
      <c r="J6835" s="1">
        <v>39448</v>
      </c>
    </row>
    <row r="6836" spans="1:10" x14ac:dyDescent="0.25">
      <c r="A6836" t="s">
        <v>24973</v>
      </c>
      <c r="B6836" t="s">
        <v>24974</v>
      </c>
      <c r="C6836" t="s">
        <v>24975</v>
      </c>
      <c r="D6836" t="s">
        <v>70</v>
      </c>
      <c r="E6836" t="s">
        <v>684</v>
      </c>
    </row>
    <row r="6837" spans="1:10" x14ac:dyDescent="0.25">
      <c r="A6837" t="s">
        <v>24976</v>
      </c>
      <c r="B6837" t="s">
        <v>24977</v>
      </c>
      <c r="C6837" t="s">
        <v>24978</v>
      </c>
      <c r="D6837" t="s">
        <v>24979</v>
      </c>
      <c r="E6837" t="s">
        <v>14</v>
      </c>
      <c r="F6837" t="s">
        <v>21</v>
      </c>
      <c r="G6837" t="s">
        <v>59</v>
      </c>
      <c r="H6837" t="s">
        <v>60</v>
      </c>
      <c r="I6837" t="s">
        <v>66</v>
      </c>
      <c r="J6837" s="1">
        <v>41957</v>
      </c>
    </row>
    <row r="6838" spans="1:10" x14ac:dyDescent="0.25">
      <c r="A6838" t="s">
        <v>24980</v>
      </c>
      <c r="B6838" t="s">
        <v>24981</v>
      </c>
      <c r="C6838" t="s">
        <v>24982</v>
      </c>
      <c r="D6838" t="s">
        <v>24983</v>
      </c>
      <c r="E6838" t="s">
        <v>14</v>
      </c>
      <c r="F6838" t="s">
        <v>21</v>
      </c>
      <c r="G6838" t="s">
        <v>116</v>
      </c>
      <c r="H6838" t="s">
        <v>941</v>
      </c>
      <c r="I6838" t="s">
        <v>24984</v>
      </c>
      <c r="J6838" s="1">
        <v>41918</v>
      </c>
    </row>
    <row r="6839" spans="1:10" x14ac:dyDescent="0.25">
      <c r="A6839" t="s">
        <v>24985</v>
      </c>
      <c r="B6839" t="s">
        <v>24986</v>
      </c>
      <c r="C6839" t="s">
        <v>24987</v>
      </c>
      <c r="D6839" t="s">
        <v>24988</v>
      </c>
      <c r="E6839" t="s">
        <v>108</v>
      </c>
      <c r="F6839" t="s">
        <v>21</v>
      </c>
      <c r="G6839" t="s">
        <v>101</v>
      </c>
      <c r="H6839" t="s">
        <v>5334</v>
      </c>
      <c r="I6839" t="s">
        <v>5335</v>
      </c>
      <c r="J6839" s="1">
        <v>36526</v>
      </c>
    </row>
    <row r="6840" spans="1:10" x14ac:dyDescent="0.25">
      <c r="A6840" t="s">
        <v>24989</v>
      </c>
      <c r="B6840" t="s">
        <v>24990</v>
      </c>
      <c r="C6840" t="s">
        <v>24991</v>
      </c>
      <c r="D6840" t="s">
        <v>24992</v>
      </c>
      <c r="E6840" t="s">
        <v>14</v>
      </c>
      <c r="F6840" t="s">
        <v>21</v>
      </c>
      <c r="G6840" t="s">
        <v>59</v>
      </c>
      <c r="H6840" t="s">
        <v>60</v>
      </c>
      <c r="I6840" t="s">
        <v>61</v>
      </c>
      <c r="J6840" s="1">
        <v>40397</v>
      </c>
    </row>
    <row r="6841" spans="1:10" x14ac:dyDescent="0.25">
      <c r="A6841" t="s">
        <v>24993</v>
      </c>
      <c r="B6841" t="s">
        <v>24994</v>
      </c>
      <c r="C6841" t="s">
        <v>24995</v>
      </c>
      <c r="D6841" t="s">
        <v>24996</v>
      </c>
      <c r="E6841" t="s">
        <v>14</v>
      </c>
      <c r="F6841" t="s">
        <v>21</v>
      </c>
      <c r="G6841" t="s">
        <v>59</v>
      </c>
      <c r="H6841" t="s">
        <v>60</v>
      </c>
      <c r="I6841" t="s">
        <v>66</v>
      </c>
      <c r="J6841" s="1">
        <v>41640</v>
      </c>
    </row>
    <row r="6842" spans="1:10" x14ac:dyDescent="0.25">
      <c r="A6842" t="s">
        <v>24997</v>
      </c>
      <c r="B6842" t="s">
        <v>24998</v>
      </c>
      <c r="C6842" t="s">
        <v>24999</v>
      </c>
      <c r="D6842" t="s">
        <v>25000</v>
      </c>
      <c r="E6842" t="s">
        <v>14</v>
      </c>
      <c r="J6842" s="1">
        <v>39692</v>
      </c>
    </row>
    <row r="6843" spans="1:10" x14ac:dyDescent="0.25">
      <c r="A6843" t="s">
        <v>25001</v>
      </c>
      <c r="B6843" t="s">
        <v>25002</v>
      </c>
      <c r="C6843" t="s">
        <v>25003</v>
      </c>
      <c r="D6843" t="s">
        <v>38</v>
      </c>
      <c r="E6843" t="s">
        <v>14</v>
      </c>
      <c r="F6843" t="s">
        <v>21</v>
      </c>
      <c r="G6843" t="s">
        <v>59</v>
      </c>
      <c r="H6843" t="s">
        <v>60</v>
      </c>
      <c r="I6843" t="s">
        <v>66</v>
      </c>
      <c r="J6843" s="1">
        <v>39083</v>
      </c>
    </row>
    <row r="6844" spans="1:10" x14ac:dyDescent="0.25">
      <c r="A6844" t="s">
        <v>25004</v>
      </c>
      <c r="B6844" t="s">
        <v>25005</v>
      </c>
      <c r="C6844" t="s">
        <v>25006</v>
      </c>
      <c r="D6844" t="s">
        <v>51</v>
      </c>
      <c r="E6844" t="s">
        <v>14</v>
      </c>
      <c r="F6844" t="s">
        <v>21</v>
      </c>
      <c r="G6844" t="s">
        <v>59</v>
      </c>
      <c r="H6844" t="s">
        <v>90</v>
      </c>
      <c r="I6844" t="s">
        <v>19069</v>
      </c>
      <c r="J6844" s="1">
        <v>39247</v>
      </c>
    </row>
    <row r="6845" spans="1:10" x14ac:dyDescent="0.25">
      <c r="A6845" t="s">
        <v>25007</v>
      </c>
      <c r="B6845" t="s">
        <v>25008</v>
      </c>
      <c r="C6845" t="s">
        <v>25009</v>
      </c>
      <c r="D6845" t="s">
        <v>25010</v>
      </c>
      <c r="E6845" t="s">
        <v>14</v>
      </c>
    </row>
    <row r="6846" spans="1:10" x14ac:dyDescent="0.25">
      <c r="A6846" t="s">
        <v>25011</v>
      </c>
      <c r="B6846" t="s">
        <v>25012</v>
      </c>
      <c r="C6846" t="s">
        <v>25013</v>
      </c>
      <c r="D6846" t="s">
        <v>761</v>
      </c>
      <c r="E6846" t="s">
        <v>14</v>
      </c>
      <c r="F6846" t="s">
        <v>21</v>
      </c>
      <c r="G6846" t="s">
        <v>59</v>
      </c>
      <c r="H6846" t="s">
        <v>60</v>
      </c>
      <c r="I6846" t="s">
        <v>5480</v>
      </c>
    </row>
    <row r="6847" spans="1:10" x14ac:dyDescent="0.25">
      <c r="A6847" t="s">
        <v>25014</v>
      </c>
      <c r="B6847" t="s">
        <v>25015</v>
      </c>
      <c r="C6847" t="s">
        <v>25016</v>
      </c>
      <c r="D6847" t="s">
        <v>25017</v>
      </c>
      <c r="E6847" t="s">
        <v>14</v>
      </c>
      <c r="F6847" t="s">
        <v>1133</v>
      </c>
      <c r="G6847">
        <v>21</v>
      </c>
      <c r="H6847" t="s">
        <v>4016</v>
      </c>
      <c r="I6847" t="s">
        <v>4017</v>
      </c>
      <c r="J6847" s="1">
        <v>39914</v>
      </c>
    </row>
    <row r="6848" spans="1:10" x14ac:dyDescent="0.25">
      <c r="A6848" t="s">
        <v>25018</v>
      </c>
      <c r="B6848" t="s">
        <v>25019</v>
      </c>
      <c r="C6848" t="s">
        <v>25020</v>
      </c>
      <c r="D6848" t="s">
        <v>51</v>
      </c>
      <c r="E6848" t="s">
        <v>14</v>
      </c>
      <c r="F6848" t="s">
        <v>21</v>
      </c>
      <c r="G6848" t="s">
        <v>803</v>
      </c>
      <c r="H6848" t="s">
        <v>804</v>
      </c>
      <c r="I6848" t="s">
        <v>4955</v>
      </c>
    </row>
    <row r="6849" spans="1:10" x14ac:dyDescent="0.25">
      <c r="A6849" t="s">
        <v>25021</v>
      </c>
      <c r="B6849" t="s">
        <v>25022</v>
      </c>
      <c r="D6849" t="s">
        <v>19597</v>
      </c>
      <c r="E6849" t="s">
        <v>14</v>
      </c>
    </row>
    <row r="6850" spans="1:10" x14ac:dyDescent="0.25">
      <c r="A6850" t="s">
        <v>25023</v>
      </c>
      <c r="B6850" t="s">
        <v>25024</v>
      </c>
      <c r="C6850" t="s">
        <v>25025</v>
      </c>
      <c r="D6850" t="s">
        <v>51</v>
      </c>
      <c r="E6850" t="s">
        <v>14</v>
      </c>
      <c r="J6850" s="1">
        <v>33970</v>
      </c>
    </row>
    <row r="6851" spans="1:10" x14ac:dyDescent="0.25">
      <c r="A6851" t="s">
        <v>25026</v>
      </c>
      <c r="B6851" t="s">
        <v>25027</v>
      </c>
      <c r="D6851" t="s">
        <v>15279</v>
      </c>
      <c r="E6851" t="s">
        <v>14</v>
      </c>
    </row>
    <row r="6852" spans="1:10" x14ac:dyDescent="0.25">
      <c r="A6852" t="s">
        <v>25028</v>
      </c>
      <c r="B6852" t="s">
        <v>25029</v>
      </c>
      <c r="C6852" t="s">
        <v>25030</v>
      </c>
      <c r="D6852" t="s">
        <v>51</v>
      </c>
      <c r="E6852" t="s">
        <v>14</v>
      </c>
      <c r="F6852" t="s">
        <v>21</v>
      </c>
      <c r="G6852" t="s">
        <v>59</v>
      </c>
      <c r="H6852" t="s">
        <v>1216</v>
      </c>
      <c r="I6852" t="s">
        <v>25031</v>
      </c>
    </row>
    <row r="6853" spans="1:10" x14ac:dyDescent="0.25">
      <c r="A6853" t="s">
        <v>25032</v>
      </c>
      <c r="B6853" t="s">
        <v>25033</v>
      </c>
      <c r="C6853" t="s">
        <v>25034</v>
      </c>
      <c r="D6853" t="s">
        <v>17714</v>
      </c>
      <c r="E6853" t="s">
        <v>202</v>
      </c>
    </row>
    <row r="6854" spans="1:10" x14ac:dyDescent="0.25">
      <c r="A6854" t="s">
        <v>25035</v>
      </c>
      <c r="B6854" t="s">
        <v>25036</v>
      </c>
      <c r="C6854" t="s">
        <v>25037</v>
      </c>
      <c r="D6854" t="s">
        <v>25038</v>
      </c>
      <c r="E6854" t="s">
        <v>14</v>
      </c>
      <c r="F6854" t="s">
        <v>21</v>
      </c>
      <c r="G6854" t="s">
        <v>59</v>
      </c>
      <c r="H6854" t="s">
        <v>60</v>
      </c>
      <c r="I6854" t="s">
        <v>979</v>
      </c>
      <c r="J6854" s="1">
        <v>40544</v>
      </c>
    </row>
    <row r="6855" spans="1:10" x14ac:dyDescent="0.25">
      <c r="A6855" t="s">
        <v>25039</v>
      </c>
      <c r="B6855" t="s">
        <v>25040</v>
      </c>
      <c r="C6855" t="s">
        <v>25041</v>
      </c>
      <c r="D6855" t="s">
        <v>51</v>
      </c>
      <c r="E6855" t="s">
        <v>684</v>
      </c>
      <c r="F6855" t="s">
        <v>21</v>
      </c>
      <c r="G6855" t="s">
        <v>281</v>
      </c>
      <c r="H6855" t="s">
        <v>573</v>
      </c>
      <c r="I6855" t="s">
        <v>573</v>
      </c>
      <c r="J6855" s="1">
        <v>40544</v>
      </c>
    </row>
    <row r="6856" spans="1:10" x14ac:dyDescent="0.25">
      <c r="A6856" t="s">
        <v>25042</v>
      </c>
      <c r="B6856" t="s">
        <v>25043</v>
      </c>
      <c r="C6856" t="s">
        <v>25044</v>
      </c>
      <c r="D6856" t="s">
        <v>38</v>
      </c>
      <c r="E6856" t="s">
        <v>14</v>
      </c>
      <c r="F6856" t="s">
        <v>21</v>
      </c>
      <c r="G6856" t="s">
        <v>153</v>
      </c>
      <c r="H6856" t="s">
        <v>239</v>
      </c>
      <c r="I6856" t="s">
        <v>14018</v>
      </c>
      <c r="J6856" s="1">
        <v>37622</v>
      </c>
    </row>
    <row r="6857" spans="1:10" x14ac:dyDescent="0.25">
      <c r="A6857" t="s">
        <v>25045</v>
      </c>
      <c r="B6857" t="s">
        <v>25046</v>
      </c>
      <c r="C6857" t="s">
        <v>25047</v>
      </c>
      <c r="D6857" t="s">
        <v>51</v>
      </c>
      <c r="E6857" t="s">
        <v>14</v>
      </c>
      <c r="F6857" t="s">
        <v>21</v>
      </c>
      <c r="G6857" t="s">
        <v>203</v>
      </c>
      <c r="H6857" t="s">
        <v>2177</v>
      </c>
      <c r="I6857" t="s">
        <v>2178</v>
      </c>
      <c r="J6857" s="1">
        <v>40544</v>
      </c>
    </row>
    <row r="6858" spans="1:10" x14ac:dyDescent="0.25">
      <c r="A6858" t="s">
        <v>25048</v>
      </c>
      <c r="B6858" t="s">
        <v>25049</v>
      </c>
      <c r="C6858" t="s">
        <v>25050</v>
      </c>
      <c r="D6858" t="s">
        <v>51</v>
      </c>
      <c r="E6858" t="s">
        <v>14</v>
      </c>
      <c r="F6858" t="s">
        <v>21</v>
      </c>
      <c r="G6858" t="s">
        <v>153</v>
      </c>
      <c r="H6858" t="s">
        <v>239</v>
      </c>
      <c r="I6858" t="s">
        <v>2272</v>
      </c>
      <c r="J6858" s="1">
        <v>39814</v>
      </c>
    </row>
    <row r="6859" spans="1:10" x14ac:dyDescent="0.25">
      <c r="A6859" t="s">
        <v>25051</v>
      </c>
      <c r="B6859" t="s">
        <v>25052</v>
      </c>
      <c r="C6859" t="s">
        <v>25053</v>
      </c>
      <c r="D6859" t="s">
        <v>7588</v>
      </c>
      <c r="E6859" t="s">
        <v>14</v>
      </c>
      <c r="F6859" t="s">
        <v>12812</v>
      </c>
      <c r="G6859">
        <v>13</v>
      </c>
      <c r="H6859" t="s">
        <v>25054</v>
      </c>
      <c r="I6859" t="s">
        <v>25055</v>
      </c>
    </row>
    <row r="6860" spans="1:10" x14ac:dyDescent="0.25">
      <c r="A6860" t="s">
        <v>25056</v>
      </c>
      <c r="B6860" t="s">
        <v>25057</v>
      </c>
      <c r="D6860" t="s">
        <v>51</v>
      </c>
      <c r="E6860" t="s">
        <v>14</v>
      </c>
      <c r="F6860" t="s">
        <v>21</v>
      </c>
      <c r="G6860" t="s">
        <v>59</v>
      </c>
      <c r="H6860" t="s">
        <v>60</v>
      </c>
      <c r="I6860" t="s">
        <v>979</v>
      </c>
      <c r="J6860" s="1">
        <v>37987</v>
      </c>
    </row>
    <row r="6861" spans="1:10" x14ac:dyDescent="0.25">
      <c r="A6861" t="s">
        <v>25058</v>
      </c>
      <c r="B6861" t="s">
        <v>25059</v>
      </c>
      <c r="C6861" t="s">
        <v>25060</v>
      </c>
      <c r="D6861" t="s">
        <v>51</v>
      </c>
      <c r="E6861" t="s">
        <v>14</v>
      </c>
    </row>
    <row r="6862" spans="1:10" x14ac:dyDescent="0.25">
      <c r="A6862" t="s">
        <v>25061</v>
      </c>
      <c r="B6862" t="s">
        <v>25062</v>
      </c>
      <c r="C6862" t="s">
        <v>25063</v>
      </c>
      <c r="D6862" t="s">
        <v>51</v>
      </c>
      <c r="E6862" t="s">
        <v>14</v>
      </c>
      <c r="F6862" t="s">
        <v>21</v>
      </c>
      <c r="G6862" t="s">
        <v>94</v>
      </c>
      <c r="H6862" t="s">
        <v>95</v>
      </c>
      <c r="I6862" t="s">
        <v>25064</v>
      </c>
      <c r="J6862" s="1">
        <v>40544</v>
      </c>
    </row>
    <row r="6863" spans="1:10" x14ac:dyDescent="0.25">
      <c r="A6863" t="s">
        <v>25065</v>
      </c>
      <c r="B6863" t="s">
        <v>25066</v>
      </c>
      <c r="C6863" t="s">
        <v>25067</v>
      </c>
      <c r="D6863" t="s">
        <v>51</v>
      </c>
      <c r="E6863" t="s">
        <v>684</v>
      </c>
      <c r="F6863" t="s">
        <v>21</v>
      </c>
      <c r="G6863" t="s">
        <v>1229</v>
      </c>
      <c r="H6863" t="s">
        <v>1230</v>
      </c>
      <c r="I6863" t="s">
        <v>1437</v>
      </c>
      <c r="J6863" s="1">
        <v>35431</v>
      </c>
    </row>
    <row r="6864" spans="1:10" x14ac:dyDescent="0.25">
      <c r="A6864" t="s">
        <v>25068</v>
      </c>
      <c r="B6864" t="s">
        <v>25069</v>
      </c>
      <c r="C6864" t="s">
        <v>25070</v>
      </c>
      <c r="D6864" t="s">
        <v>51</v>
      </c>
      <c r="E6864" t="s">
        <v>684</v>
      </c>
      <c r="F6864" t="s">
        <v>21</v>
      </c>
      <c r="G6864" t="s">
        <v>785</v>
      </c>
      <c r="H6864" t="s">
        <v>786</v>
      </c>
      <c r="I6864" t="s">
        <v>6163</v>
      </c>
      <c r="J6864" s="1">
        <v>27030</v>
      </c>
    </row>
    <row r="6865" spans="1:10" x14ac:dyDescent="0.25">
      <c r="A6865" t="s">
        <v>25071</v>
      </c>
      <c r="B6865" t="s">
        <v>25072</v>
      </c>
      <c r="C6865" t="s">
        <v>25073</v>
      </c>
      <c r="D6865" t="s">
        <v>51</v>
      </c>
      <c r="E6865" t="s">
        <v>14</v>
      </c>
      <c r="F6865" t="s">
        <v>21</v>
      </c>
      <c r="G6865" t="s">
        <v>153</v>
      </c>
      <c r="H6865" t="s">
        <v>239</v>
      </c>
      <c r="I6865" t="s">
        <v>239</v>
      </c>
      <c r="J6865" s="1">
        <v>40909</v>
      </c>
    </row>
    <row r="6866" spans="1:10" x14ac:dyDescent="0.25">
      <c r="A6866" t="s">
        <v>25074</v>
      </c>
      <c r="B6866" t="s">
        <v>25075</v>
      </c>
      <c r="D6866" t="s">
        <v>51</v>
      </c>
      <c r="E6866" t="s">
        <v>14</v>
      </c>
      <c r="F6866" t="s">
        <v>547</v>
      </c>
      <c r="G6866">
        <v>58</v>
      </c>
      <c r="H6866" t="s">
        <v>21618</v>
      </c>
      <c r="I6866" t="s">
        <v>21619</v>
      </c>
    </row>
    <row r="6867" spans="1:10" x14ac:dyDescent="0.25">
      <c r="A6867" t="s">
        <v>25076</v>
      </c>
      <c r="B6867" t="s">
        <v>25077</v>
      </c>
      <c r="C6867" t="s">
        <v>25078</v>
      </c>
      <c r="D6867" t="s">
        <v>25079</v>
      </c>
      <c r="E6867" t="s">
        <v>14</v>
      </c>
      <c r="F6867" t="s">
        <v>21</v>
      </c>
      <c r="G6867" t="s">
        <v>101</v>
      </c>
      <c r="H6867" t="s">
        <v>102</v>
      </c>
      <c r="I6867" t="s">
        <v>103</v>
      </c>
    </row>
    <row r="6868" spans="1:10" x14ac:dyDescent="0.25">
      <c r="A6868" t="s">
        <v>25080</v>
      </c>
      <c r="B6868" t="s">
        <v>25081</v>
      </c>
      <c r="C6868" t="s">
        <v>25082</v>
      </c>
      <c r="D6868" t="s">
        <v>51</v>
      </c>
      <c r="E6868" t="s">
        <v>14</v>
      </c>
      <c r="F6868" t="s">
        <v>21</v>
      </c>
      <c r="G6868" t="s">
        <v>153</v>
      </c>
      <c r="H6868" t="s">
        <v>239</v>
      </c>
      <c r="I6868" t="s">
        <v>239</v>
      </c>
      <c r="J6868" s="1">
        <v>39814</v>
      </c>
    </row>
    <row r="6869" spans="1:10" x14ac:dyDescent="0.25">
      <c r="A6869" t="s">
        <v>25083</v>
      </c>
      <c r="B6869" t="s">
        <v>25084</v>
      </c>
      <c r="C6869" t="s">
        <v>25085</v>
      </c>
      <c r="D6869" t="s">
        <v>51</v>
      </c>
      <c r="E6869" t="s">
        <v>14</v>
      </c>
      <c r="F6869" t="s">
        <v>21</v>
      </c>
      <c r="G6869" t="s">
        <v>153</v>
      </c>
      <c r="H6869" t="s">
        <v>239</v>
      </c>
      <c r="I6869" t="s">
        <v>10068</v>
      </c>
      <c r="J6869" s="1">
        <v>38353</v>
      </c>
    </row>
    <row r="6870" spans="1:10" x14ac:dyDescent="0.25">
      <c r="A6870" t="s">
        <v>25086</v>
      </c>
      <c r="B6870" t="s">
        <v>25087</v>
      </c>
      <c r="C6870" t="s">
        <v>25088</v>
      </c>
      <c r="D6870" t="s">
        <v>25089</v>
      </c>
      <c r="E6870" t="s">
        <v>14</v>
      </c>
      <c r="F6870" t="s">
        <v>21</v>
      </c>
      <c r="G6870" t="s">
        <v>59</v>
      </c>
      <c r="H6870" t="s">
        <v>1216</v>
      </c>
      <c r="I6870" t="s">
        <v>1216</v>
      </c>
      <c r="J6870" s="1">
        <v>39083</v>
      </c>
    </row>
    <row r="6871" spans="1:10" x14ac:dyDescent="0.25">
      <c r="A6871" t="s">
        <v>25090</v>
      </c>
      <c r="B6871" t="s">
        <v>25091</v>
      </c>
      <c r="C6871" t="s">
        <v>25092</v>
      </c>
      <c r="D6871" t="s">
        <v>51</v>
      </c>
      <c r="E6871" t="s">
        <v>14</v>
      </c>
      <c r="F6871" t="s">
        <v>633</v>
      </c>
      <c r="G6871">
        <v>11</v>
      </c>
      <c r="H6871" t="s">
        <v>10608</v>
      </c>
      <c r="I6871" t="s">
        <v>10608</v>
      </c>
      <c r="J6871" s="1">
        <v>37622</v>
      </c>
    </row>
    <row r="6872" spans="1:10" x14ac:dyDescent="0.25">
      <c r="A6872" t="s">
        <v>25093</v>
      </c>
      <c r="B6872" t="s">
        <v>25094</v>
      </c>
      <c r="C6872" t="s">
        <v>25095</v>
      </c>
      <c r="D6872" t="s">
        <v>51</v>
      </c>
      <c r="E6872" t="s">
        <v>14</v>
      </c>
      <c r="F6872" t="s">
        <v>160</v>
      </c>
      <c r="G6872" t="s">
        <v>161</v>
      </c>
      <c r="H6872" t="s">
        <v>162</v>
      </c>
      <c r="I6872" t="s">
        <v>162</v>
      </c>
      <c r="J6872" s="1">
        <v>40179</v>
      </c>
    </row>
    <row r="6873" spans="1:10" x14ac:dyDescent="0.25">
      <c r="A6873" t="s">
        <v>25096</v>
      </c>
      <c r="B6873" t="s">
        <v>25097</v>
      </c>
      <c r="D6873" t="s">
        <v>51</v>
      </c>
      <c r="E6873" t="s">
        <v>14</v>
      </c>
      <c r="F6873" t="s">
        <v>52</v>
      </c>
      <c r="G6873" t="s">
        <v>16563</v>
      </c>
      <c r="H6873" t="s">
        <v>25098</v>
      </c>
      <c r="I6873" t="s">
        <v>25098</v>
      </c>
      <c r="J6873" s="1">
        <v>36526</v>
      </c>
    </row>
    <row r="6874" spans="1:10" x14ac:dyDescent="0.25">
      <c r="A6874" t="s">
        <v>25099</v>
      </c>
      <c r="B6874" t="s">
        <v>25100</v>
      </c>
      <c r="C6874" t="s">
        <v>25101</v>
      </c>
      <c r="D6874" t="s">
        <v>25102</v>
      </c>
      <c r="E6874" t="s">
        <v>14</v>
      </c>
      <c r="F6874" t="s">
        <v>21</v>
      </c>
      <c r="G6874" t="s">
        <v>59</v>
      </c>
      <c r="H6874" t="s">
        <v>60</v>
      </c>
      <c r="I6874" t="s">
        <v>5480</v>
      </c>
      <c r="J6874" s="1">
        <v>40909</v>
      </c>
    </row>
    <row r="6875" spans="1:10" x14ac:dyDescent="0.25">
      <c r="A6875" t="s">
        <v>25103</v>
      </c>
      <c r="B6875" t="s">
        <v>25104</v>
      </c>
      <c r="C6875" t="s">
        <v>25105</v>
      </c>
      <c r="D6875" t="s">
        <v>628</v>
      </c>
      <c r="E6875" t="s">
        <v>14</v>
      </c>
      <c r="F6875" t="s">
        <v>21</v>
      </c>
      <c r="G6875" t="s">
        <v>153</v>
      </c>
      <c r="H6875" t="s">
        <v>239</v>
      </c>
      <c r="I6875" t="s">
        <v>16427</v>
      </c>
      <c r="J6875" s="1">
        <v>37987</v>
      </c>
    </row>
    <row r="6876" spans="1:10" x14ac:dyDescent="0.25">
      <c r="A6876" t="s">
        <v>25106</v>
      </c>
      <c r="B6876" t="s">
        <v>25107</v>
      </c>
      <c r="C6876" t="s">
        <v>25108</v>
      </c>
      <c r="D6876" t="s">
        <v>51</v>
      </c>
      <c r="E6876" t="s">
        <v>684</v>
      </c>
      <c r="F6876" t="s">
        <v>694</v>
      </c>
      <c r="G6876">
        <v>5</v>
      </c>
      <c r="H6876" t="s">
        <v>695</v>
      </c>
      <c r="I6876" t="s">
        <v>695</v>
      </c>
      <c r="J6876" s="1">
        <v>40909</v>
      </c>
    </row>
    <row r="6877" spans="1:10" x14ac:dyDescent="0.25">
      <c r="A6877" t="s">
        <v>25109</v>
      </c>
      <c r="B6877" t="s">
        <v>25110</v>
      </c>
      <c r="C6877" t="s">
        <v>25111</v>
      </c>
      <c r="D6877" t="s">
        <v>25112</v>
      </c>
      <c r="E6877" t="s">
        <v>14</v>
      </c>
      <c r="F6877" t="s">
        <v>21</v>
      </c>
      <c r="G6877" t="s">
        <v>1006</v>
      </c>
      <c r="H6877" t="s">
        <v>1007</v>
      </c>
      <c r="I6877" t="s">
        <v>1007</v>
      </c>
      <c r="J6877" s="1">
        <v>41859</v>
      </c>
    </row>
    <row r="6878" spans="1:10" x14ac:dyDescent="0.25">
      <c r="A6878" t="s">
        <v>25113</v>
      </c>
      <c r="B6878" t="s">
        <v>25114</v>
      </c>
      <c r="C6878" t="s">
        <v>25115</v>
      </c>
      <c r="D6878" t="s">
        <v>628</v>
      </c>
      <c r="E6878" t="s">
        <v>684</v>
      </c>
      <c r="F6878" t="s">
        <v>1121</v>
      </c>
      <c r="G6878">
        <v>23</v>
      </c>
      <c r="H6878" t="s">
        <v>3019</v>
      </c>
      <c r="I6878" t="s">
        <v>3019</v>
      </c>
      <c r="J6878" s="1">
        <v>39083</v>
      </c>
    </row>
    <row r="6879" spans="1:10" x14ac:dyDescent="0.25">
      <c r="A6879" t="s">
        <v>25116</v>
      </c>
      <c r="B6879" t="s">
        <v>25117</v>
      </c>
      <c r="C6879" t="s">
        <v>25118</v>
      </c>
      <c r="D6879" t="s">
        <v>25119</v>
      </c>
      <c r="E6879" t="s">
        <v>14</v>
      </c>
      <c r="F6879" t="s">
        <v>21</v>
      </c>
      <c r="G6879" t="s">
        <v>153</v>
      </c>
      <c r="H6879" t="s">
        <v>239</v>
      </c>
      <c r="I6879" t="s">
        <v>239</v>
      </c>
      <c r="J6879" s="1">
        <v>40544</v>
      </c>
    </row>
    <row r="6880" spans="1:10" x14ac:dyDescent="0.25">
      <c r="A6880" t="s">
        <v>25120</v>
      </c>
      <c r="B6880" t="s">
        <v>25121</v>
      </c>
      <c r="C6880" t="s">
        <v>25122</v>
      </c>
      <c r="D6880" t="s">
        <v>51</v>
      </c>
      <c r="E6880" t="s">
        <v>14</v>
      </c>
      <c r="F6880" t="s">
        <v>21</v>
      </c>
      <c r="G6880" t="s">
        <v>1229</v>
      </c>
      <c r="H6880" t="s">
        <v>1230</v>
      </c>
      <c r="I6880" t="s">
        <v>1230</v>
      </c>
    </row>
    <row r="6881" spans="1:10" x14ac:dyDescent="0.25">
      <c r="A6881" t="s">
        <v>25123</v>
      </c>
      <c r="B6881" t="s">
        <v>25124</v>
      </c>
      <c r="C6881" t="s">
        <v>25125</v>
      </c>
      <c r="E6881" t="s">
        <v>14</v>
      </c>
      <c r="F6881" t="s">
        <v>1057</v>
      </c>
      <c r="G6881">
        <v>7</v>
      </c>
      <c r="H6881" t="s">
        <v>1693</v>
      </c>
      <c r="I6881" t="s">
        <v>25126</v>
      </c>
    </row>
    <row r="6882" spans="1:10" x14ac:dyDescent="0.25">
      <c r="A6882" t="s">
        <v>25127</v>
      </c>
      <c r="B6882" t="s">
        <v>25128</v>
      </c>
      <c r="C6882" t="s">
        <v>25129</v>
      </c>
      <c r="D6882" t="s">
        <v>51</v>
      </c>
      <c r="E6882" t="s">
        <v>202</v>
      </c>
    </row>
    <row r="6883" spans="1:10" x14ac:dyDescent="0.25">
      <c r="A6883" t="s">
        <v>25130</v>
      </c>
      <c r="B6883" t="s">
        <v>25131</v>
      </c>
      <c r="C6883" t="s">
        <v>25132</v>
      </c>
      <c r="D6883" t="s">
        <v>3367</v>
      </c>
      <c r="E6883" t="s">
        <v>684</v>
      </c>
      <c r="F6883" t="s">
        <v>21</v>
      </c>
      <c r="G6883" t="s">
        <v>59</v>
      </c>
      <c r="H6883" t="s">
        <v>1216</v>
      </c>
      <c r="I6883" t="s">
        <v>1216</v>
      </c>
    </row>
    <row r="6884" spans="1:10" x14ac:dyDescent="0.25">
      <c r="A6884" t="s">
        <v>25133</v>
      </c>
      <c r="B6884" t="s">
        <v>25134</v>
      </c>
      <c r="C6884" t="s">
        <v>25135</v>
      </c>
      <c r="D6884" t="s">
        <v>51</v>
      </c>
      <c r="E6884" t="s">
        <v>14</v>
      </c>
      <c r="F6884" t="s">
        <v>21</v>
      </c>
      <c r="G6884" t="s">
        <v>577</v>
      </c>
      <c r="H6884" t="s">
        <v>23894</v>
      </c>
      <c r="I6884" t="s">
        <v>23894</v>
      </c>
      <c r="J6884" s="1">
        <v>40422</v>
      </c>
    </row>
    <row r="6885" spans="1:10" x14ac:dyDescent="0.25">
      <c r="A6885" t="s">
        <v>25136</v>
      </c>
      <c r="B6885" t="s">
        <v>25137</v>
      </c>
      <c r="C6885" t="s">
        <v>25138</v>
      </c>
      <c r="D6885" t="s">
        <v>51</v>
      </c>
      <c r="E6885" t="s">
        <v>14</v>
      </c>
      <c r="F6885" t="s">
        <v>123</v>
      </c>
      <c r="G6885" t="s">
        <v>124</v>
      </c>
      <c r="H6885" t="s">
        <v>125</v>
      </c>
      <c r="I6885" t="s">
        <v>125</v>
      </c>
      <c r="J6885" s="1">
        <v>38718</v>
      </c>
    </row>
    <row r="6886" spans="1:10" x14ac:dyDescent="0.25">
      <c r="A6886" t="s">
        <v>25139</v>
      </c>
      <c r="B6886" t="s">
        <v>25140</v>
      </c>
      <c r="C6886" t="s">
        <v>25141</v>
      </c>
      <c r="D6886" t="s">
        <v>51</v>
      </c>
      <c r="E6886" t="s">
        <v>108</v>
      </c>
    </row>
    <row r="6887" spans="1:10" x14ac:dyDescent="0.25">
      <c r="A6887" t="s">
        <v>25142</v>
      </c>
      <c r="B6887" t="s">
        <v>25143</v>
      </c>
      <c r="C6887" t="s">
        <v>25144</v>
      </c>
      <c r="D6887" t="s">
        <v>51</v>
      </c>
      <c r="E6887" t="s">
        <v>14</v>
      </c>
      <c r="F6887" t="s">
        <v>21</v>
      </c>
      <c r="G6887" t="s">
        <v>59</v>
      </c>
      <c r="H6887" t="s">
        <v>60</v>
      </c>
      <c r="I6887" t="s">
        <v>3751</v>
      </c>
    </row>
    <row r="6888" spans="1:10" x14ac:dyDescent="0.25">
      <c r="A6888" t="s">
        <v>25145</v>
      </c>
      <c r="B6888" t="s">
        <v>25146</v>
      </c>
      <c r="C6888" t="s">
        <v>25147</v>
      </c>
      <c r="D6888" t="s">
        <v>51</v>
      </c>
      <c r="E6888" t="s">
        <v>14</v>
      </c>
      <c r="F6888" t="s">
        <v>21</v>
      </c>
      <c r="G6888" t="s">
        <v>59</v>
      </c>
      <c r="H6888" t="s">
        <v>60</v>
      </c>
      <c r="I6888" t="s">
        <v>2599</v>
      </c>
    </row>
    <row r="6889" spans="1:10" x14ac:dyDescent="0.25">
      <c r="A6889" t="s">
        <v>25148</v>
      </c>
      <c r="B6889" t="s">
        <v>25149</v>
      </c>
      <c r="C6889" t="s">
        <v>25150</v>
      </c>
      <c r="D6889" t="s">
        <v>25151</v>
      </c>
      <c r="E6889" t="s">
        <v>14</v>
      </c>
      <c r="F6889" t="s">
        <v>21</v>
      </c>
      <c r="G6889" t="s">
        <v>1006</v>
      </c>
      <c r="H6889" t="s">
        <v>1007</v>
      </c>
      <c r="I6889" t="s">
        <v>25152</v>
      </c>
      <c r="J6889" s="1">
        <v>35796</v>
      </c>
    </row>
    <row r="6890" spans="1:10" x14ac:dyDescent="0.25">
      <c r="A6890" t="s">
        <v>25153</v>
      </c>
      <c r="B6890" t="s">
        <v>25154</v>
      </c>
      <c r="C6890" t="s">
        <v>25155</v>
      </c>
      <c r="D6890" t="s">
        <v>51</v>
      </c>
      <c r="E6890" t="s">
        <v>14</v>
      </c>
      <c r="F6890" t="s">
        <v>4876</v>
      </c>
      <c r="H6890" t="s">
        <v>4877</v>
      </c>
      <c r="I6890" t="s">
        <v>25156</v>
      </c>
      <c r="J6890" s="1">
        <v>29952</v>
      </c>
    </row>
    <row r="6891" spans="1:10" x14ac:dyDescent="0.25">
      <c r="A6891" t="s">
        <v>25157</v>
      </c>
      <c r="B6891" t="s">
        <v>25158</v>
      </c>
      <c r="C6891" t="s">
        <v>25159</v>
      </c>
      <c r="D6891" t="s">
        <v>51</v>
      </c>
      <c r="E6891" t="s">
        <v>202</v>
      </c>
      <c r="F6891" t="s">
        <v>21</v>
      </c>
      <c r="G6891" t="s">
        <v>1006</v>
      </c>
      <c r="H6891" t="s">
        <v>1007</v>
      </c>
      <c r="I6891" t="s">
        <v>25160</v>
      </c>
      <c r="J6891" s="1">
        <v>38718</v>
      </c>
    </row>
    <row r="6892" spans="1:10" x14ac:dyDescent="0.25">
      <c r="A6892" t="s">
        <v>25161</v>
      </c>
      <c r="B6892" t="s">
        <v>25162</v>
      </c>
      <c r="C6892" t="s">
        <v>25163</v>
      </c>
      <c r="D6892" t="s">
        <v>51</v>
      </c>
      <c r="E6892" t="s">
        <v>14</v>
      </c>
      <c r="F6892" t="s">
        <v>21</v>
      </c>
      <c r="G6892" t="s">
        <v>59</v>
      </c>
      <c r="H6892" t="s">
        <v>914</v>
      </c>
      <c r="I6892" t="s">
        <v>5805</v>
      </c>
      <c r="J6892" s="1">
        <v>41640</v>
      </c>
    </row>
    <row r="6893" spans="1:10" x14ac:dyDescent="0.25">
      <c r="A6893" t="s">
        <v>25164</v>
      </c>
      <c r="B6893" t="s">
        <v>25165</v>
      </c>
      <c r="C6893" t="s">
        <v>25166</v>
      </c>
      <c r="D6893" t="s">
        <v>51</v>
      </c>
      <c r="E6893" t="s">
        <v>108</v>
      </c>
      <c r="F6893" t="s">
        <v>123</v>
      </c>
      <c r="G6893" t="s">
        <v>3392</v>
      </c>
      <c r="H6893" t="s">
        <v>3393</v>
      </c>
      <c r="I6893" t="s">
        <v>3393</v>
      </c>
    </row>
    <row r="6894" spans="1:10" x14ac:dyDescent="0.25">
      <c r="A6894" t="s">
        <v>25167</v>
      </c>
      <c r="B6894" t="s">
        <v>25168</v>
      </c>
      <c r="C6894" t="s">
        <v>25169</v>
      </c>
      <c r="D6894" t="s">
        <v>51</v>
      </c>
      <c r="E6894" t="s">
        <v>14</v>
      </c>
      <c r="J6894" s="1">
        <v>37257</v>
      </c>
    </row>
    <row r="6895" spans="1:10" x14ac:dyDescent="0.25">
      <c r="A6895" t="s">
        <v>25170</v>
      </c>
      <c r="B6895" t="s">
        <v>25171</v>
      </c>
      <c r="C6895" t="s">
        <v>25172</v>
      </c>
      <c r="D6895" t="s">
        <v>51</v>
      </c>
      <c r="E6895" t="s">
        <v>202</v>
      </c>
      <c r="F6895" t="s">
        <v>21</v>
      </c>
      <c r="G6895" t="s">
        <v>785</v>
      </c>
      <c r="H6895" t="s">
        <v>786</v>
      </c>
      <c r="I6895" t="s">
        <v>786</v>
      </c>
    </row>
    <row r="6896" spans="1:10" x14ac:dyDescent="0.25">
      <c r="A6896" t="s">
        <v>25173</v>
      </c>
      <c r="B6896" t="s">
        <v>25174</v>
      </c>
      <c r="D6896" t="s">
        <v>761</v>
      </c>
      <c r="E6896" t="s">
        <v>14</v>
      </c>
    </row>
    <row r="6897" spans="1:10" x14ac:dyDescent="0.25">
      <c r="A6897" t="s">
        <v>25175</v>
      </c>
      <c r="B6897" t="s">
        <v>25176</v>
      </c>
      <c r="C6897" t="s">
        <v>25177</v>
      </c>
      <c r="D6897" t="s">
        <v>51</v>
      </c>
      <c r="E6897" t="s">
        <v>684</v>
      </c>
      <c r="F6897" t="s">
        <v>21</v>
      </c>
      <c r="G6897" t="s">
        <v>260</v>
      </c>
      <c r="H6897" t="s">
        <v>5423</v>
      </c>
      <c r="I6897" t="s">
        <v>5423</v>
      </c>
    </row>
    <row r="6898" spans="1:10" x14ac:dyDescent="0.25">
      <c r="A6898" t="s">
        <v>25178</v>
      </c>
      <c r="B6898" t="s">
        <v>25179</v>
      </c>
      <c r="D6898" t="s">
        <v>51</v>
      </c>
      <c r="E6898" t="s">
        <v>14</v>
      </c>
      <c r="F6898" t="s">
        <v>52</v>
      </c>
      <c r="G6898" t="s">
        <v>197</v>
      </c>
      <c r="H6898" t="s">
        <v>198</v>
      </c>
      <c r="I6898" t="s">
        <v>25180</v>
      </c>
    </row>
    <row r="6899" spans="1:10" x14ac:dyDescent="0.25">
      <c r="A6899" t="s">
        <v>25181</v>
      </c>
      <c r="B6899" t="s">
        <v>25182</v>
      </c>
      <c r="C6899" t="s">
        <v>25183</v>
      </c>
      <c r="D6899" t="s">
        <v>51</v>
      </c>
      <c r="E6899" t="s">
        <v>14</v>
      </c>
      <c r="J6899" s="1">
        <v>40179</v>
      </c>
    </row>
    <row r="6900" spans="1:10" x14ac:dyDescent="0.25">
      <c r="A6900" t="s">
        <v>25184</v>
      </c>
      <c r="B6900" t="s">
        <v>25185</v>
      </c>
      <c r="C6900" t="s">
        <v>25186</v>
      </c>
      <c r="D6900" t="s">
        <v>51</v>
      </c>
      <c r="E6900" t="s">
        <v>14</v>
      </c>
      <c r="F6900" t="s">
        <v>21</v>
      </c>
      <c r="G6900" t="s">
        <v>281</v>
      </c>
      <c r="H6900" t="s">
        <v>282</v>
      </c>
      <c r="I6900" t="s">
        <v>283</v>
      </c>
      <c r="J6900" s="1">
        <v>40544</v>
      </c>
    </row>
    <row r="6901" spans="1:10" x14ac:dyDescent="0.25">
      <c r="A6901" t="s">
        <v>25187</v>
      </c>
      <c r="B6901" t="s">
        <v>25188</v>
      </c>
      <c r="C6901" t="s">
        <v>25189</v>
      </c>
      <c r="D6901" t="s">
        <v>25190</v>
      </c>
      <c r="E6901" t="s">
        <v>14</v>
      </c>
      <c r="F6901" t="s">
        <v>21</v>
      </c>
      <c r="G6901" t="s">
        <v>153</v>
      </c>
      <c r="H6901" t="s">
        <v>239</v>
      </c>
      <c r="I6901" t="s">
        <v>322</v>
      </c>
      <c r="J6901" s="1">
        <v>39264</v>
      </c>
    </row>
    <row r="6902" spans="1:10" x14ac:dyDescent="0.25">
      <c r="A6902" t="s">
        <v>25191</v>
      </c>
      <c r="B6902" t="s">
        <v>25192</v>
      </c>
      <c r="C6902" t="s">
        <v>25193</v>
      </c>
      <c r="D6902" t="s">
        <v>38</v>
      </c>
      <c r="E6902" t="s">
        <v>14</v>
      </c>
      <c r="F6902" t="s">
        <v>21</v>
      </c>
      <c r="G6902" t="s">
        <v>116</v>
      </c>
      <c r="H6902" t="s">
        <v>523</v>
      </c>
      <c r="I6902" t="s">
        <v>4689</v>
      </c>
      <c r="J6902" s="1">
        <v>40179</v>
      </c>
    </row>
    <row r="6903" spans="1:10" x14ac:dyDescent="0.25">
      <c r="A6903" t="s">
        <v>25194</v>
      </c>
      <c r="B6903" t="s">
        <v>25195</v>
      </c>
      <c r="C6903" t="s">
        <v>25196</v>
      </c>
      <c r="D6903" t="s">
        <v>3367</v>
      </c>
      <c r="E6903" t="s">
        <v>684</v>
      </c>
      <c r="F6903" t="s">
        <v>21</v>
      </c>
      <c r="G6903" t="s">
        <v>1267</v>
      </c>
      <c r="H6903" t="s">
        <v>1268</v>
      </c>
      <c r="I6903" t="s">
        <v>25197</v>
      </c>
    </row>
    <row r="6904" spans="1:10" x14ac:dyDescent="0.25">
      <c r="A6904" t="s">
        <v>25198</v>
      </c>
      <c r="B6904" t="s">
        <v>25199</v>
      </c>
      <c r="C6904" t="s">
        <v>25200</v>
      </c>
      <c r="D6904" t="s">
        <v>51</v>
      </c>
      <c r="E6904" t="s">
        <v>684</v>
      </c>
      <c r="J6904" s="1">
        <v>35431</v>
      </c>
    </row>
    <row r="6905" spans="1:10" x14ac:dyDescent="0.25">
      <c r="A6905" t="s">
        <v>25201</v>
      </c>
      <c r="B6905" t="s">
        <v>25202</v>
      </c>
      <c r="C6905" t="s">
        <v>25203</v>
      </c>
      <c r="D6905" t="s">
        <v>51</v>
      </c>
      <c r="E6905" t="s">
        <v>14</v>
      </c>
      <c r="F6905" t="s">
        <v>21</v>
      </c>
      <c r="G6905" t="s">
        <v>84</v>
      </c>
      <c r="H6905" t="s">
        <v>3564</v>
      </c>
      <c r="I6905" t="s">
        <v>25204</v>
      </c>
    </row>
    <row r="6906" spans="1:10" x14ac:dyDescent="0.25">
      <c r="A6906" t="s">
        <v>25205</v>
      </c>
      <c r="B6906" t="s">
        <v>25206</v>
      </c>
      <c r="C6906" t="s">
        <v>25207</v>
      </c>
      <c r="D6906" t="s">
        <v>628</v>
      </c>
      <c r="E6906" t="s">
        <v>14</v>
      </c>
      <c r="F6906" t="s">
        <v>21</v>
      </c>
      <c r="G6906" t="s">
        <v>803</v>
      </c>
      <c r="H6906" t="s">
        <v>804</v>
      </c>
      <c r="I6906" t="s">
        <v>3594</v>
      </c>
      <c r="J6906" s="1">
        <v>38353</v>
      </c>
    </row>
    <row r="6907" spans="1:10" x14ac:dyDescent="0.25">
      <c r="A6907" t="s">
        <v>25208</v>
      </c>
      <c r="B6907" t="s">
        <v>25209</v>
      </c>
      <c r="C6907" t="s">
        <v>25210</v>
      </c>
      <c r="D6907" t="s">
        <v>51</v>
      </c>
      <c r="E6907" t="s">
        <v>14</v>
      </c>
      <c r="F6907" t="s">
        <v>21</v>
      </c>
      <c r="G6907" t="s">
        <v>59</v>
      </c>
      <c r="H6907" t="s">
        <v>60</v>
      </c>
      <c r="I6907" t="s">
        <v>13279</v>
      </c>
      <c r="J6907" s="1">
        <v>41275</v>
      </c>
    </row>
    <row r="6908" spans="1:10" x14ac:dyDescent="0.25">
      <c r="A6908" t="s">
        <v>25211</v>
      </c>
      <c r="B6908" t="s">
        <v>25212</v>
      </c>
      <c r="C6908" t="s">
        <v>25213</v>
      </c>
      <c r="D6908" t="s">
        <v>51</v>
      </c>
      <c r="E6908" t="s">
        <v>14</v>
      </c>
      <c r="F6908" t="s">
        <v>21</v>
      </c>
      <c r="G6908" t="s">
        <v>1006</v>
      </c>
      <c r="H6908" t="s">
        <v>1007</v>
      </c>
      <c r="I6908" t="s">
        <v>1007</v>
      </c>
      <c r="J6908" s="1">
        <v>40909</v>
      </c>
    </row>
    <row r="6909" spans="1:10" x14ac:dyDescent="0.25">
      <c r="A6909" t="s">
        <v>25214</v>
      </c>
      <c r="B6909" t="s">
        <v>25215</v>
      </c>
      <c r="C6909" t="s">
        <v>25216</v>
      </c>
      <c r="D6909" t="s">
        <v>25217</v>
      </c>
      <c r="E6909" t="s">
        <v>14</v>
      </c>
      <c r="F6909" t="s">
        <v>21</v>
      </c>
      <c r="G6909" t="s">
        <v>59</v>
      </c>
      <c r="H6909" t="s">
        <v>4634</v>
      </c>
      <c r="I6909" t="s">
        <v>25218</v>
      </c>
      <c r="J6909" s="1">
        <v>38159</v>
      </c>
    </row>
    <row r="6910" spans="1:10" x14ac:dyDescent="0.25">
      <c r="A6910" t="s">
        <v>25219</v>
      </c>
      <c r="B6910" t="s">
        <v>25220</v>
      </c>
      <c r="C6910" t="s">
        <v>25221</v>
      </c>
      <c r="D6910" t="s">
        <v>51</v>
      </c>
      <c r="E6910" t="s">
        <v>14</v>
      </c>
      <c r="F6910" t="s">
        <v>21</v>
      </c>
      <c r="G6910" t="s">
        <v>101</v>
      </c>
      <c r="H6910" t="s">
        <v>102</v>
      </c>
      <c r="I6910" t="s">
        <v>103</v>
      </c>
      <c r="J6910" s="1">
        <v>37257</v>
      </c>
    </row>
    <row r="6911" spans="1:10" x14ac:dyDescent="0.25">
      <c r="A6911" t="s">
        <v>25222</v>
      </c>
      <c r="B6911" t="s">
        <v>25223</v>
      </c>
      <c r="C6911" t="s">
        <v>25224</v>
      </c>
      <c r="D6911" t="s">
        <v>51</v>
      </c>
      <c r="E6911" t="s">
        <v>14</v>
      </c>
      <c r="F6911" t="s">
        <v>21</v>
      </c>
      <c r="G6911" t="s">
        <v>1347</v>
      </c>
      <c r="H6911" t="s">
        <v>3464</v>
      </c>
      <c r="I6911" t="s">
        <v>3464</v>
      </c>
      <c r="J6911" s="1">
        <v>40179</v>
      </c>
    </row>
    <row r="6912" spans="1:10" x14ac:dyDescent="0.25">
      <c r="A6912" t="s">
        <v>25225</v>
      </c>
      <c r="B6912" t="s">
        <v>25226</v>
      </c>
      <c r="C6912" t="s">
        <v>25227</v>
      </c>
      <c r="D6912" t="s">
        <v>25228</v>
      </c>
      <c r="E6912" t="s">
        <v>14</v>
      </c>
      <c r="F6912" t="s">
        <v>21</v>
      </c>
      <c r="G6912" t="s">
        <v>260</v>
      </c>
      <c r="H6912" t="s">
        <v>5423</v>
      </c>
      <c r="I6912" t="s">
        <v>5423</v>
      </c>
      <c r="J6912" s="1">
        <v>37622</v>
      </c>
    </row>
    <row r="6913" spans="1:10" x14ac:dyDescent="0.25">
      <c r="A6913" t="s">
        <v>25229</v>
      </c>
      <c r="B6913" t="s">
        <v>25230</v>
      </c>
      <c r="C6913" t="s">
        <v>25231</v>
      </c>
      <c r="D6913" t="s">
        <v>51</v>
      </c>
      <c r="E6913" t="s">
        <v>14</v>
      </c>
      <c r="F6913" t="s">
        <v>342</v>
      </c>
      <c r="G6913">
        <v>3</v>
      </c>
      <c r="H6913" t="s">
        <v>343</v>
      </c>
      <c r="I6913" t="s">
        <v>25232</v>
      </c>
    </row>
    <row r="6914" spans="1:10" x14ac:dyDescent="0.25">
      <c r="A6914" t="s">
        <v>25233</v>
      </c>
      <c r="B6914" t="s">
        <v>25234</v>
      </c>
      <c r="C6914" t="s">
        <v>25235</v>
      </c>
      <c r="D6914" t="s">
        <v>51</v>
      </c>
      <c r="E6914" t="s">
        <v>14</v>
      </c>
      <c r="F6914" t="s">
        <v>21</v>
      </c>
      <c r="G6914" t="s">
        <v>116</v>
      </c>
      <c r="H6914" t="s">
        <v>8798</v>
      </c>
      <c r="I6914" t="s">
        <v>8799</v>
      </c>
    </row>
    <row r="6915" spans="1:10" x14ac:dyDescent="0.25">
      <c r="A6915" t="s">
        <v>25236</v>
      </c>
      <c r="B6915" t="s">
        <v>25237</v>
      </c>
      <c r="C6915" t="s">
        <v>25238</v>
      </c>
      <c r="D6915" t="s">
        <v>51</v>
      </c>
      <c r="E6915" t="s">
        <v>202</v>
      </c>
      <c r="F6915" t="s">
        <v>21</v>
      </c>
      <c r="G6915" t="s">
        <v>101</v>
      </c>
      <c r="H6915" t="s">
        <v>102</v>
      </c>
      <c r="I6915" t="s">
        <v>103</v>
      </c>
      <c r="J6915" s="1">
        <v>35065</v>
      </c>
    </row>
    <row r="6916" spans="1:10" x14ac:dyDescent="0.25">
      <c r="A6916" t="s">
        <v>25239</v>
      </c>
      <c r="B6916" t="s">
        <v>25240</v>
      </c>
      <c r="D6916" t="s">
        <v>51</v>
      </c>
      <c r="E6916" t="s">
        <v>14</v>
      </c>
      <c r="F6916" t="s">
        <v>52</v>
      </c>
      <c r="G6916" t="s">
        <v>197</v>
      </c>
      <c r="H6916" t="s">
        <v>198</v>
      </c>
      <c r="I6916" t="s">
        <v>198</v>
      </c>
      <c r="J6916" s="1">
        <v>37622</v>
      </c>
    </row>
    <row r="6917" spans="1:10" x14ac:dyDescent="0.25">
      <c r="A6917" t="s">
        <v>25241</v>
      </c>
      <c r="B6917" t="s">
        <v>25242</v>
      </c>
      <c r="C6917" t="s">
        <v>25243</v>
      </c>
      <c r="D6917" t="s">
        <v>25244</v>
      </c>
      <c r="E6917" t="s">
        <v>14</v>
      </c>
      <c r="F6917" t="s">
        <v>8708</v>
      </c>
      <c r="G6917">
        <v>15</v>
      </c>
      <c r="H6917" t="s">
        <v>8709</v>
      </c>
      <c r="I6917" t="s">
        <v>8709</v>
      </c>
    </row>
    <row r="6918" spans="1:10" x14ac:dyDescent="0.25">
      <c r="A6918" t="s">
        <v>25245</v>
      </c>
      <c r="B6918" t="s">
        <v>25246</v>
      </c>
      <c r="C6918" t="s">
        <v>25247</v>
      </c>
      <c r="D6918" t="s">
        <v>628</v>
      </c>
      <c r="E6918" t="s">
        <v>108</v>
      </c>
      <c r="F6918" t="s">
        <v>21</v>
      </c>
      <c r="G6918" t="s">
        <v>1325</v>
      </c>
      <c r="H6918" t="s">
        <v>1326</v>
      </c>
      <c r="I6918" t="s">
        <v>1326</v>
      </c>
      <c r="J6918" s="1">
        <v>32874</v>
      </c>
    </row>
    <row r="6919" spans="1:10" x14ac:dyDescent="0.25">
      <c r="A6919" t="s">
        <v>25248</v>
      </c>
      <c r="B6919" t="s">
        <v>25249</v>
      </c>
      <c r="C6919" t="s">
        <v>25250</v>
      </c>
      <c r="D6919" t="s">
        <v>51</v>
      </c>
      <c r="E6919" t="s">
        <v>202</v>
      </c>
      <c r="F6919" t="s">
        <v>21</v>
      </c>
      <c r="G6919" t="s">
        <v>639</v>
      </c>
      <c r="H6919" t="s">
        <v>640</v>
      </c>
      <c r="I6919" t="s">
        <v>25251</v>
      </c>
      <c r="J6919" s="1">
        <v>36526</v>
      </c>
    </row>
    <row r="6920" spans="1:10" x14ac:dyDescent="0.25">
      <c r="A6920" t="s">
        <v>25252</v>
      </c>
      <c r="B6920" t="s">
        <v>25253</v>
      </c>
      <c r="C6920" t="s">
        <v>25254</v>
      </c>
      <c r="D6920" t="s">
        <v>25255</v>
      </c>
      <c r="E6920" t="s">
        <v>202</v>
      </c>
    </row>
    <row r="6921" spans="1:10" x14ac:dyDescent="0.25">
      <c r="A6921" t="s">
        <v>25256</v>
      </c>
      <c r="B6921" t="s">
        <v>25257</v>
      </c>
      <c r="C6921" t="s">
        <v>25258</v>
      </c>
      <c r="D6921" t="s">
        <v>25259</v>
      </c>
      <c r="E6921" t="s">
        <v>14</v>
      </c>
      <c r="F6921" t="s">
        <v>21</v>
      </c>
      <c r="G6921" t="s">
        <v>203</v>
      </c>
      <c r="H6921" t="s">
        <v>6938</v>
      </c>
      <c r="I6921" t="s">
        <v>6938</v>
      </c>
      <c r="J6921" s="1">
        <v>39814</v>
      </c>
    </row>
    <row r="6922" spans="1:10" x14ac:dyDescent="0.25">
      <c r="A6922" t="s">
        <v>25260</v>
      </c>
      <c r="B6922" t="s">
        <v>25261</v>
      </c>
      <c r="C6922" t="s">
        <v>25262</v>
      </c>
      <c r="D6922" t="s">
        <v>628</v>
      </c>
      <c r="E6922" t="s">
        <v>14</v>
      </c>
      <c r="F6922" t="s">
        <v>123</v>
      </c>
      <c r="G6922" t="s">
        <v>5020</v>
      </c>
      <c r="H6922" t="s">
        <v>5021</v>
      </c>
      <c r="I6922" t="s">
        <v>5021</v>
      </c>
      <c r="J6922" s="1">
        <v>39448</v>
      </c>
    </row>
    <row r="6923" spans="1:10" x14ac:dyDescent="0.25">
      <c r="A6923" t="s">
        <v>25263</v>
      </c>
      <c r="B6923" t="s">
        <v>25264</v>
      </c>
      <c r="C6923" t="s">
        <v>25265</v>
      </c>
      <c r="D6923" t="s">
        <v>761</v>
      </c>
      <c r="E6923" t="s">
        <v>14</v>
      </c>
      <c r="F6923" t="s">
        <v>21</v>
      </c>
      <c r="G6923" t="s">
        <v>59</v>
      </c>
      <c r="H6923" t="s">
        <v>60</v>
      </c>
      <c r="I6923" t="s">
        <v>601</v>
      </c>
      <c r="J6923" s="1">
        <v>38718</v>
      </c>
    </row>
    <row r="6924" spans="1:10" x14ac:dyDescent="0.25">
      <c r="A6924" t="s">
        <v>25266</v>
      </c>
      <c r="B6924" t="s">
        <v>25267</v>
      </c>
      <c r="C6924" t="s">
        <v>25268</v>
      </c>
      <c r="D6924" t="s">
        <v>3035</v>
      </c>
      <c r="E6924" t="s">
        <v>14</v>
      </c>
      <c r="F6924" t="s">
        <v>694</v>
      </c>
      <c r="G6924">
        <v>5</v>
      </c>
      <c r="H6924" t="s">
        <v>695</v>
      </c>
      <c r="I6924" t="s">
        <v>695</v>
      </c>
      <c r="J6924" s="1">
        <v>40544</v>
      </c>
    </row>
    <row r="6925" spans="1:10" x14ac:dyDescent="0.25">
      <c r="A6925" t="s">
        <v>25269</v>
      </c>
      <c r="B6925" t="s">
        <v>25270</v>
      </c>
      <c r="C6925" t="s">
        <v>25271</v>
      </c>
      <c r="D6925" t="s">
        <v>761</v>
      </c>
      <c r="E6925" t="s">
        <v>14</v>
      </c>
      <c r="F6925" t="s">
        <v>271</v>
      </c>
      <c r="J6925" s="1">
        <v>38718</v>
      </c>
    </row>
    <row r="6926" spans="1:10" x14ac:dyDescent="0.25">
      <c r="A6926" t="s">
        <v>25272</v>
      </c>
      <c r="B6926" t="s">
        <v>25273</v>
      </c>
      <c r="C6926" t="s">
        <v>25274</v>
      </c>
      <c r="D6926" t="s">
        <v>51</v>
      </c>
      <c r="E6926" t="s">
        <v>14</v>
      </c>
      <c r="F6926" t="s">
        <v>618</v>
      </c>
      <c r="G6926">
        <v>8</v>
      </c>
      <c r="H6926" t="s">
        <v>619</v>
      </c>
      <c r="I6926" t="s">
        <v>3085</v>
      </c>
      <c r="J6926" s="1">
        <v>39288</v>
      </c>
    </row>
    <row r="6927" spans="1:10" x14ac:dyDescent="0.25">
      <c r="A6927" t="s">
        <v>25275</v>
      </c>
      <c r="B6927" t="s">
        <v>25276</v>
      </c>
      <c r="C6927" t="s">
        <v>25277</v>
      </c>
      <c r="D6927" t="s">
        <v>25278</v>
      </c>
      <c r="E6927" t="s">
        <v>14</v>
      </c>
    </row>
    <row r="6928" spans="1:10" x14ac:dyDescent="0.25">
      <c r="A6928" t="s">
        <v>25279</v>
      </c>
      <c r="B6928" t="s">
        <v>25280</v>
      </c>
      <c r="C6928" t="s">
        <v>25281</v>
      </c>
      <c r="D6928" t="s">
        <v>25282</v>
      </c>
      <c r="E6928" t="s">
        <v>14</v>
      </c>
    </row>
    <row r="6929" spans="1:10" x14ac:dyDescent="0.25">
      <c r="A6929" t="s">
        <v>25283</v>
      </c>
      <c r="B6929" t="s">
        <v>25284</v>
      </c>
      <c r="D6929" t="s">
        <v>51</v>
      </c>
      <c r="E6929" t="s">
        <v>14</v>
      </c>
      <c r="F6929" t="s">
        <v>21</v>
      </c>
      <c r="G6929" t="s">
        <v>59</v>
      </c>
      <c r="H6929" t="s">
        <v>60</v>
      </c>
      <c r="I6929" t="s">
        <v>1246</v>
      </c>
      <c r="J6929" s="1">
        <v>40179</v>
      </c>
    </row>
    <row r="6930" spans="1:10" x14ac:dyDescent="0.25">
      <c r="A6930" t="s">
        <v>25285</v>
      </c>
      <c r="B6930" t="s">
        <v>25286</v>
      </c>
      <c r="C6930" t="s">
        <v>25287</v>
      </c>
      <c r="D6930" t="s">
        <v>259</v>
      </c>
      <c r="E6930" t="s">
        <v>14</v>
      </c>
      <c r="F6930" t="s">
        <v>21</v>
      </c>
      <c r="G6930" t="s">
        <v>1229</v>
      </c>
      <c r="H6930" t="s">
        <v>1230</v>
      </c>
      <c r="I6930" t="s">
        <v>1230</v>
      </c>
      <c r="J6930" s="1">
        <v>40544</v>
      </c>
    </row>
    <row r="6931" spans="1:10" x14ac:dyDescent="0.25">
      <c r="A6931" t="s">
        <v>25288</v>
      </c>
      <c r="B6931" t="s">
        <v>25289</v>
      </c>
      <c r="C6931" t="s">
        <v>25290</v>
      </c>
      <c r="D6931" t="s">
        <v>25291</v>
      </c>
      <c r="E6931" t="s">
        <v>14</v>
      </c>
      <c r="F6931" t="s">
        <v>52</v>
      </c>
      <c r="G6931" t="s">
        <v>3334</v>
      </c>
      <c r="H6931" t="s">
        <v>3335</v>
      </c>
      <c r="I6931" t="s">
        <v>3336</v>
      </c>
      <c r="J6931" s="1">
        <v>41512</v>
      </c>
    </row>
    <row r="6932" spans="1:10" x14ac:dyDescent="0.25">
      <c r="A6932" t="s">
        <v>25292</v>
      </c>
      <c r="B6932" t="s">
        <v>25293</v>
      </c>
      <c r="C6932" t="s">
        <v>25294</v>
      </c>
      <c r="D6932" t="s">
        <v>32</v>
      </c>
      <c r="E6932" t="s">
        <v>202</v>
      </c>
      <c r="J6932" s="1">
        <v>39479</v>
      </c>
    </row>
    <row r="6933" spans="1:10" x14ac:dyDescent="0.25">
      <c r="A6933" t="s">
        <v>25295</v>
      </c>
      <c r="B6933" t="s">
        <v>25296</v>
      </c>
      <c r="D6933" t="s">
        <v>761</v>
      </c>
      <c r="E6933" t="s">
        <v>14</v>
      </c>
      <c r="F6933" t="s">
        <v>21</v>
      </c>
      <c r="G6933" t="s">
        <v>967</v>
      </c>
      <c r="H6933" t="s">
        <v>968</v>
      </c>
      <c r="I6933" t="s">
        <v>968</v>
      </c>
      <c r="J6933" s="1">
        <v>41828</v>
      </c>
    </row>
    <row r="6934" spans="1:10" x14ac:dyDescent="0.25">
      <c r="A6934" t="s">
        <v>25297</v>
      </c>
      <c r="B6934" t="s">
        <v>25298</v>
      </c>
      <c r="C6934" t="s">
        <v>25299</v>
      </c>
      <c r="D6934" t="s">
        <v>9504</v>
      </c>
      <c r="E6934" t="s">
        <v>14</v>
      </c>
      <c r="F6934" t="s">
        <v>21</v>
      </c>
      <c r="G6934" t="s">
        <v>59</v>
      </c>
      <c r="H6934" t="s">
        <v>90</v>
      </c>
      <c r="I6934" t="s">
        <v>371</v>
      </c>
      <c r="J6934" s="1">
        <v>40749</v>
      </c>
    </row>
    <row r="6935" spans="1:10" x14ac:dyDescent="0.25">
      <c r="A6935" t="s">
        <v>25300</v>
      </c>
      <c r="B6935" t="s">
        <v>25301</v>
      </c>
      <c r="C6935" t="s">
        <v>25302</v>
      </c>
      <c r="D6935" t="s">
        <v>51</v>
      </c>
      <c r="E6935" t="s">
        <v>684</v>
      </c>
      <c r="F6935" t="s">
        <v>21</v>
      </c>
      <c r="G6935" t="s">
        <v>84</v>
      </c>
      <c r="H6935" t="s">
        <v>1255</v>
      </c>
      <c r="I6935" t="s">
        <v>9851</v>
      </c>
      <c r="J6935" s="1">
        <v>36161</v>
      </c>
    </row>
    <row r="6936" spans="1:10" x14ac:dyDescent="0.25">
      <c r="A6936" t="s">
        <v>25303</v>
      </c>
      <c r="B6936" t="s">
        <v>25304</v>
      </c>
      <c r="C6936" t="s">
        <v>25305</v>
      </c>
      <c r="D6936" t="s">
        <v>1038</v>
      </c>
      <c r="E6936" t="s">
        <v>14</v>
      </c>
      <c r="F6936" t="s">
        <v>21</v>
      </c>
      <c r="G6936" t="s">
        <v>260</v>
      </c>
      <c r="H6936" t="s">
        <v>5423</v>
      </c>
      <c r="I6936" t="s">
        <v>5423</v>
      </c>
      <c r="J6936" s="1">
        <v>34335</v>
      </c>
    </row>
    <row r="6937" spans="1:10" x14ac:dyDescent="0.25">
      <c r="A6937" t="s">
        <v>25306</v>
      </c>
      <c r="B6937" t="s">
        <v>25307</v>
      </c>
      <c r="C6937" t="s">
        <v>25308</v>
      </c>
      <c r="D6937" t="s">
        <v>628</v>
      </c>
      <c r="E6937" t="s">
        <v>108</v>
      </c>
      <c r="F6937" t="s">
        <v>21</v>
      </c>
      <c r="G6937" t="s">
        <v>59</v>
      </c>
      <c r="H6937" t="s">
        <v>60</v>
      </c>
      <c r="I6937" t="s">
        <v>1098</v>
      </c>
      <c r="J6937" s="1">
        <v>37622</v>
      </c>
    </row>
    <row r="6938" spans="1:10" x14ac:dyDescent="0.25">
      <c r="A6938" t="s">
        <v>25309</v>
      </c>
      <c r="B6938" t="s">
        <v>25310</v>
      </c>
      <c r="D6938" t="s">
        <v>51</v>
      </c>
      <c r="E6938" t="s">
        <v>202</v>
      </c>
      <c r="F6938" t="s">
        <v>21</v>
      </c>
      <c r="G6938" t="s">
        <v>94</v>
      </c>
      <c r="H6938" t="s">
        <v>1007</v>
      </c>
      <c r="I6938" t="s">
        <v>3059</v>
      </c>
    </row>
    <row r="6939" spans="1:10" x14ac:dyDescent="0.25">
      <c r="A6939" t="s">
        <v>25311</v>
      </c>
      <c r="B6939" t="s">
        <v>25312</v>
      </c>
      <c r="C6939" t="s">
        <v>25313</v>
      </c>
      <c r="D6939" t="s">
        <v>51</v>
      </c>
      <c r="E6939" t="s">
        <v>14</v>
      </c>
      <c r="F6939" t="s">
        <v>21</v>
      </c>
      <c r="G6939" t="s">
        <v>59</v>
      </c>
      <c r="H6939" t="s">
        <v>60</v>
      </c>
      <c r="I6939" t="s">
        <v>266</v>
      </c>
      <c r="J6939" s="1">
        <v>39814</v>
      </c>
    </row>
    <row r="6940" spans="1:10" x14ac:dyDescent="0.25">
      <c r="A6940" t="s">
        <v>25314</v>
      </c>
      <c r="B6940" t="s">
        <v>25315</v>
      </c>
      <c r="C6940" t="s">
        <v>25316</v>
      </c>
      <c r="D6940" t="s">
        <v>25317</v>
      </c>
      <c r="E6940" t="s">
        <v>14</v>
      </c>
      <c r="F6940" t="s">
        <v>21</v>
      </c>
      <c r="G6940" t="s">
        <v>59</v>
      </c>
      <c r="H6940" t="s">
        <v>4634</v>
      </c>
      <c r="I6940" t="s">
        <v>4634</v>
      </c>
      <c r="J6940" s="1">
        <v>38353</v>
      </c>
    </row>
    <row r="6941" spans="1:10" x14ac:dyDescent="0.25">
      <c r="A6941" t="s">
        <v>25318</v>
      </c>
      <c r="B6941" t="s">
        <v>25319</v>
      </c>
      <c r="C6941" t="s">
        <v>25320</v>
      </c>
      <c r="D6941" t="s">
        <v>51</v>
      </c>
      <c r="E6941" t="s">
        <v>14</v>
      </c>
      <c r="F6941" t="s">
        <v>21</v>
      </c>
      <c r="G6941" t="s">
        <v>130</v>
      </c>
      <c r="H6941" t="s">
        <v>131</v>
      </c>
      <c r="I6941" t="s">
        <v>25321</v>
      </c>
      <c r="J6941" s="1">
        <v>31048</v>
      </c>
    </row>
    <row r="6942" spans="1:10" x14ac:dyDescent="0.25">
      <c r="A6942" t="s">
        <v>25322</v>
      </c>
      <c r="B6942" t="s">
        <v>25323</v>
      </c>
      <c r="C6942" t="s">
        <v>25324</v>
      </c>
      <c r="D6942" t="s">
        <v>51</v>
      </c>
      <c r="E6942" t="s">
        <v>14</v>
      </c>
      <c r="F6942" t="s">
        <v>21</v>
      </c>
      <c r="G6942" t="s">
        <v>77</v>
      </c>
      <c r="H6942" t="s">
        <v>1759</v>
      </c>
      <c r="I6942" t="s">
        <v>4036</v>
      </c>
      <c r="J6942" s="1">
        <v>39448</v>
      </c>
    </row>
    <row r="6943" spans="1:10" x14ac:dyDescent="0.25">
      <c r="A6943" t="s">
        <v>25325</v>
      </c>
      <c r="B6943" t="s">
        <v>25326</v>
      </c>
      <c r="C6943" t="s">
        <v>25327</v>
      </c>
      <c r="D6943" t="s">
        <v>51</v>
      </c>
      <c r="E6943" t="s">
        <v>684</v>
      </c>
      <c r="F6943" t="s">
        <v>21</v>
      </c>
      <c r="G6943" t="s">
        <v>59</v>
      </c>
      <c r="H6943" t="s">
        <v>961</v>
      </c>
      <c r="I6943" t="s">
        <v>962</v>
      </c>
      <c r="J6943" s="1">
        <v>31778</v>
      </c>
    </row>
    <row r="6944" spans="1:10" x14ac:dyDescent="0.25">
      <c r="A6944" t="s">
        <v>25328</v>
      </c>
      <c r="B6944" t="s">
        <v>25329</v>
      </c>
      <c r="C6944" t="s">
        <v>25330</v>
      </c>
      <c r="D6944" t="s">
        <v>51</v>
      </c>
      <c r="E6944" t="s">
        <v>14</v>
      </c>
      <c r="F6944" t="s">
        <v>21</v>
      </c>
      <c r="G6944" t="s">
        <v>1006</v>
      </c>
      <c r="H6944" t="s">
        <v>1007</v>
      </c>
      <c r="I6944" t="s">
        <v>25331</v>
      </c>
    </row>
    <row r="6945" spans="1:10" x14ac:dyDescent="0.25">
      <c r="A6945" t="s">
        <v>25332</v>
      </c>
      <c r="B6945" t="s">
        <v>25333</v>
      </c>
      <c r="C6945" t="s">
        <v>25334</v>
      </c>
      <c r="D6945" t="s">
        <v>3792</v>
      </c>
      <c r="E6945" t="s">
        <v>14</v>
      </c>
      <c r="F6945" t="s">
        <v>21</v>
      </c>
      <c r="G6945" t="s">
        <v>203</v>
      </c>
      <c r="H6945" t="s">
        <v>204</v>
      </c>
      <c r="I6945" t="s">
        <v>204</v>
      </c>
      <c r="J6945" s="1">
        <v>39448</v>
      </c>
    </row>
    <row r="6946" spans="1:10" x14ac:dyDescent="0.25">
      <c r="A6946" t="s">
        <v>25335</v>
      </c>
      <c r="B6946" t="s">
        <v>25336</v>
      </c>
      <c r="C6946" t="s">
        <v>25337</v>
      </c>
      <c r="D6946" t="s">
        <v>51</v>
      </c>
      <c r="E6946" t="s">
        <v>202</v>
      </c>
      <c r="F6946" t="s">
        <v>21</v>
      </c>
      <c r="G6946" t="s">
        <v>77</v>
      </c>
      <c r="H6946" t="s">
        <v>1759</v>
      </c>
      <c r="I6946" t="s">
        <v>25338</v>
      </c>
      <c r="J6946" s="1">
        <v>35431</v>
      </c>
    </row>
    <row r="6947" spans="1:10" x14ac:dyDescent="0.25">
      <c r="A6947" t="s">
        <v>25339</v>
      </c>
      <c r="B6947" t="s">
        <v>25340</v>
      </c>
      <c r="C6947" t="s">
        <v>25341</v>
      </c>
      <c r="D6947" t="s">
        <v>628</v>
      </c>
      <c r="E6947" t="s">
        <v>684</v>
      </c>
      <c r="F6947" t="s">
        <v>694</v>
      </c>
      <c r="G6947">
        <v>5</v>
      </c>
      <c r="H6947" t="s">
        <v>695</v>
      </c>
      <c r="I6947" t="s">
        <v>695</v>
      </c>
    </row>
    <row r="6948" spans="1:10" x14ac:dyDescent="0.25">
      <c r="A6948" t="s">
        <v>25342</v>
      </c>
      <c r="B6948" t="s">
        <v>25343</v>
      </c>
      <c r="C6948" t="s">
        <v>25344</v>
      </c>
      <c r="D6948" t="s">
        <v>51</v>
      </c>
      <c r="E6948" t="s">
        <v>684</v>
      </c>
      <c r="F6948" t="s">
        <v>694</v>
      </c>
      <c r="G6948">
        <v>6</v>
      </c>
      <c r="H6948" t="s">
        <v>695</v>
      </c>
      <c r="I6948" t="s">
        <v>13638</v>
      </c>
      <c r="J6948" s="1">
        <v>37622</v>
      </c>
    </row>
    <row r="6949" spans="1:10" x14ac:dyDescent="0.25">
      <c r="A6949" t="s">
        <v>25345</v>
      </c>
      <c r="B6949" t="s">
        <v>25346</v>
      </c>
      <c r="D6949" t="s">
        <v>17918</v>
      </c>
      <c r="E6949" t="s">
        <v>108</v>
      </c>
    </row>
    <row r="6950" spans="1:10" x14ac:dyDescent="0.25">
      <c r="A6950" t="s">
        <v>25347</v>
      </c>
      <c r="B6950" t="s">
        <v>25348</v>
      </c>
      <c r="C6950" t="s">
        <v>25349</v>
      </c>
      <c r="D6950" t="s">
        <v>25350</v>
      </c>
      <c r="E6950" t="s">
        <v>14</v>
      </c>
      <c r="F6950" t="s">
        <v>21</v>
      </c>
      <c r="G6950" t="s">
        <v>101</v>
      </c>
      <c r="H6950" t="s">
        <v>102</v>
      </c>
      <c r="I6950" t="s">
        <v>5330</v>
      </c>
      <c r="J6950" s="1">
        <v>39814</v>
      </c>
    </row>
    <row r="6951" spans="1:10" x14ac:dyDescent="0.25">
      <c r="A6951" t="s">
        <v>25351</v>
      </c>
      <c r="B6951" t="s">
        <v>25352</v>
      </c>
      <c r="C6951" t="s">
        <v>25353</v>
      </c>
      <c r="D6951" t="s">
        <v>51</v>
      </c>
      <c r="E6951" t="s">
        <v>14</v>
      </c>
      <c r="F6951" t="s">
        <v>21</v>
      </c>
      <c r="G6951" t="s">
        <v>59</v>
      </c>
      <c r="H6951" t="s">
        <v>1216</v>
      </c>
      <c r="I6951" t="s">
        <v>1216</v>
      </c>
      <c r="J6951" s="1">
        <v>39448</v>
      </c>
    </row>
    <row r="6952" spans="1:10" x14ac:dyDescent="0.25">
      <c r="A6952" t="s">
        <v>25354</v>
      </c>
      <c r="B6952" t="s">
        <v>25355</v>
      </c>
      <c r="C6952" t="s">
        <v>25356</v>
      </c>
      <c r="D6952" t="s">
        <v>51</v>
      </c>
      <c r="E6952" t="s">
        <v>14</v>
      </c>
      <c r="F6952" t="s">
        <v>21</v>
      </c>
      <c r="G6952" t="s">
        <v>785</v>
      </c>
      <c r="H6952" t="s">
        <v>786</v>
      </c>
      <c r="I6952" t="s">
        <v>25357</v>
      </c>
      <c r="J6952" s="1">
        <v>39814</v>
      </c>
    </row>
    <row r="6953" spans="1:10" x14ac:dyDescent="0.25">
      <c r="A6953" t="s">
        <v>25358</v>
      </c>
      <c r="B6953" t="s">
        <v>25359</v>
      </c>
      <c r="C6953" t="s">
        <v>25360</v>
      </c>
      <c r="D6953" t="s">
        <v>51</v>
      </c>
      <c r="E6953" t="s">
        <v>14</v>
      </c>
      <c r="F6953" t="s">
        <v>21</v>
      </c>
      <c r="G6953" t="s">
        <v>77</v>
      </c>
      <c r="H6953" t="s">
        <v>1759</v>
      </c>
      <c r="I6953" t="s">
        <v>16322</v>
      </c>
      <c r="J6953" s="1">
        <v>34335</v>
      </c>
    </row>
    <row r="6954" spans="1:10" x14ac:dyDescent="0.25">
      <c r="A6954" t="s">
        <v>25361</v>
      </c>
      <c r="B6954" t="s">
        <v>25362</v>
      </c>
      <c r="C6954" t="s">
        <v>25363</v>
      </c>
      <c r="D6954" t="s">
        <v>25364</v>
      </c>
      <c r="E6954" t="s">
        <v>202</v>
      </c>
      <c r="F6954" t="s">
        <v>21</v>
      </c>
      <c r="G6954" t="s">
        <v>59</v>
      </c>
      <c r="H6954" t="s">
        <v>60</v>
      </c>
      <c r="I6954" t="s">
        <v>66</v>
      </c>
    </row>
    <row r="6955" spans="1:10" x14ac:dyDescent="0.25">
      <c r="A6955" t="s">
        <v>25365</v>
      </c>
      <c r="B6955" t="s">
        <v>25366</v>
      </c>
      <c r="C6955" t="s">
        <v>25367</v>
      </c>
      <c r="E6955" t="s">
        <v>14</v>
      </c>
      <c r="F6955" t="s">
        <v>21</v>
      </c>
      <c r="G6955" t="s">
        <v>3472</v>
      </c>
      <c r="H6955" t="s">
        <v>8017</v>
      </c>
      <c r="I6955" t="s">
        <v>8017</v>
      </c>
    </row>
    <row r="6956" spans="1:10" x14ac:dyDescent="0.25">
      <c r="A6956" t="s">
        <v>25368</v>
      </c>
      <c r="B6956" t="s">
        <v>25369</v>
      </c>
      <c r="C6956" t="s">
        <v>25370</v>
      </c>
      <c r="D6956" t="s">
        <v>51</v>
      </c>
      <c r="E6956" t="s">
        <v>14</v>
      </c>
      <c r="F6956" t="s">
        <v>21</v>
      </c>
      <c r="G6956" t="s">
        <v>153</v>
      </c>
      <c r="H6956" t="s">
        <v>239</v>
      </c>
      <c r="I6956" t="s">
        <v>353</v>
      </c>
      <c r="J6956" s="1">
        <v>39083</v>
      </c>
    </row>
    <row r="6957" spans="1:10" x14ac:dyDescent="0.25">
      <c r="A6957" t="s">
        <v>25371</v>
      </c>
      <c r="B6957" t="s">
        <v>25372</v>
      </c>
      <c r="C6957" t="s">
        <v>25373</v>
      </c>
      <c r="D6957" t="s">
        <v>129</v>
      </c>
      <c r="E6957" t="s">
        <v>14</v>
      </c>
      <c r="F6957" t="s">
        <v>21</v>
      </c>
      <c r="G6957" t="s">
        <v>803</v>
      </c>
      <c r="H6957" t="s">
        <v>11740</v>
      </c>
      <c r="I6957" t="s">
        <v>11740</v>
      </c>
      <c r="J6957" s="1">
        <v>41640</v>
      </c>
    </row>
    <row r="6958" spans="1:10" x14ac:dyDescent="0.25">
      <c r="A6958" t="s">
        <v>25374</v>
      </c>
      <c r="B6958" t="s">
        <v>25375</v>
      </c>
      <c r="C6958" t="s">
        <v>25376</v>
      </c>
      <c r="D6958" t="s">
        <v>628</v>
      </c>
      <c r="E6958" t="s">
        <v>14</v>
      </c>
      <c r="F6958" t="s">
        <v>694</v>
      </c>
      <c r="G6958">
        <v>6</v>
      </c>
      <c r="H6958" t="s">
        <v>695</v>
      </c>
      <c r="I6958" t="s">
        <v>13638</v>
      </c>
    </row>
    <row r="6959" spans="1:10" x14ac:dyDescent="0.25">
      <c r="A6959" t="s">
        <v>25377</v>
      </c>
      <c r="B6959" t="s">
        <v>25378</v>
      </c>
      <c r="C6959" t="s">
        <v>25379</v>
      </c>
      <c r="D6959" t="s">
        <v>51</v>
      </c>
      <c r="E6959" t="s">
        <v>14</v>
      </c>
      <c r="F6959" t="s">
        <v>21</v>
      </c>
      <c r="G6959" t="s">
        <v>77</v>
      </c>
      <c r="H6959" t="s">
        <v>1759</v>
      </c>
      <c r="I6959" t="s">
        <v>2519</v>
      </c>
    </row>
    <row r="6960" spans="1:10" x14ac:dyDescent="0.25">
      <c r="A6960" t="s">
        <v>25380</v>
      </c>
      <c r="B6960" t="s">
        <v>25381</v>
      </c>
      <c r="C6960" t="s">
        <v>25382</v>
      </c>
      <c r="D6960" t="s">
        <v>628</v>
      </c>
      <c r="E6960" t="s">
        <v>14</v>
      </c>
      <c r="F6960" t="s">
        <v>21</v>
      </c>
      <c r="G6960" t="s">
        <v>116</v>
      </c>
      <c r="H6960" t="s">
        <v>117</v>
      </c>
      <c r="I6960" t="s">
        <v>117</v>
      </c>
    </row>
    <row r="6961" spans="1:10" x14ac:dyDescent="0.25">
      <c r="A6961" t="s">
        <v>25383</v>
      </c>
      <c r="B6961" t="s">
        <v>25384</v>
      </c>
      <c r="C6961" t="s">
        <v>25385</v>
      </c>
      <c r="D6961" t="s">
        <v>761</v>
      </c>
      <c r="E6961" t="s">
        <v>14</v>
      </c>
    </row>
    <row r="6962" spans="1:10" x14ac:dyDescent="0.25">
      <c r="A6962" t="s">
        <v>25386</v>
      </c>
      <c r="B6962" t="s">
        <v>25387</v>
      </c>
      <c r="C6962" t="s">
        <v>25388</v>
      </c>
      <c r="D6962" t="s">
        <v>25038</v>
      </c>
      <c r="E6962" t="s">
        <v>14</v>
      </c>
      <c r="F6962" t="s">
        <v>21</v>
      </c>
      <c r="G6962" t="s">
        <v>59</v>
      </c>
      <c r="H6962" t="s">
        <v>1216</v>
      </c>
      <c r="I6962" t="s">
        <v>1216</v>
      </c>
    </row>
    <row r="6963" spans="1:10" x14ac:dyDescent="0.25">
      <c r="A6963" t="s">
        <v>25389</v>
      </c>
      <c r="B6963" t="s">
        <v>25390</v>
      </c>
      <c r="C6963" t="s">
        <v>25391</v>
      </c>
      <c r="D6963" t="s">
        <v>25392</v>
      </c>
      <c r="E6963" t="s">
        <v>14</v>
      </c>
      <c r="F6963" t="s">
        <v>474</v>
      </c>
      <c r="H6963" t="s">
        <v>475</v>
      </c>
      <c r="I6963" t="s">
        <v>475</v>
      </c>
      <c r="J6963" s="1">
        <v>40026</v>
      </c>
    </row>
    <row r="6964" spans="1:10" x14ac:dyDescent="0.25">
      <c r="A6964" t="s">
        <v>25393</v>
      </c>
      <c r="B6964" t="s">
        <v>25394</v>
      </c>
      <c r="C6964" t="s">
        <v>25395</v>
      </c>
      <c r="D6964" t="s">
        <v>51</v>
      </c>
      <c r="E6964" t="s">
        <v>14</v>
      </c>
    </row>
    <row r="6965" spans="1:10" x14ac:dyDescent="0.25">
      <c r="A6965" t="s">
        <v>25396</v>
      </c>
      <c r="B6965" t="s">
        <v>25397</v>
      </c>
      <c r="C6965" t="s">
        <v>25398</v>
      </c>
      <c r="D6965" t="s">
        <v>25399</v>
      </c>
      <c r="E6965" t="s">
        <v>14</v>
      </c>
      <c r="F6965" t="s">
        <v>21</v>
      </c>
      <c r="G6965" t="s">
        <v>1006</v>
      </c>
      <c r="H6965" t="s">
        <v>1007</v>
      </c>
      <c r="I6965" t="s">
        <v>1007</v>
      </c>
      <c r="J6965" s="1">
        <v>41815</v>
      </c>
    </row>
    <row r="6966" spans="1:10" x14ac:dyDescent="0.25">
      <c r="A6966" t="s">
        <v>25400</v>
      </c>
      <c r="B6966" t="s">
        <v>25401</v>
      </c>
      <c r="D6966" t="s">
        <v>51</v>
      </c>
      <c r="E6966" t="s">
        <v>14</v>
      </c>
      <c r="F6966" t="s">
        <v>21</v>
      </c>
      <c r="G6966" t="s">
        <v>39</v>
      </c>
      <c r="H6966" t="s">
        <v>277</v>
      </c>
      <c r="I6966" t="s">
        <v>25402</v>
      </c>
    </row>
    <row r="6967" spans="1:10" x14ac:dyDescent="0.25">
      <c r="A6967" t="s">
        <v>25403</v>
      </c>
      <c r="B6967" t="s">
        <v>25404</v>
      </c>
      <c r="C6967" t="s">
        <v>25405</v>
      </c>
      <c r="D6967" t="s">
        <v>51</v>
      </c>
      <c r="E6967" t="s">
        <v>14</v>
      </c>
      <c r="F6967" t="s">
        <v>21</v>
      </c>
      <c r="G6967" t="s">
        <v>77</v>
      </c>
      <c r="H6967" t="s">
        <v>78</v>
      </c>
      <c r="I6967" t="s">
        <v>804</v>
      </c>
      <c r="J6967" s="1">
        <v>39814</v>
      </c>
    </row>
    <row r="6968" spans="1:10" x14ac:dyDescent="0.25">
      <c r="A6968" t="s">
        <v>25406</v>
      </c>
      <c r="B6968" t="s">
        <v>25407</v>
      </c>
      <c r="C6968" t="s">
        <v>25408</v>
      </c>
      <c r="D6968" t="s">
        <v>122</v>
      </c>
      <c r="E6968" t="s">
        <v>14</v>
      </c>
      <c r="F6968" t="s">
        <v>21</v>
      </c>
      <c r="G6968" t="s">
        <v>116</v>
      </c>
      <c r="H6968" t="s">
        <v>117</v>
      </c>
      <c r="I6968" t="s">
        <v>25409</v>
      </c>
      <c r="J6968" s="1">
        <v>36161</v>
      </c>
    </row>
    <row r="6969" spans="1:10" x14ac:dyDescent="0.25">
      <c r="A6969" t="s">
        <v>25410</v>
      </c>
      <c r="B6969" t="s">
        <v>25411</v>
      </c>
      <c r="C6969" t="s">
        <v>25412</v>
      </c>
      <c r="D6969" t="s">
        <v>51</v>
      </c>
      <c r="E6969" t="s">
        <v>14</v>
      </c>
      <c r="F6969" t="s">
        <v>21</v>
      </c>
      <c r="G6969" t="s">
        <v>281</v>
      </c>
      <c r="H6969" t="s">
        <v>3704</v>
      </c>
      <c r="I6969" t="s">
        <v>3704</v>
      </c>
      <c r="J6969" s="1">
        <v>35796</v>
      </c>
    </row>
    <row r="6970" spans="1:10" x14ac:dyDescent="0.25">
      <c r="A6970" t="s">
        <v>25413</v>
      </c>
      <c r="B6970" t="s">
        <v>25414</v>
      </c>
      <c r="C6970" t="s">
        <v>25415</v>
      </c>
      <c r="D6970" t="s">
        <v>51</v>
      </c>
      <c r="E6970" t="s">
        <v>14</v>
      </c>
      <c r="F6970" t="s">
        <v>21</v>
      </c>
      <c r="G6970" t="s">
        <v>153</v>
      </c>
      <c r="H6970" t="s">
        <v>239</v>
      </c>
      <c r="I6970" t="s">
        <v>322</v>
      </c>
    </row>
    <row r="6971" spans="1:10" x14ac:dyDescent="0.25">
      <c r="A6971" t="s">
        <v>25416</v>
      </c>
      <c r="B6971" t="s">
        <v>25417</v>
      </c>
      <c r="C6971" t="s">
        <v>25418</v>
      </c>
      <c r="D6971" t="s">
        <v>4902</v>
      </c>
      <c r="E6971" t="s">
        <v>684</v>
      </c>
      <c r="F6971" t="s">
        <v>21</v>
      </c>
      <c r="G6971" t="s">
        <v>101</v>
      </c>
      <c r="H6971" t="s">
        <v>688</v>
      </c>
      <c r="I6971" t="s">
        <v>25419</v>
      </c>
      <c r="J6971" s="1">
        <v>33970</v>
      </c>
    </row>
    <row r="6972" spans="1:10" x14ac:dyDescent="0.25">
      <c r="A6972" t="s">
        <v>25420</v>
      </c>
      <c r="B6972" t="s">
        <v>25421</v>
      </c>
      <c r="C6972" t="s">
        <v>25422</v>
      </c>
      <c r="D6972" t="s">
        <v>628</v>
      </c>
      <c r="E6972" t="s">
        <v>14</v>
      </c>
      <c r="F6972" t="s">
        <v>21</v>
      </c>
      <c r="G6972" t="s">
        <v>1229</v>
      </c>
      <c r="H6972" t="s">
        <v>1230</v>
      </c>
      <c r="I6972" t="s">
        <v>9781</v>
      </c>
      <c r="J6972" s="1">
        <v>35431</v>
      </c>
    </row>
    <row r="6973" spans="1:10" x14ac:dyDescent="0.25">
      <c r="A6973" t="s">
        <v>25423</v>
      </c>
      <c r="B6973" t="s">
        <v>25424</v>
      </c>
      <c r="C6973" t="s">
        <v>25425</v>
      </c>
      <c r="D6973" t="s">
        <v>51</v>
      </c>
      <c r="E6973" t="s">
        <v>14</v>
      </c>
      <c r="F6973" t="s">
        <v>21</v>
      </c>
      <c r="G6973" t="s">
        <v>77</v>
      </c>
      <c r="H6973" t="s">
        <v>1759</v>
      </c>
      <c r="I6973" t="s">
        <v>2519</v>
      </c>
      <c r="J6973" s="1">
        <v>38718</v>
      </c>
    </row>
    <row r="6974" spans="1:10" x14ac:dyDescent="0.25">
      <c r="A6974" t="s">
        <v>25426</v>
      </c>
      <c r="B6974" t="s">
        <v>25427</v>
      </c>
      <c r="C6974" t="s">
        <v>25428</v>
      </c>
      <c r="D6974" t="s">
        <v>25429</v>
      </c>
      <c r="E6974" t="s">
        <v>14</v>
      </c>
      <c r="F6974" t="s">
        <v>21</v>
      </c>
      <c r="G6974" t="s">
        <v>1006</v>
      </c>
      <c r="H6974" t="s">
        <v>1007</v>
      </c>
      <c r="I6974" t="s">
        <v>1007</v>
      </c>
    </row>
    <row r="6975" spans="1:10" x14ac:dyDescent="0.25">
      <c r="A6975" t="s">
        <v>25430</v>
      </c>
      <c r="B6975" t="s">
        <v>25431</v>
      </c>
      <c r="C6975" t="s">
        <v>25432</v>
      </c>
      <c r="D6975" t="s">
        <v>1242</v>
      </c>
      <c r="E6975" t="s">
        <v>202</v>
      </c>
      <c r="F6975" t="s">
        <v>474</v>
      </c>
      <c r="H6975" t="s">
        <v>475</v>
      </c>
      <c r="I6975" t="s">
        <v>25433</v>
      </c>
    </row>
    <row r="6976" spans="1:10" x14ac:dyDescent="0.25">
      <c r="A6976" t="s">
        <v>25434</v>
      </c>
      <c r="B6976" t="s">
        <v>25435</v>
      </c>
      <c r="C6976" t="s">
        <v>25436</v>
      </c>
      <c r="D6976" t="s">
        <v>1498</v>
      </c>
      <c r="E6976" t="s">
        <v>14</v>
      </c>
      <c r="F6976" t="s">
        <v>21</v>
      </c>
      <c r="G6976" t="s">
        <v>281</v>
      </c>
      <c r="H6976" t="s">
        <v>1025</v>
      </c>
      <c r="I6976" t="s">
        <v>25437</v>
      </c>
    </row>
    <row r="6977" spans="1:10" x14ac:dyDescent="0.25">
      <c r="A6977" t="s">
        <v>25438</v>
      </c>
      <c r="B6977" t="s">
        <v>25439</v>
      </c>
      <c r="C6977" t="s">
        <v>25440</v>
      </c>
      <c r="D6977" t="s">
        <v>58</v>
      </c>
      <c r="E6977" t="s">
        <v>14</v>
      </c>
      <c r="F6977" t="s">
        <v>21</v>
      </c>
      <c r="G6977" t="s">
        <v>116</v>
      </c>
      <c r="H6977" t="s">
        <v>117</v>
      </c>
      <c r="I6977" t="s">
        <v>24853</v>
      </c>
    </row>
    <row r="6978" spans="1:10" x14ac:dyDescent="0.25">
      <c r="A6978" t="s">
        <v>25441</v>
      </c>
      <c r="B6978" t="s">
        <v>25442</v>
      </c>
      <c r="D6978" t="s">
        <v>25443</v>
      </c>
      <c r="E6978" t="s">
        <v>14</v>
      </c>
      <c r="F6978" t="s">
        <v>21</v>
      </c>
      <c r="G6978" t="s">
        <v>94</v>
      </c>
      <c r="H6978" t="s">
        <v>95</v>
      </c>
      <c r="I6978" t="s">
        <v>25444</v>
      </c>
      <c r="J6978" s="1">
        <v>42088</v>
      </c>
    </row>
    <row r="6979" spans="1:10" x14ac:dyDescent="0.25">
      <c r="A6979" t="s">
        <v>25445</v>
      </c>
      <c r="B6979" t="s">
        <v>25446</v>
      </c>
      <c r="C6979" t="s">
        <v>25447</v>
      </c>
      <c r="D6979" t="s">
        <v>1498</v>
      </c>
      <c r="E6979" t="s">
        <v>14</v>
      </c>
      <c r="F6979" t="s">
        <v>123</v>
      </c>
      <c r="G6979" t="s">
        <v>8084</v>
      </c>
      <c r="H6979" t="s">
        <v>3215</v>
      </c>
      <c r="I6979" t="s">
        <v>25448</v>
      </c>
      <c r="J6979" s="1">
        <v>35065</v>
      </c>
    </row>
    <row r="6980" spans="1:10" x14ac:dyDescent="0.25">
      <c r="A6980" t="s">
        <v>25449</v>
      </c>
      <c r="B6980" t="s">
        <v>25450</v>
      </c>
      <c r="C6980" t="s">
        <v>25451</v>
      </c>
      <c r="D6980" t="s">
        <v>25452</v>
      </c>
      <c r="E6980" t="s">
        <v>14</v>
      </c>
      <c r="F6980" t="s">
        <v>21</v>
      </c>
      <c r="G6980" t="s">
        <v>94</v>
      </c>
      <c r="H6980" t="s">
        <v>95</v>
      </c>
      <c r="I6980" t="s">
        <v>25444</v>
      </c>
      <c r="J6980" s="1">
        <v>36526</v>
      </c>
    </row>
    <row r="6981" spans="1:10" x14ac:dyDescent="0.25">
      <c r="A6981" t="s">
        <v>25453</v>
      </c>
      <c r="B6981" t="s">
        <v>25454</v>
      </c>
      <c r="C6981" t="s">
        <v>25455</v>
      </c>
      <c r="D6981" t="s">
        <v>38</v>
      </c>
      <c r="E6981" t="s">
        <v>14</v>
      </c>
      <c r="F6981" t="s">
        <v>71</v>
      </c>
      <c r="G6981">
        <v>12</v>
      </c>
      <c r="H6981" t="s">
        <v>72</v>
      </c>
      <c r="I6981" t="s">
        <v>72</v>
      </c>
      <c r="J6981" s="1">
        <v>40909</v>
      </c>
    </row>
    <row r="6982" spans="1:10" x14ac:dyDescent="0.25">
      <c r="A6982" t="s">
        <v>25456</v>
      </c>
      <c r="B6982" t="s">
        <v>25457</v>
      </c>
      <c r="C6982" t="s">
        <v>25458</v>
      </c>
      <c r="D6982" t="s">
        <v>51</v>
      </c>
      <c r="E6982" t="s">
        <v>202</v>
      </c>
      <c r="F6982" t="s">
        <v>21</v>
      </c>
      <c r="G6982" t="s">
        <v>1325</v>
      </c>
      <c r="H6982" t="s">
        <v>1326</v>
      </c>
      <c r="I6982" t="s">
        <v>1326</v>
      </c>
    </row>
    <row r="6983" spans="1:10" x14ac:dyDescent="0.25">
      <c r="A6983" t="s">
        <v>25459</v>
      </c>
      <c r="B6983" t="s">
        <v>25460</v>
      </c>
      <c r="C6983" t="s">
        <v>25461</v>
      </c>
      <c r="D6983" t="s">
        <v>1242</v>
      </c>
      <c r="E6983" t="s">
        <v>14</v>
      </c>
      <c r="F6983" t="s">
        <v>21</v>
      </c>
      <c r="G6983" t="s">
        <v>59</v>
      </c>
      <c r="H6983" t="s">
        <v>60</v>
      </c>
      <c r="I6983" t="s">
        <v>4021</v>
      </c>
    </row>
    <row r="6984" spans="1:10" x14ac:dyDescent="0.25">
      <c r="A6984" t="s">
        <v>25462</v>
      </c>
      <c r="B6984" t="s">
        <v>25463</v>
      </c>
      <c r="D6984" t="s">
        <v>25464</v>
      </c>
      <c r="E6984" t="s">
        <v>14</v>
      </c>
      <c r="J6984" s="1">
        <v>41699</v>
      </c>
    </row>
    <row r="6985" spans="1:10" x14ac:dyDescent="0.25">
      <c r="A6985" t="s">
        <v>25465</v>
      </c>
      <c r="B6985" t="s">
        <v>25466</v>
      </c>
      <c r="C6985" t="s">
        <v>25467</v>
      </c>
      <c r="D6985" t="s">
        <v>51</v>
      </c>
      <c r="E6985" t="s">
        <v>684</v>
      </c>
      <c r="F6985" t="s">
        <v>21</v>
      </c>
      <c r="G6985" t="s">
        <v>375</v>
      </c>
      <c r="H6985" t="s">
        <v>376</v>
      </c>
      <c r="I6985" t="s">
        <v>7673</v>
      </c>
      <c r="J6985" s="1">
        <v>36161</v>
      </c>
    </row>
    <row r="6986" spans="1:10" x14ac:dyDescent="0.25">
      <c r="A6986" t="s">
        <v>25468</v>
      </c>
      <c r="B6986" t="s">
        <v>25469</v>
      </c>
      <c r="D6986" t="s">
        <v>51</v>
      </c>
      <c r="E6986" t="s">
        <v>14</v>
      </c>
      <c r="F6986" t="s">
        <v>21</v>
      </c>
      <c r="G6986" t="s">
        <v>803</v>
      </c>
      <c r="H6986" t="s">
        <v>804</v>
      </c>
      <c r="I6986" t="s">
        <v>4277</v>
      </c>
      <c r="J6986" s="1">
        <v>40544</v>
      </c>
    </row>
    <row r="6987" spans="1:10" x14ac:dyDescent="0.25">
      <c r="A6987" t="s">
        <v>25470</v>
      </c>
      <c r="B6987" t="s">
        <v>25471</v>
      </c>
      <c r="C6987" t="s">
        <v>25472</v>
      </c>
      <c r="D6987" t="s">
        <v>25473</v>
      </c>
      <c r="E6987" t="s">
        <v>14</v>
      </c>
      <c r="J6987" s="1">
        <v>41275</v>
      </c>
    </row>
    <row r="6988" spans="1:10" x14ac:dyDescent="0.25">
      <c r="A6988" t="s">
        <v>25474</v>
      </c>
      <c r="B6988" t="s">
        <v>25475</v>
      </c>
      <c r="C6988" t="s">
        <v>25476</v>
      </c>
      <c r="D6988" t="s">
        <v>628</v>
      </c>
      <c r="E6988" t="s">
        <v>684</v>
      </c>
      <c r="F6988" t="s">
        <v>21</v>
      </c>
      <c r="G6988" t="s">
        <v>6139</v>
      </c>
      <c r="H6988" t="s">
        <v>6447</v>
      </c>
      <c r="I6988" t="s">
        <v>6447</v>
      </c>
      <c r="J6988" s="1">
        <v>41598</v>
      </c>
    </row>
    <row r="6989" spans="1:10" x14ac:dyDescent="0.25">
      <c r="A6989" t="s">
        <v>25477</v>
      </c>
      <c r="B6989" t="s">
        <v>25478</v>
      </c>
      <c r="C6989" t="s">
        <v>25479</v>
      </c>
      <c r="D6989" t="s">
        <v>628</v>
      </c>
      <c r="E6989" t="s">
        <v>14</v>
      </c>
      <c r="F6989" t="s">
        <v>3314</v>
      </c>
      <c r="G6989">
        <v>4</v>
      </c>
      <c r="H6989" t="s">
        <v>3315</v>
      </c>
      <c r="I6989" t="s">
        <v>25480</v>
      </c>
      <c r="J6989" s="1">
        <v>40532</v>
      </c>
    </row>
    <row r="6990" spans="1:10" x14ac:dyDescent="0.25">
      <c r="A6990" t="s">
        <v>25481</v>
      </c>
      <c r="B6990" t="s">
        <v>25482</v>
      </c>
      <c r="C6990" t="s">
        <v>25483</v>
      </c>
      <c r="D6990" t="s">
        <v>25484</v>
      </c>
      <c r="E6990" t="s">
        <v>14</v>
      </c>
      <c r="F6990" t="s">
        <v>123</v>
      </c>
      <c r="G6990" t="s">
        <v>25485</v>
      </c>
      <c r="H6990" t="s">
        <v>25486</v>
      </c>
      <c r="I6990" t="s">
        <v>25486</v>
      </c>
    </row>
    <row r="6991" spans="1:10" x14ac:dyDescent="0.25">
      <c r="A6991" t="s">
        <v>25487</v>
      </c>
      <c r="B6991" t="s">
        <v>25488</v>
      </c>
      <c r="C6991" t="s">
        <v>25489</v>
      </c>
      <c r="D6991" t="s">
        <v>51</v>
      </c>
      <c r="E6991" t="s">
        <v>14</v>
      </c>
      <c r="F6991" t="s">
        <v>271</v>
      </c>
      <c r="G6991">
        <v>17</v>
      </c>
      <c r="H6991" t="s">
        <v>459</v>
      </c>
      <c r="I6991" t="s">
        <v>459</v>
      </c>
      <c r="J6991" s="1">
        <v>37622</v>
      </c>
    </row>
    <row r="6992" spans="1:10" x14ac:dyDescent="0.25">
      <c r="A6992" t="s">
        <v>25490</v>
      </c>
      <c r="B6992" t="s">
        <v>25491</v>
      </c>
      <c r="C6992" t="s">
        <v>25492</v>
      </c>
      <c r="D6992" t="s">
        <v>14876</v>
      </c>
      <c r="E6992" t="s">
        <v>14</v>
      </c>
      <c r="F6992" t="s">
        <v>123</v>
      </c>
      <c r="G6992" t="s">
        <v>124</v>
      </c>
      <c r="H6992" t="s">
        <v>125</v>
      </c>
      <c r="I6992" t="s">
        <v>125</v>
      </c>
      <c r="J6992" s="1">
        <v>39814</v>
      </c>
    </row>
    <row r="6993" spans="1:10" x14ac:dyDescent="0.25">
      <c r="A6993" t="s">
        <v>25493</v>
      </c>
      <c r="B6993" t="s">
        <v>25494</v>
      </c>
      <c r="C6993" t="s">
        <v>25495</v>
      </c>
      <c r="D6993" t="s">
        <v>51</v>
      </c>
      <c r="E6993" t="s">
        <v>14</v>
      </c>
      <c r="F6993" t="s">
        <v>21</v>
      </c>
      <c r="G6993" t="s">
        <v>203</v>
      </c>
      <c r="H6993" t="s">
        <v>204</v>
      </c>
      <c r="I6993" t="s">
        <v>204</v>
      </c>
      <c r="J6993" s="1">
        <v>40909</v>
      </c>
    </row>
    <row r="6994" spans="1:10" x14ac:dyDescent="0.25">
      <c r="A6994" t="s">
        <v>25496</v>
      </c>
      <c r="B6994" t="s">
        <v>25497</v>
      </c>
      <c r="C6994" t="s">
        <v>25498</v>
      </c>
      <c r="D6994" t="s">
        <v>51</v>
      </c>
      <c r="E6994" t="s">
        <v>14</v>
      </c>
      <c r="F6994" t="s">
        <v>160</v>
      </c>
      <c r="G6994" t="s">
        <v>25499</v>
      </c>
      <c r="H6994" t="s">
        <v>1224</v>
      </c>
      <c r="I6994" t="s">
        <v>25500</v>
      </c>
    </row>
    <row r="6995" spans="1:10" x14ac:dyDescent="0.25">
      <c r="A6995" t="s">
        <v>25501</v>
      </c>
      <c r="B6995" t="s">
        <v>25502</v>
      </c>
      <c r="D6995" t="s">
        <v>25503</v>
      </c>
      <c r="E6995" t="s">
        <v>14</v>
      </c>
    </row>
    <row r="6996" spans="1:10" x14ac:dyDescent="0.25">
      <c r="A6996" t="s">
        <v>25504</v>
      </c>
      <c r="B6996" t="s">
        <v>25505</v>
      </c>
      <c r="C6996" t="s">
        <v>25506</v>
      </c>
      <c r="D6996" t="s">
        <v>25507</v>
      </c>
      <c r="E6996" t="s">
        <v>14</v>
      </c>
      <c r="F6996" t="s">
        <v>21</v>
      </c>
      <c r="G6996" t="s">
        <v>59</v>
      </c>
      <c r="H6996" t="s">
        <v>1216</v>
      </c>
      <c r="I6996" t="s">
        <v>1216</v>
      </c>
      <c r="J6996" s="1">
        <v>37622</v>
      </c>
    </row>
    <row r="6997" spans="1:10" x14ac:dyDescent="0.25">
      <c r="A6997" t="s">
        <v>25508</v>
      </c>
      <c r="B6997" t="s">
        <v>25509</v>
      </c>
      <c r="C6997" t="s">
        <v>25510</v>
      </c>
      <c r="D6997" t="s">
        <v>51</v>
      </c>
      <c r="E6997" t="s">
        <v>14</v>
      </c>
      <c r="F6997" t="s">
        <v>547</v>
      </c>
      <c r="G6997">
        <v>32</v>
      </c>
      <c r="H6997" t="s">
        <v>25511</v>
      </c>
      <c r="I6997" t="s">
        <v>25512</v>
      </c>
    </row>
    <row r="6998" spans="1:10" x14ac:dyDescent="0.25">
      <c r="A6998" t="s">
        <v>25513</v>
      </c>
      <c r="B6998" t="s">
        <v>25514</v>
      </c>
      <c r="C6998" t="s">
        <v>25515</v>
      </c>
      <c r="D6998" t="s">
        <v>3004</v>
      </c>
      <c r="E6998" t="s">
        <v>14</v>
      </c>
      <c r="F6998" t="s">
        <v>21</v>
      </c>
      <c r="G6998" t="s">
        <v>375</v>
      </c>
      <c r="H6998" t="s">
        <v>4554</v>
      </c>
      <c r="I6998" t="s">
        <v>4554</v>
      </c>
      <c r="J6998" s="1">
        <v>41043</v>
      </c>
    </row>
    <row r="6999" spans="1:10" x14ac:dyDescent="0.25">
      <c r="A6999" t="s">
        <v>25516</v>
      </c>
      <c r="B6999" t="s">
        <v>25517</v>
      </c>
      <c r="C6999" t="s">
        <v>25518</v>
      </c>
      <c r="D6999" t="s">
        <v>51</v>
      </c>
      <c r="E6999" t="s">
        <v>14</v>
      </c>
      <c r="F6999" t="s">
        <v>547</v>
      </c>
      <c r="G6999">
        <v>51</v>
      </c>
      <c r="H6999" t="s">
        <v>11935</v>
      </c>
      <c r="I6999" t="s">
        <v>11935</v>
      </c>
    </row>
    <row r="7000" spans="1:10" x14ac:dyDescent="0.25">
      <c r="A7000" t="s">
        <v>25519</v>
      </c>
      <c r="B7000" t="s">
        <v>25520</v>
      </c>
      <c r="C7000" t="s">
        <v>25521</v>
      </c>
      <c r="D7000" t="s">
        <v>17918</v>
      </c>
      <c r="E7000" t="s">
        <v>14</v>
      </c>
      <c r="F7000" t="s">
        <v>21</v>
      </c>
      <c r="G7000" t="s">
        <v>153</v>
      </c>
      <c r="H7000" t="s">
        <v>239</v>
      </c>
      <c r="I7000" t="s">
        <v>322</v>
      </c>
      <c r="J7000" s="1">
        <v>36526</v>
      </c>
    </row>
    <row r="7001" spans="1:10" x14ac:dyDescent="0.25">
      <c r="A7001" t="s">
        <v>25522</v>
      </c>
      <c r="B7001" t="s">
        <v>25523</v>
      </c>
      <c r="C7001" t="s">
        <v>25524</v>
      </c>
      <c r="D7001" t="s">
        <v>25525</v>
      </c>
      <c r="E7001" t="s">
        <v>684</v>
      </c>
      <c r="F7001" t="s">
        <v>694</v>
      </c>
      <c r="G7001">
        <v>2</v>
      </c>
      <c r="H7001" t="s">
        <v>695</v>
      </c>
      <c r="I7001" t="s">
        <v>6296</v>
      </c>
      <c r="J7001" s="1">
        <v>37622</v>
      </c>
    </row>
    <row r="7002" spans="1:10" x14ac:dyDescent="0.25">
      <c r="A7002" t="s">
        <v>25526</v>
      </c>
      <c r="B7002" t="s">
        <v>25527</v>
      </c>
      <c r="C7002" t="s">
        <v>25528</v>
      </c>
      <c r="D7002" t="s">
        <v>51</v>
      </c>
      <c r="E7002" t="s">
        <v>14</v>
      </c>
      <c r="F7002" t="s">
        <v>21</v>
      </c>
      <c r="G7002" t="s">
        <v>59</v>
      </c>
      <c r="H7002" t="s">
        <v>60</v>
      </c>
      <c r="I7002" t="s">
        <v>1098</v>
      </c>
      <c r="J7002" s="1">
        <v>39814</v>
      </c>
    </row>
    <row r="7003" spans="1:10" x14ac:dyDescent="0.25">
      <c r="A7003" t="s">
        <v>25529</v>
      </c>
      <c r="B7003" t="s">
        <v>25530</v>
      </c>
      <c r="D7003" t="s">
        <v>38</v>
      </c>
      <c r="E7003" t="s">
        <v>14</v>
      </c>
      <c r="F7003" t="s">
        <v>21</v>
      </c>
      <c r="G7003" t="s">
        <v>101</v>
      </c>
      <c r="H7003" t="s">
        <v>102</v>
      </c>
      <c r="I7003" t="s">
        <v>103</v>
      </c>
      <c r="J7003" s="1">
        <v>41275</v>
      </c>
    </row>
    <row r="7004" spans="1:10" x14ac:dyDescent="0.25">
      <c r="A7004" t="s">
        <v>25531</v>
      </c>
      <c r="B7004" t="s">
        <v>25532</v>
      </c>
      <c r="C7004" t="s">
        <v>25533</v>
      </c>
      <c r="D7004" t="s">
        <v>45</v>
      </c>
      <c r="E7004" t="s">
        <v>14</v>
      </c>
      <c r="F7004" t="s">
        <v>21</v>
      </c>
      <c r="G7004" t="s">
        <v>59</v>
      </c>
      <c r="H7004" t="s">
        <v>60</v>
      </c>
      <c r="I7004" t="s">
        <v>66</v>
      </c>
      <c r="J7004" s="1">
        <v>40238</v>
      </c>
    </row>
    <row r="7005" spans="1:10" x14ac:dyDescent="0.25">
      <c r="A7005" t="s">
        <v>25534</v>
      </c>
      <c r="B7005" t="s">
        <v>25535</v>
      </c>
      <c r="C7005" t="s">
        <v>25536</v>
      </c>
      <c r="D7005" t="s">
        <v>259</v>
      </c>
      <c r="E7005" t="s">
        <v>14</v>
      </c>
      <c r="F7005" t="s">
        <v>1057</v>
      </c>
      <c r="G7005">
        <v>5</v>
      </c>
      <c r="H7005" t="s">
        <v>1058</v>
      </c>
      <c r="I7005" t="s">
        <v>25537</v>
      </c>
    </row>
    <row r="7006" spans="1:10" x14ac:dyDescent="0.25">
      <c r="A7006" t="s">
        <v>25538</v>
      </c>
      <c r="B7006" t="s">
        <v>25539</v>
      </c>
      <c r="E7006" t="s">
        <v>202</v>
      </c>
      <c r="F7006" t="s">
        <v>21</v>
      </c>
      <c r="G7006" t="s">
        <v>293</v>
      </c>
      <c r="H7006" t="s">
        <v>294</v>
      </c>
      <c r="I7006" t="s">
        <v>294</v>
      </c>
      <c r="J7006" s="1">
        <v>38353</v>
      </c>
    </row>
    <row r="7007" spans="1:10" x14ac:dyDescent="0.25">
      <c r="A7007" t="s">
        <v>25540</v>
      </c>
      <c r="B7007" t="s">
        <v>25541</v>
      </c>
      <c r="C7007" t="s">
        <v>25542</v>
      </c>
      <c r="D7007" t="s">
        <v>3792</v>
      </c>
      <c r="E7007" t="s">
        <v>14</v>
      </c>
      <c r="F7007" t="s">
        <v>52</v>
      </c>
      <c r="G7007" t="s">
        <v>197</v>
      </c>
      <c r="H7007" t="s">
        <v>198</v>
      </c>
      <c r="I7007" t="s">
        <v>198</v>
      </c>
      <c r="J7007" s="1">
        <v>39814</v>
      </c>
    </row>
    <row r="7008" spans="1:10" x14ac:dyDescent="0.25">
      <c r="A7008" t="s">
        <v>25543</v>
      </c>
      <c r="B7008" t="s">
        <v>25544</v>
      </c>
      <c r="C7008" t="s">
        <v>25545</v>
      </c>
      <c r="D7008" t="s">
        <v>25546</v>
      </c>
      <c r="E7008" t="s">
        <v>14</v>
      </c>
      <c r="F7008" t="s">
        <v>21</v>
      </c>
      <c r="G7008" t="s">
        <v>59</v>
      </c>
      <c r="H7008" t="s">
        <v>60</v>
      </c>
      <c r="I7008" t="s">
        <v>266</v>
      </c>
      <c r="J7008" s="1">
        <v>41505</v>
      </c>
    </row>
    <row r="7009" spans="1:10" x14ac:dyDescent="0.25">
      <c r="A7009" t="s">
        <v>25547</v>
      </c>
      <c r="B7009" t="s">
        <v>25548</v>
      </c>
      <c r="C7009" t="s">
        <v>25549</v>
      </c>
      <c r="D7009" t="s">
        <v>761</v>
      </c>
      <c r="E7009" t="s">
        <v>202</v>
      </c>
      <c r="F7009" t="s">
        <v>21</v>
      </c>
      <c r="G7009" t="s">
        <v>84</v>
      </c>
      <c r="H7009" t="s">
        <v>1127</v>
      </c>
      <c r="I7009" t="s">
        <v>25550</v>
      </c>
      <c r="J7009" s="1">
        <v>40544</v>
      </c>
    </row>
    <row r="7010" spans="1:10" x14ac:dyDescent="0.25">
      <c r="A7010" t="s">
        <v>25551</v>
      </c>
      <c r="B7010" t="s">
        <v>25552</v>
      </c>
      <c r="C7010" t="s">
        <v>25553</v>
      </c>
      <c r="D7010" t="s">
        <v>51</v>
      </c>
      <c r="E7010" t="s">
        <v>14</v>
      </c>
      <c r="F7010" t="s">
        <v>21</v>
      </c>
      <c r="G7010" t="s">
        <v>59</v>
      </c>
      <c r="H7010" t="s">
        <v>961</v>
      </c>
      <c r="I7010" t="s">
        <v>962</v>
      </c>
      <c r="J7010" s="1">
        <v>39814</v>
      </c>
    </row>
    <row r="7011" spans="1:10" x14ac:dyDescent="0.25">
      <c r="A7011" t="s">
        <v>25554</v>
      </c>
      <c r="B7011" t="s">
        <v>25555</v>
      </c>
      <c r="C7011" t="s">
        <v>25556</v>
      </c>
      <c r="D7011" t="s">
        <v>628</v>
      </c>
      <c r="E7011" t="s">
        <v>14</v>
      </c>
      <c r="F7011" t="s">
        <v>217</v>
      </c>
      <c r="G7011">
        <v>5</v>
      </c>
      <c r="H7011" t="s">
        <v>4950</v>
      </c>
      <c r="I7011" t="s">
        <v>25557</v>
      </c>
      <c r="J7011" s="1">
        <v>36161</v>
      </c>
    </row>
    <row r="7012" spans="1:10" x14ac:dyDescent="0.25">
      <c r="A7012" t="s">
        <v>25558</v>
      </c>
      <c r="B7012" t="s">
        <v>25559</v>
      </c>
      <c r="C7012" t="s">
        <v>25560</v>
      </c>
      <c r="D7012" t="s">
        <v>25561</v>
      </c>
      <c r="E7012" t="s">
        <v>14</v>
      </c>
      <c r="F7012" t="s">
        <v>547</v>
      </c>
      <c r="G7012">
        <v>29</v>
      </c>
      <c r="H7012" t="s">
        <v>744</v>
      </c>
      <c r="I7012" t="s">
        <v>744</v>
      </c>
    </row>
    <row r="7013" spans="1:10" x14ac:dyDescent="0.25">
      <c r="A7013" t="s">
        <v>25562</v>
      </c>
      <c r="B7013" t="s">
        <v>25563</v>
      </c>
      <c r="C7013" t="s">
        <v>25564</v>
      </c>
      <c r="D7013" t="s">
        <v>10850</v>
      </c>
      <c r="E7013" t="s">
        <v>14</v>
      </c>
      <c r="F7013" t="s">
        <v>21</v>
      </c>
      <c r="G7013" t="s">
        <v>375</v>
      </c>
      <c r="H7013" t="s">
        <v>4554</v>
      </c>
      <c r="I7013" t="s">
        <v>5170</v>
      </c>
    </row>
    <row r="7014" spans="1:10" x14ac:dyDescent="0.25">
      <c r="A7014" t="s">
        <v>25565</v>
      </c>
      <c r="B7014" t="s">
        <v>25566</v>
      </c>
      <c r="C7014" t="s">
        <v>25567</v>
      </c>
      <c r="E7014" t="s">
        <v>202</v>
      </c>
    </row>
    <row r="7015" spans="1:10" x14ac:dyDescent="0.25">
      <c r="A7015" t="s">
        <v>25568</v>
      </c>
      <c r="B7015" t="s">
        <v>25569</v>
      </c>
      <c r="C7015" t="s">
        <v>25570</v>
      </c>
      <c r="D7015" t="s">
        <v>51</v>
      </c>
      <c r="E7015" t="s">
        <v>14</v>
      </c>
      <c r="F7015" t="s">
        <v>21</v>
      </c>
      <c r="G7015" t="s">
        <v>59</v>
      </c>
      <c r="H7015" t="s">
        <v>60</v>
      </c>
      <c r="I7015" t="s">
        <v>1063</v>
      </c>
    </row>
    <row r="7016" spans="1:10" x14ac:dyDescent="0.25">
      <c r="A7016" t="s">
        <v>25571</v>
      </c>
      <c r="B7016" t="s">
        <v>25572</v>
      </c>
      <c r="C7016" t="s">
        <v>25573</v>
      </c>
      <c r="E7016" t="s">
        <v>202</v>
      </c>
      <c r="F7016" t="s">
        <v>1057</v>
      </c>
      <c r="G7016">
        <v>10</v>
      </c>
      <c r="H7016" t="s">
        <v>1693</v>
      </c>
      <c r="I7016" t="s">
        <v>25574</v>
      </c>
      <c r="J7016" s="1">
        <v>37257</v>
      </c>
    </row>
    <row r="7017" spans="1:10" x14ac:dyDescent="0.25">
      <c r="A7017" t="s">
        <v>25575</v>
      </c>
      <c r="B7017" t="s">
        <v>25576</v>
      </c>
      <c r="C7017" t="s">
        <v>25577</v>
      </c>
      <c r="D7017" t="s">
        <v>51</v>
      </c>
      <c r="E7017" t="s">
        <v>14</v>
      </c>
      <c r="F7017" t="s">
        <v>21</v>
      </c>
      <c r="G7017" t="s">
        <v>281</v>
      </c>
      <c r="H7017" t="s">
        <v>3704</v>
      </c>
      <c r="I7017" t="s">
        <v>3704</v>
      </c>
      <c r="J7017" s="1">
        <v>33604</v>
      </c>
    </row>
    <row r="7018" spans="1:10" x14ac:dyDescent="0.25">
      <c r="A7018" t="s">
        <v>25578</v>
      </c>
      <c r="B7018" t="s">
        <v>25579</v>
      </c>
      <c r="C7018" t="s">
        <v>25580</v>
      </c>
      <c r="D7018" t="s">
        <v>736</v>
      </c>
      <c r="E7018" t="s">
        <v>14</v>
      </c>
      <c r="F7018" t="s">
        <v>52</v>
      </c>
      <c r="G7018" t="s">
        <v>197</v>
      </c>
      <c r="H7018" t="s">
        <v>198</v>
      </c>
      <c r="I7018" t="s">
        <v>198</v>
      </c>
      <c r="J7018" s="1">
        <v>40544</v>
      </c>
    </row>
    <row r="7019" spans="1:10" x14ac:dyDescent="0.25">
      <c r="A7019" t="s">
        <v>25581</v>
      </c>
      <c r="B7019" t="s">
        <v>25582</v>
      </c>
      <c r="C7019" t="s">
        <v>25583</v>
      </c>
      <c r="D7019" t="s">
        <v>51</v>
      </c>
      <c r="E7019" t="s">
        <v>14</v>
      </c>
      <c r="F7019" t="s">
        <v>71</v>
      </c>
      <c r="G7019">
        <v>12</v>
      </c>
      <c r="H7019" t="s">
        <v>72</v>
      </c>
      <c r="I7019" t="s">
        <v>72</v>
      </c>
      <c r="J7019" s="1">
        <v>40909</v>
      </c>
    </row>
    <row r="7020" spans="1:10" x14ac:dyDescent="0.25">
      <c r="A7020" t="s">
        <v>25584</v>
      </c>
      <c r="B7020" t="s">
        <v>25585</v>
      </c>
      <c r="E7020" t="s">
        <v>14</v>
      </c>
    </row>
    <row r="7021" spans="1:10" x14ac:dyDescent="0.25">
      <c r="A7021" t="s">
        <v>25586</v>
      </c>
      <c r="B7021" t="s">
        <v>25587</v>
      </c>
      <c r="C7021" t="s">
        <v>25588</v>
      </c>
      <c r="D7021" t="s">
        <v>761</v>
      </c>
      <c r="E7021" t="s">
        <v>14</v>
      </c>
      <c r="F7021" t="s">
        <v>694</v>
      </c>
      <c r="G7021">
        <v>2</v>
      </c>
      <c r="H7021" t="s">
        <v>695</v>
      </c>
      <c r="I7021" t="s">
        <v>9724</v>
      </c>
      <c r="J7021" s="1">
        <v>38353</v>
      </c>
    </row>
    <row r="7022" spans="1:10" x14ac:dyDescent="0.25">
      <c r="A7022" t="s">
        <v>25589</v>
      </c>
      <c r="B7022" t="s">
        <v>25590</v>
      </c>
      <c r="D7022" t="s">
        <v>51</v>
      </c>
      <c r="E7022" t="s">
        <v>14</v>
      </c>
      <c r="F7022" t="s">
        <v>21</v>
      </c>
      <c r="G7022" t="s">
        <v>59</v>
      </c>
      <c r="H7022" t="s">
        <v>502</v>
      </c>
      <c r="I7022" t="s">
        <v>25591</v>
      </c>
      <c r="J7022" s="1">
        <v>40544</v>
      </c>
    </row>
    <row r="7023" spans="1:10" x14ac:dyDescent="0.25">
      <c r="A7023" t="s">
        <v>25592</v>
      </c>
      <c r="B7023" t="s">
        <v>25593</v>
      </c>
      <c r="C7023" t="s">
        <v>25594</v>
      </c>
      <c r="D7023" t="s">
        <v>51</v>
      </c>
      <c r="E7023" t="s">
        <v>14</v>
      </c>
      <c r="F7023" t="s">
        <v>52</v>
      </c>
      <c r="G7023" t="s">
        <v>3334</v>
      </c>
      <c r="H7023" t="s">
        <v>20055</v>
      </c>
      <c r="I7023" t="s">
        <v>20056</v>
      </c>
    </row>
    <row r="7024" spans="1:10" x14ac:dyDescent="0.25">
      <c r="A7024" t="s">
        <v>25595</v>
      </c>
      <c r="B7024" t="s">
        <v>25596</v>
      </c>
      <c r="C7024" t="s">
        <v>25597</v>
      </c>
      <c r="D7024" t="s">
        <v>51</v>
      </c>
      <c r="E7024" t="s">
        <v>684</v>
      </c>
      <c r="F7024" t="s">
        <v>21</v>
      </c>
      <c r="G7024" t="s">
        <v>59</v>
      </c>
      <c r="H7024" t="s">
        <v>60</v>
      </c>
      <c r="I7024" t="s">
        <v>979</v>
      </c>
      <c r="J7024" s="1">
        <v>40544</v>
      </c>
    </row>
    <row r="7025" spans="1:10" x14ac:dyDescent="0.25">
      <c r="A7025" t="s">
        <v>25598</v>
      </c>
      <c r="B7025" t="s">
        <v>25599</v>
      </c>
      <c r="C7025" t="s">
        <v>25600</v>
      </c>
      <c r="D7025" t="s">
        <v>51</v>
      </c>
      <c r="E7025" t="s">
        <v>14</v>
      </c>
      <c r="F7025" t="s">
        <v>1057</v>
      </c>
      <c r="G7025">
        <v>1</v>
      </c>
      <c r="H7025" t="s">
        <v>1058</v>
      </c>
      <c r="I7025" t="s">
        <v>7050</v>
      </c>
      <c r="J7025" s="1">
        <v>37622</v>
      </c>
    </row>
    <row r="7026" spans="1:10" x14ac:dyDescent="0.25">
      <c r="A7026" t="s">
        <v>25601</v>
      </c>
      <c r="B7026" t="s">
        <v>25602</v>
      </c>
      <c r="C7026" t="s">
        <v>25603</v>
      </c>
      <c r="D7026" t="s">
        <v>736</v>
      </c>
      <c r="E7026" t="s">
        <v>14</v>
      </c>
      <c r="F7026" t="s">
        <v>21</v>
      </c>
      <c r="G7026" t="s">
        <v>1075</v>
      </c>
      <c r="H7026" t="s">
        <v>6404</v>
      </c>
      <c r="I7026" t="s">
        <v>25604</v>
      </c>
      <c r="J7026" s="1">
        <v>37622</v>
      </c>
    </row>
    <row r="7027" spans="1:10" x14ac:dyDescent="0.25">
      <c r="A7027" t="s">
        <v>25605</v>
      </c>
      <c r="B7027" t="s">
        <v>25606</v>
      </c>
      <c r="C7027" t="s">
        <v>25607</v>
      </c>
      <c r="D7027" t="s">
        <v>89</v>
      </c>
      <c r="E7027" t="s">
        <v>14</v>
      </c>
      <c r="F7027" t="s">
        <v>21</v>
      </c>
      <c r="G7027" t="s">
        <v>281</v>
      </c>
      <c r="H7027" t="s">
        <v>1025</v>
      </c>
      <c r="I7027" t="s">
        <v>1025</v>
      </c>
      <c r="J7027" s="1">
        <v>37987</v>
      </c>
    </row>
    <row r="7028" spans="1:10" x14ac:dyDescent="0.25">
      <c r="A7028" t="s">
        <v>25608</v>
      </c>
      <c r="B7028" t="s">
        <v>25609</v>
      </c>
      <c r="C7028" t="s">
        <v>25610</v>
      </c>
      <c r="D7028" t="s">
        <v>51</v>
      </c>
      <c r="E7028" t="s">
        <v>202</v>
      </c>
      <c r="F7028" t="s">
        <v>160</v>
      </c>
      <c r="G7028" t="s">
        <v>161</v>
      </c>
      <c r="H7028" t="s">
        <v>1224</v>
      </c>
      <c r="I7028" t="s">
        <v>25611</v>
      </c>
      <c r="J7028" s="1">
        <v>38718</v>
      </c>
    </row>
    <row r="7029" spans="1:10" x14ac:dyDescent="0.25">
      <c r="A7029" t="s">
        <v>25612</v>
      </c>
      <c r="B7029" t="s">
        <v>25613</v>
      </c>
      <c r="C7029" t="s">
        <v>25614</v>
      </c>
      <c r="D7029" t="s">
        <v>11148</v>
      </c>
      <c r="E7029" t="s">
        <v>14</v>
      </c>
      <c r="F7029" t="s">
        <v>1121</v>
      </c>
      <c r="G7029">
        <v>25</v>
      </c>
      <c r="H7029" t="s">
        <v>1577</v>
      </c>
      <c r="I7029" t="s">
        <v>1578</v>
      </c>
      <c r="J7029" s="1">
        <v>41640</v>
      </c>
    </row>
    <row r="7030" spans="1:10" x14ac:dyDescent="0.25">
      <c r="A7030" t="s">
        <v>25615</v>
      </c>
      <c r="B7030" t="s">
        <v>25616</v>
      </c>
      <c r="C7030" t="s">
        <v>25617</v>
      </c>
      <c r="D7030" t="s">
        <v>51</v>
      </c>
      <c r="E7030" t="s">
        <v>14</v>
      </c>
      <c r="F7030" t="s">
        <v>21</v>
      </c>
      <c r="G7030" t="s">
        <v>785</v>
      </c>
      <c r="H7030" t="s">
        <v>9884</v>
      </c>
      <c r="I7030" t="s">
        <v>9884</v>
      </c>
      <c r="J7030" s="1">
        <v>38718</v>
      </c>
    </row>
    <row r="7031" spans="1:10" x14ac:dyDescent="0.25">
      <c r="A7031" t="s">
        <v>25618</v>
      </c>
      <c r="B7031" t="s">
        <v>25619</v>
      </c>
      <c r="C7031" t="s">
        <v>25620</v>
      </c>
      <c r="D7031" t="s">
        <v>51</v>
      </c>
      <c r="E7031" t="s">
        <v>14</v>
      </c>
      <c r="F7031" t="s">
        <v>21</v>
      </c>
      <c r="G7031" t="s">
        <v>59</v>
      </c>
      <c r="H7031" t="s">
        <v>60</v>
      </c>
      <c r="I7031" t="s">
        <v>66</v>
      </c>
    </row>
    <row r="7032" spans="1:10" x14ac:dyDescent="0.25">
      <c r="A7032" t="s">
        <v>25621</v>
      </c>
      <c r="B7032" t="s">
        <v>25622</v>
      </c>
      <c r="C7032" t="s">
        <v>25623</v>
      </c>
      <c r="D7032" t="s">
        <v>25624</v>
      </c>
      <c r="E7032" t="s">
        <v>108</v>
      </c>
      <c r="F7032" t="s">
        <v>21</v>
      </c>
      <c r="G7032" t="s">
        <v>59</v>
      </c>
      <c r="H7032" t="s">
        <v>60</v>
      </c>
      <c r="I7032" t="s">
        <v>5480</v>
      </c>
    </row>
    <row r="7033" spans="1:10" x14ac:dyDescent="0.25">
      <c r="A7033" t="s">
        <v>25625</v>
      </c>
      <c r="B7033" t="s">
        <v>25626</v>
      </c>
      <c r="C7033" t="s">
        <v>25627</v>
      </c>
      <c r="E7033" t="s">
        <v>202</v>
      </c>
      <c r="F7033" t="s">
        <v>21</v>
      </c>
      <c r="G7033" t="s">
        <v>639</v>
      </c>
      <c r="H7033" t="s">
        <v>640</v>
      </c>
      <c r="I7033" t="s">
        <v>640</v>
      </c>
    </row>
    <row r="7034" spans="1:10" x14ac:dyDescent="0.25">
      <c r="A7034" t="s">
        <v>25628</v>
      </c>
      <c r="B7034" t="s">
        <v>25629</v>
      </c>
      <c r="C7034" t="s">
        <v>25630</v>
      </c>
      <c r="D7034" t="s">
        <v>5466</v>
      </c>
      <c r="E7034" t="s">
        <v>14</v>
      </c>
      <c r="F7034" t="s">
        <v>694</v>
      </c>
      <c r="G7034">
        <v>2</v>
      </c>
      <c r="H7034" t="s">
        <v>695</v>
      </c>
      <c r="I7034" t="s">
        <v>25631</v>
      </c>
      <c r="J7034" s="1">
        <v>37987</v>
      </c>
    </row>
    <row r="7035" spans="1:10" x14ac:dyDescent="0.25">
      <c r="A7035" t="s">
        <v>25632</v>
      </c>
      <c r="B7035" t="s">
        <v>25633</v>
      </c>
      <c r="D7035" t="s">
        <v>51</v>
      </c>
      <c r="E7035" t="s">
        <v>14</v>
      </c>
      <c r="F7035" t="s">
        <v>21</v>
      </c>
      <c r="G7035" t="s">
        <v>281</v>
      </c>
      <c r="H7035" t="s">
        <v>573</v>
      </c>
      <c r="I7035" t="s">
        <v>573</v>
      </c>
      <c r="J7035" s="1">
        <v>39814</v>
      </c>
    </row>
    <row r="7036" spans="1:10" x14ac:dyDescent="0.25">
      <c r="A7036" t="s">
        <v>25634</v>
      </c>
      <c r="B7036" t="s">
        <v>25635</v>
      </c>
      <c r="C7036" t="s">
        <v>25636</v>
      </c>
      <c r="D7036" t="s">
        <v>1242</v>
      </c>
      <c r="E7036" t="s">
        <v>108</v>
      </c>
      <c r="F7036" t="s">
        <v>21</v>
      </c>
      <c r="G7036" t="s">
        <v>77</v>
      </c>
      <c r="H7036" t="s">
        <v>1759</v>
      </c>
      <c r="I7036" t="s">
        <v>2519</v>
      </c>
      <c r="J7036" s="1">
        <v>37987</v>
      </c>
    </row>
    <row r="7037" spans="1:10" x14ac:dyDescent="0.25">
      <c r="A7037" t="s">
        <v>25637</v>
      </c>
      <c r="B7037" t="s">
        <v>25638</v>
      </c>
      <c r="C7037" t="s">
        <v>25639</v>
      </c>
      <c r="D7037" t="s">
        <v>51</v>
      </c>
      <c r="E7037" t="s">
        <v>14</v>
      </c>
      <c r="F7037" t="s">
        <v>21</v>
      </c>
      <c r="G7037" t="s">
        <v>803</v>
      </c>
      <c r="H7037" t="s">
        <v>804</v>
      </c>
      <c r="I7037" t="s">
        <v>805</v>
      </c>
      <c r="J7037" s="1">
        <v>39448</v>
      </c>
    </row>
    <row r="7038" spans="1:10" x14ac:dyDescent="0.25">
      <c r="A7038" t="s">
        <v>25640</v>
      </c>
      <c r="B7038" t="s">
        <v>25641</v>
      </c>
      <c r="C7038" t="s">
        <v>25642</v>
      </c>
      <c r="D7038" t="s">
        <v>51</v>
      </c>
      <c r="E7038" t="s">
        <v>14</v>
      </c>
      <c r="F7038" t="s">
        <v>21</v>
      </c>
      <c r="G7038" t="s">
        <v>59</v>
      </c>
      <c r="H7038" t="s">
        <v>60</v>
      </c>
      <c r="I7038" t="s">
        <v>66</v>
      </c>
    </row>
    <row r="7039" spans="1:10" x14ac:dyDescent="0.25">
      <c r="A7039" t="s">
        <v>25643</v>
      </c>
      <c r="B7039" t="s">
        <v>25644</v>
      </c>
      <c r="C7039" t="s">
        <v>25645</v>
      </c>
      <c r="D7039" t="s">
        <v>14751</v>
      </c>
      <c r="E7039" t="s">
        <v>14</v>
      </c>
      <c r="F7039" t="s">
        <v>71</v>
      </c>
      <c r="G7039">
        <v>12</v>
      </c>
      <c r="H7039" t="s">
        <v>72</v>
      </c>
      <c r="I7039" t="s">
        <v>72</v>
      </c>
    </row>
    <row r="7040" spans="1:10" x14ac:dyDescent="0.25">
      <c r="A7040" t="s">
        <v>25646</v>
      </c>
      <c r="B7040" t="s">
        <v>25647</v>
      </c>
      <c r="C7040" t="s">
        <v>25648</v>
      </c>
      <c r="D7040" t="s">
        <v>1242</v>
      </c>
      <c r="E7040" t="s">
        <v>14</v>
      </c>
      <c r="F7040" t="s">
        <v>21</v>
      </c>
      <c r="G7040" t="s">
        <v>1267</v>
      </c>
      <c r="H7040" t="s">
        <v>1268</v>
      </c>
      <c r="I7040" t="s">
        <v>25649</v>
      </c>
      <c r="J7040" s="1">
        <v>39417</v>
      </c>
    </row>
    <row r="7041" spans="1:10" x14ac:dyDescent="0.25">
      <c r="A7041" t="s">
        <v>25650</v>
      </c>
      <c r="B7041" t="s">
        <v>25651</v>
      </c>
      <c r="D7041" t="s">
        <v>650</v>
      </c>
      <c r="E7041" t="s">
        <v>14</v>
      </c>
      <c r="F7041" t="s">
        <v>21</v>
      </c>
      <c r="G7041" t="s">
        <v>84</v>
      </c>
      <c r="H7041" t="s">
        <v>2790</v>
      </c>
      <c r="I7041" t="s">
        <v>14142</v>
      </c>
    </row>
    <row r="7042" spans="1:10" x14ac:dyDescent="0.25">
      <c r="A7042" t="s">
        <v>25652</v>
      </c>
      <c r="B7042" t="s">
        <v>25653</v>
      </c>
      <c r="C7042" t="s">
        <v>25654</v>
      </c>
      <c r="D7042" t="s">
        <v>51</v>
      </c>
      <c r="E7042" t="s">
        <v>14</v>
      </c>
      <c r="F7042" t="s">
        <v>21</v>
      </c>
      <c r="G7042" t="s">
        <v>59</v>
      </c>
      <c r="H7042" t="s">
        <v>1216</v>
      </c>
      <c r="I7042" t="s">
        <v>1216</v>
      </c>
      <c r="J7042" s="1">
        <v>40269</v>
      </c>
    </row>
    <row r="7043" spans="1:10" x14ac:dyDescent="0.25">
      <c r="A7043" t="s">
        <v>25655</v>
      </c>
      <c r="B7043" t="s">
        <v>25656</v>
      </c>
      <c r="C7043" t="s">
        <v>25657</v>
      </c>
      <c r="D7043" t="s">
        <v>51</v>
      </c>
      <c r="E7043" t="s">
        <v>14</v>
      </c>
      <c r="F7043" t="s">
        <v>21</v>
      </c>
      <c r="G7043" t="s">
        <v>1267</v>
      </c>
      <c r="H7043" t="s">
        <v>1268</v>
      </c>
      <c r="I7043" t="s">
        <v>1269</v>
      </c>
      <c r="J7043" s="1">
        <v>38353</v>
      </c>
    </row>
    <row r="7044" spans="1:10" x14ac:dyDescent="0.25">
      <c r="A7044" t="s">
        <v>25658</v>
      </c>
      <c r="B7044" t="s">
        <v>25659</v>
      </c>
      <c r="C7044" t="s">
        <v>25660</v>
      </c>
      <c r="D7044" t="s">
        <v>736</v>
      </c>
      <c r="E7044" t="s">
        <v>14</v>
      </c>
      <c r="F7044" t="s">
        <v>21</v>
      </c>
      <c r="G7044" t="s">
        <v>84</v>
      </c>
      <c r="H7044" t="s">
        <v>1127</v>
      </c>
      <c r="I7044" t="s">
        <v>2646</v>
      </c>
      <c r="J7044" s="1">
        <v>35431</v>
      </c>
    </row>
    <row r="7045" spans="1:10" x14ac:dyDescent="0.25">
      <c r="A7045" t="s">
        <v>25661</v>
      </c>
      <c r="B7045" t="s">
        <v>25662</v>
      </c>
      <c r="D7045" t="s">
        <v>25663</v>
      </c>
      <c r="E7045" t="s">
        <v>108</v>
      </c>
    </row>
    <row r="7046" spans="1:10" x14ac:dyDescent="0.25">
      <c r="A7046" t="s">
        <v>25664</v>
      </c>
      <c r="B7046" t="s">
        <v>25665</v>
      </c>
      <c r="C7046" t="s">
        <v>25666</v>
      </c>
      <c r="D7046" t="s">
        <v>352</v>
      </c>
      <c r="E7046" t="s">
        <v>14</v>
      </c>
      <c r="F7046" t="s">
        <v>21</v>
      </c>
      <c r="G7046" t="s">
        <v>1006</v>
      </c>
      <c r="H7046" t="s">
        <v>1030</v>
      </c>
      <c r="I7046" t="s">
        <v>1030</v>
      </c>
    </row>
    <row r="7047" spans="1:10" x14ac:dyDescent="0.25">
      <c r="A7047" t="s">
        <v>25667</v>
      </c>
      <c r="B7047" t="s">
        <v>25668</v>
      </c>
      <c r="C7047" t="s">
        <v>25669</v>
      </c>
      <c r="D7047" t="s">
        <v>51</v>
      </c>
      <c r="E7047" t="s">
        <v>684</v>
      </c>
      <c r="F7047" t="s">
        <v>21</v>
      </c>
      <c r="G7047" t="s">
        <v>39</v>
      </c>
      <c r="H7047" t="s">
        <v>277</v>
      </c>
      <c r="I7047" t="s">
        <v>851</v>
      </c>
    </row>
    <row r="7048" spans="1:10" x14ac:dyDescent="0.25">
      <c r="A7048" t="s">
        <v>25670</v>
      </c>
      <c r="B7048" t="s">
        <v>25671</v>
      </c>
      <c r="C7048" t="s">
        <v>25672</v>
      </c>
      <c r="D7048" t="s">
        <v>51</v>
      </c>
      <c r="E7048" t="s">
        <v>14</v>
      </c>
      <c r="F7048" t="s">
        <v>21</v>
      </c>
      <c r="G7048" t="s">
        <v>1075</v>
      </c>
      <c r="H7048" t="s">
        <v>1076</v>
      </c>
      <c r="I7048" t="s">
        <v>1437</v>
      </c>
      <c r="J7048" s="1">
        <v>34486</v>
      </c>
    </row>
    <row r="7049" spans="1:10" x14ac:dyDescent="0.25">
      <c r="A7049" t="s">
        <v>25673</v>
      </c>
      <c r="B7049" t="s">
        <v>25674</v>
      </c>
      <c r="C7049" t="s">
        <v>25675</v>
      </c>
      <c r="D7049" t="s">
        <v>25676</v>
      </c>
      <c r="E7049" t="s">
        <v>14</v>
      </c>
      <c r="F7049" t="s">
        <v>21</v>
      </c>
      <c r="G7049" t="s">
        <v>153</v>
      </c>
      <c r="H7049" t="s">
        <v>239</v>
      </c>
      <c r="I7049" t="s">
        <v>240</v>
      </c>
      <c r="J7049" s="1">
        <v>37257</v>
      </c>
    </row>
    <row r="7050" spans="1:10" x14ac:dyDescent="0.25">
      <c r="A7050" t="s">
        <v>25677</v>
      </c>
      <c r="B7050" t="s">
        <v>25678</v>
      </c>
      <c r="C7050" t="s">
        <v>25679</v>
      </c>
      <c r="D7050" t="s">
        <v>51</v>
      </c>
      <c r="E7050" t="s">
        <v>108</v>
      </c>
      <c r="F7050" t="s">
        <v>21</v>
      </c>
      <c r="G7050" t="s">
        <v>522</v>
      </c>
      <c r="H7050" t="s">
        <v>523</v>
      </c>
      <c r="I7050" t="s">
        <v>524</v>
      </c>
    </row>
    <row r="7051" spans="1:10" x14ac:dyDescent="0.25">
      <c r="A7051" t="s">
        <v>25680</v>
      </c>
      <c r="B7051" t="s">
        <v>25681</v>
      </c>
      <c r="C7051" t="s">
        <v>25682</v>
      </c>
      <c r="D7051" t="s">
        <v>25683</v>
      </c>
      <c r="E7051" t="s">
        <v>14</v>
      </c>
      <c r="F7051" t="s">
        <v>21</v>
      </c>
      <c r="G7051" t="s">
        <v>84</v>
      </c>
      <c r="H7051" t="s">
        <v>3564</v>
      </c>
      <c r="I7051" t="s">
        <v>3564</v>
      </c>
      <c r="J7051" s="1">
        <v>41862</v>
      </c>
    </row>
    <row r="7052" spans="1:10" x14ac:dyDescent="0.25">
      <c r="A7052" t="s">
        <v>25684</v>
      </c>
      <c r="B7052" t="s">
        <v>25685</v>
      </c>
      <c r="C7052" t="s">
        <v>25686</v>
      </c>
      <c r="D7052" t="s">
        <v>16823</v>
      </c>
      <c r="E7052" t="s">
        <v>14</v>
      </c>
      <c r="F7052" t="s">
        <v>217</v>
      </c>
      <c r="G7052">
        <v>2</v>
      </c>
      <c r="H7052" t="s">
        <v>218</v>
      </c>
      <c r="I7052" t="s">
        <v>218</v>
      </c>
    </row>
    <row r="7053" spans="1:10" x14ac:dyDescent="0.25">
      <c r="A7053" t="s">
        <v>25687</v>
      </c>
      <c r="B7053" t="s">
        <v>25688</v>
      </c>
      <c r="C7053" t="s">
        <v>25689</v>
      </c>
      <c r="D7053" t="s">
        <v>3004</v>
      </c>
      <c r="E7053" t="s">
        <v>14</v>
      </c>
      <c r="F7053" t="s">
        <v>3398</v>
      </c>
      <c r="G7053">
        <v>7</v>
      </c>
      <c r="H7053" t="s">
        <v>3399</v>
      </c>
      <c r="I7053" t="s">
        <v>3399</v>
      </c>
    </row>
    <row r="7054" spans="1:10" x14ac:dyDescent="0.25">
      <c r="A7054" t="s">
        <v>25690</v>
      </c>
      <c r="B7054" t="s">
        <v>25691</v>
      </c>
      <c r="C7054" t="s">
        <v>25692</v>
      </c>
      <c r="D7054" t="s">
        <v>51</v>
      </c>
      <c r="E7054" t="s">
        <v>14</v>
      </c>
      <c r="F7054" t="s">
        <v>21</v>
      </c>
      <c r="G7054" t="s">
        <v>785</v>
      </c>
      <c r="H7054" t="s">
        <v>786</v>
      </c>
      <c r="I7054" t="s">
        <v>6163</v>
      </c>
    </row>
    <row r="7055" spans="1:10" x14ac:dyDescent="0.25">
      <c r="A7055" t="s">
        <v>25693</v>
      </c>
      <c r="B7055" t="s">
        <v>25694</v>
      </c>
      <c r="C7055" t="s">
        <v>25695</v>
      </c>
      <c r="D7055" t="s">
        <v>89</v>
      </c>
      <c r="E7055" t="s">
        <v>684</v>
      </c>
      <c r="F7055" t="s">
        <v>21</v>
      </c>
      <c r="G7055" t="s">
        <v>1229</v>
      </c>
      <c r="H7055" t="s">
        <v>1230</v>
      </c>
      <c r="I7055" t="s">
        <v>11027</v>
      </c>
    </row>
    <row r="7056" spans="1:10" x14ac:dyDescent="0.25">
      <c r="A7056" t="s">
        <v>25696</v>
      </c>
      <c r="B7056" t="s">
        <v>25697</v>
      </c>
      <c r="C7056" t="s">
        <v>25698</v>
      </c>
      <c r="D7056" t="s">
        <v>38</v>
      </c>
      <c r="E7056" t="s">
        <v>14</v>
      </c>
      <c r="F7056" t="s">
        <v>21</v>
      </c>
      <c r="G7056" t="s">
        <v>84</v>
      </c>
      <c r="H7056" t="s">
        <v>1255</v>
      </c>
      <c r="I7056" t="s">
        <v>1778</v>
      </c>
      <c r="J7056" s="1">
        <v>37257</v>
      </c>
    </row>
    <row r="7057" spans="1:10" x14ac:dyDescent="0.25">
      <c r="A7057" t="s">
        <v>25699</v>
      </c>
      <c r="B7057" t="s">
        <v>25700</v>
      </c>
      <c r="C7057" t="s">
        <v>25701</v>
      </c>
      <c r="D7057" t="s">
        <v>13369</v>
      </c>
      <c r="E7057" t="s">
        <v>14</v>
      </c>
    </row>
    <row r="7058" spans="1:10" x14ac:dyDescent="0.25">
      <c r="A7058" t="s">
        <v>25702</v>
      </c>
      <c r="B7058" t="s">
        <v>25703</v>
      </c>
      <c r="C7058" t="s">
        <v>25704</v>
      </c>
      <c r="D7058" t="s">
        <v>51</v>
      </c>
      <c r="E7058" t="s">
        <v>108</v>
      </c>
      <c r="F7058" t="s">
        <v>21</v>
      </c>
      <c r="G7058" t="s">
        <v>59</v>
      </c>
      <c r="H7058" t="s">
        <v>60</v>
      </c>
      <c r="I7058" t="s">
        <v>4021</v>
      </c>
      <c r="J7058" s="1">
        <v>36526</v>
      </c>
    </row>
    <row r="7059" spans="1:10" x14ac:dyDescent="0.25">
      <c r="A7059" t="s">
        <v>25705</v>
      </c>
      <c r="B7059" t="s">
        <v>25706</v>
      </c>
      <c r="C7059" t="s">
        <v>25707</v>
      </c>
      <c r="D7059" t="s">
        <v>25708</v>
      </c>
      <c r="E7059" t="s">
        <v>14</v>
      </c>
      <c r="F7059" t="s">
        <v>633</v>
      </c>
      <c r="G7059">
        <v>7</v>
      </c>
      <c r="H7059" t="s">
        <v>924</v>
      </c>
      <c r="I7059" t="s">
        <v>924</v>
      </c>
      <c r="J7059" s="1">
        <v>38718</v>
      </c>
    </row>
    <row r="7060" spans="1:10" x14ac:dyDescent="0.25">
      <c r="A7060" t="s">
        <v>25709</v>
      </c>
      <c r="B7060" t="s">
        <v>25710</v>
      </c>
      <c r="C7060" t="s">
        <v>25711</v>
      </c>
      <c r="E7060" t="s">
        <v>14</v>
      </c>
      <c r="F7060" t="s">
        <v>160</v>
      </c>
      <c r="G7060" t="s">
        <v>161</v>
      </c>
      <c r="H7060" t="s">
        <v>162</v>
      </c>
      <c r="I7060" t="s">
        <v>162</v>
      </c>
      <c r="J7060" s="1">
        <v>41640</v>
      </c>
    </row>
    <row r="7061" spans="1:10" x14ac:dyDescent="0.25">
      <c r="A7061" t="s">
        <v>25712</v>
      </c>
      <c r="B7061" t="s">
        <v>25713</v>
      </c>
      <c r="C7061" t="s">
        <v>25714</v>
      </c>
      <c r="D7061" t="s">
        <v>25715</v>
      </c>
      <c r="E7061" t="s">
        <v>14</v>
      </c>
      <c r="F7061" t="s">
        <v>46</v>
      </c>
      <c r="H7061" t="s">
        <v>47</v>
      </c>
      <c r="I7061" t="s">
        <v>47</v>
      </c>
      <c r="J7061" s="1">
        <v>40118</v>
      </c>
    </row>
    <row r="7062" spans="1:10" x14ac:dyDescent="0.25">
      <c r="A7062" t="s">
        <v>25716</v>
      </c>
      <c r="B7062" t="s">
        <v>25717</v>
      </c>
      <c r="C7062" t="s">
        <v>25718</v>
      </c>
      <c r="D7062" t="s">
        <v>51</v>
      </c>
      <c r="E7062" t="s">
        <v>14</v>
      </c>
      <c r="F7062" t="s">
        <v>361</v>
      </c>
      <c r="G7062">
        <v>26</v>
      </c>
      <c r="H7062" t="s">
        <v>362</v>
      </c>
      <c r="I7062" t="s">
        <v>1582</v>
      </c>
      <c r="J7062" s="1">
        <v>38718</v>
      </c>
    </row>
    <row r="7063" spans="1:10" x14ac:dyDescent="0.25">
      <c r="A7063" t="s">
        <v>25719</v>
      </c>
      <c r="B7063" t="s">
        <v>25720</v>
      </c>
      <c r="C7063" t="s">
        <v>25721</v>
      </c>
      <c r="D7063" t="s">
        <v>51</v>
      </c>
      <c r="E7063" t="s">
        <v>14</v>
      </c>
      <c r="F7063" t="s">
        <v>21</v>
      </c>
      <c r="G7063" t="s">
        <v>116</v>
      </c>
      <c r="H7063" t="s">
        <v>523</v>
      </c>
      <c r="I7063" t="s">
        <v>629</v>
      </c>
      <c r="J7063" s="1">
        <v>36892</v>
      </c>
    </row>
    <row r="7064" spans="1:10" x14ac:dyDescent="0.25">
      <c r="A7064" t="s">
        <v>25722</v>
      </c>
      <c r="B7064" t="s">
        <v>25723</v>
      </c>
      <c r="C7064" t="s">
        <v>25724</v>
      </c>
      <c r="D7064" t="s">
        <v>51</v>
      </c>
      <c r="E7064" t="s">
        <v>14</v>
      </c>
      <c r="F7064" t="s">
        <v>21</v>
      </c>
      <c r="G7064" t="s">
        <v>59</v>
      </c>
      <c r="H7064" t="s">
        <v>90</v>
      </c>
      <c r="I7064" t="s">
        <v>90</v>
      </c>
      <c r="J7064" s="1">
        <v>39814</v>
      </c>
    </row>
    <row r="7065" spans="1:10" x14ac:dyDescent="0.25">
      <c r="A7065" t="s">
        <v>25725</v>
      </c>
      <c r="B7065" t="s">
        <v>25726</v>
      </c>
      <c r="C7065" t="s">
        <v>25727</v>
      </c>
      <c r="D7065" t="s">
        <v>38</v>
      </c>
      <c r="E7065" t="s">
        <v>14</v>
      </c>
      <c r="F7065" t="s">
        <v>21</v>
      </c>
      <c r="G7065" t="s">
        <v>77</v>
      </c>
      <c r="H7065" t="s">
        <v>1759</v>
      </c>
      <c r="I7065" t="s">
        <v>2519</v>
      </c>
    </row>
    <row r="7066" spans="1:10" x14ac:dyDescent="0.25">
      <c r="A7066" t="s">
        <v>25728</v>
      </c>
      <c r="B7066" t="s">
        <v>25729</v>
      </c>
      <c r="C7066" t="s">
        <v>25730</v>
      </c>
      <c r="D7066" t="s">
        <v>25731</v>
      </c>
      <c r="E7066" t="s">
        <v>14</v>
      </c>
      <c r="F7066" t="s">
        <v>2120</v>
      </c>
      <c r="G7066">
        <v>8</v>
      </c>
      <c r="H7066" t="s">
        <v>18472</v>
      </c>
      <c r="I7066" t="s">
        <v>18472</v>
      </c>
    </row>
    <row r="7067" spans="1:10" x14ac:dyDescent="0.25">
      <c r="A7067" t="s">
        <v>25732</v>
      </c>
      <c r="B7067" t="s">
        <v>25733</v>
      </c>
      <c r="D7067" t="s">
        <v>25734</v>
      </c>
      <c r="E7067" t="s">
        <v>202</v>
      </c>
      <c r="F7067" t="s">
        <v>21</v>
      </c>
      <c r="G7067" t="s">
        <v>101</v>
      </c>
      <c r="H7067" t="s">
        <v>102</v>
      </c>
      <c r="I7067" t="s">
        <v>103</v>
      </c>
    </row>
    <row r="7068" spans="1:10" x14ac:dyDescent="0.25">
      <c r="A7068" t="s">
        <v>25735</v>
      </c>
      <c r="B7068" t="s">
        <v>25736</v>
      </c>
      <c r="C7068" t="s">
        <v>25737</v>
      </c>
      <c r="D7068" t="s">
        <v>650</v>
      </c>
      <c r="E7068" t="s">
        <v>14</v>
      </c>
      <c r="F7068" t="s">
        <v>21</v>
      </c>
      <c r="G7068" t="s">
        <v>59</v>
      </c>
      <c r="H7068" t="s">
        <v>60</v>
      </c>
      <c r="I7068" t="s">
        <v>4021</v>
      </c>
      <c r="J7068" s="1">
        <v>37257</v>
      </c>
    </row>
    <row r="7069" spans="1:10" x14ac:dyDescent="0.25">
      <c r="A7069" t="s">
        <v>25738</v>
      </c>
      <c r="B7069" t="s">
        <v>25739</v>
      </c>
      <c r="D7069" t="s">
        <v>25740</v>
      </c>
      <c r="E7069" t="s">
        <v>202</v>
      </c>
      <c r="F7069" t="s">
        <v>21</v>
      </c>
      <c r="G7069" t="s">
        <v>1006</v>
      </c>
      <c r="H7069" t="s">
        <v>1030</v>
      </c>
      <c r="I7069" t="s">
        <v>1030</v>
      </c>
    </row>
    <row r="7070" spans="1:10" x14ac:dyDescent="0.25">
      <c r="A7070" t="s">
        <v>25741</v>
      </c>
      <c r="B7070" t="s">
        <v>25742</v>
      </c>
      <c r="C7070" t="s">
        <v>25743</v>
      </c>
      <c r="D7070" t="s">
        <v>19521</v>
      </c>
      <c r="E7070" t="s">
        <v>14</v>
      </c>
      <c r="F7070" t="s">
        <v>123</v>
      </c>
      <c r="G7070" t="s">
        <v>25744</v>
      </c>
      <c r="H7070" t="s">
        <v>3215</v>
      </c>
      <c r="I7070" t="s">
        <v>2137</v>
      </c>
      <c r="J7070" s="1">
        <v>41861</v>
      </c>
    </row>
    <row r="7071" spans="1:10" x14ac:dyDescent="0.25">
      <c r="A7071" t="s">
        <v>25745</v>
      </c>
      <c r="B7071" t="s">
        <v>25746</v>
      </c>
      <c r="C7071" t="s">
        <v>25747</v>
      </c>
      <c r="D7071" t="s">
        <v>51</v>
      </c>
      <c r="E7071" t="s">
        <v>14</v>
      </c>
      <c r="F7071" t="s">
        <v>21</v>
      </c>
      <c r="G7071" t="s">
        <v>281</v>
      </c>
      <c r="H7071" t="s">
        <v>1025</v>
      </c>
      <c r="I7071" t="s">
        <v>1025</v>
      </c>
      <c r="J7071" s="1">
        <v>39448</v>
      </c>
    </row>
    <row r="7072" spans="1:10" x14ac:dyDescent="0.25">
      <c r="A7072" t="s">
        <v>25748</v>
      </c>
      <c r="B7072" t="s">
        <v>25749</v>
      </c>
      <c r="C7072" t="s">
        <v>25750</v>
      </c>
      <c r="D7072" t="s">
        <v>51</v>
      </c>
      <c r="E7072" t="s">
        <v>202</v>
      </c>
      <c r="F7072" t="s">
        <v>33</v>
      </c>
      <c r="G7072">
        <v>26</v>
      </c>
      <c r="H7072" t="s">
        <v>1510</v>
      </c>
      <c r="I7072" t="s">
        <v>25751</v>
      </c>
    </row>
    <row r="7073" spans="1:10" x14ac:dyDescent="0.25">
      <c r="A7073" t="s">
        <v>25752</v>
      </c>
      <c r="B7073" t="s">
        <v>25753</v>
      </c>
      <c r="C7073" t="s">
        <v>25754</v>
      </c>
      <c r="D7073" t="s">
        <v>51</v>
      </c>
      <c r="E7073" t="s">
        <v>14</v>
      </c>
      <c r="F7073" t="s">
        <v>21</v>
      </c>
      <c r="G7073" t="s">
        <v>3988</v>
      </c>
      <c r="H7073" t="s">
        <v>3989</v>
      </c>
      <c r="I7073" t="s">
        <v>3990</v>
      </c>
      <c r="J7073" s="1">
        <v>40544</v>
      </c>
    </row>
    <row r="7074" spans="1:10" x14ac:dyDescent="0.25">
      <c r="A7074" t="s">
        <v>25755</v>
      </c>
      <c r="B7074" t="s">
        <v>25756</v>
      </c>
      <c r="C7074" t="s">
        <v>25757</v>
      </c>
      <c r="D7074" t="s">
        <v>51</v>
      </c>
      <c r="E7074" t="s">
        <v>14</v>
      </c>
      <c r="F7074" t="s">
        <v>21</v>
      </c>
      <c r="G7074" t="s">
        <v>785</v>
      </c>
      <c r="H7074" t="s">
        <v>786</v>
      </c>
      <c r="I7074" t="s">
        <v>786</v>
      </c>
      <c r="J7074" s="1">
        <v>37257</v>
      </c>
    </row>
    <row r="7075" spans="1:10" x14ac:dyDescent="0.25">
      <c r="A7075" t="s">
        <v>25758</v>
      </c>
      <c r="B7075" t="s">
        <v>25759</v>
      </c>
      <c r="D7075" t="s">
        <v>25760</v>
      </c>
      <c r="E7075" t="s">
        <v>14</v>
      </c>
      <c r="F7075" t="s">
        <v>21</v>
      </c>
      <c r="G7075" t="s">
        <v>77</v>
      </c>
      <c r="H7075" t="s">
        <v>1759</v>
      </c>
      <c r="I7075" t="s">
        <v>2519</v>
      </c>
      <c r="J7075" s="1">
        <v>34335</v>
      </c>
    </row>
    <row r="7076" spans="1:10" x14ac:dyDescent="0.25">
      <c r="A7076" t="s">
        <v>25761</v>
      </c>
      <c r="B7076" t="s">
        <v>25762</v>
      </c>
      <c r="C7076" t="s">
        <v>25763</v>
      </c>
      <c r="E7076" t="s">
        <v>14</v>
      </c>
      <c r="F7076" t="s">
        <v>3314</v>
      </c>
      <c r="G7076">
        <v>14</v>
      </c>
      <c r="H7076" t="s">
        <v>4451</v>
      </c>
      <c r="I7076" t="s">
        <v>4451</v>
      </c>
      <c r="J7076" s="1">
        <v>38718</v>
      </c>
    </row>
    <row r="7077" spans="1:10" x14ac:dyDescent="0.25">
      <c r="A7077" t="s">
        <v>25764</v>
      </c>
      <c r="B7077" t="s">
        <v>25765</v>
      </c>
      <c r="C7077" t="s">
        <v>25766</v>
      </c>
      <c r="D7077" t="s">
        <v>25767</v>
      </c>
      <c r="E7077" t="s">
        <v>14</v>
      </c>
      <c r="F7077" t="s">
        <v>21</v>
      </c>
      <c r="G7077" t="s">
        <v>59</v>
      </c>
      <c r="H7077" t="s">
        <v>1216</v>
      </c>
      <c r="I7077" t="s">
        <v>1216</v>
      </c>
      <c r="J7077" s="1">
        <v>37257</v>
      </c>
    </row>
    <row r="7078" spans="1:10" x14ac:dyDescent="0.25">
      <c r="A7078" t="s">
        <v>25768</v>
      </c>
      <c r="B7078" t="s">
        <v>25769</v>
      </c>
      <c r="C7078" t="s">
        <v>25770</v>
      </c>
      <c r="D7078" t="s">
        <v>51</v>
      </c>
      <c r="E7078" t="s">
        <v>202</v>
      </c>
      <c r="F7078" t="s">
        <v>52</v>
      </c>
      <c r="G7078" t="s">
        <v>3334</v>
      </c>
      <c r="H7078" t="s">
        <v>3335</v>
      </c>
      <c r="I7078" t="s">
        <v>8313</v>
      </c>
      <c r="J7078" s="1">
        <v>34335</v>
      </c>
    </row>
    <row r="7079" spans="1:10" x14ac:dyDescent="0.25">
      <c r="A7079" t="s">
        <v>25771</v>
      </c>
      <c r="B7079" t="s">
        <v>25772</v>
      </c>
      <c r="C7079" t="s">
        <v>25773</v>
      </c>
      <c r="D7079" t="s">
        <v>25774</v>
      </c>
      <c r="E7079" t="s">
        <v>14</v>
      </c>
      <c r="F7079" t="s">
        <v>21</v>
      </c>
      <c r="G7079" t="s">
        <v>59</v>
      </c>
      <c r="H7079" t="s">
        <v>961</v>
      </c>
      <c r="I7079" t="s">
        <v>962</v>
      </c>
      <c r="J7079" s="1">
        <v>38718</v>
      </c>
    </row>
    <row r="7080" spans="1:10" x14ac:dyDescent="0.25">
      <c r="A7080" t="s">
        <v>25775</v>
      </c>
      <c r="B7080" t="s">
        <v>25776</v>
      </c>
      <c r="C7080" t="s">
        <v>25777</v>
      </c>
      <c r="D7080" t="s">
        <v>51</v>
      </c>
      <c r="E7080" t="s">
        <v>14</v>
      </c>
      <c r="F7080" t="s">
        <v>271</v>
      </c>
      <c r="G7080">
        <v>17</v>
      </c>
      <c r="H7080" t="s">
        <v>25778</v>
      </c>
      <c r="I7080" t="s">
        <v>25779</v>
      </c>
    </row>
    <row r="7081" spans="1:10" x14ac:dyDescent="0.25">
      <c r="A7081" t="s">
        <v>25780</v>
      </c>
      <c r="B7081" t="s">
        <v>25781</v>
      </c>
      <c r="C7081" t="s">
        <v>25782</v>
      </c>
      <c r="D7081" t="s">
        <v>51</v>
      </c>
      <c r="E7081" t="s">
        <v>108</v>
      </c>
      <c r="F7081" t="s">
        <v>21</v>
      </c>
      <c r="G7081" t="s">
        <v>185</v>
      </c>
      <c r="H7081" t="s">
        <v>186</v>
      </c>
      <c r="I7081" t="s">
        <v>186</v>
      </c>
      <c r="J7081" s="1">
        <v>37257</v>
      </c>
    </row>
    <row r="7082" spans="1:10" x14ac:dyDescent="0.25">
      <c r="A7082" t="s">
        <v>25783</v>
      </c>
      <c r="B7082" t="s">
        <v>25784</v>
      </c>
      <c r="C7082" t="s">
        <v>25785</v>
      </c>
      <c r="D7082" t="s">
        <v>51</v>
      </c>
      <c r="E7082" t="s">
        <v>108</v>
      </c>
      <c r="F7082" t="s">
        <v>160</v>
      </c>
      <c r="G7082" t="s">
        <v>1475</v>
      </c>
      <c r="J7082" s="1">
        <v>37987</v>
      </c>
    </row>
    <row r="7083" spans="1:10" x14ac:dyDescent="0.25">
      <c r="A7083" t="s">
        <v>25786</v>
      </c>
      <c r="B7083" t="s">
        <v>25787</v>
      </c>
      <c r="C7083" t="s">
        <v>25788</v>
      </c>
      <c r="D7083" t="s">
        <v>51</v>
      </c>
      <c r="E7083" t="s">
        <v>684</v>
      </c>
      <c r="F7083" t="s">
        <v>217</v>
      </c>
      <c r="G7083">
        <v>7</v>
      </c>
      <c r="H7083" t="s">
        <v>288</v>
      </c>
      <c r="I7083" t="s">
        <v>25789</v>
      </c>
    </row>
    <row r="7084" spans="1:10" x14ac:dyDescent="0.25">
      <c r="A7084" t="s">
        <v>25790</v>
      </c>
      <c r="B7084" t="s">
        <v>25791</v>
      </c>
      <c r="C7084" t="s">
        <v>25792</v>
      </c>
      <c r="D7084" t="s">
        <v>736</v>
      </c>
      <c r="E7084" t="s">
        <v>14</v>
      </c>
      <c r="F7084" t="s">
        <v>21</v>
      </c>
      <c r="G7084" t="s">
        <v>281</v>
      </c>
      <c r="H7084" t="s">
        <v>869</v>
      </c>
      <c r="I7084" t="s">
        <v>869</v>
      </c>
      <c r="J7084" s="1">
        <v>40179</v>
      </c>
    </row>
    <row r="7085" spans="1:10" x14ac:dyDescent="0.25">
      <c r="A7085" t="s">
        <v>25793</v>
      </c>
      <c r="B7085" t="s">
        <v>25794</v>
      </c>
      <c r="E7085" t="s">
        <v>202</v>
      </c>
    </row>
    <row r="7086" spans="1:10" x14ac:dyDescent="0.25">
      <c r="A7086" t="s">
        <v>25795</v>
      </c>
      <c r="B7086" t="s">
        <v>25796</v>
      </c>
      <c r="C7086" t="s">
        <v>25797</v>
      </c>
      <c r="D7086" t="s">
        <v>736</v>
      </c>
      <c r="E7086" t="s">
        <v>14</v>
      </c>
      <c r="F7086" t="s">
        <v>21</v>
      </c>
      <c r="G7086" t="s">
        <v>153</v>
      </c>
      <c r="H7086" t="s">
        <v>239</v>
      </c>
      <c r="I7086" t="s">
        <v>1113</v>
      </c>
      <c r="J7086" s="1">
        <v>39083</v>
      </c>
    </row>
    <row r="7087" spans="1:10" x14ac:dyDescent="0.25">
      <c r="A7087" t="s">
        <v>25798</v>
      </c>
      <c r="B7087" t="s">
        <v>25799</v>
      </c>
      <c r="C7087" t="s">
        <v>25800</v>
      </c>
      <c r="D7087" t="s">
        <v>51</v>
      </c>
      <c r="E7087" t="s">
        <v>14</v>
      </c>
      <c r="F7087" t="s">
        <v>1057</v>
      </c>
      <c r="G7087">
        <v>2</v>
      </c>
      <c r="H7087" t="s">
        <v>1693</v>
      </c>
      <c r="I7087" t="s">
        <v>11044</v>
      </c>
      <c r="J7087" s="1">
        <v>36161</v>
      </c>
    </row>
    <row r="7088" spans="1:10" x14ac:dyDescent="0.25">
      <c r="A7088" t="s">
        <v>25801</v>
      </c>
      <c r="B7088" t="s">
        <v>25802</v>
      </c>
      <c r="C7088" t="s">
        <v>25803</v>
      </c>
      <c r="D7088" t="s">
        <v>51</v>
      </c>
      <c r="E7088" t="s">
        <v>14</v>
      </c>
      <c r="F7088" t="s">
        <v>21</v>
      </c>
      <c r="G7088" t="s">
        <v>1229</v>
      </c>
      <c r="H7088" t="s">
        <v>1230</v>
      </c>
      <c r="I7088" t="s">
        <v>6201</v>
      </c>
      <c r="J7088" s="1">
        <v>35431</v>
      </c>
    </row>
    <row r="7089" spans="1:10" x14ac:dyDescent="0.25">
      <c r="A7089" t="s">
        <v>25804</v>
      </c>
      <c r="B7089" t="s">
        <v>25805</v>
      </c>
      <c r="C7089" t="s">
        <v>25806</v>
      </c>
      <c r="D7089" t="s">
        <v>51</v>
      </c>
      <c r="E7089" t="s">
        <v>14</v>
      </c>
      <c r="F7089" t="s">
        <v>21</v>
      </c>
      <c r="G7089" t="s">
        <v>425</v>
      </c>
      <c r="H7089" t="s">
        <v>6978</v>
      </c>
      <c r="I7089" t="s">
        <v>6979</v>
      </c>
    </row>
    <row r="7090" spans="1:10" x14ac:dyDescent="0.25">
      <c r="A7090" t="s">
        <v>25807</v>
      </c>
      <c r="B7090" t="s">
        <v>25808</v>
      </c>
      <c r="C7090" t="s">
        <v>25809</v>
      </c>
      <c r="D7090" t="s">
        <v>25810</v>
      </c>
      <c r="E7090" t="s">
        <v>14</v>
      </c>
      <c r="F7090" t="s">
        <v>21</v>
      </c>
      <c r="G7090" t="s">
        <v>101</v>
      </c>
      <c r="H7090" t="s">
        <v>688</v>
      </c>
      <c r="I7090" t="s">
        <v>25811</v>
      </c>
      <c r="J7090" s="1">
        <v>39083</v>
      </c>
    </row>
    <row r="7091" spans="1:10" x14ac:dyDescent="0.25">
      <c r="A7091" t="s">
        <v>25812</v>
      </c>
      <c r="B7091" t="s">
        <v>25813</v>
      </c>
      <c r="D7091" t="s">
        <v>25814</v>
      </c>
      <c r="E7091" t="s">
        <v>202</v>
      </c>
      <c r="J7091" s="1">
        <v>35065</v>
      </c>
    </row>
    <row r="7092" spans="1:10" x14ac:dyDescent="0.25">
      <c r="A7092" t="s">
        <v>25815</v>
      </c>
      <c r="B7092" t="s">
        <v>25816</v>
      </c>
      <c r="C7092" t="s">
        <v>25817</v>
      </c>
      <c r="D7092" t="s">
        <v>51</v>
      </c>
      <c r="E7092" t="s">
        <v>684</v>
      </c>
      <c r="F7092" t="s">
        <v>2266</v>
      </c>
      <c r="G7092">
        <v>73</v>
      </c>
      <c r="H7092" t="s">
        <v>24248</v>
      </c>
      <c r="I7092" t="s">
        <v>25818</v>
      </c>
    </row>
    <row r="7093" spans="1:10" x14ac:dyDescent="0.25">
      <c r="A7093" t="s">
        <v>25819</v>
      </c>
      <c r="B7093" t="s">
        <v>25820</v>
      </c>
      <c r="C7093" t="s">
        <v>25821</v>
      </c>
      <c r="E7093" t="s">
        <v>202</v>
      </c>
      <c r="J7093" s="1">
        <v>41912</v>
      </c>
    </row>
    <row r="7094" spans="1:10" x14ac:dyDescent="0.25">
      <c r="A7094" t="s">
        <v>25822</v>
      </c>
      <c r="B7094" t="s">
        <v>25823</v>
      </c>
      <c r="C7094" t="s">
        <v>25824</v>
      </c>
      <c r="D7094" t="s">
        <v>51</v>
      </c>
      <c r="E7094" t="s">
        <v>684</v>
      </c>
      <c r="F7094" t="s">
        <v>21</v>
      </c>
      <c r="G7094" t="s">
        <v>59</v>
      </c>
      <c r="H7094" t="s">
        <v>60</v>
      </c>
      <c r="I7094" t="s">
        <v>3209</v>
      </c>
      <c r="J7094" s="1">
        <v>33775</v>
      </c>
    </row>
    <row r="7095" spans="1:10" x14ac:dyDescent="0.25">
      <c r="A7095" t="s">
        <v>25825</v>
      </c>
      <c r="B7095" t="s">
        <v>25826</v>
      </c>
      <c r="C7095" t="s">
        <v>25827</v>
      </c>
      <c r="D7095" t="s">
        <v>51</v>
      </c>
      <c r="E7095" t="s">
        <v>14</v>
      </c>
      <c r="F7095" t="s">
        <v>21</v>
      </c>
      <c r="G7095" t="s">
        <v>59</v>
      </c>
      <c r="H7095" t="s">
        <v>1216</v>
      </c>
      <c r="I7095" t="s">
        <v>1216</v>
      </c>
      <c r="J7095" s="1">
        <v>38353</v>
      </c>
    </row>
    <row r="7096" spans="1:10" x14ac:dyDescent="0.25">
      <c r="A7096" t="s">
        <v>25828</v>
      </c>
      <c r="B7096" t="s">
        <v>25829</v>
      </c>
      <c r="C7096" t="s">
        <v>25830</v>
      </c>
      <c r="D7096" t="s">
        <v>51</v>
      </c>
      <c r="E7096" t="s">
        <v>14</v>
      </c>
      <c r="F7096" t="s">
        <v>21</v>
      </c>
      <c r="G7096" t="s">
        <v>59</v>
      </c>
      <c r="H7096" t="s">
        <v>60</v>
      </c>
      <c r="I7096" t="s">
        <v>1155</v>
      </c>
      <c r="J7096" s="1">
        <v>41275</v>
      </c>
    </row>
    <row r="7097" spans="1:10" x14ac:dyDescent="0.25">
      <c r="A7097" t="s">
        <v>25831</v>
      </c>
      <c r="B7097" t="s">
        <v>25832</v>
      </c>
      <c r="C7097" t="s">
        <v>25833</v>
      </c>
      <c r="D7097" t="s">
        <v>4078</v>
      </c>
      <c r="E7097" t="s">
        <v>14</v>
      </c>
      <c r="F7097" t="s">
        <v>21</v>
      </c>
      <c r="G7097" t="s">
        <v>84</v>
      </c>
      <c r="H7097" t="s">
        <v>1255</v>
      </c>
      <c r="I7097" t="s">
        <v>1778</v>
      </c>
    </row>
    <row r="7098" spans="1:10" x14ac:dyDescent="0.25">
      <c r="A7098" t="s">
        <v>25834</v>
      </c>
      <c r="B7098" t="s">
        <v>25835</v>
      </c>
      <c r="C7098" t="s">
        <v>25836</v>
      </c>
      <c r="D7098" t="s">
        <v>25837</v>
      </c>
      <c r="E7098" t="s">
        <v>14</v>
      </c>
      <c r="F7098" t="s">
        <v>123</v>
      </c>
      <c r="G7098" t="s">
        <v>124</v>
      </c>
      <c r="H7098" t="s">
        <v>125</v>
      </c>
      <c r="I7098" t="s">
        <v>125</v>
      </c>
      <c r="J7098" s="1">
        <v>37987</v>
      </c>
    </row>
    <row r="7099" spans="1:10" x14ac:dyDescent="0.25">
      <c r="A7099" t="s">
        <v>25838</v>
      </c>
      <c r="B7099" t="s">
        <v>25839</v>
      </c>
      <c r="C7099" t="s">
        <v>25840</v>
      </c>
      <c r="D7099" t="s">
        <v>51</v>
      </c>
      <c r="E7099" t="s">
        <v>108</v>
      </c>
      <c r="F7099" t="s">
        <v>21</v>
      </c>
      <c r="G7099" t="s">
        <v>153</v>
      </c>
      <c r="H7099" t="s">
        <v>239</v>
      </c>
      <c r="I7099" t="s">
        <v>2272</v>
      </c>
    </row>
    <row r="7100" spans="1:10" x14ac:dyDescent="0.25">
      <c r="A7100" t="s">
        <v>25841</v>
      </c>
      <c r="B7100" t="s">
        <v>25842</v>
      </c>
      <c r="C7100" t="s">
        <v>25843</v>
      </c>
      <c r="D7100" t="s">
        <v>23605</v>
      </c>
      <c r="E7100" t="s">
        <v>14</v>
      </c>
      <c r="F7100" t="s">
        <v>1250</v>
      </c>
      <c r="G7100">
        <v>42</v>
      </c>
      <c r="H7100" t="s">
        <v>1251</v>
      </c>
      <c r="I7100" t="s">
        <v>1251</v>
      </c>
      <c r="J7100" s="1">
        <v>41464</v>
      </c>
    </row>
    <row r="7101" spans="1:10" x14ac:dyDescent="0.25">
      <c r="A7101" t="s">
        <v>25844</v>
      </c>
      <c r="B7101" t="s">
        <v>25845</v>
      </c>
      <c r="C7101" t="s">
        <v>25846</v>
      </c>
      <c r="D7101" t="s">
        <v>25847</v>
      </c>
      <c r="E7101" t="s">
        <v>14</v>
      </c>
      <c r="F7101" t="s">
        <v>15</v>
      </c>
      <c r="G7101">
        <v>7</v>
      </c>
      <c r="H7101" t="s">
        <v>667</v>
      </c>
      <c r="I7101" t="s">
        <v>667</v>
      </c>
      <c r="J7101" s="1">
        <v>41134</v>
      </c>
    </row>
    <row r="7102" spans="1:10" x14ac:dyDescent="0.25">
      <c r="A7102" t="s">
        <v>25848</v>
      </c>
      <c r="B7102" t="s">
        <v>25849</v>
      </c>
      <c r="C7102" t="s">
        <v>25850</v>
      </c>
      <c r="D7102" t="s">
        <v>51</v>
      </c>
      <c r="E7102" t="s">
        <v>14</v>
      </c>
      <c r="F7102" t="s">
        <v>21</v>
      </c>
      <c r="G7102" t="s">
        <v>59</v>
      </c>
      <c r="H7102" t="s">
        <v>1216</v>
      </c>
      <c r="I7102" t="s">
        <v>1216</v>
      </c>
    </row>
    <row r="7103" spans="1:10" x14ac:dyDescent="0.25">
      <c r="A7103" t="s">
        <v>25851</v>
      </c>
      <c r="B7103" t="s">
        <v>25852</v>
      </c>
      <c r="C7103" t="s">
        <v>25853</v>
      </c>
      <c r="D7103" t="s">
        <v>761</v>
      </c>
      <c r="E7103" t="s">
        <v>14</v>
      </c>
    </row>
    <row r="7104" spans="1:10" x14ac:dyDescent="0.25">
      <c r="A7104" t="s">
        <v>25854</v>
      </c>
      <c r="B7104" t="s">
        <v>25855</v>
      </c>
      <c r="C7104" t="s">
        <v>25856</v>
      </c>
      <c r="D7104" t="s">
        <v>51</v>
      </c>
      <c r="E7104" t="s">
        <v>14</v>
      </c>
      <c r="F7104" t="s">
        <v>21</v>
      </c>
      <c r="G7104" t="s">
        <v>59</v>
      </c>
      <c r="H7104" t="s">
        <v>60</v>
      </c>
      <c r="I7104" t="s">
        <v>2599</v>
      </c>
    </row>
    <row r="7105" spans="1:10" x14ac:dyDescent="0.25">
      <c r="A7105" t="s">
        <v>25857</v>
      </c>
      <c r="B7105" t="s">
        <v>25858</v>
      </c>
      <c r="C7105" t="s">
        <v>25859</v>
      </c>
      <c r="D7105" t="s">
        <v>3430</v>
      </c>
      <c r="E7105" t="s">
        <v>14</v>
      </c>
      <c r="F7105" t="s">
        <v>21</v>
      </c>
      <c r="G7105" t="s">
        <v>77</v>
      </c>
      <c r="H7105" t="s">
        <v>1759</v>
      </c>
      <c r="I7105" t="s">
        <v>2519</v>
      </c>
      <c r="J7105" s="1">
        <v>40909</v>
      </c>
    </row>
    <row r="7106" spans="1:10" x14ac:dyDescent="0.25">
      <c r="A7106" t="s">
        <v>25860</v>
      </c>
      <c r="B7106" t="s">
        <v>25861</v>
      </c>
      <c r="C7106" t="s">
        <v>25862</v>
      </c>
      <c r="D7106" t="s">
        <v>51</v>
      </c>
      <c r="E7106" t="s">
        <v>14</v>
      </c>
      <c r="F7106" t="s">
        <v>21</v>
      </c>
      <c r="G7106" t="s">
        <v>84</v>
      </c>
      <c r="H7106" t="s">
        <v>3564</v>
      </c>
      <c r="I7106" t="s">
        <v>3564</v>
      </c>
      <c r="J7106" s="1">
        <v>29587</v>
      </c>
    </row>
    <row r="7107" spans="1:10" x14ac:dyDescent="0.25">
      <c r="A7107" t="s">
        <v>25863</v>
      </c>
      <c r="B7107" t="s">
        <v>25864</v>
      </c>
      <c r="C7107" t="s">
        <v>25865</v>
      </c>
      <c r="D7107" t="s">
        <v>19597</v>
      </c>
      <c r="E7107" t="s">
        <v>108</v>
      </c>
      <c r="F7107" t="s">
        <v>123</v>
      </c>
      <c r="G7107" t="s">
        <v>5015</v>
      </c>
      <c r="H7107" t="s">
        <v>5016</v>
      </c>
      <c r="I7107" t="s">
        <v>5016</v>
      </c>
      <c r="J7107" s="1">
        <v>38718</v>
      </c>
    </row>
    <row r="7108" spans="1:10" x14ac:dyDescent="0.25">
      <c r="A7108" t="s">
        <v>25866</v>
      </c>
      <c r="B7108" t="s">
        <v>25867</v>
      </c>
      <c r="C7108" t="s">
        <v>25868</v>
      </c>
      <c r="D7108" t="s">
        <v>51</v>
      </c>
      <c r="E7108" t="s">
        <v>14</v>
      </c>
      <c r="F7108" t="s">
        <v>21</v>
      </c>
      <c r="G7108" t="s">
        <v>1347</v>
      </c>
      <c r="H7108" t="s">
        <v>3464</v>
      </c>
      <c r="I7108" t="s">
        <v>3464</v>
      </c>
      <c r="J7108" s="1">
        <v>39083</v>
      </c>
    </row>
    <row r="7109" spans="1:10" x14ac:dyDescent="0.25">
      <c r="A7109" t="s">
        <v>25869</v>
      </c>
      <c r="B7109" t="s">
        <v>25870</v>
      </c>
      <c r="C7109" t="s">
        <v>25871</v>
      </c>
      <c r="D7109" t="s">
        <v>51</v>
      </c>
      <c r="E7109" t="s">
        <v>14</v>
      </c>
      <c r="F7109" t="s">
        <v>21</v>
      </c>
      <c r="G7109" t="s">
        <v>1347</v>
      </c>
      <c r="H7109" t="s">
        <v>3464</v>
      </c>
      <c r="I7109" t="s">
        <v>3464</v>
      </c>
    </row>
    <row r="7110" spans="1:10" x14ac:dyDescent="0.25">
      <c r="A7110" t="s">
        <v>25872</v>
      </c>
      <c r="B7110" t="s">
        <v>25873</v>
      </c>
      <c r="C7110" t="s">
        <v>25874</v>
      </c>
      <c r="D7110" t="s">
        <v>51</v>
      </c>
      <c r="E7110" t="s">
        <v>108</v>
      </c>
      <c r="F7110" t="s">
        <v>361</v>
      </c>
      <c r="G7110">
        <v>26</v>
      </c>
      <c r="H7110" t="s">
        <v>362</v>
      </c>
      <c r="I7110" t="s">
        <v>362</v>
      </c>
      <c r="J7110" s="1">
        <v>36892</v>
      </c>
    </row>
    <row r="7111" spans="1:10" x14ac:dyDescent="0.25">
      <c r="A7111" t="s">
        <v>25875</v>
      </c>
      <c r="B7111" t="s">
        <v>25876</v>
      </c>
      <c r="C7111" t="s">
        <v>25877</v>
      </c>
      <c r="D7111" t="s">
        <v>51</v>
      </c>
      <c r="E7111" t="s">
        <v>14</v>
      </c>
      <c r="F7111" t="s">
        <v>21</v>
      </c>
      <c r="G7111" t="s">
        <v>137</v>
      </c>
      <c r="H7111" t="s">
        <v>138</v>
      </c>
      <c r="I7111" t="s">
        <v>19201</v>
      </c>
      <c r="J7111" s="1">
        <v>42009</v>
      </c>
    </row>
    <row r="7112" spans="1:10" x14ac:dyDescent="0.25">
      <c r="A7112" t="s">
        <v>25878</v>
      </c>
      <c r="B7112" t="s">
        <v>25879</v>
      </c>
      <c r="C7112" t="s">
        <v>25880</v>
      </c>
      <c r="D7112" t="s">
        <v>51</v>
      </c>
      <c r="E7112" t="s">
        <v>14</v>
      </c>
      <c r="F7112" t="s">
        <v>21</v>
      </c>
      <c r="G7112" t="s">
        <v>293</v>
      </c>
      <c r="H7112" t="s">
        <v>294</v>
      </c>
      <c r="I7112" t="s">
        <v>24090</v>
      </c>
      <c r="J7112" s="1">
        <v>38353</v>
      </c>
    </row>
    <row r="7113" spans="1:10" x14ac:dyDescent="0.25">
      <c r="A7113" t="s">
        <v>25881</v>
      </c>
      <c r="B7113" t="s">
        <v>25882</v>
      </c>
      <c r="C7113" t="s">
        <v>25883</v>
      </c>
      <c r="D7113" t="s">
        <v>51</v>
      </c>
      <c r="E7113" t="s">
        <v>14</v>
      </c>
      <c r="F7113" t="s">
        <v>21</v>
      </c>
      <c r="G7113" t="s">
        <v>39</v>
      </c>
      <c r="H7113" t="s">
        <v>277</v>
      </c>
      <c r="I7113" t="s">
        <v>277</v>
      </c>
      <c r="J7113" s="1">
        <v>39083</v>
      </c>
    </row>
    <row r="7114" spans="1:10" x14ac:dyDescent="0.25">
      <c r="A7114" t="s">
        <v>25884</v>
      </c>
      <c r="B7114" t="s">
        <v>25885</v>
      </c>
      <c r="C7114" t="s">
        <v>25886</v>
      </c>
      <c r="D7114" t="s">
        <v>51</v>
      </c>
      <c r="E7114" t="s">
        <v>14</v>
      </c>
      <c r="F7114" t="s">
        <v>21</v>
      </c>
      <c r="G7114" t="s">
        <v>203</v>
      </c>
      <c r="H7114" t="s">
        <v>6938</v>
      </c>
      <c r="I7114" t="s">
        <v>6938</v>
      </c>
      <c r="J7114" s="1">
        <v>39083</v>
      </c>
    </row>
    <row r="7115" spans="1:10" x14ac:dyDescent="0.25">
      <c r="A7115" t="s">
        <v>25887</v>
      </c>
      <c r="B7115" t="s">
        <v>25888</v>
      </c>
      <c r="C7115" t="s">
        <v>25889</v>
      </c>
      <c r="D7115" t="s">
        <v>25890</v>
      </c>
      <c r="E7115" t="s">
        <v>202</v>
      </c>
      <c r="F7115" t="s">
        <v>21</v>
      </c>
      <c r="G7115" t="s">
        <v>1006</v>
      </c>
      <c r="H7115" t="s">
        <v>1007</v>
      </c>
      <c r="I7115" t="s">
        <v>6308</v>
      </c>
      <c r="J7115" s="1">
        <v>38565</v>
      </c>
    </row>
    <row r="7116" spans="1:10" x14ac:dyDescent="0.25">
      <c r="A7116" t="s">
        <v>25891</v>
      </c>
      <c r="B7116" t="s">
        <v>25892</v>
      </c>
      <c r="C7116" t="s">
        <v>25893</v>
      </c>
      <c r="D7116" t="s">
        <v>1242</v>
      </c>
      <c r="E7116" t="s">
        <v>14</v>
      </c>
      <c r="F7116" t="s">
        <v>21</v>
      </c>
      <c r="G7116" t="s">
        <v>59</v>
      </c>
      <c r="H7116" t="s">
        <v>60</v>
      </c>
      <c r="I7116" t="s">
        <v>25894</v>
      </c>
    </row>
    <row r="7117" spans="1:10" x14ac:dyDescent="0.25">
      <c r="A7117" t="s">
        <v>25895</v>
      </c>
      <c r="B7117" t="s">
        <v>25896</v>
      </c>
      <c r="C7117" t="s">
        <v>25897</v>
      </c>
      <c r="D7117" t="s">
        <v>51</v>
      </c>
      <c r="E7117" t="s">
        <v>14</v>
      </c>
      <c r="F7117" t="s">
        <v>618</v>
      </c>
      <c r="G7117">
        <v>6</v>
      </c>
      <c r="H7117" t="s">
        <v>619</v>
      </c>
      <c r="I7117" t="s">
        <v>25898</v>
      </c>
    </row>
    <row r="7118" spans="1:10" x14ac:dyDescent="0.25">
      <c r="A7118" t="s">
        <v>25899</v>
      </c>
      <c r="B7118" t="s">
        <v>25900</v>
      </c>
      <c r="C7118" t="s">
        <v>25901</v>
      </c>
      <c r="D7118" t="s">
        <v>51</v>
      </c>
      <c r="E7118" t="s">
        <v>14</v>
      </c>
      <c r="F7118" t="s">
        <v>123</v>
      </c>
      <c r="G7118" t="s">
        <v>5569</v>
      </c>
      <c r="H7118" t="s">
        <v>5570</v>
      </c>
      <c r="I7118" t="s">
        <v>5570</v>
      </c>
      <c r="J7118" s="1">
        <v>39814</v>
      </c>
    </row>
    <row r="7119" spans="1:10" x14ac:dyDescent="0.25">
      <c r="A7119" t="s">
        <v>25902</v>
      </c>
      <c r="B7119" t="s">
        <v>25903</v>
      </c>
      <c r="C7119" t="s">
        <v>25904</v>
      </c>
      <c r="D7119" t="s">
        <v>51</v>
      </c>
      <c r="E7119" t="s">
        <v>14</v>
      </c>
      <c r="F7119" t="s">
        <v>21</v>
      </c>
      <c r="G7119" t="s">
        <v>59</v>
      </c>
      <c r="H7119" t="s">
        <v>60</v>
      </c>
      <c r="I7119" t="s">
        <v>25905</v>
      </c>
      <c r="J7119" s="1">
        <v>39055</v>
      </c>
    </row>
    <row r="7120" spans="1:10" x14ac:dyDescent="0.25">
      <c r="A7120" t="s">
        <v>25906</v>
      </c>
      <c r="B7120" t="s">
        <v>25907</v>
      </c>
      <c r="C7120" t="s">
        <v>25908</v>
      </c>
      <c r="D7120" t="s">
        <v>3577</v>
      </c>
      <c r="E7120" t="s">
        <v>108</v>
      </c>
      <c r="F7120" t="s">
        <v>21</v>
      </c>
      <c r="G7120" t="s">
        <v>59</v>
      </c>
      <c r="H7120" t="s">
        <v>60</v>
      </c>
      <c r="I7120" t="s">
        <v>847</v>
      </c>
      <c r="J7120" s="1">
        <v>37257</v>
      </c>
    </row>
    <row r="7121" spans="1:10" x14ac:dyDescent="0.25">
      <c r="A7121" t="s">
        <v>25909</v>
      </c>
      <c r="B7121" t="s">
        <v>25910</v>
      </c>
      <c r="C7121" t="s">
        <v>25911</v>
      </c>
      <c r="D7121" t="s">
        <v>14759</v>
      </c>
      <c r="E7121" t="s">
        <v>14</v>
      </c>
      <c r="F7121" t="s">
        <v>1133</v>
      </c>
      <c r="G7121">
        <v>2</v>
      </c>
      <c r="H7121" t="s">
        <v>1740</v>
      </c>
      <c r="I7121" t="s">
        <v>1741</v>
      </c>
    </row>
    <row r="7122" spans="1:10" x14ac:dyDescent="0.25">
      <c r="A7122" t="s">
        <v>25912</v>
      </c>
      <c r="B7122" t="s">
        <v>25913</v>
      </c>
      <c r="C7122" t="s">
        <v>25914</v>
      </c>
      <c r="D7122" t="s">
        <v>25915</v>
      </c>
      <c r="E7122" t="s">
        <v>14</v>
      </c>
      <c r="F7122" t="s">
        <v>21</v>
      </c>
      <c r="G7122" t="s">
        <v>101</v>
      </c>
      <c r="H7122" t="s">
        <v>102</v>
      </c>
      <c r="I7122" t="s">
        <v>103</v>
      </c>
      <c r="J7122" s="1">
        <v>41061</v>
      </c>
    </row>
    <row r="7123" spans="1:10" x14ac:dyDescent="0.25">
      <c r="A7123" t="s">
        <v>25916</v>
      </c>
      <c r="B7123" t="s">
        <v>25917</v>
      </c>
      <c r="C7123" t="s">
        <v>25918</v>
      </c>
      <c r="D7123" t="s">
        <v>419</v>
      </c>
      <c r="E7123" t="s">
        <v>14</v>
      </c>
      <c r="F7123" t="s">
        <v>633</v>
      </c>
      <c r="G7123">
        <v>7</v>
      </c>
      <c r="H7123" t="s">
        <v>924</v>
      </c>
      <c r="I7123" t="s">
        <v>924</v>
      </c>
    </row>
    <row r="7124" spans="1:10" x14ac:dyDescent="0.25">
      <c r="A7124" t="s">
        <v>25919</v>
      </c>
      <c r="B7124" t="s">
        <v>25920</v>
      </c>
      <c r="C7124" t="s">
        <v>25921</v>
      </c>
      <c r="D7124" t="s">
        <v>25922</v>
      </c>
      <c r="E7124" t="s">
        <v>14</v>
      </c>
      <c r="J7124" s="1">
        <v>35065</v>
      </c>
    </row>
    <row r="7125" spans="1:10" x14ac:dyDescent="0.25">
      <c r="A7125" t="s">
        <v>25923</v>
      </c>
      <c r="B7125" t="s">
        <v>25924</v>
      </c>
      <c r="C7125" t="s">
        <v>25925</v>
      </c>
      <c r="D7125" t="s">
        <v>1242</v>
      </c>
      <c r="E7125" t="s">
        <v>14</v>
      </c>
      <c r="F7125" t="s">
        <v>21</v>
      </c>
      <c r="G7125" t="s">
        <v>153</v>
      </c>
      <c r="H7125" t="s">
        <v>239</v>
      </c>
      <c r="I7125" t="s">
        <v>15852</v>
      </c>
      <c r="J7125" s="1">
        <v>39814</v>
      </c>
    </row>
    <row r="7126" spans="1:10" x14ac:dyDescent="0.25">
      <c r="A7126" t="s">
        <v>25926</v>
      </c>
      <c r="B7126" t="s">
        <v>25927</v>
      </c>
      <c r="C7126" t="s">
        <v>25928</v>
      </c>
      <c r="D7126" t="s">
        <v>25929</v>
      </c>
      <c r="E7126" t="s">
        <v>14</v>
      </c>
      <c r="F7126" t="s">
        <v>21</v>
      </c>
      <c r="G7126" t="s">
        <v>101</v>
      </c>
      <c r="H7126" t="s">
        <v>102</v>
      </c>
      <c r="I7126" t="s">
        <v>103</v>
      </c>
      <c r="J7126" s="1">
        <v>40179</v>
      </c>
    </row>
    <row r="7127" spans="1:10" x14ac:dyDescent="0.25">
      <c r="A7127" t="s">
        <v>25930</v>
      </c>
      <c r="B7127" t="s">
        <v>25931</v>
      </c>
      <c r="C7127" t="s">
        <v>25932</v>
      </c>
      <c r="D7127" t="s">
        <v>38</v>
      </c>
      <c r="E7127" t="s">
        <v>14</v>
      </c>
      <c r="F7127" t="s">
        <v>21</v>
      </c>
      <c r="G7127" t="s">
        <v>59</v>
      </c>
      <c r="H7127" t="s">
        <v>961</v>
      </c>
      <c r="I7127" t="s">
        <v>2232</v>
      </c>
      <c r="J7127" s="1">
        <v>37257</v>
      </c>
    </row>
    <row r="7128" spans="1:10" x14ac:dyDescent="0.25">
      <c r="A7128" t="s">
        <v>25933</v>
      </c>
      <c r="B7128" t="s">
        <v>25934</v>
      </c>
      <c r="C7128" t="s">
        <v>25935</v>
      </c>
      <c r="D7128" t="s">
        <v>25936</v>
      </c>
      <c r="E7128" t="s">
        <v>14</v>
      </c>
      <c r="F7128" t="s">
        <v>342</v>
      </c>
      <c r="G7128">
        <v>11</v>
      </c>
      <c r="H7128" t="s">
        <v>6820</v>
      </c>
      <c r="I7128" t="s">
        <v>8884</v>
      </c>
      <c r="J7128" s="1">
        <v>41466</v>
      </c>
    </row>
    <row r="7129" spans="1:10" x14ac:dyDescent="0.25">
      <c r="A7129" t="s">
        <v>25937</v>
      </c>
      <c r="B7129" t="s">
        <v>25938</v>
      </c>
      <c r="C7129" t="s">
        <v>25939</v>
      </c>
      <c r="D7129" t="s">
        <v>25940</v>
      </c>
      <c r="E7129" t="s">
        <v>14</v>
      </c>
      <c r="F7129" t="s">
        <v>123</v>
      </c>
      <c r="G7129" t="s">
        <v>3325</v>
      </c>
      <c r="H7129" t="s">
        <v>3215</v>
      </c>
      <c r="I7129" t="s">
        <v>25941</v>
      </c>
    </row>
    <row r="7130" spans="1:10" x14ac:dyDescent="0.25">
      <c r="A7130" t="s">
        <v>25942</v>
      </c>
      <c r="B7130" t="s">
        <v>25943</v>
      </c>
      <c r="E7130" t="s">
        <v>202</v>
      </c>
    </row>
    <row r="7131" spans="1:10" x14ac:dyDescent="0.25">
      <c r="A7131" t="s">
        <v>25944</v>
      </c>
      <c r="B7131" t="s">
        <v>25945</v>
      </c>
      <c r="C7131" t="s">
        <v>25946</v>
      </c>
      <c r="D7131" t="s">
        <v>259</v>
      </c>
      <c r="E7131" t="s">
        <v>14</v>
      </c>
      <c r="F7131" t="s">
        <v>21</v>
      </c>
      <c r="G7131" t="s">
        <v>101</v>
      </c>
      <c r="H7131" t="s">
        <v>102</v>
      </c>
      <c r="I7131" t="s">
        <v>103</v>
      </c>
      <c r="J7131" s="1">
        <v>41676</v>
      </c>
    </row>
    <row r="7132" spans="1:10" x14ac:dyDescent="0.25">
      <c r="A7132" t="s">
        <v>25947</v>
      </c>
      <c r="B7132" t="s">
        <v>25948</v>
      </c>
      <c r="C7132" t="s">
        <v>25949</v>
      </c>
      <c r="D7132" t="s">
        <v>25950</v>
      </c>
      <c r="E7132" t="s">
        <v>14</v>
      </c>
      <c r="F7132" t="s">
        <v>21</v>
      </c>
      <c r="G7132" t="s">
        <v>803</v>
      </c>
      <c r="H7132" t="s">
        <v>804</v>
      </c>
      <c r="I7132" t="s">
        <v>805</v>
      </c>
      <c r="J7132" s="1">
        <v>40969</v>
      </c>
    </row>
    <row r="7133" spans="1:10" x14ac:dyDescent="0.25">
      <c r="A7133" t="s">
        <v>25951</v>
      </c>
      <c r="B7133" t="s">
        <v>25952</v>
      </c>
      <c r="C7133" t="s">
        <v>25953</v>
      </c>
      <c r="D7133" t="s">
        <v>25954</v>
      </c>
      <c r="E7133" t="s">
        <v>14</v>
      </c>
      <c r="F7133" t="s">
        <v>21</v>
      </c>
      <c r="G7133" t="s">
        <v>480</v>
      </c>
      <c r="H7133" t="s">
        <v>481</v>
      </c>
      <c r="I7133" t="s">
        <v>23991</v>
      </c>
      <c r="J7133" s="1">
        <v>39083</v>
      </c>
    </row>
    <row r="7134" spans="1:10" x14ac:dyDescent="0.25">
      <c r="A7134" t="s">
        <v>25955</v>
      </c>
      <c r="B7134" t="s">
        <v>25956</v>
      </c>
      <c r="C7134" t="s">
        <v>25957</v>
      </c>
      <c r="D7134" t="s">
        <v>259</v>
      </c>
      <c r="E7134" t="s">
        <v>14</v>
      </c>
      <c r="F7134" t="s">
        <v>21</v>
      </c>
      <c r="G7134" t="s">
        <v>153</v>
      </c>
      <c r="H7134" t="s">
        <v>239</v>
      </c>
      <c r="I7134" t="s">
        <v>14725</v>
      </c>
      <c r="J7134" s="1">
        <v>35796</v>
      </c>
    </row>
    <row r="7135" spans="1:10" x14ac:dyDescent="0.25">
      <c r="A7135" t="s">
        <v>25958</v>
      </c>
      <c r="B7135" t="s">
        <v>25959</v>
      </c>
      <c r="C7135" t="s">
        <v>25960</v>
      </c>
      <c r="D7135" t="s">
        <v>25961</v>
      </c>
      <c r="E7135" t="s">
        <v>14</v>
      </c>
      <c r="F7135" t="s">
        <v>21</v>
      </c>
      <c r="G7135" t="s">
        <v>39</v>
      </c>
      <c r="H7135" t="s">
        <v>277</v>
      </c>
      <c r="I7135" t="s">
        <v>277</v>
      </c>
      <c r="J7135" s="1">
        <v>41061</v>
      </c>
    </row>
    <row r="7136" spans="1:10" x14ac:dyDescent="0.25">
      <c r="A7136" t="s">
        <v>25962</v>
      </c>
      <c r="B7136" t="s">
        <v>25963</v>
      </c>
      <c r="C7136" t="s">
        <v>25964</v>
      </c>
      <c r="D7136" t="s">
        <v>25965</v>
      </c>
      <c r="E7136" t="s">
        <v>14</v>
      </c>
      <c r="J7136" s="1">
        <v>40909</v>
      </c>
    </row>
    <row r="7137" spans="1:10" x14ac:dyDescent="0.25">
      <c r="A7137" t="s">
        <v>25966</v>
      </c>
      <c r="B7137" t="s">
        <v>25967</v>
      </c>
      <c r="C7137" t="s">
        <v>25968</v>
      </c>
      <c r="D7137" t="s">
        <v>25969</v>
      </c>
      <c r="E7137" t="s">
        <v>14</v>
      </c>
      <c r="F7137" t="s">
        <v>21</v>
      </c>
      <c r="G7137" t="s">
        <v>59</v>
      </c>
      <c r="H7137" t="s">
        <v>60</v>
      </c>
      <c r="I7137" t="s">
        <v>66</v>
      </c>
      <c r="J7137" s="1">
        <v>41275</v>
      </c>
    </row>
    <row r="7138" spans="1:10" x14ac:dyDescent="0.25">
      <c r="A7138" t="s">
        <v>25970</v>
      </c>
      <c r="B7138" t="s">
        <v>25971</v>
      </c>
      <c r="C7138" t="s">
        <v>25972</v>
      </c>
      <c r="D7138" t="s">
        <v>38</v>
      </c>
      <c r="E7138" t="s">
        <v>14</v>
      </c>
      <c r="F7138" t="s">
        <v>336</v>
      </c>
      <c r="G7138">
        <v>11</v>
      </c>
      <c r="H7138" t="s">
        <v>492</v>
      </c>
      <c r="I7138" t="s">
        <v>492</v>
      </c>
      <c r="J7138" s="1">
        <v>40053</v>
      </c>
    </row>
    <row r="7139" spans="1:10" x14ac:dyDescent="0.25">
      <c r="A7139" t="s">
        <v>25973</v>
      </c>
      <c r="B7139" t="s">
        <v>25974</v>
      </c>
      <c r="C7139" t="s">
        <v>25975</v>
      </c>
      <c r="D7139" t="s">
        <v>58</v>
      </c>
      <c r="E7139" t="s">
        <v>14</v>
      </c>
      <c r="F7139" t="s">
        <v>633</v>
      </c>
      <c r="G7139">
        <v>7</v>
      </c>
      <c r="H7139" t="s">
        <v>924</v>
      </c>
      <c r="I7139" t="s">
        <v>924</v>
      </c>
    </row>
    <row r="7140" spans="1:10" x14ac:dyDescent="0.25">
      <c r="A7140" t="s">
        <v>25976</v>
      </c>
      <c r="B7140" t="s">
        <v>25977</v>
      </c>
      <c r="C7140" t="s">
        <v>25978</v>
      </c>
      <c r="D7140" t="s">
        <v>25979</v>
      </c>
      <c r="E7140" t="s">
        <v>14</v>
      </c>
      <c r="F7140" t="s">
        <v>160</v>
      </c>
      <c r="G7140" t="s">
        <v>161</v>
      </c>
      <c r="H7140" t="s">
        <v>162</v>
      </c>
      <c r="I7140" t="s">
        <v>162</v>
      </c>
      <c r="J7140" s="1">
        <v>41640</v>
      </c>
    </row>
    <row r="7141" spans="1:10" x14ac:dyDescent="0.25">
      <c r="A7141" t="s">
        <v>25980</v>
      </c>
      <c r="B7141" t="s">
        <v>25981</v>
      </c>
      <c r="C7141" t="s">
        <v>25982</v>
      </c>
      <c r="D7141" t="s">
        <v>32</v>
      </c>
      <c r="E7141" t="s">
        <v>14</v>
      </c>
      <c r="F7141" t="s">
        <v>21</v>
      </c>
      <c r="G7141" t="s">
        <v>59</v>
      </c>
      <c r="H7141" t="s">
        <v>60</v>
      </c>
      <c r="I7141" t="s">
        <v>979</v>
      </c>
      <c r="J7141" s="1">
        <v>39394</v>
      </c>
    </row>
    <row r="7142" spans="1:10" x14ac:dyDescent="0.25">
      <c r="A7142" t="s">
        <v>25983</v>
      </c>
      <c r="B7142" t="s">
        <v>25984</v>
      </c>
      <c r="C7142" t="s">
        <v>25985</v>
      </c>
      <c r="D7142" t="s">
        <v>25986</v>
      </c>
      <c r="E7142" t="s">
        <v>14</v>
      </c>
      <c r="F7142" t="s">
        <v>15</v>
      </c>
      <c r="G7142">
        <v>16</v>
      </c>
      <c r="H7142" t="s">
        <v>16</v>
      </c>
      <c r="I7142" t="s">
        <v>16</v>
      </c>
      <c r="J7142" s="1">
        <v>40179</v>
      </c>
    </row>
    <row r="7143" spans="1:10" x14ac:dyDescent="0.25">
      <c r="A7143" t="s">
        <v>25987</v>
      </c>
      <c r="B7143" t="s">
        <v>25988</v>
      </c>
      <c r="C7143" t="s">
        <v>25989</v>
      </c>
      <c r="D7143" t="s">
        <v>9488</v>
      </c>
      <c r="E7143" t="s">
        <v>684</v>
      </c>
      <c r="F7143" t="s">
        <v>21</v>
      </c>
      <c r="G7143" t="s">
        <v>375</v>
      </c>
      <c r="H7143" t="s">
        <v>17089</v>
      </c>
      <c r="I7143" t="s">
        <v>17090</v>
      </c>
      <c r="J7143" t="s">
        <v>25990</v>
      </c>
    </row>
    <row r="7144" spans="1:10" x14ac:dyDescent="0.25">
      <c r="A7144" t="s">
        <v>25991</v>
      </c>
      <c r="B7144" t="s">
        <v>25992</v>
      </c>
      <c r="C7144" t="s">
        <v>25993</v>
      </c>
      <c r="D7144" t="s">
        <v>25994</v>
      </c>
      <c r="E7144" t="s">
        <v>14</v>
      </c>
      <c r="F7144" t="s">
        <v>21</v>
      </c>
      <c r="G7144" t="s">
        <v>59</v>
      </c>
      <c r="H7144" t="s">
        <v>60</v>
      </c>
      <c r="I7144" t="s">
        <v>66</v>
      </c>
      <c r="J7144" s="1">
        <v>37987</v>
      </c>
    </row>
    <row r="7145" spans="1:10" x14ac:dyDescent="0.25">
      <c r="A7145" t="s">
        <v>25995</v>
      </c>
      <c r="B7145" t="s">
        <v>25996</v>
      </c>
      <c r="C7145" t="s">
        <v>25997</v>
      </c>
      <c r="D7145" t="s">
        <v>8857</v>
      </c>
      <c r="E7145" t="s">
        <v>202</v>
      </c>
      <c r="F7145" t="s">
        <v>217</v>
      </c>
      <c r="G7145">
        <v>4</v>
      </c>
      <c r="H7145" t="s">
        <v>847</v>
      </c>
      <c r="I7145" t="s">
        <v>847</v>
      </c>
      <c r="J7145" s="1">
        <v>40664</v>
      </c>
    </row>
    <row r="7146" spans="1:10" x14ac:dyDescent="0.25">
      <c r="A7146" t="s">
        <v>25998</v>
      </c>
      <c r="B7146" t="s">
        <v>25999</v>
      </c>
      <c r="C7146" t="s">
        <v>26000</v>
      </c>
      <c r="D7146" t="s">
        <v>26001</v>
      </c>
      <c r="E7146" t="s">
        <v>14</v>
      </c>
      <c r="F7146" t="s">
        <v>52</v>
      </c>
      <c r="G7146" t="s">
        <v>197</v>
      </c>
      <c r="H7146" t="s">
        <v>198</v>
      </c>
      <c r="I7146" t="s">
        <v>198</v>
      </c>
      <c r="J7146" s="1">
        <v>40452</v>
      </c>
    </row>
    <row r="7147" spans="1:10" x14ac:dyDescent="0.25">
      <c r="A7147" t="s">
        <v>26002</v>
      </c>
      <c r="B7147" t="s">
        <v>26003</v>
      </c>
      <c r="C7147" t="s">
        <v>26004</v>
      </c>
      <c r="D7147" t="s">
        <v>11766</v>
      </c>
      <c r="E7147" t="s">
        <v>14</v>
      </c>
      <c r="F7147" t="s">
        <v>15</v>
      </c>
      <c r="G7147">
        <v>10</v>
      </c>
      <c r="H7147" t="s">
        <v>667</v>
      </c>
      <c r="I7147" t="s">
        <v>668</v>
      </c>
      <c r="J7147" s="1">
        <v>41275</v>
      </c>
    </row>
    <row r="7148" spans="1:10" x14ac:dyDescent="0.25">
      <c r="A7148" t="s">
        <v>26005</v>
      </c>
      <c r="B7148" t="s">
        <v>26006</v>
      </c>
      <c r="C7148" t="s">
        <v>26007</v>
      </c>
      <c r="D7148" t="s">
        <v>51</v>
      </c>
      <c r="E7148" t="s">
        <v>14</v>
      </c>
      <c r="F7148" t="s">
        <v>21</v>
      </c>
      <c r="G7148" t="s">
        <v>84</v>
      </c>
      <c r="H7148" t="s">
        <v>584</v>
      </c>
      <c r="I7148" t="s">
        <v>584</v>
      </c>
      <c r="J7148" s="1">
        <v>40909</v>
      </c>
    </row>
    <row r="7149" spans="1:10" x14ac:dyDescent="0.25">
      <c r="A7149" t="s">
        <v>26008</v>
      </c>
      <c r="B7149" t="s">
        <v>26009</v>
      </c>
      <c r="C7149" t="s">
        <v>26010</v>
      </c>
      <c r="D7149" t="s">
        <v>45</v>
      </c>
      <c r="E7149" t="s">
        <v>14</v>
      </c>
      <c r="F7149" t="s">
        <v>15</v>
      </c>
      <c r="G7149">
        <v>16</v>
      </c>
      <c r="H7149" t="s">
        <v>16</v>
      </c>
      <c r="I7149" t="s">
        <v>16</v>
      </c>
      <c r="J7149" s="1">
        <v>41214</v>
      </c>
    </row>
    <row r="7150" spans="1:10" x14ac:dyDescent="0.25">
      <c r="A7150" t="s">
        <v>26011</v>
      </c>
      <c r="B7150" t="s">
        <v>26012</v>
      </c>
      <c r="C7150" t="s">
        <v>26013</v>
      </c>
      <c r="D7150" t="s">
        <v>26014</v>
      </c>
      <c r="E7150" t="s">
        <v>14</v>
      </c>
      <c r="F7150" t="s">
        <v>21</v>
      </c>
      <c r="G7150" t="s">
        <v>281</v>
      </c>
      <c r="H7150" t="s">
        <v>869</v>
      </c>
      <c r="I7150" t="s">
        <v>26015</v>
      </c>
      <c r="J7150" s="1">
        <v>39569</v>
      </c>
    </row>
    <row r="7151" spans="1:10" x14ac:dyDescent="0.25">
      <c r="A7151" t="s">
        <v>26016</v>
      </c>
      <c r="B7151" t="s">
        <v>26017</v>
      </c>
      <c r="C7151" t="s">
        <v>26018</v>
      </c>
      <c r="D7151" t="s">
        <v>26019</v>
      </c>
      <c r="E7151" t="s">
        <v>14</v>
      </c>
      <c r="F7151" t="s">
        <v>21</v>
      </c>
      <c r="G7151" t="s">
        <v>153</v>
      </c>
      <c r="H7151" t="s">
        <v>239</v>
      </c>
      <c r="I7151" t="s">
        <v>239</v>
      </c>
      <c r="J7151" s="1">
        <v>40664</v>
      </c>
    </row>
    <row r="7152" spans="1:10" x14ac:dyDescent="0.25">
      <c r="A7152" t="s">
        <v>26020</v>
      </c>
      <c r="B7152" t="s">
        <v>26021</v>
      </c>
      <c r="C7152" t="s">
        <v>26022</v>
      </c>
      <c r="D7152" t="s">
        <v>3703</v>
      </c>
      <c r="E7152" t="s">
        <v>14</v>
      </c>
      <c r="F7152" t="s">
        <v>21</v>
      </c>
      <c r="G7152" t="s">
        <v>1075</v>
      </c>
      <c r="H7152" t="s">
        <v>4255</v>
      </c>
      <c r="I7152" t="s">
        <v>4255</v>
      </c>
      <c r="J7152" s="1">
        <v>40544</v>
      </c>
    </row>
    <row r="7153" spans="1:10" x14ac:dyDescent="0.25">
      <c r="A7153" t="s">
        <v>26023</v>
      </c>
      <c r="B7153" t="s">
        <v>26024</v>
      </c>
      <c r="C7153" t="s">
        <v>26025</v>
      </c>
      <c r="D7153" t="s">
        <v>26026</v>
      </c>
      <c r="E7153" t="s">
        <v>14</v>
      </c>
      <c r="F7153" t="s">
        <v>2313</v>
      </c>
      <c r="G7153">
        <v>4</v>
      </c>
      <c r="H7153" t="s">
        <v>8858</v>
      </c>
      <c r="I7153" t="s">
        <v>8858</v>
      </c>
    </row>
    <row r="7154" spans="1:10" x14ac:dyDescent="0.25">
      <c r="A7154" t="s">
        <v>26027</v>
      </c>
      <c r="B7154" t="s">
        <v>26028</v>
      </c>
      <c r="D7154" t="s">
        <v>26029</v>
      </c>
      <c r="E7154" t="s">
        <v>202</v>
      </c>
      <c r="F7154" t="s">
        <v>52</v>
      </c>
      <c r="G7154" t="s">
        <v>197</v>
      </c>
      <c r="H7154" t="s">
        <v>198</v>
      </c>
      <c r="I7154" t="s">
        <v>198</v>
      </c>
    </row>
    <row r="7155" spans="1:10" x14ac:dyDescent="0.25">
      <c r="A7155" t="s">
        <v>26030</v>
      </c>
      <c r="B7155" t="s">
        <v>26031</v>
      </c>
      <c r="C7155" t="s">
        <v>26032</v>
      </c>
      <c r="D7155" t="s">
        <v>736</v>
      </c>
      <c r="E7155" t="s">
        <v>14</v>
      </c>
      <c r="F7155" t="s">
        <v>21</v>
      </c>
      <c r="G7155" t="s">
        <v>84</v>
      </c>
      <c r="H7155" t="s">
        <v>2790</v>
      </c>
      <c r="I7155" t="s">
        <v>2790</v>
      </c>
      <c r="J7155" s="1">
        <v>39448</v>
      </c>
    </row>
    <row r="7156" spans="1:10" x14ac:dyDescent="0.25">
      <c r="A7156" t="s">
        <v>26033</v>
      </c>
      <c r="B7156" t="s">
        <v>26034</v>
      </c>
      <c r="C7156" t="s">
        <v>26035</v>
      </c>
      <c r="D7156" t="s">
        <v>26036</v>
      </c>
      <c r="E7156" t="s">
        <v>14</v>
      </c>
      <c r="F7156" t="s">
        <v>21</v>
      </c>
      <c r="G7156" t="s">
        <v>59</v>
      </c>
      <c r="H7156" t="s">
        <v>90</v>
      </c>
      <c r="I7156" t="s">
        <v>90</v>
      </c>
      <c r="J7156" s="1">
        <v>41640</v>
      </c>
    </row>
    <row r="7157" spans="1:10" x14ac:dyDescent="0.25">
      <c r="A7157" t="s">
        <v>26037</v>
      </c>
      <c r="B7157" t="s">
        <v>26038</v>
      </c>
      <c r="C7157" t="s">
        <v>26039</v>
      </c>
      <c r="D7157" t="s">
        <v>26040</v>
      </c>
      <c r="E7157" t="s">
        <v>14</v>
      </c>
      <c r="F7157" t="s">
        <v>52</v>
      </c>
      <c r="G7157" t="s">
        <v>53</v>
      </c>
      <c r="H7157" t="s">
        <v>6752</v>
      </c>
      <c r="I7157" t="s">
        <v>6752</v>
      </c>
      <c r="J7157" s="1">
        <v>38353</v>
      </c>
    </row>
    <row r="7158" spans="1:10" x14ac:dyDescent="0.25">
      <c r="A7158" t="s">
        <v>26041</v>
      </c>
      <c r="B7158" t="s">
        <v>26042</v>
      </c>
      <c r="C7158" t="s">
        <v>26043</v>
      </c>
      <c r="D7158" t="s">
        <v>1498</v>
      </c>
      <c r="E7158" t="s">
        <v>14</v>
      </c>
      <c r="F7158" t="s">
        <v>21</v>
      </c>
      <c r="G7158" t="s">
        <v>153</v>
      </c>
      <c r="H7158" t="s">
        <v>239</v>
      </c>
      <c r="I7158" t="s">
        <v>1709</v>
      </c>
      <c r="J7158" s="1">
        <v>37622</v>
      </c>
    </row>
    <row r="7159" spans="1:10" x14ac:dyDescent="0.25">
      <c r="A7159" t="s">
        <v>26044</v>
      </c>
      <c r="B7159" t="s">
        <v>26045</v>
      </c>
      <c r="C7159" t="s">
        <v>26046</v>
      </c>
      <c r="D7159" t="s">
        <v>26047</v>
      </c>
      <c r="E7159" t="s">
        <v>14</v>
      </c>
      <c r="F7159" t="s">
        <v>52</v>
      </c>
      <c r="G7159" t="s">
        <v>197</v>
      </c>
      <c r="H7159" t="s">
        <v>12000</v>
      </c>
      <c r="I7159" t="s">
        <v>12000</v>
      </c>
      <c r="J7159" s="1">
        <v>41275</v>
      </c>
    </row>
    <row r="7160" spans="1:10" x14ac:dyDescent="0.25">
      <c r="A7160" t="s">
        <v>26048</v>
      </c>
      <c r="B7160" t="s">
        <v>26049</v>
      </c>
      <c r="C7160" t="s">
        <v>26050</v>
      </c>
      <c r="D7160" t="s">
        <v>440</v>
      </c>
      <c r="E7160" t="s">
        <v>14</v>
      </c>
      <c r="F7160" t="s">
        <v>26051</v>
      </c>
      <c r="G7160">
        <v>36</v>
      </c>
      <c r="H7160" t="s">
        <v>26052</v>
      </c>
      <c r="I7160" t="s">
        <v>26052</v>
      </c>
      <c r="J7160" s="1">
        <v>36161</v>
      </c>
    </row>
    <row r="7161" spans="1:10" x14ac:dyDescent="0.25">
      <c r="A7161" t="s">
        <v>26053</v>
      </c>
      <c r="B7161" t="s">
        <v>26054</v>
      </c>
      <c r="C7161" t="s">
        <v>26055</v>
      </c>
      <c r="D7161" t="s">
        <v>26056</v>
      </c>
      <c r="E7161" t="s">
        <v>14</v>
      </c>
      <c r="F7161" t="s">
        <v>2266</v>
      </c>
      <c r="G7161">
        <v>34</v>
      </c>
      <c r="H7161" t="s">
        <v>2267</v>
      </c>
      <c r="I7161" t="s">
        <v>2267</v>
      </c>
      <c r="J7161" s="1">
        <v>41304</v>
      </c>
    </row>
    <row r="7162" spans="1:10" x14ac:dyDescent="0.25">
      <c r="A7162" t="s">
        <v>26057</v>
      </c>
      <c r="B7162" t="s">
        <v>26058</v>
      </c>
      <c r="C7162" t="s">
        <v>26059</v>
      </c>
      <c r="D7162" t="s">
        <v>713</v>
      </c>
      <c r="E7162" t="s">
        <v>14</v>
      </c>
      <c r="F7162" t="s">
        <v>21</v>
      </c>
      <c r="G7162" t="s">
        <v>281</v>
      </c>
      <c r="H7162" t="s">
        <v>1025</v>
      </c>
      <c r="I7162" t="s">
        <v>1025</v>
      </c>
      <c r="J7162" s="1">
        <v>41640</v>
      </c>
    </row>
    <row r="7163" spans="1:10" x14ac:dyDescent="0.25">
      <c r="A7163" t="s">
        <v>26060</v>
      </c>
      <c r="B7163" t="s">
        <v>26061</v>
      </c>
      <c r="C7163" t="s">
        <v>26062</v>
      </c>
      <c r="D7163" t="s">
        <v>38</v>
      </c>
      <c r="E7163" t="s">
        <v>14</v>
      </c>
      <c r="F7163" t="s">
        <v>21</v>
      </c>
      <c r="G7163" t="s">
        <v>130</v>
      </c>
      <c r="H7163" t="s">
        <v>131</v>
      </c>
      <c r="I7163" t="s">
        <v>132</v>
      </c>
    </row>
    <row r="7164" spans="1:10" x14ac:dyDescent="0.25">
      <c r="A7164" t="s">
        <v>26063</v>
      </c>
      <c r="B7164" t="s">
        <v>26064</v>
      </c>
      <c r="C7164" t="s">
        <v>26065</v>
      </c>
      <c r="D7164" t="s">
        <v>1498</v>
      </c>
      <c r="E7164" t="s">
        <v>108</v>
      </c>
      <c r="F7164" t="s">
        <v>21</v>
      </c>
      <c r="G7164" t="s">
        <v>1006</v>
      </c>
      <c r="H7164" t="s">
        <v>1030</v>
      </c>
      <c r="I7164" t="s">
        <v>1030</v>
      </c>
    </row>
    <row r="7165" spans="1:10" x14ac:dyDescent="0.25">
      <c r="A7165" t="s">
        <v>26066</v>
      </c>
      <c r="B7165" t="s">
        <v>26067</v>
      </c>
      <c r="E7165" t="s">
        <v>202</v>
      </c>
    </row>
    <row r="7166" spans="1:10" x14ac:dyDescent="0.25">
      <c r="A7166" t="s">
        <v>26068</v>
      </c>
      <c r="B7166" t="s">
        <v>26069</v>
      </c>
      <c r="C7166" t="s">
        <v>26070</v>
      </c>
      <c r="D7166" t="s">
        <v>26071</v>
      </c>
      <c r="E7166" t="s">
        <v>684</v>
      </c>
      <c r="F7166" t="s">
        <v>33</v>
      </c>
      <c r="G7166">
        <v>22</v>
      </c>
      <c r="H7166" t="s">
        <v>34</v>
      </c>
      <c r="I7166" t="s">
        <v>34</v>
      </c>
      <c r="J7166" s="1">
        <v>36526</v>
      </c>
    </row>
    <row r="7167" spans="1:10" x14ac:dyDescent="0.25">
      <c r="A7167" t="s">
        <v>26072</v>
      </c>
      <c r="B7167" t="s">
        <v>26073</v>
      </c>
      <c r="C7167" t="s">
        <v>26074</v>
      </c>
      <c r="D7167" t="s">
        <v>58</v>
      </c>
      <c r="E7167" t="s">
        <v>14</v>
      </c>
      <c r="F7167" t="s">
        <v>336</v>
      </c>
      <c r="G7167">
        <v>11</v>
      </c>
      <c r="H7167" t="s">
        <v>492</v>
      </c>
      <c r="I7167" t="s">
        <v>492</v>
      </c>
      <c r="J7167" s="1">
        <v>40982</v>
      </c>
    </row>
    <row r="7168" spans="1:10" x14ac:dyDescent="0.25">
      <c r="A7168" t="s">
        <v>26075</v>
      </c>
      <c r="B7168" t="s">
        <v>26076</v>
      </c>
      <c r="C7168" t="s">
        <v>26077</v>
      </c>
      <c r="D7168" t="s">
        <v>26078</v>
      </c>
      <c r="E7168" t="s">
        <v>14</v>
      </c>
      <c r="F7168" t="s">
        <v>401</v>
      </c>
      <c r="G7168">
        <v>40</v>
      </c>
      <c r="H7168" t="s">
        <v>975</v>
      </c>
      <c r="I7168" t="s">
        <v>975</v>
      </c>
      <c r="J7168" s="1">
        <v>41766</v>
      </c>
    </row>
    <row r="7169" spans="1:10" x14ac:dyDescent="0.25">
      <c r="A7169" t="s">
        <v>26079</v>
      </c>
      <c r="B7169" t="s">
        <v>26080</v>
      </c>
      <c r="C7169" t="s">
        <v>26081</v>
      </c>
      <c r="D7169" t="s">
        <v>65</v>
      </c>
      <c r="E7169" t="s">
        <v>14</v>
      </c>
      <c r="F7169" t="s">
        <v>2120</v>
      </c>
      <c r="G7169">
        <v>13</v>
      </c>
      <c r="H7169" t="s">
        <v>2121</v>
      </c>
      <c r="I7169" t="s">
        <v>2121</v>
      </c>
      <c r="J7169" s="1">
        <v>34751</v>
      </c>
    </row>
    <row r="7170" spans="1:10" x14ac:dyDescent="0.25">
      <c r="A7170" t="s">
        <v>26082</v>
      </c>
      <c r="B7170" t="s">
        <v>26083</v>
      </c>
      <c r="C7170" t="s">
        <v>26084</v>
      </c>
      <c r="D7170" t="s">
        <v>26085</v>
      </c>
      <c r="E7170" t="s">
        <v>14</v>
      </c>
      <c r="F7170" t="s">
        <v>1057</v>
      </c>
      <c r="G7170">
        <v>16</v>
      </c>
      <c r="H7170" t="s">
        <v>1699</v>
      </c>
      <c r="I7170" t="s">
        <v>1699</v>
      </c>
      <c r="J7170" s="1">
        <v>41281</v>
      </c>
    </row>
    <row r="7171" spans="1:10" x14ac:dyDescent="0.25">
      <c r="A7171" t="s">
        <v>26086</v>
      </c>
      <c r="B7171" t="s">
        <v>26087</v>
      </c>
      <c r="D7171" t="s">
        <v>736</v>
      </c>
      <c r="E7171" t="s">
        <v>108</v>
      </c>
      <c r="F7171" t="s">
        <v>2120</v>
      </c>
      <c r="G7171">
        <v>13</v>
      </c>
      <c r="H7171" t="s">
        <v>2121</v>
      </c>
      <c r="I7171" t="s">
        <v>2121</v>
      </c>
      <c r="J7171" s="1">
        <v>33239</v>
      </c>
    </row>
    <row r="7172" spans="1:10" x14ac:dyDescent="0.25">
      <c r="A7172" t="s">
        <v>26088</v>
      </c>
      <c r="B7172" t="s">
        <v>26089</v>
      </c>
      <c r="C7172" t="s">
        <v>26090</v>
      </c>
      <c r="D7172" t="s">
        <v>1445</v>
      </c>
      <c r="E7172" t="s">
        <v>14</v>
      </c>
      <c r="F7172" t="s">
        <v>1133</v>
      </c>
      <c r="G7172">
        <v>21</v>
      </c>
      <c r="H7172" t="s">
        <v>4016</v>
      </c>
      <c r="I7172" t="s">
        <v>4017</v>
      </c>
      <c r="J7172" s="1">
        <v>41275</v>
      </c>
    </row>
    <row r="7173" spans="1:10" x14ac:dyDescent="0.25">
      <c r="A7173" t="s">
        <v>26091</v>
      </c>
      <c r="B7173" t="s">
        <v>26092</v>
      </c>
      <c r="C7173" t="s">
        <v>26093</v>
      </c>
      <c r="D7173" t="s">
        <v>26094</v>
      </c>
      <c r="E7173" t="s">
        <v>14</v>
      </c>
      <c r="F7173" t="s">
        <v>21</v>
      </c>
      <c r="G7173" t="s">
        <v>14400</v>
      </c>
      <c r="H7173" t="s">
        <v>14401</v>
      </c>
      <c r="I7173" t="s">
        <v>26095</v>
      </c>
    </row>
    <row r="7174" spans="1:10" x14ac:dyDescent="0.25">
      <c r="A7174" t="s">
        <v>26096</v>
      </c>
      <c r="B7174" t="s">
        <v>26097</v>
      </c>
      <c r="C7174" t="s">
        <v>26098</v>
      </c>
      <c r="D7174" t="s">
        <v>26099</v>
      </c>
      <c r="E7174" t="s">
        <v>14</v>
      </c>
      <c r="F7174" t="s">
        <v>21</v>
      </c>
      <c r="G7174" t="s">
        <v>59</v>
      </c>
      <c r="H7174" t="s">
        <v>60</v>
      </c>
      <c r="I7174" t="s">
        <v>1155</v>
      </c>
      <c r="J7174" s="1">
        <v>40544</v>
      </c>
    </row>
    <row r="7175" spans="1:10" x14ac:dyDescent="0.25">
      <c r="A7175" t="s">
        <v>26100</v>
      </c>
      <c r="B7175" t="s">
        <v>26101</v>
      </c>
      <c r="C7175" t="s">
        <v>26102</v>
      </c>
      <c r="D7175" t="s">
        <v>26103</v>
      </c>
      <c r="E7175" t="s">
        <v>14</v>
      </c>
      <c r="F7175" t="s">
        <v>21</v>
      </c>
      <c r="G7175" t="s">
        <v>59</v>
      </c>
      <c r="H7175" t="s">
        <v>60</v>
      </c>
      <c r="I7175" t="s">
        <v>66</v>
      </c>
      <c r="J7175" s="1">
        <v>41456</v>
      </c>
    </row>
    <row r="7176" spans="1:10" x14ac:dyDescent="0.25">
      <c r="A7176" t="s">
        <v>26104</v>
      </c>
      <c r="B7176" t="s">
        <v>26105</v>
      </c>
      <c r="C7176" t="s">
        <v>26106</v>
      </c>
      <c r="D7176" t="s">
        <v>26107</v>
      </c>
      <c r="E7176" t="s">
        <v>14</v>
      </c>
      <c r="F7176" t="s">
        <v>1057</v>
      </c>
      <c r="G7176">
        <v>16</v>
      </c>
      <c r="J7176" s="1">
        <v>41395</v>
      </c>
    </row>
    <row r="7177" spans="1:10" x14ac:dyDescent="0.25">
      <c r="A7177" t="s">
        <v>26108</v>
      </c>
      <c r="B7177" t="s">
        <v>26109</v>
      </c>
      <c r="C7177" t="s">
        <v>26110</v>
      </c>
      <c r="D7177" t="s">
        <v>26111</v>
      </c>
      <c r="E7177" t="s">
        <v>14</v>
      </c>
      <c r="F7177" t="s">
        <v>21</v>
      </c>
      <c r="G7177" t="s">
        <v>22</v>
      </c>
      <c r="H7177" t="s">
        <v>15146</v>
      </c>
      <c r="I7177" t="s">
        <v>19976</v>
      </c>
      <c r="J7177" s="1">
        <v>41926</v>
      </c>
    </row>
    <row r="7178" spans="1:10" x14ac:dyDescent="0.25">
      <c r="A7178" t="s">
        <v>26112</v>
      </c>
      <c r="B7178" t="s">
        <v>26113</v>
      </c>
      <c r="C7178" t="s">
        <v>26114</v>
      </c>
      <c r="D7178" t="s">
        <v>26115</v>
      </c>
      <c r="E7178" t="s">
        <v>14</v>
      </c>
      <c r="F7178" t="s">
        <v>2313</v>
      </c>
      <c r="G7178">
        <v>4</v>
      </c>
      <c r="H7178" t="s">
        <v>8858</v>
      </c>
      <c r="I7178" t="s">
        <v>8858</v>
      </c>
      <c r="J7178" s="1">
        <v>41685</v>
      </c>
    </row>
    <row r="7179" spans="1:10" x14ac:dyDescent="0.25">
      <c r="A7179" t="s">
        <v>26116</v>
      </c>
      <c r="B7179" t="s">
        <v>26117</v>
      </c>
      <c r="D7179" t="s">
        <v>26118</v>
      </c>
      <c r="E7179" t="s">
        <v>14</v>
      </c>
      <c r="F7179" t="s">
        <v>21</v>
      </c>
      <c r="G7179" t="s">
        <v>1267</v>
      </c>
      <c r="H7179" t="s">
        <v>1268</v>
      </c>
      <c r="I7179" t="s">
        <v>6278</v>
      </c>
      <c r="J7179" s="1">
        <v>41692</v>
      </c>
    </row>
    <row r="7180" spans="1:10" x14ac:dyDescent="0.25">
      <c r="A7180" t="s">
        <v>26119</v>
      </c>
      <c r="B7180" t="s">
        <v>26120</v>
      </c>
      <c r="C7180" t="s">
        <v>26121</v>
      </c>
      <c r="D7180" t="s">
        <v>26122</v>
      </c>
      <c r="E7180" t="s">
        <v>684</v>
      </c>
      <c r="F7180" t="s">
        <v>21</v>
      </c>
      <c r="G7180" t="s">
        <v>425</v>
      </c>
      <c r="H7180" t="s">
        <v>523</v>
      </c>
      <c r="I7180" t="s">
        <v>4100</v>
      </c>
      <c r="J7180" s="1">
        <v>41676</v>
      </c>
    </row>
    <row r="7181" spans="1:10" x14ac:dyDescent="0.25">
      <c r="A7181" t="s">
        <v>26123</v>
      </c>
      <c r="B7181" t="s">
        <v>26124</v>
      </c>
      <c r="C7181" t="s">
        <v>26125</v>
      </c>
      <c r="D7181" t="s">
        <v>38</v>
      </c>
      <c r="E7181" t="s">
        <v>14</v>
      </c>
      <c r="F7181" t="s">
        <v>33</v>
      </c>
    </row>
    <row r="7182" spans="1:10" x14ac:dyDescent="0.25">
      <c r="A7182" t="s">
        <v>26126</v>
      </c>
      <c r="B7182" t="s">
        <v>26127</v>
      </c>
      <c r="C7182" t="s">
        <v>26128</v>
      </c>
      <c r="D7182" t="s">
        <v>26129</v>
      </c>
      <c r="E7182" t="s">
        <v>14</v>
      </c>
      <c r="F7182" t="s">
        <v>21</v>
      </c>
      <c r="G7182" t="s">
        <v>59</v>
      </c>
      <c r="H7182" t="s">
        <v>60</v>
      </c>
      <c r="I7182" t="s">
        <v>1098</v>
      </c>
    </row>
    <row r="7183" spans="1:10" x14ac:dyDescent="0.25">
      <c r="A7183" t="s">
        <v>26130</v>
      </c>
      <c r="B7183" t="s">
        <v>26131</v>
      </c>
      <c r="C7183" t="s">
        <v>26132</v>
      </c>
      <c r="D7183" t="s">
        <v>38</v>
      </c>
      <c r="E7183" t="s">
        <v>14</v>
      </c>
      <c r="F7183" t="s">
        <v>303</v>
      </c>
      <c r="G7183">
        <v>10</v>
      </c>
      <c r="H7183" t="s">
        <v>1682</v>
      </c>
      <c r="I7183" t="s">
        <v>1682</v>
      </c>
      <c r="J7183" s="1">
        <v>36892</v>
      </c>
    </row>
    <row r="7184" spans="1:10" x14ac:dyDescent="0.25">
      <c r="A7184" t="s">
        <v>26133</v>
      </c>
      <c r="B7184" t="s">
        <v>26134</v>
      </c>
      <c r="C7184" t="s">
        <v>26135</v>
      </c>
      <c r="D7184" t="s">
        <v>26136</v>
      </c>
      <c r="E7184" t="s">
        <v>108</v>
      </c>
      <c r="F7184" t="s">
        <v>21</v>
      </c>
      <c r="G7184" t="s">
        <v>59</v>
      </c>
      <c r="H7184" t="s">
        <v>60</v>
      </c>
      <c r="I7184" t="s">
        <v>266</v>
      </c>
      <c r="J7184" s="1">
        <v>40544</v>
      </c>
    </row>
    <row r="7185" spans="1:10" x14ac:dyDescent="0.25">
      <c r="A7185" t="s">
        <v>26137</v>
      </c>
      <c r="B7185" t="s">
        <v>26138</v>
      </c>
      <c r="C7185" t="s">
        <v>26139</v>
      </c>
      <c r="D7185" t="s">
        <v>70</v>
      </c>
      <c r="E7185" t="s">
        <v>14</v>
      </c>
      <c r="F7185" t="s">
        <v>15</v>
      </c>
      <c r="G7185">
        <v>10</v>
      </c>
      <c r="H7185" t="s">
        <v>667</v>
      </c>
      <c r="I7185" t="s">
        <v>668</v>
      </c>
      <c r="J7185" s="1">
        <v>41960</v>
      </c>
    </row>
    <row r="7186" spans="1:10" x14ac:dyDescent="0.25">
      <c r="A7186" t="s">
        <v>26140</v>
      </c>
      <c r="B7186" t="s">
        <v>26141</v>
      </c>
      <c r="C7186" t="s">
        <v>26142</v>
      </c>
      <c r="E7186" t="s">
        <v>14</v>
      </c>
      <c r="F7186" t="s">
        <v>217</v>
      </c>
      <c r="G7186">
        <v>6</v>
      </c>
      <c r="J7186" s="1">
        <v>41686</v>
      </c>
    </row>
    <row r="7187" spans="1:10" x14ac:dyDescent="0.25">
      <c r="A7187" t="s">
        <v>26143</v>
      </c>
      <c r="B7187" t="s">
        <v>26144</v>
      </c>
      <c r="C7187" t="s">
        <v>26145</v>
      </c>
      <c r="D7187" t="s">
        <v>26146</v>
      </c>
      <c r="E7187" t="s">
        <v>14</v>
      </c>
      <c r="F7187" t="s">
        <v>21</v>
      </c>
      <c r="G7187" t="s">
        <v>101</v>
      </c>
      <c r="H7187" t="s">
        <v>102</v>
      </c>
      <c r="I7187" t="s">
        <v>103</v>
      </c>
      <c r="J7187" s="1">
        <v>40179</v>
      </c>
    </row>
    <row r="7188" spans="1:10" x14ac:dyDescent="0.25">
      <c r="A7188" t="s">
        <v>26147</v>
      </c>
      <c r="B7188" t="s">
        <v>26148</v>
      </c>
      <c r="C7188" t="s">
        <v>26149</v>
      </c>
      <c r="D7188" t="s">
        <v>32</v>
      </c>
      <c r="E7188" t="s">
        <v>14</v>
      </c>
      <c r="J7188" s="1">
        <v>40940</v>
      </c>
    </row>
    <row r="7189" spans="1:10" x14ac:dyDescent="0.25">
      <c r="A7189" t="s">
        <v>26150</v>
      </c>
      <c r="B7189" t="s">
        <v>26151</v>
      </c>
      <c r="C7189" t="s">
        <v>26152</v>
      </c>
      <c r="D7189" t="s">
        <v>1097</v>
      </c>
      <c r="E7189" t="s">
        <v>14</v>
      </c>
      <c r="F7189" t="s">
        <v>342</v>
      </c>
      <c r="G7189">
        <v>7</v>
      </c>
      <c r="H7189" t="s">
        <v>757</v>
      </c>
      <c r="I7189" t="s">
        <v>757</v>
      </c>
      <c r="J7189" s="1">
        <v>41654</v>
      </c>
    </row>
    <row r="7190" spans="1:10" x14ac:dyDescent="0.25">
      <c r="A7190" t="s">
        <v>26153</v>
      </c>
      <c r="B7190" t="s">
        <v>26154</v>
      </c>
      <c r="C7190" t="s">
        <v>26155</v>
      </c>
      <c r="D7190" t="s">
        <v>26156</v>
      </c>
      <c r="E7190" t="s">
        <v>14</v>
      </c>
      <c r="J7190" s="1">
        <v>39436</v>
      </c>
    </row>
    <row r="7191" spans="1:10" x14ac:dyDescent="0.25">
      <c r="A7191" t="s">
        <v>26157</v>
      </c>
      <c r="B7191" t="s">
        <v>26158</v>
      </c>
      <c r="C7191" t="s">
        <v>26159</v>
      </c>
      <c r="D7191" t="s">
        <v>26160</v>
      </c>
      <c r="E7191" t="s">
        <v>14</v>
      </c>
      <c r="F7191" t="s">
        <v>26161</v>
      </c>
      <c r="H7191" t="s">
        <v>26162</v>
      </c>
      <c r="I7191" t="s">
        <v>26162</v>
      </c>
    </row>
    <row r="7192" spans="1:10" x14ac:dyDescent="0.25">
      <c r="A7192" t="s">
        <v>26163</v>
      </c>
      <c r="B7192" t="s">
        <v>26164</v>
      </c>
      <c r="C7192" t="s">
        <v>26165</v>
      </c>
      <c r="D7192" t="s">
        <v>26166</v>
      </c>
      <c r="E7192" t="s">
        <v>14</v>
      </c>
      <c r="F7192" t="s">
        <v>21</v>
      </c>
      <c r="G7192" t="s">
        <v>59</v>
      </c>
      <c r="H7192" t="s">
        <v>60</v>
      </c>
      <c r="I7192" t="s">
        <v>66</v>
      </c>
      <c r="J7192" s="1">
        <v>41589</v>
      </c>
    </row>
    <row r="7193" spans="1:10" x14ac:dyDescent="0.25">
      <c r="A7193" t="s">
        <v>26167</v>
      </c>
      <c r="B7193" t="s">
        <v>26168</v>
      </c>
      <c r="C7193" t="s">
        <v>26169</v>
      </c>
      <c r="D7193" t="s">
        <v>26170</v>
      </c>
      <c r="E7193" t="s">
        <v>14</v>
      </c>
      <c r="F7193" t="s">
        <v>401</v>
      </c>
      <c r="J7193" s="1">
        <v>41648</v>
      </c>
    </row>
    <row r="7194" spans="1:10" x14ac:dyDescent="0.25">
      <c r="A7194" t="s">
        <v>26171</v>
      </c>
      <c r="B7194" t="s">
        <v>26172</v>
      </c>
      <c r="D7194" t="s">
        <v>65</v>
      </c>
      <c r="E7194" t="s">
        <v>108</v>
      </c>
      <c r="F7194" t="s">
        <v>21</v>
      </c>
      <c r="G7194" t="s">
        <v>59</v>
      </c>
      <c r="H7194" t="s">
        <v>60</v>
      </c>
      <c r="I7194" t="s">
        <v>266</v>
      </c>
      <c r="J7194" s="1">
        <v>36526</v>
      </c>
    </row>
    <row r="7195" spans="1:10" x14ac:dyDescent="0.25">
      <c r="A7195" t="s">
        <v>26173</v>
      </c>
      <c r="B7195" t="s">
        <v>26174</v>
      </c>
      <c r="C7195" t="s">
        <v>26175</v>
      </c>
      <c r="D7195" t="s">
        <v>26176</v>
      </c>
      <c r="E7195" t="s">
        <v>14</v>
      </c>
      <c r="F7195" t="s">
        <v>21</v>
      </c>
      <c r="G7195" t="s">
        <v>59</v>
      </c>
      <c r="H7195" t="s">
        <v>60</v>
      </c>
      <c r="I7195" t="s">
        <v>66</v>
      </c>
      <c r="J7195" s="1">
        <v>40544</v>
      </c>
    </row>
    <row r="7196" spans="1:10" x14ac:dyDescent="0.25">
      <c r="A7196" t="s">
        <v>26177</v>
      </c>
      <c r="B7196" t="s">
        <v>26178</v>
      </c>
      <c r="C7196" t="s">
        <v>26179</v>
      </c>
      <c r="D7196" t="s">
        <v>26180</v>
      </c>
      <c r="E7196" t="s">
        <v>14</v>
      </c>
      <c r="J7196" s="1">
        <v>42007</v>
      </c>
    </row>
    <row r="7197" spans="1:10" x14ac:dyDescent="0.25">
      <c r="A7197" t="s">
        <v>26181</v>
      </c>
      <c r="B7197" t="s">
        <v>26182</v>
      </c>
      <c r="C7197" t="s">
        <v>26183</v>
      </c>
      <c r="D7197" t="s">
        <v>26184</v>
      </c>
      <c r="E7197" t="s">
        <v>14</v>
      </c>
      <c r="F7197" t="s">
        <v>21</v>
      </c>
      <c r="G7197" t="s">
        <v>59</v>
      </c>
      <c r="H7197" t="s">
        <v>60</v>
      </c>
      <c r="I7197" t="s">
        <v>718</v>
      </c>
      <c r="J7197" s="1">
        <v>41275</v>
      </c>
    </row>
    <row r="7198" spans="1:10" x14ac:dyDescent="0.25">
      <c r="A7198" t="s">
        <v>26185</v>
      </c>
      <c r="B7198" t="s">
        <v>26186</v>
      </c>
      <c r="C7198" t="s">
        <v>26187</v>
      </c>
      <c r="D7198" t="s">
        <v>26188</v>
      </c>
      <c r="E7198" t="s">
        <v>14</v>
      </c>
      <c r="F7198" t="s">
        <v>21</v>
      </c>
      <c r="G7198" t="s">
        <v>59</v>
      </c>
      <c r="H7198" t="s">
        <v>60</v>
      </c>
      <c r="I7198" t="s">
        <v>66</v>
      </c>
      <c r="J7198" s="1">
        <v>41275</v>
      </c>
    </row>
    <row r="7199" spans="1:10" x14ac:dyDescent="0.25">
      <c r="A7199" t="s">
        <v>26189</v>
      </c>
      <c r="B7199" t="s">
        <v>26190</v>
      </c>
      <c r="C7199" t="s">
        <v>26191</v>
      </c>
      <c r="D7199" t="s">
        <v>312</v>
      </c>
      <c r="E7199" t="s">
        <v>14</v>
      </c>
      <c r="F7199" t="s">
        <v>52</v>
      </c>
      <c r="G7199" t="s">
        <v>197</v>
      </c>
      <c r="H7199" t="s">
        <v>198</v>
      </c>
      <c r="I7199" t="s">
        <v>198</v>
      </c>
      <c r="J7199" s="1">
        <v>41676</v>
      </c>
    </row>
    <row r="7200" spans="1:10" x14ac:dyDescent="0.25">
      <c r="A7200" t="s">
        <v>26192</v>
      </c>
      <c r="B7200" t="s">
        <v>26193</v>
      </c>
      <c r="C7200" t="s">
        <v>26194</v>
      </c>
      <c r="D7200" t="s">
        <v>26195</v>
      </c>
      <c r="E7200" t="s">
        <v>14</v>
      </c>
      <c r="F7200" t="s">
        <v>21</v>
      </c>
      <c r="G7200" t="s">
        <v>59</v>
      </c>
      <c r="H7200" t="s">
        <v>60</v>
      </c>
      <c r="I7200" t="s">
        <v>13279</v>
      </c>
      <c r="J7200" s="1">
        <v>38749</v>
      </c>
    </row>
    <row r="7201" spans="1:10" x14ac:dyDescent="0.25">
      <c r="A7201" t="s">
        <v>26196</v>
      </c>
      <c r="B7201" t="s">
        <v>26197</v>
      </c>
      <c r="C7201" t="s">
        <v>26198</v>
      </c>
      <c r="D7201" t="s">
        <v>26199</v>
      </c>
      <c r="E7201" t="s">
        <v>14</v>
      </c>
      <c r="F7201" t="s">
        <v>21</v>
      </c>
      <c r="G7201" t="s">
        <v>59</v>
      </c>
      <c r="H7201" t="s">
        <v>60</v>
      </c>
      <c r="I7201" t="s">
        <v>5480</v>
      </c>
    </row>
    <row r="7202" spans="1:10" x14ac:dyDescent="0.25">
      <c r="A7202" t="s">
        <v>26200</v>
      </c>
      <c r="B7202" t="s">
        <v>26201</v>
      </c>
      <c r="C7202" t="s">
        <v>26202</v>
      </c>
      <c r="D7202" t="s">
        <v>38</v>
      </c>
      <c r="E7202" t="s">
        <v>14</v>
      </c>
      <c r="F7202" t="s">
        <v>52</v>
      </c>
      <c r="G7202" t="s">
        <v>197</v>
      </c>
      <c r="H7202" t="s">
        <v>198</v>
      </c>
      <c r="I7202" t="s">
        <v>15546</v>
      </c>
      <c r="J7202" s="1">
        <v>41579</v>
      </c>
    </row>
    <row r="7203" spans="1:10" x14ac:dyDescent="0.25">
      <c r="A7203" t="s">
        <v>26203</v>
      </c>
      <c r="B7203" t="s">
        <v>26204</v>
      </c>
      <c r="C7203" t="s">
        <v>26205</v>
      </c>
      <c r="D7203" t="s">
        <v>243</v>
      </c>
      <c r="E7203" t="s">
        <v>202</v>
      </c>
      <c r="F7203" t="s">
        <v>21</v>
      </c>
      <c r="G7203" t="s">
        <v>101</v>
      </c>
      <c r="H7203" t="s">
        <v>102</v>
      </c>
      <c r="I7203" t="s">
        <v>103</v>
      </c>
      <c r="J7203" s="1">
        <v>40544</v>
      </c>
    </row>
    <row r="7204" spans="1:10" x14ac:dyDescent="0.25">
      <c r="A7204" t="s">
        <v>26206</v>
      </c>
      <c r="B7204" t="s">
        <v>26207</v>
      </c>
      <c r="C7204" t="s">
        <v>26208</v>
      </c>
      <c r="D7204" t="s">
        <v>26209</v>
      </c>
      <c r="E7204" t="s">
        <v>14</v>
      </c>
      <c r="F7204" t="s">
        <v>21</v>
      </c>
      <c r="G7204" t="s">
        <v>59</v>
      </c>
      <c r="H7204" t="s">
        <v>90</v>
      </c>
      <c r="I7204" t="s">
        <v>371</v>
      </c>
      <c r="J7204" s="1">
        <v>40973</v>
      </c>
    </row>
    <row r="7205" spans="1:10" x14ac:dyDescent="0.25">
      <c r="A7205" t="s">
        <v>26210</v>
      </c>
      <c r="B7205" t="s">
        <v>26211</v>
      </c>
      <c r="C7205" t="s">
        <v>26212</v>
      </c>
      <c r="D7205" t="s">
        <v>736</v>
      </c>
      <c r="E7205" t="s">
        <v>108</v>
      </c>
      <c r="F7205" t="s">
        <v>21</v>
      </c>
      <c r="G7205" t="s">
        <v>1006</v>
      </c>
      <c r="H7205" t="s">
        <v>7396</v>
      </c>
      <c r="I7205" t="s">
        <v>26213</v>
      </c>
      <c r="J7205" s="1">
        <v>37987</v>
      </c>
    </row>
    <row r="7206" spans="1:10" x14ac:dyDescent="0.25">
      <c r="A7206" t="s">
        <v>26214</v>
      </c>
      <c r="B7206" t="s">
        <v>26215</v>
      </c>
      <c r="C7206" t="s">
        <v>26216</v>
      </c>
      <c r="D7206" t="s">
        <v>26217</v>
      </c>
      <c r="E7206" t="s">
        <v>14</v>
      </c>
    </row>
    <row r="7207" spans="1:10" x14ac:dyDescent="0.25">
      <c r="A7207" t="s">
        <v>26218</v>
      </c>
      <c r="B7207" t="s">
        <v>26219</v>
      </c>
      <c r="C7207" t="s">
        <v>26220</v>
      </c>
      <c r="D7207" t="s">
        <v>26221</v>
      </c>
      <c r="E7207" t="s">
        <v>14</v>
      </c>
      <c r="F7207" t="s">
        <v>52</v>
      </c>
      <c r="G7207" t="s">
        <v>53</v>
      </c>
      <c r="H7207" t="s">
        <v>54</v>
      </c>
      <c r="I7207" t="s">
        <v>54</v>
      </c>
      <c r="J7207" s="1">
        <v>41260</v>
      </c>
    </row>
    <row r="7208" spans="1:10" x14ac:dyDescent="0.25">
      <c r="A7208" t="s">
        <v>26222</v>
      </c>
      <c r="B7208" t="s">
        <v>26223</v>
      </c>
      <c r="C7208" t="s">
        <v>26224</v>
      </c>
      <c r="D7208" t="s">
        <v>26225</v>
      </c>
      <c r="E7208" t="s">
        <v>14</v>
      </c>
      <c r="F7208" t="s">
        <v>21</v>
      </c>
      <c r="G7208" t="s">
        <v>101</v>
      </c>
      <c r="H7208" t="s">
        <v>102</v>
      </c>
      <c r="I7208" t="s">
        <v>103</v>
      </c>
      <c r="J7208" s="1">
        <v>39637</v>
      </c>
    </row>
    <row r="7209" spans="1:10" x14ac:dyDescent="0.25">
      <c r="A7209" t="s">
        <v>26226</v>
      </c>
      <c r="B7209" t="s">
        <v>26227</v>
      </c>
      <c r="C7209" t="s">
        <v>26228</v>
      </c>
      <c r="D7209" t="s">
        <v>26229</v>
      </c>
      <c r="E7209" t="s">
        <v>14</v>
      </c>
      <c r="F7209" t="s">
        <v>52</v>
      </c>
      <c r="G7209" t="s">
        <v>197</v>
      </c>
      <c r="H7209" t="s">
        <v>198</v>
      </c>
      <c r="I7209" t="s">
        <v>198</v>
      </c>
      <c r="J7209" s="1">
        <v>41194</v>
      </c>
    </row>
    <row r="7210" spans="1:10" x14ac:dyDescent="0.25">
      <c r="A7210" t="s">
        <v>26230</v>
      </c>
      <c r="B7210" t="s">
        <v>26231</v>
      </c>
      <c r="C7210" t="s">
        <v>26232</v>
      </c>
      <c r="E7210" t="s">
        <v>202</v>
      </c>
      <c r="J7210" s="1">
        <v>41639</v>
      </c>
    </row>
    <row r="7211" spans="1:10" x14ac:dyDescent="0.25">
      <c r="A7211" t="s">
        <v>26233</v>
      </c>
      <c r="B7211" t="s">
        <v>26234</v>
      </c>
      <c r="C7211" t="s">
        <v>26235</v>
      </c>
      <c r="D7211" t="s">
        <v>638</v>
      </c>
      <c r="E7211" t="s">
        <v>14</v>
      </c>
      <c r="F7211" t="s">
        <v>21</v>
      </c>
      <c r="G7211" t="s">
        <v>59</v>
      </c>
      <c r="H7211" t="s">
        <v>60</v>
      </c>
      <c r="I7211" t="s">
        <v>1098</v>
      </c>
      <c r="J7211" s="1">
        <v>39083</v>
      </c>
    </row>
    <row r="7212" spans="1:10" x14ac:dyDescent="0.25">
      <c r="A7212" t="s">
        <v>26236</v>
      </c>
      <c r="B7212" t="s">
        <v>26237</v>
      </c>
      <c r="C7212" t="s">
        <v>26238</v>
      </c>
      <c r="D7212" t="s">
        <v>23788</v>
      </c>
      <c r="E7212" t="s">
        <v>14</v>
      </c>
      <c r="F7212" t="s">
        <v>21</v>
      </c>
      <c r="G7212" t="s">
        <v>480</v>
      </c>
      <c r="H7212" t="s">
        <v>481</v>
      </c>
      <c r="I7212" t="s">
        <v>481</v>
      </c>
      <c r="J7212" s="1">
        <v>39934</v>
      </c>
    </row>
    <row r="7213" spans="1:10" x14ac:dyDescent="0.25">
      <c r="A7213" t="s">
        <v>26239</v>
      </c>
      <c r="B7213" t="s">
        <v>26240</v>
      </c>
      <c r="C7213" t="s">
        <v>26241</v>
      </c>
      <c r="E7213" t="s">
        <v>14</v>
      </c>
      <c r="F7213" t="s">
        <v>46</v>
      </c>
      <c r="H7213" t="s">
        <v>47</v>
      </c>
      <c r="I7213" t="s">
        <v>26242</v>
      </c>
      <c r="J7213" s="1">
        <v>41640</v>
      </c>
    </row>
    <row r="7214" spans="1:10" x14ac:dyDescent="0.25">
      <c r="A7214" t="s">
        <v>26243</v>
      </c>
      <c r="B7214" t="s">
        <v>26244</v>
      </c>
      <c r="C7214" t="s">
        <v>26245</v>
      </c>
      <c r="D7214" t="s">
        <v>1379</v>
      </c>
      <c r="E7214" t="s">
        <v>14</v>
      </c>
      <c r="F7214" t="s">
        <v>21</v>
      </c>
      <c r="G7214" t="s">
        <v>59</v>
      </c>
      <c r="H7214" t="s">
        <v>60</v>
      </c>
      <c r="I7214" t="s">
        <v>1414</v>
      </c>
      <c r="J7214" s="1">
        <v>34700</v>
      </c>
    </row>
    <row r="7215" spans="1:10" x14ac:dyDescent="0.25">
      <c r="A7215" t="s">
        <v>26246</v>
      </c>
      <c r="B7215" t="s">
        <v>26247</v>
      </c>
      <c r="C7215" t="s">
        <v>26248</v>
      </c>
      <c r="D7215" t="s">
        <v>26249</v>
      </c>
      <c r="E7215" t="s">
        <v>14</v>
      </c>
      <c r="F7215" t="s">
        <v>21</v>
      </c>
      <c r="G7215" t="s">
        <v>59</v>
      </c>
      <c r="H7215" t="s">
        <v>60</v>
      </c>
      <c r="I7215" t="s">
        <v>266</v>
      </c>
      <c r="J7215" s="1">
        <v>41275</v>
      </c>
    </row>
    <row r="7216" spans="1:10" x14ac:dyDescent="0.25">
      <c r="A7216" t="s">
        <v>26250</v>
      </c>
      <c r="B7216" t="s">
        <v>26251</v>
      </c>
      <c r="C7216" t="s">
        <v>26252</v>
      </c>
      <c r="D7216" t="s">
        <v>26253</v>
      </c>
      <c r="E7216" t="s">
        <v>14</v>
      </c>
      <c r="F7216" t="s">
        <v>21</v>
      </c>
      <c r="G7216" t="s">
        <v>59</v>
      </c>
      <c r="H7216" t="s">
        <v>60</v>
      </c>
      <c r="I7216" t="s">
        <v>66</v>
      </c>
      <c r="J7216" s="1">
        <v>40544</v>
      </c>
    </row>
    <row r="7217" spans="1:10" x14ac:dyDescent="0.25">
      <c r="A7217" t="s">
        <v>26254</v>
      </c>
      <c r="B7217" t="s">
        <v>26255</v>
      </c>
      <c r="C7217" t="s">
        <v>26256</v>
      </c>
      <c r="D7217" t="s">
        <v>26257</v>
      </c>
      <c r="E7217" t="s">
        <v>14</v>
      </c>
      <c r="F7217" t="s">
        <v>21</v>
      </c>
      <c r="G7217" t="s">
        <v>59</v>
      </c>
      <c r="H7217" t="s">
        <v>60</v>
      </c>
      <c r="I7217" t="s">
        <v>66</v>
      </c>
      <c r="J7217" s="1">
        <v>41609</v>
      </c>
    </row>
    <row r="7218" spans="1:10" x14ac:dyDescent="0.25">
      <c r="A7218" t="s">
        <v>26258</v>
      </c>
      <c r="B7218" t="s">
        <v>26259</v>
      </c>
      <c r="C7218" t="s">
        <v>26260</v>
      </c>
      <c r="D7218" t="s">
        <v>312</v>
      </c>
      <c r="E7218" t="s">
        <v>14</v>
      </c>
      <c r="F7218" t="s">
        <v>71</v>
      </c>
      <c r="G7218">
        <v>12</v>
      </c>
      <c r="H7218" t="s">
        <v>72</v>
      </c>
      <c r="I7218" t="s">
        <v>72</v>
      </c>
      <c r="J7218" s="1">
        <v>42006</v>
      </c>
    </row>
    <row r="7219" spans="1:10" x14ac:dyDescent="0.25">
      <c r="A7219" t="s">
        <v>26261</v>
      </c>
      <c r="B7219" t="s">
        <v>26262</v>
      </c>
      <c r="C7219" t="s">
        <v>26263</v>
      </c>
      <c r="D7219" t="s">
        <v>26264</v>
      </c>
      <c r="E7219" t="s">
        <v>14</v>
      </c>
    </row>
    <row r="7220" spans="1:10" x14ac:dyDescent="0.25">
      <c r="A7220" t="s">
        <v>26265</v>
      </c>
      <c r="B7220" t="s">
        <v>26266</v>
      </c>
      <c r="C7220" t="s">
        <v>26267</v>
      </c>
      <c r="D7220" t="s">
        <v>26268</v>
      </c>
      <c r="E7220" t="s">
        <v>14</v>
      </c>
      <c r="F7220" t="s">
        <v>21</v>
      </c>
      <c r="G7220" t="s">
        <v>22</v>
      </c>
      <c r="H7220" t="s">
        <v>7741</v>
      </c>
      <c r="I7220" t="s">
        <v>2724</v>
      </c>
      <c r="J7220" s="1">
        <v>41275</v>
      </c>
    </row>
    <row r="7221" spans="1:10" x14ac:dyDescent="0.25">
      <c r="A7221" t="s">
        <v>26269</v>
      </c>
      <c r="B7221" t="s">
        <v>26270</v>
      </c>
      <c r="C7221" t="s">
        <v>26271</v>
      </c>
      <c r="D7221" t="s">
        <v>32</v>
      </c>
      <c r="E7221" t="s">
        <v>202</v>
      </c>
      <c r="F7221" t="s">
        <v>21</v>
      </c>
      <c r="G7221" t="s">
        <v>59</v>
      </c>
      <c r="H7221" t="s">
        <v>60</v>
      </c>
      <c r="I7221" t="s">
        <v>61</v>
      </c>
      <c r="J7221" s="1">
        <v>37591</v>
      </c>
    </row>
    <row r="7222" spans="1:10" x14ac:dyDescent="0.25">
      <c r="A7222" t="s">
        <v>26272</v>
      </c>
      <c r="B7222" t="s">
        <v>26273</v>
      </c>
      <c r="C7222" t="s">
        <v>26274</v>
      </c>
      <c r="D7222" t="s">
        <v>26275</v>
      </c>
      <c r="E7222" t="s">
        <v>14</v>
      </c>
      <c r="F7222" t="s">
        <v>21</v>
      </c>
      <c r="G7222" t="s">
        <v>639</v>
      </c>
      <c r="H7222" t="s">
        <v>640</v>
      </c>
      <c r="I7222" t="s">
        <v>640</v>
      </c>
      <c r="J7222" s="1">
        <v>40664</v>
      </c>
    </row>
    <row r="7223" spans="1:10" x14ac:dyDescent="0.25">
      <c r="A7223" t="s">
        <v>26276</v>
      </c>
      <c r="B7223" t="s">
        <v>26277</v>
      </c>
      <c r="C7223" t="s">
        <v>26278</v>
      </c>
      <c r="D7223" t="s">
        <v>9436</v>
      </c>
      <c r="E7223" t="s">
        <v>14</v>
      </c>
      <c r="F7223" t="s">
        <v>7263</v>
      </c>
      <c r="G7223">
        <v>5</v>
      </c>
      <c r="H7223" t="s">
        <v>7264</v>
      </c>
      <c r="I7223" t="s">
        <v>7264</v>
      </c>
      <c r="J7223" s="1">
        <v>41579</v>
      </c>
    </row>
    <row r="7224" spans="1:10" x14ac:dyDescent="0.25">
      <c r="A7224" t="s">
        <v>26279</v>
      </c>
      <c r="B7224" t="s">
        <v>26280</v>
      </c>
      <c r="C7224" t="s">
        <v>26281</v>
      </c>
      <c r="D7224" t="s">
        <v>26282</v>
      </c>
      <c r="E7224" t="s">
        <v>14</v>
      </c>
      <c r="F7224" t="s">
        <v>123</v>
      </c>
      <c r="G7224" t="s">
        <v>124</v>
      </c>
      <c r="H7224" t="s">
        <v>125</v>
      </c>
      <c r="I7224" t="s">
        <v>125</v>
      </c>
      <c r="J7224" s="1">
        <v>41519</v>
      </c>
    </row>
    <row r="7225" spans="1:10" x14ac:dyDescent="0.25">
      <c r="A7225" t="s">
        <v>26283</v>
      </c>
      <c r="B7225" t="s">
        <v>26284</v>
      </c>
      <c r="C7225" t="s">
        <v>26285</v>
      </c>
      <c r="D7225" t="s">
        <v>26286</v>
      </c>
      <c r="E7225" t="s">
        <v>202</v>
      </c>
      <c r="J7225" s="1">
        <v>42019</v>
      </c>
    </row>
    <row r="7226" spans="1:10" x14ac:dyDescent="0.25">
      <c r="A7226" t="s">
        <v>26287</v>
      </c>
      <c r="B7226" t="s">
        <v>26288</v>
      </c>
      <c r="C7226" t="s">
        <v>26289</v>
      </c>
      <c r="D7226" t="s">
        <v>26290</v>
      </c>
      <c r="E7226" t="s">
        <v>14</v>
      </c>
      <c r="F7226" t="s">
        <v>21</v>
      </c>
      <c r="G7226" t="s">
        <v>59</v>
      </c>
      <c r="H7226" t="s">
        <v>60</v>
      </c>
      <c r="I7226" t="s">
        <v>66</v>
      </c>
      <c r="J7226" s="1">
        <v>41275</v>
      </c>
    </row>
    <row r="7227" spans="1:10" x14ac:dyDescent="0.25">
      <c r="A7227" t="s">
        <v>26291</v>
      </c>
      <c r="B7227" t="s">
        <v>26292</v>
      </c>
      <c r="C7227" t="s">
        <v>26293</v>
      </c>
      <c r="D7227" t="s">
        <v>26294</v>
      </c>
      <c r="E7227" t="s">
        <v>14</v>
      </c>
      <c r="F7227" t="s">
        <v>21</v>
      </c>
      <c r="G7227" t="s">
        <v>59</v>
      </c>
      <c r="H7227" t="s">
        <v>60</v>
      </c>
      <c r="I7227" t="s">
        <v>3209</v>
      </c>
      <c r="J7227" s="1">
        <v>39814</v>
      </c>
    </row>
    <row r="7228" spans="1:10" x14ac:dyDescent="0.25">
      <c r="A7228" t="s">
        <v>26295</v>
      </c>
      <c r="B7228" t="s">
        <v>26296</v>
      </c>
      <c r="C7228" t="s">
        <v>26297</v>
      </c>
      <c r="D7228" t="s">
        <v>26298</v>
      </c>
      <c r="E7228" t="s">
        <v>14</v>
      </c>
      <c r="F7228" t="s">
        <v>71</v>
      </c>
      <c r="G7228">
        <v>12</v>
      </c>
      <c r="H7228" t="s">
        <v>72</v>
      </c>
      <c r="I7228" t="s">
        <v>72</v>
      </c>
      <c r="J7228" s="1">
        <v>41275</v>
      </c>
    </row>
    <row r="7229" spans="1:10" x14ac:dyDescent="0.25">
      <c r="A7229" t="s">
        <v>26299</v>
      </c>
      <c r="B7229" t="s">
        <v>26300</v>
      </c>
      <c r="C7229" t="s">
        <v>26301</v>
      </c>
      <c r="D7229" t="s">
        <v>1952</v>
      </c>
      <c r="E7229" t="s">
        <v>14</v>
      </c>
      <c r="F7229" t="s">
        <v>21</v>
      </c>
      <c r="G7229" t="s">
        <v>803</v>
      </c>
      <c r="H7229" t="s">
        <v>804</v>
      </c>
      <c r="I7229" t="s">
        <v>805</v>
      </c>
      <c r="J7229" s="1">
        <v>41640</v>
      </c>
    </row>
    <row r="7230" spans="1:10" x14ac:dyDescent="0.25">
      <c r="A7230" t="s">
        <v>26302</v>
      </c>
      <c r="B7230" t="s">
        <v>26303</v>
      </c>
      <c r="C7230" t="s">
        <v>26304</v>
      </c>
      <c r="D7230" t="s">
        <v>1498</v>
      </c>
      <c r="E7230" t="s">
        <v>14</v>
      </c>
      <c r="F7230" t="s">
        <v>21</v>
      </c>
      <c r="G7230" t="s">
        <v>153</v>
      </c>
      <c r="H7230" t="s">
        <v>239</v>
      </c>
      <c r="I7230" t="s">
        <v>322</v>
      </c>
      <c r="J7230" s="1">
        <v>40544</v>
      </c>
    </row>
    <row r="7231" spans="1:10" x14ac:dyDescent="0.25">
      <c r="A7231" t="s">
        <v>26305</v>
      </c>
      <c r="B7231" t="s">
        <v>26306</v>
      </c>
      <c r="C7231" t="s">
        <v>26307</v>
      </c>
      <c r="D7231" t="s">
        <v>26308</v>
      </c>
      <c r="E7231" t="s">
        <v>14</v>
      </c>
      <c r="F7231" t="s">
        <v>633</v>
      </c>
      <c r="G7231">
        <v>7</v>
      </c>
      <c r="H7231" t="s">
        <v>924</v>
      </c>
      <c r="I7231" t="s">
        <v>924</v>
      </c>
      <c r="J7231" s="1">
        <v>40909</v>
      </c>
    </row>
    <row r="7232" spans="1:10" x14ac:dyDescent="0.25">
      <c r="A7232" t="s">
        <v>26309</v>
      </c>
      <c r="B7232" t="s">
        <v>26310</v>
      </c>
      <c r="C7232" t="s">
        <v>26311</v>
      </c>
      <c r="D7232" t="s">
        <v>26312</v>
      </c>
      <c r="E7232" t="s">
        <v>14</v>
      </c>
      <c r="F7232" t="s">
        <v>46</v>
      </c>
      <c r="H7232" t="s">
        <v>47</v>
      </c>
      <c r="I7232" t="s">
        <v>47</v>
      </c>
      <c r="J7232" s="1">
        <v>41730</v>
      </c>
    </row>
    <row r="7233" spans="1:10" x14ac:dyDescent="0.25">
      <c r="A7233" t="s">
        <v>26313</v>
      </c>
      <c r="B7233" t="s">
        <v>26314</v>
      </c>
      <c r="C7233" t="s">
        <v>26315</v>
      </c>
      <c r="D7233" t="s">
        <v>2765</v>
      </c>
      <c r="E7233" t="s">
        <v>14</v>
      </c>
      <c r="F7233" t="s">
        <v>21</v>
      </c>
      <c r="G7233" t="s">
        <v>59</v>
      </c>
      <c r="H7233" t="s">
        <v>90</v>
      </c>
      <c r="I7233" t="s">
        <v>4598</v>
      </c>
    </row>
    <row r="7234" spans="1:10" x14ac:dyDescent="0.25">
      <c r="A7234" t="s">
        <v>26316</v>
      </c>
      <c r="B7234" t="s">
        <v>26317</v>
      </c>
      <c r="C7234" t="s">
        <v>26318</v>
      </c>
      <c r="D7234" t="s">
        <v>1097</v>
      </c>
      <c r="E7234" t="s">
        <v>14</v>
      </c>
      <c r="F7234" t="s">
        <v>123</v>
      </c>
      <c r="G7234" t="s">
        <v>15851</v>
      </c>
      <c r="H7234" t="s">
        <v>3215</v>
      </c>
      <c r="I7234" t="s">
        <v>26319</v>
      </c>
      <c r="J7234" s="1">
        <v>40544</v>
      </c>
    </row>
    <row r="7235" spans="1:10" x14ac:dyDescent="0.25">
      <c r="A7235" t="s">
        <v>26320</v>
      </c>
      <c r="B7235" t="s">
        <v>26321</v>
      </c>
      <c r="C7235" t="s">
        <v>26322</v>
      </c>
      <c r="D7235" t="s">
        <v>26323</v>
      </c>
      <c r="E7235" t="s">
        <v>14</v>
      </c>
      <c r="F7235" t="s">
        <v>21</v>
      </c>
      <c r="G7235" t="s">
        <v>59</v>
      </c>
      <c r="H7235" t="s">
        <v>60</v>
      </c>
      <c r="I7235" t="s">
        <v>266</v>
      </c>
      <c r="J7235" s="1">
        <v>41729</v>
      </c>
    </row>
    <row r="7236" spans="1:10" x14ac:dyDescent="0.25">
      <c r="A7236" t="s">
        <v>26324</v>
      </c>
      <c r="B7236" t="s">
        <v>26325</v>
      </c>
      <c r="C7236" t="s">
        <v>26326</v>
      </c>
      <c r="D7236" t="s">
        <v>26327</v>
      </c>
      <c r="E7236" t="s">
        <v>14</v>
      </c>
      <c r="F7236" t="s">
        <v>52</v>
      </c>
      <c r="G7236" t="s">
        <v>197</v>
      </c>
      <c r="H7236" t="s">
        <v>198</v>
      </c>
      <c r="I7236" t="s">
        <v>198</v>
      </c>
      <c r="J7236" s="1">
        <v>39374</v>
      </c>
    </row>
    <row r="7237" spans="1:10" x14ac:dyDescent="0.25">
      <c r="A7237" t="s">
        <v>26328</v>
      </c>
      <c r="B7237" t="s">
        <v>26329</v>
      </c>
      <c r="C7237" t="s">
        <v>26330</v>
      </c>
      <c r="D7237" t="s">
        <v>26331</v>
      </c>
      <c r="E7237" t="s">
        <v>14</v>
      </c>
      <c r="F7237" t="s">
        <v>26332</v>
      </c>
      <c r="G7237">
        <v>1</v>
      </c>
      <c r="H7237" t="s">
        <v>26333</v>
      </c>
      <c r="I7237" t="s">
        <v>13096</v>
      </c>
    </row>
    <row r="7238" spans="1:10" x14ac:dyDescent="0.25">
      <c r="A7238" t="s">
        <v>26334</v>
      </c>
      <c r="B7238" t="s">
        <v>26335</v>
      </c>
      <c r="C7238" t="s">
        <v>26336</v>
      </c>
      <c r="D7238" t="s">
        <v>26337</v>
      </c>
      <c r="E7238" t="s">
        <v>14</v>
      </c>
      <c r="F7238" t="s">
        <v>21</v>
      </c>
      <c r="G7238" t="s">
        <v>59</v>
      </c>
      <c r="H7238" t="s">
        <v>60</v>
      </c>
      <c r="I7238" t="s">
        <v>66</v>
      </c>
      <c r="J7238" s="1">
        <v>38231</v>
      </c>
    </row>
    <row r="7239" spans="1:10" x14ac:dyDescent="0.25">
      <c r="A7239" t="s">
        <v>26338</v>
      </c>
      <c r="B7239" t="s">
        <v>26339</v>
      </c>
      <c r="C7239" t="s">
        <v>26340</v>
      </c>
      <c r="D7239" t="s">
        <v>26341</v>
      </c>
      <c r="E7239" t="s">
        <v>14</v>
      </c>
      <c r="F7239" t="s">
        <v>21</v>
      </c>
      <c r="G7239" t="s">
        <v>59</v>
      </c>
      <c r="H7239" t="s">
        <v>90</v>
      </c>
      <c r="I7239" t="s">
        <v>7109</v>
      </c>
      <c r="J7239" s="1">
        <v>41661</v>
      </c>
    </row>
    <row r="7240" spans="1:10" x14ac:dyDescent="0.25">
      <c r="A7240" t="s">
        <v>26342</v>
      </c>
      <c r="B7240" t="s">
        <v>26343</v>
      </c>
      <c r="C7240" t="s">
        <v>26344</v>
      </c>
      <c r="D7240" t="s">
        <v>26345</v>
      </c>
      <c r="E7240" t="s">
        <v>14</v>
      </c>
      <c r="F7240" t="s">
        <v>21</v>
      </c>
      <c r="G7240" t="s">
        <v>59</v>
      </c>
      <c r="H7240" t="s">
        <v>961</v>
      </c>
      <c r="I7240" t="s">
        <v>962</v>
      </c>
    </row>
    <row r="7241" spans="1:10" x14ac:dyDescent="0.25">
      <c r="A7241" t="s">
        <v>26346</v>
      </c>
      <c r="B7241" t="s">
        <v>26347</v>
      </c>
      <c r="C7241" t="s">
        <v>26348</v>
      </c>
      <c r="D7241" t="s">
        <v>26349</v>
      </c>
      <c r="E7241" t="s">
        <v>14</v>
      </c>
      <c r="F7241" t="s">
        <v>21</v>
      </c>
      <c r="G7241" t="s">
        <v>59</v>
      </c>
      <c r="H7241" t="s">
        <v>60</v>
      </c>
      <c r="I7241" t="s">
        <v>1098</v>
      </c>
      <c r="J7241" s="1">
        <v>41275</v>
      </c>
    </row>
    <row r="7242" spans="1:10" x14ac:dyDescent="0.25">
      <c r="A7242" t="s">
        <v>26350</v>
      </c>
      <c r="B7242" t="s">
        <v>26351</v>
      </c>
      <c r="C7242" t="s">
        <v>26352</v>
      </c>
      <c r="D7242" t="s">
        <v>38</v>
      </c>
      <c r="E7242" t="s">
        <v>14</v>
      </c>
      <c r="F7242" t="s">
        <v>21</v>
      </c>
      <c r="G7242" t="s">
        <v>59</v>
      </c>
      <c r="H7242" t="s">
        <v>60</v>
      </c>
      <c r="I7242" t="s">
        <v>66</v>
      </c>
      <c r="J7242" s="1">
        <v>41413</v>
      </c>
    </row>
    <row r="7243" spans="1:10" x14ac:dyDescent="0.25">
      <c r="A7243" t="s">
        <v>26353</v>
      </c>
      <c r="B7243" t="s">
        <v>26354</v>
      </c>
      <c r="C7243" t="s">
        <v>26355</v>
      </c>
      <c r="D7243" t="s">
        <v>1526</v>
      </c>
      <c r="E7243" t="s">
        <v>14</v>
      </c>
      <c r="F7243" t="s">
        <v>21</v>
      </c>
      <c r="G7243" t="s">
        <v>153</v>
      </c>
      <c r="H7243" t="s">
        <v>239</v>
      </c>
      <c r="I7243" t="s">
        <v>4170</v>
      </c>
      <c r="J7243" s="1">
        <v>37987</v>
      </c>
    </row>
    <row r="7244" spans="1:10" x14ac:dyDescent="0.25">
      <c r="A7244" t="s">
        <v>26356</v>
      </c>
      <c r="B7244" t="s">
        <v>26357</v>
      </c>
      <c r="C7244" t="s">
        <v>26358</v>
      </c>
      <c r="D7244" t="s">
        <v>928</v>
      </c>
      <c r="E7244" t="s">
        <v>14</v>
      </c>
      <c r="F7244" t="s">
        <v>21</v>
      </c>
      <c r="G7244" t="s">
        <v>94</v>
      </c>
      <c r="H7244" t="s">
        <v>95</v>
      </c>
      <c r="I7244" t="s">
        <v>26359</v>
      </c>
      <c r="J7244" s="1">
        <v>38687</v>
      </c>
    </row>
    <row r="7245" spans="1:10" x14ac:dyDescent="0.25">
      <c r="A7245" t="s">
        <v>26360</v>
      </c>
      <c r="B7245" t="s">
        <v>26361</v>
      </c>
      <c r="C7245" t="s">
        <v>26362</v>
      </c>
      <c r="D7245" t="s">
        <v>3105</v>
      </c>
      <c r="E7245" t="s">
        <v>14</v>
      </c>
      <c r="F7245" t="s">
        <v>474</v>
      </c>
      <c r="H7245" t="s">
        <v>475</v>
      </c>
      <c r="I7245" t="s">
        <v>475</v>
      </c>
      <c r="J7245" s="1">
        <v>41275</v>
      </c>
    </row>
    <row r="7246" spans="1:10" x14ac:dyDescent="0.25">
      <c r="A7246" t="s">
        <v>26363</v>
      </c>
      <c r="B7246" t="s">
        <v>26364</v>
      </c>
      <c r="C7246" t="s">
        <v>26365</v>
      </c>
      <c r="D7246" t="s">
        <v>26366</v>
      </c>
      <c r="E7246" t="s">
        <v>14</v>
      </c>
      <c r="J7246" s="1">
        <v>41030</v>
      </c>
    </row>
    <row r="7247" spans="1:10" x14ac:dyDescent="0.25">
      <c r="A7247" t="s">
        <v>26367</v>
      </c>
      <c r="B7247" t="s">
        <v>26368</v>
      </c>
      <c r="C7247" t="s">
        <v>26369</v>
      </c>
      <c r="D7247" t="s">
        <v>26370</v>
      </c>
      <c r="E7247" t="s">
        <v>14</v>
      </c>
      <c r="F7247" t="s">
        <v>21</v>
      </c>
      <c r="G7247" t="s">
        <v>59</v>
      </c>
      <c r="H7247" t="s">
        <v>60</v>
      </c>
      <c r="I7247" t="s">
        <v>61</v>
      </c>
      <c r="J7247" s="1">
        <v>40544</v>
      </c>
    </row>
    <row r="7248" spans="1:10" x14ac:dyDescent="0.25">
      <c r="A7248" t="s">
        <v>26371</v>
      </c>
      <c r="B7248" t="s">
        <v>26372</v>
      </c>
      <c r="C7248" t="s">
        <v>26373</v>
      </c>
      <c r="D7248" t="s">
        <v>26374</v>
      </c>
      <c r="E7248" t="s">
        <v>108</v>
      </c>
      <c r="F7248" t="s">
        <v>21</v>
      </c>
      <c r="G7248" t="s">
        <v>59</v>
      </c>
      <c r="H7248" t="s">
        <v>60</v>
      </c>
      <c r="I7248" t="s">
        <v>1098</v>
      </c>
      <c r="J7248" s="1">
        <v>40179</v>
      </c>
    </row>
    <row r="7249" spans="1:10" x14ac:dyDescent="0.25">
      <c r="A7249" t="s">
        <v>26375</v>
      </c>
      <c r="B7249" t="s">
        <v>26376</v>
      </c>
      <c r="C7249" t="s">
        <v>26377</v>
      </c>
      <c r="D7249" t="s">
        <v>26378</v>
      </c>
      <c r="E7249" t="s">
        <v>14</v>
      </c>
      <c r="F7249" t="s">
        <v>21</v>
      </c>
      <c r="G7249" t="s">
        <v>59</v>
      </c>
      <c r="H7249" t="s">
        <v>60</v>
      </c>
      <c r="I7249" t="s">
        <v>66</v>
      </c>
    </row>
    <row r="7250" spans="1:10" x14ac:dyDescent="0.25">
      <c r="A7250" t="s">
        <v>26379</v>
      </c>
      <c r="B7250" t="s">
        <v>26380</v>
      </c>
      <c r="C7250" t="s">
        <v>26381</v>
      </c>
      <c r="D7250" t="s">
        <v>312</v>
      </c>
      <c r="E7250" t="s">
        <v>14</v>
      </c>
      <c r="J7250" s="1">
        <v>41827</v>
      </c>
    </row>
    <row r="7251" spans="1:10" x14ac:dyDescent="0.25">
      <c r="A7251" t="s">
        <v>26382</v>
      </c>
      <c r="B7251" t="s">
        <v>26383</v>
      </c>
      <c r="C7251" t="s">
        <v>26384</v>
      </c>
      <c r="D7251" t="s">
        <v>3105</v>
      </c>
      <c r="E7251" t="s">
        <v>14</v>
      </c>
    </row>
    <row r="7252" spans="1:10" x14ac:dyDescent="0.25">
      <c r="A7252" t="s">
        <v>26385</v>
      </c>
      <c r="B7252" t="s">
        <v>26386</v>
      </c>
      <c r="C7252" t="s">
        <v>26387</v>
      </c>
      <c r="D7252" t="s">
        <v>26388</v>
      </c>
      <c r="E7252" t="s">
        <v>14</v>
      </c>
      <c r="F7252" t="s">
        <v>21</v>
      </c>
      <c r="G7252" t="s">
        <v>77</v>
      </c>
      <c r="H7252" t="s">
        <v>1759</v>
      </c>
      <c r="I7252" t="s">
        <v>4036</v>
      </c>
      <c r="J7252" s="1">
        <v>40179</v>
      </c>
    </row>
    <row r="7253" spans="1:10" x14ac:dyDescent="0.25">
      <c r="A7253" t="s">
        <v>26389</v>
      </c>
      <c r="B7253" t="s">
        <v>26390</v>
      </c>
      <c r="C7253" t="s">
        <v>26391</v>
      </c>
      <c r="D7253" t="s">
        <v>10171</v>
      </c>
      <c r="E7253" t="s">
        <v>14</v>
      </c>
      <c r="F7253" t="s">
        <v>21</v>
      </c>
      <c r="G7253" t="s">
        <v>101</v>
      </c>
      <c r="H7253" t="s">
        <v>102</v>
      </c>
      <c r="I7253" t="s">
        <v>5330</v>
      </c>
      <c r="J7253" s="1">
        <v>42155</v>
      </c>
    </row>
    <row r="7254" spans="1:10" x14ac:dyDescent="0.25">
      <c r="A7254" t="s">
        <v>26392</v>
      </c>
      <c r="B7254" t="s">
        <v>26393</v>
      </c>
      <c r="C7254" t="s">
        <v>26394</v>
      </c>
      <c r="D7254" t="s">
        <v>1498</v>
      </c>
      <c r="E7254" t="s">
        <v>14</v>
      </c>
      <c r="F7254" t="s">
        <v>21</v>
      </c>
      <c r="G7254" t="s">
        <v>59</v>
      </c>
      <c r="H7254" t="s">
        <v>60</v>
      </c>
      <c r="I7254" t="s">
        <v>231</v>
      </c>
      <c r="J7254" s="1">
        <v>36678</v>
      </c>
    </row>
    <row r="7255" spans="1:10" x14ac:dyDescent="0.25">
      <c r="A7255" t="s">
        <v>26395</v>
      </c>
      <c r="B7255" t="s">
        <v>26396</v>
      </c>
      <c r="C7255" t="s">
        <v>26397</v>
      </c>
      <c r="D7255" t="s">
        <v>24331</v>
      </c>
      <c r="E7255" t="s">
        <v>14</v>
      </c>
      <c r="F7255" t="s">
        <v>618</v>
      </c>
      <c r="G7255">
        <v>5</v>
      </c>
      <c r="H7255" t="s">
        <v>878</v>
      </c>
      <c r="I7255" t="s">
        <v>26398</v>
      </c>
      <c r="J7255" s="1">
        <v>19078</v>
      </c>
    </row>
    <row r="7256" spans="1:10" x14ac:dyDescent="0.25">
      <c r="A7256" t="s">
        <v>26399</v>
      </c>
      <c r="B7256" t="s">
        <v>26400</v>
      </c>
      <c r="C7256" t="s">
        <v>26401</v>
      </c>
      <c r="D7256" t="s">
        <v>26402</v>
      </c>
      <c r="E7256" t="s">
        <v>14</v>
      </c>
      <c r="F7256" t="s">
        <v>618</v>
      </c>
      <c r="G7256">
        <v>5</v>
      </c>
      <c r="H7256" t="s">
        <v>878</v>
      </c>
      <c r="I7256" t="s">
        <v>11479</v>
      </c>
      <c r="J7256" s="1">
        <v>40912</v>
      </c>
    </row>
    <row r="7257" spans="1:10" x14ac:dyDescent="0.25">
      <c r="A7257" t="s">
        <v>26403</v>
      </c>
      <c r="B7257" t="s">
        <v>26404</v>
      </c>
      <c r="C7257" t="s">
        <v>26405</v>
      </c>
      <c r="D7257" t="s">
        <v>259</v>
      </c>
      <c r="E7257" t="s">
        <v>108</v>
      </c>
      <c r="F7257" t="s">
        <v>123</v>
      </c>
      <c r="G7257" t="s">
        <v>8084</v>
      </c>
      <c r="H7257" t="s">
        <v>125</v>
      </c>
      <c r="I7257" t="s">
        <v>26406</v>
      </c>
      <c r="J7257" s="1">
        <v>36892</v>
      </c>
    </row>
    <row r="7258" spans="1:10" x14ac:dyDescent="0.25">
      <c r="A7258" t="s">
        <v>26407</v>
      </c>
      <c r="B7258" t="s">
        <v>26408</v>
      </c>
      <c r="C7258" t="s">
        <v>26409</v>
      </c>
      <c r="D7258" t="s">
        <v>32</v>
      </c>
      <c r="E7258" t="s">
        <v>108</v>
      </c>
    </row>
    <row r="7259" spans="1:10" x14ac:dyDescent="0.25">
      <c r="A7259" t="s">
        <v>26410</v>
      </c>
      <c r="B7259" t="s">
        <v>26411</v>
      </c>
      <c r="C7259" t="s">
        <v>26412</v>
      </c>
      <c r="D7259" t="s">
        <v>352</v>
      </c>
      <c r="E7259" t="s">
        <v>14</v>
      </c>
      <c r="F7259" t="s">
        <v>52</v>
      </c>
      <c r="G7259" t="s">
        <v>197</v>
      </c>
      <c r="H7259" t="s">
        <v>26413</v>
      </c>
      <c r="I7259" t="s">
        <v>26413</v>
      </c>
    </row>
    <row r="7260" spans="1:10" x14ac:dyDescent="0.25">
      <c r="A7260" t="s">
        <v>26414</v>
      </c>
      <c r="B7260" t="s">
        <v>26415</v>
      </c>
      <c r="C7260" t="s">
        <v>26416</v>
      </c>
      <c r="D7260" t="s">
        <v>26417</v>
      </c>
      <c r="E7260" t="s">
        <v>108</v>
      </c>
      <c r="F7260" t="s">
        <v>3398</v>
      </c>
      <c r="G7260">
        <v>7</v>
      </c>
      <c r="H7260" t="s">
        <v>3399</v>
      </c>
      <c r="I7260" t="s">
        <v>3399</v>
      </c>
      <c r="J7260" s="1">
        <v>40483</v>
      </c>
    </row>
    <row r="7261" spans="1:10" x14ac:dyDescent="0.25">
      <c r="A7261" t="s">
        <v>26418</v>
      </c>
      <c r="B7261" t="s">
        <v>26419</v>
      </c>
      <c r="C7261" t="s">
        <v>26420</v>
      </c>
      <c r="D7261" t="s">
        <v>26421</v>
      </c>
      <c r="E7261" t="s">
        <v>14</v>
      </c>
      <c r="F7261" t="s">
        <v>21</v>
      </c>
      <c r="G7261" t="s">
        <v>130</v>
      </c>
      <c r="H7261" t="s">
        <v>131</v>
      </c>
      <c r="I7261" t="s">
        <v>1109</v>
      </c>
      <c r="J7261" s="1">
        <v>42156</v>
      </c>
    </row>
    <row r="7262" spans="1:10" x14ac:dyDescent="0.25">
      <c r="A7262" t="s">
        <v>26422</v>
      </c>
      <c r="B7262" t="s">
        <v>26423</v>
      </c>
      <c r="D7262" t="s">
        <v>26424</v>
      </c>
      <c r="E7262" t="s">
        <v>14</v>
      </c>
      <c r="F7262" t="s">
        <v>21</v>
      </c>
      <c r="G7262" t="s">
        <v>281</v>
      </c>
      <c r="H7262" t="s">
        <v>3704</v>
      </c>
      <c r="I7262" t="s">
        <v>26425</v>
      </c>
      <c r="J7262" s="1">
        <v>40909</v>
      </c>
    </row>
    <row r="7263" spans="1:10" x14ac:dyDescent="0.25">
      <c r="A7263" t="s">
        <v>26426</v>
      </c>
      <c r="B7263" t="s">
        <v>26427</v>
      </c>
      <c r="C7263" t="s">
        <v>26428</v>
      </c>
      <c r="D7263" t="s">
        <v>7588</v>
      </c>
      <c r="E7263" t="s">
        <v>14</v>
      </c>
      <c r="F7263" t="s">
        <v>21</v>
      </c>
      <c r="G7263" t="s">
        <v>281</v>
      </c>
      <c r="H7263" t="s">
        <v>573</v>
      </c>
      <c r="I7263" t="s">
        <v>573</v>
      </c>
    </row>
    <row r="7264" spans="1:10" x14ac:dyDescent="0.25">
      <c r="A7264" t="s">
        <v>26429</v>
      </c>
      <c r="B7264" t="s">
        <v>26430</v>
      </c>
      <c r="C7264" t="s">
        <v>26431</v>
      </c>
      <c r="D7264" t="s">
        <v>26432</v>
      </c>
      <c r="E7264" t="s">
        <v>202</v>
      </c>
      <c r="J7264" s="1">
        <v>41420</v>
      </c>
    </row>
    <row r="7265" spans="1:10" x14ac:dyDescent="0.25">
      <c r="A7265" t="s">
        <v>26433</v>
      </c>
      <c r="B7265" t="s">
        <v>26434</v>
      </c>
      <c r="C7265" t="s">
        <v>26435</v>
      </c>
      <c r="D7265" t="s">
        <v>713</v>
      </c>
      <c r="E7265" t="s">
        <v>14</v>
      </c>
      <c r="F7265" t="s">
        <v>21</v>
      </c>
      <c r="G7265" t="s">
        <v>101</v>
      </c>
      <c r="H7265" t="s">
        <v>102</v>
      </c>
      <c r="I7265" t="s">
        <v>103</v>
      </c>
      <c r="J7265" s="1">
        <v>39083</v>
      </c>
    </row>
    <row r="7266" spans="1:10" x14ac:dyDescent="0.25">
      <c r="A7266" t="s">
        <v>26436</v>
      </c>
      <c r="B7266" t="s">
        <v>26437</v>
      </c>
      <c r="C7266" t="s">
        <v>26438</v>
      </c>
      <c r="D7266" t="s">
        <v>58</v>
      </c>
      <c r="E7266" t="s">
        <v>108</v>
      </c>
      <c r="F7266" t="s">
        <v>21</v>
      </c>
      <c r="G7266" t="s">
        <v>59</v>
      </c>
      <c r="H7266" t="s">
        <v>60</v>
      </c>
      <c r="I7266" t="s">
        <v>1246</v>
      </c>
    </row>
    <row r="7267" spans="1:10" x14ac:dyDescent="0.25">
      <c r="A7267" t="s">
        <v>26439</v>
      </c>
      <c r="B7267" t="s">
        <v>26440</v>
      </c>
      <c r="C7267" t="s">
        <v>26441</v>
      </c>
      <c r="D7267" t="s">
        <v>32</v>
      </c>
      <c r="E7267" t="s">
        <v>202</v>
      </c>
      <c r="F7267" t="s">
        <v>21</v>
      </c>
      <c r="G7267" t="s">
        <v>153</v>
      </c>
      <c r="H7267" t="s">
        <v>239</v>
      </c>
      <c r="I7267" t="s">
        <v>15472</v>
      </c>
      <c r="J7267" s="1">
        <v>39387</v>
      </c>
    </row>
    <row r="7268" spans="1:10" x14ac:dyDescent="0.25">
      <c r="A7268" t="s">
        <v>26442</v>
      </c>
      <c r="B7268" t="s">
        <v>26443</v>
      </c>
      <c r="C7268" t="s">
        <v>26444</v>
      </c>
      <c r="D7268" t="s">
        <v>928</v>
      </c>
      <c r="E7268" t="s">
        <v>108</v>
      </c>
      <c r="F7268" t="s">
        <v>21</v>
      </c>
      <c r="G7268" t="s">
        <v>59</v>
      </c>
      <c r="H7268" t="s">
        <v>60</v>
      </c>
      <c r="I7268" t="s">
        <v>1155</v>
      </c>
      <c r="J7268" s="1">
        <v>37622</v>
      </c>
    </row>
    <row r="7269" spans="1:10" x14ac:dyDescent="0.25">
      <c r="A7269" t="s">
        <v>26445</v>
      </c>
      <c r="B7269" t="s">
        <v>26446</v>
      </c>
      <c r="C7269" t="s">
        <v>26447</v>
      </c>
      <c r="D7269" t="s">
        <v>26448</v>
      </c>
      <c r="E7269" t="s">
        <v>14</v>
      </c>
      <c r="F7269" t="s">
        <v>21</v>
      </c>
      <c r="G7269" t="s">
        <v>1347</v>
      </c>
      <c r="H7269" t="s">
        <v>3464</v>
      </c>
      <c r="I7269" t="s">
        <v>3464</v>
      </c>
      <c r="J7269" s="1">
        <v>41275</v>
      </c>
    </row>
    <row r="7270" spans="1:10" x14ac:dyDescent="0.25">
      <c r="A7270" t="s">
        <v>26449</v>
      </c>
      <c r="B7270" t="s">
        <v>26450</v>
      </c>
      <c r="C7270" t="s">
        <v>26451</v>
      </c>
      <c r="D7270" t="s">
        <v>70</v>
      </c>
      <c r="E7270" t="s">
        <v>14</v>
      </c>
      <c r="F7270" t="s">
        <v>33</v>
      </c>
      <c r="G7270">
        <v>2</v>
      </c>
      <c r="H7270" t="s">
        <v>177</v>
      </c>
      <c r="I7270" t="s">
        <v>2719</v>
      </c>
    </row>
    <row r="7271" spans="1:10" x14ac:dyDescent="0.25">
      <c r="A7271" t="s">
        <v>26452</v>
      </c>
      <c r="B7271" t="s">
        <v>26453</v>
      </c>
      <c r="D7271" t="s">
        <v>374</v>
      </c>
      <c r="E7271" t="s">
        <v>14</v>
      </c>
      <c r="F7271" t="s">
        <v>21</v>
      </c>
      <c r="G7271" t="s">
        <v>967</v>
      </c>
      <c r="H7271" t="s">
        <v>968</v>
      </c>
      <c r="I7271" t="s">
        <v>968</v>
      </c>
      <c r="J7271" s="1">
        <v>42005</v>
      </c>
    </row>
    <row r="7272" spans="1:10" x14ac:dyDescent="0.25">
      <c r="A7272" t="s">
        <v>26454</v>
      </c>
      <c r="B7272" t="s">
        <v>26455</v>
      </c>
      <c r="C7272" t="s">
        <v>26456</v>
      </c>
      <c r="D7272" t="s">
        <v>1089</v>
      </c>
      <c r="E7272" t="s">
        <v>14</v>
      </c>
      <c r="F7272" t="s">
        <v>21</v>
      </c>
      <c r="G7272" t="s">
        <v>116</v>
      </c>
      <c r="H7272" t="s">
        <v>117</v>
      </c>
      <c r="I7272" t="s">
        <v>117</v>
      </c>
      <c r="J7272" s="1">
        <v>40544</v>
      </c>
    </row>
    <row r="7273" spans="1:10" x14ac:dyDescent="0.25">
      <c r="A7273" t="s">
        <v>26457</v>
      </c>
      <c r="B7273" t="s">
        <v>26458</v>
      </c>
      <c r="C7273" t="s">
        <v>26459</v>
      </c>
      <c r="D7273" t="s">
        <v>2194</v>
      </c>
      <c r="E7273" t="s">
        <v>14</v>
      </c>
    </row>
    <row r="7274" spans="1:10" x14ac:dyDescent="0.25">
      <c r="A7274" t="s">
        <v>26460</v>
      </c>
      <c r="B7274" t="s">
        <v>26461</v>
      </c>
      <c r="C7274" t="s">
        <v>26462</v>
      </c>
      <c r="D7274" t="s">
        <v>26463</v>
      </c>
      <c r="E7274" t="s">
        <v>14</v>
      </c>
      <c r="J7274" s="1">
        <v>39203</v>
      </c>
    </row>
    <row r="7275" spans="1:10" x14ac:dyDescent="0.25">
      <c r="A7275" t="s">
        <v>26464</v>
      </c>
      <c r="B7275" t="s">
        <v>26465</v>
      </c>
      <c r="C7275" t="s">
        <v>26466</v>
      </c>
      <c r="D7275" t="s">
        <v>1952</v>
      </c>
      <c r="E7275" t="s">
        <v>14</v>
      </c>
      <c r="F7275" t="s">
        <v>21</v>
      </c>
      <c r="G7275" t="s">
        <v>203</v>
      </c>
      <c r="H7275" t="s">
        <v>204</v>
      </c>
      <c r="I7275" t="s">
        <v>204</v>
      </c>
    </row>
    <row r="7276" spans="1:10" x14ac:dyDescent="0.25">
      <c r="A7276" t="s">
        <v>26467</v>
      </c>
      <c r="B7276" t="s">
        <v>26468</v>
      </c>
      <c r="C7276" t="s">
        <v>26469</v>
      </c>
      <c r="D7276" t="s">
        <v>26470</v>
      </c>
      <c r="E7276" t="s">
        <v>14</v>
      </c>
      <c r="F7276" t="s">
        <v>21</v>
      </c>
      <c r="G7276" t="s">
        <v>59</v>
      </c>
      <c r="H7276" t="s">
        <v>60</v>
      </c>
      <c r="I7276" t="s">
        <v>266</v>
      </c>
      <c r="J7276" s="1">
        <v>40179</v>
      </c>
    </row>
    <row r="7277" spans="1:10" x14ac:dyDescent="0.25">
      <c r="A7277" t="s">
        <v>26471</v>
      </c>
      <c r="B7277" t="s">
        <v>26472</v>
      </c>
      <c r="C7277" t="s">
        <v>26473</v>
      </c>
      <c r="D7277" t="s">
        <v>38</v>
      </c>
      <c r="E7277" t="s">
        <v>14</v>
      </c>
      <c r="F7277" t="s">
        <v>21</v>
      </c>
      <c r="G7277" t="s">
        <v>375</v>
      </c>
      <c r="H7277" t="s">
        <v>376</v>
      </c>
      <c r="I7277" t="s">
        <v>376</v>
      </c>
      <c r="J7277" s="1">
        <v>40421</v>
      </c>
    </row>
    <row r="7278" spans="1:10" x14ac:dyDescent="0.25">
      <c r="A7278" t="s">
        <v>26474</v>
      </c>
      <c r="B7278" t="s">
        <v>26475</v>
      </c>
      <c r="C7278" t="s">
        <v>26476</v>
      </c>
      <c r="D7278" t="s">
        <v>26477</v>
      </c>
      <c r="E7278" t="s">
        <v>14</v>
      </c>
      <c r="F7278" t="s">
        <v>21</v>
      </c>
      <c r="G7278" t="s">
        <v>1006</v>
      </c>
      <c r="H7278" t="s">
        <v>1007</v>
      </c>
      <c r="I7278" t="s">
        <v>6308</v>
      </c>
      <c r="J7278" s="1">
        <v>40330</v>
      </c>
    </row>
    <row r="7279" spans="1:10" x14ac:dyDescent="0.25">
      <c r="A7279" t="s">
        <v>26478</v>
      </c>
      <c r="B7279" t="s">
        <v>26479</v>
      </c>
      <c r="C7279" t="s">
        <v>26480</v>
      </c>
      <c r="D7279" t="s">
        <v>2321</v>
      </c>
      <c r="E7279" t="s">
        <v>14</v>
      </c>
    </row>
    <row r="7280" spans="1:10" x14ac:dyDescent="0.25">
      <c r="A7280" t="s">
        <v>26481</v>
      </c>
      <c r="B7280" t="s">
        <v>26482</v>
      </c>
      <c r="C7280" t="s">
        <v>26483</v>
      </c>
      <c r="D7280" t="s">
        <v>4339</v>
      </c>
      <c r="E7280" t="s">
        <v>202</v>
      </c>
      <c r="F7280" t="s">
        <v>453</v>
      </c>
      <c r="G7280">
        <v>48</v>
      </c>
      <c r="H7280" t="s">
        <v>454</v>
      </c>
      <c r="I7280" t="s">
        <v>454</v>
      </c>
      <c r="J7280" s="1">
        <v>40909</v>
      </c>
    </row>
    <row r="7281" spans="1:10" x14ac:dyDescent="0.25">
      <c r="A7281" t="s">
        <v>26484</v>
      </c>
      <c r="B7281" t="s">
        <v>26485</v>
      </c>
      <c r="C7281" t="s">
        <v>26486</v>
      </c>
      <c r="D7281" t="s">
        <v>26487</v>
      </c>
      <c r="E7281" t="s">
        <v>14</v>
      </c>
      <c r="F7281" t="s">
        <v>15</v>
      </c>
      <c r="G7281">
        <v>7</v>
      </c>
      <c r="H7281" t="s">
        <v>667</v>
      </c>
      <c r="I7281" t="s">
        <v>667</v>
      </c>
      <c r="J7281" s="1">
        <v>40752</v>
      </c>
    </row>
    <row r="7282" spans="1:10" x14ac:dyDescent="0.25">
      <c r="A7282" t="s">
        <v>26488</v>
      </c>
      <c r="B7282" t="s">
        <v>26489</v>
      </c>
      <c r="C7282" t="s">
        <v>26490</v>
      </c>
      <c r="D7282" t="s">
        <v>713</v>
      </c>
      <c r="E7282" t="s">
        <v>14</v>
      </c>
      <c r="J7282" s="1">
        <v>38473</v>
      </c>
    </row>
    <row r="7283" spans="1:10" x14ac:dyDescent="0.25">
      <c r="A7283" t="s">
        <v>26491</v>
      </c>
      <c r="B7283" t="s">
        <v>26492</v>
      </c>
      <c r="C7283" t="s">
        <v>26493</v>
      </c>
      <c r="D7283" t="s">
        <v>374</v>
      </c>
      <c r="E7283" t="s">
        <v>14</v>
      </c>
      <c r="F7283" t="s">
        <v>21</v>
      </c>
      <c r="G7283" t="s">
        <v>5810</v>
      </c>
      <c r="H7283" t="s">
        <v>5811</v>
      </c>
      <c r="I7283" t="s">
        <v>5811</v>
      </c>
      <c r="J7283" s="1">
        <v>40909</v>
      </c>
    </row>
    <row r="7284" spans="1:10" x14ac:dyDescent="0.25">
      <c r="A7284" t="s">
        <v>26494</v>
      </c>
      <c r="B7284" t="s">
        <v>26495</v>
      </c>
      <c r="C7284" t="s">
        <v>26496</v>
      </c>
      <c r="D7284" t="s">
        <v>26497</v>
      </c>
      <c r="E7284" t="s">
        <v>202</v>
      </c>
      <c r="F7284" t="s">
        <v>21</v>
      </c>
      <c r="G7284" t="s">
        <v>281</v>
      </c>
      <c r="H7284" t="s">
        <v>1025</v>
      </c>
      <c r="I7284" t="s">
        <v>1025</v>
      </c>
      <c r="J7284" s="1">
        <v>39692</v>
      </c>
    </row>
    <row r="7285" spans="1:10" x14ac:dyDescent="0.25">
      <c r="A7285" t="s">
        <v>26498</v>
      </c>
      <c r="B7285" t="s">
        <v>26499</v>
      </c>
      <c r="C7285" t="s">
        <v>26500</v>
      </c>
      <c r="D7285" t="s">
        <v>26501</v>
      </c>
      <c r="E7285" t="s">
        <v>14</v>
      </c>
      <c r="F7285" t="s">
        <v>401</v>
      </c>
      <c r="G7285">
        <v>40</v>
      </c>
      <c r="H7285" t="s">
        <v>975</v>
      </c>
      <c r="I7285" t="s">
        <v>975</v>
      </c>
    </row>
    <row r="7286" spans="1:10" x14ac:dyDescent="0.25">
      <c r="A7286" t="s">
        <v>26502</v>
      </c>
      <c r="B7286" t="s">
        <v>26503</v>
      </c>
      <c r="C7286" t="s">
        <v>26504</v>
      </c>
      <c r="D7286" t="s">
        <v>26505</v>
      </c>
      <c r="E7286" t="s">
        <v>14</v>
      </c>
      <c r="F7286" t="s">
        <v>21</v>
      </c>
      <c r="G7286" t="s">
        <v>137</v>
      </c>
      <c r="H7286" t="s">
        <v>138</v>
      </c>
      <c r="I7286" t="s">
        <v>138</v>
      </c>
      <c r="J7286" s="1">
        <v>40575</v>
      </c>
    </row>
    <row r="7287" spans="1:10" x14ac:dyDescent="0.25">
      <c r="A7287" t="s">
        <v>26506</v>
      </c>
      <c r="B7287" t="s">
        <v>26507</v>
      </c>
      <c r="C7287" t="s">
        <v>26508</v>
      </c>
      <c r="D7287" t="s">
        <v>26509</v>
      </c>
      <c r="E7287" t="s">
        <v>202</v>
      </c>
      <c r="F7287" t="s">
        <v>21</v>
      </c>
      <c r="G7287" t="s">
        <v>59</v>
      </c>
      <c r="H7287" t="s">
        <v>60</v>
      </c>
      <c r="I7287" t="s">
        <v>66</v>
      </c>
      <c r="J7287" s="1">
        <v>40179</v>
      </c>
    </row>
    <row r="7288" spans="1:10" x14ac:dyDescent="0.25">
      <c r="A7288" t="s">
        <v>26510</v>
      </c>
      <c r="B7288" t="s">
        <v>26511</v>
      </c>
      <c r="C7288" t="s">
        <v>26512</v>
      </c>
      <c r="D7288" t="s">
        <v>26513</v>
      </c>
      <c r="E7288" t="s">
        <v>14</v>
      </c>
      <c r="F7288" t="s">
        <v>633</v>
      </c>
      <c r="G7288">
        <v>7</v>
      </c>
      <c r="H7288" t="s">
        <v>924</v>
      </c>
      <c r="I7288" t="s">
        <v>924</v>
      </c>
      <c r="J7288" s="1">
        <v>40544</v>
      </c>
    </row>
    <row r="7289" spans="1:10" x14ac:dyDescent="0.25">
      <c r="A7289" t="s">
        <v>26514</v>
      </c>
      <c r="B7289" t="s">
        <v>26515</v>
      </c>
      <c r="C7289" t="s">
        <v>26516</v>
      </c>
      <c r="D7289" t="s">
        <v>7144</v>
      </c>
      <c r="E7289" t="s">
        <v>14</v>
      </c>
      <c r="F7289" t="s">
        <v>123</v>
      </c>
      <c r="G7289" t="s">
        <v>124</v>
      </c>
      <c r="H7289" t="s">
        <v>125</v>
      </c>
      <c r="I7289" t="s">
        <v>125</v>
      </c>
      <c r="J7289" s="1">
        <v>39452</v>
      </c>
    </row>
    <row r="7290" spans="1:10" x14ac:dyDescent="0.25">
      <c r="A7290" t="s">
        <v>26517</v>
      </c>
      <c r="B7290" t="s">
        <v>26518</v>
      </c>
      <c r="C7290" t="s">
        <v>26519</v>
      </c>
      <c r="D7290" t="s">
        <v>26520</v>
      </c>
      <c r="E7290" t="s">
        <v>202</v>
      </c>
      <c r="F7290" t="s">
        <v>21</v>
      </c>
      <c r="G7290" t="s">
        <v>59</v>
      </c>
      <c r="H7290" t="s">
        <v>60</v>
      </c>
      <c r="I7290" t="s">
        <v>66</v>
      </c>
      <c r="J7290" s="1">
        <v>39753</v>
      </c>
    </row>
    <row r="7291" spans="1:10" x14ac:dyDescent="0.25">
      <c r="A7291" t="s">
        <v>26521</v>
      </c>
      <c r="B7291" t="s">
        <v>26522</v>
      </c>
      <c r="C7291" t="s">
        <v>26523</v>
      </c>
      <c r="D7291" t="s">
        <v>38</v>
      </c>
      <c r="E7291" t="s">
        <v>14</v>
      </c>
      <c r="F7291" t="s">
        <v>21</v>
      </c>
      <c r="G7291" t="s">
        <v>281</v>
      </c>
      <c r="H7291" t="s">
        <v>869</v>
      </c>
      <c r="I7291" t="s">
        <v>869</v>
      </c>
    </row>
    <row r="7292" spans="1:10" x14ac:dyDescent="0.25">
      <c r="A7292" t="s">
        <v>26524</v>
      </c>
      <c r="B7292" t="s">
        <v>26525</v>
      </c>
      <c r="C7292" t="s">
        <v>26526</v>
      </c>
      <c r="D7292" t="s">
        <v>2474</v>
      </c>
      <c r="E7292" t="s">
        <v>108</v>
      </c>
      <c r="F7292" t="s">
        <v>21</v>
      </c>
      <c r="G7292" t="s">
        <v>59</v>
      </c>
      <c r="H7292" t="s">
        <v>60</v>
      </c>
      <c r="I7292" t="s">
        <v>66</v>
      </c>
      <c r="J7292" s="1">
        <v>39588</v>
      </c>
    </row>
    <row r="7293" spans="1:10" x14ac:dyDescent="0.25">
      <c r="A7293" t="s">
        <v>26527</v>
      </c>
      <c r="B7293" t="s">
        <v>26528</v>
      </c>
      <c r="C7293" t="s">
        <v>26529</v>
      </c>
      <c r="D7293" t="s">
        <v>1773</v>
      </c>
      <c r="E7293" t="s">
        <v>14</v>
      </c>
      <c r="F7293" t="s">
        <v>52</v>
      </c>
      <c r="G7293" t="s">
        <v>197</v>
      </c>
      <c r="H7293" t="s">
        <v>198</v>
      </c>
      <c r="I7293" t="s">
        <v>2042</v>
      </c>
      <c r="J7293" s="1">
        <v>41122</v>
      </c>
    </row>
    <row r="7294" spans="1:10" x14ac:dyDescent="0.25">
      <c r="A7294" t="s">
        <v>26530</v>
      </c>
      <c r="B7294" t="s">
        <v>26531</v>
      </c>
      <c r="C7294" t="s">
        <v>26532</v>
      </c>
      <c r="D7294" t="s">
        <v>26533</v>
      </c>
      <c r="E7294" t="s">
        <v>14</v>
      </c>
      <c r="F7294" t="s">
        <v>15</v>
      </c>
      <c r="G7294">
        <v>3</v>
      </c>
      <c r="H7294" t="s">
        <v>5637</v>
      </c>
      <c r="I7294" t="s">
        <v>26534</v>
      </c>
      <c r="J7294" s="1">
        <v>41640</v>
      </c>
    </row>
    <row r="7295" spans="1:10" x14ac:dyDescent="0.25">
      <c r="A7295" t="s">
        <v>26535</v>
      </c>
      <c r="B7295" t="s">
        <v>26536</v>
      </c>
      <c r="C7295" t="s">
        <v>26537</v>
      </c>
      <c r="D7295" t="s">
        <v>26538</v>
      </c>
      <c r="E7295" t="s">
        <v>108</v>
      </c>
      <c r="F7295" t="s">
        <v>123</v>
      </c>
      <c r="G7295" t="s">
        <v>124</v>
      </c>
      <c r="H7295" t="s">
        <v>125</v>
      </c>
      <c r="I7295" t="s">
        <v>125</v>
      </c>
      <c r="J7295" s="1">
        <v>40919</v>
      </c>
    </row>
    <row r="7296" spans="1:10" x14ac:dyDescent="0.25">
      <c r="A7296" t="s">
        <v>26539</v>
      </c>
      <c r="B7296" t="s">
        <v>26540</v>
      </c>
      <c r="C7296" t="s">
        <v>26541</v>
      </c>
      <c r="D7296" t="s">
        <v>26542</v>
      </c>
      <c r="E7296" t="s">
        <v>202</v>
      </c>
      <c r="F7296" t="s">
        <v>21</v>
      </c>
      <c r="G7296" t="s">
        <v>84</v>
      </c>
      <c r="H7296" t="s">
        <v>1255</v>
      </c>
      <c r="I7296" t="s">
        <v>1778</v>
      </c>
    </row>
    <row r="7297" spans="1:10" x14ac:dyDescent="0.25">
      <c r="A7297" t="s">
        <v>26543</v>
      </c>
      <c r="B7297" t="s">
        <v>26544</v>
      </c>
      <c r="C7297" t="s">
        <v>26545</v>
      </c>
      <c r="D7297" t="s">
        <v>26546</v>
      </c>
      <c r="E7297" t="s">
        <v>14</v>
      </c>
      <c r="F7297" t="s">
        <v>21</v>
      </c>
      <c r="G7297" t="s">
        <v>522</v>
      </c>
      <c r="H7297" t="s">
        <v>523</v>
      </c>
      <c r="I7297" t="s">
        <v>524</v>
      </c>
      <c r="J7297" s="1">
        <v>41579</v>
      </c>
    </row>
    <row r="7298" spans="1:10" x14ac:dyDescent="0.25">
      <c r="A7298" t="s">
        <v>26547</v>
      </c>
      <c r="B7298" t="s">
        <v>26548</v>
      </c>
      <c r="C7298" t="s">
        <v>26549</v>
      </c>
      <c r="D7298" t="s">
        <v>12893</v>
      </c>
      <c r="E7298" t="s">
        <v>14</v>
      </c>
      <c r="F7298" t="s">
        <v>21</v>
      </c>
      <c r="G7298" t="s">
        <v>94</v>
      </c>
      <c r="H7298" t="s">
        <v>95</v>
      </c>
      <c r="I7298" t="s">
        <v>11420</v>
      </c>
      <c r="J7298" s="1">
        <v>41803</v>
      </c>
    </row>
    <row r="7299" spans="1:10" x14ac:dyDescent="0.25">
      <c r="A7299" t="s">
        <v>26550</v>
      </c>
      <c r="B7299" t="s">
        <v>26551</v>
      </c>
      <c r="C7299" t="s">
        <v>26552</v>
      </c>
      <c r="D7299" t="s">
        <v>26553</v>
      </c>
      <c r="E7299" t="s">
        <v>14</v>
      </c>
      <c r="F7299" t="s">
        <v>401</v>
      </c>
      <c r="G7299">
        <v>40</v>
      </c>
      <c r="H7299" t="s">
        <v>975</v>
      </c>
      <c r="I7299" t="s">
        <v>975</v>
      </c>
      <c r="J7299" s="1">
        <v>39904</v>
      </c>
    </row>
    <row r="7300" spans="1:10" x14ac:dyDescent="0.25">
      <c r="A7300" t="s">
        <v>26554</v>
      </c>
      <c r="B7300" t="s">
        <v>26555</v>
      </c>
      <c r="C7300" t="s">
        <v>26556</v>
      </c>
      <c r="D7300" t="s">
        <v>26557</v>
      </c>
      <c r="E7300" t="s">
        <v>14</v>
      </c>
      <c r="F7300" t="s">
        <v>21</v>
      </c>
      <c r="G7300" t="s">
        <v>101</v>
      </c>
      <c r="H7300" t="s">
        <v>102</v>
      </c>
      <c r="I7300" t="s">
        <v>103</v>
      </c>
      <c r="J7300" s="1">
        <v>40865</v>
      </c>
    </row>
    <row r="7301" spans="1:10" x14ac:dyDescent="0.25">
      <c r="A7301" t="s">
        <v>26558</v>
      </c>
      <c r="B7301" t="s">
        <v>26559</v>
      </c>
      <c r="C7301" t="s">
        <v>26560</v>
      </c>
      <c r="D7301" t="s">
        <v>38</v>
      </c>
      <c r="E7301" t="s">
        <v>14</v>
      </c>
      <c r="F7301" t="s">
        <v>15</v>
      </c>
      <c r="G7301">
        <v>25</v>
      </c>
      <c r="H7301" t="s">
        <v>146</v>
      </c>
      <c r="I7301" t="s">
        <v>146</v>
      </c>
      <c r="J7301" s="1">
        <v>40581</v>
      </c>
    </row>
    <row r="7302" spans="1:10" x14ac:dyDescent="0.25">
      <c r="A7302" t="s">
        <v>26561</v>
      </c>
      <c r="B7302" t="s">
        <v>26562</v>
      </c>
      <c r="C7302" t="s">
        <v>26563</v>
      </c>
      <c r="D7302" t="s">
        <v>26564</v>
      </c>
      <c r="E7302" t="s">
        <v>14</v>
      </c>
      <c r="F7302" t="s">
        <v>21</v>
      </c>
      <c r="G7302" t="s">
        <v>59</v>
      </c>
      <c r="H7302" t="s">
        <v>60</v>
      </c>
      <c r="I7302" t="s">
        <v>66</v>
      </c>
      <c r="J7302" s="1">
        <v>40824</v>
      </c>
    </row>
    <row r="7303" spans="1:10" x14ac:dyDescent="0.25">
      <c r="A7303" t="s">
        <v>26565</v>
      </c>
      <c r="B7303" t="s">
        <v>26566</v>
      </c>
      <c r="C7303" t="s">
        <v>26567</v>
      </c>
      <c r="D7303" t="s">
        <v>38</v>
      </c>
      <c r="E7303" t="s">
        <v>14</v>
      </c>
      <c r="F7303" t="s">
        <v>21</v>
      </c>
      <c r="G7303" t="s">
        <v>39</v>
      </c>
      <c r="H7303" t="s">
        <v>277</v>
      </c>
      <c r="I7303" t="s">
        <v>26568</v>
      </c>
      <c r="J7303" s="1">
        <v>37987</v>
      </c>
    </row>
    <row r="7304" spans="1:10" x14ac:dyDescent="0.25">
      <c r="A7304" t="s">
        <v>26569</v>
      </c>
      <c r="B7304" t="s">
        <v>26570</v>
      </c>
      <c r="C7304" t="s">
        <v>26571</v>
      </c>
      <c r="D7304" t="s">
        <v>26572</v>
      </c>
      <c r="E7304" t="s">
        <v>14</v>
      </c>
      <c r="F7304" t="s">
        <v>7995</v>
      </c>
      <c r="H7304" t="s">
        <v>14369</v>
      </c>
      <c r="I7304" t="s">
        <v>14369</v>
      </c>
      <c r="J7304" s="1">
        <v>39680</v>
      </c>
    </row>
    <row r="7305" spans="1:10" x14ac:dyDescent="0.25">
      <c r="A7305" t="s">
        <v>26573</v>
      </c>
      <c r="B7305" t="s">
        <v>26574</v>
      </c>
      <c r="C7305" t="s">
        <v>26575</v>
      </c>
      <c r="D7305" t="s">
        <v>70</v>
      </c>
      <c r="E7305" t="s">
        <v>14</v>
      </c>
      <c r="F7305" t="s">
        <v>21</v>
      </c>
      <c r="G7305" t="s">
        <v>137</v>
      </c>
      <c r="H7305" t="s">
        <v>138</v>
      </c>
      <c r="I7305" t="s">
        <v>433</v>
      </c>
      <c r="J7305" s="1">
        <v>37257</v>
      </c>
    </row>
    <row r="7306" spans="1:10" x14ac:dyDescent="0.25">
      <c r="A7306" t="s">
        <v>26576</v>
      </c>
      <c r="B7306" t="s">
        <v>26577</v>
      </c>
      <c r="C7306" t="s">
        <v>26578</v>
      </c>
      <c r="D7306" t="s">
        <v>26579</v>
      </c>
      <c r="E7306" t="s">
        <v>14</v>
      </c>
      <c r="F7306" t="s">
        <v>694</v>
      </c>
      <c r="G7306">
        <v>5</v>
      </c>
      <c r="H7306" t="s">
        <v>695</v>
      </c>
      <c r="I7306" t="s">
        <v>695</v>
      </c>
      <c r="J7306" s="1">
        <v>40634</v>
      </c>
    </row>
    <row r="7307" spans="1:10" x14ac:dyDescent="0.25">
      <c r="A7307" t="s">
        <v>26580</v>
      </c>
      <c r="B7307" t="s">
        <v>26581</v>
      </c>
      <c r="C7307" t="s">
        <v>26582</v>
      </c>
      <c r="D7307" t="s">
        <v>26583</v>
      </c>
      <c r="E7307" t="s">
        <v>14</v>
      </c>
      <c r="J7307" s="1">
        <v>42079</v>
      </c>
    </row>
    <row r="7308" spans="1:10" x14ac:dyDescent="0.25">
      <c r="A7308" t="s">
        <v>26584</v>
      </c>
      <c r="B7308" t="s">
        <v>26585</v>
      </c>
      <c r="C7308" t="s">
        <v>26586</v>
      </c>
      <c r="D7308" t="s">
        <v>38</v>
      </c>
      <c r="E7308" t="s">
        <v>14</v>
      </c>
      <c r="F7308" t="s">
        <v>123</v>
      </c>
      <c r="G7308" t="s">
        <v>124</v>
      </c>
      <c r="H7308" t="s">
        <v>125</v>
      </c>
      <c r="I7308" t="s">
        <v>125</v>
      </c>
      <c r="J7308" s="1">
        <v>40909</v>
      </c>
    </row>
    <row r="7309" spans="1:10" x14ac:dyDescent="0.25">
      <c r="A7309" t="s">
        <v>26587</v>
      </c>
      <c r="B7309" t="s">
        <v>26588</v>
      </c>
      <c r="C7309" t="s">
        <v>26589</v>
      </c>
      <c r="D7309" t="s">
        <v>38</v>
      </c>
      <c r="E7309" t="s">
        <v>14</v>
      </c>
      <c r="F7309" t="s">
        <v>21</v>
      </c>
      <c r="G7309" t="s">
        <v>59</v>
      </c>
      <c r="H7309" t="s">
        <v>60</v>
      </c>
      <c r="I7309" t="s">
        <v>66</v>
      </c>
    </row>
    <row r="7310" spans="1:10" x14ac:dyDescent="0.25">
      <c r="A7310" t="s">
        <v>26590</v>
      </c>
      <c r="B7310" t="s">
        <v>26591</v>
      </c>
      <c r="C7310" t="s">
        <v>26592</v>
      </c>
      <c r="D7310" t="s">
        <v>2474</v>
      </c>
      <c r="E7310" t="s">
        <v>14</v>
      </c>
      <c r="F7310" t="s">
        <v>21</v>
      </c>
      <c r="G7310" t="s">
        <v>59</v>
      </c>
      <c r="H7310" t="s">
        <v>4634</v>
      </c>
      <c r="I7310" t="s">
        <v>4634</v>
      </c>
      <c r="J7310" s="1">
        <v>40567</v>
      </c>
    </row>
    <row r="7311" spans="1:10" x14ac:dyDescent="0.25">
      <c r="A7311" t="s">
        <v>26593</v>
      </c>
      <c r="B7311" t="s">
        <v>26594</v>
      </c>
      <c r="C7311" t="s">
        <v>26595</v>
      </c>
      <c r="D7311" t="s">
        <v>70</v>
      </c>
      <c r="E7311" t="s">
        <v>14</v>
      </c>
      <c r="F7311" t="s">
        <v>21</v>
      </c>
      <c r="G7311" t="s">
        <v>84</v>
      </c>
      <c r="H7311" t="s">
        <v>1127</v>
      </c>
      <c r="I7311" t="s">
        <v>1128</v>
      </c>
      <c r="J7311" s="1">
        <v>40658</v>
      </c>
    </row>
    <row r="7312" spans="1:10" x14ac:dyDescent="0.25">
      <c r="A7312" t="s">
        <v>26596</v>
      </c>
      <c r="B7312" t="s">
        <v>26597</v>
      </c>
      <c r="C7312" t="s">
        <v>26598</v>
      </c>
      <c r="D7312" t="s">
        <v>38</v>
      </c>
      <c r="E7312" t="s">
        <v>14</v>
      </c>
      <c r="F7312" t="s">
        <v>21</v>
      </c>
      <c r="G7312" t="s">
        <v>577</v>
      </c>
      <c r="H7312" t="s">
        <v>18373</v>
      </c>
      <c r="I7312" t="s">
        <v>4863</v>
      </c>
      <c r="J7312" s="1">
        <v>36526</v>
      </c>
    </row>
    <row r="7313" spans="1:10" x14ac:dyDescent="0.25">
      <c r="A7313" t="s">
        <v>26599</v>
      </c>
      <c r="B7313" t="s">
        <v>26600</v>
      </c>
      <c r="C7313" t="s">
        <v>26601</v>
      </c>
      <c r="D7313" t="s">
        <v>22498</v>
      </c>
      <c r="E7313" t="s">
        <v>14</v>
      </c>
      <c r="F7313" t="s">
        <v>2313</v>
      </c>
      <c r="G7313">
        <v>4</v>
      </c>
      <c r="H7313" t="s">
        <v>8858</v>
      </c>
      <c r="I7313" t="s">
        <v>8858</v>
      </c>
      <c r="J7313" s="1">
        <v>42005</v>
      </c>
    </row>
    <row r="7314" spans="1:10" x14ac:dyDescent="0.25">
      <c r="A7314" t="s">
        <v>26602</v>
      </c>
      <c r="B7314" t="s">
        <v>26603</v>
      </c>
      <c r="C7314" t="s">
        <v>26604</v>
      </c>
      <c r="D7314" t="s">
        <v>70</v>
      </c>
      <c r="E7314" t="s">
        <v>14</v>
      </c>
      <c r="F7314" t="s">
        <v>21</v>
      </c>
      <c r="G7314" t="s">
        <v>59</v>
      </c>
      <c r="H7314" t="s">
        <v>90</v>
      </c>
      <c r="I7314" t="s">
        <v>90</v>
      </c>
      <c r="J7314" s="1">
        <v>41768</v>
      </c>
    </row>
    <row r="7315" spans="1:10" x14ac:dyDescent="0.25">
      <c r="A7315" t="s">
        <v>26605</v>
      </c>
      <c r="B7315" t="s">
        <v>26606</v>
      </c>
      <c r="C7315" t="s">
        <v>26607</v>
      </c>
      <c r="D7315" t="s">
        <v>70</v>
      </c>
      <c r="E7315" t="s">
        <v>14</v>
      </c>
      <c r="J7315" s="1">
        <v>39934</v>
      </c>
    </row>
    <row r="7316" spans="1:10" x14ac:dyDescent="0.25">
      <c r="A7316" t="s">
        <v>26608</v>
      </c>
      <c r="B7316" t="s">
        <v>26609</v>
      </c>
      <c r="C7316" t="s">
        <v>26610</v>
      </c>
      <c r="D7316" t="s">
        <v>14759</v>
      </c>
      <c r="E7316" t="s">
        <v>14</v>
      </c>
      <c r="F7316" t="s">
        <v>21</v>
      </c>
      <c r="G7316" t="s">
        <v>203</v>
      </c>
      <c r="H7316" t="s">
        <v>838</v>
      </c>
      <c r="I7316" t="s">
        <v>839</v>
      </c>
    </row>
    <row r="7317" spans="1:10" x14ac:dyDescent="0.25">
      <c r="A7317" t="s">
        <v>26611</v>
      </c>
      <c r="B7317" t="s">
        <v>26612</v>
      </c>
      <c r="C7317" t="s">
        <v>26613</v>
      </c>
      <c r="E7317" t="s">
        <v>14</v>
      </c>
      <c r="F7317" t="s">
        <v>1057</v>
      </c>
      <c r="G7317">
        <v>16</v>
      </c>
      <c r="H7317" t="s">
        <v>1699</v>
      </c>
      <c r="I7317" t="s">
        <v>1699</v>
      </c>
      <c r="J7317" s="1">
        <v>41821</v>
      </c>
    </row>
    <row r="7318" spans="1:10" x14ac:dyDescent="0.25">
      <c r="A7318" t="s">
        <v>26614</v>
      </c>
      <c r="B7318" t="s">
        <v>26615</v>
      </c>
      <c r="C7318" t="s">
        <v>26616</v>
      </c>
      <c r="D7318" t="s">
        <v>26617</v>
      </c>
      <c r="E7318" t="s">
        <v>14</v>
      </c>
      <c r="F7318" t="s">
        <v>8902</v>
      </c>
      <c r="G7318">
        <v>6</v>
      </c>
      <c r="H7318" t="s">
        <v>6333</v>
      </c>
      <c r="I7318" t="s">
        <v>6333</v>
      </c>
      <c r="J7318" s="1">
        <v>41183</v>
      </c>
    </row>
    <row r="7319" spans="1:10" x14ac:dyDescent="0.25">
      <c r="A7319" t="s">
        <v>26618</v>
      </c>
      <c r="B7319" t="s">
        <v>26619</v>
      </c>
      <c r="C7319" t="s">
        <v>26620</v>
      </c>
      <c r="D7319" t="s">
        <v>26621</v>
      </c>
      <c r="E7319" t="s">
        <v>14</v>
      </c>
      <c r="F7319" t="s">
        <v>21</v>
      </c>
      <c r="G7319" t="s">
        <v>101</v>
      </c>
      <c r="H7319" t="s">
        <v>102</v>
      </c>
      <c r="I7319" t="s">
        <v>5330</v>
      </c>
      <c r="J7319" s="1">
        <v>40849</v>
      </c>
    </row>
    <row r="7320" spans="1:10" x14ac:dyDescent="0.25">
      <c r="A7320" t="s">
        <v>26622</v>
      </c>
      <c r="B7320" t="s">
        <v>26623</v>
      </c>
      <c r="C7320" t="s">
        <v>26624</v>
      </c>
      <c r="D7320" t="s">
        <v>26625</v>
      </c>
      <c r="E7320" t="s">
        <v>14</v>
      </c>
      <c r="F7320" t="s">
        <v>21</v>
      </c>
      <c r="G7320" t="s">
        <v>375</v>
      </c>
      <c r="H7320" t="s">
        <v>376</v>
      </c>
      <c r="I7320" t="s">
        <v>376</v>
      </c>
      <c r="J7320" s="1">
        <v>41640</v>
      </c>
    </row>
    <row r="7321" spans="1:10" x14ac:dyDescent="0.25">
      <c r="A7321" t="s">
        <v>26626</v>
      </c>
      <c r="B7321" t="s">
        <v>26627</v>
      </c>
      <c r="C7321" t="s">
        <v>26628</v>
      </c>
      <c r="D7321" t="s">
        <v>1372</v>
      </c>
      <c r="E7321" t="s">
        <v>14</v>
      </c>
      <c r="F7321" t="s">
        <v>21</v>
      </c>
      <c r="G7321" t="s">
        <v>101</v>
      </c>
      <c r="H7321" t="s">
        <v>102</v>
      </c>
      <c r="I7321" t="s">
        <v>103</v>
      </c>
      <c r="J7321" s="1">
        <v>42005</v>
      </c>
    </row>
    <row r="7322" spans="1:10" x14ac:dyDescent="0.25">
      <c r="A7322" t="s">
        <v>26629</v>
      </c>
      <c r="B7322" t="s">
        <v>26630</v>
      </c>
      <c r="D7322" t="s">
        <v>21254</v>
      </c>
      <c r="E7322" t="s">
        <v>202</v>
      </c>
      <c r="F7322" t="s">
        <v>21</v>
      </c>
      <c r="G7322" t="s">
        <v>153</v>
      </c>
      <c r="H7322" t="s">
        <v>3343</v>
      </c>
      <c r="I7322" t="s">
        <v>20013</v>
      </c>
    </row>
    <row r="7323" spans="1:10" x14ac:dyDescent="0.25">
      <c r="A7323" t="s">
        <v>26631</v>
      </c>
      <c r="B7323" t="s">
        <v>26632</v>
      </c>
      <c r="C7323" t="s">
        <v>26633</v>
      </c>
      <c r="D7323" t="s">
        <v>65</v>
      </c>
      <c r="E7323" t="s">
        <v>14</v>
      </c>
      <c r="F7323" t="s">
        <v>2120</v>
      </c>
      <c r="G7323">
        <v>13</v>
      </c>
      <c r="H7323" t="s">
        <v>2121</v>
      </c>
      <c r="I7323" t="s">
        <v>2121</v>
      </c>
      <c r="J7323" s="1">
        <v>40347</v>
      </c>
    </row>
    <row r="7324" spans="1:10" x14ac:dyDescent="0.25">
      <c r="A7324" t="s">
        <v>26634</v>
      </c>
      <c r="B7324" t="s">
        <v>26635</v>
      </c>
      <c r="C7324" t="s">
        <v>26636</v>
      </c>
      <c r="D7324" t="s">
        <v>26637</v>
      </c>
      <c r="E7324" t="s">
        <v>14</v>
      </c>
      <c r="F7324" t="s">
        <v>21</v>
      </c>
      <c r="G7324" t="s">
        <v>137</v>
      </c>
      <c r="H7324" t="s">
        <v>138</v>
      </c>
      <c r="I7324" t="s">
        <v>138</v>
      </c>
      <c r="J7324" s="1">
        <v>41030</v>
      </c>
    </row>
    <row r="7325" spans="1:10" x14ac:dyDescent="0.25">
      <c r="A7325" t="s">
        <v>26638</v>
      </c>
      <c r="B7325" t="s">
        <v>26639</v>
      </c>
      <c r="C7325" t="s">
        <v>26640</v>
      </c>
      <c r="D7325" t="s">
        <v>26641</v>
      </c>
      <c r="E7325" t="s">
        <v>14</v>
      </c>
      <c r="F7325" t="s">
        <v>21</v>
      </c>
      <c r="G7325" t="s">
        <v>5810</v>
      </c>
      <c r="H7325" t="s">
        <v>5811</v>
      </c>
      <c r="I7325" t="s">
        <v>5811</v>
      </c>
      <c r="J7325" s="1">
        <v>41091</v>
      </c>
    </row>
    <row r="7326" spans="1:10" x14ac:dyDescent="0.25">
      <c r="A7326" t="s">
        <v>26642</v>
      </c>
      <c r="B7326" t="s">
        <v>26643</v>
      </c>
      <c r="C7326" t="s">
        <v>26644</v>
      </c>
      <c r="D7326" t="s">
        <v>26645</v>
      </c>
      <c r="E7326" t="s">
        <v>14</v>
      </c>
      <c r="F7326" t="s">
        <v>160</v>
      </c>
      <c r="G7326" t="s">
        <v>161</v>
      </c>
      <c r="H7326" t="s">
        <v>162</v>
      </c>
      <c r="I7326" t="s">
        <v>162</v>
      </c>
      <c r="J7326" s="1">
        <v>38718</v>
      </c>
    </row>
    <row r="7327" spans="1:10" x14ac:dyDescent="0.25">
      <c r="A7327" t="s">
        <v>26646</v>
      </c>
      <c r="B7327" t="s">
        <v>26647</v>
      </c>
      <c r="C7327" t="s">
        <v>26648</v>
      </c>
      <c r="D7327" t="s">
        <v>12692</v>
      </c>
      <c r="E7327" t="s">
        <v>202</v>
      </c>
      <c r="F7327" t="s">
        <v>453</v>
      </c>
      <c r="G7327">
        <v>66</v>
      </c>
      <c r="H7327" t="s">
        <v>2687</v>
      </c>
      <c r="I7327" t="s">
        <v>2688</v>
      </c>
      <c r="J7327" s="1">
        <v>41284</v>
      </c>
    </row>
    <row r="7328" spans="1:10" x14ac:dyDescent="0.25">
      <c r="A7328" t="s">
        <v>26649</v>
      </c>
      <c r="B7328" t="s">
        <v>26650</v>
      </c>
      <c r="C7328" t="s">
        <v>26651</v>
      </c>
      <c r="D7328" t="s">
        <v>312</v>
      </c>
      <c r="E7328" t="s">
        <v>14</v>
      </c>
      <c r="F7328" t="s">
        <v>1133</v>
      </c>
      <c r="G7328">
        <v>21</v>
      </c>
      <c r="H7328" t="s">
        <v>4016</v>
      </c>
      <c r="I7328" t="s">
        <v>4017</v>
      </c>
      <c r="J7328" s="1">
        <v>42045</v>
      </c>
    </row>
    <row r="7329" spans="1:10" x14ac:dyDescent="0.25">
      <c r="A7329" t="s">
        <v>26652</v>
      </c>
      <c r="B7329" t="s">
        <v>26653</v>
      </c>
      <c r="C7329" t="s">
        <v>26654</v>
      </c>
      <c r="E7329" t="s">
        <v>14</v>
      </c>
      <c r="F7329" t="s">
        <v>342</v>
      </c>
      <c r="G7329">
        <v>5</v>
      </c>
      <c r="H7329" t="s">
        <v>343</v>
      </c>
      <c r="I7329" t="s">
        <v>26655</v>
      </c>
      <c r="J7329" s="1">
        <v>40179</v>
      </c>
    </row>
    <row r="7330" spans="1:10" x14ac:dyDescent="0.25">
      <c r="A7330" t="s">
        <v>26656</v>
      </c>
      <c r="B7330" t="s">
        <v>26657</v>
      </c>
      <c r="D7330" t="s">
        <v>761</v>
      </c>
      <c r="E7330" t="s">
        <v>14</v>
      </c>
      <c r="F7330" t="s">
        <v>21</v>
      </c>
      <c r="G7330" t="s">
        <v>1391</v>
      </c>
      <c r="H7330" t="s">
        <v>1392</v>
      </c>
      <c r="I7330" t="s">
        <v>1392</v>
      </c>
      <c r="J7330" s="1">
        <v>39661</v>
      </c>
    </row>
    <row r="7331" spans="1:10" x14ac:dyDescent="0.25">
      <c r="A7331" t="s">
        <v>26658</v>
      </c>
      <c r="B7331" t="s">
        <v>26659</v>
      </c>
      <c r="C7331" t="s">
        <v>26660</v>
      </c>
      <c r="D7331" t="s">
        <v>2474</v>
      </c>
      <c r="E7331" t="s">
        <v>14</v>
      </c>
      <c r="F7331" t="s">
        <v>21</v>
      </c>
      <c r="G7331" t="s">
        <v>39</v>
      </c>
      <c r="H7331" t="s">
        <v>277</v>
      </c>
      <c r="I7331" t="s">
        <v>277</v>
      </c>
      <c r="J7331" s="1">
        <v>39448</v>
      </c>
    </row>
    <row r="7332" spans="1:10" x14ac:dyDescent="0.25">
      <c r="A7332" t="s">
        <v>26661</v>
      </c>
      <c r="B7332" t="s">
        <v>26662</v>
      </c>
      <c r="C7332" t="s">
        <v>26663</v>
      </c>
      <c r="D7332" t="s">
        <v>3391</v>
      </c>
      <c r="E7332" t="s">
        <v>14</v>
      </c>
      <c r="J7332" s="1">
        <v>41215</v>
      </c>
    </row>
    <row r="7333" spans="1:10" x14ac:dyDescent="0.25">
      <c r="A7333" t="s">
        <v>26664</v>
      </c>
      <c r="B7333" t="s">
        <v>26665</v>
      </c>
      <c r="D7333" t="s">
        <v>38</v>
      </c>
      <c r="E7333" t="s">
        <v>14</v>
      </c>
      <c r="F7333" t="s">
        <v>21</v>
      </c>
      <c r="G7333" t="s">
        <v>77</v>
      </c>
      <c r="H7333" t="s">
        <v>3874</v>
      </c>
      <c r="I7333" t="s">
        <v>3874</v>
      </c>
      <c r="J7333" s="1">
        <v>40544</v>
      </c>
    </row>
    <row r="7334" spans="1:10" x14ac:dyDescent="0.25">
      <c r="A7334" t="s">
        <v>26666</v>
      </c>
      <c r="B7334" t="s">
        <v>26667</v>
      </c>
      <c r="C7334" t="s">
        <v>26668</v>
      </c>
      <c r="D7334" t="s">
        <v>539</v>
      </c>
      <c r="E7334" t="s">
        <v>14</v>
      </c>
      <c r="F7334" t="s">
        <v>336</v>
      </c>
      <c r="G7334">
        <v>13</v>
      </c>
      <c r="H7334" t="s">
        <v>10527</v>
      </c>
      <c r="I7334" t="s">
        <v>26669</v>
      </c>
      <c r="J7334" s="1">
        <v>41548</v>
      </c>
    </row>
    <row r="7335" spans="1:10" x14ac:dyDescent="0.25">
      <c r="A7335" t="s">
        <v>26670</v>
      </c>
      <c r="B7335" t="s">
        <v>26671</v>
      </c>
      <c r="E7335" t="s">
        <v>202</v>
      </c>
      <c r="F7335" t="s">
        <v>21</v>
      </c>
      <c r="G7335" t="s">
        <v>803</v>
      </c>
      <c r="H7335" t="s">
        <v>804</v>
      </c>
      <c r="I7335" t="s">
        <v>804</v>
      </c>
      <c r="J7335" s="1">
        <v>38718</v>
      </c>
    </row>
    <row r="7336" spans="1:10" x14ac:dyDescent="0.25">
      <c r="A7336" t="s">
        <v>26672</v>
      </c>
      <c r="B7336" t="s">
        <v>26673</v>
      </c>
      <c r="D7336" t="s">
        <v>45</v>
      </c>
      <c r="E7336" t="s">
        <v>14</v>
      </c>
      <c r="F7336" t="s">
        <v>21</v>
      </c>
      <c r="G7336" t="s">
        <v>84</v>
      </c>
      <c r="H7336" t="s">
        <v>584</v>
      </c>
      <c r="I7336" t="s">
        <v>6882</v>
      </c>
      <c r="J7336" s="1">
        <v>34914</v>
      </c>
    </row>
    <row r="7337" spans="1:10" x14ac:dyDescent="0.25">
      <c r="A7337" t="s">
        <v>26674</v>
      </c>
      <c r="B7337" t="s">
        <v>26675</v>
      </c>
      <c r="C7337" t="s">
        <v>26676</v>
      </c>
      <c r="D7337" t="s">
        <v>26677</v>
      </c>
      <c r="E7337" t="s">
        <v>14</v>
      </c>
      <c r="F7337" t="s">
        <v>21</v>
      </c>
      <c r="G7337" t="s">
        <v>153</v>
      </c>
      <c r="H7337" t="s">
        <v>239</v>
      </c>
      <c r="I7337" t="s">
        <v>327</v>
      </c>
      <c r="J7337" s="1">
        <v>37257</v>
      </c>
    </row>
    <row r="7338" spans="1:10" x14ac:dyDescent="0.25">
      <c r="A7338" t="s">
        <v>26678</v>
      </c>
      <c r="B7338" t="s">
        <v>26679</v>
      </c>
      <c r="C7338" t="s">
        <v>26680</v>
      </c>
      <c r="D7338" t="s">
        <v>18598</v>
      </c>
      <c r="E7338" t="s">
        <v>14</v>
      </c>
      <c r="F7338" t="s">
        <v>21</v>
      </c>
      <c r="G7338" t="s">
        <v>84</v>
      </c>
      <c r="H7338" t="s">
        <v>3564</v>
      </c>
      <c r="I7338" t="s">
        <v>4977</v>
      </c>
      <c r="J7338" s="1">
        <v>41328</v>
      </c>
    </row>
    <row r="7339" spans="1:10" x14ac:dyDescent="0.25">
      <c r="A7339" t="s">
        <v>26681</v>
      </c>
      <c r="B7339" t="s">
        <v>26682</v>
      </c>
      <c r="C7339" t="s">
        <v>26683</v>
      </c>
      <c r="D7339" t="s">
        <v>9180</v>
      </c>
      <c r="E7339" t="s">
        <v>14</v>
      </c>
      <c r="F7339" t="s">
        <v>21</v>
      </c>
      <c r="G7339" t="s">
        <v>59</v>
      </c>
      <c r="H7339" t="s">
        <v>60</v>
      </c>
      <c r="I7339" t="s">
        <v>66</v>
      </c>
      <c r="J7339" s="1">
        <v>41645</v>
      </c>
    </row>
    <row r="7340" spans="1:10" x14ac:dyDescent="0.25">
      <c r="A7340" t="s">
        <v>26684</v>
      </c>
      <c r="B7340" t="s">
        <v>26685</v>
      </c>
      <c r="D7340" t="s">
        <v>781</v>
      </c>
      <c r="E7340" t="s">
        <v>202</v>
      </c>
      <c r="F7340" t="s">
        <v>21</v>
      </c>
      <c r="G7340" t="s">
        <v>153</v>
      </c>
      <c r="H7340" t="s">
        <v>239</v>
      </c>
      <c r="I7340" t="s">
        <v>10556</v>
      </c>
    </row>
    <row r="7341" spans="1:10" x14ac:dyDescent="0.25">
      <c r="A7341" t="s">
        <v>26686</v>
      </c>
      <c r="B7341" t="s">
        <v>26687</v>
      </c>
      <c r="C7341" t="s">
        <v>26688</v>
      </c>
      <c r="D7341" t="s">
        <v>26689</v>
      </c>
      <c r="E7341" t="s">
        <v>202</v>
      </c>
      <c r="F7341" t="s">
        <v>21</v>
      </c>
      <c r="G7341" t="s">
        <v>153</v>
      </c>
      <c r="H7341" t="s">
        <v>239</v>
      </c>
      <c r="I7341" t="s">
        <v>239</v>
      </c>
      <c r="J7341" s="1">
        <v>41487</v>
      </c>
    </row>
    <row r="7342" spans="1:10" x14ac:dyDescent="0.25">
      <c r="A7342" t="s">
        <v>26690</v>
      </c>
      <c r="B7342" t="s">
        <v>26691</v>
      </c>
      <c r="C7342" t="s">
        <v>26692</v>
      </c>
      <c r="D7342" t="s">
        <v>352</v>
      </c>
      <c r="E7342" t="s">
        <v>14</v>
      </c>
      <c r="F7342" t="s">
        <v>21</v>
      </c>
      <c r="G7342" t="s">
        <v>153</v>
      </c>
      <c r="H7342" t="s">
        <v>239</v>
      </c>
      <c r="I7342" t="s">
        <v>22297</v>
      </c>
    </row>
    <row r="7343" spans="1:10" x14ac:dyDescent="0.25">
      <c r="A7343" t="s">
        <v>26693</v>
      </c>
      <c r="B7343" t="s">
        <v>26694</v>
      </c>
      <c r="C7343" t="s">
        <v>26695</v>
      </c>
      <c r="D7343" t="s">
        <v>26696</v>
      </c>
      <c r="E7343" t="s">
        <v>202</v>
      </c>
      <c r="F7343" t="s">
        <v>15</v>
      </c>
      <c r="G7343">
        <v>7</v>
      </c>
      <c r="H7343" t="s">
        <v>667</v>
      </c>
      <c r="I7343" t="s">
        <v>667</v>
      </c>
      <c r="J7343" s="1">
        <v>42248</v>
      </c>
    </row>
    <row r="7344" spans="1:10" x14ac:dyDescent="0.25">
      <c r="A7344" t="s">
        <v>26697</v>
      </c>
      <c r="B7344" t="s">
        <v>26698</v>
      </c>
      <c r="C7344" t="s">
        <v>26699</v>
      </c>
      <c r="D7344" t="s">
        <v>26700</v>
      </c>
      <c r="E7344" t="s">
        <v>108</v>
      </c>
      <c r="F7344" t="s">
        <v>21</v>
      </c>
      <c r="G7344" t="s">
        <v>59</v>
      </c>
      <c r="H7344" t="s">
        <v>60</v>
      </c>
      <c r="I7344" t="s">
        <v>66</v>
      </c>
      <c r="J7344" s="1">
        <v>36500</v>
      </c>
    </row>
    <row r="7345" spans="1:10" x14ac:dyDescent="0.25">
      <c r="A7345" t="s">
        <v>26701</v>
      </c>
      <c r="B7345" t="s">
        <v>26702</v>
      </c>
      <c r="C7345" t="s">
        <v>26703</v>
      </c>
      <c r="D7345" t="s">
        <v>32</v>
      </c>
      <c r="E7345" t="s">
        <v>14</v>
      </c>
      <c r="F7345" t="s">
        <v>21</v>
      </c>
      <c r="G7345" t="s">
        <v>101</v>
      </c>
      <c r="H7345" t="s">
        <v>102</v>
      </c>
      <c r="I7345" t="s">
        <v>103</v>
      </c>
      <c r="J7345" s="1">
        <v>40179</v>
      </c>
    </row>
    <row r="7346" spans="1:10" x14ac:dyDescent="0.25">
      <c r="A7346" t="s">
        <v>26704</v>
      </c>
      <c r="B7346" t="s">
        <v>26705</v>
      </c>
      <c r="C7346" t="s">
        <v>26706</v>
      </c>
      <c r="D7346" t="s">
        <v>1311</v>
      </c>
      <c r="E7346" t="s">
        <v>14</v>
      </c>
    </row>
    <row r="7347" spans="1:10" x14ac:dyDescent="0.25">
      <c r="A7347" t="s">
        <v>26707</v>
      </c>
      <c r="B7347" t="s">
        <v>26708</v>
      </c>
      <c r="D7347" t="s">
        <v>280</v>
      </c>
      <c r="E7347" t="s">
        <v>14</v>
      </c>
      <c r="F7347" t="s">
        <v>21</v>
      </c>
      <c r="G7347" t="s">
        <v>130</v>
      </c>
      <c r="H7347" t="s">
        <v>131</v>
      </c>
      <c r="I7347" t="s">
        <v>26709</v>
      </c>
      <c r="J7347" s="1">
        <v>41518</v>
      </c>
    </row>
    <row r="7348" spans="1:10" x14ac:dyDescent="0.25">
      <c r="A7348" t="s">
        <v>26710</v>
      </c>
      <c r="B7348" t="s">
        <v>26711</v>
      </c>
      <c r="C7348" t="s">
        <v>26712</v>
      </c>
      <c r="D7348" t="s">
        <v>45</v>
      </c>
      <c r="E7348" t="s">
        <v>14</v>
      </c>
      <c r="F7348" t="s">
        <v>33</v>
      </c>
      <c r="G7348">
        <v>23</v>
      </c>
      <c r="H7348" t="s">
        <v>177</v>
      </c>
      <c r="I7348" t="s">
        <v>177</v>
      </c>
    </row>
    <row r="7349" spans="1:10" x14ac:dyDescent="0.25">
      <c r="A7349" t="s">
        <v>26713</v>
      </c>
      <c r="B7349" t="s">
        <v>26714</v>
      </c>
      <c r="C7349" t="s">
        <v>26715</v>
      </c>
      <c r="D7349" t="s">
        <v>26716</v>
      </c>
      <c r="E7349" t="s">
        <v>14</v>
      </c>
      <c r="F7349" t="s">
        <v>21</v>
      </c>
      <c r="G7349" t="s">
        <v>101</v>
      </c>
      <c r="H7349" t="s">
        <v>102</v>
      </c>
      <c r="I7349" t="s">
        <v>103</v>
      </c>
    </row>
    <row r="7350" spans="1:10" x14ac:dyDescent="0.25">
      <c r="A7350" t="s">
        <v>26717</v>
      </c>
      <c r="B7350" t="s">
        <v>26718</v>
      </c>
      <c r="C7350" t="s">
        <v>26719</v>
      </c>
      <c r="D7350" t="s">
        <v>7588</v>
      </c>
      <c r="E7350" t="s">
        <v>14</v>
      </c>
      <c r="F7350" t="s">
        <v>52</v>
      </c>
      <c r="G7350" t="s">
        <v>1639</v>
      </c>
      <c r="H7350" t="s">
        <v>1640</v>
      </c>
      <c r="I7350" t="s">
        <v>1640</v>
      </c>
      <c r="J7350" s="1">
        <v>41275</v>
      </c>
    </row>
    <row r="7351" spans="1:10" x14ac:dyDescent="0.25">
      <c r="A7351" t="s">
        <v>26720</v>
      </c>
      <c r="B7351" t="s">
        <v>26721</v>
      </c>
      <c r="C7351" t="s">
        <v>26722</v>
      </c>
      <c r="D7351" t="s">
        <v>26723</v>
      </c>
      <c r="E7351" t="s">
        <v>14</v>
      </c>
      <c r="F7351" t="s">
        <v>21</v>
      </c>
      <c r="G7351" t="s">
        <v>84</v>
      </c>
      <c r="H7351" t="s">
        <v>9007</v>
      </c>
      <c r="I7351" t="s">
        <v>26724</v>
      </c>
      <c r="J7351" s="1">
        <v>29099</v>
      </c>
    </row>
    <row r="7352" spans="1:10" x14ac:dyDescent="0.25">
      <c r="A7352" t="s">
        <v>26725</v>
      </c>
      <c r="B7352" t="s">
        <v>26726</v>
      </c>
      <c r="C7352" t="s">
        <v>26727</v>
      </c>
      <c r="D7352" t="s">
        <v>26728</v>
      </c>
      <c r="E7352" t="s">
        <v>108</v>
      </c>
      <c r="F7352" t="s">
        <v>21</v>
      </c>
      <c r="G7352" t="s">
        <v>281</v>
      </c>
      <c r="H7352" t="s">
        <v>1025</v>
      </c>
      <c r="I7352" t="s">
        <v>1025</v>
      </c>
      <c r="J7352" s="1">
        <v>38353</v>
      </c>
    </row>
    <row r="7353" spans="1:10" x14ac:dyDescent="0.25">
      <c r="A7353" t="s">
        <v>26729</v>
      </c>
      <c r="B7353" t="s">
        <v>26730</v>
      </c>
      <c r="C7353" t="s">
        <v>26731</v>
      </c>
      <c r="D7353" t="s">
        <v>761</v>
      </c>
      <c r="E7353" t="s">
        <v>14</v>
      </c>
      <c r="F7353" t="s">
        <v>52</v>
      </c>
      <c r="G7353" t="s">
        <v>4482</v>
      </c>
      <c r="H7353" t="s">
        <v>6231</v>
      </c>
      <c r="I7353" t="s">
        <v>6231</v>
      </c>
      <c r="J7353" s="1">
        <v>40179</v>
      </c>
    </row>
    <row r="7354" spans="1:10" x14ac:dyDescent="0.25">
      <c r="A7354" t="s">
        <v>26732</v>
      </c>
      <c r="B7354" t="s">
        <v>26733</v>
      </c>
      <c r="C7354" t="s">
        <v>26734</v>
      </c>
      <c r="D7354" t="s">
        <v>76</v>
      </c>
      <c r="E7354" t="s">
        <v>14</v>
      </c>
      <c r="F7354" t="s">
        <v>52</v>
      </c>
      <c r="G7354" t="s">
        <v>3334</v>
      </c>
      <c r="H7354" t="s">
        <v>20055</v>
      </c>
      <c r="I7354" t="s">
        <v>20056</v>
      </c>
      <c r="J7354" s="1">
        <v>41468</v>
      </c>
    </row>
    <row r="7355" spans="1:10" x14ac:dyDescent="0.25">
      <c r="A7355" t="s">
        <v>26735</v>
      </c>
      <c r="B7355" t="s">
        <v>26736</v>
      </c>
      <c r="C7355" t="s">
        <v>26737</v>
      </c>
      <c r="D7355" t="s">
        <v>26738</v>
      </c>
      <c r="E7355" t="s">
        <v>14</v>
      </c>
      <c r="F7355" t="s">
        <v>21</v>
      </c>
      <c r="G7355" t="s">
        <v>425</v>
      </c>
      <c r="H7355" t="s">
        <v>523</v>
      </c>
      <c r="I7355" t="s">
        <v>4100</v>
      </c>
      <c r="J7355" s="1">
        <v>40544</v>
      </c>
    </row>
    <row r="7356" spans="1:10" x14ac:dyDescent="0.25">
      <c r="A7356" t="s">
        <v>26739</v>
      </c>
      <c r="B7356" t="s">
        <v>26740</v>
      </c>
      <c r="E7356" t="s">
        <v>14</v>
      </c>
      <c r="F7356" t="s">
        <v>15</v>
      </c>
      <c r="G7356">
        <v>16</v>
      </c>
      <c r="H7356" t="s">
        <v>16</v>
      </c>
      <c r="I7356" t="s">
        <v>16</v>
      </c>
    </row>
    <row r="7357" spans="1:10" x14ac:dyDescent="0.25">
      <c r="A7357" t="s">
        <v>26741</v>
      </c>
      <c r="B7357" t="s">
        <v>26742</v>
      </c>
      <c r="C7357" t="s">
        <v>26743</v>
      </c>
      <c r="D7357" t="s">
        <v>7979</v>
      </c>
      <c r="E7357" t="s">
        <v>202</v>
      </c>
      <c r="F7357" t="s">
        <v>21</v>
      </c>
      <c r="G7357" t="s">
        <v>101</v>
      </c>
      <c r="H7357" t="s">
        <v>102</v>
      </c>
      <c r="I7357" t="s">
        <v>103</v>
      </c>
    </row>
    <row r="7358" spans="1:10" x14ac:dyDescent="0.25">
      <c r="A7358" t="s">
        <v>26744</v>
      </c>
      <c r="B7358" t="s">
        <v>26745</v>
      </c>
      <c r="C7358" t="s">
        <v>26746</v>
      </c>
      <c r="D7358" t="s">
        <v>2474</v>
      </c>
      <c r="E7358" t="s">
        <v>108</v>
      </c>
      <c r="F7358" t="s">
        <v>21</v>
      </c>
      <c r="G7358" t="s">
        <v>59</v>
      </c>
      <c r="H7358" t="s">
        <v>60</v>
      </c>
      <c r="I7358" t="s">
        <v>601</v>
      </c>
      <c r="J7358" s="1">
        <v>38353</v>
      </c>
    </row>
    <row r="7359" spans="1:10" x14ac:dyDescent="0.25">
      <c r="A7359" t="s">
        <v>26747</v>
      </c>
      <c r="B7359" t="s">
        <v>26748</v>
      </c>
      <c r="C7359" t="s">
        <v>26749</v>
      </c>
      <c r="D7359" t="s">
        <v>26750</v>
      </c>
      <c r="E7359" t="s">
        <v>14</v>
      </c>
      <c r="F7359" t="s">
        <v>15</v>
      </c>
      <c r="G7359">
        <v>3</v>
      </c>
      <c r="H7359" t="s">
        <v>26751</v>
      </c>
      <c r="I7359" t="s">
        <v>26751</v>
      </c>
      <c r="J7359" s="1">
        <v>40909</v>
      </c>
    </row>
    <row r="7360" spans="1:10" x14ac:dyDescent="0.25">
      <c r="A7360" t="s">
        <v>26752</v>
      </c>
      <c r="B7360" t="s">
        <v>26753</v>
      </c>
      <c r="C7360" t="s">
        <v>26754</v>
      </c>
      <c r="D7360" t="s">
        <v>26755</v>
      </c>
      <c r="E7360" t="s">
        <v>14</v>
      </c>
      <c r="F7360" t="s">
        <v>123</v>
      </c>
      <c r="G7360" t="s">
        <v>124</v>
      </c>
      <c r="H7360" t="s">
        <v>125</v>
      </c>
      <c r="I7360" t="s">
        <v>125</v>
      </c>
      <c r="J7360" s="1">
        <v>35065</v>
      </c>
    </row>
    <row r="7361" spans="1:10" x14ac:dyDescent="0.25">
      <c r="A7361" t="s">
        <v>26756</v>
      </c>
      <c r="B7361" t="s">
        <v>26757</v>
      </c>
      <c r="C7361" t="s">
        <v>26758</v>
      </c>
      <c r="D7361" t="s">
        <v>26759</v>
      </c>
      <c r="E7361" t="s">
        <v>684</v>
      </c>
      <c r="F7361" t="s">
        <v>52</v>
      </c>
      <c r="G7361" t="s">
        <v>197</v>
      </c>
      <c r="H7361" t="s">
        <v>198</v>
      </c>
      <c r="I7361" t="s">
        <v>3495</v>
      </c>
      <c r="J7361" s="1">
        <v>30682</v>
      </c>
    </row>
    <row r="7362" spans="1:10" x14ac:dyDescent="0.25">
      <c r="A7362" t="s">
        <v>26760</v>
      </c>
      <c r="B7362" t="s">
        <v>26761</v>
      </c>
      <c r="D7362" t="s">
        <v>2961</v>
      </c>
      <c r="E7362" t="s">
        <v>14</v>
      </c>
      <c r="F7362" t="s">
        <v>21</v>
      </c>
      <c r="G7362" t="s">
        <v>2671</v>
      </c>
      <c r="H7362" t="s">
        <v>2672</v>
      </c>
      <c r="I7362" t="s">
        <v>2672</v>
      </c>
      <c r="J7362" s="1">
        <v>41297</v>
      </c>
    </row>
    <row r="7363" spans="1:10" x14ac:dyDescent="0.25">
      <c r="A7363" t="s">
        <v>26762</v>
      </c>
      <c r="B7363" t="s">
        <v>26763</v>
      </c>
      <c r="C7363" t="s">
        <v>26764</v>
      </c>
      <c r="D7363" t="s">
        <v>38</v>
      </c>
      <c r="E7363" t="s">
        <v>684</v>
      </c>
      <c r="F7363" t="s">
        <v>21</v>
      </c>
      <c r="G7363" t="s">
        <v>522</v>
      </c>
      <c r="H7363" t="s">
        <v>523</v>
      </c>
      <c r="I7363" t="s">
        <v>524</v>
      </c>
      <c r="J7363" s="1">
        <v>35431</v>
      </c>
    </row>
    <row r="7364" spans="1:10" x14ac:dyDescent="0.25">
      <c r="A7364" t="s">
        <v>26765</v>
      </c>
      <c r="B7364" t="s">
        <v>26766</v>
      </c>
      <c r="C7364" t="s">
        <v>26767</v>
      </c>
      <c r="D7364" t="s">
        <v>26768</v>
      </c>
      <c r="E7364" t="s">
        <v>14</v>
      </c>
      <c r="F7364" t="s">
        <v>21</v>
      </c>
      <c r="G7364" t="s">
        <v>203</v>
      </c>
      <c r="H7364" t="s">
        <v>6938</v>
      </c>
      <c r="I7364" t="s">
        <v>6938</v>
      </c>
      <c r="J7364" s="1">
        <v>40118</v>
      </c>
    </row>
    <row r="7365" spans="1:10" x14ac:dyDescent="0.25">
      <c r="A7365" t="s">
        <v>26769</v>
      </c>
      <c r="B7365" t="s">
        <v>26770</v>
      </c>
      <c r="C7365" t="s">
        <v>26771</v>
      </c>
      <c r="D7365" t="s">
        <v>26772</v>
      </c>
      <c r="E7365" t="s">
        <v>14</v>
      </c>
      <c r="F7365" t="s">
        <v>52</v>
      </c>
      <c r="G7365" t="s">
        <v>4482</v>
      </c>
      <c r="H7365" t="s">
        <v>4483</v>
      </c>
      <c r="I7365" t="s">
        <v>26773</v>
      </c>
    </row>
    <row r="7366" spans="1:10" x14ac:dyDescent="0.25">
      <c r="A7366" t="s">
        <v>26774</v>
      </c>
      <c r="B7366" t="s">
        <v>26775</v>
      </c>
      <c r="C7366" t="s">
        <v>26776</v>
      </c>
      <c r="D7366" t="s">
        <v>26777</v>
      </c>
      <c r="E7366" t="s">
        <v>14</v>
      </c>
      <c r="F7366" t="s">
        <v>21</v>
      </c>
      <c r="G7366" t="s">
        <v>153</v>
      </c>
      <c r="H7366" t="s">
        <v>239</v>
      </c>
      <c r="I7366" t="s">
        <v>322</v>
      </c>
      <c r="J7366" s="1">
        <v>41175</v>
      </c>
    </row>
    <row r="7367" spans="1:10" x14ac:dyDescent="0.25">
      <c r="A7367" t="s">
        <v>26778</v>
      </c>
      <c r="B7367" t="s">
        <v>26779</v>
      </c>
      <c r="C7367" t="s">
        <v>26780</v>
      </c>
      <c r="D7367" t="s">
        <v>26781</v>
      </c>
      <c r="E7367" t="s">
        <v>14</v>
      </c>
      <c r="J7367" s="1">
        <v>41640</v>
      </c>
    </row>
    <row r="7368" spans="1:10" x14ac:dyDescent="0.25">
      <c r="A7368" t="s">
        <v>26782</v>
      </c>
      <c r="B7368" t="s">
        <v>26783</v>
      </c>
      <c r="C7368" t="s">
        <v>26784</v>
      </c>
      <c r="D7368" t="s">
        <v>26785</v>
      </c>
      <c r="E7368" t="s">
        <v>14</v>
      </c>
      <c r="F7368" t="s">
        <v>21</v>
      </c>
      <c r="G7368" t="s">
        <v>59</v>
      </c>
      <c r="H7368" t="s">
        <v>60</v>
      </c>
      <c r="I7368" t="s">
        <v>66</v>
      </c>
      <c r="J7368" s="1">
        <v>39539</v>
      </c>
    </row>
    <row r="7369" spans="1:10" x14ac:dyDescent="0.25">
      <c r="A7369" t="s">
        <v>26786</v>
      </c>
      <c r="B7369" t="s">
        <v>26787</v>
      </c>
      <c r="C7369" t="s">
        <v>26788</v>
      </c>
      <c r="D7369" t="s">
        <v>1396</v>
      </c>
      <c r="E7369" t="s">
        <v>14</v>
      </c>
      <c r="F7369" t="s">
        <v>21</v>
      </c>
      <c r="G7369" t="s">
        <v>2564</v>
      </c>
      <c r="H7369" t="s">
        <v>2565</v>
      </c>
      <c r="I7369" t="s">
        <v>2565</v>
      </c>
      <c r="J7369" s="1">
        <v>37987</v>
      </c>
    </row>
    <row r="7370" spans="1:10" x14ac:dyDescent="0.25">
      <c r="A7370" t="s">
        <v>26789</v>
      </c>
      <c r="B7370" t="s">
        <v>26790</v>
      </c>
      <c r="C7370" t="s">
        <v>26791</v>
      </c>
      <c r="D7370" t="s">
        <v>58</v>
      </c>
      <c r="E7370" t="s">
        <v>14</v>
      </c>
      <c r="F7370" t="s">
        <v>123</v>
      </c>
      <c r="G7370" t="s">
        <v>2000</v>
      </c>
      <c r="H7370" t="s">
        <v>2001</v>
      </c>
      <c r="I7370" t="s">
        <v>2001</v>
      </c>
    </row>
    <row r="7371" spans="1:10" x14ac:dyDescent="0.25">
      <c r="A7371" t="s">
        <v>26792</v>
      </c>
      <c r="B7371" t="s">
        <v>26793</v>
      </c>
      <c r="C7371" t="s">
        <v>26794</v>
      </c>
      <c r="D7371" t="s">
        <v>26795</v>
      </c>
      <c r="E7371" t="s">
        <v>14</v>
      </c>
      <c r="F7371" t="s">
        <v>217</v>
      </c>
      <c r="G7371">
        <v>6</v>
      </c>
      <c r="H7371" t="s">
        <v>26796</v>
      </c>
      <c r="I7371" t="s">
        <v>26797</v>
      </c>
    </row>
    <row r="7372" spans="1:10" x14ac:dyDescent="0.25">
      <c r="A7372" t="s">
        <v>26798</v>
      </c>
      <c r="B7372" t="s">
        <v>26799</v>
      </c>
      <c r="C7372" t="s">
        <v>26800</v>
      </c>
      <c r="D7372" t="s">
        <v>38</v>
      </c>
      <c r="E7372" t="s">
        <v>14</v>
      </c>
      <c r="F7372" t="s">
        <v>21</v>
      </c>
      <c r="G7372" t="s">
        <v>84</v>
      </c>
      <c r="H7372" t="s">
        <v>1127</v>
      </c>
      <c r="I7372" t="s">
        <v>25550</v>
      </c>
    </row>
    <row r="7373" spans="1:10" x14ac:dyDescent="0.25">
      <c r="A7373" t="s">
        <v>26801</v>
      </c>
      <c r="B7373" t="s">
        <v>26802</v>
      </c>
      <c r="C7373" t="s">
        <v>26803</v>
      </c>
      <c r="D7373" t="s">
        <v>26804</v>
      </c>
      <c r="E7373" t="s">
        <v>14</v>
      </c>
      <c r="F7373" t="s">
        <v>1057</v>
      </c>
      <c r="G7373">
        <v>16</v>
      </c>
      <c r="J7373" s="1">
        <v>40815</v>
      </c>
    </row>
    <row r="7374" spans="1:10" x14ac:dyDescent="0.25">
      <c r="A7374" t="s">
        <v>26805</v>
      </c>
      <c r="B7374" t="s">
        <v>26806</v>
      </c>
      <c r="C7374" t="s">
        <v>26807</v>
      </c>
      <c r="D7374" t="s">
        <v>761</v>
      </c>
      <c r="E7374" t="s">
        <v>14</v>
      </c>
      <c r="F7374" t="s">
        <v>21</v>
      </c>
      <c r="G7374" t="s">
        <v>94</v>
      </c>
      <c r="H7374" t="s">
        <v>95</v>
      </c>
      <c r="I7374" t="s">
        <v>11420</v>
      </c>
    </row>
    <row r="7375" spans="1:10" x14ac:dyDescent="0.25">
      <c r="A7375" t="s">
        <v>26808</v>
      </c>
      <c r="B7375" t="s">
        <v>26809</v>
      </c>
      <c r="C7375" t="s">
        <v>26810</v>
      </c>
      <c r="D7375" t="s">
        <v>7144</v>
      </c>
      <c r="E7375" t="s">
        <v>14</v>
      </c>
      <c r="F7375" t="s">
        <v>21</v>
      </c>
      <c r="G7375" t="s">
        <v>59</v>
      </c>
      <c r="H7375" t="s">
        <v>90</v>
      </c>
      <c r="I7375" t="s">
        <v>821</v>
      </c>
      <c r="J7375" s="1">
        <v>36892</v>
      </c>
    </row>
    <row r="7376" spans="1:10" x14ac:dyDescent="0.25">
      <c r="A7376" t="s">
        <v>26811</v>
      </c>
      <c r="B7376" t="s">
        <v>26812</v>
      </c>
      <c r="C7376" t="s">
        <v>26813</v>
      </c>
      <c r="D7376" t="s">
        <v>58</v>
      </c>
      <c r="E7376" t="s">
        <v>108</v>
      </c>
      <c r="F7376" t="s">
        <v>21</v>
      </c>
      <c r="G7376" t="s">
        <v>281</v>
      </c>
      <c r="H7376" t="s">
        <v>1025</v>
      </c>
      <c r="I7376" t="s">
        <v>1025</v>
      </c>
      <c r="J7376" s="1">
        <v>40179</v>
      </c>
    </row>
    <row r="7377" spans="1:10" x14ac:dyDescent="0.25">
      <c r="A7377" t="s">
        <v>26814</v>
      </c>
      <c r="B7377" t="s">
        <v>26815</v>
      </c>
      <c r="C7377" t="s">
        <v>26816</v>
      </c>
      <c r="D7377" t="s">
        <v>270</v>
      </c>
      <c r="E7377" t="s">
        <v>14</v>
      </c>
      <c r="F7377" t="s">
        <v>21</v>
      </c>
      <c r="G7377" t="s">
        <v>1267</v>
      </c>
      <c r="H7377" t="s">
        <v>1268</v>
      </c>
      <c r="I7377" t="s">
        <v>26817</v>
      </c>
      <c r="J7377" s="1">
        <v>40618</v>
      </c>
    </row>
    <row r="7378" spans="1:10" x14ac:dyDescent="0.25">
      <c r="A7378" t="s">
        <v>26818</v>
      </c>
      <c r="B7378" t="s">
        <v>26819</v>
      </c>
      <c r="C7378" t="s">
        <v>26820</v>
      </c>
      <c r="D7378" t="s">
        <v>8639</v>
      </c>
      <c r="E7378" t="s">
        <v>14</v>
      </c>
      <c r="F7378" t="s">
        <v>271</v>
      </c>
      <c r="G7378">
        <v>21</v>
      </c>
      <c r="H7378" t="s">
        <v>272</v>
      </c>
      <c r="I7378" t="s">
        <v>19021</v>
      </c>
    </row>
    <row r="7379" spans="1:10" x14ac:dyDescent="0.25">
      <c r="A7379" t="s">
        <v>26821</v>
      </c>
      <c r="B7379" t="s">
        <v>26822</v>
      </c>
      <c r="C7379" t="s">
        <v>26823</v>
      </c>
      <c r="D7379" t="s">
        <v>26824</v>
      </c>
      <c r="E7379" t="s">
        <v>14</v>
      </c>
      <c r="F7379" t="s">
        <v>52</v>
      </c>
      <c r="G7379" t="s">
        <v>4482</v>
      </c>
      <c r="H7379" t="s">
        <v>6231</v>
      </c>
      <c r="I7379" t="s">
        <v>6231</v>
      </c>
      <c r="J7379" s="1">
        <v>40422</v>
      </c>
    </row>
    <row r="7380" spans="1:10" x14ac:dyDescent="0.25">
      <c r="A7380" t="s">
        <v>26825</v>
      </c>
      <c r="B7380" t="s">
        <v>26826</v>
      </c>
      <c r="C7380" t="s">
        <v>26827</v>
      </c>
      <c r="D7380" t="s">
        <v>352</v>
      </c>
      <c r="E7380" t="s">
        <v>14</v>
      </c>
      <c r="F7380" t="s">
        <v>123</v>
      </c>
      <c r="G7380" t="s">
        <v>26828</v>
      </c>
      <c r="H7380" t="s">
        <v>26829</v>
      </c>
      <c r="I7380" t="s">
        <v>26829</v>
      </c>
    </row>
    <row r="7381" spans="1:10" x14ac:dyDescent="0.25">
      <c r="A7381" t="s">
        <v>26830</v>
      </c>
      <c r="B7381" t="s">
        <v>26831</v>
      </c>
      <c r="C7381" t="s">
        <v>26832</v>
      </c>
      <c r="D7381" t="s">
        <v>26833</v>
      </c>
      <c r="E7381" t="s">
        <v>14</v>
      </c>
      <c r="F7381" t="s">
        <v>21</v>
      </c>
      <c r="G7381" t="s">
        <v>1006</v>
      </c>
      <c r="H7381" t="s">
        <v>1007</v>
      </c>
      <c r="I7381" t="s">
        <v>17980</v>
      </c>
      <c r="J7381" s="1">
        <v>41289</v>
      </c>
    </row>
    <row r="7382" spans="1:10" x14ac:dyDescent="0.25">
      <c r="A7382" t="s">
        <v>26834</v>
      </c>
      <c r="B7382" t="s">
        <v>26835</v>
      </c>
      <c r="C7382" t="s">
        <v>26836</v>
      </c>
      <c r="D7382" t="s">
        <v>26837</v>
      </c>
      <c r="E7382" t="s">
        <v>202</v>
      </c>
      <c r="F7382" t="s">
        <v>2313</v>
      </c>
      <c r="G7382">
        <v>4</v>
      </c>
      <c r="H7382" t="s">
        <v>8858</v>
      </c>
      <c r="I7382" t="s">
        <v>8858</v>
      </c>
      <c r="J7382" s="1">
        <v>41094</v>
      </c>
    </row>
    <row r="7383" spans="1:10" x14ac:dyDescent="0.25">
      <c r="A7383" t="s">
        <v>26838</v>
      </c>
      <c r="B7383" t="s">
        <v>26839</v>
      </c>
      <c r="D7383" t="s">
        <v>38</v>
      </c>
      <c r="E7383" t="s">
        <v>14</v>
      </c>
      <c r="F7383" t="s">
        <v>21</v>
      </c>
      <c r="G7383" t="s">
        <v>153</v>
      </c>
      <c r="H7383" t="s">
        <v>2681</v>
      </c>
      <c r="I7383" t="s">
        <v>2681</v>
      </c>
      <c r="J7383" s="1">
        <v>35431</v>
      </c>
    </row>
    <row r="7384" spans="1:10" x14ac:dyDescent="0.25">
      <c r="A7384" t="s">
        <v>26840</v>
      </c>
      <c r="B7384" t="s">
        <v>26841</v>
      </c>
      <c r="C7384" t="s">
        <v>26842</v>
      </c>
      <c r="D7384" t="s">
        <v>70</v>
      </c>
      <c r="E7384" t="s">
        <v>14</v>
      </c>
      <c r="F7384" t="s">
        <v>21</v>
      </c>
      <c r="G7384" t="s">
        <v>130</v>
      </c>
      <c r="H7384" t="s">
        <v>10657</v>
      </c>
      <c r="I7384" t="s">
        <v>11703</v>
      </c>
    </row>
    <row r="7385" spans="1:10" x14ac:dyDescent="0.25">
      <c r="A7385" t="s">
        <v>26843</v>
      </c>
      <c r="B7385" t="s">
        <v>26844</v>
      </c>
      <c r="C7385" t="s">
        <v>26845</v>
      </c>
      <c r="D7385" t="s">
        <v>38</v>
      </c>
      <c r="E7385" t="s">
        <v>14</v>
      </c>
      <c r="F7385" t="s">
        <v>21</v>
      </c>
      <c r="G7385" t="s">
        <v>94</v>
      </c>
      <c r="H7385" t="s">
        <v>95</v>
      </c>
      <c r="I7385" t="s">
        <v>2695</v>
      </c>
      <c r="J7385" s="1">
        <v>36161</v>
      </c>
    </row>
    <row r="7386" spans="1:10" x14ac:dyDescent="0.25">
      <c r="A7386" t="s">
        <v>26846</v>
      </c>
      <c r="B7386" t="s">
        <v>26847</v>
      </c>
      <c r="C7386" t="s">
        <v>26848</v>
      </c>
      <c r="D7386" t="s">
        <v>26849</v>
      </c>
      <c r="E7386" t="s">
        <v>108</v>
      </c>
      <c r="F7386" t="s">
        <v>52</v>
      </c>
      <c r="G7386" t="s">
        <v>197</v>
      </c>
      <c r="H7386" t="s">
        <v>12000</v>
      </c>
      <c r="I7386" t="s">
        <v>12000</v>
      </c>
      <c r="J7386" s="1">
        <v>41122</v>
      </c>
    </row>
    <row r="7387" spans="1:10" x14ac:dyDescent="0.25">
      <c r="A7387" t="s">
        <v>26850</v>
      </c>
      <c r="B7387" t="s">
        <v>26851</v>
      </c>
      <c r="C7387" t="s">
        <v>26852</v>
      </c>
      <c r="D7387" t="s">
        <v>58</v>
      </c>
      <c r="E7387" t="s">
        <v>14</v>
      </c>
      <c r="F7387" t="s">
        <v>271</v>
      </c>
      <c r="G7387">
        <v>17</v>
      </c>
      <c r="H7387" t="s">
        <v>459</v>
      </c>
      <c r="I7387" t="s">
        <v>459</v>
      </c>
      <c r="J7387" s="1">
        <v>41275</v>
      </c>
    </row>
    <row r="7388" spans="1:10" x14ac:dyDescent="0.25">
      <c r="A7388" t="s">
        <v>26853</v>
      </c>
      <c r="B7388" t="s">
        <v>26854</v>
      </c>
      <c r="D7388" t="s">
        <v>51</v>
      </c>
      <c r="E7388" t="s">
        <v>14</v>
      </c>
      <c r="F7388" t="s">
        <v>21</v>
      </c>
      <c r="G7388" t="s">
        <v>9097</v>
      </c>
      <c r="H7388" t="s">
        <v>9749</v>
      </c>
      <c r="I7388" t="s">
        <v>9749</v>
      </c>
      <c r="J7388" s="1">
        <v>39814</v>
      </c>
    </row>
    <row r="7389" spans="1:10" x14ac:dyDescent="0.25">
      <c r="A7389" t="s">
        <v>26855</v>
      </c>
      <c r="B7389" t="s">
        <v>26856</v>
      </c>
      <c r="C7389" t="s">
        <v>26857</v>
      </c>
      <c r="D7389" t="s">
        <v>45</v>
      </c>
      <c r="E7389" t="s">
        <v>202</v>
      </c>
      <c r="F7389" t="s">
        <v>21</v>
      </c>
      <c r="G7389" t="s">
        <v>137</v>
      </c>
      <c r="H7389" t="s">
        <v>138</v>
      </c>
      <c r="I7389" t="s">
        <v>433</v>
      </c>
      <c r="J7389" s="1">
        <v>38018</v>
      </c>
    </row>
    <row r="7390" spans="1:10" x14ac:dyDescent="0.25">
      <c r="A7390" t="s">
        <v>26858</v>
      </c>
      <c r="B7390" t="s">
        <v>26859</v>
      </c>
      <c r="C7390" t="s">
        <v>26860</v>
      </c>
      <c r="D7390" t="s">
        <v>26861</v>
      </c>
      <c r="E7390" t="s">
        <v>108</v>
      </c>
      <c r="F7390" t="s">
        <v>21</v>
      </c>
      <c r="G7390" t="s">
        <v>59</v>
      </c>
      <c r="H7390" t="s">
        <v>60</v>
      </c>
      <c r="I7390" t="s">
        <v>1397</v>
      </c>
      <c r="J7390" s="1">
        <v>38718</v>
      </c>
    </row>
    <row r="7391" spans="1:10" x14ac:dyDescent="0.25">
      <c r="A7391" t="s">
        <v>26862</v>
      </c>
      <c r="B7391" t="s">
        <v>26863</v>
      </c>
      <c r="C7391" t="s">
        <v>26864</v>
      </c>
      <c r="D7391" t="s">
        <v>26865</v>
      </c>
      <c r="E7391" t="s">
        <v>108</v>
      </c>
      <c r="F7391" t="s">
        <v>21</v>
      </c>
      <c r="G7391" t="s">
        <v>281</v>
      </c>
      <c r="H7391" t="s">
        <v>573</v>
      </c>
      <c r="I7391" t="s">
        <v>573</v>
      </c>
    </row>
    <row r="7392" spans="1:10" x14ac:dyDescent="0.25">
      <c r="A7392" t="s">
        <v>26866</v>
      </c>
      <c r="B7392" t="s">
        <v>26867</v>
      </c>
      <c r="C7392" t="s">
        <v>26868</v>
      </c>
      <c r="E7392" t="s">
        <v>202</v>
      </c>
      <c r="J7392" s="1">
        <v>32874</v>
      </c>
    </row>
    <row r="7393" spans="1:10" x14ac:dyDescent="0.25">
      <c r="A7393" t="s">
        <v>26869</v>
      </c>
      <c r="B7393" t="s">
        <v>26870</v>
      </c>
      <c r="C7393" t="s">
        <v>26871</v>
      </c>
      <c r="D7393" t="s">
        <v>26872</v>
      </c>
      <c r="E7393" t="s">
        <v>14</v>
      </c>
      <c r="F7393" t="s">
        <v>123</v>
      </c>
      <c r="G7393" t="s">
        <v>124</v>
      </c>
      <c r="H7393" t="s">
        <v>125</v>
      </c>
      <c r="I7393" t="s">
        <v>125</v>
      </c>
      <c r="J7393" s="1">
        <v>41275</v>
      </c>
    </row>
    <row r="7394" spans="1:10" x14ac:dyDescent="0.25">
      <c r="A7394" t="s">
        <v>26873</v>
      </c>
      <c r="B7394" t="s">
        <v>26874</v>
      </c>
      <c r="C7394" t="s">
        <v>26875</v>
      </c>
      <c r="D7394" t="s">
        <v>26876</v>
      </c>
      <c r="E7394" t="s">
        <v>14</v>
      </c>
      <c r="F7394" t="s">
        <v>21</v>
      </c>
      <c r="G7394" t="s">
        <v>101</v>
      </c>
      <c r="H7394" t="s">
        <v>102</v>
      </c>
      <c r="I7394" t="s">
        <v>103</v>
      </c>
      <c r="J7394" s="1">
        <v>41787</v>
      </c>
    </row>
    <row r="7395" spans="1:10" x14ac:dyDescent="0.25">
      <c r="A7395" t="s">
        <v>26877</v>
      </c>
      <c r="B7395" t="s">
        <v>26878</v>
      </c>
      <c r="C7395" t="s">
        <v>26879</v>
      </c>
      <c r="D7395" t="s">
        <v>352</v>
      </c>
      <c r="E7395" t="s">
        <v>14</v>
      </c>
      <c r="F7395" t="s">
        <v>123</v>
      </c>
      <c r="G7395" t="s">
        <v>124</v>
      </c>
      <c r="H7395" t="s">
        <v>125</v>
      </c>
      <c r="I7395" t="s">
        <v>125</v>
      </c>
    </row>
    <row r="7396" spans="1:10" x14ac:dyDescent="0.25">
      <c r="A7396" t="s">
        <v>26880</v>
      </c>
      <c r="B7396" t="s">
        <v>26881</v>
      </c>
      <c r="C7396" t="s">
        <v>26882</v>
      </c>
      <c r="D7396" t="s">
        <v>2194</v>
      </c>
      <c r="E7396" t="s">
        <v>14</v>
      </c>
      <c r="F7396" t="s">
        <v>52</v>
      </c>
      <c r="G7396" t="s">
        <v>197</v>
      </c>
      <c r="H7396" t="s">
        <v>198</v>
      </c>
      <c r="I7396" t="s">
        <v>198</v>
      </c>
      <c r="J7396" s="1">
        <v>41562</v>
      </c>
    </row>
    <row r="7397" spans="1:10" x14ac:dyDescent="0.25">
      <c r="A7397" t="s">
        <v>26883</v>
      </c>
      <c r="B7397" t="s">
        <v>26884</v>
      </c>
      <c r="C7397" t="s">
        <v>26885</v>
      </c>
      <c r="D7397" t="s">
        <v>26886</v>
      </c>
      <c r="E7397" t="s">
        <v>14</v>
      </c>
    </row>
    <row r="7398" spans="1:10" x14ac:dyDescent="0.25">
      <c r="A7398" t="s">
        <v>26887</v>
      </c>
      <c r="B7398" t="s">
        <v>26888</v>
      </c>
      <c r="C7398" t="s">
        <v>26889</v>
      </c>
      <c r="D7398" t="s">
        <v>26890</v>
      </c>
      <c r="E7398" t="s">
        <v>14</v>
      </c>
      <c r="F7398" t="s">
        <v>21</v>
      </c>
      <c r="G7398" t="s">
        <v>153</v>
      </c>
      <c r="H7398" t="s">
        <v>239</v>
      </c>
      <c r="I7398" t="s">
        <v>10068</v>
      </c>
      <c r="J7398" s="1">
        <v>39692</v>
      </c>
    </row>
    <row r="7399" spans="1:10" x14ac:dyDescent="0.25">
      <c r="A7399" t="s">
        <v>26891</v>
      </c>
      <c r="B7399" t="s">
        <v>26892</v>
      </c>
      <c r="C7399" t="s">
        <v>26893</v>
      </c>
      <c r="D7399" t="s">
        <v>26894</v>
      </c>
      <c r="E7399" t="s">
        <v>14</v>
      </c>
      <c r="F7399" t="s">
        <v>21</v>
      </c>
      <c r="G7399" t="s">
        <v>101</v>
      </c>
      <c r="H7399" t="s">
        <v>102</v>
      </c>
      <c r="I7399" t="s">
        <v>103</v>
      </c>
      <c r="J7399" s="1">
        <v>41852</v>
      </c>
    </row>
    <row r="7400" spans="1:10" x14ac:dyDescent="0.25">
      <c r="A7400" t="s">
        <v>26895</v>
      </c>
      <c r="B7400" t="s">
        <v>26896</v>
      </c>
      <c r="C7400" t="s">
        <v>26897</v>
      </c>
      <c r="D7400" t="s">
        <v>26898</v>
      </c>
      <c r="E7400" t="s">
        <v>14</v>
      </c>
      <c r="F7400" t="s">
        <v>2901</v>
      </c>
      <c r="G7400">
        <v>82</v>
      </c>
      <c r="H7400" t="s">
        <v>26899</v>
      </c>
      <c r="I7400" t="s">
        <v>26899</v>
      </c>
      <c r="J7400" s="1">
        <v>41320</v>
      </c>
    </row>
    <row r="7401" spans="1:10" x14ac:dyDescent="0.25">
      <c r="A7401" t="s">
        <v>26900</v>
      </c>
      <c r="B7401" t="s">
        <v>26901</v>
      </c>
      <c r="C7401" t="s">
        <v>26902</v>
      </c>
      <c r="D7401" t="s">
        <v>736</v>
      </c>
      <c r="E7401" t="s">
        <v>14</v>
      </c>
      <c r="F7401" t="s">
        <v>21</v>
      </c>
      <c r="G7401" t="s">
        <v>59</v>
      </c>
      <c r="H7401" t="s">
        <v>60</v>
      </c>
      <c r="I7401" t="s">
        <v>13279</v>
      </c>
    </row>
    <row r="7402" spans="1:10" x14ac:dyDescent="0.25">
      <c r="A7402" t="s">
        <v>26903</v>
      </c>
      <c r="B7402" t="s">
        <v>26904</v>
      </c>
      <c r="C7402" t="s">
        <v>26905</v>
      </c>
      <c r="D7402" t="s">
        <v>26906</v>
      </c>
      <c r="E7402" t="s">
        <v>14</v>
      </c>
      <c r="F7402" t="s">
        <v>52</v>
      </c>
      <c r="G7402" t="s">
        <v>53</v>
      </c>
      <c r="H7402" t="s">
        <v>26907</v>
      </c>
      <c r="I7402" t="s">
        <v>26907</v>
      </c>
    </row>
    <row r="7403" spans="1:10" x14ac:dyDescent="0.25">
      <c r="A7403" t="s">
        <v>26908</v>
      </c>
      <c r="B7403" t="s">
        <v>26909</v>
      </c>
      <c r="C7403" t="s">
        <v>26910</v>
      </c>
      <c r="D7403" t="s">
        <v>45</v>
      </c>
      <c r="E7403" t="s">
        <v>14</v>
      </c>
      <c r="F7403" t="s">
        <v>633</v>
      </c>
      <c r="G7403">
        <v>7</v>
      </c>
      <c r="H7403" t="s">
        <v>924</v>
      </c>
      <c r="I7403" t="s">
        <v>924</v>
      </c>
      <c r="J7403" s="1">
        <v>37742</v>
      </c>
    </row>
    <row r="7404" spans="1:10" x14ac:dyDescent="0.25">
      <c r="A7404" t="s">
        <v>26911</v>
      </c>
      <c r="B7404" t="s">
        <v>26912</v>
      </c>
      <c r="C7404" t="s">
        <v>26913</v>
      </c>
      <c r="D7404" t="s">
        <v>26914</v>
      </c>
      <c r="E7404" t="s">
        <v>14</v>
      </c>
      <c r="J7404" s="1">
        <v>40909</v>
      </c>
    </row>
    <row r="7405" spans="1:10" x14ac:dyDescent="0.25">
      <c r="A7405" t="s">
        <v>26915</v>
      </c>
      <c r="B7405" t="s">
        <v>26916</v>
      </c>
      <c r="C7405" t="s">
        <v>26917</v>
      </c>
      <c r="D7405" t="s">
        <v>38</v>
      </c>
      <c r="E7405" t="s">
        <v>14</v>
      </c>
      <c r="F7405" t="s">
        <v>21</v>
      </c>
      <c r="G7405" t="s">
        <v>522</v>
      </c>
      <c r="H7405" t="s">
        <v>523</v>
      </c>
      <c r="I7405" t="s">
        <v>524</v>
      </c>
      <c r="J7405" s="1">
        <v>40544</v>
      </c>
    </row>
    <row r="7406" spans="1:10" x14ac:dyDescent="0.25">
      <c r="A7406" t="s">
        <v>26918</v>
      </c>
      <c r="B7406" t="s">
        <v>26919</v>
      </c>
      <c r="D7406" t="s">
        <v>26920</v>
      </c>
      <c r="E7406" t="s">
        <v>14</v>
      </c>
      <c r="F7406" t="s">
        <v>33</v>
      </c>
      <c r="G7406">
        <v>32</v>
      </c>
      <c r="H7406" t="s">
        <v>10033</v>
      </c>
      <c r="I7406" t="s">
        <v>10033</v>
      </c>
      <c r="J7406" s="1">
        <v>41369</v>
      </c>
    </row>
    <row r="7407" spans="1:10" x14ac:dyDescent="0.25">
      <c r="A7407" t="s">
        <v>26921</v>
      </c>
      <c r="B7407" t="s">
        <v>26922</v>
      </c>
      <c r="C7407" t="s">
        <v>26923</v>
      </c>
      <c r="D7407" t="s">
        <v>26924</v>
      </c>
      <c r="E7407" t="s">
        <v>14</v>
      </c>
      <c r="F7407" t="s">
        <v>21</v>
      </c>
      <c r="G7407" t="s">
        <v>281</v>
      </c>
      <c r="H7407" t="s">
        <v>573</v>
      </c>
      <c r="I7407" t="s">
        <v>573</v>
      </c>
    </row>
    <row r="7408" spans="1:10" x14ac:dyDescent="0.25">
      <c r="A7408" t="s">
        <v>26925</v>
      </c>
      <c r="B7408" t="s">
        <v>26926</v>
      </c>
      <c r="C7408" t="s">
        <v>26927</v>
      </c>
      <c r="D7408" t="s">
        <v>26928</v>
      </c>
      <c r="E7408" t="s">
        <v>108</v>
      </c>
      <c r="F7408" t="s">
        <v>21</v>
      </c>
      <c r="G7408" t="s">
        <v>59</v>
      </c>
      <c r="H7408" t="s">
        <v>90</v>
      </c>
      <c r="I7408" t="s">
        <v>90</v>
      </c>
      <c r="J7408" s="1">
        <v>40544</v>
      </c>
    </row>
    <row r="7409" spans="1:10" x14ac:dyDescent="0.25">
      <c r="A7409" t="s">
        <v>26929</v>
      </c>
      <c r="B7409" t="s">
        <v>26930</v>
      </c>
      <c r="C7409" t="s">
        <v>26931</v>
      </c>
      <c r="D7409" t="s">
        <v>26932</v>
      </c>
      <c r="E7409" t="s">
        <v>14</v>
      </c>
      <c r="F7409" t="s">
        <v>474</v>
      </c>
      <c r="H7409" t="s">
        <v>475</v>
      </c>
      <c r="I7409" t="s">
        <v>475</v>
      </c>
    </row>
    <row r="7410" spans="1:10" x14ac:dyDescent="0.25">
      <c r="A7410" t="s">
        <v>26933</v>
      </c>
      <c r="B7410" t="s">
        <v>26934</v>
      </c>
      <c r="C7410" t="s">
        <v>26935</v>
      </c>
      <c r="D7410" t="s">
        <v>26936</v>
      </c>
      <c r="E7410" t="s">
        <v>14</v>
      </c>
      <c r="F7410" t="s">
        <v>123</v>
      </c>
      <c r="G7410" t="s">
        <v>124</v>
      </c>
      <c r="H7410" t="s">
        <v>125</v>
      </c>
      <c r="I7410" t="s">
        <v>125</v>
      </c>
      <c r="J7410" s="1">
        <v>41153</v>
      </c>
    </row>
    <row r="7411" spans="1:10" x14ac:dyDescent="0.25">
      <c r="A7411" t="s">
        <v>26937</v>
      </c>
      <c r="B7411" t="s">
        <v>26938</v>
      </c>
      <c r="C7411" t="s">
        <v>26939</v>
      </c>
      <c r="D7411" t="s">
        <v>26940</v>
      </c>
      <c r="E7411" t="s">
        <v>14</v>
      </c>
      <c r="F7411" t="s">
        <v>21</v>
      </c>
      <c r="G7411" t="s">
        <v>137</v>
      </c>
      <c r="H7411" t="s">
        <v>138</v>
      </c>
      <c r="I7411" t="s">
        <v>138</v>
      </c>
      <c r="J7411" s="1">
        <v>40179</v>
      </c>
    </row>
    <row r="7412" spans="1:10" x14ac:dyDescent="0.25">
      <c r="A7412" t="s">
        <v>26941</v>
      </c>
      <c r="B7412" t="s">
        <v>26942</v>
      </c>
      <c r="C7412" t="s">
        <v>26943</v>
      </c>
      <c r="D7412" t="s">
        <v>2474</v>
      </c>
      <c r="E7412" t="s">
        <v>14</v>
      </c>
      <c r="F7412" t="s">
        <v>21</v>
      </c>
      <c r="G7412" t="s">
        <v>59</v>
      </c>
      <c r="H7412" t="s">
        <v>90</v>
      </c>
      <c r="I7412" t="s">
        <v>7109</v>
      </c>
    </row>
    <row r="7413" spans="1:10" x14ac:dyDescent="0.25">
      <c r="A7413" t="s">
        <v>26944</v>
      </c>
      <c r="B7413" t="s">
        <v>26945</v>
      </c>
      <c r="D7413" t="s">
        <v>736</v>
      </c>
      <c r="E7413" t="s">
        <v>14</v>
      </c>
      <c r="F7413" t="s">
        <v>21</v>
      </c>
      <c r="G7413" t="s">
        <v>59</v>
      </c>
      <c r="H7413" t="s">
        <v>60</v>
      </c>
      <c r="I7413" t="s">
        <v>1098</v>
      </c>
      <c r="J7413" s="1">
        <v>37987</v>
      </c>
    </row>
    <row r="7414" spans="1:10" x14ac:dyDescent="0.25">
      <c r="A7414" t="s">
        <v>26946</v>
      </c>
      <c r="B7414" t="s">
        <v>26947</v>
      </c>
      <c r="C7414" t="s">
        <v>26948</v>
      </c>
      <c r="E7414" t="s">
        <v>14</v>
      </c>
      <c r="F7414" t="s">
        <v>21</v>
      </c>
      <c r="G7414" t="s">
        <v>1234</v>
      </c>
      <c r="H7414" t="s">
        <v>2102</v>
      </c>
      <c r="I7414" t="s">
        <v>4613</v>
      </c>
    </row>
    <row r="7415" spans="1:10" x14ac:dyDescent="0.25">
      <c r="A7415" t="s">
        <v>26949</v>
      </c>
      <c r="B7415" t="s">
        <v>26950</v>
      </c>
      <c r="C7415" t="s">
        <v>26951</v>
      </c>
      <c r="D7415" t="s">
        <v>38</v>
      </c>
      <c r="E7415" t="s">
        <v>108</v>
      </c>
      <c r="F7415" t="s">
        <v>52</v>
      </c>
      <c r="G7415" t="s">
        <v>197</v>
      </c>
      <c r="H7415" t="s">
        <v>12000</v>
      </c>
      <c r="I7415" t="s">
        <v>12000</v>
      </c>
      <c r="J7415" s="1">
        <v>40179</v>
      </c>
    </row>
    <row r="7416" spans="1:10" x14ac:dyDescent="0.25">
      <c r="A7416" t="s">
        <v>26952</v>
      </c>
      <c r="B7416" t="s">
        <v>26953</v>
      </c>
      <c r="C7416" t="s">
        <v>26954</v>
      </c>
      <c r="D7416" t="s">
        <v>1242</v>
      </c>
      <c r="E7416" t="s">
        <v>14</v>
      </c>
      <c r="F7416" t="s">
        <v>21</v>
      </c>
      <c r="G7416" t="s">
        <v>1075</v>
      </c>
      <c r="H7416" t="s">
        <v>1076</v>
      </c>
      <c r="I7416" t="s">
        <v>1165</v>
      </c>
      <c r="J7416" s="1">
        <v>38718</v>
      </c>
    </row>
    <row r="7417" spans="1:10" x14ac:dyDescent="0.25">
      <c r="A7417" t="s">
        <v>26955</v>
      </c>
      <c r="B7417" t="s">
        <v>26956</v>
      </c>
      <c r="C7417" t="s">
        <v>26957</v>
      </c>
      <c r="D7417" t="s">
        <v>26958</v>
      </c>
      <c r="E7417" t="s">
        <v>14</v>
      </c>
      <c r="F7417" t="s">
        <v>21</v>
      </c>
      <c r="G7417" t="s">
        <v>59</v>
      </c>
      <c r="H7417" t="s">
        <v>60</v>
      </c>
      <c r="I7417" t="s">
        <v>61</v>
      </c>
      <c r="J7417" s="1">
        <v>40883</v>
      </c>
    </row>
    <row r="7418" spans="1:10" x14ac:dyDescent="0.25">
      <c r="A7418" t="s">
        <v>26959</v>
      </c>
      <c r="B7418" t="s">
        <v>26960</v>
      </c>
      <c r="C7418" t="s">
        <v>26961</v>
      </c>
      <c r="D7418" t="s">
        <v>259</v>
      </c>
      <c r="E7418" t="s">
        <v>14</v>
      </c>
      <c r="F7418" t="s">
        <v>21</v>
      </c>
      <c r="G7418" t="s">
        <v>59</v>
      </c>
      <c r="H7418" t="s">
        <v>60</v>
      </c>
      <c r="I7418" t="s">
        <v>1155</v>
      </c>
      <c r="J7418" s="1">
        <v>36770</v>
      </c>
    </row>
    <row r="7419" spans="1:10" x14ac:dyDescent="0.25">
      <c r="A7419" t="s">
        <v>26962</v>
      </c>
      <c r="B7419" t="s">
        <v>26963</v>
      </c>
      <c r="D7419" t="s">
        <v>650</v>
      </c>
      <c r="E7419" t="s">
        <v>14</v>
      </c>
      <c r="F7419" t="s">
        <v>21</v>
      </c>
      <c r="G7419" t="s">
        <v>59</v>
      </c>
      <c r="H7419" t="s">
        <v>1216</v>
      </c>
      <c r="I7419" t="s">
        <v>1216</v>
      </c>
    </row>
    <row r="7420" spans="1:10" x14ac:dyDescent="0.25">
      <c r="A7420" t="s">
        <v>26964</v>
      </c>
      <c r="B7420" t="s">
        <v>26965</v>
      </c>
      <c r="C7420" t="s">
        <v>26966</v>
      </c>
      <c r="D7420" t="s">
        <v>26967</v>
      </c>
      <c r="E7420" t="s">
        <v>14</v>
      </c>
    </row>
    <row r="7421" spans="1:10" x14ac:dyDescent="0.25">
      <c r="A7421" t="s">
        <v>26968</v>
      </c>
      <c r="B7421" t="s">
        <v>26969</v>
      </c>
      <c r="C7421" t="s">
        <v>26970</v>
      </c>
      <c r="D7421" t="s">
        <v>26971</v>
      </c>
      <c r="E7421" t="s">
        <v>14</v>
      </c>
      <c r="F7421" t="s">
        <v>21</v>
      </c>
      <c r="G7421" t="s">
        <v>281</v>
      </c>
      <c r="H7421" t="s">
        <v>1025</v>
      </c>
      <c r="I7421" t="s">
        <v>1025</v>
      </c>
      <c r="J7421" s="1">
        <v>42095</v>
      </c>
    </row>
    <row r="7422" spans="1:10" x14ac:dyDescent="0.25">
      <c r="A7422" t="s">
        <v>26972</v>
      </c>
      <c r="B7422" t="s">
        <v>26973</v>
      </c>
      <c r="C7422" t="s">
        <v>26974</v>
      </c>
      <c r="D7422" t="s">
        <v>26975</v>
      </c>
      <c r="E7422" t="s">
        <v>14</v>
      </c>
      <c r="F7422" t="s">
        <v>21</v>
      </c>
      <c r="G7422" t="s">
        <v>59</v>
      </c>
      <c r="H7422" t="s">
        <v>60</v>
      </c>
      <c r="I7422" t="s">
        <v>66</v>
      </c>
      <c r="J7422" s="1">
        <v>39083</v>
      </c>
    </row>
    <row r="7423" spans="1:10" x14ac:dyDescent="0.25">
      <c r="A7423" t="s">
        <v>26976</v>
      </c>
      <c r="B7423" t="s">
        <v>26977</v>
      </c>
      <c r="C7423" t="s">
        <v>26978</v>
      </c>
      <c r="D7423" t="s">
        <v>539</v>
      </c>
      <c r="E7423" t="s">
        <v>14</v>
      </c>
      <c r="F7423" t="s">
        <v>21</v>
      </c>
      <c r="G7423" t="s">
        <v>1267</v>
      </c>
      <c r="H7423" t="s">
        <v>1268</v>
      </c>
      <c r="I7423" t="s">
        <v>6278</v>
      </c>
      <c r="J7423" s="1">
        <v>39814</v>
      </c>
    </row>
    <row r="7424" spans="1:10" x14ac:dyDescent="0.25">
      <c r="A7424" t="s">
        <v>26979</v>
      </c>
      <c r="B7424" t="s">
        <v>26980</v>
      </c>
      <c r="C7424" t="s">
        <v>26981</v>
      </c>
      <c r="D7424" t="s">
        <v>26982</v>
      </c>
      <c r="E7424" t="s">
        <v>14</v>
      </c>
      <c r="F7424" t="s">
        <v>123</v>
      </c>
      <c r="G7424" t="s">
        <v>124</v>
      </c>
      <c r="H7424" t="s">
        <v>125</v>
      </c>
      <c r="I7424" t="s">
        <v>125</v>
      </c>
    </row>
    <row r="7425" spans="1:10" x14ac:dyDescent="0.25">
      <c r="A7425" t="s">
        <v>26983</v>
      </c>
      <c r="B7425" t="s">
        <v>26984</v>
      </c>
      <c r="C7425" t="s">
        <v>26985</v>
      </c>
      <c r="D7425" t="s">
        <v>2194</v>
      </c>
      <c r="E7425" t="s">
        <v>14</v>
      </c>
    </row>
    <row r="7426" spans="1:10" x14ac:dyDescent="0.25">
      <c r="A7426" t="s">
        <v>26986</v>
      </c>
      <c r="B7426" t="s">
        <v>26987</v>
      </c>
      <c r="C7426" t="s">
        <v>26988</v>
      </c>
      <c r="D7426" t="s">
        <v>129</v>
      </c>
      <c r="E7426" t="s">
        <v>108</v>
      </c>
      <c r="F7426" t="s">
        <v>21</v>
      </c>
      <c r="G7426" t="s">
        <v>59</v>
      </c>
      <c r="H7426" t="s">
        <v>60</v>
      </c>
      <c r="I7426" t="s">
        <v>26989</v>
      </c>
      <c r="J7426" s="1">
        <v>39234</v>
      </c>
    </row>
    <row r="7427" spans="1:10" x14ac:dyDescent="0.25">
      <c r="A7427" t="s">
        <v>26990</v>
      </c>
      <c r="B7427" t="s">
        <v>26991</v>
      </c>
      <c r="D7427" t="s">
        <v>51</v>
      </c>
      <c r="E7427" t="s">
        <v>14</v>
      </c>
    </row>
    <row r="7428" spans="1:10" x14ac:dyDescent="0.25">
      <c r="A7428" t="s">
        <v>26992</v>
      </c>
      <c r="B7428" t="s">
        <v>26993</v>
      </c>
      <c r="C7428" t="s">
        <v>26994</v>
      </c>
      <c r="D7428" t="s">
        <v>38</v>
      </c>
      <c r="E7428" t="s">
        <v>14</v>
      </c>
      <c r="F7428" t="s">
        <v>21</v>
      </c>
      <c r="G7428" t="s">
        <v>59</v>
      </c>
      <c r="H7428" t="s">
        <v>60</v>
      </c>
      <c r="I7428" t="s">
        <v>66</v>
      </c>
      <c r="J7428" s="1">
        <v>41030</v>
      </c>
    </row>
    <row r="7429" spans="1:10" x14ac:dyDescent="0.25">
      <c r="A7429" t="s">
        <v>26995</v>
      </c>
      <c r="B7429" t="s">
        <v>26996</v>
      </c>
      <c r="C7429" t="s">
        <v>26997</v>
      </c>
      <c r="D7429" t="s">
        <v>26998</v>
      </c>
      <c r="E7429" t="s">
        <v>14</v>
      </c>
      <c r="F7429" t="s">
        <v>21</v>
      </c>
      <c r="G7429" t="s">
        <v>59</v>
      </c>
      <c r="H7429" t="s">
        <v>60</v>
      </c>
      <c r="I7429" t="s">
        <v>66</v>
      </c>
      <c r="J7429" s="1">
        <v>41365</v>
      </c>
    </row>
    <row r="7430" spans="1:10" x14ac:dyDescent="0.25">
      <c r="A7430" t="s">
        <v>26999</v>
      </c>
      <c r="B7430" t="s">
        <v>27000</v>
      </c>
      <c r="C7430" t="s">
        <v>27001</v>
      </c>
      <c r="D7430" t="s">
        <v>27002</v>
      </c>
      <c r="E7430" t="s">
        <v>14</v>
      </c>
      <c r="F7430" t="s">
        <v>21</v>
      </c>
      <c r="G7430" t="s">
        <v>153</v>
      </c>
      <c r="H7430" t="s">
        <v>239</v>
      </c>
      <c r="I7430" t="s">
        <v>1608</v>
      </c>
      <c r="J7430" s="1">
        <v>40909</v>
      </c>
    </row>
    <row r="7431" spans="1:10" x14ac:dyDescent="0.25">
      <c r="A7431" t="s">
        <v>27003</v>
      </c>
      <c r="B7431" t="s">
        <v>27004</v>
      </c>
      <c r="C7431" t="s">
        <v>27005</v>
      </c>
      <c r="D7431" t="s">
        <v>27006</v>
      </c>
      <c r="E7431" t="s">
        <v>14</v>
      </c>
      <c r="F7431" t="s">
        <v>21</v>
      </c>
      <c r="G7431" t="s">
        <v>59</v>
      </c>
      <c r="H7431" t="s">
        <v>60</v>
      </c>
      <c r="I7431" t="s">
        <v>4122</v>
      </c>
    </row>
    <row r="7432" spans="1:10" x14ac:dyDescent="0.25">
      <c r="A7432" t="s">
        <v>27007</v>
      </c>
      <c r="B7432" t="s">
        <v>27008</v>
      </c>
      <c r="C7432" t="s">
        <v>27009</v>
      </c>
      <c r="D7432" t="s">
        <v>27010</v>
      </c>
      <c r="E7432" t="s">
        <v>14</v>
      </c>
      <c r="F7432" t="s">
        <v>3398</v>
      </c>
      <c r="G7432">
        <v>7</v>
      </c>
      <c r="H7432" t="s">
        <v>3399</v>
      </c>
      <c r="I7432" t="s">
        <v>3399</v>
      </c>
      <c r="J7432" s="1">
        <v>41821</v>
      </c>
    </row>
    <row r="7433" spans="1:10" x14ac:dyDescent="0.25">
      <c r="A7433" t="s">
        <v>27011</v>
      </c>
      <c r="B7433" t="s">
        <v>27012</v>
      </c>
      <c r="C7433" t="s">
        <v>27013</v>
      </c>
      <c r="D7433" t="s">
        <v>3105</v>
      </c>
      <c r="E7433" t="s">
        <v>14</v>
      </c>
      <c r="F7433" t="s">
        <v>694</v>
      </c>
      <c r="G7433">
        <v>5</v>
      </c>
      <c r="H7433" t="s">
        <v>695</v>
      </c>
      <c r="I7433" t="s">
        <v>11954</v>
      </c>
      <c r="J7433" s="1">
        <v>41913</v>
      </c>
    </row>
    <row r="7434" spans="1:10" x14ac:dyDescent="0.25">
      <c r="A7434" t="s">
        <v>27014</v>
      </c>
      <c r="B7434" t="s">
        <v>27015</v>
      </c>
      <c r="C7434" t="s">
        <v>27016</v>
      </c>
      <c r="D7434" t="s">
        <v>27017</v>
      </c>
      <c r="E7434" t="s">
        <v>14</v>
      </c>
      <c r="F7434" t="s">
        <v>21</v>
      </c>
      <c r="G7434" t="s">
        <v>101</v>
      </c>
      <c r="H7434" t="s">
        <v>102</v>
      </c>
      <c r="I7434" t="s">
        <v>103</v>
      </c>
      <c r="J7434" s="1">
        <v>41640</v>
      </c>
    </row>
    <row r="7435" spans="1:10" x14ac:dyDescent="0.25">
      <c r="A7435" t="s">
        <v>27018</v>
      </c>
      <c r="B7435" t="s">
        <v>27019</v>
      </c>
      <c r="C7435" t="s">
        <v>27020</v>
      </c>
      <c r="D7435" t="s">
        <v>27021</v>
      </c>
      <c r="E7435" t="s">
        <v>14</v>
      </c>
      <c r="F7435" t="s">
        <v>21</v>
      </c>
      <c r="G7435" t="s">
        <v>1006</v>
      </c>
      <c r="H7435" t="s">
        <v>1030</v>
      </c>
      <c r="I7435" t="s">
        <v>1030</v>
      </c>
      <c r="J7435" s="1">
        <v>39448</v>
      </c>
    </row>
    <row r="7436" spans="1:10" x14ac:dyDescent="0.25">
      <c r="A7436" t="s">
        <v>27022</v>
      </c>
      <c r="B7436" t="s">
        <v>27023</v>
      </c>
      <c r="C7436" t="s">
        <v>27024</v>
      </c>
      <c r="D7436" t="s">
        <v>27025</v>
      </c>
      <c r="E7436" t="s">
        <v>14</v>
      </c>
      <c r="F7436" t="s">
        <v>4694</v>
      </c>
      <c r="G7436">
        <v>10</v>
      </c>
      <c r="H7436" t="s">
        <v>4695</v>
      </c>
      <c r="I7436" t="s">
        <v>4696</v>
      </c>
      <c r="J7436" s="1">
        <v>41346</v>
      </c>
    </row>
    <row r="7437" spans="1:10" x14ac:dyDescent="0.25">
      <c r="A7437" t="s">
        <v>27026</v>
      </c>
      <c r="B7437" t="s">
        <v>27027</v>
      </c>
      <c r="C7437" t="s">
        <v>27028</v>
      </c>
      <c r="D7437" t="s">
        <v>638</v>
      </c>
      <c r="E7437" t="s">
        <v>14</v>
      </c>
      <c r="F7437" t="s">
        <v>342</v>
      </c>
      <c r="G7437">
        <v>9</v>
      </c>
      <c r="H7437" t="s">
        <v>2413</v>
      </c>
      <c r="I7437" t="s">
        <v>2413</v>
      </c>
      <c r="J7437" s="1">
        <v>41757</v>
      </c>
    </row>
    <row r="7438" spans="1:10" x14ac:dyDescent="0.25">
      <c r="A7438" t="s">
        <v>27029</v>
      </c>
      <c r="B7438" t="s">
        <v>27030</v>
      </c>
      <c r="C7438" t="s">
        <v>27031</v>
      </c>
      <c r="D7438" t="s">
        <v>2194</v>
      </c>
      <c r="E7438" t="s">
        <v>14</v>
      </c>
      <c r="F7438" t="s">
        <v>21</v>
      </c>
      <c r="G7438" t="s">
        <v>59</v>
      </c>
      <c r="H7438" t="s">
        <v>60</v>
      </c>
      <c r="I7438" t="s">
        <v>66</v>
      </c>
      <c r="J7438" s="1">
        <v>42005</v>
      </c>
    </row>
    <row r="7439" spans="1:10" x14ac:dyDescent="0.25">
      <c r="A7439" t="s">
        <v>27032</v>
      </c>
      <c r="B7439" t="s">
        <v>27033</v>
      </c>
      <c r="C7439" t="s">
        <v>27034</v>
      </c>
      <c r="D7439" t="s">
        <v>27035</v>
      </c>
      <c r="E7439" t="s">
        <v>108</v>
      </c>
      <c r="F7439" t="s">
        <v>21</v>
      </c>
      <c r="G7439" t="s">
        <v>59</v>
      </c>
      <c r="H7439" t="s">
        <v>60</v>
      </c>
      <c r="I7439" t="s">
        <v>66</v>
      </c>
      <c r="J7439" s="1">
        <v>40946</v>
      </c>
    </row>
    <row r="7440" spans="1:10" x14ac:dyDescent="0.25">
      <c r="A7440" t="s">
        <v>27036</v>
      </c>
      <c r="B7440" t="s">
        <v>27037</v>
      </c>
      <c r="C7440" t="s">
        <v>27038</v>
      </c>
      <c r="D7440" t="s">
        <v>650</v>
      </c>
      <c r="E7440" t="s">
        <v>14</v>
      </c>
      <c r="F7440" t="s">
        <v>21</v>
      </c>
      <c r="G7440" t="s">
        <v>59</v>
      </c>
      <c r="H7440" t="s">
        <v>60</v>
      </c>
      <c r="I7440" t="s">
        <v>266</v>
      </c>
    </row>
    <row r="7441" spans="1:10" x14ac:dyDescent="0.25">
      <c r="A7441" t="s">
        <v>27039</v>
      </c>
      <c r="B7441" t="s">
        <v>27040</v>
      </c>
      <c r="C7441" t="s">
        <v>27041</v>
      </c>
      <c r="E7441" t="s">
        <v>202</v>
      </c>
    </row>
    <row r="7442" spans="1:10" x14ac:dyDescent="0.25">
      <c r="A7442" t="s">
        <v>27042</v>
      </c>
      <c r="B7442" t="s">
        <v>27043</v>
      </c>
      <c r="E7442" t="s">
        <v>14</v>
      </c>
    </row>
    <row r="7443" spans="1:10" x14ac:dyDescent="0.25">
      <c r="A7443" t="s">
        <v>27044</v>
      </c>
      <c r="B7443" t="s">
        <v>27045</v>
      </c>
      <c r="C7443" t="s">
        <v>27046</v>
      </c>
      <c r="D7443" t="s">
        <v>38</v>
      </c>
      <c r="E7443" t="s">
        <v>14</v>
      </c>
      <c r="F7443" t="s">
        <v>21</v>
      </c>
      <c r="G7443" t="s">
        <v>59</v>
      </c>
      <c r="H7443" t="s">
        <v>90</v>
      </c>
      <c r="I7443" t="s">
        <v>371</v>
      </c>
      <c r="J7443" s="1">
        <v>40179</v>
      </c>
    </row>
    <row r="7444" spans="1:10" x14ac:dyDescent="0.25">
      <c r="A7444" t="s">
        <v>27047</v>
      </c>
      <c r="B7444" t="s">
        <v>27048</v>
      </c>
      <c r="C7444" t="s">
        <v>27049</v>
      </c>
      <c r="D7444" t="s">
        <v>27050</v>
      </c>
      <c r="E7444" t="s">
        <v>14</v>
      </c>
      <c r="F7444" t="s">
        <v>694</v>
      </c>
      <c r="G7444">
        <v>5</v>
      </c>
      <c r="H7444" t="s">
        <v>695</v>
      </c>
      <c r="I7444" t="s">
        <v>3442</v>
      </c>
      <c r="J7444" s="1">
        <v>41640</v>
      </c>
    </row>
    <row r="7445" spans="1:10" x14ac:dyDescent="0.25">
      <c r="A7445" t="s">
        <v>27051</v>
      </c>
      <c r="B7445" t="s">
        <v>27052</v>
      </c>
      <c r="C7445" t="s">
        <v>27053</v>
      </c>
      <c r="D7445" t="s">
        <v>129</v>
      </c>
      <c r="E7445" t="s">
        <v>14</v>
      </c>
      <c r="F7445" t="s">
        <v>21</v>
      </c>
      <c r="G7445" t="s">
        <v>281</v>
      </c>
      <c r="H7445" t="s">
        <v>23230</v>
      </c>
      <c r="I7445" t="s">
        <v>23230</v>
      </c>
      <c r="J7445" s="1">
        <v>40909</v>
      </c>
    </row>
    <row r="7446" spans="1:10" x14ac:dyDescent="0.25">
      <c r="A7446" t="s">
        <v>27054</v>
      </c>
      <c r="B7446" t="s">
        <v>27055</v>
      </c>
      <c r="C7446" t="s">
        <v>27056</v>
      </c>
      <c r="D7446" t="s">
        <v>27057</v>
      </c>
      <c r="E7446" t="s">
        <v>14</v>
      </c>
      <c r="F7446" t="s">
        <v>123</v>
      </c>
      <c r="G7446" t="s">
        <v>124</v>
      </c>
      <c r="H7446" t="s">
        <v>125</v>
      </c>
      <c r="I7446" t="s">
        <v>125</v>
      </c>
      <c r="J7446" s="1">
        <v>40179</v>
      </c>
    </row>
    <row r="7447" spans="1:10" x14ac:dyDescent="0.25">
      <c r="A7447" t="s">
        <v>27058</v>
      </c>
      <c r="B7447" t="s">
        <v>27059</v>
      </c>
      <c r="D7447" t="s">
        <v>1067</v>
      </c>
      <c r="E7447" t="s">
        <v>14</v>
      </c>
      <c r="F7447" t="s">
        <v>21</v>
      </c>
      <c r="G7447" t="s">
        <v>5810</v>
      </c>
      <c r="H7447" t="s">
        <v>5811</v>
      </c>
      <c r="I7447" t="s">
        <v>5812</v>
      </c>
      <c r="J7447" s="1">
        <v>40947</v>
      </c>
    </row>
    <row r="7448" spans="1:10" x14ac:dyDescent="0.25">
      <c r="A7448" t="s">
        <v>27060</v>
      </c>
      <c r="B7448" t="s">
        <v>27061</v>
      </c>
      <c r="C7448" t="s">
        <v>27062</v>
      </c>
      <c r="D7448" t="s">
        <v>27063</v>
      </c>
      <c r="E7448" t="s">
        <v>14</v>
      </c>
    </row>
    <row r="7449" spans="1:10" x14ac:dyDescent="0.25">
      <c r="A7449" t="s">
        <v>27064</v>
      </c>
      <c r="B7449" t="s">
        <v>27065</v>
      </c>
      <c r="C7449" t="s">
        <v>27066</v>
      </c>
      <c r="D7449" t="s">
        <v>27067</v>
      </c>
      <c r="E7449" t="s">
        <v>202</v>
      </c>
      <c r="F7449" t="s">
        <v>21</v>
      </c>
      <c r="G7449" t="s">
        <v>59</v>
      </c>
      <c r="H7449" t="s">
        <v>60</v>
      </c>
      <c r="I7449" t="s">
        <v>266</v>
      </c>
      <c r="J7449" s="1">
        <v>39083</v>
      </c>
    </row>
    <row r="7450" spans="1:10" x14ac:dyDescent="0.25">
      <c r="A7450" t="s">
        <v>27068</v>
      </c>
      <c r="B7450" t="s">
        <v>27069</v>
      </c>
      <c r="C7450" t="s">
        <v>27070</v>
      </c>
      <c r="E7450" t="s">
        <v>202</v>
      </c>
    </row>
    <row r="7451" spans="1:10" x14ac:dyDescent="0.25">
      <c r="A7451" t="s">
        <v>27071</v>
      </c>
      <c r="B7451" t="s">
        <v>27072</v>
      </c>
      <c r="C7451" t="s">
        <v>27073</v>
      </c>
      <c r="D7451" t="s">
        <v>27074</v>
      </c>
      <c r="E7451" t="s">
        <v>14</v>
      </c>
      <c r="F7451" t="s">
        <v>21</v>
      </c>
      <c r="G7451" t="s">
        <v>101</v>
      </c>
      <c r="H7451" t="s">
        <v>102</v>
      </c>
      <c r="I7451" t="s">
        <v>103</v>
      </c>
      <c r="J7451" s="1">
        <v>41275</v>
      </c>
    </row>
    <row r="7452" spans="1:10" x14ac:dyDescent="0.25">
      <c r="A7452" t="s">
        <v>27075</v>
      </c>
      <c r="B7452" t="s">
        <v>27072</v>
      </c>
      <c r="C7452" t="s">
        <v>27076</v>
      </c>
      <c r="D7452" t="s">
        <v>38</v>
      </c>
      <c r="E7452" t="s">
        <v>14</v>
      </c>
      <c r="F7452" t="s">
        <v>401</v>
      </c>
      <c r="G7452">
        <v>18</v>
      </c>
      <c r="H7452" t="s">
        <v>402</v>
      </c>
      <c r="I7452" t="s">
        <v>4934</v>
      </c>
      <c r="J7452" s="1">
        <v>41640</v>
      </c>
    </row>
    <row r="7453" spans="1:10" x14ac:dyDescent="0.25">
      <c r="A7453" t="s">
        <v>27077</v>
      </c>
      <c r="B7453" t="s">
        <v>27072</v>
      </c>
      <c r="C7453" t="s">
        <v>27078</v>
      </c>
      <c r="D7453" t="s">
        <v>8533</v>
      </c>
      <c r="E7453" t="s">
        <v>14</v>
      </c>
      <c r="F7453" t="s">
        <v>21</v>
      </c>
      <c r="G7453" t="s">
        <v>153</v>
      </c>
      <c r="H7453" t="s">
        <v>239</v>
      </c>
      <c r="I7453" t="s">
        <v>239</v>
      </c>
    </row>
    <row r="7454" spans="1:10" x14ac:dyDescent="0.25">
      <c r="A7454" t="s">
        <v>27079</v>
      </c>
      <c r="B7454" t="s">
        <v>27072</v>
      </c>
      <c r="C7454" t="s">
        <v>27080</v>
      </c>
      <c r="D7454" t="s">
        <v>27081</v>
      </c>
      <c r="E7454" t="s">
        <v>14</v>
      </c>
      <c r="F7454" t="s">
        <v>123</v>
      </c>
      <c r="G7454" t="s">
        <v>8084</v>
      </c>
      <c r="H7454" t="s">
        <v>27082</v>
      </c>
      <c r="I7454" t="s">
        <v>27082</v>
      </c>
    </row>
    <row r="7455" spans="1:10" x14ac:dyDescent="0.25">
      <c r="A7455" t="s">
        <v>27083</v>
      </c>
      <c r="B7455" t="s">
        <v>27084</v>
      </c>
      <c r="C7455" t="s">
        <v>27085</v>
      </c>
      <c r="D7455" t="s">
        <v>988</v>
      </c>
      <c r="E7455" t="s">
        <v>14</v>
      </c>
      <c r="F7455" t="s">
        <v>123</v>
      </c>
      <c r="G7455" t="s">
        <v>10325</v>
      </c>
      <c r="H7455" t="s">
        <v>125</v>
      </c>
      <c r="I7455" t="s">
        <v>27086</v>
      </c>
      <c r="J7455" s="1">
        <v>38961</v>
      </c>
    </row>
    <row r="7456" spans="1:10" x14ac:dyDescent="0.25">
      <c r="A7456" t="s">
        <v>27087</v>
      </c>
      <c r="B7456" t="s">
        <v>27088</v>
      </c>
      <c r="C7456" t="s">
        <v>27089</v>
      </c>
      <c r="D7456" t="s">
        <v>27090</v>
      </c>
      <c r="E7456" t="s">
        <v>108</v>
      </c>
      <c r="F7456" t="s">
        <v>547</v>
      </c>
      <c r="G7456">
        <v>29</v>
      </c>
      <c r="H7456" t="s">
        <v>744</v>
      </c>
      <c r="I7456" t="s">
        <v>744</v>
      </c>
      <c r="J7456" s="1">
        <v>40909</v>
      </c>
    </row>
    <row r="7457" spans="1:10" x14ac:dyDescent="0.25">
      <c r="A7457" t="s">
        <v>27091</v>
      </c>
      <c r="B7457" t="s">
        <v>27092</v>
      </c>
      <c r="D7457" t="s">
        <v>27093</v>
      </c>
      <c r="E7457" t="s">
        <v>14</v>
      </c>
    </row>
    <row r="7458" spans="1:10" x14ac:dyDescent="0.25">
      <c r="A7458" t="s">
        <v>27094</v>
      </c>
      <c r="B7458" t="s">
        <v>27095</v>
      </c>
      <c r="C7458" t="s">
        <v>27096</v>
      </c>
      <c r="D7458" t="s">
        <v>27097</v>
      </c>
      <c r="E7458" t="s">
        <v>14</v>
      </c>
      <c r="F7458" t="s">
        <v>1133</v>
      </c>
      <c r="G7458">
        <v>5</v>
      </c>
      <c r="H7458" t="s">
        <v>27098</v>
      </c>
      <c r="I7458" t="s">
        <v>27098</v>
      </c>
      <c r="J7458" s="1">
        <v>40787</v>
      </c>
    </row>
    <row r="7459" spans="1:10" x14ac:dyDescent="0.25">
      <c r="A7459" t="s">
        <v>27099</v>
      </c>
      <c r="B7459" t="s">
        <v>27100</v>
      </c>
      <c r="C7459" t="s">
        <v>27101</v>
      </c>
      <c r="D7459" t="s">
        <v>1898</v>
      </c>
      <c r="E7459" t="s">
        <v>14</v>
      </c>
      <c r="F7459" t="s">
        <v>21</v>
      </c>
      <c r="G7459" t="s">
        <v>59</v>
      </c>
      <c r="H7459" t="s">
        <v>60</v>
      </c>
      <c r="I7459" t="s">
        <v>1594</v>
      </c>
      <c r="J7459" s="1">
        <v>32905</v>
      </c>
    </row>
    <row r="7460" spans="1:10" x14ac:dyDescent="0.25">
      <c r="A7460" t="s">
        <v>27102</v>
      </c>
      <c r="B7460" t="s">
        <v>27103</v>
      </c>
      <c r="C7460" t="s">
        <v>27104</v>
      </c>
      <c r="D7460" t="s">
        <v>38</v>
      </c>
      <c r="E7460" t="s">
        <v>202</v>
      </c>
      <c r="F7460" t="s">
        <v>21</v>
      </c>
      <c r="G7460" t="s">
        <v>59</v>
      </c>
      <c r="H7460" t="s">
        <v>60</v>
      </c>
      <c r="I7460" t="s">
        <v>27105</v>
      </c>
    </row>
    <row r="7461" spans="1:10" x14ac:dyDescent="0.25">
      <c r="A7461" t="s">
        <v>27106</v>
      </c>
      <c r="B7461" t="s">
        <v>27107</v>
      </c>
      <c r="C7461" t="s">
        <v>27108</v>
      </c>
      <c r="D7461" t="s">
        <v>928</v>
      </c>
      <c r="E7461" t="s">
        <v>14</v>
      </c>
      <c r="J7461" s="1">
        <v>40575</v>
      </c>
    </row>
    <row r="7462" spans="1:10" x14ac:dyDescent="0.25">
      <c r="A7462" t="s">
        <v>27109</v>
      </c>
      <c r="B7462" t="s">
        <v>27110</v>
      </c>
      <c r="C7462" t="s">
        <v>27111</v>
      </c>
      <c r="D7462" t="s">
        <v>27112</v>
      </c>
      <c r="E7462" t="s">
        <v>108</v>
      </c>
      <c r="F7462" t="s">
        <v>123</v>
      </c>
      <c r="G7462" t="s">
        <v>124</v>
      </c>
      <c r="H7462" t="s">
        <v>125</v>
      </c>
      <c r="I7462" t="s">
        <v>125</v>
      </c>
      <c r="J7462" s="1">
        <v>38718</v>
      </c>
    </row>
    <row r="7463" spans="1:10" x14ac:dyDescent="0.25">
      <c r="A7463" t="s">
        <v>27113</v>
      </c>
      <c r="B7463" t="s">
        <v>27114</v>
      </c>
      <c r="C7463" t="s">
        <v>27115</v>
      </c>
      <c r="D7463" t="s">
        <v>27116</v>
      </c>
      <c r="E7463" t="s">
        <v>14</v>
      </c>
      <c r="F7463" t="s">
        <v>123</v>
      </c>
      <c r="G7463" t="s">
        <v>3005</v>
      </c>
      <c r="H7463" t="s">
        <v>125</v>
      </c>
      <c r="I7463" t="s">
        <v>3006</v>
      </c>
      <c r="J7463" s="1">
        <v>39209</v>
      </c>
    </row>
    <row r="7464" spans="1:10" x14ac:dyDescent="0.25">
      <c r="A7464" t="s">
        <v>27117</v>
      </c>
      <c r="B7464" t="s">
        <v>27118</v>
      </c>
      <c r="C7464" t="s">
        <v>27119</v>
      </c>
      <c r="D7464" t="s">
        <v>1898</v>
      </c>
      <c r="E7464" t="s">
        <v>14</v>
      </c>
      <c r="F7464" t="s">
        <v>21</v>
      </c>
      <c r="G7464" t="s">
        <v>101</v>
      </c>
      <c r="H7464" t="s">
        <v>102</v>
      </c>
      <c r="I7464" t="s">
        <v>103</v>
      </c>
      <c r="J7464" s="1">
        <v>41275</v>
      </c>
    </row>
    <row r="7465" spans="1:10" x14ac:dyDescent="0.25">
      <c r="A7465" t="s">
        <v>27120</v>
      </c>
      <c r="B7465" t="s">
        <v>27121</v>
      </c>
      <c r="C7465" t="s">
        <v>27122</v>
      </c>
      <c r="D7465" t="s">
        <v>27123</v>
      </c>
      <c r="E7465" t="s">
        <v>14</v>
      </c>
      <c r="F7465" t="s">
        <v>21</v>
      </c>
      <c r="G7465" t="s">
        <v>101</v>
      </c>
      <c r="H7465" t="s">
        <v>102</v>
      </c>
      <c r="I7465" t="s">
        <v>103</v>
      </c>
      <c r="J7465" s="1">
        <v>41760</v>
      </c>
    </row>
    <row r="7466" spans="1:10" x14ac:dyDescent="0.25">
      <c r="A7466" t="s">
        <v>27124</v>
      </c>
      <c r="B7466" t="s">
        <v>27125</v>
      </c>
      <c r="C7466" t="s">
        <v>27126</v>
      </c>
      <c r="D7466" t="s">
        <v>27127</v>
      </c>
      <c r="E7466" t="s">
        <v>14</v>
      </c>
      <c r="F7466" t="s">
        <v>21</v>
      </c>
      <c r="G7466" t="s">
        <v>39</v>
      </c>
      <c r="H7466" t="s">
        <v>277</v>
      </c>
      <c r="I7466" t="s">
        <v>277</v>
      </c>
      <c r="J7466" s="1">
        <v>41275</v>
      </c>
    </row>
    <row r="7467" spans="1:10" x14ac:dyDescent="0.25">
      <c r="A7467" t="s">
        <v>27128</v>
      </c>
      <c r="B7467" t="s">
        <v>27129</v>
      </c>
      <c r="C7467" t="s">
        <v>27130</v>
      </c>
      <c r="D7467" t="s">
        <v>27131</v>
      </c>
      <c r="E7467" t="s">
        <v>14</v>
      </c>
      <c r="F7467" t="s">
        <v>21</v>
      </c>
      <c r="G7467" t="s">
        <v>1301</v>
      </c>
      <c r="H7467" t="s">
        <v>16949</v>
      </c>
      <c r="I7467" t="s">
        <v>27132</v>
      </c>
      <c r="J7467" s="1">
        <v>41426</v>
      </c>
    </row>
    <row r="7468" spans="1:10" x14ac:dyDescent="0.25">
      <c r="A7468" t="s">
        <v>27133</v>
      </c>
      <c r="B7468" t="s">
        <v>27134</v>
      </c>
      <c r="C7468" t="s">
        <v>27135</v>
      </c>
      <c r="D7468" t="s">
        <v>27136</v>
      </c>
      <c r="E7468" t="s">
        <v>14</v>
      </c>
      <c r="F7468" t="s">
        <v>21</v>
      </c>
      <c r="G7468" t="s">
        <v>101</v>
      </c>
      <c r="H7468" t="s">
        <v>102</v>
      </c>
      <c r="I7468" t="s">
        <v>5330</v>
      </c>
      <c r="J7468" s="1">
        <v>41275</v>
      </c>
    </row>
    <row r="7469" spans="1:10" x14ac:dyDescent="0.25">
      <c r="A7469" t="s">
        <v>27137</v>
      </c>
      <c r="B7469" t="s">
        <v>27138</v>
      </c>
      <c r="C7469" t="s">
        <v>27139</v>
      </c>
      <c r="D7469" t="s">
        <v>27140</v>
      </c>
      <c r="E7469" t="s">
        <v>14</v>
      </c>
      <c r="J7469" s="1">
        <v>41395</v>
      </c>
    </row>
    <row r="7470" spans="1:10" x14ac:dyDescent="0.25">
      <c r="A7470" t="s">
        <v>27141</v>
      </c>
      <c r="B7470" t="s">
        <v>27142</v>
      </c>
      <c r="C7470" t="s">
        <v>27143</v>
      </c>
      <c r="D7470" t="s">
        <v>27144</v>
      </c>
      <c r="E7470" t="s">
        <v>14</v>
      </c>
      <c r="F7470" t="s">
        <v>21</v>
      </c>
      <c r="G7470" t="s">
        <v>101</v>
      </c>
      <c r="H7470" t="s">
        <v>102</v>
      </c>
      <c r="I7470" t="s">
        <v>103</v>
      </c>
      <c r="J7470" s="1">
        <v>41275</v>
      </c>
    </row>
    <row r="7471" spans="1:10" x14ac:dyDescent="0.25">
      <c r="A7471" t="s">
        <v>27145</v>
      </c>
      <c r="B7471" t="s">
        <v>27146</v>
      </c>
      <c r="C7471" t="s">
        <v>27147</v>
      </c>
      <c r="D7471" t="s">
        <v>27148</v>
      </c>
      <c r="E7471" t="s">
        <v>14</v>
      </c>
      <c r="F7471" t="s">
        <v>1121</v>
      </c>
      <c r="G7471">
        <v>25</v>
      </c>
      <c r="H7471" t="s">
        <v>1577</v>
      </c>
      <c r="I7471" t="s">
        <v>1578</v>
      </c>
      <c r="J7471" s="1">
        <v>41499</v>
      </c>
    </row>
    <row r="7472" spans="1:10" x14ac:dyDescent="0.25">
      <c r="A7472" t="s">
        <v>27149</v>
      </c>
      <c r="B7472" t="s">
        <v>27150</v>
      </c>
      <c r="C7472" t="s">
        <v>27151</v>
      </c>
      <c r="D7472" t="s">
        <v>2194</v>
      </c>
      <c r="E7472" t="s">
        <v>14</v>
      </c>
      <c r="F7472" t="s">
        <v>21</v>
      </c>
      <c r="G7472" t="s">
        <v>59</v>
      </c>
      <c r="H7472" t="s">
        <v>60</v>
      </c>
      <c r="I7472" t="s">
        <v>61</v>
      </c>
      <c r="J7472" s="1">
        <v>41275</v>
      </c>
    </row>
    <row r="7473" spans="1:10" x14ac:dyDescent="0.25">
      <c r="A7473" t="s">
        <v>27152</v>
      </c>
      <c r="B7473" t="s">
        <v>27153</v>
      </c>
      <c r="C7473" t="s">
        <v>27154</v>
      </c>
      <c r="D7473" t="s">
        <v>27155</v>
      </c>
      <c r="E7473" t="s">
        <v>202</v>
      </c>
      <c r="F7473" t="s">
        <v>21</v>
      </c>
      <c r="G7473" t="s">
        <v>639</v>
      </c>
      <c r="H7473" t="s">
        <v>640</v>
      </c>
      <c r="I7473" t="s">
        <v>640</v>
      </c>
      <c r="J7473" s="1">
        <v>39508</v>
      </c>
    </row>
    <row r="7474" spans="1:10" x14ac:dyDescent="0.25">
      <c r="A7474" t="s">
        <v>27156</v>
      </c>
      <c r="B7474" t="s">
        <v>27157</v>
      </c>
      <c r="C7474" t="s">
        <v>27158</v>
      </c>
      <c r="D7474" t="s">
        <v>65</v>
      </c>
      <c r="E7474" t="s">
        <v>14</v>
      </c>
      <c r="F7474" t="s">
        <v>52</v>
      </c>
      <c r="G7474" t="s">
        <v>197</v>
      </c>
      <c r="H7474" t="s">
        <v>12000</v>
      </c>
      <c r="I7474" t="s">
        <v>12000</v>
      </c>
      <c r="J7474" s="1">
        <v>40330</v>
      </c>
    </row>
    <row r="7475" spans="1:10" x14ac:dyDescent="0.25">
      <c r="A7475" t="s">
        <v>27159</v>
      </c>
      <c r="B7475" t="s">
        <v>27160</v>
      </c>
      <c r="C7475" t="s">
        <v>27161</v>
      </c>
      <c r="D7475" t="s">
        <v>27162</v>
      </c>
      <c r="E7475" t="s">
        <v>108</v>
      </c>
      <c r="F7475" t="s">
        <v>21</v>
      </c>
      <c r="G7475" t="s">
        <v>101</v>
      </c>
      <c r="H7475" t="s">
        <v>102</v>
      </c>
      <c r="I7475" t="s">
        <v>103</v>
      </c>
      <c r="J7475" s="1">
        <v>38473</v>
      </c>
    </row>
    <row r="7476" spans="1:10" x14ac:dyDescent="0.25">
      <c r="A7476" t="s">
        <v>27163</v>
      </c>
      <c r="B7476" t="s">
        <v>27164</v>
      </c>
      <c r="D7476" t="s">
        <v>27165</v>
      </c>
      <c r="E7476" t="s">
        <v>14</v>
      </c>
      <c r="F7476" t="s">
        <v>21</v>
      </c>
      <c r="G7476" t="s">
        <v>59</v>
      </c>
      <c r="H7476" t="s">
        <v>60</v>
      </c>
      <c r="I7476" t="s">
        <v>266</v>
      </c>
    </row>
    <row r="7477" spans="1:10" x14ac:dyDescent="0.25">
      <c r="A7477" t="s">
        <v>27166</v>
      </c>
      <c r="B7477" t="s">
        <v>27167</v>
      </c>
      <c r="C7477" t="s">
        <v>27168</v>
      </c>
      <c r="D7477" t="s">
        <v>27169</v>
      </c>
      <c r="E7477" t="s">
        <v>14</v>
      </c>
      <c r="F7477" t="s">
        <v>21</v>
      </c>
      <c r="G7477" t="s">
        <v>101</v>
      </c>
      <c r="H7477" t="s">
        <v>102</v>
      </c>
      <c r="I7477" t="s">
        <v>103</v>
      </c>
      <c r="J7477" s="1">
        <v>40772</v>
      </c>
    </row>
    <row r="7478" spans="1:10" x14ac:dyDescent="0.25">
      <c r="A7478" t="s">
        <v>27170</v>
      </c>
      <c r="B7478" t="s">
        <v>27171</v>
      </c>
      <c r="C7478" t="s">
        <v>27172</v>
      </c>
      <c r="D7478" t="s">
        <v>129</v>
      </c>
      <c r="E7478" t="s">
        <v>14</v>
      </c>
      <c r="F7478" t="s">
        <v>27173</v>
      </c>
      <c r="G7478">
        <v>17</v>
      </c>
    </row>
    <row r="7479" spans="1:10" x14ac:dyDescent="0.25">
      <c r="A7479" t="s">
        <v>27174</v>
      </c>
      <c r="B7479" t="s">
        <v>27175</v>
      </c>
      <c r="C7479" t="s">
        <v>27176</v>
      </c>
      <c r="D7479" t="s">
        <v>14353</v>
      </c>
      <c r="E7479" t="s">
        <v>14</v>
      </c>
      <c r="F7479" t="s">
        <v>21</v>
      </c>
      <c r="G7479" t="s">
        <v>59</v>
      </c>
      <c r="H7479" t="s">
        <v>60</v>
      </c>
      <c r="I7479" t="s">
        <v>66</v>
      </c>
    </row>
    <row r="7480" spans="1:10" x14ac:dyDescent="0.25">
      <c r="A7480" t="s">
        <v>27177</v>
      </c>
      <c r="B7480" t="s">
        <v>27178</v>
      </c>
      <c r="C7480" t="s">
        <v>27179</v>
      </c>
      <c r="D7480" t="s">
        <v>65</v>
      </c>
      <c r="E7480" t="s">
        <v>202</v>
      </c>
      <c r="F7480" t="s">
        <v>21</v>
      </c>
      <c r="G7480" t="s">
        <v>59</v>
      </c>
      <c r="H7480" t="s">
        <v>60</v>
      </c>
      <c r="I7480" t="s">
        <v>66</v>
      </c>
      <c r="J7480" s="1">
        <v>39124</v>
      </c>
    </row>
    <row r="7481" spans="1:10" x14ac:dyDescent="0.25">
      <c r="A7481" t="s">
        <v>27180</v>
      </c>
      <c r="B7481" t="s">
        <v>27181</v>
      </c>
      <c r="C7481" t="s">
        <v>27182</v>
      </c>
      <c r="D7481" t="s">
        <v>27183</v>
      </c>
      <c r="E7481" t="s">
        <v>14</v>
      </c>
      <c r="F7481" t="s">
        <v>4148</v>
      </c>
      <c r="G7481">
        <v>40</v>
      </c>
      <c r="H7481" t="s">
        <v>4149</v>
      </c>
      <c r="I7481" t="s">
        <v>4149</v>
      </c>
      <c r="J7481" s="1">
        <v>41589</v>
      </c>
    </row>
    <row r="7482" spans="1:10" x14ac:dyDescent="0.25">
      <c r="A7482" t="s">
        <v>27184</v>
      </c>
      <c r="B7482" t="s">
        <v>27185</v>
      </c>
      <c r="C7482" t="s">
        <v>27186</v>
      </c>
      <c r="D7482" t="s">
        <v>27187</v>
      </c>
      <c r="E7482" t="s">
        <v>14</v>
      </c>
      <c r="F7482" t="s">
        <v>123</v>
      </c>
      <c r="G7482" t="s">
        <v>124</v>
      </c>
      <c r="H7482" t="s">
        <v>125</v>
      </c>
      <c r="I7482" t="s">
        <v>125</v>
      </c>
      <c r="J7482" s="1">
        <v>37987</v>
      </c>
    </row>
    <row r="7483" spans="1:10" x14ac:dyDescent="0.25">
      <c r="A7483" t="s">
        <v>27188</v>
      </c>
      <c r="B7483" t="s">
        <v>27189</v>
      </c>
      <c r="C7483" t="s">
        <v>27190</v>
      </c>
      <c r="D7483" t="s">
        <v>27191</v>
      </c>
      <c r="E7483" t="s">
        <v>14</v>
      </c>
      <c r="F7483" t="s">
        <v>21</v>
      </c>
      <c r="G7483" t="s">
        <v>116</v>
      </c>
      <c r="H7483" t="s">
        <v>117</v>
      </c>
      <c r="I7483" t="s">
        <v>117</v>
      </c>
      <c r="J7483" s="1">
        <v>41640</v>
      </c>
    </row>
    <row r="7484" spans="1:10" x14ac:dyDescent="0.25">
      <c r="A7484" t="s">
        <v>27192</v>
      </c>
      <c r="B7484" t="s">
        <v>27193</v>
      </c>
      <c r="C7484" t="s">
        <v>27194</v>
      </c>
      <c r="D7484" t="s">
        <v>27195</v>
      </c>
      <c r="E7484" t="s">
        <v>14</v>
      </c>
      <c r="F7484" t="s">
        <v>21</v>
      </c>
      <c r="G7484" t="s">
        <v>59</v>
      </c>
      <c r="H7484" t="s">
        <v>60</v>
      </c>
      <c r="I7484" t="s">
        <v>66</v>
      </c>
      <c r="J7484" s="1">
        <v>42005</v>
      </c>
    </row>
    <row r="7485" spans="1:10" x14ac:dyDescent="0.25">
      <c r="A7485" t="s">
        <v>27196</v>
      </c>
      <c r="B7485" t="s">
        <v>27193</v>
      </c>
      <c r="C7485" t="s">
        <v>27197</v>
      </c>
      <c r="D7485" t="s">
        <v>2321</v>
      </c>
      <c r="E7485" t="s">
        <v>14</v>
      </c>
      <c r="F7485" t="s">
        <v>21</v>
      </c>
      <c r="G7485" t="s">
        <v>59</v>
      </c>
      <c r="H7485" t="s">
        <v>90</v>
      </c>
      <c r="I7485" t="s">
        <v>90</v>
      </c>
      <c r="J7485" s="1">
        <v>42075</v>
      </c>
    </row>
    <row r="7486" spans="1:10" x14ac:dyDescent="0.25">
      <c r="A7486" t="s">
        <v>27198</v>
      </c>
      <c r="B7486" t="s">
        <v>27199</v>
      </c>
      <c r="C7486" t="s">
        <v>27200</v>
      </c>
      <c r="D7486" t="s">
        <v>51</v>
      </c>
      <c r="E7486" t="s">
        <v>14</v>
      </c>
      <c r="F7486" t="s">
        <v>21</v>
      </c>
      <c r="G7486" t="s">
        <v>153</v>
      </c>
      <c r="H7486" t="s">
        <v>239</v>
      </c>
      <c r="I7486" t="s">
        <v>1709</v>
      </c>
      <c r="J7486" s="1">
        <v>40170</v>
      </c>
    </row>
    <row r="7487" spans="1:10" x14ac:dyDescent="0.25">
      <c r="A7487" t="s">
        <v>27201</v>
      </c>
      <c r="B7487" t="s">
        <v>27202</v>
      </c>
      <c r="C7487" t="s">
        <v>27203</v>
      </c>
      <c r="D7487" t="s">
        <v>112</v>
      </c>
      <c r="E7487" t="s">
        <v>14</v>
      </c>
      <c r="F7487" t="s">
        <v>21</v>
      </c>
      <c r="G7487" t="s">
        <v>639</v>
      </c>
      <c r="H7487" t="s">
        <v>640</v>
      </c>
      <c r="I7487" t="s">
        <v>25251</v>
      </c>
      <c r="J7487" s="1">
        <v>40927</v>
      </c>
    </row>
    <row r="7488" spans="1:10" x14ac:dyDescent="0.25">
      <c r="A7488" t="s">
        <v>27204</v>
      </c>
      <c r="B7488" t="s">
        <v>27205</v>
      </c>
      <c r="C7488" t="s">
        <v>27206</v>
      </c>
      <c r="D7488" t="s">
        <v>27207</v>
      </c>
      <c r="E7488" t="s">
        <v>202</v>
      </c>
      <c r="F7488" t="s">
        <v>317</v>
      </c>
      <c r="G7488">
        <v>9</v>
      </c>
      <c r="H7488" t="s">
        <v>318</v>
      </c>
      <c r="I7488" t="s">
        <v>318</v>
      </c>
      <c r="J7488" s="1">
        <v>41869</v>
      </c>
    </row>
    <row r="7489" spans="1:10" x14ac:dyDescent="0.25">
      <c r="A7489" t="s">
        <v>27208</v>
      </c>
      <c r="B7489" t="s">
        <v>27209</v>
      </c>
      <c r="C7489" t="s">
        <v>27210</v>
      </c>
      <c r="D7489" t="s">
        <v>27211</v>
      </c>
      <c r="E7489" t="s">
        <v>14</v>
      </c>
      <c r="F7489" t="s">
        <v>21</v>
      </c>
      <c r="G7489" t="s">
        <v>39</v>
      </c>
      <c r="H7489" t="s">
        <v>277</v>
      </c>
      <c r="I7489" t="s">
        <v>277</v>
      </c>
      <c r="J7489" s="1">
        <v>40873</v>
      </c>
    </row>
    <row r="7490" spans="1:10" x14ac:dyDescent="0.25">
      <c r="A7490" t="s">
        <v>27212</v>
      </c>
      <c r="B7490" t="s">
        <v>27213</v>
      </c>
      <c r="C7490" t="s">
        <v>27214</v>
      </c>
      <c r="D7490" t="s">
        <v>45</v>
      </c>
      <c r="E7490" t="s">
        <v>14</v>
      </c>
      <c r="F7490" t="s">
        <v>21</v>
      </c>
    </row>
    <row r="7491" spans="1:10" x14ac:dyDescent="0.25">
      <c r="A7491" t="s">
        <v>27215</v>
      </c>
      <c r="B7491" t="s">
        <v>27216</v>
      </c>
      <c r="D7491" t="s">
        <v>2961</v>
      </c>
      <c r="E7491" t="s">
        <v>14</v>
      </c>
      <c r="F7491" t="s">
        <v>21</v>
      </c>
      <c r="G7491" t="s">
        <v>1006</v>
      </c>
      <c r="H7491" t="s">
        <v>1030</v>
      </c>
      <c r="I7491" t="s">
        <v>27217</v>
      </c>
      <c r="J7491" s="1">
        <v>40602</v>
      </c>
    </row>
    <row r="7492" spans="1:10" x14ac:dyDescent="0.25">
      <c r="A7492" t="s">
        <v>27218</v>
      </c>
      <c r="B7492" t="s">
        <v>27219</v>
      </c>
      <c r="C7492" t="s">
        <v>27220</v>
      </c>
      <c r="D7492" t="s">
        <v>2194</v>
      </c>
      <c r="E7492" t="s">
        <v>14</v>
      </c>
      <c r="F7492" t="s">
        <v>52</v>
      </c>
      <c r="G7492" t="s">
        <v>197</v>
      </c>
      <c r="H7492" t="s">
        <v>198</v>
      </c>
      <c r="I7492" t="s">
        <v>15546</v>
      </c>
      <c r="J7492" s="1">
        <v>41749</v>
      </c>
    </row>
    <row r="7493" spans="1:10" x14ac:dyDescent="0.25">
      <c r="A7493" t="s">
        <v>27221</v>
      </c>
      <c r="B7493" t="s">
        <v>27222</v>
      </c>
      <c r="C7493" t="s">
        <v>27223</v>
      </c>
      <c r="D7493" t="s">
        <v>2474</v>
      </c>
      <c r="E7493" t="s">
        <v>14</v>
      </c>
      <c r="F7493" t="s">
        <v>21</v>
      </c>
      <c r="G7493" t="s">
        <v>130</v>
      </c>
      <c r="H7493" t="s">
        <v>131</v>
      </c>
      <c r="I7493" t="s">
        <v>1109</v>
      </c>
      <c r="J7493" s="1">
        <v>38718</v>
      </c>
    </row>
    <row r="7494" spans="1:10" x14ac:dyDescent="0.25">
      <c r="A7494" t="s">
        <v>27224</v>
      </c>
      <c r="B7494" t="s">
        <v>27225</v>
      </c>
      <c r="C7494" t="s">
        <v>27226</v>
      </c>
      <c r="E7494" t="s">
        <v>202</v>
      </c>
      <c r="F7494" t="s">
        <v>21</v>
      </c>
      <c r="G7494" t="s">
        <v>967</v>
      </c>
      <c r="H7494" t="s">
        <v>968</v>
      </c>
      <c r="I7494" t="s">
        <v>968</v>
      </c>
      <c r="J7494" s="1">
        <v>42109</v>
      </c>
    </row>
    <row r="7495" spans="1:10" x14ac:dyDescent="0.25">
      <c r="A7495" t="s">
        <v>27227</v>
      </c>
      <c r="B7495" t="s">
        <v>27228</v>
      </c>
      <c r="C7495" t="s">
        <v>27229</v>
      </c>
      <c r="D7495" t="s">
        <v>27230</v>
      </c>
      <c r="E7495" t="s">
        <v>14</v>
      </c>
      <c r="F7495" t="s">
        <v>21</v>
      </c>
      <c r="G7495" t="s">
        <v>84</v>
      </c>
      <c r="H7495" t="s">
        <v>584</v>
      </c>
      <c r="I7495" t="s">
        <v>27231</v>
      </c>
      <c r="J7495" s="1">
        <v>41701</v>
      </c>
    </row>
    <row r="7496" spans="1:10" x14ac:dyDescent="0.25">
      <c r="A7496" t="s">
        <v>27232</v>
      </c>
      <c r="B7496" t="s">
        <v>27233</v>
      </c>
      <c r="C7496" t="s">
        <v>27234</v>
      </c>
      <c r="D7496" t="s">
        <v>70</v>
      </c>
      <c r="E7496" t="s">
        <v>14</v>
      </c>
      <c r="F7496" t="s">
        <v>21</v>
      </c>
      <c r="G7496" t="s">
        <v>59</v>
      </c>
      <c r="H7496" t="s">
        <v>90</v>
      </c>
      <c r="I7496" t="s">
        <v>5428</v>
      </c>
      <c r="J7496" s="1">
        <v>41153</v>
      </c>
    </row>
    <row r="7497" spans="1:10" x14ac:dyDescent="0.25">
      <c r="A7497" t="s">
        <v>27235</v>
      </c>
      <c r="B7497" t="s">
        <v>27236</v>
      </c>
      <c r="D7497" t="s">
        <v>18789</v>
      </c>
      <c r="E7497" t="s">
        <v>202</v>
      </c>
      <c r="F7497" t="s">
        <v>21</v>
      </c>
      <c r="G7497" t="s">
        <v>540</v>
      </c>
      <c r="H7497" t="s">
        <v>541</v>
      </c>
      <c r="I7497" t="s">
        <v>5570</v>
      </c>
    </row>
    <row r="7498" spans="1:10" x14ac:dyDescent="0.25">
      <c r="A7498" t="s">
        <v>27237</v>
      </c>
      <c r="B7498" t="s">
        <v>27238</v>
      </c>
      <c r="C7498" t="s">
        <v>27239</v>
      </c>
      <c r="D7498" t="s">
        <v>27240</v>
      </c>
      <c r="E7498" t="s">
        <v>14</v>
      </c>
      <c r="F7498" t="s">
        <v>21</v>
      </c>
      <c r="G7498" t="s">
        <v>59</v>
      </c>
      <c r="H7498" t="s">
        <v>60</v>
      </c>
      <c r="I7498" t="s">
        <v>66</v>
      </c>
      <c r="J7498" s="1">
        <v>40891</v>
      </c>
    </row>
    <row r="7499" spans="1:10" x14ac:dyDescent="0.25">
      <c r="A7499" t="s">
        <v>27241</v>
      </c>
      <c r="B7499" t="s">
        <v>27242</v>
      </c>
      <c r="D7499" t="s">
        <v>27243</v>
      </c>
      <c r="E7499" t="s">
        <v>14</v>
      </c>
    </row>
    <row r="7500" spans="1:10" x14ac:dyDescent="0.25">
      <c r="A7500" t="s">
        <v>27244</v>
      </c>
      <c r="B7500" t="s">
        <v>27245</v>
      </c>
      <c r="C7500" t="s">
        <v>27246</v>
      </c>
      <c r="D7500" t="s">
        <v>1242</v>
      </c>
      <c r="E7500" t="s">
        <v>14</v>
      </c>
      <c r="F7500" t="s">
        <v>21</v>
      </c>
      <c r="G7500" t="s">
        <v>59</v>
      </c>
      <c r="H7500" t="s">
        <v>961</v>
      </c>
      <c r="I7500" t="s">
        <v>962</v>
      </c>
      <c r="J7500" s="1">
        <v>40544</v>
      </c>
    </row>
    <row r="7501" spans="1:10" x14ac:dyDescent="0.25">
      <c r="A7501" t="s">
        <v>27247</v>
      </c>
      <c r="B7501" t="s">
        <v>27248</v>
      </c>
      <c r="C7501" t="s">
        <v>27249</v>
      </c>
      <c r="E7501" t="s">
        <v>14</v>
      </c>
    </row>
    <row r="7502" spans="1:10" x14ac:dyDescent="0.25">
      <c r="A7502" t="s">
        <v>27250</v>
      </c>
      <c r="B7502" t="s">
        <v>27251</v>
      </c>
      <c r="C7502" t="s">
        <v>27252</v>
      </c>
      <c r="D7502" t="s">
        <v>27253</v>
      </c>
      <c r="E7502" t="s">
        <v>14</v>
      </c>
      <c r="F7502" t="s">
        <v>21</v>
      </c>
      <c r="G7502" t="s">
        <v>153</v>
      </c>
      <c r="H7502" t="s">
        <v>239</v>
      </c>
      <c r="I7502" t="s">
        <v>239</v>
      </c>
      <c r="J7502" s="1">
        <v>40909</v>
      </c>
    </row>
    <row r="7503" spans="1:10" x14ac:dyDescent="0.25">
      <c r="A7503" t="s">
        <v>27254</v>
      </c>
      <c r="B7503" t="s">
        <v>27255</v>
      </c>
      <c r="C7503" t="s">
        <v>27256</v>
      </c>
      <c r="D7503" t="s">
        <v>32</v>
      </c>
      <c r="E7503" t="s">
        <v>108</v>
      </c>
      <c r="F7503" t="s">
        <v>21</v>
      </c>
      <c r="G7503" t="s">
        <v>59</v>
      </c>
      <c r="H7503" t="s">
        <v>90</v>
      </c>
      <c r="I7503" t="s">
        <v>371</v>
      </c>
      <c r="J7503" s="1">
        <v>40909</v>
      </c>
    </row>
    <row r="7504" spans="1:10" x14ac:dyDescent="0.25">
      <c r="A7504" t="s">
        <v>27257</v>
      </c>
      <c r="B7504" t="s">
        <v>27258</v>
      </c>
      <c r="C7504" t="s">
        <v>27259</v>
      </c>
      <c r="D7504" t="s">
        <v>27260</v>
      </c>
      <c r="E7504" t="s">
        <v>108</v>
      </c>
      <c r="F7504" t="s">
        <v>21</v>
      </c>
      <c r="G7504" t="s">
        <v>59</v>
      </c>
      <c r="H7504" t="s">
        <v>60</v>
      </c>
      <c r="I7504" t="s">
        <v>66</v>
      </c>
    </row>
    <row r="7505" spans="1:10" x14ac:dyDescent="0.25">
      <c r="A7505" t="s">
        <v>27261</v>
      </c>
      <c r="B7505" t="s">
        <v>27262</v>
      </c>
      <c r="C7505" t="s">
        <v>27263</v>
      </c>
      <c r="D7505" t="s">
        <v>27264</v>
      </c>
      <c r="E7505" t="s">
        <v>14</v>
      </c>
      <c r="J7505" s="1">
        <v>40756</v>
      </c>
    </row>
    <row r="7506" spans="1:10" x14ac:dyDescent="0.25">
      <c r="A7506" t="s">
        <v>27265</v>
      </c>
      <c r="B7506" t="s">
        <v>27266</v>
      </c>
      <c r="C7506" t="s">
        <v>27267</v>
      </c>
      <c r="D7506" t="s">
        <v>27268</v>
      </c>
      <c r="E7506" t="s">
        <v>14</v>
      </c>
      <c r="F7506" t="s">
        <v>21</v>
      </c>
      <c r="G7506" t="s">
        <v>59</v>
      </c>
      <c r="H7506" t="s">
        <v>60</v>
      </c>
      <c r="I7506" t="s">
        <v>1246</v>
      </c>
      <c r="J7506" s="1">
        <v>41640</v>
      </c>
    </row>
    <row r="7507" spans="1:10" x14ac:dyDescent="0.25">
      <c r="A7507" t="s">
        <v>27269</v>
      </c>
      <c r="B7507" t="s">
        <v>27270</v>
      </c>
      <c r="C7507" t="s">
        <v>27271</v>
      </c>
      <c r="D7507" t="s">
        <v>27272</v>
      </c>
      <c r="E7507" t="s">
        <v>14</v>
      </c>
      <c r="F7507" t="s">
        <v>1057</v>
      </c>
      <c r="G7507">
        <v>16</v>
      </c>
      <c r="H7507" t="s">
        <v>1699</v>
      </c>
      <c r="I7507" t="s">
        <v>1699</v>
      </c>
      <c r="J7507" s="1">
        <v>41760</v>
      </c>
    </row>
    <row r="7508" spans="1:10" x14ac:dyDescent="0.25">
      <c r="A7508" t="s">
        <v>27273</v>
      </c>
      <c r="B7508" t="s">
        <v>27274</v>
      </c>
      <c r="C7508" t="s">
        <v>27275</v>
      </c>
      <c r="D7508" t="s">
        <v>23556</v>
      </c>
      <c r="E7508" t="s">
        <v>14</v>
      </c>
      <c r="F7508" t="s">
        <v>123</v>
      </c>
      <c r="G7508" t="s">
        <v>124</v>
      </c>
      <c r="H7508" t="s">
        <v>125</v>
      </c>
      <c r="I7508" t="s">
        <v>125</v>
      </c>
      <c r="J7508" s="1">
        <v>41638</v>
      </c>
    </row>
    <row r="7509" spans="1:10" x14ac:dyDescent="0.25">
      <c r="A7509" t="s">
        <v>27276</v>
      </c>
      <c r="B7509" t="s">
        <v>27277</v>
      </c>
      <c r="C7509" t="s">
        <v>27278</v>
      </c>
      <c r="D7509" t="s">
        <v>27279</v>
      </c>
      <c r="E7509" t="s">
        <v>14</v>
      </c>
      <c r="F7509" t="s">
        <v>21</v>
      </c>
      <c r="G7509" t="s">
        <v>59</v>
      </c>
      <c r="H7509" t="s">
        <v>60</v>
      </c>
      <c r="I7509" t="s">
        <v>266</v>
      </c>
      <c r="J7509" s="1">
        <v>41487</v>
      </c>
    </row>
    <row r="7510" spans="1:10" x14ac:dyDescent="0.25">
      <c r="A7510" t="s">
        <v>27280</v>
      </c>
      <c r="B7510" t="s">
        <v>27281</v>
      </c>
      <c r="C7510" t="s">
        <v>27282</v>
      </c>
      <c r="D7510" t="s">
        <v>9488</v>
      </c>
      <c r="E7510" t="s">
        <v>14</v>
      </c>
      <c r="F7510" t="s">
        <v>21</v>
      </c>
      <c r="G7510" t="s">
        <v>59</v>
      </c>
      <c r="H7510" t="s">
        <v>60</v>
      </c>
      <c r="I7510" t="s">
        <v>66</v>
      </c>
    </row>
    <row r="7511" spans="1:10" x14ac:dyDescent="0.25">
      <c r="A7511" t="s">
        <v>27283</v>
      </c>
      <c r="B7511" t="s">
        <v>27284</v>
      </c>
      <c r="C7511" t="s">
        <v>27285</v>
      </c>
      <c r="D7511" t="s">
        <v>9436</v>
      </c>
      <c r="E7511" t="s">
        <v>14</v>
      </c>
      <c r="F7511" t="s">
        <v>52</v>
      </c>
      <c r="G7511" t="s">
        <v>3334</v>
      </c>
      <c r="H7511" t="s">
        <v>3335</v>
      </c>
      <c r="I7511" t="s">
        <v>3336</v>
      </c>
    </row>
    <row r="7512" spans="1:10" x14ac:dyDescent="0.25">
      <c r="A7512" t="s">
        <v>27286</v>
      </c>
      <c r="B7512" t="s">
        <v>27287</v>
      </c>
      <c r="C7512" t="s">
        <v>27288</v>
      </c>
      <c r="D7512" t="s">
        <v>27289</v>
      </c>
      <c r="E7512" t="s">
        <v>14</v>
      </c>
      <c r="F7512" t="s">
        <v>123</v>
      </c>
      <c r="G7512" t="s">
        <v>124</v>
      </c>
      <c r="H7512" t="s">
        <v>125</v>
      </c>
      <c r="I7512" t="s">
        <v>125</v>
      </c>
      <c r="J7512" s="1">
        <v>42104</v>
      </c>
    </row>
    <row r="7513" spans="1:10" x14ac:dyDescent="0.25">
      <c r="A7513" t="s">
        <v>27290</v>
      </c>
      <c r="B7513" t="s">
        <v>27291</v>
      </c>
      <c r="C7513" t="s">
        <v>27292</v>
      </c>
      <c r="D7513" t="s">
        <v>27293</v>
      </c>
      <c r="E7513" t="s">
        <v>14</v>
      </c>
      <c r="F7513" t="s">
        <v>21</v>
      </c>
      <c r="G7513" t="s">
        <v>203</v>
      </c>
      <c r="H7513" t="s">
        <v>16269</v>
      </c>
      <c r="I7513" t="s">
        <v>757</v>
      </c>
      <c r="J7513" s="1">
        <v>41699</v>
      </c>
    </row>
    <row r="7514" spans="1:10" x14ac:dyDescent="0.25">
      <c r="A7514" t="s">
        <v>27294</v>
      </c>
      <c r="B7514" t="s">
        <v>27295</v>
      </c>
      <c r="C7514" t="s">
        <v>27296</v>
      </c>
      <c r="D7514" t="s">
        <v>7506</v>
      </c>
      <c r="E7514" t="s">
        <v>14</v>
      </c>
      <c r="F7514" t="s">
        <v>123</v>
      </c>
      <c r="G7514" t="s">
        <v>124</v>
      </c>
      <c r="H7514" t="s">
        <v>125</v>
      </c>
      <c r="I7514" t="s">
        <v>125</v>
      </c>
      <c r="J7514" s="1">
        <v>42005</v>
      </c>
    </row>
    <row r="7515" spans="1:10" x14ac:dyDescent="0.25">
      <c r="A7515" t="s">
        <v>27297</v>
      </c>
      <c r="B7515" t="s">
        <v>27298</v>
      </c>
      <c r="C7515" t="s">
        <v>27299</v>
      </c>
      <c r="D7515" t="s">
        <v>27300</v>
      </c>
      <c r="E7515" t="s">
        <v>14</v>
      </c>
      <c r="F7515" t="s">
        <v>21</v>
      </c>
      <c r="G7515" t="s">
        <v>101</v>
      </c>
      <c r="H7515" t="s">
        <v>102</v>
      </c>
      <c r="I7515" t="s">
        <v>103</v>
      </c>
    </row>
    <row r="7516" spans="1:10" x14ac:dyDescent="0.25">
      <c r="A7516" t="s">
        <v>27301</v>
      </c>
      <c r="B7516" t="s">
        <v>27302</v>
      </c>
      <c r="D7516" t="s">
        <v>2474</v>
      </c>
      <c r="E7516" t="s">
        <v>14</v>
      </c>
      <c r="F7516" t="s">
        <v>21</v>
      </c>
      <c r="G7516" t="s">
        <v>611</v>
      </c>
      <c r="H7516" t="s">
        <v>14755</v>
      </c>
      <c r="I7516" t="s">
        <v>327</v>
      </c>
      <c r="J7516" s="1">
        <v>39639</v>
      </c>
    </row>
    <row r="7517" spans="1:10" x14ac:dyDescent="0.25">
      <c r="A7517" t="s">
        <v>27303</v>
      </c>
      <c r="B7517" t="s">
        <v>27304</v>
      </c>
      <c r="C7517" t="s">
        <v>27305</v>
      </c>
      <c r="D7517" t="s">
        <v>32</v>
      </c>
      <c r="E7517" t="s">
        <v>14</v>
      </c>
      <c r="F7517" t="s">
        <v>21</v>
      </c>
      <c r="G7517" t="s">
        <v>101</v>
      </c>
      <c r="H7517" t="s">
        <v>102</v>
      </c>
      <c r="I7517" t="s">
        <v>103</v>
      </c>
      <c r="J7517" s="1">
        <v>38899</v>
      </c>
    </row>
    <row r="7518" spans="1:10" x14ac:dyDescent="0.25">
      <c r="A7518" t="s">
        <v>27306</v>
      </c>
      <c r="B7518" t="s">
        <v>27307</v>
      </c>
      <c r="C7518" t="s">
        <v>27308</v>
      </c>
      <c r="D7518" t="s">
        <v>1396</v>
      </c>
      <c r="E7518" t="s">
        <v>14</v>
      </c>
      <c r="F7518" t="s">
        <v>33</v>
      </c>
      <c r="G7518">
        <v>23</v>
      </c>
      <c r="H7518" t="s">
        <v>177</v>
      </c>
      <c r="I7518" t="s">
        <v>177</v>
      </c>
    </row>
    <row r="7519" spans="1:10" x14ac:dyDescent="0.25">
      <c r="A7519" t="s">
        <v>27309</v>
      </c>
      <c r="B7519" t="s">
        <v>27310</v>
      </c>
      <c r="C7519" t="s">
        <v>27311</v>
      </c>
      <c r="D7519" t="s">
        <v>638</v>
      </c>
      <c r="E7519" t="s">
        <v>14</v>
      </c>
      <c r="F7519" t="s">
        <v>33</v>
      </c>
      <c r="G7519">
        <v>2</v>
      </c>
      <c r="H7519" t="s">
        <v>308</v>
      </c>
      <c r="I7519" t="s">
        <v>308</v>
      </c>
    </row>
    <row r="7520" spans="1:10" x14ac:dyDescent="0.25">
      <c r="A7520" t="s">
        <v>27312</v>
      </c>
      <c r="B7520" t="s">
        <v>27313</v>
      </c>
      <c r="C7520" t="s">
        <v>27314</v>
      </c>
      <c r="D7520" t="s">
        <v>27315</v>
      </c>
      <c r="E7520" t="s">
        <v>14</v>
      </c>
    </row>
    <row r="7521" spans="1:10" x14ac:dyDescent="0.25">
      <c r="A7521" t="s">
        <v>27316</v>
      </c>
      <c r="B7521" t="s">
        <v>27317</v>
      </c>
      <c r="C7521" t="s">
        <v>27318</v>
      </c>
      <c r="D7521" t="s">
        <v>27319</v>
      </c>
      <c r="E7521" t="s">
        <v>14</v>
      </c>
      <c r="F7521" t="s">
        <v>21</v>
      </c>
      <c r="G7521" t="s">
        <v>803</v>
      </c>
      <c r="H7521" t="s">
        <v>804</v>
      </c>
      <c r="I7521" t="s">
        <v>805</v>
      </c>
      <c r="J7521" s="1">
        <v>39965</v>
      </c>
    </row>
    <row r="7522" spans="1:10" x14ac:dyDescent="0.25">
      <c r="A7522" t="s">
        <v>27320</v>
      </c>
      <c r="B7522" t="s">
        <v>27321</v>
      </c>
      <c r="C7522" t="s">
        <v>27322</v>
      </c>
      <c r="D7522" t="s">
        <v>27323</v>
      </c>
      <c r="E7522" t="s">
        <v>202</v>
      </c>
      <c r="F7522" t="s">
        <v>694</v>
      </c>
      <c r="G7522">
        <v>6</v>
      </c>
      <c r="H7522" t="s">
        <v>695</v>
      </c>
      <c r="I7522" t="s">
        <v>13638</v>
      </c>
      <c r="J7522" s="1">
        <v>38718</v>
      </c>
    </row>
    <row r="7523" spans="1:10" x14ac:dyDescent="0.25">
      <c r="A7523" t="s">
        <v>27324</v>
      </c>
      <c r="B7523" t="s">
        <v>27325</v>
      </c>
      <c r="C7523" t="s">
        <v>27326</v>
      </c>
      <c r="D7523" t="s">
        <v>27327</v>
      </c>
      <c r="E7523" t="s">
        <v>14</v>
      </c>
      <c r="F7523" t="s">
        <v>694</v>
      </c>
      <c r="G7523">
        <v>5</v>
      </c>
      <c r="H7523" t="s">
        <v>695</v>
      </c>
      <c r="I7523" t="s">
        <v>11454</v>
      </c>
      <c r="J7523" s="1">
        <v>39600</v>
      </c>
    </row>
    <row r="7524" spans="1:10" x14ac:dyDescent="0.25">
      <c r="A7524" t="s">
        <v>27328</v>
      </c>
      <c r="B7524" t="s">
        <v>27329</v>
      </c>
      <c r="C7524" t="s">
        <v>27330</v>
      </c>
      <c r="D7524" t="s">
        <v>27331</v>
      </c>
      <c r="E7524" t="s">
        <v>108</v>
      </c>
      <c r="F7524" t="s">
        <v>21</v>
      </c>
      <c r="G7524" t="s">
        <v>59</v>
      </c>
      <c r="H7524" t="s">
        <v>60</v>
      </c>
      <c r="I7524" t="s">
        <v>19327</v>
      </c>
      <c r="J7524" s="1">
        <v>38384</v>
      </c>
    </row>
    <row r="7525" spans="1:10" x14ac:dyDescent="0.25">
      <c r="A7525" t="s">
        <v>27332</v>
      </c>
      <c r="B7525" t="s">
        <v>27333</v>
      </c>
      <c r="C7525" t="s">
        <v>27334</v>
      </c>
      <c r="D7525" t="s">
        <v>709</v>
      </c>
      <c r="E7525" t="s">
        <v>14</v>
      </c>
      <c r="F7525" t="s">
        <v>21</v>
      </c>
      <c r="G7525" t="s">
        <v>1347</v>
      </c>
      <c r="H7525" t="s">
        <v>1348</v>
      </c>
      <c r="I7525" t="s">
        <v>1349</v>
      </c>
      <c r="J7525" s="1">
        <v>40709</v>
      </c>
    </row>
    <row r="7526" spans="1:10" x14ac:dyDescent="0.25">
      <c r="A7526" t="s">
        <v>27335</v>
      </c>
      <c r="B7526" t="s">
        <v>27336</v>
      </c>
      <c r="C7526" t="s">
        <v>27337</v>
      </c>
      <c r="D7526" t="s">
        <v>32</v>
      </c>
      <c r="E7526" t="s">
        <v>14</v>
      </c>
      <c r="F7526" t="s">
        <v>361</v>
      </c>
      <c r="G7526">
        <v>26</v>
      </c>
      <c r="H7526" t="s">
        <v>362</v>
      </c>
      <c r="I7526" t="s">
        <v>362</v>
      </c>
      <c r="J7526" s="1">
        <v>39753</v>
      </c>
    </row>
    <row r="7527" spans="1:10" x14ac:dyDescent="0.25">
      <c r="A7527" t="s">
        <v>27338</v>
      </c>
      <c r="B7527" t="s">
        <v>27339</v>
      </c>
      <c r="C7527" t="s">
        <v>27340</v>
      </c>
      <c r="D7527" t="s">
        <v>27341</v>
      </c>
      <c r="E7527" t="s">
        <v>14</v>
      </c>
      <c r="F7527" t="s">
        <v>1133</v>
      </c>
      <c r="G7527">
        <v>21</v>
      </c>
      <c r="H7527" t="s">
        <v>4016</v>
      </c>
      <c r="I7527" t="s">
        <v>4017</v>
      </c>
      <c r="J7527" s="1">
        <v>41334</v>
      </c>
    </row>
    <row r="7528" spans="1:10" x14ac:dyDescent="0.25">
      <c r="A7528" t="s">
        <v>27342</v>
      </c>
      <c r="B7528" t="s">
        <v>27343</v>
      </c>
      <c r="C7528" t="s">
        <v>27344</v>
      </c>
      <c r="D7528" t="s">
        <v>27345</v>
      </c>
      <c r="E7528" t="s">
        <v>202</v>
      </c>
      <c r="F7528" t="s">
        <v>21</v>
      </c>
      <c r="G7528" t="s">
        <v>59</v>
      </c>
      <c r="H7528" t="s">
        <v>1216</v>
      </c>
      <c r="I7528" t="s">
        <v>9649</v>
      </c>
      <c r="J7528" s="1">
        <v>39814</v>
      </c>
    </row>
    <row r="7529" spans="1:10" x14ac:dyDescent="0.25">
      <c r="A7529" t="s">
        <v>27346</v>
      </c>
      <c r="B7529" t="s">
        <v>27347</v>
      </c>
      <c r="C7529" t="s">
        <v>27348</v>
      </c>
      <c r="D7529" t="s">
        <v>27349</v>
      </c>
      <c r="E7529" t="s">
        <v>108</v>
      </c>
      <c r="F7529" t="s">
        <v>694</v>
      </c>
      <c r="G7529">
        <v>5</v>
      </c>
      <c r="H7529" t="s">
        <v>695</v>
      </c>
      <c r="I7529" t="s">
        <v>11954</v>
      </c>
      <c r="J7529" s="1">
        <v>38838</v>
      </c>
    </row>
    <row r="7530" spans="1:10" x14ac:dyDescent="0.25">
      <c r="A7530" t="s">
        <v>27350</v>
      </c>
      <c r="B7530" t="s">
        <v>27351</v>
      </c>
      <c r="C7530" t="s">
        <v>27352</v>
      </c>
      <c r="D7530" t="s">
        <v>27353</v>
      </c>
      <c r="E7530" t="s">
        <v>14</v>
      </c>
      <c r="F7530" t="s">
        <v>303</v>
      </c>
      <c r="G7530">
        <v>23</v>
      </c>
      <c r="H7530" t="s">
        <v>3640</v>
      </c>
      <c r="I7530" t="s">
        <v>3640</v>
      </c>
      <c r="J7530" s="1">
        <v>41640</v>
      </c>
    </row>
    <row r="7531" spans="1:10" x14ac:dyDescent="0.25">
      <c r="A7531" t="s">
        <v>27354</v>
      </c>
      <c r="B7531" t="s">
        <v>27355</v>
      </c>
      <c r="C7531" t="s">
        <v>27356</v>
      </c>
      <c r="D7531" t="s">
        <v>27357</v>
      </c>
      <c r="E7531" t="s">
        <v>14</v>
      </c>
      <c r="F7531" t="s">
        <v>21</v>
      </c>
      <c r="G7531" t="s">
        <v>101</v>
      </c>
      <c r="H7531" t="s">
        <v>102</v>
      </c>
      <c r="I7531" t="s">
        <v>103</v>
      </c>
      <c r="J7531" s="1">
        <v>41423</v>
      </c>
    </row>
    <row r="7532" spans="1:10" x14ac:dyDescent="0.25">
      <c r="A7532" t="s">
        <v>27358</v>
      </c>
      <c r="B7532" t="s">
        <v>27359</v>
      </c>
      <c r="C7532" t="s">
        <v>27360</v>
      </c>
      <c r="D7532" t="s">
        <v>27361</v>
      </c>
      <c r="E7532" t="s">
        <v>202</v>
      </c>
      <c r="F7532" t="s">
        <v>21</v>
      </c>
      <c r="G7532" t="s">
        <v>639</v>
      </c>
      <c r="H7532" t="s">
        <v>640</v>
      </c>
      <c r="I7532" t="s">
        <v>640</v>
      </c>
      <c r="J7532" s="1">
        <v>40676</v>
      </c>
    </row>
    <row r="7533" spans="1:10" x14ac:dyDescent="0.25">
      <c r="A7533" t="s">
        <v>27362</v>
      </c>
      <c r="B7533" t="s">
        <v>27363</v>
      </c>
      <c r="C7533" t="s">
        <v>27364</v>
      </c>
      <c r="D7533" t="s">
        <v>27365</v>
      </c>
      <c r="E7533" t="s">
        <v>14</v>
      </c>
      <c r="F7533" t="s">
        <v>645</v>
      </c>
      <c r="G7533">
        <v>9</v>
      </c>
      <c r="H7533" t="s">
        <v>2067</v>
      </c>
      <c r="I7533" t="s">
        <v>2067</v>
      </c>
      <c r="J7533" s="1">
        <v>40505</v>
      </c>
    </row>
    <row r="7534" spans="1:10" x14ac:dyDescent="0.25">
      <c r="A7534" t="s">
        <v>27366</v>
      </c>
      <c r="B7534" t="s">
        <v>27367</v>
      </c>
      <c r="C7534" t="s">
        <v>27368</v>
      </c>
      <c r="D7534" t="s">
        <v>27369</v>
      </c>
      <c r="E7534" t="s">
        <v>14</v>
      </c>
      <c r="F7534" t="s">
        <v>21</v>
      </c>
      <c r="G7534" t="s">
        <v>59</v>
      </c>
      <c r="H7534" t="s">
        <v>914</v>
      </c>
      <c r="I7534" t="s">
        <v>27370</v>
      </c>
      <c r="J7534" s="1">
        <v>38353</v>
      </c>
    </row>
    <row r="7535" spans="1:10" x14ac:dyDescent="0.25">
      <c r="A7535" t="s">
        <v>27371</v>
      </c>
      <c r="B7535" t="s">
        <v>27372</v>
      </c>
      <c r="C7535" t="s">
        <v>27373</v>
      </c>
      <c r="D7535" t="s">
        <v>27374</v>
      </c>
      <c r="E7535" t="s">
        <v>202</v>
      </c>
      <c r="F7535" t="s">
        <v>1133</v>
      </c>
      <c r="G7535">
        <v>5</v>
      </c>
      <c r="H7535" t="s">
        <v>2770</v>
      </c>
      <c r="I7535" t="s">
        <v>27375</v>
      </c>
      <c r="J7535" s="1">
        <v>40026</v>
      </c>
    </row>
    <row r="7536" spans="1:10" x14ac:dyDescent="0.25">
      <c r="A7536" t="s">
        <v>27376</v>
      </c>
      <c r="B7536" t="s">
        <v>27377</v>
      </c>
      <c r="C7536" t="s">
        <v>27378</v>
      </c>
      <c r="D7536" t="s">
        <v>51</v>
      </c>
      <c r="E7536" t="s">
        <v>14</v>
      </c>
      <c r="F7536" t="s">
        <v>21</v>
      </c>
      <c r="G7536" t="s">
        <v>137</v>
      </c>
      <c r="H7536" t="s">
        <v>138</v>
      </c>
      <c r="I7536" t="s">
        <v>138</v>
      </c>
    </row>
    <row r="7537" spans="1:10" x14ac:dyDescent="0.25">
      <c r="A7537" t="s">
        <v>27379</v>
      </c>
      <c r="B7537" t="s">
        <v>27380</v>
      </c>
      <c r="C7537" t="s">
        <v>27381</v>
      </c>
      <c r="D7537" t="s">
        <v>27382</v>
      </c>
      <c r="E7537" t="s">
        <v>14</v>
      </c>
      <c r="F7537" t="s">
        <v>21</v>
      </c>
      <c r="G7537" t="s">
        <v>375</v>
      </c>
      <c r="H7537" t="s">
        <v>4554</v>
      </c>
      <c r="I7537" t="s">
        <v>4554</v>
      </c>
      <c r="J7537" s="1">
        <v>41773</v>
      </c>
    </row>
    <row r="7538" spans="1:10" x14ac:dyDescent="0.25">
      <c r="A7538" t="s">
        <v>27383</v>
      </c>
      <c r="B7538" t="s">
        <v>27384</v>
      </c>
      <c r="C7538" t="s">
        <v>27385</v>
      </c>
      <c r="D7538" t="s">
        <v>89</v>
      </c>
      <c r="E7538" t="s">
        <v>14</v>
      </c>
      <c r="F7538" t="s">
        <v>4932</v>
      </c>
      <c r="G7538">
        <v>19</v>
      </c>
      <c r="H7538" t="s">
        <v>27386</v>
      </c>
      <c r="I7538" t="s">
        <v>27386</v>
      </c>
      <c r="J7538" s="1">
        <v>41387</v>
      </c>
    </row>
    <row r="7539" spans="1:10" x14ac:dyDescent="0.25">
      <c r="A7539" t="s">
        <v>27387</v>
      </c>
      <c r="B7539" t="s">
        <v>27388</v>
      </c>
      <c r="C7539" t="s">
        <v>27389</v>
      </c>
      <c r="D7539" t="s">
        <v>65</v>
      </c>
      <c r="E7539" t="s">
        <v>202</v>
      </c>
      <c r="F7539" t="s">
        <v>21</v>
      </c>
      <c r="G7539" t="s">
        <v>59</v>
      </c>
      <c r="H7539" t="s">
        <v>60</v>
      </c>
      <c r="I7539" t="s">
        <v>66</v>
      </c>
      <c r="J7539" s="1">
        <v>40787</v>
      </c>
    </row>
    <row r="7540" spans="1:10" x14ac:dyDescent="0.25">
      <c r="A7540" t="s">
        <v>27390</v>
      </c>
      <c r="B7540" t="s">
        <v>27388</v>
      </c>
      <c r="C7540" t="s">
        <v>27391</v>
      </c>
      <c r="D7540" t="s">
        <v>27392</v>
      </c>
      <c r="E7540" t="s">
        <v>202</v>
      </c>
      <c r="F7540" t="s">
        <v>21</v>
      </c>
      <c r="G7540" t="s">
        <v>77</v>
      </c>
      <c r="H7540" t="s">
        <v>1759</v>
      </c>
      <c r="I7540" t="s">
        <v>2519</v>
      </c>
    </row>
    <row r="7541" spans="1:10" x14ac:dyDescent="0.25">
      <c r="A7541" t="s">
        <v>27393</v>
      </c>
      <c r="B7541" t="s">
        <v>27394</v>
      </c>
      <c r="C7541" t="s">
        <v>27395</v>
      </c>
      <c r="D7541" t="s">
        <v>27396</v>
      </c>
      <c r="E7541" t="s">
        <v>14</v>
      </c>
      <c r="F7541" t="s">
        <v>123</v>
      </c>
      <c r="G7541" t="s">
        <v>6949</v>
      </c>
      <c r="H7541" t="s">
        <v>497</v>
      </c>
      <c r="I7541" t="s">
        <v>6950</v>
      </c>
      <c r="J7541" s="1">
        <v>40805</v>
      </c>
    </row>
    <row r="7542" spans="1:10" x14ac:dyDescent="0.25">
      <c r="A7542" t="s">
        <v>27397</v>
      </c>
      <c r="B7542" t="s">
        <v>27398</v>
      </c>
      <c r="C7542" t="s">
        <v>27399</v>
      </c>
      <c r="D7542" t="s">
        <v>27400</v>
      </c>
      <c r="E7542" t="s">
        <v>14</v>
      </c>
      <c r="F7542" t="s">
        <v>21</v>
      </c>
      <c r="G7542" t="s">
        <v>1229</v>
      </c>
      <c r="H7542" t="s">
        <v>1230</v>
      </c>
      <c r="I7542" t="s">
        <v>1230</v>
      </c>
      <c r="J7542" s="1">
        <v>40169</v>
      </c>
    </row>
    <row r="7543" spans="1:10" x14ac:dyDescent="0.25">
      <c r="A7543" t="s">
        <v>27401</v>
      </c>
      <c r="B7543" t="s">
        <v>27402</v>
      </c>
      <c r="C7543" t="s">
        <v>27403</v>
      </c>
      <c r="D7543" t="s">
        <v>27404</v>
      </c>
      <c r="E7543" t="s">
        <v>14</v>
      </c>
      <c r="F7543" t="s">
        <v>21</v>
      </c>
      <c r="G7543" t="s">
        <v>153</v>
      </c>
      <c r="H7543" t="s">
        <v>239</v>
      </c>
      <c r="I7543" t="s">
        <v>239</v>
      </c>
      <c r="J7543" s="1">
        <v>41328</v>
      </c>
    </row>
    <row r="7544" spans="1:10" x14ac:dyDescent="0.25">
      <c r="A7544" t="s">
        <v>27405</v>
      </c>
      <c r="B7544" t="s">
        <v>27406</v>
      </c>
      <c r="C7544" t="s">
        <v>27407</v>
      </c>
      <c r="D7544" t="s">
        <v>440</v>
      </c>
      <c r="E7544" t="s">
        <v>14</v>
      </c>
      <c r="J7544" s="1">
        <v>38837</v>
      </c>
    </row>
    <row r="7545" spans="1:10" x14ac:dyDescent="0.25">
      <c r="A7545" t="s">
        <v>27408</v>
      </c>
      <c r="B7545" t="s">
        <v>27409</v>
      </c>
      <c r="C7545" t="s">
        <v>27410</v>
      </c>
      <c r="D7545" t="s">
        <v>243</v>
      </c>
      <c r="E7545" t="s">
        <v>14</v>
      </c>
      <c r="F7545" t="s">
        <v>21</v>
      </c>
      <c r="G7545" t="s">
        <v>5810</v>
      </c>
      <c r="H7545" t="s">
        <v>5811</v>
      </c>
      <c r="I7545" t="s">
        <v>5811</v>
      </c>
      <c r="J7545" s="1">
        <v>40344</v>
      </c>
    </row>
    <row r="7546" spans="1:10" x14ac:dyDescent="0.25">
      <c r="A7546" t="s">
        <v>27411</v>
      </c>
      <c r="B7546" t="s">
        <v>27412</v>
      </c>
      <c r="C7546" t="s">
        <v>27413</v>
      </c>
      <c r="D7546" t="s">
        <v>761</v>
      </c>
      <c r="E7546" t="s">
        <v>14</v>
      </c>
      <c r="F7546" t="s">
        <v>21</v>
      </c>
      <c r="G7546" t="s">
        <v>59</v>
      </c>
      <c r="H7546" t="s">
        <v>60</v>
      </c>
      <c r="I7546" t="s">
        <v>1098</v>
      </c>
      <c r="J7546" s="1">
        <v>36892</v>
      </c>
    </row>
    <row r="7547" spans="1:10" x14ac:dyDescent="0.25">
      <c r="A7547" t="s">
        <v>27414</v>
      </c>
      <c r="B7547" t="s">
        <v>27415</v>
      </c>
      <c r="C7547" t="s">
        <v>27416</v>
      </c>
      <c r="D7547" t="s">
        <v>27417</v>
      </c>
      <c r="E7547" t="s">
        <v>202</v>
      </c>
      <c r="F7547" t="s">
        <v>123</v>
      </c>
      <c r="G7547" t="s">
        <v>11015</v>
      </c>
      <c r="H7547" t="s">
        <v>11016</v>
      </c>
      <c r="I7547" t="s">
        <v>11016</v>
      </c>
      <c r="J7547" s="1">
        <v>40360</v>
      </c>
    </row>
    <row r="7548" spans="1:10" x14ac:dyDescent="0.25">
      <c r="A7548" t="s">
        <v>27418</v>
      </c>
      <c r="B7548" t="s">
        <v>27419</v>
      </c>
      <c r="C7548" t="s">
        <v>27420</v>
      </c>
      <c r="D7548" t="s">
        <v>70</v>
      </c>
      <c r="E7548" t="s">
        <v>14</v>
      </c>
      <c r="F7548" t="s">
        <v>123</v>
      </c>
      <c r="G7548" t="s">
        <v>124</v>
      </c>
      <c r="H7548" t="s">
        <v>125</v>
      </c>
      <c r="I7548" t="s">
        <v>125</v>
      </c>
      <c r="J7548" s="1">
        <v>41275</v>
      </c>
    </row>
    <row r="7549" spans="1:10" x14ac:dyDescent="0.25">
      <c r="A7549" t="s">
        <v>27421</v>
      </c>
      <c r="B7549" t="s">
        <v>27422</v>
      </c>
      <c r="C7549" t="s">
        <v>27423</v>
      </c>
      <c r="D7549" t="s">
        <v>51</v>
      </c>
      <c r="E7549" t="s">
        <v>14</v>
      </c>
      <c r="F7549" t="s">
        <v>33</v>
      </c>
      <c r="G7549">
        <v>7</v>
      </c>
      <c r="H7549" t="s">
        <v>1510</v>
      </c>
      <c r="I7549" t="s">
        <v>27424</v>
      </c>
    </row>
    <row r="7550" spans="1:10" x14ac:dyDescent="0.25">
      <c r="A7550" t="s">
        <v>27425</v>
      </c>
      <c r="B7550" t="s">
        <v>27426</v>
      </c>
      <c r="C7550" t="s">
        <v>27427</v>
      </c>
      <c r="D7550" t="s">
        <v>122</v>
      </c>
      <c r="E7550" t="s">
        <v>14</v>
      </c>
      <c r="F7550" t="s">
        <v>21</v>
      </c>
      <c r="G7550" t="s">
        <v>59</v>
      </c>
      <c r="H7550" t="s">
        <v>60</v>
      </c>
      <c r="I7550" t="s">
        <v>266</v>
      </c>
      <c r="J7550" s="1">
        <v>40247</v>
      </c>
    </row>
    <row r="7551" spans="1:10" x14ac:dyDescent="0.25">
      <c r="A7551" t="s">
        <v>27428</v>
      </c>
      <c r="B7551" t="s">
        <v>27429</v>
      </c>
      <c r="C7551" t="s">
        <v>27430</v>
      </c>
      <c r="D7551" t="s">
        <v>27431</v>
      </c>
      <c r="E7551" t="s">
        <v>14</v>
      </c>
      <c r="F7551" t="s">
        <v>21</v>
      </c>
      <c r="G7551" t="s">
        <v>785</v>
      </c>
      <c r="H7551" t="s">
        <v>786</v>
      </c>
      <c r="I7551" t="s">
        <v>786</v>
      </c>
      <c r="J7551" s="1">
        <v>41122</v>
      </c>
    </row>
    <row r="7552" spans="1:10" x14ac:dyDescent="0.25">
      <c r="A7552" t="s">
        <v>27432</v>
      </c>
      <c r="B7552" t="s">
        <v>27433</v>
      </c>
      <c r="C7552" t="s">
        <v>27434</v>
      </c>
      <c r="E7552" t="s">
        <v>14</v>
      </c>
      <c r="F7552" t="s">
        <v>21</v>
      </c>
      <c r="G7552" t="s">
        <v>8188</v>
      </c>
      <c r="H7552" t="s">
        <v>27435</v>
      </c>
      <c r="I7552" t="s">
        <v>27436</v>
      </c>
      <c r="J7552" s="1">
        <v>40803</v>
      </c>
    </row>
    <row r="7553" spans="1:10" x14ac:dyDescent="0.25">
      <c r="A7553" t="s">
        <v>27437</v>
      </c>
      <c r="B7553" t="s">
        <v>27438</v>
      </c>
      <c r="C7553" t="s">
        <v>27439</v>
      </c>
      <c r="D7553" t="s">
        <v>27440</v>
      </c>
      <c r="E7553" t="s">
        <v>14</v>
      </c>
      <c r="F7553" t="s">
        <v>21</v>
      </c>
      <c r="G7553" t="s">
        <v>281</v>
      </c>
      <c r="H7553" t="s">
        <v>1025</v>
      </c>
      <c r="I7553" t="s">
        <v>1025</v>
      </c>
      <c r="J7553" s="1">
        <v>40217</v>
      </c>
    </row>
    <row r="7554" spans="1:10" x14ac:dyDescent="0.25">
      <c r="A7554" t="s">
        <v>27441</v>
      </c>
      <c r="B7554" t="s">
        <v>27442</v>
      </c>
      <c r="C7554" t="s">
        <v>27443</v>
      </c>
      <c r="D7554" t="s">
        <v>27444</v>
      </c>
      <c r="E7554" t="s">
        <v>14</v>
      </c>
      <c r="F7554" t="s">
        <v>21</v>
      </c>
      <c r="G7554" t="s">
        <v>59</v>
      </c>
      <c r="H7554" t="s">
        <v>90</v>
      </c>
      <c r="I7554" t="s">
        <v>90</v>
      </c>
      <c r="J7554" s="1">
        <v>41523</v>
      </c>
    </row>
    <row r="7555" spans="1:10" x14ac:dyDescent="0.25">
      <c r="A7555" t="s">
        <v>27445</v>
      </c>
      <c r="B7555" t="s">
        <v>27446</v>
      </c>
      <c r="C7555" t="s">
        <v>27447</v>
      </c>
      <c r="D7555" t="s">
        <v>27448</v>
      </c>
      <c r="E7555" t="s">
        <v>14</v>
      </c>
      <c r="F7555" t="s">
        <v>21</v>
      </c>
      <c r="G7555" t="s">
        <v>59</v>
      </c>
      <c r="H7555" t="s">
        <v>90</v>
      </c>
      <c r="I7555" t="s">
        <v>90</v>
      </c>
      <c r="J7555" s="1">
        <v>40259</v>
      </c>
    </row>
    <row r="7556" spans="1:10" x14ac:dyDescent="0.25">
      <c r="A7556" t="s">
        <v>27449</v>
      </c>
      <c r="B7556" t="s">
        <v>27450</v>
      </c>
      <c r="C7556" t="s">
        <v>27451</v>
      </c>
      <c r="D7556" t="s">
        <v>1952</v>
      </c>
      <c r="E7556" t="s">
        <v>14</v>
      </c>
      <c r="F7556" t="s">
        <v>342</v>
      </c>
      <c r="G7556">
        <v>7</v>
      </c>
      <c r="H7556" t="s">
        <v>757</v>
      </c>
      <c r="I7556" t="s">
        <v>757</v>
      </c>
    </row>
    <row r="7557" spans="1:10" x14ac:dyDescent="0.25">
      <c r="A7557" t="s">
        <v>27452</v>
      </c>
      <c r="B7557" t="s">
        <v>27453</v>
      </c>
      <c r="C7557" t="s">
        <v>27454</v>
      </c>
      <c r="D7557" t="s">
        <v>27455</v>
      </c>
      <c r="E7557" t="s">
        <v>14</v>
      </c>
      <c r="F7557" t="s">
        <v>21</v>
      </c>
      <c r="G7557" t="s">
        <v>522</v>
      </c>
      <c r="H7557" t="s">
        <v>523</v>
      </c>
      <c r="I7557" t="s">
        <v>524</v>
      </c>
      <c r="J7557" s="1">
        <v>41275</v>
      </c>
    </row>
    <row r="7558" spans="1:10" x14ac:dyDescent="0.25">
      <c r="A7558" t="s">
        <v>27456</v>
      </c>
      <c r="B7558" t="s">
        <v>27457</v>
      </c>
      <c r="C7558" t="s">
        <v>27458</v>
      </c>
      <c r="D7558" t="s">
        <v>259</v>
      </c>
      <c r="E7558" t="s">
        <v>14</v>
      </c>
      <c r="F7558" t="s">
        <v>21</v>
      </c>
      <c r="G7558" t="s">
        <v>59</v>
      </c>
      <c r="H7558" t="s">
        <v>60</v>
      </c>
      <c r="I7558" t="s">
        <v>61</v>
      </c>
      <c r="J7558" s="1">
        <v>39814</v>
      </c>
    </row>
    <row r="7559" spans="1:10" x14ac:dyDescent="0.25">
      <c r="A7559" t="s">
        <v>27459</v>
      </c>
      <c r="B7559" t="s">
        <v>27460</v>
      </c>
      <c r="C7559" t="s">
        <v>27461</v>
      </c>
      <c r="D7559" t="s">
        <v>27462</v>
      </c>
      <c r="E7559" t="s">
        <v>108</v>
      </c>
      <c r="F7559" t="s">
        <v>21</v>
      </c>
      <c r="G7559" t="s">
        <v>59</v>
      </c>
      <c r="H7559" t="s">
        <v>60</v>
      </c>
      <c r="I7559" t="s">
        <v>66</v>
      </c>
      <c r="J7559" s="1">
        <v>40179</v>
      </c>
    </row>
    <row r="7560" spans="1:10" x14ac:dyDescent="0.25">
      <c r="A7560" t="s">
        <v>27463</v>
      </c>
      <c r="B7560" t="s">
        <v>27464</v>
      </c>
      <c r="C7560" t="s">
        <v>27465</v>
      </c>
      <c r="D7560" t="s">
        <v>27466</v>
      </c>
      <c r="E7560" t="s">
        <v>14</v>
      </c>
      <c r="F7560" t="s">
        <v>21</v>
      </c>
      <c r="G7560" t="s">
        <v>59</v>
      </c>
      <c r="H7560" t="s">
        <v>60</v>
      </c>
      <c r="I7560" t="s">
        <v>66</v>
      </c>
      <c r="J7560" s="1">
        <v>41426</v>
      </c>
    </row>
    <row r="7561" spans="1:10" x14ac:dyDescent="0.25">
      <c r="A7561" t="s">
        <v>27467</v>
      </c>
      <c r="B7561" t="s">
        <v>27468</v>
      </c>
      <c r="C7561" t="s">
        <v>27469</v>
      </c>
      <c r="D7561" t="s">
        <v>27470</v>
      </c>
      <c r="E7561" t="s">
        <v>14</v>
      </c>
      <c r="F7561" t="s">
        <v>21</v>
      </c>
      <c r="G7561" t="s">
        <v>137</v>
      </c>
      <c r="H7561" t="s">
        <v>138</v>
      </c>
      <c r="I7561" t="s">
        <v>2494</v>
      </c>
      <c r="J7561" s="1">
        <v>41640</v>
      </c>
    </row>
    <row r="7562" spans="1:10" x14ac:dyDescent="0.25">
      <c r="A7562" t="s">
        <v>27471</v>
      </c>
      <c r="B7562" t="s">
        <v>27472</v>
      </c>
      <c r="C7562" t="s">
        <v>27473</v>
      </c>
      <c r="D7562" t="s">
        <v>5715</v>
      </c>
      <c r="E7562" t="s">
        <v>14</v>
      </c>
      <c r="F7562" t="s">
        <v>21</v>
      </c>
      <c r="G7562" t="s">
        <v>3157</v>
      </c>
      <c r="H7562" t="s">
        <v>3158</v>
      </c>
      <c r="I7562" t="s">
        <v>27474</v>
      </c>
      <c r="J7562" s="1">
        <v>41275</v>
      </c>
    </row>
    <row r="7563" spans="1:10" x14ac:dyDescent="0.25">
      <c r="A7563" t="s">
        <v>27475</v>
      </c>
      <c r="B7563" t="s">
        <v>27476</v>
      </c>
      <c r="C7563" t="s">
        <v>27477</v>
      </c>
      <c r="D7563" t="s">
        <v>27478</v>
      </c>
      <c r="E7563" t="s">
        <v>14</v>
      </c>
      <c r="J7563" s="1">
        <v>42005</v>
      </c>
    </row>
    <row r="7564" spans="1:10" x14ac:dyDescent="0.25">
      <c r="A7564" t="s">
        <v>27479</v>
      </c>
      <c r="B7564" t="s">
        <v>27480</v>
      </c>
      <c r="C7564" t="s">
        <v>27481</v>
      </c>
      <c r="D7564" t="s">
        <v>3703</v>
      </c>
      <c r="E7564" t="s">
        <v>14</v>
      </c>
      <c r="F7564" t="s">
        <v>21</v>
      </c>
      <c r="G7564" t="s">
        <v>153</v>
      </c>
      <c r="H7564" t="s">
        <v>239</v>
      </c>
      <c r="I7564" t="s">
        <v>322</v>
      </c>
      <c r="J7564" s="1">
        <v>39904</v>
      </c>
    </row>
    <row r="7565" spans="1:10" x14ac:dyDescent="0.25">
      <c r="A7565" t="s">
        <v>27482</v>
      </c>
      <c r="B7565" t="s">
        <v>27483</v>
      </c>
      <c r="C7565" t="s">
        <v>27484</v>
      </c>
      <c r="D7565" t="s">
        <v>27485</v>
      </c>
      <c r="E7565" t="s">
        <v>14</v>
      </c>
      <c r="F7565" t="s">
        <v>21</v>
      </c>
      <c r="G7565" t="s">
        <v>59</v>
      </c>
      <c r="H7565" t="s">
        <v>60</v>
      </c>
      <c r="I7565" t="s">
        <v>66</v>
      </c>
      <c r="J7565" s="1">
        <v>40544</v>
      </c>
    </row>
    <row r="7566" spans="1:10" x14ac:dyDescent="0.25">
      <c r="A7566" t="s">
        <v>27486</v>
      </c>
      <c r="B7566" t="s">
        <v>27487</v>
      </c>
      <c r="C7566" t="s">
        <v>27488</v>
      </c>
      <c r="D7566" t="s">
        <v>1372</v>
      </c>
      <c r="E7566" t="s">
        <v>14</v>
      </c>
      <c r="F7566" t="s">
        <v>123</v>
      </c>
      <c r="G7566" t="s">
        <v>1479</v>
      </c>
      <c r="H7566" t="s">
        <v>125</v>
      </c>
      <c r="I7566" t="s">
        <v>27489</v>
      </c>
      <c r="J7566" s="1">
        <v>41000</v>
      </c>
    </row>
    <row r="7567" spans="1:10" x14ac:dyDescent="0.25">
      <c r="A7567" t="s">
        <v>27490</v>
      </c>
      <c r="B7567" t="s">
        <v>27491</v>
      </c>
      <c r="C7567" t="s">
        <v>27492</v>
      </c>
      <c r="D7567" t="s">
        <v>27493</v>
      </c>
      <c r="E7567" t="s">
        <v>202</v>
      </c>
      <c r="F7567" t="s">
        <v>123</v>
      </c>
      <c r="G7567" t="s">
        <v>124</v>
      </c>
      <c r="H7567" t="s">
        <v>125</v>
      </c>
      <c r="I7567" t="s">
        <v>125</v>
      </c>
      <c r="J7567" s="1">
        <v>40057</v>
      </c>
    </row>
    <row r="7568" spans="1:10" x14ac:dyDescent="0.25">
      <c r="A7568" t="s">
        <v>27494</v>
      </c>
      <c r="B7568" t="s">
        <v>27495</v>
      </c>
      <c r="C7568" t="s">
        <v>27496</v>
      </c>
      <c r="D7568" t="s">
        <v>27497</v>
      </c>
      <c r="E7568" t="s">
        <v>14</v>
      </c>
      <c r="F7568" t="s">
        <v>123</v>
      </c>
      <c r="G7568" t="s">
        <v>124</v>
      </c>
      <c r="H7568" t="s">
        <v>125</v>
      </c>
      <c r="I7568" t="s">
        <v>125</v>
      </c>
      <c r="J7568" s="1">
        <v>40391</v>
      </c>
    </row>
    <row r="7569" spans="1:10" x14ac:dyDescent="0.25">
      <c r="A7569" t="s">
        <v>27498</v>
      </c>
      <c r="B7569" t="s">
        <v>27499</v>
      </c>
      <c r="C7569" t="s">
        <v>27500</v>
      </c>
      <c r="D7569" t="s">
        <v>352</v>
      </c>
      <c r="E7569" t="s">
        <v>14</v>
      </c>
      <c r="F7569" t="s">
        <v>33</v>
      </c>
      <c r="G7569">
        <v>30</v>
      </c>
      <c r="H7569" t="s">
        <v>2709</v>
      </c>
      <c r="I7569" t="s">
        <v>2709</v>
      </c>
    </row>
    <row r="7570" spans="1:10" x14ac:dyDescent="0.25">
      <c r="A7570" t="s">
        <v>27501</v>
      </c>
      <c r="B7570" t="s">
        <v>27502</v>
      </c>
      <c r="C7570" t="s">
        <v>27503</v>
      </c>
      <c r="D7570" t="s">
        <v>27504</v>
      </c>
      <c r="E7570" t="s">
        <v>14</v>
      </c>
      <c r="F7570" t="s">
        <v>15</v>
      </c>
      <c r="G7570">
        <v>19</v>
      </c>
      <c r="H7570" t="s">
        <v>469</v>
      </c>
      <c r="I7570" t="s">
        <v>469</v>
      </c>
      <c r="J7570" s="1">
        <v>41275</v>
      </c>
    </row>
    <row r="7571" spans="1:10" x14ac:dyDescent="0.25">
      <c r="A7571" t="s">
        <v>27505</v>
      </c>
      <c r="B7571" t="s">
        <v>27506</v>
      </c>
      <c r="C7571" t="s">
        <v>27507</v>
      </c>
      <c r="D7571" t="s">
        <v>22484</v>
      </c>
      <c r="E7571" t="s">
        <v>14</v>
      </c>
      <c r="F7571" t="s">
        <v>21</v>
      </c>
      <c r="G7571" t="s">
        <v>281</v>
      </c>
      <c r="H7571" t="s">
        <v>869</v>
      </c>
      <c r="I7571" t="s">
        <v>869</v>
      </c>
      <c r="J7571" s="1">
        <v>41306</v>
      </c>
    </row>
    <row r="7572" spans="1:10" x14ac:dyDescent="0.25">
      <c r="A7572" t="s">
        <v>27508</v>
      </c>
      <c r="B7572" t="s">
        <v>27509</v>
      </c>
      <c r="C7572" t="s">
        <v>27510</v>
      </c>
      <c r="D7572" t="s">
        <v>70</v>
      </c>
      <c r="E7572" t="s">
        <v>14</v>
      </c>
      <c r="F7572" t="s">
        <v>21</v>
      </c>
      <c r="G7572" t="s">
        <v>260</v>
      </c>
      <c r="H7572" t="s">
        <v>5423</v>
      </c>
      <c r="I7572" t="s">
        <v>5423</v>
      </c>
      <c r="J7572" s="1">
        <v>40544</v>
      </c>
    </row>
    <row r="7573" spans="1:10" x14ac:dyDescent="0.25">
      <c r="A7573" t="s">
        <v>27511</v>
      </c>
      <c r="B7573" t="s">
        <v>27512</v>
      </c>
      <c r="C7573" t="s">
        <v>27513</v>
      </c>
      <c r="D7573" t="s">
        <v>112</v>
      </c>
      <c r="E7573" t="s">
        <v>202</v>
      </c>
      <c r="F7573" t="s">
        <v>21</v>
      </c>
      <c r="G7573" t="s">
        <v>59</v>
      </c>
      <c r="H7573" t="s">
        <v>60</v>
      </c>
      <c r="I7573" t="s">
        <v>659</v>
      </c>
    </row>
    <row r="7574" spans="1:10" x14ac:dyDescent="0.25">
      <c r="A7574" t="s">
        <v>27514</v>
      </c>
      <c r="B7574" t="s">
        <v>27515</v>
      </c>
      <c r="C7574" t="s">
        <v>27516</v>
      </c>
      <c r="D7574" t="s">
        <v>89</v>
      </c>
      <c r="E7574" t="s">
        <v>14</v>
      </c>
      <c r="F7574" t="s">
        <v>21</v>
      </c>
      <c r="G7574" t="s">
        <v>1325</v>
      </c>
      <c r="H7574" t="s">
        <v>1326</v>
      </c>
      <c r="I7574" t="s">
        <v>1326</v>
      </c>
      <c r="J7574" s="1">
        <v>39814</v>
      </c>
    </row>
    <row r="7575" spans="1:10" x14ac:dyDescent="0.25">
      <c r="A7575" t="s">
        <v>27517</v>
      </c>
      <c r="B7575" t="s">
        <v>27518</v>
      </c>
      <c r="C7575" t="s">
        <v>27519</v>
      </c>
      <c r="D7575" t="s">
        <v>27520</v>
      </c>
      <c r="E7575" t="s">
        <v>14</v>
      </c>
      <c r="F7575" t="s">
        <v>2901</v>
      </c>
      <c r="G7575">
        <v>78</v>
      </c>
      <c r="H7575" t="s">
        <v>2902</v>
      </c>
      <c r="I7575" t="s">
        <v>2902</v>
      </c>
      <c r="J7575" s="1">
        <v>41091</v>
      </c>
    </row>
    <row r="7576" spans="1:10" x14ac:dyDescent="0.25">
      <c r="A7576" t="s">
        <v>27521</v>
      </c>
      <c r="B7576" t="s">
        <v>27522</v>
      </c>
      <c r="C7576" t="s">
        <v>27523</v>
      </c>
      <c r="D7576" t="s">
        <v>280</v>
      </c>
      <c r="E7576" t="s">
        <v>14</v>
      </c>
      <c r="F7576" t="s">
        <v>21</v>
      </c>
      <c r="G7576" t="s">
        <v>59</v>
      </c>
      <c r="H7576" t="s">
        <v>60</v>
      </c>
      <c r="I7576" t="s">
        <v>27524</v>
      </c>
      <c r="J7576" s="1">
        <v>39448</v>
      </c>
    </row>
    <row r="7577" spans="1:10" x14ac:dyDescent="0.25">
      <c r="A7577" t="s">
        <v>27525</v>
      </c>
      <c r="B7577" t="s">
        <v>27526</v>
      </c>
      <c r="C7577" t="s">
        <v>27527</v>
      </c>
      <c r="D7577" t="s">
        <v>4984</v>
      </c>
      <c r="E7577" t="s">
        <v>14</v>
      </c>
      <c r="F7577" t="s">
        <v>21</v>
      </c>
      <c r="G7577" t="s">
        <v>137</v>
      </c>
      <c r="H7577" t="s">
        <v>138</v>
      </c>
      <c r="I7577" t="s">
        <v>3523</v>
      </c>
      <c r="J7577" s="1">
        <v>36161</v>
      </c>
    </row>
    <row r="7578" spans="1:10" x14ac:dyDescent="0.25">
      <c r="A7578" t="s">
        <v>27528</v>
      </c>
      <c r="B7578" t="s">
        <v>27529</v>
      </c>
      <c r="C7578" t="s">
        <v>27530</v>
      </c>
      <c r="D7578" t="s">
        <v>736</v>
      </c>
      <c r="E7578" t="s">
        <v>14</v>
      </c>
      <c r="F7578" t="s">
        <v>123</v>
      </c>
      <c r="G7578" t="s">
        <v>2584</v>
      </c>
      <c r="H7578" t="s">
        <v>2585</v>
      </c>
      <c r="I7578" t="s">
        <v>2585</v>
      </c>
      <c r="J7578" s="1">
        <v>39814</v>
      </c>
    </row>
    <row r="7579" spans="1:10" x14ac:dyDescent="0.25">
      <c r="A7579" t="s">
        <v>27531</v>
      </c>
      <c r="B7579" t="s">
        <v>27532</v>
      </c>
      <c r="C7579" t="s">
        <v>27533</v>
      </c>
      <c r="D7579" t="s">
        <v>27534</v>
      </c>
      <c r="E7579" t="s">
        <v>14</v>
      </c>
      <c r="F7579" t="s">
        <v>71</v>
      </c>
      <c r="G7579">
        <v>12</v>
      </c>
      <c r="H7579" t="s">
        <v>72</v>
      </c>
      <c r="I7579" t="s">
        <v>72</v>
      </c>
      <c r="J7579" s="1">
        <v>41696</v>
      </c>
    </row>
    <row r="7580" spans="1:10" x14ac:dyDescent="0.25">
      <c r="A7580" t="s">
        <v>27535</v>
      </c>
      <c r="B7580" t="s">
        <v>27536</v>
      </c>
      <c r="C7580" t="s">
        <v>27537</v>
      </c>
      <c r="D7580" t="s">
        <v>38</v>
      </c>
      <c r="E7580" t="s">
        <v>14</v>
      </c>
      <c r="F7580" t="s">
        <v>21</v>
      </c>
      <c r="G7580" t="s">
        <v>84</v>
      </c>
      <c r="H7580" t="s">
        <v>2790</v>
      </c>
      <c r="I7580" t="s">
        <v>2790</v>
      </c>
    </row>
    <row r="7581" spans="1:10" x14ac:dyDescent="0.25">
      <c r="A7581" t="s">
        <v>27538</v>
      </c>
      <c r="B7581" t="s">
        <v>27539</v>
      </c>
      <c r="C7581" t="s">
        <v>27540</v>
      </c>
      <c r="D7581" t="s">
        <v>27541</v>
      </c>
      <c r="E7581" t="s">
        <v>14</v>
      </c>
      <c r="F7581" t="s">
        <v>21</v>
      </c>
      <c r="G7581" t="s">
        <v>59</v>
      </c>
      <c r="H7581" t="s">
        <v>60</v>
      </c>
      <c r="I7581" t="s">
        <v>66</v>
      </c>
    </row>
    <row r="7582" spans="1:10" x14ac:dyDescent="0.25">
      <c r="A7582" t="s">
        <v>27542</v>
      </c>
      <c r="B7582" t="s">
        <v>27543</v>
      </c>
      <c r="C7582" t="s">
        <v>27544</v>
      </c>
      <c r="D7582" t="s">
        <v>27545</v>
      </c>
      <c r="E7582" t="s">
        <v>14</v>
      </c>
      <c r="F7582" t="s">
        <v>15</v>
      </c>
      <c r="G7582">
        <v>16</v>
      </c>
      <c r="H7582" t="s">
        <v>16</v>
      </c>
      <c r="I7582" t="s">
        <v>16</v>
      </c>
      <c r="J7582" s="1">
        <v>41091</v>
      </c>
    </row>
    <row r="7583" spans="1:10" x14ac:dyDescent="0.25">
      <c r="A7583" t="s">
        <v>27546</v>
      </c>
      <c r="B7583" t="s">
        <v>27547</v>
      </c>
      <c r="C7583" t="s">
        <v>27548</v>
      </c>
      <c r="D7583" t="s">
        <v>32</v>
      </c>
      <c r="E7583" t="s">
        <v>14</v>
      </c>
      <c r="F7583" t="s">
        <v>21</v>
      </c>
      <c r="G7583" t="s">
        <v>101</v>
      </c>
      <c r="H7583" t="s">
        <v>102</v>
      </c>
      <c r="I7583" t="s">
        <v>103</v>
      </c>
      <c r="J7583" s="1">
        <v>41275</v>
      </c>
    </row>
    <row r="7584" spans="1:10" x14ac:dyDescent="0.25">
      <c r="A7584" t="s">
        <v>27549</v>
      </c>
      <c r="B7584" t="s">
        <v>27550</v>
      </c>
      <c r="C7584" t="s">
        <v>27551</v>
      </c>
      <c r="D7584" t="s">
        <v>27552</v>
      </c>
      <c r="E7584" t="s">
        <v>14</v>
      </c>
      <c r="F7584" t="s">
        <v>2120</v>
      </c>
      <c r="G7584">
        <v>13</v>
      </c>
      <c r="H7584" t="s">
        <v>2121</v>
      </c>
      <c r="I7584" t="s">
        <v>2121</v>
      </c>
      <c r="J7584" s="1">
        <v>41554</v>
      </c>
    </row>
    <row r="7585" spans="1:10" x14ac:dyDescent="0.25">
      <c r="A7585" t="s">
        <v>27553</v>
      </c>
      <c r="B7585" t="s">
        <v>27554</v>
      </c>
      <c r="C7585" t="s">
        <v>27555</v>
      </c>
      <c r="D7585" t="s">
        <v>24848</v>
      </c>
      <c r="E7585" t="s">
        <v>14</v>
      </c>
      <c r="J7585" s="1">
        <v>41456</v>
      </c>
    </row>
    <row r="7586" spans="1:10" x14ac:dyDescent="0.25">
      <c r="A7586" t="s">
        <v>27556</v>
      </c>
      <c r="B7586" t="s">
        <v>27557</v>
      </c>
      <c r="C7586" t="s">
        <v>27558</v>
      </c>
      <c r="D7586" t="s">
        <v>27559</v>
      </c>
      <c r="E7586" t="s">
        <v>14</v>
      </c>
      <c r="F7586" t="s">
        <v>52</v>
      </c>
      <c r="G7586" t="s">
        <v>197</v>
      </c>
      <c r="H7586" t="s">
        <v>198</v>
      </c>
      <c r="I7586" t="s">
        <v>198</v>
      </c>
      <c r="J7586" s="1">
        <v>40544</v>
      </c>
    </row>
    <row r="7587" spans="1:10" x14ac:dyDescent="0.25">
      <c r="A7587" t="s">
        <v>27560</v>
      </c>
      <c r="B7587" t="s">
        <v>27561</v>
      </c>
      <c r="C7587" t="s">
        <v>27562</v>
      </c>
      <c r="D7587" t="s">
        <v>27563</v>
      </c>
      <c r="E7587" t="s">
        <v>14</v>
      </c>
      <c r="F7587" t="s">
        <v>21</v>
      </c>
      <c r="G7587" t="s">
        <v>101</v>
      </c>
      <c r="H7587" t="s">
        <v>102</v>
      </c>
      <c r="I7587" t="s">
        <v>103</v>
      </c>
      <c r="J7587" s="1">
        <v>40909</v>
      </c>
    </row>
    <row r="7588" spans="1:10" x14ac:dyDescent="0.25">
      <c r="A7588" t="s">
        <v>27564</v>
      </c>
      <c r="B7588" t="s">
        <v>27565</v>
      </c>
      <c r="C7588" t="s">
        <v>27566</v>
      </c>
      <c r="D7588" t="s">
        <v>27567</v>
      </c>
      <c r="E7588" t="s">
        <v>14</v>
      </c>
      <c r="F7588" t="s">
        <v>123</v>
      </c>
      <c r="G7588" t="s">
        <v>27568</v>
      </c>
      <c r="H7588" t="s">
        <v>27569</v>
      </c>
      <c r="I7588" t="s">
        <v>27569</v>
      </c>
      <c r="J7588" s="1">
        <v>39448</v>
      </c>
    </row>
    <row r="7589" spans="1:10" x14ac:dyDescent="0.25">
      <c r="A7589" t="s">
        <v>27570</v>
      </c>
      <c r="B7589" t="s">
        <v>27571</v>
      </c>
      <c r="C7589" t="s">
        <v>27572</v>
      </c>
      <c r="D7589" t="s">
        <v>27573</v>
      </c>
      <c r="E7589" t="s">
        <v>14</v>
      </c>
      <c r="F7589" t="s">
        <v>21</v>
      </c>
      <c r="G7589" t="s">
        <v>1229</v>
      </c>
      <c r="H7589" t="s">
        <v>1230</v>
      </c>
      <c r="I7589" t="s">
        <v>27574</v>
      </c>
      <c r="J7589" s="1">
        <v>39083</v>
      </c>
    </row>
    <row r="7590" spans="1:10" x14ac:dyDescent="0.25">
      <c r="A7590" t="s">
        <v>27575</v>
      </c>
      <c r="B7590" t="s">
        <v>27576</v>
      </c>
      <c r="C7590" t="s">
        <v>27577</v>
      </c>
      <c r="D7590" t="s">
        <v>51</v>
      </c>
      <c r="E7590" t="s">
        <v>108</v>
      </c>
      <c r="F7590" t="s">
        <v>21</v>
      </c>
      <c r="G7590" t="s">
        <v>1006</v>
      </c>
      <c r="H7590" t="s">
        <v>1030</v>
      </c>
      <c r="I7590" t="s">
        <v>1030</v>
      </c>
      <c r="J7590" s="1">
        <v>37622</v>
      </c>
    </row>
    <row r="7591" spans="1:10" x14ac:dyDescent="0.25">
      <c r="A7591" t="s">
        <v>27578</v>
      </c>
      <c r="B7591" t="s">
        <v>27579</v>
      </c>
      <c r="C7591" t="s">
        <v>27580</v>
      </c>
      <c r="D7591" t="s">
        <v>27581</v>
      </c>
      <c r="E7591" t="s">
        <v>14</v>
      </c>
      <c r="F7591" t="s">
        <v>21</v>
      </c>
      <c r="G7591" t="s">
        <v>59</v>
      </c>
      <c r="H7591" t="s">
        <v>60</v>
      </c>
      <c r="I7591" t="s">
        <v>235</v>
      </c>
      <c r="J7591" s="1">
        <v>37257</v>
      </c>
    </row>
    <row r="7592" spans="1:10" x14ac:dyDescent="0.25">
      <c r="A7592" t="s">
        <v>27582</v>
      </c>
      <c r="B7592" t="s">
        <v>27583</v>
      </c>
      <c r="C7592" t="s">
        <v>27584</v>
      </c>
      <c r="D7592" t="s">
        <v>5033</v>
      </c>
      <c r="E7592" t="s">
        <v>108</v>
      </c>
      <c r="F7592" t="s">
        <v>21</v>
      </c>
      <c r="G7592" t="s">
        <v>137</v>
      </c>
      <c r="H7592" t="s">
        <v>138</v>
      </c>
      <c r="I7592" t="s">
        <v>138</v>
      </c>
      <c r="J7592" s="1">
        <v>37834</v>
      </c>
    </row>
    <row r="7593" spans="1:10" x14ac:dyDescent="0.25">
      <c r="A7593" t="s">
        <v>27585</v>
      </c>
      <c r="B7593" t="s">
        <v>27586</v>
      </c>
      <c r="C7593" t="s">
        <v>27587</v>
      </c>
      <c r="D7593" t="s">
        <v>27588</v>
      </c>
      <c r="E7593" t="s">
        <v>14</v>
      </c>
      <c r="F7593" t="s">
        <v>15</v>
      </c>
      <c r="G7593">
        <v>24</v>
      </c>
      <c r="H7593" t="s">
        <v>18171</v>
      </c>
      <c r="I7593" t="s">
        <v>18171</v>
      </c>
      <c r="J7593" s="1">
        <v>41867</v>
      </c>
    </row>
    <row r="7594" spans="1:10" x14ac:dyDescent="0.25">
      <c r="A7594" t="s">
        <v>27589</v>
      </c>
      <c r="B7594" t="s">
        <v>27590</v>
      </c>
      <c r="C7594" t="s">
        <v>27591</v>
      </c>
      <c r="D7594" t="s">
        <v>3391</v>
      </c>
      <c r="E7594" t="s">
        <v>14</v>
      </c>
      <c r="F7594" t="s">
        <v>21</v>
      </c>
      <c r="G7594" t="s">
        <v>1075</v>
      </c>
      <c r="H7594" t="s">
        <v>1076</v>
      </c>
      <c r="I7594" t="s">
        <v>1165</v>
      </c>
      <c r="J7594" s="1">
        <v>39083</v>
      </c>
    </row>
    <row r="7595" spans="1:10" x14ac:dyDescent="0.25">
      <c r="A7595" t="s">
        <v>27592</v>
      </c>
      <c r="B7595" t="s">
        <v>27593</v>
      </c>
      <c r="C7595" t="s">
        <v>27594</v>
      </c>
      <c r="D7595" t="s">
        <v>70</v>
      </c>
      <c r="E7595" t="s">
        <v>14</v>
      </c>
      <c r="F7595" t="s">
        <v>15</v>
      </c>
      <c r="G7595">
        <v>16</v>
      </c>
      <c r="H7595" t="s">
        <v>16</v>
      </c>
      <c r="I7595" t="s">
        <v>16</v>
      </c>
      <c r="J7595" s="1">
        <v>39448</v>
      </c>
    </row>
    <row r="7596" spans="1:10" x14ac:dyDescent="0.25">
      <c r="A7596" t="s">
        <v>27595</v>
      </c>
      <c r="B7596" t="s">
        <v>27596</v>
      </c>
      <c r="C7596" t="s">
        <v>27597</v>
      </c>
      <c r="D7596" t="s">
        <v>27598</v>
      </c>
      <c r="E7596" t="s">
        <v>14</v>
      </c>
      <c r="F7596" t="s">
        <v>1121</v>
      </c>
      <c r="G7596">
        <v>7</v>
      </c>
      <c r="H7596" t="s">
        <v>1122</v>
      </c>
      <c r="I7596" t="s">
        <v>1122</v>
      </c>
    </row>
    <row r="7597" spans="1:10" x14ac:dyDescent="0.25">
      <c r="A7597" t="s">
        <v>27599</v>
      </c>
      <c r="B7597" t="s">
        <v>27600</v>
      </c>
      <c r="C7597" t="s">
        <v>27601</v>
      </c>
      <c r="D7597" t="s">
        <v>38</v>
      </c>
      <c r="E7597" t="s">
        <v>14</v>
      </c>
      <c r="F7597" t="s">
        <v>123</v>
      </c>
      <c r="G7597" t="s">
        <v>124</v>
      </c>
      <c r="H7597" t="s">
        <v>125</v>
      </c>
      <c r="I7597" t="s">
        <v>125</v>
      </c>
      <c r="J7597" s="1">
        <v>40981</v>
      </c>
    </row>
    <row r="7598" spans="1:10" x14ac:dyDescent="0.25">
      <c r="A7598" t="s">
        <v>27602</v>
      </c>
      <c r="B7598" t="s">
        <v>27603</v>
      </c>
      <c r="C7598" t="s">
        <v>27604</v>
      </c>
      <c r="D7598" t="s">
        <v>638</v>
      </c>
      <c r="E7598" t="s">
        <v>202</v>
      </c>
      <c r="F7598" t="s">
        <v>21</v>
      </c>
      <c r="G7598" t="s">
        <v>59</v>
      </c>
      <c r="H7598" t="s">
        <v>60</v>
      </c>
      <c r="I7598" t="s">
        <v>66</v>
      </c>
      <c r="J7598" s="1">
        <v>38718</v>
      </c>
    </row>
    <row r="7599" spans="1:10" x14ac:dyDescent="0.25">
      <c r="A7599" t="s">
        <v>27605</v>
      </c>
      <c r="B7599" t="s">
        <v>27606</v>
      </c>
      <c r="C7599" t="s">
        <v>27607</v>
      </c>
      <c r="D7599" t="s">
        <v>27608</v>
      </c>
      <c r="E7599" t="s">
        <v>684</v>
      </c>
      <c r="F7599" t="s">
        <v>21</v>
      </c>
      <c r="G7599" t="s">
        <v>281</v>
      </c>
      <c r="H7599" t="s">
        <v>869</v>
      </c>
      <c r="I7599" t="s">
        <v>869</v>
      </c>
      <c r="J7599" s="1">
        <v>40544</v>
      </c>
    </row>
    <row r="7600" spans="1:10" x14ac:dyDescent="0.25">
      <c r="A7600" t="s">
        <v>27609</v>
      </c>
      <c r="B7600" t="s">
        <v>27610</v>
      </c>
      <c r="C7600" t="s">
        <v>27611</v>
      </c>
      <c r="D7600" t="s">
        <v>89</v>
      </c>
      <c r="E7600" t="s">
        <v>14</v>
      </c>
      <c r="F7600" t="s">
        <v>21</v>
      </c>
      <c r="G7600" t="s">
        <v>203</v>
      </c>
      <c r="H7600" t="s">
        <v>6938</v>
      </c>
      <c r="I7600" t="s">
        <v>6938</v>
      </c>
      <c r="J7600" s="1">
        <v>37987</v>
      </c>
    </row>
    <row r="7601" spans="1:10" x14ac:dyDescent="0.25">
      <c r="A7601" t="s">
        <v>27612</v>
      </c>
      <c r="B7601" t="s">
        <v>27613</v>
      </c>
      <c r="C7601" t="s">
        <v>27614</v>
      </c>
      <c r="D7601" t="s">
        <v>38</v>
      </c>
      <c r="E7601" t="s">
        <v>14</v>
      </c>
      <c r="F7601" t="s">
        <v>21</v>
      </c>
      <c r="G7601" t="s">
        <v>153</v>
      </c>
      <c r="H7601" t="s">
        <v>239</v>
      </c>
      <c r="I7601" t="s">
        <v>3632</v>
      </c>
      <c r="J7601" s="1">
        <v>36526</v>
      </c>
    </row>
    <row r="7602" spans="1:10" x14ac:dyDescent="0.25">
      <c r="A7602" t="s">
        <v>27615</v>
      </c>
      <c r="B7602" t="s">
        <v>27616</v>
      </c>
      <c r="C7602" t="s">
        <v>27617</v>
      </c>
      <c r="D7602" t="s">
        <v>27618</v>
      </c>
      <c r="E7602" t="s">
        <v>14</v>
      </c>
      <c r="F7602" t="s">
        <v>123</v>
      </c>
      <c r="G7602" t="s">
        <v>124</v>
      </c>
      <c r="H7602" t="s">
        <v>125</v>
      </c>
      <c r="I7602" t="s">
        <v>125</v>
      </c>
      <c r="J7602" s="1">
        <v>40179</v>
      </c>
    </row>
    <row r="7603" spans="1:10" x14ac:dyDescent="0.25">
      <c r="A7603" t="s">
        <v>27619</v>
      </c>
      <c r="B7603" t="s">
        <v>27620</v>
      </c>
      <c r="C7603" t="s">
        <v>27621</v>
      </c>
      <c r="D7603" t="s">
        <v>27622</v>
      </c>
      <c r="E7603" t="s">
        <v>14</v>
      </c>
      <c r="F7603" t="s">
        <v>21</v>
      </c>
      <c r="G7603" t="s">
        <v>59</v>
      </c>
      <c r="H7603" t="s">
        <v>60</v>
      </c>
      <c r="I7603" t="s">
        <v>66</v>
      </c>
      <c r="J7603" s="1">
        <v>41275</v>
      </c>
    </row>
    <row r="7604" spans="1:10" x14ac:dyDescent="0.25">
      <c r="A7604" t="s">
        <v>27623</v>
      </c>
      <c r="B7604" t="s">
        <v>27624</v>
      </c>
      <c r="C7604" t="s">
        <v>27625</v>
      </c>
      <c r="D7604" t="s">
        <v>65</v>
      </c>
      <c r="E7604" t="s">
        <v>14</v>
      </c>
      <c r="F7604" t="s">
        <v>21</v>
      </c>
      <c r="G7604" t="s">
        <v>59</v>
      </c>
      <c r="H7604" t="s">
        <v>60</v>
      </c>
      <c r="I7604" t="s">
        <v>61</v>
      </c>
      <c r="J7604" s="1">
        <v>38980</v>
      </c>
    </row>
    <row r="7605" spans="1:10" x14ac:dyDescent="0.25">
      <c r="A7605" t="s">
        <v>27626</v>
      </c>
      <c r="B7605" t="s">
        <v>27627</v>
      </c>
      <c r="C7605" t="s">
        <v>27628</v>
      </c>
      <c r="D7605" t="s">
        <v>761</v>
      </c>
      <c r="E7605" t="s">
        <v>14</v>
      </c>
    </row>
    <row r="7606" spans="1:10" x14ac:dyDescent="0.25">
      <c r="A7606" t="s">
        <v>27629</v>
      </c>
      <c r="B7606" t="s">
        <v>27630</v>
      </c>
      <c r="C7606" t="s">
        <v>27631</v>
      </c>
      <c r="D7606" t="s">
        <v>352</v>
      </c>
      <c r="E7606" t="s">
        <v>14</v>
      </c>
      <c r="F7606" t="s">
        <v>21</v>
      </c>
      <c r="G7606" t="s">
        <v>84</v>
      </c>
      <c r="H7606" t="s">
        <v>679</v>
      </c>
      <c r="I7606" t="s">
        <v>679</v>
      </c>
      <c r="J7606" s="1">
        <v>41004</v>
      </c>
    </row>
    <row r="7607" spans="1:10" x14ac:dyDescent="0.25">
      <c r="A7607" t="s">
        <v>27632</v>
      </c>
      <c r="B7607" t="s">
        <v>27633</v>
      </c>
      <c r="C7607" t="s">
        <v>27634</v>
      </c>
      <c r="D7607" t="s">
        <v>27635</v>
      </c>
      <c r="E7607" t="s">
        <v>14</v>
      </c>
      <c r="F7607" t="s">
        <v>123</v>
      </c>
      <c r="G7607" t="s">
        <v>124</v>
      </c>
      <c r="H7607" t="s">
        <v>125</v>
      </c>
      <c r="I7607" t="s">
        <v>125</v>
      </c>
      <c r="J7607" s="1">
        <v>40544</v>
      </c>
    </row>
    <row r="7608" spans="1:10" x14ac:dyDescent="0.25">
      <c r="A7608" t="s">
        <v>27636</v>
      </c>
      <c r="B7608" t="s">
        <v>27637</v>
      </c>
      <c r="C7608" t="s">
        <v>27638</v>
      </c>
      <c r="D7608" t="s">
        <v>761</v>
      </c>
      <c r="E7608" t="s">
        <v>684</v>
      </c>
      <c r="F7608" t="s">
        <v>21</v>
      </c>
      <c r="G7608" t="s">
        <v>967</v>
      </c>
      <c r="H7608" t="s">
        <v>968</v>
      </c>
      <c r="I7608" t="s">
        <v>12873</v>
      </c>
      <c r="J7608" s="1">
        <v>39083</v>
      </c>
    </row>
    <row r="7609" spans="1:10" x14ac:dyDescent="0.25">
      <c r="A7609" t="s">
        <v>27639</v>
      </c>
      <c r="B7609" t="s">
        <v>27640</v>
      </c>
      <c r="C7609" t="s">
        <v>27641</v>
      </c>
      <c r="D7609" t="s">
        <v>27642</v>
      </c>
      <c r="E7609" t="s">
        <v>14</v>
      </c>
      <c r="F7609" t="s">
        <v>123</v>
      </c>
      <c r="G7609" t="s">
        <v>3005</v>
      </c>
      <c r="H7609" t="s">
        <v>125</v>
      </c>
      <c r="I7609" t="s">
        <v>3006</v>
      </c>
      <c r="J7609" s="1">
        <v>41699</v>
      </c>
    </row>
    <row r="7610" spans="1:10" x14ac:dyDescent="0.25">
      <c r="A7610" t="s">
        <v>27643</v>
      </c>
      <c r="B7610" t="s">
        <v>27644</v>
      </c>
      <c r="C7610" t="s">
        <v>27645</v>
      </c>
      <c r="D7610" t="s">
        <v>761</v>
      </c>
      <c r="E7610" t="s">
        <v>14</v>
      </c>
      <c r="F7610" t="s">
        <v>21</v>
      </c>
      <c r="G7610" t="s">
        <v>59</v>
      </c>
      <c r="H7610" t="s">
        <v>60</v>
      </c>
      <c r="I7610" t="s">
        <v>5535</v>
      </c>
    </row>
    <row r="7611" spans="1:10" x14ac:dyDescent="0.25">
      <c r="A7611" t="s">
        <v>27646</v>
      </c>
      <c r="B7611" t="s">
        <v>27647</v>
      </c>
      <c r="C7611" t="s">
        <v>27648</v>
      </c>
      <c r="E7611" t="s">
        <v>14</v>
      </c>
      <c r="J7611" s="1">
        <v>39518</v>
      </c>
    </row>
    <row r="7612" spans="1:10" x14ac:dyDescent="0.25">
      <c r="A7612" t="s">
        <v>27649</v>
      </c>
      <c r="B7612" t="s">
        <v>27650</v>
      </c>
      <c r="C7612" t="s">
        <v>27651</v>
      </c>
      <c r="D7612" t="s">
        <v>27652</v>
      </c>
      <c r="E7612" t="s">
        <v>14</v>
      </c>
      <c r="F7612" t="s">
        <v>21</v>
      </c>
      <c r="G7612" t="s">
        <v>425</v>
      </c>
      <c r="H7612" t="s">
        <v>1745</v>
      </c>
      <c r="I7612" t="s">
        <v>1746</v>
      </c>
      <c r="J7612" s="1">
        <v>38899</v>
      </c>
    </row>
    <row r="7613" spans="1:10" x14ac:dyDescent="0.25">
      <c r="A7613" t="s">
        <v>27653</v>
      </c>
      <c r="B7613" t="s">
        <v>27654</v>
      </c>
      <c r="D7613" t="s">
        <v>58</v>
      </c>
      <c r="E7613" t="s">
        <v>14</v>
      </c>
      <c r="F7613" t="s">
        <v>21</v>
      </c>
      <c r="G7613" t="s">
        <v>101</v>
      </c>
      <c r="H7613" t="s">
        <v>102</v>
      </c>
      <c r="I7613" t="s">
        <v>103</v>
      </c>
      <c r="J7613" s="1">
        <v>36526</v>
      </c>
    </row>
    <row r="7614" spans="1:10" x14ac:dyDescent="0.25">
      <c r="A7614" t="s">
        <v>27655</v>
      </c>
      <c r="B7614" t="s">
        <v>27656</v>
      </c>
      <c r="C7614" t="s">
        <v>27657</v>
      </c>
      <c r="D7614" t="s">
        <v>3927</v>
      </c>
      <c r="E7614" t="s">
        <v>14</v>
      </c>
      <c r="F7614" t="s">
        <v>33</v>
      </c>
      <c r="G7614">
        <v>22</v>
      </c>
      <c r="H7614" t="s">
        <v>34</v>
      </c>
      <c r="I7614" t="s">
        <v>34</v>
      </c>
      <c r="J7614" s="1">
        <v>35065</v>
      </c>
    </row>
    <row r="7615" spans="1:10" x14ac:dyDescent="0.25">
      <c r="A7615" t="s">
        <v>27658</v>
      </c>
      <c r="B7615" t="s">
        <v>27659</v>
      </c>
      <c r="C7615" t="s">
        <v>27660</v>
      </c>
      <c r="D7615" t="s">
        <v>27661</v>
      </c>
      <c r="E7615" t="s">
        <v>14</v>
      </c>
      <c r="F7615" t="s">
        <v>2882</v>
      </c>
      <c r="G7615">
        <v>4</v>
      </c>
      <c r="H7615" t="s">
        <v>2883</v>
      </c>
      <c r="I7615" t="s">
        <v>12112</v>
      </c>
      <c r="J7615" s="1">
        <v>40652</v>
      </c>
    </row>
    <row r="7616" spans="1:10" x14ac:dyDescent="0.25">
      <c r="A7616" t="s">
        <v>27662</v>
      </c>
      <c r="B7616" t="s">
        <v>27663</v>
      </c>
      <c r="C7616" t="s">
        <v>27664</v>
      </c>
      <c r="D7616" t="s">
        <v>27665</v>
      </c>
      <c r="E7616" t="s">
        <v>14</v>
      </c>
      <c r="J7616" s="1">
        <v>42036</v>
      </c>
    </row>
    <row r="7617" spans="1:10" x14ac:dyDescent="0.25">
      <c r="A7617" t="s">
        <v>27666</v>
      </c>
      <c r="B7617" t="s">
        <v>27667</v>
      </c>
      <c r="C7617" t="s">
        <v>27668</v>
      </c>
      <c r="D7617" t="s">
        <v>38</v>
      </c>
      <c r="E7617" t="s">
        <v>14</v>
      </c>
      <c r="F7617" t="s">
        <v>21</v>
      </c>
      <c r="G7617" t="s">
        <v>203</v>
      </c>
      <c r="H7617" t="s">
        <v>2177</v>
      </c>
      <c r="I7617" t="s">
        <v>2178</v>
      </c>
      <c r="J7617" s="1">
        <v>39142</v>
      </c>
    </row>
    <row r="7618" spans="1:10" x14ac:dyDescent="0.25">
      <c r="A7618" t="s">
        <v>27669</v>
      </c>
      <c r="B7618" t="s">
        <v>27670</v>
      </c>
      <c r="C7618" t="s">
        <v>27671</v>
      </c>
      <c r="D7618" t="s">
        <v>12682</v>
      </c>
      <c r="E7618" t="s">
        <v>14</v>
      </c>
      <c r="F7618" t="s">
        <v>160</v>
      </c>
      <c r="G7618" t="s">
        <v>161</v>
      </c>
      <c r="H7618" t="s">
        <v>162</v>
      </c>
      <c r="I7618" t="s">
        <v>27672</v>
      </c>
      <c r="J7618" s="1">
        <v>41640</v>
      </c>
    </row>
    <row r="7619" spans="1:10" x14ac:dyDescent="0.25">
      <c r="A7619" t="s">
        <v>27673</v>
      </c>
      <c r="B7619" t="s">
        <v>27674</v>
      </c>
      <c r="C7619" t="s">
        <v>27675</v>
      </c>
      <c r="D7619" t="s">
        <v>176</v>
      </c>
      <c r="E7619" t="s">
        <v>14</v>
      </c>
      <c r="F7619" t="s">
        <v>21</v>
      </c>
      <c r="G7619" t="s">
        <v>281</v>
      </c>
      <c r="H7619" t="s">
        <v>573</v>
      </c>
      <c r="I7619" t="s">
        <v>573</v>
      </c>
    </row>
    <row r="7620" spans="1:10" x14ac:dyDescent="0.25">
      <c r="A7620" t="s">
        <v>27676</v>
      </c>
      <c r="B7620" t="s">
        <v>27677</v>
      </c>
      <c r="C7620" t="s">
        <v>27678</v>
      </c>
      <c r="D7620" t="s">
        <v>89</v>
      </c>
      <c r="E7620" t="s">
        <v>14</v>
      </c>
      <c r="F7620" t="s">
        <v>21</v>
      </c>
      <c r="G7620" t="s">
        <v>39</v>
      </c>
      <c r="H7620" t="s">
        <v>277</v>
      </c>
      <c r="I7620" t="s">
        <v>277</v>
      </c>
      <c r="J7620" s="1">
        <v>40179</v>
      </c>
    </row>
    <row r="7621" spans="1:10" x14ac:dyDescent="0.25">
      <c r="A7621" t="s">
        <v>27679</v>
      </c>
      <c r="B7621" t="s">
        <v>27680</v>
      </c>
      <c r="C7621" t="s">
        <v>27681</v>
      </c>
      <c r="D7621" t="s">
        <v>51</v>
      </c>
      <c r="E7621" t="s">
        <v>14</v>
      </c>
      <c r="F7621" t="s">
        <v>21</v>
      </c>
      <c r="G7621" t="s">
        <v>137</v>
      </c>
      <c r="H7621" t="s">
        <v>138</v>
      </c>
      <c r="I7621" t="s">
        <v>7869</v>
      </c>
    </row>
    <row r="7622" spans="1:10" x14ac:dyDescent="0.25">
      <c r="A7622" t="s">
        <v>27682</v>
      </c>
      <c r="B7622" t="s">
        <v>27683</v>
      </c>
      <c r="D7622" t="s">
        <v>27684</v>
      </c>
      <c r="E7622" t="s">
        <v>14</v>
      </c>
      <c r="F7622" t="s">
        <v>21</v>
      </c>
      <c r="G7622" t="s">
        <v>59</v>
      </c>
      <c r="H7622" t="s">
        <v>90</v>
      </c>
      <c r="I7622" t="s">
        <v>27685</v>
      </c>
    </row>
    <row r="7623" spans="1:10" x14ac:dyDescent="0.25">
      <c r="A7623" t="s">
        <v>27686</v>
      </c>
      <c r="B7623" t="s">
        <v>27687</v>
      </c>
      <c r="C7623" t="s">
        <v>27688</v>
      </c>
      <c r="D7623" t="s">
        <v>176</v>
      </c>
      <c r="E7623" t="s">
        <v>14</v>
      </c>
      <c r="F7623" t="s">
        <v>21</v>
      </c>
      <c r="G7623" t="s">
        <v>59</v>
      </c>
      <c r="H7623" t="s">
        <v>60</v>
      </c>
      <c r="I7623" t="s">
        <v>14928</v>
      </c>
      <c r="J7623" s="1">
        <v>38353</v>
      </c>
    </row>
    <row r="7624" spans="1:10" x14ac:dyDescent="0.25">
      <c r="A7624" t="s">
        <v>27689</v>
      </c>
      <c r="B7624" t="s">
        <v>27690</v>
      </c>
      <c r="D7624" t="s">
        <v>1396</v>
      </c>
      <c r="E7624" t="s">
        <v>14</v>
      </c>
      <c r="F7624" t="s">
        <v>1133</v>
      </c>
      <c r="G7624">
        <v>2</v>
      </c>
      <c r="H7624" t="s">
        <v>1740</v>
      </c>
      <c r="I7624" t="s">
        <v>1741</v>
      </c>
    </row>
    <row r="7625" spans="1:10" x14ac:dyDescent="0.25">
      <c r="A7625" t="s">
        <v>27691</v>
      </c>
      <c r="B7625" t="s">
        <v>27692</v>
      </c>
      <c r="C7625" t="s">
        <v>27693</v>
      </c>
      <c r="D7625" t="s">
        <v>27694</v>
      </c>
      <c r="E7625" t="s">
        <v>14</v>
      </c>
      <c r="F7625" t="s">
        <v>21</v>
      </c>
      <c r="G7625" t="s">
        <v>59</v>
      </c>
      <c r="H7625" t="s">
        <v>60</v>
      </c>
      <c r="I7625" t="s">
        <v>61</v>
      </c>
      <c r="J7625" s="1">
        <v>39814</v>
      </c>
    </row>
    <row r="7626" spans="1:10" x14ac:dyDescent="0.25">
      <c r="A7626" t="s">
        <v>27695</v>
      </c>
      <c r="B7626" t="s">
        <v>27696</v>
      </c>
      <c r="C7626" t="s">
        <v>27697</v>
      </c>
      <c r="D7626" t="s">
        <v>27698</v>
      </c>
      <c r="E7626" t="s">
        <v>14</v>
      </c>
      <c r="F7626" t="s">
        <v>21</v>
      </c>
      <c r="G7626" t="s">
        <v>577</v>
      </c>
      <c r="H7626" t="s">
        <v>23894</v>
      </c>
      <c r="I7626" t="s">
        <v>27699</v>
      </c>
      <c r="J7626" s="1">
        <v>41640</v>
      </c>
    </row>
    <row r="7627" spans="1:10" x14ac:dyDescent="0.25">
      <c r="A7627" t="s">
        <v>27700</v>
      </c>
      <c r="B7627" t="s">
        <v>27701</v>
      </c>
      <c r="C7627" t="s">
        <v>27702</v>
      </c>
      <c r="D7627" t="s">
        <v>1396</v>
      </c>
      <c r="E7627" t="s">
        <v>108</v>
      </c>
      <c r="F7627" t="s">
        <v>21</v>
      </c>
      <c r="G7627" t="s">
        <v>59</v>
      </c>
      <c r="H7627" t="s">
        <v>60</v>
      </c>
      <c r="I7627" t="s">
        <v>109</v>
      </c>
      <c r="J7627" s="1">
        <v>37257</v>
      </c>
    </row>
    <row r="7628" spans="1:10" x14ac:dyDescent="0.25">
      <c r="A7628" t="s">
        <v>27703</v>
      </c>
      <c r="B7628" t="s">
        <v>27704</v>
      </c>
      <c r="D7628" t="s">
        <v>70</v>
      </c>
      <c r="E7628" t="s">
        <v>14</v>
      </c>
      <c r="F7628" t="s">
        <v>21</v>
      </c>
      <c r="G7628" t="s">
        <v>59</v>
      </c>
      <c r="H7628" t="s">
        <v>90</v>
      </c>
      <c r="I7628" t="s">
        <v>90</v>
      </c>
      <c r="J7628" s="1">
        <v>38353</v>
      </c>
    </row>
    <row r="7629" spans="1:10" x14ac:dyDescent="0.25">
      <c r="A7629" t="s">
        <v>27705</v>
      </c>
      <c r="B7629" t="s">
        <v>27706</v>
      </c>
      <c r="C7629" t="s">
        <v>27707</v>
      </c>
      <c r="D7629" t="s">
        <v>38</v>
      </c>
      <c r="E7629" t="s">
        <v>202</v>
      </c>
      <c r="F7629" t="s">
        <v>21</v>
      </c>
      <c r="G7629" t="s">
        <v>4963</v>
      </c>
      <c r="H7629" t="s">
        <v>4964</v>
      </c>
      <c r="I7629" t="s">
        <v>4964</v>
      </c>
      <c r="J7629" s="1">
        <v>38718</v>
      </c>
    </row>
    <row r="7630" spans="1:10" x14ac:dyDescent="0.25">
      <c r="A7630" t="s">
        <v>27708</v>
      </c>
      <c r="B7630" t="s">
        <v>27709</v>
      </c>
      <c r="C7630" t="s">
        <v>27710</v>
      </c>
      <c r="D7630" t="s">
        <v>13945</v>
      </c>
      <c r="E7630" t="s">
        <v>14</v>
      </c>
      <c r="F7630" t="s">
        <v>1057</v>
      </c>
      <c r="G7630">
        <v>7</v>
      </c>
      <c r="H7630" t="s">
        <v>10871</v>
      </c>
      <c r="I7630" t="s">
        <v>10871</v>
      </c>
      <c r="J7630" s="1">
        <v>38718</v>
      </c>
    </row>
    <row r="7631" spans="1:10" x14ac:dyDescent="0.25">
      <c r="A7631" t="s">
        <v>27711</v>
      </c>
      <c r="B7631" t="s">
        <v>27712</v>
      </c>
      <c r="C7631" t="s">
        <v>27713</v>
      </c>
      <c r="D7631" t="s">
        <v>45</v>
      </c>
      <c r="E7631" t="s">
        <v>14</v>
      </c>
      <c r="F7631" t="s">
        <v>21</v>
      </c>
      <c r="G7631" t="s">
        <v>639</v>
      </c>
      <c r="H7631" t="s">
        <v>640</v>
      </c>
      <c r="I7631" t="s">
        <v>640</v>
      </c>
      <c r="J7631" s="1">
        <v>39968</v>
      </c>
    </row>
    <row r="7632" spans="1:10" x14ac:dyDescent="0.25">
      <c r="A7632" t="s">
        <v>27714</v>
      </c>
      <c r="B7632" t="s">
        <v>27715</v>
      </c>
      <c r="C7632" t="s">
        <v>27716</v>
      </c>
      <c r="D7632" t="s">
        <v>27717</v>
      </c>
      <c r="E7632" t="s">
        <v>14</v>
      </c>
      <c r="F7632" t="s">
        <v>21</v>
      </c>
      <c r="G7632" t="s">
        <v>59</v>
      </c>
      <c r="H7632" t="s">
        <v>60</v>
      </c>
      <c r="I7632" t="s">
        <v>66</v>
      </c>
      <c r="J7632" s="1">
        <v>41275</v>
      </c>
    </row>
    <row r="7633" spans="1:10" x14ac:dyDescent="0.25">
      <c r="A7633" t="s">
        <v>27718</v>
      </c>
      <c r="B7633" t="s">
        <v>27719</v>
      </c>
      <c r="C7633" t="s">
        <v>27720</v>
      </c>
      <c r="D7633" t="s">
        <v>27721</v>
      </c>
      <c r="E7633" t="s">
        <v>14</v>
      </c>
      <c r="F7633" t="s">
        <v>21</v>
      </c>
      <c r="G7633" t="s">
        <v>137</v>
      </c>
      <c r="H7633" t="s">
        <v>138</v>
      </c>
      <c r="I7633" t="s">
        <v>138</v>
      </c>
      <c r="J7633" s="1">
        <v>38353</v>
      </c>
    </row>
    <row r="7634" spans="1:10" x14ac:dyDescent="0.25">
      <c r="A7634" t="s">
        <v>27722</v>
      </c>
      <c r="B7634" t="s">
        <v>27723</v>
      </c>
      <c r="C7634" t="s">
        <v>27724</v>
      </c>
      <c r="D7634" t="s">
        <v>27725</v>
      </c>
      <c r="E7634" t="s">
        <v>14</v>
      </c>
      <c r="F7634" t="s">
        <v>21</v>
      </c>
      <c r="G7634" t="s">
        <v>59</v>
      </c>
      <c r="H7634" t="s">
        <v>90</v>
      </c>
      <c r="I7634" t="s">
        <v>27685</v>
      </c>
      <c r="J7634" s="1">
        <v>41275</v>
      </c>
    </row>
    <row r="7635" spans="1:10" x14ac:dyDescent="0.25">
      <c r="A7635" t="s">
        <v>27726</v>
      </c>
      <c r="B7635" t="s">
        <v>27727</v>
      </c>
      <c r="C7635" t="s">
        <v>27728</v>
      </c>
      <c r="D7635" t="s">
        <v>259</v>
      </c>
      <c r="E7635" t="s">
        <v>14</v>
      </c>
      <c r="F7635" t="s">
        <v>21</v>
      </c>
      <c r="G7635" t="s">
        <v>1075</v>
      </c>
      <c r="H7635" t="s">
        <v>4255</v>
      </c>
      <c r="I7635" t="s">
        <v>4255</v>
      </c>
      <c r="J7635" s="1">
        <v>39264</v>
      </c>
    </row>
    <row r="7636" spans="1:10" x14ac:dyDescent="0.25">
      <c r="A7636" t="s">
        <v>27729</v>
      </c>
      <c r="B7636" t="s">
        <v>27730</v>
      </c>
      <c r="C7636" t="s">
        <v>27731</v>
      </c>
      <c r="E7636" t="s">
        <v>202</v>
      </c>
    </row>
    <row r="7637" spans="1:10" x14ac:dyDescent="0.25">
      <c r="A7637" t="s">
        <v>27732</v>
      </c>
      <c r="B7637" t="s">
        <v>27733</v>
      </c>
      <c r="C7637" t="s">
        <v>27734</v>
      </c>
      <c r="D7637" t="s">
        <v>2961</v>
      </c>
      <c r="E7637" t="s">
        <v>14</v>
      </c>
      <c r="F7637" t="s">
        <v>21</v>
      </c>
      <c r="G7637" t="s">
        <v>281</v>
      </c>
      <c r="H7637" t="s">
        <v>869</v>
      </c>
      <c r="I7637" t="s">
        <v>869</v>
      </c>
      <c r="J7637" s="1">
        <v>41121</v>
      </c>
    </row>
    <row r="7638" spans="1:10" x14ac:dyDescent="0.25">
      <c r="A7638" t="s">
        <v>27735</v>
      </c>
      <c r="B7638" t="s">
        <v>27736</v>
      </c>
      <c r="C7638" t="s">
        <v>27737</v>
      </c>
      <c r="D7638" t="s">
        <v>27738</v>
      </c>
      <c r="E7638" t="s">
        <v>202</v>
      </c>
      <c r="F7638" t="s">
        <v>336</v>
      </c>
      <c r="G7638">
        <v>11</v>
      </c>
      <c r="H7638" t="s">
        <v>492</v>
      </c>
      <c r="I7638" t="s">
        <v>492</v>
      </c>
      <c r="J7638" s="1">
        <v>42018</v>
      </c>
    </row>
    <row r="7639" spans="1:10" x14ac:dyDescent="0.25">
      <c r="A7639" t="s">
        <v>27739</v>
      </c>
      <c r="B7639" t="s">
        <v>27740</v>
      </c>
      <c r="C7639" t="s">
        <v>27741</v>
      </c>
      <c r="D7639" t="s">
        <v>27742</v>
      </c>
      <c r="E7639" t="s">
        <v>684</v>
      </c>
      <c r="F7639" t="s">
        <v>21</v>
      </c>
      <c r="G7639" t="s">
        <v>137</v>
      </c>
      <c r="H7639" t="s">
        <v>138</v>
      </c>
      <c r="I7639" t="s">
        <v>138</v>
      </c>
      <c r="J7639" s="1">
        <v>36161</v>
      </c>
    </row>
    <row r="7640" spans="1:10" x14ac:dyDescent="0.25">
      <c r="A7640" t="s">
        <v>27743</v>
      </c>
      <c r="B7640" t="s">
        <v>27744</v>
      </c>
      <c r="C7640" t="s">
        <v>27745</v>
      </c>
      <c r="D7640" t="s">
        <v>27746</v>
      </c>
      <c r="E7640" t="s">
        <v>14</v>
      </c>
      <c r="F7640" t="s">
        <v>21</v>
      </c>
      <c r="G7640" t="s">
        <v>84</v>
      </c>
      <c r="H7640" t="s">
        <v>584</v>
      </c>
      <c r="I7640" t="s">
        <v>584</v>
      </c>
      <c r="J7640" s="1">
        <v>41067</v>
      </c>
    </row>
    <row r="7641" spans="1:10" x14ac:dyDescent="0.25">
      <c r="A7641" t="s">
        <v>27747</v>
      </c>
      <c r="B7641" t="s">
        <v>27748</v>
      </c>
      <c r="E7641" t="s">
        <v>108</v>
      </c>
      <c r="F7641" t="s">
        <v>21</v>
      </c>
      <c r="G7641" t="s">
        <v>84</v>
      </c>
      <c r="H7641" t="s">
        <v>3564</v>
      </c>
      <c r="I7641" t="s">
        <v>3564</v>
      </c>
      <c r="J7641" s="1">
        <v>33604</v>
      </c>
    </row>
    <row r="7642" spans="1:10" x14ac:dyDescent="0.25">
      <c r="A7642" t="s">
        <v>27749</v>
      </c>
      <c r="B7642" t="s">
        <v>27750</v>
      </c>
      <c r="C7642" t="s">
        <v>27751</v>
      </c>
      <c r="D7642" t="s">
        <v>27752</v>
      </c>
      <c r="E7642" t="s">
        <v>14</v>
      </c>
      <c r="F7642" t="s">
        <v>21</v>
      </c>
      <c r="G7642" t="s">
        <v>137</v>
      </c>
      <c r="H7642" t="s">
        <v>138</v>
      </c>
      <c r="I7642" t="s">
        <v>1752</v>
      </c>
      <c r="J7642" s="1">
        <v>40544</v>
      </c>
    </row>
    <row r="7643" spans="1:10" x14ac:dyDescent="0.25">
      <c r="A7643" t="s">
        <v>27753</v>
      </c>
      <c r="B7643" t="s">
        <v>27754</v>
      </c>
      <c r="D7643" t="s">
        <v>280</v>
      </c>
      <c r="E7643" t="s">
        <v>14</v>
      </c>
      <c r="F7643" t="s">
        <v>21</v>
      </c>
      <c r="G7643" t="s">
        <v>5940</v>
      </c>
      <c r="H7643" t="s">
        <v>10772</v>
      </c>
      <c r="I7643" t="s">
        <v>18763</v>
      </c>
      <c r="J7643" s="1">
        <v>41548</v>
      </c>
    </row>
    <row r="7644" spans="1:10" x14ac:dyDescent="0.25">
      <c r="A7644" t="s">
        <v>27755</v>
      </c>
      <c r="B7644" t="s">
        <v>27756</v>
      </c>
      <c r="C7644" t="s">
        <v>27757</v>
      </c>
      <c r="D7644" t="s">
        <v>27758</v>
      </c>
      <c r="E7644" t="s">
        <v>14</v>
      </c>
      <c r="F7644" t="s">
        <v>21</v>
      </c>
      <c r="G7644" t="s">
        <v>59</v>
      </c>
      <c r="H7644" t="s">
        <v>60</v>
      </c>
      <c r="I7644" t="s">
        <v>66</v>
      </c>
    </row>
    <row r="7645" spans="1:10" x14ac:dyDescent="0.25">
      <c r="A7645" t="s">
        <v>27759</v>
      </c>
      <c r="B7645" t="s">
        <v>27760</v>
      </c>
      <c r="C7645" t="s">
        <v>27761</v>
      </c>
      <c r="D7645" t="s">
        <v>27762</v>
      </c>
      <c r="E7645" t="s">
        <v>14</v>
      </c>
      <c r="F7645" t="s">
        <v>21</v>
      </c>
      <c r="G7645" t="s">
        <v>4963</v>
      </c>
      <c r="H7645" t="s">
        <v>4964</v>
      </c>
      <c r="I7645" t="s">
        <v>4964</v>
      </c>
      <c r="J7645" s="1">
        <v>41275</v>
      </c>
    </row>
    <row r="7646" spans="1:10" x14ac:dyDescent="0.25">
      <c r="A7646" t="s">
        <v>27763</v>
      </c>
      <c r="B7646" t="s">
        <v>27764</v>
      </c>
      <c r="C7646" t="s">
        <v>27765</v>
      </c>
      <c r="D7646" t="s">
        <v>38</v>
      </c>
      <c r="E7646" t="s">
        <v>14</v>
      </c>
      <c r="F7646" t="s">
        <v>21</v>
      </c>
      <c r="G7646" t="s">
        <v>785</v>
      </c>
      <c r="H7646" t="s">
        <v>786</v>
      </c>
      <c r="I7646" t="s">
        <v>786</v>
      </c>
      <c r="J7646" s="1">
        <v>38779</v>
      </c>
    </row>
    <row r="7647" spans="1:10" x14ac:dyDescent="0.25">
      <c r="A7647" t="s">
        <v>27766</v>
      </c>
      <c r="B7647" t="s">
        <v>27767</v>
      </c>
      <c r="C7647" t="s">
        <v>27768</v>
      </c>
      <c r="D7647" t="s">
        <v>27769</v>
      </c>
      <c r="E7647" t="s">
        <v>108</v>
      </c>
      <c r="F7647" t="s">
        <v>21</v>
      </c>
      <c r="G7647" t="s">
        <v>59</v>
      </c>
      <c r="H7647" t="s">
        <v>60</v>
      </c>
      <c r="I7647" t="s">
        <v>1098</v>
      </c>
    </row>
    <row r="7648" spans="1:10" x14ac:dyDescent="0.25">
      <c r="A7648" t="s">
        <v>27770</v>
      </c>
      <c r="B7648" t="s">
        <v>27771</v>
      </c>
      <c r="C7648" t="s">
        <v>27772</v>
      </c>
      <c r="D7648" t="s">
        <v>27773</v>
      </c>
      <c r="E7648" t="s">
        <v>14</v>
      </c>
      <c r="F7648" t="s">
        <v>21</v>
      </c>
      <c r="G7648" t="s">
        <v>639</v>
      </c>
      <c r="H7648" t="s">
        <v>640</v>
      </c>
      <c r="I7648" t="s">
        <v>11062</v>
      </c>
    </row>
    <row r="7649" spans="1:10" x14ac:dyDescent="0.25">
      <c r="A7649" t="s">
        <v>27774</v>
      </c>
      <c r="B7649" t="s">
        <v>27775</v>
      </c>
      <c r="C7649" t="s">
        <v>27776</v>
      </c>
      <c r="D7649" t="s">
        <v>27777</v>
      </c>
      <c r="E7649" t="s">
        <v>14</v>
      </c>
      <c r="F7649" t="s">
        <v>21</v>
      </c>
      <c r="G7649" t="s">
        <v>101</v>
      </c>
      <c r="H7649" t="s">
        <v>102</v>
      </c>
      <c r="I7649" t="s">
        <v>5330</v>
      </c>
    </row>
    <row r="7650" spans="1:10" x14ac:dyDescent="0.25">
      <c r="A7650" t="s">
        <v>27778</v>
      </c>
      <c r="B7650" t="s">
        <v>27779</v>
      </c>
      <c r="C7650" t="s">
        <v>27780</v>
      </c>
      <c r="D7650" t="s">
        <v>32</v>
      </c>
      <c r="E7650" t="s">
        <v>14</v>
      </c>
      <c r="F7650" t="s">
        <v>21</v>
      </c>
      <c r="G7650" t="s">
        <v>425</v>
      </c>
      <c r="H7650" t="s">
        <v>523</v>
      </c>
      <c r="I7650" t="s">
        <v>5109</v>
      </c>
      <c r="J7650" s="1">
        <v>31778</v>
      </c>
    </row>
    <row r="7651" spans="1:10" x14ac:dyDescent="0.25">
      <c r="A7651" t="s">
        <v>27781</v>
      </c>
      <c r="B7651" t="s">
        <v>27782</v>
      </c>
      <c r="C7651" t="s">
        <v>27783</v>
      </c>
      <c r="D7651" t="s">
        <v>27784</v>
      </c>
      <c r="E7651" t="s">
        <v>14</v>
      </c>
      <c r="F7651" t="s">
        <v>21</v>
      </c>
      <c r="G7651" t="s">
        <v>59</v>
      </c>
      <c r="H7651" t="s">
        <v>60</v>
      </c>
      <c r="I7651" t="s">
        <v>1098</v>
      </c>
      <c r="J7651" s="1">
        <v>40544</v>
      </c>
    </row>
    <row r="7652" spans="1:10" x14ac:dyDescent="0.25">
      <c r="A7652" t="s">
        <v>27785</v>
      </c>
      <c r="B7652" t="s">
        <v>27786</v>
      </c>
      <c r="C7652" t="s">
        <v>27787</v>
      </c>
      <c r="D7652" t="s">
        <v>27788</v>
      </c>
      <c r="E7652" t="s">
        <v>14</v>
      </c>
      <c r="F7652" t="s">
        <v>123</v>
      </c>
      <c r="G7652" t="s">
        <v>124</v>
      </c>
      <c r="H7652" t="s">
        <v>125</v>
      </c>
      <c r="I7652" t="s">
        <v>125</v>
      </c>
      <c r="J7652" s="1">
        <v>41256</v>
      </c>
    </row>
    <row r="7653" spans="1:10" x14ac:dyDescent="0.25">
      <c r="A7653" t="s">
        <v>27789</v>
      </c>
      <c r="B7653" t="s">
        <v>27790</v>
      </c>
      <c r="C7653" t="s">
        <v>27791</v>
      </c>
      <c r="D7653" t="s">
        <v>38</v>
      </c>
      <c r="E7653" t="s">
        <v>14</v>
      </c>
      <c r="F7653" t="s">
        <v>21</v>
      </c>
      <c r="G7653" t="s">
        <v>137</v>
      </c>
      <c r="H7653" t="s">
        <v>138</v>
      </c>
      <c r="I7653" t="s">
        <v>138</v>
      </c>
      <c r="J7653" s="1">
        <v>36526</v>
      </c>
    </row>
    <row r="7654" spans="1:10" x14ac:dyDescent="0.25">
      <c r="A7654" t="s">
        <v>27792</v>
      </c>
      <c r="B7654" t="s">
        <v>27793</v>
      </c>
      <c r="D7654" t="s">
        <v>21724</v>
      </c>
      <c r="E7654" t="s">
        <v>14</v>
      </c>
      <c r="J7654" s="1">
        <v>41487</v>
      </c>
    </row>
    <row r="7655" spans="1:10" x14ac:dyDescent="0.25">
      <c r="A7655" t="s">
        <v>27794</v>
      </c>
      <c r="B7655" t="s">
        <v>27795</v>
      </c>
      <c r="C7655" t="s">
        <v>27796</v>
      </c>
      <c r="D7655" t="s">
        <v>27797</v>
      </c>
      <c r="E7655" t="s">
        <v>14</v>
      </c>
      <c r="F7655" t="s">
        <v>21</v>
      </c>
      <c r="G7655" t="s">
        <v>203</v>
      </c>
      <c r="H7655" t="s">
        <v>6938</v>
      </c>
      <c r="I7655" t="s">
        <v>6938</v>
      </c>
      <c r="J7655" s="1">
        <v>41000</v>
      </c>
    </row>
    <row r="7656" spans="1:10" x14ac:dyDescent="0.25">
      <c r="A7656" t="s">
        <v>27798</v>
      </c>
      <c r="B7656" t="s">
        <v>27799</v>
      </c>
      <c r="C7656" t="s">
        <v>27800</v>
      </c>
      <c r="D7656" t="s">
        <v>1498</v>
      </c>
      <c r="E7656" t="s">
        <v>14</v>
      </c>
      <c r="F7656" t="s">
        <v>27801</v>
      </c>
      <c r="G7656">
        <v>25</v>
      </c>
      <c r="J7656" s="1">
        <v>37987</v>
      </c>
    </row>
    <row r="7657" spans="1:10" x14ac:dyDescent="0.25">
      <c r="A7657" t="s">
        <v>27802</v>
      </c>
      <c r="B7657" t="s">
        <v>27803</v>
      </c>
      <c r="C7657" t="s">
        <v>27804</v>
      </c>
      <c r="D7657" t="s">
        <v>89</v>
      </c>
      <c r="E7657" t="s">
        <v>14</v>
      </c>
      <c r="F7657" t="s">
        <v>21</v>
      </c>
      <c r="G7657" t="s">
        <v>59</v>
      </c>
      <c r="H7657" t="s">
        <v>60</v>
      </c>
      <c r="I7657" t="s">
        <v>66</v>
      </c>
      <c r="J7657" s="1">
        <v>29587</v>
      </c>
    </row>
    <row r="7658" spans="1:10" x14ac:dyDescent="0.25">
      <c r="A7658" t="s">
        <v>27805</v>
      </c>
      <c r="B7658" t="s">
        <v>27806</v>
      </c>
      <c r="C7658" t="s">
        <v>27807</v>
      </c>
      <c r="D7658" t="s">
        <v>259</v>
      </c>
      <c r="E7658" t="s">
        <v>14</v>
      </c>
      <c r="F7658" t="s">
        <v>21</v>
      </c>
      <c r="G7658" t="s">
        <v>293</v>
      </c>
      <c r="H7658" t="s">
        <v>294</v>
      </c>
      <c r="I7658" t="s">
        <v>24790</v>
      </c>
      <c r="J7658" s="1">
        <v>36892</v>
      </c>
    </row>
    <row r="7659" spans="1:10" x14ac:dyDescent="0.25">
      <c r="A7659" t="s">
        <v>27808</v>
      </c>
      <c r="B7659" t="s">
        <v>27809</v>
      </c>
      <c r="C7659" t="s">
        <v>27810</v>
      </c>
      <c r="D7659" t="s">
        <v>51</v>
      </c>
      <c r="E7659" t="s">
        <v>14</v>
      </c>
      <c r="F7659" t="s">
        <v>21</v>
      </c>
      <c r="G7659" t="s">
        <v>153</v>
      </c>
      <c r="H7659" t="s">
        <v>2681</v>
      </c>
      <c r="I7659" t="s">
        <v>2681</v>
      </c>
    </row>
    <row r="7660" spans="1:10" x14ac:dyDescent="0.25">
      <c r="A7660" t="s">
        <v>27811</v>
      </c>
      <c r="B7660" t="s">
        <v>27812</v>
      </c>
      <c r="C7660" t="s">
        <v>27813</v>
      </c>
      <c r="D7660" t="s">
        <v>2382</v>
      </c>
      <c r="E7660" t="s">
        <v>14</v>
      </c>
      <c r="F7660" t="s">
        <v>21</v>
      </c>
      <c r="G7660" t="s">
        <v>59</v>
      </c>
      <c r="H7660" t="s">
        <v>60</v>
      </c>
      <c r="I7660" t="s">
        <v>66</v>
      </c>
    </row>
    <row r="7661" spans="1:10" x14ac:dyDescent="0.25">
      <c r="A7661" t="s">
        <v>27814</v>
      </c>
      <c r="B7661" t="s">
        <v>27815</v>
      </c>
      <c r="C7661" t="s">
        <v>27816</v>
      </c>
      <c r="D7661" t="s">
        <v>761</v>
      </c>
      <c r="E7661" t="s">
        <v>14</v>
      </c>
      <c r="F7661" t="s">
        <v>21</v>
      </c>
      <c r="G7661" t="s">
        <v>1325</v>
      </c>
      <c r="H7661" t="s">
        <v>1326</v>
      </c>
      <c r="I7661" t="s">
        <v>1326</v>
      </c>
    </row>
    <row r="7662" spans="1:10" x14ac:dyDescent="0.25">
      <c r="A7662" t="s">
        <v>27817</v>
      </c>
      <c r="B7662" t="s">
        <v>27818</v>
      </c>
      <c r="C7662" t="s">
        <v>27819</v>
      </c>
      <c r="D7662" t="s">
        <v>27820</v>
      </c>
      <c r="E7662" t="s">
        <v>14</v>
      </c>
      <c r="F7662" t="s">
        <v>21</v>
      </c>
      <c r="G7662" t="s">
        <v>203</v>
      </c>
      <c r="H7662" t="s">
        <v>204</v>
      </c>
      <c r="I7662" t="s">
        <v>27821</v>
      </c>
      <c r="J7662" s="1">
        <v>37622</v>
      </c>
    </row>
    <row r="7663" spans="1:10" x14ac:dyDescent="0.25">
      <c r="A7663" t="s">
        <v>27822</v>
      </c>
      <c r="B7663" t="s">
        <v>27823</v>
      </c>
      <c r="C7663" t="s">
        <v>27824</v>
      </c>
      <c r="D7663" t="s">
        <v>27825</v>
      </c>
      <c r="E7663" t="s">
        <v>14</v>
      </c>
      <c r="F7663" t="s">
        <v>21</v>
      </c>
      <c r="G7663" t="s">
        <v>77</v>
      </c>
      <c r="H7663" t="s">
        <v>3874</v>
      </c>
      <c r="I7663" t="s">
        <v>3874</v>
      </c>
    </row>
    <row r="7664" spans="1:10" x14ac:dyDescent="0.25">
      <c r="A7664" t="s">
        <v>27826</v>
      </c>
      <c r="B7664" t="s">
        <v>27827</v>
      </c>
      <c r="C7664" t="s">
        <v>27828</v>
      </c>
      <c r="D7664" t="s">
        <v>243</v>
      </c>
      <c r="E7664" t="s">
        <v>14</v>
      </c>
      <c r="F7664" t="s">
        <v>21</v>
      </c>
      <c r="G7664" t="s">
        <v>803</v>
      </c>
      <c r="H7664" t="s">
        <v>804</v>
      </c>
      <c r="I7664" t="s">
        <v>805</v>
      </c>
      <c r="J7664" s="1">
        <v>30682</v>
      </c>
    </row>
    <row r="7665" spans="1:10" x14ac:dyDescent="0.25">
      <c r="A7665" t="s">
        <v>27829</v>
      </c>
      <c r="B7665" t="s">
        <v>27830</v>
      </c>
      <c r="C7665" t="s">
        <v>27831</v>
      </c>
      <c r="D7665" t="s">
        <v>27832</v>
      </c>
      <c r="E7665" t="s">
        <v>14</v>
      </c>
      <c r="F7665" t="s">
        <v>21</v>
      </c>
      <c r="G7665" t="s">
        <v>522</v>
      </c>
      <c r="H7665" t="s">
        <v>523</v>
      </c>
      <c r="I7665" t="s">
        <v>524</v>
      </c>
      <c r="J7665" s="1">
        <v>40544</v>
      </c>
    </row>
    <row r="7666" spans="1:10" x14ac:dyDescent="0.25">
      <c r="A7666" t="s">
        <v>27833</v>
      </c>
      <c r="B7666" t="s">
        <v>27834</v>
      </c>
      <c r="C7666" t="s">
        <v>27835</v>
      </c>
      <c r="D7666" t="s">
        <v>38</v>
      </c>
      <c r="E7666" t="s">
        <v>14</v>
      </c>
      <c r="F7666" t="s">
        <v>21</v>
      </c>
      <c r="G7666" t="s">
        <v>59</v>
      </c>
      <c r="H7666" t="s">
        <v>60</v>
      </c>
      <c r="I7666" t="s">
        <v>66</v>
      </c>
      <c r="J7666" s="1">
        <v>40909</v>
      </c>
    </row>
    <row r="7667" spans="1:10" x14ac:dyDescent="0.25">
      <c r="A7667" t="s">
        <v>27836</v>
      </c>
      <c r="B7667" t="s">
        <v>27837</v>
      </c>
      <c r="C7667" t="s">
        <v>27838</v>
      </c>
      <c r="D7667" t="s">
        <v>27839</v>
      </c>
      <c r="E7667" t="s">
        <v>14</v>
      </c>
      <c r="F7667" t="s">
        <v>21</v>
      </c>
      <c r="G7667" t="s">
        <v>425</v>
      </c>
      <c r="H7667" t="s">
        <v>7654</v>
      </c>
      <c r="I7667" t="s">
        <v>27840</v>
      </c>
      <c r="J7667" s="1">
        <v>40770</v>
      </c>
    </row>
    <row r="7668" spans="1:10" x14ac:dyDescent="0.25">
      <c r="A7668" t="s">
        <v>27841</v>
      </c>
      <c r="B7668" t="s">
        <v>27842</v>
      </c>
      <c r="C7668" t="s">
        <v>27843</v>
      </c>
      <c r="D7668" t="s">
        <v>3927</v>
      </c>
      <c r="E7668" t="s">
        <v>202</v>
      </c>
      <c r="F7668" t="s">
        <v>21</v>
      </c>
      <c r="G7668" t="s">
        <v>59</v>
      </c>
      <c r="H7668" t="s">
        <v>60</v>
      </c>
      <c r="I7668" t="s">
        <v>61</v>
      </c>
      <c r="J7668" s="1">
        <v>37257</v>
      </c>
    </row>
    <row r="7669" spans="1:10" x14ac:dyDescent="0.25">
      <c r="A7669" t="s">
        <v>27844</v>
      </c>
      <c r="B7669" t="s">
        <v>27845</v>
      </c>
      <c r="D7669" t="s">
        <v>650</v>
      </c>
      <c r="E7669" t="s">
        <v>14</v>
      </c>
      <c r="F7669" t="s">
        <v>21</v>
      </c>
      <c r="G7669" t="s">
        <v>425</v>
      </c>
      <c r="H7669" t="s">
        <v>6333</v>
      </c>
      <c r="I7669" t="s">
        <v>20179</v>
      </c>
    </row>
    <row r="7670" spans="1:10" x14ac:dyDescent="0.25">
      <c r="A7670" t="s">
        <v>27846</v>
      </c>
      <c r="B7670" t="s">
        <v>27847</v>
      </c>
      <c r="C7670" t="s">
        <v>27848</v>
      </c>
      <c r="D7670" t="s">
        <v>761</v>
      </c>
      <c r="E7670" t="s">
        <v>14</v>
      </c>
      <c r="F7670" t="s">
        <v>21</v>
      </c>
      <c r="G7670" t="s">
        <v>203</v>
      </c>
      <c r="H7670" t="s">
        <v>15009</v>
      </c>
      <c r="I7670" t="s">
        <v>15842</v>
      </c>
      <c r="J7670" s="1">
        <v>39845</v>
      </c>
    </row>
    <row r="7671" spans="1:10" x14ac:dyDescent="0.25">
      <c r="A7671" t="s">
        <v>27849</v>
      </c>
      <c r="B7671" t="s">
        <v>27850</v>
      </c>
      <c r="C7671" t="s">
        <v>27851</v>
      </c>
      <c r="D7671" t="s">
        <v>761</v>
      </c>
      <c r="E7671" t="s">
        <v>14</v>
      </c>
      <c r="F7671" t="s">
        <v>21</v>
      </c>
      <c r="G7671" t="s">
        <v>2671</v>
      </c>
      <c r="H7671" t="s">
        <v>23885</v>
      </c>
      <c r="I7671" t="s">
        <v>27852</v>
      </c>
      <c r="J7671" s="1">
        <v>37622</v>
      </c>
    </row>
    <row r="7672" spans="1:10" x14ac:dyDescent="0.25">
      <c r="A7672" t="s">
        <v>27853</v>
      </c>
      <c r="B7672" t="s">
        <v>27854</v>
      </c>
      <c r="C7672" t="s">
        <v>27855</v>
      </c>
      <c r="D7672" t="s">
        <v>736</v>
      </c>
      <c r="E7672" t="s">
        <v>14</v>
      </c>
      <c r="F7672" t="s">
        <v>21</v>
      </c>
      <c r="G7672" t="s">
        <v>281</v>
      </c>
      <c r="H7672" t="s">
        <v>1025</v>
      </c>
      <c r="I7672" t="s">
        <v>1025</v>
      </c>
      <c r="J7672" s="1">
        <v>40179</v>
      </c>
    </row>
    <row r="7673" spans="1:10" x14ac:dyDescent="0.25">
      <c r="A7673" t="s">
        <v>27856</v>
      </c>
      <c r="B7673" t="s">
        <v>27857</v>
      </c>
      <c r="E7673" t="s">
        <v>14</v>
      </c>
      <c r="J7673" s="1">
        <v>39800</v>
      </c>
    </row>
    <row r="7674" spans="1:10" x14ac:dyDescent="0.25">
      <c r="A7674" t="s">
        <v>27858</v>
      </c>
      <c r="B7674" t="s">
        <v>27859</v>
      </c>
      <c r="C7674" t="s">
        <v>27860</v>
      </c>
      <c r="D7674" t="s">
        <v>27861</v>
      </c>
      <c r="E7674" t="s">
        <v>14</v>
      </c>
      <c r="F7674" t="s">
        <v>1057</v>
      </c>
      <c r="G7674">
        <v>1</v>
      </c>
      <c r="H7674" t="s">
        <v>1058</v>
      </c>
      <c r="I7674" t="s">
        <v>17350</v>
      </c>
      <c r="J7674" s="1">
        <v>39448</v>
      </c>
    </row>
    <row r="7675" spans="1:10" x14ac:dyDescent="0.25">
      <c r="A7675" t="s">
        <v>27862</v>
      </c>
      <c r="B7675" t="s">
        <v>27863</v>
      </c>
      <c r="C7675" t="s">
        <v>27864</v>
      </c>
      <c r="D7675" t="s">
        <v>27865</v>
      </c>
      <c r="E7675" t="s">
        <v>14</v>
      </c>
      <c r="F7675" t="s">
        <v>633</v>
      </c>
      <c r="G7675">
        <v>19</v>
      </c>
      <c r="H7675" t="s">
        <v>634</v>
      </c>
      <c r="I7675" t="s">
        <v>27866</v>
      </c>
      <c r="J7675" s="1">
        <v>38718</v>
      </c>
    </row>
    <row r="7676" spans="1:10" x14ac:dyDescent="0.25">
      <c r="A7676" t="s">
        <v>27867</v>
      </c>
      <c r="B7676" t="s">
        <v>27868</v>
      </c>
      <c r="C7676" t="s">
        <v>27869</v>
      </c>
      <c r="D7676" t="s">
        <v>27870</v>
      </c>
      <c r="E7676" t="s">
        <v>14</v>
      </c>
      <c r="F7676" t="s">
        <v>21</v>
      </c>
      <c r="G7676" t="s">
        <v>59</v>
      </c>
      <c r="H7676" t="s">
        <v>60</v>
      </c>
      <c r="I7676" t="s">
        <v>66</v>
      </c>
      <c r="J7676" s="1">
        <v>41275</v>
      </c>
    </row>
    <row r="7677" spans="1:10" x14ac:dyDescent="0.25">
      <c r="A7677" t="s">
        <v>27871</v>
      </c>
      <c r="B7677" t="s">
        <v>27872</v>
      </c>
      <c r="C7677" t="s">
        <v>27873</v>
      </c>
      <c r="D7677" t="s">
        <v>1396</v>
      </c>
      <c r="E7677" t="s">
        <v>108</v>
      </c>
      <c r="F7677" t="s">
        <v>21</v>
      </c>
      <c r="G7677" t="s">
        <v>59</v>
      </c>
      <c r="H7677" t="s">
        <v>60</v>
      </c>
      <c r="I7677" t="s">
        <v>601</v>
      </c>
      <c r="J7677" s="1">
        <v>35796</v>
      </c>
    </row>
    <row r="7678" spans="1:10" x14ac:dyDescent="0.25">
      <c r="A7678" t="s">
        <v>27874</v>
      </c>
      <c r="B7678" t="s">
        <v>27875</v>
      </c>
      <c r="C7678" t="s">
        <v>27876</v>
      </c>
      <c r="D7678" t="s">
        <v>761</v>
      </c>
      <c r="E7678" t="s">
        <v>14</v>
      </c>
      <c r="F7678" t="s">
        <v>52</v>
      </c>
      <c r="G7678" t="s">
        <v>27877</v>
      </c>
      <c r="H7678" t="s">
        <v>27878</v>
      </c>
      <c r="I7678" t="s">
        <v>27879</v>
      </c>
      <c r="J7678" s="1">
        <v>40179</v>
      </c>
    </row>
    <row r="7679" spans="1:10" x14ac:dyDescent="0.25">
      <c r="A7679" t="s">
        <v>27880</v>
      </c>
      <c r="B7679" t="s">
        <v>27881</v>
      </c>
      <c r="C7679" t="s">
        <v>27882</v>
      </c>
      <c r="D7679" t="s">
        <v>27883</v>
      </c>
      <c r="E7679" t="s">
        <v>14</v>
      </c>
      <c r="F7679" t="s">
        <v>21</v>
      </c>
      <c r="G7679" t="s">
        <v>281</v>
      </c>
      <c r="H7679" t="s">
        <v>1025</v>
      </c>
      <c r="I7679" t="s">
        <v>1025</v>
      </c>
    </row>
    <row r="7680" spans="1:10" x14ac:dyDescent="0.25">
      <c r="A7680" t="s">
        <v>27884</v>
      </c>
      <c r="B7680" t="s">
        <v>27885</v>
      </c>
      <c r="C7680" t="s">
        <v>27886</v>
      </c>
      <c r="D7680" t="s">
        <v>27887</v>
      </c>
      <c r="E7680" t="s">
        <v>14</v>
      </c>
      <c r="F7680" t="s">
        <v>33</v>
      </c>
      <c r="G7680">
        <v>22</v>
      </c>
      <c r="H7680" t="s">
        <v>34</v>
      </c>
      <c r="I7680" t="s">
        <v>34</v>
      </c>
    </row>
    <row r="7681" spans="1:10" x14ac:dyDescent="0.25">
      <c r="A7681" t="s">
        <v>27888</v>
      </c>
      <c r="B7681" t="s">
        <v>27889</v>
      </c>
      <c r="C7681" t="s">
        <v>27890</v>
      </c>
      <c r="D7681" t="s">
        <v>45</v>
      </c>
      <c r="E7681" t="s">
        <v>14</v>
      </c>
      <c r="F7681" t="s">
        <v>52</v>
      </c>
      <c r="G7681" t="s">
        <v>53</v>
      </c>
      <c r="H7681" t="s">
        <v>54</v>
      </c>
      <c r="I7681" t="s">
        <v>54</v>
      </c>
      <c r="J7681" s="1">
        <v>40544</v>
      </c>
    </row>
    <row r="7682" spans="1:10" x14ac:dyDescent="0.25">
      <c r="A7682" t="s">
        <v>27891</v>
      </c>
      <c r="B7682" t="s">
        <v>27892</v>
      </c>
      <c r="C7682" t="s">
        <v>27893</v>
      </c>
      <c r="D7682" t="s">
        <v>3391</v>
      </c>
      <c r="E7682" t="s">
        <v>14</v>
      </c>
      <c r="F7682" t="s">
        <v>342</v>
      </c>
      <c r="J7682" s="1">
        <v>40544</v>
      </c>
    </row>
    <row r="7683" spans="1:10" x14ac:dyDescent="0.25">
      <c r="A7683" t="s">
        <v>27894</v>
      </c>
      <c r="B7683" t="s">
        <v>27895</v>
      </c>
      <c r="C7683" t="s">
        <v>27896</v>
      </c>
      <c r="D7683" t="s">
        <v>1396</v>
      </c>
      <c r="E7683" t="s">
        <v>14</v>
      </c>
      <c r="F7683" t="s">
        <v>123</v>
      </c>
      <c r="G7683" t="s">
        <v>6949</v>
      </c>
      <c r="H7683" t="s">
        <v>497</v>
      </c>
      <c r="I7683" t="s">
        <v>6950</v>
      </c>
    </row>
    <row r="7684" spans="1:10" x14ac:dyDescent="0.25">
      <c r="A7684" t="s">
        <v>27897</v>
      </c>
      <c r="B7684" t="s">
        <v>27898</v>
      </c>
      <c r="C7684" t="s">
        <v>27899</v>
      </c>
      <c r="E7684" t="s">
        <v>14</v>
      </c>
      <c r="J7684" s="1">
        <v>38353</v>
      </c>
    </row>
    <row r="7685" spans="1:10" x14ac:dyDescent="0.25">
      <c r="A7685" t="s">
        <v>27900</v>
      </c>
      <c r="B7685" t="s">
        <v>27901</v>
      </c>
      <c r="C7685" t="s">
        <v>27902</v>
      </c>
      <c r="D7685" t="s">
        <v>51</v>
      </c>
      <c r="E7685" t="s">
        <v>684</v>
      </c>
      <c r="F7685" t="s">
        <v>21</v>
      </c>
      <c r="G7685" t="s">
        <v>153</v>
      </c>
      <c r="H7685" t="s">
        <v>239</v>
      </c>
      <c r="I7685" t="s">
        <v>322</v>
      </c>
      <c r="J7685" s="1">
        <v>33604</v>
      </c>
    </row>
    <row r="7686" spans="1:10" x14ac:dyDescent="0.25">
      <c r="A7686" t="s">
        <v>27903</v>
      </c>
      <c r="B7686" t="s">
        <v>27904</v>
      </c>
      <c r="C7686" t="s">
        <v>27905</v>
      </c>
      <c r="D7686" t="s">
        <v>27906</v>
      </c>
      <c r="E7686" t="s">
        <v>14</v>
      </c>
      <c r="F7686" t="s">
        <v>21</v>
      </c>
      <c r="G7686" t="s">
        <v>59</v>
      </c>
      <c r="H7686" t="s">
        <v>60</v>
      </c>
      <c r="I7686" t="s">
        <v>66</v>
      </c>
      <c r="J7686" s="1">
        <v>41456</v>
      </c>
    </row>
    <row r="7687" spans="1:10" x14ac:dyDescent="0.25">
      <c r="A7687" t="s">
        <v>27907</v>
      </c>
      <c r="B7687" t="s">
        <v>27908</v>
      </c>
      <c r="D7687" t="s">
        <v>38</v>
      </c>
      <c r="E7687" t="s">
        <v>14</v>
      </c>
    </row>
    <row r="7688" spans="1:10" x14ac:dyDescent="0.25">
      <c r="A7688" t="s">
        <v>27909</v>
      </c>
      <c r="B7688" t="s">
        <v>27910</v>
      </c>
      <c r="C7688" t="s">
        <v>27911</v>
      </c>
      <c r="D7688" t="s">
        <v>27912</v>
      </c>
      <c r="E7688" t="s">
        <v>14</v>
      </c>
      <c r="F7688" t="s">
        <v>21</v>
      </c>
      <c r="G7688" t="s">
        <v>101</v>
      </c>
      <c r="H7688" t="s">
        <v>102</v>
      </c>
      <c r="I7688" t="s">
        <v>103</v>
      </c>
      <c r="J7688" s="1">
        <v>41548</v>
      </c>
    </row>
    <row r="7689" spans="1:10" x14ac:dyDescent="0.25">
      <c r="A7689" t="s">
        <v>27913</v>
      </c>
      <c r="B7689" t="s">
        <v>27914</v>
      </c>
      <c r="C7689" t="s">
        <v>27915</v>
      </c>
      <c r="D7689" t="s">
        <v>27916</v>
      </c>
      <c r="E7689" t="s">
        <v>14</v>
      </c>
      <c r="F7689" t="s">
        <v>547</v>
      </c>
      <c r="G7689">
        <v>29</v>
      </c>
      <c r="H7689" t="s">
        <v>744</v>
      </c>
      <c r="I7689" t="s">
        <v>744</v>
      </c>
      <c r="J7689" s="1">
        <v>41183</v>
      </c>
    </row>
    <row r="7690" spans="1:10" x14ac:dyDescent="0.25">
      <c r="A7690" t="s">
        <v>27917</v>
      </c>
      <c r="B7690" t="s">
        <v>27918</v>
      </c>
      <c r="C7690" t="s">
        <v>27919</v>
      </c>
      <c r="D7690" t="s">
        <v>1498</v>
      </c>
      <c r="E7690" t="s">
        <v>14</v>
      </c>
      <c r="F7690" t="s">
        <v>21</v>
      </c>
      <c r="G7690" t="s">
        <v>59</v>
      </c>
      <c r="H7690" t="s">
        <v>60</v>
      </c>
      <c r="I7690" t="s">
        <v>66</v>
      </c>
      <c r="J7690" s="1">
        <v>40909</v>
      </c>
    </row>
    <row r="7691" spans="1:10" x14ac:dyDescent="0.25">
      <c r="A7691" t="s">
        <v>27920</v>
      </c>
      <c r="B7691" t="s">
        <v>27921</v>
      </c>
      <c r="C7691" t="s">
        <v>27922</v>
      </c>
      <c r="D7691" t="s">
        <v>27923</v>
      </c>
      <c r="E7691" t="s">
        <v>14</v>
      </c>
      <c r="F7691" t="s">
        <v>645</v>
      </c>
      <c r="G7691">
        <v>20</v>
      </c>
      <c r="H7691" t="s">
        <v>8345</v>
      </c>
      <c r="I7691" t="s">
        <v>27924</v>
      </c>
      <c r="J7691" s="1">
        <v>31413</v>
      </c>
    </row>
    <row r="7692" spans="1:10" x14ac:dyDescent="0.25">
      <c r="A7692" t="s">
        <v>27925</v>
      </c>
      <c r="B7692" t="s">
        <v>27926</v>
      </c>
      <c r="C7692" t="s">
        <v>27927</v>
      </c>
      <c r="D7692" t="s">
        <v>27928</v>
      </c>
      <c r="E7692" t="s">
        <v>202</v>
      </c>
      <c r="F7692" t="s">
        <v>21</v>
      </c>
      <c r="G7692" t="s">
        <v>137</v>
      </c>
      <c r="H7692" t="s">
        <v>138</v>
      </c>
      <c r="I7692" t="s">
        <v>138</v>
      </c>
      <c r="J7692" s="1">
        <v>40763</v>
      </c>
    </row>
    <row r="7693" spans="1:10" x14ac:dyDescent="0.25">
      <c r="A7693" t="s">
        <v>27929</v>
      </c>
      <c r="B7693" t="s">
        <v>27930</v>
      </c>
      <c r="C7693" t="s">
        <v>27931</v>
      </c>
      <c r="D7693" t="s">
        <v>32</v>
      </c>
      <c r="E7693" t="s">
        <v>14</v>
      </c>
      <c r="F7693" t="s">
        <v>21</v>
      </c>
      <c r="G7693" t="s">
        <v>785</v>
      </c>
      <c r="H7693" t="s">
        <v>786</v>
      </c>
      <c r="I7693" t="s">
        <v>18838</v>
      </c>
      <c r="J7693" s="1">
        <v>40544</v>
      </c>
    </row>
    <row r="7694" spans="1:10" x14ac:dyDescent="0.25">
      <c r="A7694" t="s">
        <v>27932</v>
      </c>
      <c r="B7694" t="s">
        <v>27933</v>
      </c>
      <c r="C7694" t="s">
        <v>27934</v>
      </c>
      <c r="D7694" t="s">
        <v>27935</v>
      </c>
      <c r="E7694" t="s">
        <v>14</v>
      </c>
      <c r="F7694" t="s">
        <v>52</v>
      </c>
      <c r="G7694" t="s">
        <v>197</v>
      </c>
      <c r="H7694" t="s">
        <v>198</v>
      </c>
      <c r="I7694" t="s">
        <v>198</v>
      </c>
      <c r="J7694" s="1">
        <v>37226</v>
      </c>
    </row>
    <row r="7695" spans="1:10" x14ac:dyDescent="0.25">
      <c r="A7695" t="s">
        <v>27936</v>
      </c>
      <c r="B7695" t="s">
        <v>27937</v>
      </c>
      <c r="C7695" t="s">
        <v>27938</v>
      </c>
      <c r="D7695" t="s">
        <v>1717</v>
      </c>
      <c r="E7695" t="s">
        <v>14</v>
      </c>
      <c r="F7695" t="s">
        <v>21</v>
      </c>
      <c r="G7695" t="s">
        <v>59</v>
      </c>
      <c r="H7695" t="s">
        <v>961</v>
      </c>
      <c r="I7695" t="s">
        <v>962</v>
      </c>
      <c r="J7695" s="1">
        <v>40360</v>
      </c>
    </row>
    <row r="7696" spans="1:10" x14ac:dyDescent="0.25">
      <c r="A7696" t="s">
        <v>27939</v>
      </c>
      <c r="B7696" t="s">
        <v>27940</v>
      </c>
      <c r="C7696" t="s">
        <v>27941</v>
      </c>
      <c r="D7696" t="s">
        <v>27942</v>
      </c>
      <c r="E7696" t="s">
        <v>14</v>
      </c>
      <c r="F7696" t="s">
        <v>21</v>
      </c>
      <c r="G7696" t="s">
        <v>59</v>
      </c>
      <c r="H7696" t="s">
        <v>60</v>
      </c>
      <c r="I7696" t="s">
        <v>66</v>
      </c>
      <c r="J7696" s="1">
        <v>38899</v>
      </c>
    </row>
    <row r="7697" spans="1:10" x14ac:dyDescent="0.25">
      <c r="A7697" t="s">
        <v>27943</v>
      </c>
      <c r="B7697" t="s">
        <v>27944</v>
      </c>
      <c r="C7697" t="s">
        <v>27945</v>
      </c>
      <c r="D7697" t="s">
        <v>27946</v>
      </c>
      <c r="E7697" t="s">
        <v>14</v>
      </c>
      <c r="F7697" t="s">
        <v>21</v>
      </c>
      <c r="G7697" t="s">
        <v>153</v>
      </c>
      <c r="H7697" t="s">
        <v>239</v>
      </c>
      <c r="I7697" t="s">
        <v>239</v>
      </c>
      <c r="J7697" s="1">
        <v>40391</v>
      </c>
    </row>
    <row r="7698" spans="1:10" x14ac:dyDescent="0.25">
      <c r="A7698" t="s">
        <v>27947</v>
      </c>
      <c r="B7698" t="s">
        <v>27948</v>
      </c>
      <c r="C7698" t="s">
        <v>27949</v>
      </c>
      <c r="D7698" t="s">
        <v>27950</v>
      </c>
      <c r="E7698" t="s">
        <v>14</v>
      </c>
      <c r="F7698" t="s">
        <v>33</v>
      </c>
      <c r="J7698" s="1">
        <v>41153</v>
      </c>
    </row>
    <row r="7699" spans="1:10" x14ac:dyDescent="0.25">
      <c r="A7699" t="s">
        <v>27951</v>
      </c>
      <c r="B7699" t="s">
        <v>27952</v>
      </c>
      <c r="C7699" t="s">
        <v>27953</v>
      </c>
      <c r="D7699" t="s">
        <v>10548</v>
      </c>
      <c r="E7699" t="s">
        <v>14</v>
      </c>
      <c r="F7699" t="s">
        <v>21</v>
      </c>
      <c r="G7699" t="s">
        <v>59</v>
      </c>
      <c r="H7699" t="s">
        <v>60</v>
      </c>
      <c r="I7699" t="s">
        <v>61</v>
      </c>
      <c r="J7699" s="1">
        <v>40909</v>
      </c>
    </row>
    <row r="7700" spans="1:10" x14ac:dyDescent="0.25">
      <c r="A7700" t="s">
        <v>27954</v>
      </c>
      <c r="B7700" t="s">
        <v>27955</v>
      </c>
      <c r="D7700" t="s">
        <v>21231</v>
      </c>
      <c r="E7700" t="s">
        <v>14</v>
      </c>
    </row>
    <row r="7701" spans="1:10" x14ac:dyDescent="0.25">
      <c r="A7701" t="s">
        <v>27956</v>
      </c>
      <c r="B7701" t="s">
        <v>27957</v>
      </c>
      <c r="C7701" t="s">
        <v>27958</v>
      </c>
      <c r="D7701" t="s">
        <v>51</v>
      </c>
      <c r="E7701" t="s">
        <v>14</v>
      </c>
      <c r="F7701" t="s">
        <v>52</v>
      </c>
      <c r="G7701" t="s">
        <v>197</v>
      </c>
      <c r="H7701" t="s">
        <v>198</v>
      </c>
      <c r="I7701" t="s">
        <v>198</v>
      </c>
    </row>
    <row r="7702" spans="1:10" x14ac:dyDescent="0.25">
      <c r="A7702" t="s">
        <v>27959</v>
      </c>
      <c r="B7702" t="s">
        <v>27960</v>
      </c>
      <c r="C7702" t="s">
        <v>27961</v>
      </c>
      <c r="D7702" t="s">
        <v>27962</v>
      </c>
      <c r="E7702" t="s">
        <v>14</v>
      </c>
      <c r="F7702" t="s">
        <v>217</v>
      </c>
      <c r="G7702">
        <v>7</v>
      </c>
      <c r="H7702" t="s">
        <v>288</v>
      </c>
      <c r="I7702" t="s">
        <v>288</v>
      </c>
      <c r="J7702" s="1">
        <v>41275</v>
      </c>
    </row>
    <row r="7703" spans="1:10" x14ac:dyDescent="0.25">
      <c r="A7703" t="s">
        <v>27963</v>
      </c>
      <c r="B7703" t="s">
        <v>27964</v>
      </c>
      <c r="C7703" t="s">
        <v>27965</v>
      </c>
      <c r="D7703" t="s">
        <v>27966</v>
      </c>
      <c r="E7703" t="s">
        <v>14</v>
      </c>
    </row>
    <row r="7704" spans="1:10" x14ac:dyDescent="0.25">
      <c r="A7704" t="s">
        <v>27967</v>
      </c>
      <c r="B7704" t="s">
        <v>27968</v>
      </c>
      <c r="C7704" t="s">
        <v>27969</v>
      </c>
      <c r="D7704" t="s">
        <v>27970</v>
      </c>
      <c r="E7704" t="s">
        <v>14</v>
      </c>
      <c r="F7704" t="s">
        <v>21</v>
      </c>
      <c r="G7704" t="s">
        <v>59</v>
      </c>
      <c r="H7704" t="s">
        <v>60</v>
      </c>
      <c r="I7704" t="s">
        <v>66</v>
      </c>
      <c r="J7704" s="1">
        <v>41640</v>
      </c>
    </row>
    <row r="7705" spans="1:10" x14ac:dyDescent="0.25">
      <c r="A7705" t="s">
        <v>27971</v>
      </c>
      <c r="B7705" t="s">
        <v>27972</v>
      </c>
      <c r="C7705" t="s">
        <v>27973</v>
      </c>
      <c r="D7705" t="s">
        <v>27974</v>
      </c>
      <c r="E7705" t="s">
        <v>108</v>
      </c>
      <c r="F7705" t="s">
        <v>21</v>
      </c>
      <c r="G7705" t="s">
        <v>153</v>
      </c>
      <c r="H7705" t="s">
        <v>239</v>
      </c>
      <c r="I7705" t="s">
        <v>322</v>
      </c>
      <c r="J7705" s="1">
        <v>39600</v>
      </c>
    </row>
    <row r="7706" spans="1:10" x14ac:dyDescent="0.25">
      <c r="A7706" t="s">
        <v>27975</v>
      </c>
      <c r="B7706" t="s">
        <v>27976</v>
      </c>
      <c r="C7706" t="s">
        <v>27977</v>
      </c>
      <c r="D7706" t="s">
        <v>27978</v>
      </c>
      <c r="E7706" t="s">
        <v>14</v>
      </c>
      <c r="F7706" t="s">
        <v>21</v>
      </c>
      <c r="G7706" t="s">
        <v>639</v>
      </c>
      <c r="H7706" t="s">
        <v>640</v>
      </c>
      <c r="I7706" t="s">
        <v>640</v>
      </c>
      <c r="J7706" s="1">
        <v>39085</v>
      </c>
    </row>
    <row r="7707" spans="1:10" x14ac:dyDescent="0.25">
      <c r="A7707" t="s">
        <v>27979</v>
      </c>
      <c r="B7707" t="s">
        <v>27980</v>
      </c>
      <c r="C7707" t="s">
        <v>27981</v>
      </c>
      <c r="D7707" t="s">
        <v>27982</v>
      </c>
      <c r="E7707" t="s">
        <v>202</v>
      </c>
      <c r="F7707" t="s">
        <v>21</v>
      </c>
      <c r="G7707" t="s">
        <v>116</v>
      </c>
      <c r="H7707" t="s">
        <v>117</v>
      </c>
      <c r="I7707" t="s">
        <v>117</v>
      </c>
      <c r="J7707" s="1">
        <v>36892</v>
      </c>
    </row>
    <row r="7708" spans="1:10" x14ac:dyDescent="0.25">
      <c r="A7708" t="s">
        <v>27983</v>
      </c>
      <c r="B7708" t="s">
        <v>27984</v>
      </c>
      <c r="C7708" t="s">
        <v>27985</v>
      </c>
      <c r="D7708" t="s">
        <v>70</v>
      </c>
      <c r="E7708" t="s">
        <v>684</v>
      </c>
      <c r="F7708" t="s">
        <v>21</v>
      </c>
      <c r="G7708" t="s">
        <v>101</v>
      </c>
      <c r="H7708" t="s">
        <v>102</v>
      </c>
      <c r="I7708" t="s">
        <v>103</v>
      </c>
      <c r="J7708" s="1">
        <v>35796</v>
      </c>
    </row>
    <row r="7709" spans="1:10" x14ac:dyDescent="0.25">
      <c r="A7709" t="s">
        <v>27986</v>
      </c>
      <c r="B7709" t="s">
        <v>27987</v>
      </c>
      <c r="C7709" t="s">
        <v>27988</v>
      </c>
      <c r="D7709" t="s">
        <v>27989</v>
      </c>
      <c r="E7709" t="s">
        <v>14</v>
      </c>
      <c r="F7709" t="s">
        <v>21</v>
      </c>
      <c r="G7709" t="s">
        <v>59</v>
      </c>
      <c r="H7709" t="s">
        <v>60</v>
      </c>
      <c r="I7709" t="s">
        <v>9012</v>
      </c>
      <c r="J7709" s="1">
        <v>42019</v>
      </c>
    </row>
    <row r="7710" spans="1:10" x14ac:dyDescent="0.25">
      <c r="A7710" t="s">
        <v>27990</v>
      </c>
      <c r="B7710" t="s">
        <v>27991</v>
      </c>
      <c r="C7710" t="s">
        <v>27992</v>
      </c>
      <c r="D7710" t="s">
        <v>70</v>
      </c>
      <c r="E7710" t="s">
        <v>14</v>
      </c>
      <c r="F7710" t="s">
        <v>15</v>
      </c>
      <c r="G7710">
        <v>7</v>
      </c>
      <c r="H7710" t="s">
        <v>667</v>
      </c>
      <c r="I7710" t="s">
        <v>667</v>
      </c>
      <c r="J7710" s="1">
        <v>40906</v>
      </c>
    </row>
    <row r="7711" spans="1:10" x14ac:dyDescent="0.25">
      <c r="A7711" t="s">
        <v>27993</v>
      </c>
      <c r="B7711" t="s">
        <v>27994</v>
      </c>
      <c r="C7711" t="s">
        <v>27995</v>
      </c>
      <c r="E7711" t="s">
        <v>202</v>
      </c>
      <c r="F7711" t="s">
        <v>21</v>
      </c>
      <c r="G7711" t="s">
        <v>1075</v>
      </c>
      <c r="H7711" t="s">
        <v>1076</v>
      </c>
      <c r="I7711" t="s">
        <v>1165</v>
      </c>
    </row>
    <row r="7712" spans="1:10" x14ac:dyDescent="0.25">
      <c r="A7712" t="s">
        <v>27996</v>
      </c>
      <c r="B7712" t="s">
        <v>27997</v>
      </c>
      <c r="C7712" t="s">
        <v>27998</v>
      </c>
      <c r="D7712" t="s">
        <v>27999</v>
      </c>
      <c r="E7712" t="s">
        <v>14</v>
      </c>
      <c r="F7712" t="s">
        <v>21</v>
      </c>
      <c r="G7712" t="s">
        <v>1301</v>
      </c>
      <c r="H7712" t="s">
        <v>240</v>
      </c>
      <c r="I7712" t="s">
        <v>240</v>
      </c>
      <c r="J7712" s="1">
        <v>40179</v>
      </c>
    </row>
    <row r="7713" spans="1:10" x14ac:dyDescent="0.25">
      <c r="A7713" t="s">
        <v>28000</v>
      </c>
      <c r="B7713" t="s">
        <v>28001</v>
      </c>
      <c r="C7713" t="s">
        <v>28002</v>
      </c>
      <c r="D7713" t="s">
        <v>28003</v>
      </c>
      <c r="E7713" t="s">
        <v>14</v>
      </c>
      <c r="F7713" t="s">
        <v>12812</v>
      </c>
      <c r="G7713">
        <v>35</v>
      </c>
      <c r="H7713" t="s">
        <v>13411</v>
      </c>
      <c r="I7713" t="s">
        <v>13411</v>
      </c>
      <c r="J7713" s="1">
        <v>41275</v>
      </c>
    </row>
    <row r="7714" spans="1:10" x14ac:dyDescent="0.25">
      <c r="A7714" t="s">
        <v>28004</v>
      </c>
      <c r="B7714" t="s">
        <v>28005</v>
      </c>
      <c r="C7714" t="s">
        <v>28006</v>
      </c>
      <c r="D7714" t="s">
        <v>2514</v>
      </c>
      <c r="E7714" t="s">
        <v>14</v>
      </c>
      <c r="F7714" t="s">
        <v>21</v>
      </c>
      <c r="G7714" t="s">
        <v>3472</v>
      </c>
      <c r="H7714" t="s">
        <v>8017</v>
      </c>
      <c r="I7714" t="s">
        <v>8017</v>
      </c>
      <c r="J7714" s="1">
        <v>41730</v>
      </c>
    </row>
    <row r="7715" spans="1:10" x14ac:dyDescent="0.25">
      <c r="A7715" t="s">
        <v>28007</v>
      </c>
      <c r="B7715" t="s">
        <v>28008</v>
      </c>
      <c r="D7715" t="s">
        <v>28009</v>
      </c>
      <c r="E7715" t="s">
        <v>14</v>
      </c>
      <c r="F7715" t="s">
        <v>123</v>
      </c>
      <c r="G7715" t="s">
        <v>124</v>
      </c>
      <c r="H7715" t="s">
        <v>125</v>
      </c>
      <c r="I7715" t="s">
        <v>125</v>
      </c>
    </row>
    <row r="7716" spans="1:10" x14ac:dyDescent="0.25">
      <c r="A7716" t="s">
        <v>28010</v>
      </c>
      <c r="B7716" t="s">
        <v>28011</v>
      </c>
      <c r="C7716" t="s">
        <v>28012</v>
      </c>
      <c r="D7716" t="s">
        <v>28013</v>
      </c>
      <c r="E7716" t="s">
        <v>14</v>
      </c>
      <c r="F7716" t="s">
        <v>21</v>
      </c>
      <c r="G7716" t="s">
        <v>1391</v>
      </c>
      <c r="H7716" t="s">
        <v>1392</v>
      </c>
      <c r="I7716" t="s">
        <v>1392</v>
      </c>
      <c r="J7716" s="1">
        <v>37993</v>
      </c>
    </row>
    <row r="7717" spans="1:10" x14ac:dyDescent="0.25">
      <c r="A7717" t="s">
        <v>28014</v>
      </c>
      <c r="B7717" t="s">
        <v>28015</v>
      </c>
      <c r="C7717" t="s">
        <v>28016</v>
      </c>
      <c r="D7717" t="s">
        <v>2474</v>
      </c>
      <c r="E7717" t="s">
        <v>108</v>
      </c>
      <c r="F7717" t="s">
        <v>21</v>
      </c>
      <c r="G7717" t="s">
        <v>59</v>
      </c>
      <c r="H7717" t="s">
        <v>60</v>
      </c>
      <c r="I7717" t="s">
        <v>109</v>
      </c>
      <c r="J7717" s="1">
        <v>39083</v>
      </c>
    </row>
    <row r="7718" spans="1:10" x14ac:dyDescent="0.25">
      <c r="A7718" t="s">
        <v>28017</v>
      </c>
      <c r="B7718" t="s">
        <v>28018</v>
      </c>
      <c r="C7718" t="s">
        <v>28019</v>
      </c>
      <c r="D7718" t="s">
        <v>32</v>
      </c>
      <c r="E7718" t="s">
        <v>108</v>
      </c>
      <c r="F7718" t="s">
        <v>21</v>
      </c>
      <c r="G7718" t="s">
        <v>84</v>
      </c>
      <c r="H7718" t="s">
        <v>584</v>
      </c>
      <c r="I7718" t="s">
        <v>584</v>
      </c>
      <c r="J7718" s="1">
        <v>40909</v>
      </c>
    </row>
    <row r="7719" spans="1:10" x14ac:dyDescent="0.25">
      <c r="A7719" t="s">
        <v>28020</v>
      </c>
      <c r="B7719" t="s">
        <v>28021</v>
      </c>
      <c r="C7719" t="s">
        <v>28022</v>
      </c>
      <c r="D7719" t="s">
        <v>28023</v>
      </c>
      <c r="E7719" t="s">
        <v>108</v>
      </c>
      <c r="F7719" t="s">
        <v>160</v>
      </c>
      <c r="G7719" t="s">
        <v>161</v>
      </c>
      <c r="H7719" t="s">
        <v>162</v>
      </c>
      <c r="I7719" t="s">
        <v>162</v>
      </c>
      <c r="J7719" s="1">
        <v>38918</v>
      </c>
    </row>
    <row r="7720" spans="1:10" x14ac:dyDescent="0.25">
      <c r="A7720" t="s">
        <v>28024</v>
      </c>
      <c r="B7720" t="s">
        <v>28025</v>
      </c>
      <c r="C7720" t="s">
        <v>28026</v>
      </c>
      <c r="D7720" t="s">
        <v>259</v>
      </c>
      <c r="E7720" t="s">
        <v>14</v>
      </c>
      <c r="F7720" t="s">
        <v>160</v>
      </c>
      <c r="G7720" t="s">
        <v>161</v>
      </c>
      <c r="H7720" t="s">
        <v>162</v>
      </c>
      <c r="I7720" t="s">
        <v>162</v>
      </c>
      <c r="J7720" s="1">
        <v>38718</v>
      </c>
    </row>
    <row r="7721" spans="1:10" x14ac:dyDescent="0.25">
      <c r="A7721" t="s">
        <v>28027</v>
      </c>
      <c r="B7721" t="s">
        <v>28028</v>
      </c>
      <c r="C7721" t="s">
        <v>28029</v>
      </c>
      <c r="D7721" t="s">
        <v>14865</v>
      </c>
      <c r="E7721" t="s">
        <v>14</v>
      </c>
      <c r="F7721" t="s">
        <v>547</v>
      </c>
      <c r="G7721">
        <v>56</v>
      </c>
      <c r="H7721" t="s">
        <v>2547</v>
      </c>
      <c r="I7721" t="s">
        <v>2547</v>
      </c>
      <c r="J7721" s="1">
        <v>40148</v>
      </c>
    </row>
    <row r="7722" spans="1:10" x14ac:dyDescent="0.25">
      <c r="A7722" t="s">
        <v>28030</v>
      </c>
      <c r="B7722" t="s">
        <v>28031</v>
      </c>
      <c r="C7722" t="s">
        <v>28032</v>
      </c>
      <c r="D7722" t="s">
        <v>5227</v>
      </c>
      <c r="E7722" t="s">
        <v>14</v>
      </c>
      <c r="F7722" t="s">
        <v>21</v>
      </c>
      <c r="G7722" t="s">
        <v>153</v>
      </c>
      <c r="H7722" t="s">
        <v>239</v>
      </c>
      <c r="I7722" t="s">
        <v>239</v>
      </c>
      <c r="J7722" s="1">
        <v>36161</v>
      </c>
    </row>
    <row r="7723" spans="1:10" x14ac:dyDescent="0.25">
      <c r="A7723" t="s">
        <v>28033</v>
      </c>
      <c r="B7723" t="s">
        <v>28034</v>
      </c>
      <c r="C7723" t="s">
        <v>28035</v>
      </c>
      <c r="D7723" t="s">
        <v>28036</v>
      </c>
      <c r="E7723" t="s">
        <v>14</v>
      </c>
      <c r="F7723" t="s">
        <v>21</v>
      </c>
      <c r="G7723" t="s">
        <v>39</v>
      </c>
      <c r="H7723" t="s">
        <v>277</v>
      </c>
      <c r="I7723" t="s">
        <v>277</v>
      </c>
      <c r="J7723" s="1">
        <v>40179</v>
      </c>
    </row>
    <row r="7724" spans="1:10" x14ac:dyDescent="0.25">
      <c r="A7724" t="s">
        <v>28037</v>
      </c>
      <c r="B7724" t="s">
        <v>28038</v>
      </c>
      <c r="C7724" t="s">
        <v>28039</v>
      </c>
      <c r="D7724" t="s">
        <v>28040</v>
      </c>
      <c r="E7724" t="s">
        <v>14</v>
      </c>
      <c r="F7724" t="s">
        <v>123</v>
      </c>
      <c r="G7724" t="s">
        <v>124</v>
      </c>
      <c r="H7724" t="s">
        <v>125</v>
      </c>
      <c r="I7724" t="s">
        <v>125</v>
      </c>
      <c r="J7724" s="1">
        <v>42125</v>
      </c>
    </row>
    <row r="7725" spans="1:10" x14ac:dyDescent="0.25">
      <c r="A7725" t="s">
        <v>28041</v>
      </c>
      <c r="B7725" t="s">
        <v>28042</v>
      </c>
      <c r="C7725" t="s">
        <v>28043</v>
      </c>
      <c r="D7725" t="s">
        <v>28044</v>
      </c>
      <c r="E7725" t="s">
        <v>14</v>
      </c>
      <c r="F7725" t="s">
        <v>21</v>
      </c>
      <c r="G7725" t="s">
        <v>101</v>
      </c>
      <c r="H7725" t="s">
        <v>102</v>
      </c>
      <c r="I7725" t="s">
        <v>103</v>
      </c>
      <c r="J7725" s="1">
        <v>41365</v>
      </c>
    </row>
    <row r="7726" spans="1:10" x14ac:dyDescent="0.25">
      <c r="A7726" t="s">
        <v>28045</v>
      </c>
      <c r="B7726" t="s">
        <v>28046</v>
      </c>
      <c r="C7726" t="s">
        <v>28047</v>
      </c>
      <c r="D7726" t="s">
        <v>28048</v>
      </c>
      <c r="E7726" t="s">
        <v>202</v>
      </c>
      <c r="J7726" s="1">
        <v>37987</v>
      </c>
    </row>
    <row r="7727" spans="1:10" x14ac:dyDescent="0.25">
      <c r="A7727" t="s">
        <v>28049</v>
      </c>
      <c r="B7727" t="s">
        <v>28050</v>
      </c>
      <c r="C7727" t="s">
        <v>28051</v>
      </c>
      <c r="D7727" t="s">
        <v>16050</v>
      </c>
      <c r="E7727" t="s">
        <v>108</v>
      </c>
      <c r="F7727" t="s">
        <v>21</v>
      </c>
      <c r="G7727" t="s">
        <v>59</v>
      </c>
      <c r="H7727" t="s">
        <v>60</v>
      </c>
      <c r="I7727" t="s">
        <v>601</v>
      </c>
      <c r="J7727" s="1">
        <v>37987</v>
      </c>
    </row>
    <row r="7728" spans="1:10" x14ac:dyDescent="0.25">
      <c r="A7728" t="s">
        <v>28052</v>
      </c>
      <c r="B7728" t="s">
        <v>28053</v>
      </c>
      <c r="C7728" t="s">
        <v>28054</v>
      </c>
      <c r="D7728" t="s">
        <v>38</v>
      </c>
      <c r="E7728" t="s">
        <v>14</v>
      </c>
      <c r="F7728" t="s">
        <v>547</v>
      </c>
      <c r="G7728">
        <v>56</v>
      </c>
      <c r="H7728" t="s">
        <v>2547</v>
      </c>
      <c r="I7728" t="s">
        <v>2547</v>
      </c>
      <c r="J7728" s="1">
        <v>39814</v>
      </c>
    </row>
    <row r="7729" spans="1:10" x14ac:dyDescent="0.25">
      <c r="A7729" t="s">
        <v>28055</v>
      </c>
      <c r="B7729" t="s">
        <v>28056</v>
      </c>
      <c r="C7729" t="s">
        <v>28057</v>
      </c>
      <c r="D7729" t="s">
        <v>28058</v>
      </c>
      <c r="E7729" t="s">
        <v>14</v>
      </c>
      <c r="F7729" t="s">
        <v>21</v>
      </c>
      <c r="G7729" t="s">
        <v>785</v>
      </c>
      <c r="H7729" t="s">
        <v>786</v>
      </c>
      <c r="I7729" t="s">
        <v>786</v>
      </c>
      <c r="J7729" s="1">
        <v>38878</v>
      </c>
    </row>
    <row r="7730" spans="1:10" x14ac:dyDescent="0.25">
      <c r="A7730" t="s">
        <v>28059</v>
      </c>
      <c r="B7730" t="s">
        <v>28060</v>
      </c>
      <c r="D7730" t="s">
        <v>70</v>
      </c>
      <c r="E7730" t="s">
        <v>14</v>
      </c>
      <c r="F7730" t="s">
        <v>52</v>
      </c>
      <c r="G7730" t="s">
        <v>197</v>
      </c>
      <c r="H7730" t="s">
        <v>12000</v>
      </c>
      <c r="I7730" t="s">
        <v>12000</v>
      </c>
      <c r="J7730" s="1">
        <v>41746</v>
      </c>
    </row>
    <row r="7731" spans="1:10" x14ac:dyDescent="0.25">
      <c r="A7731" t="s">
        <v>28061</v>
      </c>
      <c r="B7731" t="s">
        <v>28062</v>
      </c>
      <c r="C7731" t="s">
        <v>28063</v>
      </c>
      <c r="D7731" t="s">
        <v>28064</v>
      </c>
      <c r="E7731" t="s">
        <v>14</v>
      </c>
      <c r="J7731" s="1">
        <v>40909</v>
      </c>
    </row>
    <row r="7732" spans="1:10" x14ac:dyDescent="0.25">
      <c r="A7732" t="s">
        <v>28065</v>
      </c>
      <c r="B7732" t="s">
        <v>28066</v>
      </c>
      <c r="C7732" t="s">
        <v>28067</v>
      </c>
      <c r="D7732" t="s">
        <v>650</v>
      </c>
      <c r="E7732" t="s">
        <v>14</v>
      </c>
    </row>
    <row r="7733" spans="1:10" x14ac:dyDescent="0.25">
      <c r="A7733" t="s">
        <v>28068</v>
      </c>
      <c r="B7733" t="s">
        <v>28069</v>
      </c>
      <c r="C7733" t="s">
        <v>28070</v>
      </c>
      <c r="E7733" t="s">
        <v>14</v>
      </c>
      <c r="J7733" s="1">
        <v>41906</v>
      </c>
    </row>
    <row r="7734" spans="1:10" x14ac:dyDescent="0.25">
      <c r="A7734" t="s">
        <v>28071</v>
      </c>
      <c r="B7734" t="s">
        <v>28072</v>
      </c>
      <c r="C7734" t="s">
        <v>28073</v>
      </c>
      <c r="D7734" t="s">
        <v>38</v>
      </c>
      <c r="E7734" t="s">
        <v>14</v>
      </c>
      <c r="F7734" t="s">
        <v>21</v>
      </c>
      <c r="G7734" t="s">
        <v>101</v>
      </c>
      <c r="H7734" t="s">
        <v>102</v>
      </c>
      <c r="I7734" t="s">
        <v>103</v>
      </c>
      <c r="J7734" s="1">
        <v>40179</v>
      </c>
    </row>
    <row r="7735" spans="1:10" x14ac:dyDescent="0.25">
      <c r="A7735" t="s">
        <v>28074</v>
      </c>
      <c r="B7735" t="s">
        <v>28075</v>
      </c>
      <c r="C7735" t="s">
        <v>28076</v>
      </c>
      <c r="D7735" t="s">
        <v>259</v>
      </c>
      <c r="E7735" t="s">
        <v>14</v>
      </c>
      <c r="F7735" t="s">
        <v>21</v>
      </c>
      <c r="G7735" t="s">
        <v>94</v>
      </c>
      <c r="H7735" t="s">
        <v>95</v>
      </c>
      <c r="I7735" t="s">
        <v>3665</v>
      </c>
      <c r="J7735" s="1">
        <v>38718</v>
      </c>
    </row>
    <row r="7736" spans="1:10" x14ac:dyDescent="0.25">
      <c r="A7736" t="s">
        <v>28077</v>
      </c>
      <c r="B7736" t="s">
        <v>28078</v>
      </c>
      <c r="C7736" t="s">
        <v>28079</v>
      </c>
      <c r="D7736" t="s">
        <v>28080</v>
      </c>
      <c r="E7736" t="s">
        <v>14</v>
      </c>
      <c r="F7736" t="s">
        <v>21</v>
      </c>
      <c r="G7736" t="s">
        <v>59</v>
      </c>
      <c r="H7736" t="s">
        <v>60</v>
      </c>
      <c r="I7736" t="s">
        <v>66</v>
      </c>
      <c r="J7736" s="1">
        <v>41214</v>
      </c>
    </row>
    <row r="7737" spans="1:10" x14ac:dyDescent="0.25">
      <c r="A7737" t="s">
        <v>28081</v>
      </c>
      <c r="B7737" t="s">
        <v>28082</v>
      </c>
      <c r="C7737" t="s">
        <v>28083</v>
      </c>
      <c r="D7737" t="s">
        <v>32</v>
      </c>
      <c r="E7737" t="s">
        <v>14</v>
      </c>
      <c r="J7737" s="1">
        <v>40651</v>
      </c>
    </row>
    <row r="7738" spans="1:10" x14ac:dyDescent="0.25">
      <c r="A7738" t="s">
        <v>28084</v>
      </c>
      <c r="B7738" t="s">
        <v>28085</v>
      </c>
      <c r="D7738" t="s">
        <v>259</v>
      </c>
      <c r="E7738" t="s">
        <v>108</v>
      </c>
      <c r="F7738" t="s">
        <v>21</v>
      </c>
      <c r="G7738" t="s">
        <v>153</v>
      </c>
      <c r="H7738" t="s">
        <v>239</v>
      </c>
      <c r="I7738" t="s">
        <v>10556</v>
      </c>
      <c r="J7738" s="1">
        <v>38353</v>
      </c>
    </row>
    <row r="7739" spans="1:10" x14ac:dyDescent="0.25">
      <c r="A7739" t="s">
        <v>28086</v>
      </c>
      <c r="B7739" t="s">
        <v>28087</v>
      </c>
      <c r="C7739" t="s">
        <v>28088</v>
      </c>
      <c r="D7739" t="s">
        <v>352</v>
      </c>
      <c r="E7739" t="s">
        <v>14</v>
      </c>
      <c r="F7739" t="s">
        <v>21</v>
      </c>
      <c r="G7739" t="s">
        <v>59</v>
      </c>
      <c r="H7739" t="s">
        <v>60</v>
      </c>
      <c r="I7739" t="s">
        <v>13279</v>
      </c>
      <c r="J7739" s="1">
        <v>40544</v>
      </c>
    </row>
    <row r="7740" spans="1:10" x14ac:dyDescent="0.25">
      <c r="A7740" t="s">
        <v>28089</v>
      </c>
      <c r="B7740" t="s">
        <v>28090</v>
      </c>
      <c r="C7740" t="s">
        <v>28091</v>
      </c>
      <c r="D7740" t="s">
        <v>2765</v>
      </c>
      <c r="E7740" t="s">
        <v>14</v>
      </c>
      <c r="F7740" t="s">
        <v>21</v>
      </c>
      <c r="G7740" t="s">
        <v>116</v>
      </c>
      <c r="H7740" t="s">
        <v>117</v>
      </c>
      <c r="I7740" t="s">
        <v>17456</v>
      </c>
      <c r="J7740" s="1">
        <v>37257</v>
      </c>
    </row>
    <row r="7741" spans="1:10" x14ac:dyDescent="0.25">
      <c r="A7741" t="s">
        <v>28092</v>
      </c>
      <c r="B7741" t="s">
        <v>28093</v>
      </c>
      <c r="C7741" t="s">
        <v>28094</v>
      </c>
      <c r="D7741" t="s">
        <v>28095</v>
      </c>
      <c r="E7741" t="s">
        <v>14</v>
      </c>
      <c r="F7741" t="s">
        <v>21</v>
      </c>
      <c r="G7741" t="s">
        <v>39</v>
      </c>
      <c r="H7741" t="s">
        <v>277</v>
      </c>
      <c r="I7741" t="s">
        <v>2758</v>
      </c>
      <c r="J7741" s="1">
        <v>37956</v>
      </c>
    </row>
    <row r="7742" spans="1:10" x14ac:dyDescent="0.25">
      <c r="A7742" t="s">
        <v>28096</v>
      </c>
      <c r="B7742" t="s">
        <v>28097</v>
      </c>
      <c r="C7742" t="s">
        <v>28098</v>
      </c>
      <c r="D7742" t="s">
        <v>51</v>
      </c>
      <c r="E7742" t="s">
        <v>14</v>
      </c>
      <c r="F7742" t="s">
        <v>21</v>
      </c>
      <c r="G7742" t="s">
        <v>84</v>
      </c>
      <c r="H7742" t="s">
        <v>3564</v>
      </c>
      <c r="I7742" t="s">
        <v>28099</v>
      </c>
      <c r="J7742" s="1">
        <v>32874</v>
      </c>
    </row>
    <row r="7743" spans="1:10" x14ac:dyDescent="0.25">
      <c r="A7743" t="s">
        <v>28100</v>
      </c>
      <c r="B7743" t="s">
        <v>28101</v>
      </c>
      <c r="C7743" t="s">
        <v>28102</v>
      </c>
      <c r="D7743" t="s">
        <v>28103</v>
      </c>
      <c r="E7743" t="s">
        <v>684</v>
      </c>
      <c r="F7743" t="s">
        <v>21</v>
      </c>
      <c r="G7743" t="s">
        <v>77</v>
      </c>
      <c r="H7743" t="s">
        <v>1759</v>
      </c>
      <c r="I7743" t="s">
        <v>16322</v>
      </c>
      <c r="J7743" s="1">
        <v>31778</v>
      </c>
    </row>
    <row r="7744" spans="1:10" x14ac:dyDescent="0.25">
      <c r="A7744" t="s">
        <v>28104</v>
      </c>
      <c r="B7744" t="s">
        <v>28105</v>
      </c>
      <c r="C7744" t="s">
        <v>28106</v>
      </c>
      <c r="D7744" t="s">
        <v>28107</v>
      </c>
      <c r="E7744" t="s">
        <v>14</v>
      </c>
      <c r="F7744" t="s">
        <v>21</v>
      </c>
      <c r="G7744" t="s">
        <v>59</v>
      </c>
      <c r="H7744" t="s">
        <v>60</v>
      </c>
      <c r="I7744" t="s">
        <v>266</v>
      </c>
      <c r="J7744" s="1">
        <v>40405</v>
      </c>
    </row>
    <row r="7745" spans="1:10" x14ac:dyDescent="0.25">
      <c r="A7745" t="s">
        <v>28108</v>
      </c>
      <c r="B7745" t="s">
        <v>28109</v>
      </c>
      <c r="C7745" t="s">
        <v>28110</v>
      </c>
      <c r="D7745" t="s">
        <v>628</v>
      </c>
      <c r="E7745" t="s">
        <v>14</v>
      </c>
      <c r="F7745" t="s">
        <v>2120</v>
      </c>
      <c r="G7745">
        <v>13</v>
      </c>
      <c r="H7745" t="s">
        <v>2121</v>
      </c>
      <c r="I7745" t="s">
        <v>2121</v>
      </c>
      <c r="J7745" s="1">
        <v>41000</v>
      </c>
    </row>
    <row r="7746" spans="1:10" x14ac:dyDescent="0.25">
      <c r="A7746" t="s">
        <v>28111</v>
      </c>
      <c r="B7746" t="s">
        <v>28112</v>
      </c>
      <c r="D7746" t="s">
        <v>28113</v>
      </c>
      <c r="E7746" t="s">
        <v>14</v>
      </c>
      <c r="F7746" t="s">
        <v>21</v>
      </c>
      <c r="G7746" t="s">
        <v>59</v>
      </c>
      <c r="H7746" t="s">
        <v>60</v>
      </c>
      <c r="I7746" t="s">
        <v>266</v>
      </c>
      <c r="J7746" s="1">
        <v>40179</v>
      </c>
    </row>
    <row r="7747" spans="1:10" x14ac:dyDescent="0.25">
      <c r="A7747" t="s">
        <v>28114</v>
      </c>
      <c r="B7747" t="s">
        <v>28115</v>
      </c>
      <c r="C7747" t="s">
        <v>28116</v>
      </c>
      <c r="D7747" t="s">
        <v>3367</v>
      </c>
      <c r="E7747" t="s">
        <v>684</v>
      </c>
      <c r="F7747" t="s">
        <v>21</v>
      </c>
      <c r="G7747" t="s">
        <v>153</v>
      </c>
      <c r="H7747" t="s">
        <v>239</v>
      </c>
      <c r="I7747" t="s">
        <v>322</v>
      </c>
      <c r="J7747" s="1">
        <v>40544</v>
      </c>
    </row>
    <row r="7748" spans="1:10" x14ac:dyDescent="0.25">
      <c r="A7748" t="s">
        <v>28117</v>
      </c>
      <c r="B7748" t="s">
        <v>28118</v>
      </c>
      <c r="C7748" t="s">
        <v>28119</v>
      </c>
      <c r="E7748" t="s">
        <v>202</v>
      </c>
      <c r="F7748" t="s">
        <v>21</v>
      </c>
      <c r="G7748" t="s">
        <v>137</v>
      </c>
      <c r="H7748" t="s">
        <v>138</v>
      </c>
      <c r="I7748" t="s">
        <v>138</v>
      </c>
      <c r="J7748" s="1">
        <v>41395</v>
      </c>
    </row>
    <row r="7749" spans="1:10" x14ac:dyDescent="0.25">
      <c r="A7749" t="s">
        <v>28120</v>
      </c>
      <c r="B7749" t="s">
        <v>28121</v>
      </c>
      <c r="C7749" t="s">
        <v>28122</v>
      </c>
      <c r="D7749" t="s">
        <v>259</v>
      </c>
      <c r="E7749" t="s">
        <v>14</v>
      </c>
      <c r="F7749" t="s">
        <v>52</v>
      </c>
      <c r="G7749" t="s">
        <v>197</v>
      </c>
      <c r="H7749" t="s">
        <v>198</v>
      </c>
      <c r="I7749" t="s">
        <v>198</v>
      </c>
      <c r="J7749" s="1">
        <v>37987</v>
      </c>
    </row>
    <row r="7750" spans="1:10" x14ac:dyDescent="0.25">
      <c r="A7750" t="s">
        <v>28123</v>
      </c>
      <c r="B7750" t="s">
        <v>28124</v>
      </c>
      <c r="C7750" t="s">
        <v>28125</v>
      </c>
      <c r="D7750" t="s">
        <v>1324</v>
      </c>
      <c r="E7750" t="s">
        <v>14</v>
      </c>
      <c r="F7750" t="s">
        <v>271</v>
      </c>
      <c r="G7750">
        <v>17</v>
      </c>
      <c r="H7750" t="s">
        <v>459</v>
      </c>
      <c r="I7750" t="s">
        <v>459</v>
      </c>
      <c r="J7750" s="1">
        <v>39814</v>
      </c>
    </row>
    <row r="7751" spans="1:10" x14ac:dyDescent="0.25">
      <c r="A7751" t="s">
        <v>28126</v>
      </c>
      <c r="B7751" t="s">
        <v>28127</v>
      </c>
      <c r="C7751" t="s">
        <v>28128</v>
      </c>
      <c r="D7751" t="s">
        <v>65</v>
      </c>
      <c r="E7751" t="s">
        <v>202</v>
      </c>
      <c r="F7751" t="s">
        <v>21</v>
      </c>
      <c r="G7751" t="s">
        <v>59</v>
      </c>
      <c r="H7751" t="s">
        <v>60</v>
      </c>
      <c r="I7751" t="s">
        <v>1155</v>
      </c>
      <c r="J7751" s="1">
        <v>32973</v>
      </c>
    </row>
    <row r="7752" spans="1:10" x14ac:dyDescent="0.25">
      <c r="A7752" t="s">
        <v>28129</v>
      </c>
      <c r="B7752" t="s">
        <v>28130</v>
      </c>
      <c r="C7752" t="s">
        <v>28131</v>
      </c>
      <c r="D7752" t="s">
        <v>28132</v>
      </c>
      <c r="E7752" t="s">
        <v>14</v>
      </c>
      <c r="F7752" t="s">
        <v>4932</v>
      </c>
      <c r="G7752">
        <v>9</v>
      </c>
      <c r="H7752" t="s">
        <v>7371</v>
      </c>
      <c r="I7752" t="s">
        <v>7371</v>
      </c>
      <c r="J7752" s="1">
        <v>41806</v>
      </c>
    </row>
    <row r="7753" spans="1:10" x14ac:dyDescent="0.25">
      <c r="A7753" t="s">
        <v>28133</v>
      </c>
      <c r="B7753" t="s">
        <v>28134</v>
      </c>
      <c r="C7753" t="s">
        <v>28135</v>
      </c>
      <c r="D7753" t="s">
        <v>28136</v>
      </c>
      <c r="E7753" t="s">
        <v>14</v>
      </c>
      <c r="F7753" t="s">
        <v>21</v>
      </c>
      <c r="G7753" t="s">
        <v>77</v>
      </c>
      <c r="H7753" t="s">
        <v>3874</v>
      </c>
      <c r="I7753" t="s">
        <v>3874</v>
      </c>
    </row>
    <row r="7754" spans="1:10" x14ac:dyDescent="0.25">
      <c r="A7754" t="s">
        <v>28137</v>
      </c>
      <c r="B7754" t="s">
        <v>28138</v>
      </c>
      <c r="C7754" t="s">
        <v>28139</v>
      </c>
      <c r="D7754" t="s">
        <v>32</v>
      </c>
      <c r="E7754" t="s">
        <v>108</v>
      </c>
      <c r="F7754" t="s">
        <v>21</v>
      </c>
      <c r="G7754" t="s">
        <v>59</v>
      </c>
      <c r="H7754" t="s">
        <v>60</v>
      </c>
      <c r="I7754" t="s">
        <v>1155</v>
      </c>
      <c r="J7754" s="1">
        <v>36965</v>
      </c>
    </row>
    <row r="7755" spans="1:10" x14ac:dyDescent="0.25">
      <c r="A7755" t="s">
        <v>28140</v>
      </c>
      <c r="B7755" t="s">
        <v>28141</v>
      </c>
      <c r="C7755" t="s">
        <v>28142</v>
      </c>
      <c r="D7755" t="s">
        <v>28143</v>
      </c>
      <c r="E7755" t="s">
        <v>202</v>
      </c>
      <c r="F7755" t="s">
        <v>123</v>
      </c>
      <c r="G7755" t="s">
        <v>124</v>
      </c>
      <c r="H7755" t="s">
        <v>125</v>
      </c>
      <c r="I7755" t="s">
        <v>125</v>
      </c>
      <c r="J7755" s="1">
        <v>40909</v>
      </c>
    </row>
    <row r="7756" spans="1:10" x14ac:dyDescent="0.25">
      <c r="A7756" t="s">
        <v>28144</v>
      </c>
      <c r="B7756" t="s">
        <v>28145</v>
      </c>
      <c r="C7756" t="s">
        <v>28146</v>
      </c>
      <c r="D7756" t="s">
        <v>28147</v>
      </c>
      <c r="E7756" t="s">
        <v>14</v>
      </c>
      <c r="F7756" t="s">
        <v>21</v>
      </c>
      <c r="G7756" t="s">
        <v>1325</v>
      </c>
      <c r="H7756" t="s">
        <v>1326</v>
      </c>
      <c r="I7756" t="s">
        <v>14112</v>
      </c>
      <c r="J7756" s="1">
        <v>39448</v>
      </c>
    </row>
    <row r="7757" spans="1:10" x14ac:dyDescent="0.25">
      <c r="A7757" t="s">
        <v>28148</v>
      </c>
      <c r="B7757" t="s">
        <v>28149</v>
      </c>
      <c r="D7757" t="s">
        <v>28150</v>
      </c>
      <c r="E7757" t="s">
        <v>14</v>
      </c>
      <c r="J7757" s="1">
        <v>42036</v>
      </c>
    </row>
    <row r="7758" spans="1:10" x14ac:dyDescent="0.25">
      <c r="A7758" t="s">
        <v>28151</v>
      </c>
      <c r="B7758" t="s">
        <v>28152</v>
      </c>
      <c r="C7758" t="s">
        <v>28153</v>
      </c>
      <c r="D7758" t="s">
        <v>28154</v>
      </c>
      <c r="E7758" t="s">
        <v>14</v>
      </c>
      <c r="F7758" t="s">
        <v>21</v>
      </c>
      <c r="G7758" t="s">
        <v>59</v>
      </c>
      <c r="H7758" t="s">
        <v>60</v>
      </c>
      <c r="I7758" t="s">
        <v>266</v>
      </c>
      <c r="J7758" s="1">
        <v>40755</v>
      </c>
    </row>
    <row r="7759" spans="1:10" x14ac:dyDescent="0.25">
      <c r="A7759" t="s">
        <v>28155</v>
      </c>
      <c r="B7759" t="s">
        <v>28156</v>
      </c>
      <c r="C7759" t="s">
        <v>28157</v>
      </c>
      <c r="D7759" t="s">
        <v>28158</v>
      </c>
      <c r="E7759" t="s">
        <v>14</v>
      </c>
      <c r="F7759" t="s">
        <v>21</v>
      </c>
      <c r="G7759" t="s">
        <v>59</v>
      </c>
      <c r="H7759" t="s">
        <v>1216</v>
      </c>
      <c r="I7759" t="s">
        <v>1216</v>
      </c>
    </row>
    <row r="7760" spans="1:10" x14ac:dyDescent="0.25">
      <c r="A7760" t="s">
        <v>28159</v>
      </c>
      <c r="B7760" t="s">
        <v>28160</v>
      </c>
      <c r="C7760" t="s">
        <v>28161</v>
      </c>
      <c r="D7760" t="s">
        <v>312</v>
      </c>
      <c r="E7760" t="s">
        <v>14</v>
      </c>
      <c r="F7760" t="s">
        <v>21</v>
      </c>
      <c r="G7760" t="s">
        <v>59</v>
      </c>
      <c r="H7760" t="s">
        <v>60</v>
      </c>
      <c r="I7760" t="s">
        <v>66</v>
      </c>
      <c r="J7760" s="1">
        <v>41640</v>
      </c>
    </row>
    <row r="7761" spans="1:10" x14ac:dyDescent="0.25">
      <c r="A7761" t="s">
        <v>28162</v>
      </c>
      <c r="B7761" t="s">
        <v>28163</v>
      </c>
      <c r="C7761" t="s">
        <v>28164</v>
      </c>
      <c r="D7761" t="s">
        <v>1379</v>
      </c>
      <c r="E7761" t="s">
        <v>14</v>
      </c>
      <c r="F7761" t="s">
        <v>21</v>
      </c>
      <c r="G7761" t="s">
        <v>153</v>
      </c>
      <c r="H7761" t="s">
        <v>239</v>
      </c>
      <c r="I7761" t="s">
        <v>14725</v>
      </c>
    </row>
    <row r="7762" spans="1:10" x14ac:dyDescent="0.25">
      <c r="A7762" t="s">
        <v>28165</v>
      </c>
      <c r="B7762" t="s">
        <v>28166</v>
      </c>
      <c r="C7762" t="s">
        <v>28167</v>
      </c>
      <c r="D7762" t="s">
        <v>761</v>
      </c>
      <c r="E7762" t="s">
        <v>14</v>
      </c>
      <c r="F7762" t="s">
        <v>33</v>
      </c>
      <c r="G7762">
        <v>2</v>
      </c>
      <c r="H7762" t="s">
        <v>308</v>
      </c>
      <c r="I7762" t="s">
        <v>308</v>
      </c>
      <c r="J7762" s="1">
        <v>36434</v>
      </c>
    </row>
    <row r="7763" spans="1:10" x14ac:dyDescent="0.25">
      <c r="A7763" t="s">
        <v>28168</v>
      </c>
      <c r="B7763" t="s">
        <v>28169</v>
      </c>
      <c r="C7763" t="s">
        <v>28170</v>
      </c>
      <c r="D7763" t="s">
        <v>28171</v>
      </c>
      <c r="E7763" t="s">
        <v>14</v>
      </c>
      <c r="F7763" t="s">
        <v>21</v>
      </c>
      <c r="G7763" t="s">
        <v>59</v>
      </c>
      <c r="H7763" t="s">
        <v>60</v>
      </c>
      <c r="I7763" t="s">
        <v>66</v>
      </c>
      <c r="J7763" s="1">
        <v>41275</v>
      </c>
    </row>
    <row r="7764" spans="1:10" x14ac:dyDescent="0.25">
      <c r="A7764" t="s">
        <v>28172</v>
      </c>
      <c r="B7764" t="s">
        <v>28173</v>
      </c>
      <c r="C7764" t="s">
        <v>28174</v>
      </c>
      <c r="D7764" t="s">
        <v>2388</v>
      </c>
      <c r="E7764" t="s">
        <v>14</v>
      </c>
      <c r="F7764" t="s">
        <v>21</v>
      </c>
      <c r="G7764" t="s">
        <v>153</v>
      </c>
      <c r="H7764" t="s">
        <v>239</v>
      </c>
      <c r="I7764" t="s">
        <v>1709</v>
      </c>
      <c r="J7764" s="1">
        <v>37330</v>
      </c>
    </row>
    <row r="7765" spans="1:10" x14ac:dyDescent="0.25">
      <c r="A7765" t="s">
        <v>28175</v>
      </c>
      <c r="B7765" t="s">
        <v>28176</v>
      </c>
      <c r="C7765" t="s">
        <v>28177</v>
      </c>
      <c r="D7765" t="s">
        <v>65</v>
      </c>
      <c r="E7765" t="s">
        <v>108</v>
      </c>
      <c r="F7765" t="s">
        <v>21</v>
      </c>
      <c r="G7765" t="s">
        <v>153</v>
      </c>
      <c r="H7765" t="s">
        <v>239</v>
      </c>
      <c r="I7765" t="s">
        <v>327</v>
      </c>
      <c r="J7765" s="1">
        <v>36161</v>
      </c>
    </row>
    <row r="7766" spans="1:10" x14ac:dyDescent="0.25">
      <c r="A7766" t="s">
        <v>28178</v>
      </c>
      <c r="B7766" t="s">
        <v>28179</v>
      </c>
      <c r="C7766" t="s">
        <v>28180</v>
      </c>
      <c r="D7766" t="s">
        <v>28181</v>
      </c>
      <c r="E7766" t="s">
        <v>14</v>
      </c>
      <c r="F7766" t="s">
        <v>21</v>
      </c>
      <c r="G7766" t="s">
        <v>281</v>
      </c>
      <c r="H7766" t="s">
        <v>1025</v>
      </c>
      <c r="I7766" t="s">
        <v>1025</v>
      </c>
      <c r="J7766" s="1">
        <v>38718</v>
      </c>
    </row>
    <row r="7767" spans="1:10" x14ac:dyDescent="0.25">
      <c r="A7767" t="s">
        <v>28182</v>
      </c>
      <c r="B7767" t="s">
        <v>28183</v>
      </c>
      <c r="C7767" t="s">
        <v>28184</v>
      </c>
      <c r="D7767" t="s">
        <v>736</v>
      </c>
      <c r="E7767" t="s">
        <v>14</v>
      </c>
      <c r="F7767" t="s">
        <v>21</v>
      </c>
      <c r="G7767" t="s">
        <v>153</v>
      </c>
      <c r="H7767" t="s">
        <v>239</v>
      </c>
      <c r="I7767" t="s">
        <v>1709</v>
      </c>
      <c r="J7767" s="1">
        <v>37622</v>
      </c>
    </row>
    <row r="7768" spans="1:10" x14ac:dyDescent="0.25">
      <c r="A7768" t="s">
        <v>28185</v>
      </c>
      <c r="B7768" t="s">
        <v>28186</v>
      </c>
      <c r="C7768" t="s">
        <v>28187</v>
      </c>
      <c r="D7768" t="s">
        <v>38</v>
      </c>
      <c r="E7768" t="s">
        <v>108</v>
      </c>
      <c r="F7768" t="s">
        <v>21</v>
      </c>
      <c r="G7768" t="s">
        <v>59</v>
      </c>
      <c r="H7768" t="s">
        <v>60</v>
      </c>
      <c r="I7768" t="s">
        <v>66</v>
      </c>
      <c r="J7768" s="1">
        <v>40664</v>
      </c>
    </row>
    <row r="7769" spans="1:10" x14ac:dyDescent="0.25">
      <c r="A7769" t="s">
        <v>28188</v>
      </c>
      <c r="B7769" t="s">
        <v>28189</v>
      </c>
      <c r="C7769" t="s">
        <v>28190</v>
      </c>
      <c r="D7769" t="s">
        <v>28191</v>
      </c>
      <c r="E7769" t="s">
        <v>14</v>
      </c>
      <c r="F7769" t="s">
        <v>21</v>
      </c>
      <c r="G7769" t="s">
        <v>59</v>
      </c>
      <c r="H7769" t="s">
        <v>60</v>
      </c>
      <c r="I7769" t="s">
        <v>718</v>
      </c>
      <c r="J7769" s="1">
        <v>40688</v>
      </c>
    </row>
    <row r="7770" spans="1:10" x14ac:dyDescent="0.25">
      <c r="A7770" t="s">
        <v>28192</v>
      </c>
      <c r="B7770" t="s">
        <v>28193</v>
      </c>
      <c r="C7770" t="s">
        <v>28194</v>
      </c>
      <c r="D7770" t="s">
        <v>70</v>
      </c>
      <c r="E7770" t="s">
        <v>108</v>
      </c>
      <c r="F7770" t="s">
        <v>21</v>
      </c>
      <c r="G7770" t="s">
        <v>1229</v>
      </c>
      <c r="H7770" t="s">
        <v>1230</v>
      </c>
      <c r="I7770" t="s">
        <v>11027</v>
      </c>
      <c r="J7770" s="1">
        <v>37257</v>
      </c>
    </row>
    <row r="7771" spans="1:10" x14ac:dyDescent="0.25">
      <c r="A7771" t="s">
        <v>28195</v>
      </c>
      <c r="B7771" t="s">
        <v>28196</v>
      </c>
      <c r="C7771" t="s">
        <v>28197</v>
      </c>
      <c r="D7771" t="s">
        <v>32</v>
      </c>
      <c r="E7771" t="s">
        <v>14</v>
      </c>
      <c r="F7771" t="s">
        <v>15</v>
      </c>
      <c r="G7771">
        <v>19</v>
      </c>
      <c r="H7771" t="s">
        <v>469</v>
      </c>
      <c r="I7771" t="s">
        <v>469</v>
      </c>
      <c r="J7771" s="1">
        <v>40544</v>
      </c>
    </row>
    <row r="7772" spans="1:10" x14ac:dyDescent="0.25">
      <c r="A7772" t="s">
        <v>28198</v>
      </c>
      <c r="B7772" t="s">
        <v>28199</v>
      </c>
      <c r="C7772" t="s">
        <v>28200</v>
      </c>
      <c r="D7772" t="s">
        <v>28201</v>
      </c>
      <c r="E7772" t="s">
        <v>14</v>
      </c>
      <c r="J7772" s="1">
        <v>42020</v>
      </c>
    </row>
    <row r="7773" spans="1:10" x14ac:dyDescent="0.25">
      <c r="A7773" t="s">
        <v>28202</v>
      </c>
      <c r="B7773" t="s">
        <v>28203</v>
      </c>
      <c r="C7773" t="s">
        <v>28204</v>
      </c>
      <c r="D7773" t="s">
        <v>38</v>
      </c>
      <c r="E7773" t="s">
        <v>14</v>
      </c>
      <c r="F7773" t="s">
        <v>21</v>
      </c>
      <c r="G7773" t="s">
        <v>3988</v>
      </c>
      <c r="H7773" t="s">
        <v>3989</v>
      </c>
      <c r="I7773" t="s">
        <v>3990</v>
      </c>
      <c r="J7773" s="1">
        <v>40909</v>
      </c>
    </row>
    <row r="7774" spans="1:10" x14ac:dyDescent="0.25">
      <c r="A7774" t="s">
        <v>28205</v>
      </c>
      <c r="B7774" t="s">
        <v>28206</v>
      </c>
      <c r="C7774" t="s">
        <v>28207</v>
      </c>
      <c r="D7774" t="s">
        <v>38</v>
      </c>
      <c r="E7774" t="s">
        <v>202</v>
      </c>
      <c r="F7774" t="s">
        <v>21</v>
      </c>
      <c r="G7774" t="s">
        <v>281</v>
      </c>
      <c r="H7774" t="s">
        <v>869</v>
      </c>
      <c r="I7774" t="s">
        <v>869</v>
      </c>
    </row>
    <row r="7775" spans="1:10" x14ac:dyDescent="0.25">
      <c r="A7775" t="s">
        <v>28208</v>
      </c>
      <c r="B7775" t="s">
        <v>28209</v>
      </c>
      <c r="C7775" t="s">
        <v>28210</v>
      </c>
      <c r="D7775" t="s">
        <v>65</v>
      </c>
      <c r="E7775" t="s">
        <v>108</v>
      </c>
      <c r="F7775" t="s">
        <v>52</v>
      </c>
      <c r="G7775" t="s">
        <v>3334</v>
      </c>
      <c r="H7775" t="s">
        <v>3335</v>
      </c>
      <c r="I7775" t="s">
        <v>3336</v>
      </c>
      <c r="J7775" s="1">
        <v>37257</v>
      </c>
    </row>
    <row r="7776" spans="1:10" x14ac:dyDescent="0.25">
      <c r="A7776" t="s">
        <v>28211</v>
      </c>
      <c r="B7776" t="s">
        <v>28212</v>
      </c>
      <c r="C7776" t="s">
        <v>28213</v>
      </c>
      <c r="D7776" t="s">
        <v>28214</v>
      </c>
      <c r="E7776" t="s">
        <v>108</v>
      </c>
      <c r="F7776" t="s">
        <v>21</v>
      </c>
      <c r="G7776" t="s">
        <v>77</v>
      </c>
      <c r="H7776" t="s">
        <v>1759</v>
      </c>
      <c r="I7776" t="s">
        <v>1760</v>
      </c>
      <c r="J7776" s="1">
        <v>39083</v>
      </c>
    </row>
    <row r="7777" spans="1:10" x14ac:dyDescent="0.25">
      <c r="A7777" t="s">
        <v>28215</v>
      </c>
      <c r="B7777" t="s">
        <v>28216</v>
      </c>
      <c r="C7777" t="s">
        <v>28217</v>
      </c>
      <c r="D7777" t="s">
        <v>28218</v>
      </c>
      <c r="E7777" t="s">
        <v>14</v>
      </c>
      <c r="F7777" t="s">
        <v>21</v>
      </c>
      <c r="G7777" t="s">
        <v>59</v>
      </c>
      <c r="H7777" t="s">
        <v>60</v>
      </c>
      <c r="I7777" t="s">
        <v>266</v>
      </c>
      <c r="J7777" s="1">
        <v>39873</v>
      </c>
    </row>
    <row r="7778" spans="1:10" x14ac:dyDescent="0.25">
      <c r="A7778" t="s">
        <v>28219</v>
      </c>
      <c r="B7778" t="s">
        <v>28220</v>
      </c>
      <c r="C7778" t="s">
        <v>28221</v>
      </c>
      <c r="D7778" t="s">
        <v>28222</v>
      </c>
      <c r="E7778" t="s">
        <v>14</v>
      </c>
      <c r="F7778" t="s">
        <v>21</v>
      </c>
      <c r="G7778" t="s">
        <v>59</v>
      </c>
      <c r="H7778" t="s">
        <v>60</v>
      </c>
      <c r="I7778" t="s">
        <v>1246</v>
      </c>
      <c r="J7778" s="1">
        <v>41456</v>
      </c>
    </row>
    <row r="7779" spans="1:10" x14ac:dyDescent="0.25">
      <c r="A7779" t="s">
        <v>28223</v>
      </c>
      <c r="B7779" t="s">
        <v>28224</v>
      </c>
      <c r="C7779" t="s">
        <v>28225</v>
      </c>
      <c r="D7779" t="s">
        <v>2382</v>
      </c>
      <c r="E7779" t="s">
        <v>14</v>
      </c>
      <c r="F7779" t="s">
        <v>21</v>
      </c>
      <c r="G7779" t="s">
        <v>2786</v>
      </c>
      <c r="H7779" t="s">
        <v>8094</v>
      </c>
      <c r="I7779" t="s">
        <v>1109</v>
      </c>
      <c r="J7779" s="1">
        <v>35796</v>
      </c>
    </row>
    <row r="7780" spans="1:10" x14ac:dyDescent="0.25">
      <c r="A7780" t="s">
        <v>28226</v>
      </c>
      <c r="B7780" t="s">
        <v>28227</v>
      </c>
      <c r="C7780" t="s">
        <v>28228</v>
      </c>
      <c r="D7780" t="s">
        <v>28229</v>
      </c>
      <c r="E7780" t="s">
        <v>14</v>
      </c>
      <c r="F7780" t="s">
        <v>1121</v>
      </c>
      <c r="G7780">
        <v>11</v>
      </c>
      <c r="H7780" t="s">
        <v>28230</v>
      </c>
      <c r="I7780" t="s">
        <v>28230</v>
      </c>
      <c r="J7780" s="1">
        <v>40940</v>
      </c>
    </row>
    <row r="7781" spans="1:10" x14ac:dyDescent="0.25">
      <c r="A7781" t="s">
        <v>28231</v>
      </c>
      <c r="B7781" t="s">
        <v>28232</v>
      </c>
      <c r="C7781" t="s">
        <v>28233</v>
      </c>
      <c r="D7781" t="s">
        <v>38</v>
      </c>
      <c r="E7781" t="s">
        <v>14</v>
      </c>
      <c r="F7781" t="s">
        <v>361</v>
      </c>
      <c r="G7781">
        <v>28</v>
      </c>
      <c r="H7781" t="s">
        <v>5699</v>
      </c>
      <c r="I7781" t="s">
        <v>5700</v>
      </c>
    </row>
    <row r="7782" spans="1:10" x14ac:dyDescent="0.25">
      <c r="A7782" t="s">
        <v>28234</v>
      </c>
      <c r="B7782" t="s">
        <v>28235</v>
      </c>
      <c r="C7782" t="s">
        <v>28236</v>
      </c>
      <c r="E7782" t="s">
        <v>14</v>
      </c>
      <c r="F7782" t="s">
        <v>217</v>
      </c>
      <c r="G7782">
        <v>7</v>
      </c>
      <c r="H7782" t="s">
        <v>288</v>
      </c>
      <c r="I7782" t="s">
        <v>288</v>
      </c>
      <c r="J7782" s="1">
        <v>40544</v>
      </c>
    </row>
    <row r="7783" spans="1:10" x14ac:dyDescent="0.25">
      <c r="A7783" t="s">
        <v>28237</v>
      </c>
      <c r="B7783" t="s">
        <v>28238</v>
      </c>
      <c r="C7783" t="s">
        <v>28239</v>
      </c>
      <c r="D7783" t="s">
        <v>28240</v>
      </c>
      <c r="E7783" t="s">
        <v>14</v>
      </c>
      <c r="F7783" t="s">
        <v>21</v>
      </c>
      <c r="G7783" t="s">
        <v>153</v>
      </c>
      <c r="H7783" t="s">
        <v>239</v>
      </c>
      <c r="I7783" t="s">
        <v>322</v>
      </c>
      <c r="J7783" s="1">
        <v>40299</v>
      </c>
    </row>
    <row r="7784" spans="1:10" x14ac:dyDescent="0.25">
      <c r="A7784" t="s">
        <v>28241</v>
      </c>
      <c r="B7784" t="s">
        <v>28242</v>
      </c>
      <c r="C7784" t="s">
        <v>28243</v>
      </c>
      <c r="D7784" t="s">
        <v>28244</v>
      </c>
      <c r="E7784" t="s">
        <v>14</v>
      </c>
      <c r="F7784" t="s">
        <v>21</v>
      </c>
      <c r="G7784" t="s">
        <v>59</v>
      </c>
      <c r="H7784" t="s">
        <v>60</v>
      </c>
      <c r="I7784" t="s">
        <v>66</v>
      </c>
    </row>
    <row r="7785" spans="1:10" x14ac:dyDescent="0.25">
      <c r="A7785" t="s">
        <v>28245</v>
      </c>
      <c r="B7785" t="s">
        <v>28246</v>
      </c>
      <c r="C7785" t="s">
        <v>28247</v>
      </c>
      <c r="D7785" t="s">
        <v>761</v>
      </c>
      <c r="E7785" t="s">
        <v>14</v>
      </c>
      <c r="F7785" t="s">
        <v>21</v>
      </c>
      <c r="G7785" t="s">
        <v>137</v>
      </c>
      <c r="H7785" t="s">
        <v>138</v>
      </c>
      <c r="I7785" t="s">
        <v>138</v>
      </c>
    </row>
    <row r="7786" spans="1:10" x14ac:dyDescent="0.25">
      <c r="A7786" t="s">
        <v>28248</v>
      </c>
      <c r="B7786" t="s">
        <v>28249</v>
      </c>
      <c r="C7786" t="s">
        <v>28250</v>
      </c>
      <c r="D7786" t="s">
        <v>28251</v>
      </c>
      <c r="E7786" t="s">
        <v>14</v>
      </c>
      <c r="F7786" t="s">
        <v>21</v>
      </c>
      <c r="G7786" t="s">
        <v>59</v>
      </c>
      <c r="H7786" t="s">
        <v>60</v>
      </c>
      <c r="I7786" t="s">
        <v>266</v>
      </c>
      <c r="J7786" s="1">
        <v>41456</v>
      </c>
    </row>
    <row r="7787" spans="1:10" x14ac:dyDescent="0.25">
      <c r="A7787" t="s">
        <v>28252</v>
      </c>
      <c r="B7787" t="s">
        <v>28253</v>
      </c>
      <c r="C7787" t="s">
        <v>28254</v>
      </c>
      <c r="D7787" t="s">
        <v>28255</v>
      </c>
      <c r="E7787" t="s">
        <v>14</v>
      </c>
      <c r="F7787" t="s">
        <v>21</v>
      </c>
      <c r="G7787" t="s">
        <v>967</v>
      </c>
      <c r="H7787" t="s">
        <v>968</v>
      </c>
      <c r="I7787" t="s">
        <v>12873</v>
      </c>
      <c r="J7787" s="1">
        <v>41456</v>
      </c>
    </row>
    <row r="7788" spans="1:10" x14ac:dyDescent="0.25">
      <c r="A7788" t="s">
        <v>28256</v>
      </c>
      <c r="B7788" t="s">
        <v>28257</v>
      </c>
      <c r="C7788" t="s">
        <v>28258</v>
      </c>
      <c r="D7788" t="s">
        <v>38</v>
      </c>
      <c r="E7788" t="s">
        <v>14</v>
      </c>
      <c r="F7788" t="s">
        <v>21</v>
      </c>
      <c r="G7788" t="s">
        <v>1075</v>
      </c>
      <c r="H7788" t="s">
        <v>28259</v>
      </c>
      <c r="I7788" t="s">
        <v>28260</v>
      </c>
      <c r="J7788" s="1">
        <v>34066</v>
      </c>
    </row>
    <row r="7789" spans="1:10" x14ac:dyDescent="0.25">
      <c r="A7789" t="s">
        <v>28261</v>
      </c>
      <c r="B7789" t="s">
        <v>28262</v>
      </c>
      <c r="C7789" t="s">
        <v>28263</v>
      </c>
      <c r="D7789" t="s">
        <v>761</v>
      </c>
      <c r="E7789" t="s">
        <v>14</v>
      </c>
      <c r="F7789" t="s">
        <v>123</v>
      </c>
      <c r="G7789" t="s">
        <v>124</v>
      </c>
      <c r="H7789" t="s">
        <v>125</v>
      </c>
      <c r="I7789" t="s">
        <v>125</v>
      </c>
    </row>
    <row r="7790" spans="1:10" x14ac:dyDescent="0.25">
      <c r="A7790" t="s">
        <v>28264</v>
      </c>
      <c r="B7790" t="s">
        <v>28265</v>
      </c>
      <c r="C7790" t="s">
        <v>28266</v>
      </c>
      <c r="D7790" t="s">
        <v>38</v>
      </c>
      <c r="E7790" t="s">
        <v>14</v>
      </c>
      <c r="F7790" t="s">
        <v>33</v>
      </c>
      <c r="G7790">
        <v>22</v>
      </c>
      <c r="H7790" t="s">
        <v>1510</v>
      </c>
      <c r="I7790" t="s">
        <v>18991</v>
      </c>
    </row>
    <row r="7791" spans="1:10" x14ac:dyDescent="0.25">
      <c r="A7791" t="s">
        <v>28267</v>
      </c>
      <c r="B7791" t="s">
        <v>28268</v>
      </c>
      <c r="C7791" t="s">
        <v>28269</v>
      </c>
      <c r="D7791" t="s">
        <v>761</v>
      </c>
      <c r="E7791" t="s">
        <v>14</v>
      </c>
      <c r="F7791" t="s">
        <v>21</v>
      </c>
      <c r="G7791" t="s">
        <v>281</v>
      </c>
      <c r="H7791" t="s">
        <v>573</v>
      </c>
      <c r="I7791" t="s">
        <v>573</v>
      </c>
    </row>
    <row r="7792" spans="1:10" x14ac:dyDescent="0.25">
      <c r="A7792" t="s">
        <v>28270</v>
      </c>
      <c r="B7792" t="s">
        <v>28271</v>
      </c>
      <c r="C7792" t="s">
        <v>28272</v>
      </c>
      <c r="D7792" t="s">
        <v>28273</v>
      </c>
      <c r="E7792" t="s">
        <v>202</v>
      </c>
      <c r="J7792" s="1">
        <v>41883</v>
      </c>
    </row>
    <row r="7793" spans="1:10" x14ac:dyDescent="0.25">
      <c r="A7793" t="s">
        <v>28274</v>
      </c>
      <c r="B7793" t="s">
        <v>28275</v>
      </c>
      <c r="C7793" t="s">
        <v>28276</v>
      </c>
      <c r="D7793" t="s">
        <v>32</v>
      </c>
      <c r="E7793" t="s">
        <v>14</v>
      </c>
      <c r="F7793" t="s">
        <v>21</v>
      </c>
      <c r="G7793" t="s">
        <v>59</v>
      </c>
      <c r="H7793" t="s">
        <v>961</v>
      </c>
      <c r="I7793" t="s">
        <v>12617</v>
      </c>
      <c r="J7793" s="1">
        <v>39448</v>
      </c>
    </row>
    <row r="7794" spans="1:10" x14ac:dyDescent="0.25">
      <c r="A7794" t="s">
        <v>28277</v>
      </c>
      <c r="B7794" t="s">
        <v>28278</v>
      </c>
      <c r="C7794" t="s">
        <v>28279</v>
      </c>
      <c r="D7794" t="s">
        <v>28280</v>
      </c>
      <c r="E7794" t="s">
        <v>14</v>
      </c>
      <c r="J7794" s="1">
        <v>40969</v>
      </c>
    </row>
    <row r="7795" spans="1:10" x14ac:dyDescent="0.25">
      <c r="A7795" t="s">
        <v>28281</v>
      </c>
      <c r="B7795" t="s">
        <v>28282</v>
      </c>
      <c r="E7795" t="s">
        <v>202</v>
      </c>
    </row>
    <row r="7796" spans="1:10" x14ac:dyDescent="0.25">
      <c r="A7796" t="s">
        <v>28283</v>
      </c>
      <c r="B7796" t="s">
        <v>28284</v>
      </c>
      <c r="D7796" t="s">
        <v>51</v>
      </c>
      <c r="E7796" t="s">
        <v>14</v>
      </c>
      <c r="F7796" t="s">
        <v>21</v>
      </c>
      <c r="G7796" t="s">
        <v>59</v>
      </c>
      <c r="H7796" t="s">
        <v>90</v>
      </c>
      <c r="I7796" t="s">
        <v>1995</v>
      </c>
      <c r="J7796" s="1">
        <v>40179</v>
      </c>
    </row>
    <row r="7797" spans="1:10" x14ac:dyDescent="0.25">
      <c r="A7797" t="s">
        <v>28285</v>
      </c>
      <c r="B7797" t="s">
        <v>28286</v>
      </c>
      <c r="C7797" t="s">
        <v>28287</v>
      </c>
      <c r="D7797" t="s">
        <v>761</v>
      </c>
      <c r="E7797" t="s">
        <v>14</v>
      </c>
      <c r="F7797" t="s">
        <v>21</v>
      </c>
      <c r="G7797" t="s">
        <v>59</v>
      </c>
      <c r="H7797" t="s">
        <v>4400</v>
      </c>
      <c r="I7797" t="s">
        <v>14462</v>
      </c>
      <c r="J7797" s="1">
        <v>39814</v>
      </c>
    </row>
    <row r="7798" spans="1:10" x14ac:dyDescent="0.25">
      <c r="A7798" t="s">
        <v>28288</v>
      </c>
      <c r="B7798" t="s">
        <v>28289</v>
      </c>
      <c r="C7798" t="s">
        <v>28290</v>
      </c>
      <c r="E7798" t="s">
        <v>202</v>
      </c>
    </row>
    <row r="7799" spans="1:10" x14ac:dyDescent="0.25">
      <c r="A7799" t="s">
        <v>28291</v>
      </c>
      <c r="B7799" t="s">
        <v>28292</v>
      </c>
      <c r="C7799" t="s">
        <v>28293</v>
      </c>
      <c r="D7799" t="s">
        <v>51</v>
      </c>
      <c r="E7799" t="s">
        <v>14</v>
      </c>
      <c r="F7799" t="s">
        <v>21</v>
      </c>
      <c r="G7799" t="s">
        <v>1006</v>
      </c>
      <c r="H7799" t="s">
        <v>1030</v>
      </c>
      <c r="I7799" t="s">
        <v>28294</v>
      </c>
      <c r="J7799" s="1">
        <v>39814</v>
      </c>
    </row>
    <row r="7800" spans="1:10" x14ac:dyDescent="0.25">
      <c r="A7800" t="s">
        <v>28295</v>
      </c>
      <c r="B7800" t="s">
        <v>28296</v>
      </c>
      <c r="C7800" t="s">
        <v>28297</v>
      </c>
      <c r="D7800" t="s">
        <v>28298</v>
      </c>
      <c r="E7800" t="s">
        <v>684</v>
      </c>
      <c r="F7800" t="s">
        <v>123</v>
      </c>
      <c r="G7800" t="s">
        <v>12823</v>
      </c>
      <c r="H7800" t="s">
        <v>12824</v>
      </c>
      <c r="I7800" t="s">
        <v>12824</v>
      </c>
      <c r="J7800" s="1">
        <v>39083</v>
      </c>
    </row>
    <row r="7801" spans="1:10" x14ac:dyDescent="0.25">
      <c r="A7801" t="s">
        <v>28299</v>
      </c>
      <c r="B7801" t="s">
        <v>28300</v>
      </c>
      <c r="C7801" t="s">
        <v>28301</v>
      </c>
      <c r="D7801" t="s">
        <v>28302</v>
      </c>
      <c r="E7801" t="s">
        <v>14</v>
      </c>
      <c r="F7801" t="s">
        <v>21</v>
      </c>
      <c r="G7801" t="s">
        <v>59</v>
      </c>
      <c r="H7801" t="s">
        <v>60</v>
      </c>
      <c r="I7801" t="s">
        <v>66</v>
      </c>
      <c r="J7801" s="1">
        <v>38353</v>
      </c>
    </row>
    <row r="7802" spans="1:10" x14ac:dyDescent="0.25">
      <c r="A7802" t="s">
        <v>28303</v>
      </c>
      <c r="B7802" t="s">
        <v>28304</v>
      </c>
      <c r="C7802" t="s">
        <v>28305</v>
      </c>
      <c r="D7802" t="s">
        <v>28306</v>
      </c>
      <c r="E7802" t="s">
        <v>14</v>
      </c>
      <c r="F7802" t="s">
        <v>21</v>
      </c>
      <c r="G7802" t="s">
        <v>59</v>
      </c>
      <c r="H7802" t="s">
        <v>90</v>
      </c>
      <c r="I7802" t="s">
        <v>90</v>
      </c>
      <c r="J7802" s="1">
        <v>41275</v>
      </c>
    </row>
    <row r="7803" spans="1:10" x14ac:dyDescent="0.25">
      <c r="A7803" t="s">
        <v>28307</v>
      </c>
      <c r="B7803" t="s">
        <v>28308</v>
      </c>
      <c r="C7803" t="s">
        <v>28309</v>
      </c>
      <c r="D7803" t="s">
        <v>3391</v>
      </c>
      <c r="E7803" t="s">
        <v>14</v>
      </c>
      <c r="F7803" t="s">
        <v>123</v>
      </c>
      <c r="G7803" t="s">
        <v>124</v>
      </c>
      <c r="H7803" t="s">
        <v>125</v>
      </c>
      <c r="I7803" t="s">
        <v>125</v>
      </c>
      <c r="J7803" s="1">
        <v>40909</v>
      </c>
    </row>
    <row r="7804" spans="1:10" x14ac:dyDescent="0.25">
      <c r="A7804" t="s">
        <v>28310</v>
      </c>
      <c r="B7804" t="s">
        <v>28311</v>
      </c>
      <c r="C7804" t="s">
        <v>28312</v>
      </c>
      <c r="E7804" t="s">
        <v>14</v>
      </c>
      <c r="J7804" s="1">
        <v>41091</v>
      </c>
    </row>
    <row r="7805" spans="1:10" x14ac:dyDescent="0.25">
      <c r="A7805" t="s">
        <v>28313</v>
      </c>
      <c r="B7805" t="s">
        <v>28314</v>
      </c>
      <c r="C7805" t="s">
        <v>28315</v>
      </c>
      <c r="D7805" t="s">
        <v>28316</v>
      </c>
      <c r="E7805" t="s">
        <v>14</v>
      </c>
      <c r="J7805" s="1">
        <v>41796</v>
      </c>
    </row>
    <row r="7806" spans="1:10" x14ac:dyDescent="0.25">
      <c r="A7806" t="s">
        <v>28317</v>
      </c>
      <c r="B7806" t="s">
        <v>28318</v>
      </c>
      <c r="C7806" t="s">
        <v>28319</v>
      </c>
      <c r="D7806" t="s">
        <v>28320</v>
      </c>
      <c r="E7806" t="s">
        <v>202</v>
      </c>
      <c r="F7806" t="s">
        <v>21</v>
      </c>
      <c r="G7806" t="s">
        <v>84</v>
      </c>
      <c r="H7806" t="s">
        <v>85</v>
      </c>
      <c r="I7806" t="s">
        <v>85</v>
      </c>
      <c r="J7806" s="1">
        <v>42037</v>
      </c>
    </row>
    <row r="7807" spans="1:10" x14ac:dyDescent="0.25">
      <c r="A7807" t="s">
        <v>28321</v>
      </c>
      <c r="B7807" t="s">
        <v>28322</v>
      </c>
      <c r="C7807" t="s">
        <v>28323</v>
      </c>
      <c r="D7807" t="s">
        <v>28324</v>
      </c>
      <c r="E7807" t="s">
        <v>202</v>
      </c>
      <c r="F7807" t="s">
        <v>21</v>
      </c>
      <c r="G7807" t="s">
        <v>281</v>
      </c>
      <c r="H7807" t="s">
        <v>1025</v>
      </c>
      <c r="I7807" t="s">
        <v>1025</v>
      </c>
      <c r="J7807" s="1">
        <v>40179</v>
      </c>
    </row>
    <row r="7808" spans="1:10" x14ac:dyDescent="0.25">
      <c r="A7808" t="s">
        <v>28325</v>
      </c>
      <c r="B7808" t="s">
        <v>28326</v>
      </c>
      <c r="C7808" t="s">
        <v>28327</v>
      </c>
      <c r="D7808" t="s">
        <v>13929</v>
      </c>
      <c r="E7808" t="s">
        <v>14</v>
      </c>
      <c r="F7808" t="s">
        <v>123</v>
      </c>
      <c r="G7808" t="s">
        <v>4289</v>
      </c>
      <c r="H7808" t="s">
        <v>4290</v>
      </c>
      <c r="I7808" t="s">
        <v>4290</v>
      </c>
      <c r="J7808" s="1">
        <v>41518</v>
      </c>
    </row>
    <row r="7809" spans="1:10" x14ac:dyDescent="0.25">
      <c r="A7809" t="s">
        <v>28328</v>
      </c>
      <c r="B7809" t="s">
        <v>28329</v>
      </c>
      <c r="C7809" t="s">
        <v>28330</v>
      </c>
      <c r="D7809" t="s">
        <v>28331</v>
      </c>
      <c r="E7809" t="s">
        <v>14</v>
      </c>
      <c r="F7809" t="s">
        <v>21</v>
      </c>
      <c r="G7809" t="s">
        <v>101</v>
      </c>
      <c r="H7809" t="s">
        <v>102</v>
      </c>
      <c r="I7809" t="s">
        <v>103</v>
      </c>
      <c r="J7809" s="1">
        <v>40544</v>
      </c>
    </row>
    <row r="7810" spans="1:10" x14ac:dyDescent="0.25">
      <c r="A7810" t="s">
        <v>28332</v>
      </c>
      <c r="B7810" t="s">
        <v>28333</v>
      </c>
      <c r="C7810" t="s">
        <v>28334</v>
      </c>
      <c r="D7810" t="s">
        <v>28335</v>
      </c>
      <c r="E7810" t="s">
        <v>14</v>
      </c>
      <c r="F7810" t="s">
        <v>21</v>
      </c>
      <c r="G7810" t="s">
        <v>281</v>
      </c>
      <c r="H7810" t="s">
        <v>869</v>
      </c>
      <c r="I7810" t="s">
        <v>870</v>
      </c>
      <c r="J7810" s="1">
        <v>41183</v>
      </c>
    </row>
    <row r="7811" spans="1:10" x14ac:dyDescent="0.25">
      <c r="A7811" t="s">
        <v>28336</v>
      </c>
      <c r="B7811" t="s">
        <v>28337</v>
      </c>
      <c r="C7811" t="s">
        <v>28338</v>
      </c>
      <c r="D7811" t="s">
        <v>28339</v>
      </c>
      <c r="E7811" t="s">
        <v>14</v>
      </c>
      <c r="F7811" t="s">
        <v>123</v>
      </c>
      <c r="G7811" t="s">
        <v>124</v>
      </c>
      <c r="H7811" t="s">
        <v>125</v>
      </c>
      <c r="I7811" t="s">
        <v>125</v>
      </c>
      <c r="J7811" s="1">
        <v>38353</v>
      </c>
    </row>
    <row r="7812" spans="1:10" x14ac:dyDescent="0.25">
      <c r="A7812" t="s">
        <v>28340</v>
      </c>
      <c r="B7812" t="s">
        <v>28341</v>
      </c>
      <c r="C7812" t="s">
        <v>28342</v>
      </c>
      <c r="D7812" t="s">
        <v>28343</v>
      </c>
      <c r="E7812" t="s">
        <v>14</v>
      </c>
      <c r="F7812" t="s">
        <v>21</v>
      </c>
      <c r="G7812" t="s">
        <v>59</v>
      </c>
      <c r="H7812" t="s">
        <v>60</v>
      </c>
      <c r="I7812" t="s">
        <v>66</v>
      </c>
    </row>
    <row r="7813" spans="1:10" x14ac:dyDescent="0.25">
      <c r="A7813" t="s">
        <v>28344</v>
      </c>
      <c r="B7813" t="s">
        <v>28345</v>
      </c>
      <c r="C7813" t="s">
        <v>28346</v>
      </c>
      <c r="D7813" t="s">
        <v>28347</v>
      </c>
      <c r="E7813" t="s">
        <v>14</v>
      </c>
      <c r="F7813" t="s">
        <v>2120</v>
      </c>
      <c r="G7813">
        <v>13</v>
      </c>
      <c r="H7813" t="s">
        <v>2121</v>
      </c>
      <c r="I7813" t="s">
        <v>2121</v>
      </c>
      <c r="J7813" s="1">
        <v>38718</v>
      </c>
    </row>
    <row r="7814" spans="1:10" x14ac:dyDescent="0.25">
      <c r="A7814" t="s">
        <v>28348</v>
      </c>
      <c r="B7814" t="s">
        <v>28349</v>
      </c>
      <c r="C7814" t="s">
        <v>28350</v>
      </c>
      <c r="D7814" t="s">
        <v>38</v>
      </c>
      <c r="E7814" t="s">
        <v>14</v>
      </c>
      <c r="F7814" t="s">
        <v>21</v>
      </c>
      <c r="G7814" t="s">
        <v>1325</v>
      </c>
      <c r="H7814" t="s">
        <v>1326</v>
      </c>
      <c r="I7814" t="s">
        <v>1326</v>
      </c>
      <c r="J7814" s="1">
        <v>41640</v>
      </c>
    </row>
    <row r="7815" spans="1:10" x14ac:dyDescent="0.25">
      <c r="A7815" t="s">
        <v>28351</v>
      </c>
      <c r="B7815" t="s">
        <v>28352</v>
      </c>
      <c r="C7815" t="s">
        <v>28353</v>
      </c>
      <c r="D7815" t="s">
        <v>28354</v>
      </c>
      <c r="E7815" t="s">
        <v>14</v>
      </c>
      <c r="F7815" t="s">
        <v>21</v>
      </c>
      <c r="G7815" t="s">
        <v>101</v>
      </c>
      <c r="H7815" t="s">
        <v>102</v>
      </c>
      <c r="I7815" t="s">
        <v>103</v>
      </c>
      <c r="J7815" s="1">
        <v>41640</v>
      </c>
    </row>
    <row r="7816" spans="1:10" x14ac:dyDescent="0.25">
      <c r="A7816" t="s">
        <v>28355</v>
      </c>
      <c r="B7816" t="s">
        <v>28356</v>
      </c>
      <c r="C7816" t="s">
        <v>28357</v>
      </c>
      <c r="D7816" t="s">
        <v>28358</v>
      </c>
      <c r="E7816" t="s">
        <v>14</v>
      </c>
      <c r="J7816" s="1">
        <v>39417</v>
      </c>
    </row>
    <row r="7817" spans="1:10" x14ac:dyDescent="0.25">
      <c r="A7817" t="s">
        <v>28359</v>
      </c>
      <c r="B7817" t="s">
        <v>28360</v>
      </c>
      <c r="C7817" t="s">
        <v>28361</v>
      </c>
      <c r="D7817" t="s">
        <v>38</v>
      </c>
      <c r="E7817" t="s">
        <v>684</v>
      </c>
      <c r="F7817" t="s">
        <v>21</v>
      </c>
      <c r="G7817" t="s">
        <v>281</v>
      </c>
      <c r="H7817" t="s">
        <v>573</v>
      </c>
      <c r="I7817" t="s">
        <v>573</v>
      </c>
      <c r="J7817" s="1">
        <v>29483</v>
      </c>
    </row>
    <row r="7818" spans="1:10" x14ac:dyDescent="0.25">
      <c r="A7818" t="s">
        <v>28362</v>
      </c>
      <c r="B7818" t="s">
        <v>28363</v>
      </c>
      <c r="C7818" t="s">
        <v>28364</v>
      </c>
      <c r="E7818" t="s">
        <v>14</v>
      </c>
      <c r="J7818" s="1">
        <v>39753</v>
      </c>
    </row>
    <row r="7819" spans="1:10" x14ac:dyDescent="0.25">
      <c r="A7819" t="s">
        <v>28365</v>
      </c>
      <c r="B7819" t="s">
        <v>28366</v>
      </c>
      <c r="C7819" t="s">
        <v>28367</v>
      </c>
      <c r="D7819" t="s">
        <v>539</v>
      </c>
      <c r="E7819" t="s">
        <v>14</v>
      </c>
      <c r="F7819" t="s">
        <v>21</v>
      </c>
      <c r="G7819" t="s">
        <v>84</v>
      </c>
      <c r="H7819" t="s">
        <v>584</v>
      </c>
      <c r="I7819" t="s">
        <v>584</v>
      </c>
      <c r="J7819" s="1">
        <v>41456</v>
      </c>
    </row>
    <row r="7820" spans="1:10" x14ac:dyDescent="0.25">
      <c r="A7820" t="s">
        <v>28368</v>
      </c>
      <c r="B7820" t="s">
        <v>28369</v>
      </c>
      <c r="C7820" t="s">
        <v>28370</v>
      </c>
      <c r="D7820" t="s">
        <v>65</v>
      </c>
      <c r="E7820" t="s">
        <v>14</v>
      </c>
      <c r="F7820" t="s">
        <v>487</v>
      </c>
      <c r="G7820">
        <v>12</v>
      </c>
      <c r="H7820" t="s">
        <v>28371</v>
      </c>
      <c r="I7820" t="s">
        <v>28371</v>
      </c>
    </row>
    <row r="7821" spans="1:10" x14ac:dyDescent="0.25">
      <c r="A7821" t="s">
        <v>28372</v>
      </c>
      <c r="B7821" t="s">
        <v>28373</v>
      </c>
      <c r="C7821" t="s">
        <v>28374</v>
      </c>
      <c r="D7821" t="s">
        <v>1242</v>
      </c>
      <c r="E7821" t="s">
        <v>108</v>
      </c>
      <c r="F7821" t="s">
        <v>342</v>
      </c>
      <c r="G7821">
        <v>7</v>
      </c>
      <c r="H7821" t="s">
        <v>757</v>
      </c>
      <c r="I7821" t="s">
        <v>757</v>
      </c>
      <c r="J7821" s="1">
        <v>38353</v>
      </c>
    </row>
    <row r="7822" spans="1:10" x14ac:dyDescent="0.25">
      <c r="A7822" t="s">
        <v>28375</v>
      </c>
      <c r="B7822" t="s">
        <v>28376</v>
      </c>
      <c r="C7822" t="s">
        <v>28377</v>
      </c>
      <c r="D7822" t="s">
        <v>38</v>
      </c>
      <c r="E7822" t="s">
        <v>14</v>
      </c>
      <c r="F7822" t="s">
        <v>21</v>
      </c>
      <c r="G7822" t="s">
        <v>59</v>
      </c>
      <c r="H7822" t="s">
        <v>60</v>
      </c>
      <c r="I7822" t="s">
        <v>3611</v>
      </c>
      <c r="J7822" s="1">
        <v>32509</v>
      </c>
    </row>
    <row r="7823" spans="1:10" x14ac:dyDescent="0.25">
      <c r="A7823" t="s">
        <v>28378</v>
      </c>
      <c r="B7823" t="s">
        <v>28379</v>
      </c>
      <c r="C7823" t="s">
        <v>28380</v>
      </c>
      <c r="D7823" t="s">
        <v>28381</v>
      </c>
      <c r="E7823" t="s">
        <v>14</v>
      </c>
      <c r="F7823" t="s">
        <v>21</v>
      </c>
      <c r="G7823" t="s">
        <v>101</v>
      </c>
      <c r="H7823" t="s">
        <v>102</v>
      </c>
      <c r="I7823" t="s">
        <v>103</v>
      </c>
    </row>
    <row r="7824" spans="1:10" x14ac:dyDescent="0.25">
      <c r="A7824" t="s">
        <v>28382</v>
      </c>
      <c r="B7824" t="s">
        <v>28383</v>
      </c>
      <c r="D7824" t="s">
        <v>51</v>
      </c>
      <c r="E7824" t="s">
        <v>14</v>
      </c>
      <c r="F7824" t="s">
        <v>21</v>
      </c>
      <c r="G7824" t="s">
        <v>1006</v>
      </c>
      <c r="H7824" t="s">
        <v>1007</v>
      </c>
      <c r="I7824" t="s">
        <v>3747</v>
      </c>
    </row>
    <row r="7825" spans="1:10" x14ac:dyDescent="0.25">
      <c r="A7825" t="s">
        <v>28384</v>
      </c>
      <c r="B7825" t="s">
        <v>28385</v>
      </c>
      <c r="C7825" t="s">
        <v>28386</v>
      </c>
      <c r="D7825" t="s">
        <v>28387</v>
      </c>
      <c r="E7825" t="s">
        <v>14</v>
      </c>
      <c r="F7825" t="s">
        <v>1057</v>
      </c>
      <c r="G7825">
        <v>7</v>
      </c>
      <c r="H7825" t="s">
        <v>1693</v>
      </c>
      <c r="I7825" t="s">
        <v>28388</v>
      </c>
    </row>
    <row r="7826" spans="1:10" x14ac:dyDescent="0.25">
      <c r="A7826" t="s">
        <v>28389</v>
      </c>
      <c r="B7826" t="s">
        <v>28390</v>
      </c>
      <c r="C7826" t="s">
        <v>28391</v>
      </c>
      <c r="D7826" t="s">
        <v>28392</v>
      </c>
      <c r="E7826" t="s">
        <v>14</v>
      </c>
      <c r="F7826" t="s">
        <v>21</v>
      </c>
      <c r="G7826" t="s">
        <v>203</v>
      </c>
      <c r="H7826" t="s">
        <v>2177</v>
      </c>
      <c r="I7826" t="s">
        <v>15146</v>
      </c>
      <c r="J7826" s="1">
        <v>39873</v>
      </c>
    </row>
    <row r="7827" spans="1:10" x14ac:dyDescent="0.25">
      <c r="A7827" t="s">
        <v>28393</v>
      </c>
      <c r="B7827" t="s">
        <v>28394</v>
      </c>
      <c r="C7827" t="s">
        <v>28395</v>
      </c>
      <c r="D7827" t="s">
        <v>65</v>
      </c>
      <c r="E7827" t="s">
        <v>14</v>
      </c>
      <c r="F7827" t="s">
        <v>21</v>
      </c>
      <c r="G7827" t="s">
        <v>101</v>
      </c>
      <c r="H7827" t="s">
        <v>102</v>
      </c>
      <c r="I7827" t="s">
        <v>103</v>
      </c>
      <c r="J7827" s="1">
        <v>40720</v>
      </c>
    </row>
    <row r="7828" spans="1:10" x14ac:dyDescent="0.25">
      <c r="A7828" t="s">
        <v>28396</v>
      </c>
      <c r="B7828" t="s">
        <v>28397</v>
      </c>
      <c r="C7828" t="s">
        <v>28398</v>
      </c>
      <c r="D7828" t="s">
        <v>28399</v>
      </c>
      <c r="E7828" t="s">
        <v>108</v>
      </c>
      <c r="F7828" t="s">
        <v>21</v>
      </c>
      <c r="G7828" t="s">
        <v>153</v>
      </c>
      <c r="H7828" t="s">
        <v>239</v>
      </c>
      <c r="I7828" t="s">
        <v>20149</v>
      </c>
      <c r="J7828" s="1">
        <v>39814</v>
      </c>
    </row>
    <row r="7829" spans="1:10" x14ac:dyDescent="0.25">
      <c r="A7829" t="s">
        <v>28400</v>
      </c>
      <c r="B7829" t="s">
        <v>28401</v>
      </c>
      <c r="C7829" t="s">
        <v>28402</v>
      </c>
      <c r="D7829" t="s">
        <v>28403</v>
      </c>
      <c r="E7829" t="s">
        <v>14</v>
      </c>
      <c r="F7829" t="s">
        <v>12405</v>
      </c>
      <c r="J7829" s="1">
        <v>41275</v>
      </c>
    </row>
    <row r="7830" spans="1:10" x14ac:dyDescent="0.25">
      <c r="A7830" t="s">
        <v>28404</v>
      </c>
      <c r="B7830" t="s">
        <v>28405</v>
      </c>
      <c r="C7830" t="s">
        <v>28406</v>
      </c>
      <c r="D7830" t="s">
        <v>761</v>
      </c>
      <c r="E7830" t="s">
        <v>14</v>
      </c>
      <c r="F7830" t="s">
        <v>633</v>
      </c>
      <c r="G7830">
        <v>7</v>
      </c>
      <c r="H7830" t="s">
        <v>924</v>
      </c>
      <c r="I7830" t="s">
        <v>924</v>
      </c>
      <c r="J7830" s="1">
        <v>39083</v>
      </c>
    </row>
    <row r="7831" spans="1:10" x14ac:dyDescent="0.25">
      <c r="A7831" t="s">
        <v>28407</v>
      </c>
      <c r="B7831" t="s">
        <v>28408</v>
      </c>
      <c r="C7831" t="s">
        <v>28409</v>
      </c>
      <c r="D7831" t="s">
        <v>28410</v>
      </c>
      <c r="E7831" t="s">
        <v>684</v>
      </c>
      <c r="F7831" t="s">
        <v>21</v>
      </c>
      <c r="G7831" t="s">
        <v>101</v>
      </c>
      <c r="H7831" t="s">
        <v>102</v>
      </c>
      <c r="I7831" t="s">
        <v>103</v>
      </c>
    </row>
    <row r="7832" spans="1:10" x14ac:dyDescent="0.25">
      <c r="A7832" t="s">
        <v>28411</v>
      </c>
      <c r="B7832" t="s">
        <v>28412</v>
      </c>
      <c r="C7832" t="s">
        <v>28413</v>
      </c>
      <c r="D7832" t="s">
        <v>28414</v>
      </c>
      <c r="E7832" t="s">
        <v>202</v>
      </c>
      <c r="F7832" t="s">
        <v>21</v>
      </c>
      <c r="G7832" t="s">
        <v>59</v>
      </c>
      <c r="H7832" t="s">
        <v>60</v>
      </c>
      <c r="I7832" t="s">
        <v>66</v>
      </c>
      <c r="J7832" s="1">
        <v>39845</v>
      </c>
    </row>
    <row r="7833" spans="1:10" x14ac:dyDescent="0.25">
      <c r="A7833" t="s">
        <v>28415</v>
      </c>
      <c r="B7833" t="s">
        <v>28416</v>
      </c>
      <c r="C7833" t="s">
        <v>28417</v>
      </c>
      <c r="D7833" t="s">
        <v>28418</v>
      </c>
      <c r="E7833" t="s">
        <v>14</v>
      </c>
      <c r="F7833" t="s">
        <v>1133</v>
      </c>
      <c r="G7833">
        <v>2</v>
      </c>
      <c r="H7833" t="s">
        <v>1740</v>
      </c>
      <c r="I7833" t="s">
        <v>1741</v>
      </c>
      <c r="J7833" s="1">
        <v>40940</v>
      </c>
    </row>
    <row r="7834" spans="1:10" x14ac:dyDescent="0.25">
      <c r="A7834" t="s">
        <v>28419</v>
      </c>
      <c r="B7834" t="s">
        <v>28420</v>
      </c>
      <c r="C7834" t="s">
        <v>28421</v>
      </c>
      <c r="D7834" t="s">
        <v>28422</v>
      </c>
      <c r="E7834" t="s">
        <v>14</v>
      </c>
      <c r="F7834" t="s">
        <v>123</v>
      </c>
      <c r="G7834" t="s">
        <v>124</v>
      </c>
      <c r="H7834" t="s">
        <v>125</v>
      </c>
      <c r="I7834" t="s">
        <v>125</v>
      </c>
      <c r="J7834" s="1">
        <v>41275</v>
      </c>
    </row>
    <row r="7835" spans="1:10" x14ac:dyDescent="0.25">
      <c r="A7835" t="s">
        <v>28423</v>
      </c>
      <c r="B7835" t="s">
        <v>28424</v>
      </c>
      <c r="C7835" t="s">
        <v>28425</v>
      </c>
      <c r="D7835" t="s">
        <v>259</v>
      </c>
      <c r="E7835" t="s">
        <v>14</v>
      </c>
      <c r="F7835" t="s">
        <v>21</v>
      </c>
      <c r="G7835" t="s">
        <v>1006</v>
      </c>
      <c r="H7835" t="s">
        <v>1030</v>
      </c>
      <c r="I7835" t="s">
        <v>1030</v>
      </c>
      <c r="J7835" s="1">
        <v>40909</v>
      </c>
    </row>
    <row r="7836" spans="1:10" x14ac:dyDescent="0.25">
      <c r="A7836" t="s">
        <v>28426</v>
      </c>
      <c r="B7836" t="s">
        <v>28427</v>
      </c>
      <c r="C7836" t="s">
        <v>28428</v>
      </c>
      <c r="D7836" t="s">
        <v>28429</v>
      </c>
      <c r="E7836" t="s">
        <v>14</v>
      </c>
      <c r="F7836" t="s">
        <v>21</v>
      </c>
      <c r="G7836" t="s">
        <v>59</v>
      </c>
      <c r="H7836" t="s">
        <v>961</v>
      </c>
      <c r="I7836" t="s">
        <v>28430</v>
      </c>
      <c r="J7836" s="1">
        <v>41306</v>
      </c>
    </row>
    <row r="7837" spans="1:10" x14ac:dyDescent="0.25">
      <c r="A7837" t="s">
        <v>28431</v>
      </c>
      <c r="B7837" t="s">
        <v>28432</v>
      </c>
      <c r="C7837" t="s">
        <v>28433</v>
      </c>
      <c r="D7837" t="s">
        <v>3703</v>
      </c>
      <c r="E7837" t="s">
        <v>14</v>
      </c>
      <c r="F7837" t="s">
        <v>21</v>
      </c>
      <c r="G7837" t="s">
        <v>59</v>
      </c>
      <c r="H7837" t="s">
        <v>914</v>
      </c>
      <c r="I7837" t="s">
        <v>27370</v>
      </c>
      <c r="J7837" s="1">
        <v>39679</v>
      </c>
    </row>
    <row r="7838" spans="1:10" x14ac:dyDescent="0.25">
      <c r="A7838" t="s">
        <v>28434</v>
      </c>
      <c r="B7838" t="s">
        <v>28435</v>
      </c>
      <c r="D7838" t="s">
        <v>28436</v>
      </c>
      <c r="E7838" t="s">
        <v>14</v>
      </c>
      <c r="F7838" t="s">
        <v>71</v>
      </c>
      <c r="G7838">
        <v>12</v>
      </c>
      <c r="H7838" t="s">
        <v>72</v>
      </c>
      <c r="I7838" t="s">
        <v>72</v>
      </c>
    </row>
    <row r="7839" spans="1:10" x14ac:dyDescent="0.25">
      <c r="A7839" t="s">
        <v>28437</v>
      </c>
      <c r="B7839" t="s">
        <v>28438</v>
      </c>
      <c r="C7839" t="s">
        <v>28439</v>
      </c>
      <c r="D7839" t="s">
        <v>1396</v>
      </c>
      <c r="E7839" t="s">
        <v>14</v>
      </c>
      <c r="F7839" t="s">
        <v>401</v>
      </c>
      <c r="J7839" s="1">
        <v>40382</v>
      </c>
    </row>
    <row r="7840" spans="1:10" x14ac:dyDescent="0.25">
      <c r="A7840" t="s">
        <v>28440</v>
      </c>
      <c r="B7840" t="s">
        <v>28441</v>
      </c>
      <c r="E7840" t="s">
        <v>202</v>
      </c>
    </row>
    <row r="7841" spans="1:10" x14ac:dyDescent="0.25">
      <c r="A7841" t="s">
        <v>28442</v>
      </c>
      <c r="B7841" t="s">
        <v>28443</v>
      </c>
      <c r="C7841" t="s">
        <v>28444</v>
      </c>
      <c r="D7841" t="s">
        <v>539</v>
      </c>
      <c r="E7841" t="s">
        <v>14</v>
      </c>
      <c r="F7841" t="s">
        <v>21</v>
      </c>
      <c r="G7841" t="s">
        <v>153</v>
      </c>
      <c r="H7841" t="s">
        <v>239</v>
      </c>
      <c r="I7841" t="s">
        <v>239</v>
      </c>
      <c r="J7841" s="1">
        <v>40756</v>
      </c>
    </row>
    <row r="7842" spans="1:10" x14ac:dyDescent="0.25">
      <c r="A7842" t="s">
        <v>28445</v>
      </c>
      <c r="B7842" t="s">
        <v>28446</v>
      </c>
      <c r="C7842" t="s">
        <v>28447</v>
      </c>
      <c r="D7842" t="s">
        <v>28448</v>
      </c>
      <c r="E7842" t="s">
        <v>14</v>
      </c>
      <c r="F7842" t="s">
        <v>21</v>
      </c>
      <c r="G7842" t="s">
        <v>59</v>
      </c>
      <c r="H7842" t="s">
        <v>60</v>
      </c>
      <c r="I7842" t="s">
        <v>979</v>
      </c>
      <c r="J7842" s="1">
        <v>36526</v>
      </c>
    </row>
    <row r="7843" spans="1:10" x14ac:dyDescent="0.25">
      <c r="A7843" t="s">
        <v>28449</v>
      </c>
      <c r="B7843" t="s">
        <v>28450</v>
      </c>
      <c r="C7843" t="s">
        <v>28451</v>
      </c>
      <c r="D7843" t="s">
        <v>1242</v>
      </c>
      <c r="E7843" t="s">
        <v>14</v>
      </c>
      <c r="F7843" t="s">
        <v>21</v>
      </c>
      <c r="G7843" t="s">
        <v>101</v>
      </c>
      <c r="H7843" t="s">
        <v>102</v>
      </c>
      <c r="I7843" t="s">
        <v>103</v>
      </c>
      <c r="J7843" s="1">
        <v>40909</v>
      </c>
    </row>
    <row r="7844" spans="1:10" x14ac:dyDescent="0.25">
      <c r="A7844" t="s">
        <v>28452</v>
      </c>
      <c r="B7844" t="s">
        <v>28453</v>
      </c>
      <c r="C7844" t="s">
        <v>28454</v>
      </c>
      <c r="D7844" t="s">
        <v>28455</v>
      </c>
      <c r="E7844" t="s">
        <v>14</v>
      </c>
      <c r="F7844" t="s">
        <v>21</v>
      </c>
      <c r="G7844" t="s">
        <v>101</v>
      </c>
      <c r="H7844" t="s">
        <v>102</v>
      </c>
      <c r="I7844" t="s">
        <v>103</v>
      </c>
      <c r="J7844" s="1">
        <v>40910</v>
      </c>
    </row>
    <row r="7845" spans="1:10" x14ac:dyDescent="0.25">
      <c r="A7845" t="s">
        <v>28456</v>
      </c>
      <c r="B7845" t="s">
        <v>28457</v>
      </c>
      <c r="C7845" t="s">
        <v>28458</v>
      </c>
      <c r="D7845" t="s">
        <v>28459</v>
      </c>
      <c r="E7845" t="s">
        <v>14</v>
      </c>
      <c r="F7845" t="s">
        <v>21</v>
      </c>
      <c r="G7845" t="s">
        <v>59</v>
      </c>
      <c r="H7845" t="s">
        <v>60</v>
      </c>
      <c r="I7845" t="s">
        <v>266</v>
      </c>
      <c r="J7845" s="1">
        <v>37987</v>
      </c>
    </row>
    <row r="7846" spans="1:10" x14ac:dyDescent="0.25">
      <c r="A7846" t="s">
        <v>28460</v>
      </c>
      <c r="B7846" t="s">
        <v>28461</v>
      </c>
      <c r="D7846" t="s">
        <v>243</v>
      </c>
      <c r="E7846" t="s">
        <v>14</v>
      </c>
      <c r="F7846" t="s">
        <v>21</v>
      </c>
      <c r="G7846" t="s">
        <v>1006</v>
      </c>
      <c r="H7846" t="s">
        <v>1007</v>
      </c>
      <c r="I7846" t="s">
        <v>5490</v>
      </c>
      <c r="J7846" s="1">
        <v>40544</v>
      </c>
    </row>
    <row r="7847" spans="1:10" x14ac:dyDescent="0.25">
      <c r="A7847" t="s">
        <v>28462</v>
      </c>
      <c r="B7847" t="s">
        <v>28463</v>
      </c>
      <c r="C7847" t="s">
        <v>28464</v>
      </c>
      <c r="D7847" t="s">
        <v>28465</v>
      </c>
      <c r="E7847" t="s">
        <v>14</v>
      </c>
      <c r="F7847" t="s">
        <v>21</v>
      </c>
      <c r="G7847" t="s">
        <v>522</v>
      </c>
      <c r="H7847" t="s">
        <v>523</v>
      </c>
      <c r="I7847" t="s">
        <v>524</v>
      </c>
      <c r="J7847" s="1">
        <v>41426</v>
      </c>
    </row>
    <row r="7848" spans="1:10" x14ac:dyDescent="0.25">
      <c r="A7848" t="s">
        <v>28466</v>
      </c>
      <c r="B7848" t="s">
        <v>28467</v>
      </c>
      <c r="C7848" t="s">
        <v>28468</v>
      </c>
      <c r="D7848" t="s">
        <v>28469</v>
      </c>
      <c r="E7848" t="s">
        <v>14</v>
      </c>
      <c r="F7848" t="s">
        <v>21</v>
      </c>
      <c r="G7848" t="s">
        <v>59</v>
      </c>
      <c r="H7848" t="s">
        <v>60</v>
      </c>
      <c r="I7848" t="s">
        <v>66</v>
      </c>
      <c r="J7848" s="1">
        <v>41091</v>
      </c>
    </row>
    <row r="7849" spans="1:10" x14ac:dyDescent="0.25">
      <c r="A7849" t="s">
        <v>28470</v>
      </c>
      <c r="B7849" t="s">
        <v>28471</v>
      </c>
      <c r="C7849" t="s">
        <v>28472</v>
      </c>
      <c r="D7849" t="s">
        <v>28473</v>
      </c>
      <c r="E7849" t="s">
        <v>14</v>
      </c>
      <c r="F7849" t="s">
        <v>123</v>
      </c>
      <c r="G7849" t="s">
        <v>124</v>
      </c>
      <c r="H7849" t="s">
        <v>125</v>
      </c>
      <c r="I7849" t="s">
        <v>125</v>
      </c>
      <c r="J7849" s="1">
        <v>41184</v>
      </c>
    </row>
    <row r="7850" spans="1:10" x14ac:dyDescent="0.25">
      <c r="A7850" t="s">
        <v>28474</v>
      </c>
      <c r="B7850" t="s">
        <v>28475</v>
      </c>
      <c r="C7850" t="s">
        <v>28476</v>
      </c>
      <c r="D7850" t="s">
        <v>312</v>
      </c>
      <c r="E7850" t="s">
        <v>14</v>
      </c>
      <c r="F7850" t="s">
        <v>160</v>
      </c>
      <c r="G7850" t="s">
        <v>161</v>
      </c>
      <c r="H7850" t="s">
        <v>1224</v>
      </c>
      <c r="I7850" t="s">
        <v>28477</v>
      </c>
      <c r="J7850" s="1">
        <v>41275</v>
      </c>
    </row>
    <row r="7851" spans="1:10" x14ac:dyDescent="0.25">
      <c r="A7851" t="s">
        <v>28478</v>
      </c>
      <c r="B7851" t="s">
        <v>28479</v>
      </c>
      <c r="C7851" t="s">
        <v>28480</v>
      </c>
      <c r="D7851" t="s">
        <v>28481</v>
      </c>
      <c r="E7851" t="s">
        <v>202</v>
      </c>
      <c r="J7851" s="1">
        <v>41804</v>
      </c>
    </row>
    <row r="7852" spans="1:10" x14ac:dyDescent="0.25">
      <c r="A7852" t="s">
        <v>28482</v>
      </c>
      <c r="B7852" t="s">
        <v>28483</v>
      </c>
      <c r="C7852" t="s">
        <v>28484</v>
      </c>
      <c r="D7852" t="s">
        <v>270</v>
      </c>
      <c r="E7852" t="s">
        <v>14</v>
      </c>
      <c r="F7852" t="s">
        <v>21</v>
      </c>
      <c r="G7852" t="s">
        <v>1006</v>
      </c>
      <c r="H7852" t="s">
        <v>1007</v>
      </c>
      <c r="I7852" t="s">
        <v>1007</v>
      </c>
    </row>
    <row r="7853" spans="1:10" x14ac:dyDescent="0.25">
      <c r="A7853" t="s">
        <v>28485</v>
      </c>
      <c r="B7853" t="s">
        <v>28486</v>
      </c>
      <c r="C7853" t="s">
        <v>28487</v>
      </c>
      <c r="D7853" t="s">
        <v>3934</v>
      </c>
      <c r="E7853" t="s">
        <v>14</v>
      </c>
      <c r="F7853" t="s">
        <v>21</v>
      </c>
      <c r="G7853" t="s">
        <v>84</v>
      </c>
      <c r="H7853" t="s">
        <v>1127</v>
      </c>
      <c r="I7853" t="s">
        <v>25550</v>
      </c>
      <c r="J7853" s="1">
        <v>41926</v>
      </c>
    </row>
    <row r="7854" spans="1:10" x14ac:dyDescent="0.25">
      <c r="A7854" t="s">
        <v>28488</v>
      </c>
      <c r="B7854" t="s">
        <v>28489</v>
      </c>
      <c r="C7854" t="s">
        <v>28490</v>
      </c>
      <c r="D7854" t="s">
        <v>32</v>
      </c>
      <c r="E7854" t="s">
        <v>202</v>
      </c>
      <c r="F7854" t="s">
        <v>123</v>
      </c>
      <c r="G7854" t="s">
        <v>3850</v>
      </c>
      <c r="H7854" t="s">
        <v>125</v>
      </c>
      <c r="I7854" t="s">
        <v>28491</v>
      </c>
    </row>
    <row r="7855" spans="1:10" x14ac:dyDescent="0.25">
      <c r="A7855" t="s">
        <v>28492</v>
      </c>
      <c r="B7855" t="s">
        <v>28493</v>
      </c>
      <c r="C7855" t="s">
        <v>28494</v>
      </c>
      <c r="D7855" t="s">
        <v>28495</v>
      </c>
      <c r="E7855" t="s">
        <v>14</v>
      </c>
      <c r="F7855" t="s">
        <v>21</v>
      </c>
      <c r="G7855" t="s">
        <v>84</v>
      </c>
      <c r="H7855" t="s">
        <v>584</v>
      </c>
      <c r="I7855" t="s">
        <v>584</v>
      </c>
      <c r="J7855" s="1">
        <v>41523</v>
      </c>
    </row>
    <row r="7856" spans="1:10" x14ac:dyDescent="0.25">
      <c r="A7856" t="s">
        <v>28496</v>
      </c>
      <c r="B7856" t="s">
        <v>28497</v>
      </c>
      <c r="C7856" t="s">
        <v>28498</v>
      </c>
      <c r="D7856" t="s">
        <v>70</v>
      </c>
      <c r="E7856" t="s">
        <v>14</v>
      </c>
      <c r="F7856" t="s">
        <v>21</v>
      </c>
      <c r="G7856" t="s">
        <v>84</v>
      </c>
      <c r="H7856" t="s">
        <v>584</v>
      </c>
      <c r="I7856" t="s">
        <v>584</v>
      </c>
      <c r="J7856" s="1">
        <v>40544</v>
      </c>
    </row>
    <row r="7857" spans="1:10" x14ac:dyDescent="0.25">
      <c r="A7857" t="s">
        <v>28499</v>
      </c>
      <c r="B7857" t="s">
        <v>28500</v>
      </c>
      <c r="C7857" t="s">
        <v>28501</v>
      </c>
      <c r="D7857" t="s">
        <v>28502</v>
      </c>
      <c r="E7857" t="s">
        <v>202</v>
      </c>
      <c r="F7857" t="s">
        <v>21</v>
      </c>
      <c r="G7857" t="s">
        <v>84</v>
      </c>
      <c r="H7857" t="s">
        <v>1255</v>
      </c>
      <c r="I7857" t="s">
        <v>1778</v>
      </c>
      <c r="J7857" s="1">
        <v>41974</v>
      </c>
    </row>
    <row r="7858" spans="1:10" x14ac:dyDescent="0.25">
      <c r="A7858" t="s">
        <v>28503</v>
      </c>
      <c r="B7858" t="s">
        <v>28504</v>
      </c>
      <c r="C7858" t="s">
        <v>28505</v>
      </c>
      <c r="D7858" t="s">
        <v>38</v>
      </c>
      <c r="E7858" t="s">
        <v>14</v>
      </c>
      <c r="F7858" t="s">
        <v>160</v>
      </c>
      <c r="G7858">
        <v>97</v>
      </c>
      <c r="H7858" t="s">
        <v>18238</v>
      </c>
      <c r="I7858" t="s">
        <v>18238</v>
      </c>
      <c r="J7858" s="1">
        <v>38718</v>
      </c>
    </row>
    <row r="7859" spans="1:10" x14ac:dyDescent="0.25">
      <c r="A7859" t="s">
        <v>28506</v>
      </c>
      <c r="B7859" t="s">
        <v>28507</v>
      </c>
      <c r="C7859" t="s">
        <v>28508</v>
      </c>
      <c r="D7859" t="s">
        <v>2321</v>
      </c>
      <c r="E7859" t="s">
        <v>14</v>
      </c>
    </row>
    <row r="7860" spans="1:10" x14ac:dyDescent="0.25">
      <c r="A7860" t="s">
        <v>28509</v>
      </c>
      <c r="B7860" t="s">
        <v>28510</v>
      </c>
      <c r="C7860" t="s">
        <v>28511</v>
      </c>
      <c r="D7860" t="s">
        <v>14489</v>
      </c>
      <c r="E7860" t="s">
        <v>14</v>
      </c>
      <c r="F7860" t="s">
        <v>21</v>
      </c>
      <c r="G7860" t="s">
        <v>137</v>
      </c>
      <c r="H7860" t="s">
        <v>138</v>
      </c>
      <c r="I7860" t="s">
        <v>138</v>
      </c>
      <c r="J7860" s="1">
        <v>40179</v>
      </c>
    </row>
    <row r="7861" spans="1:10" x14ac:dyDescent="0.25">
      <c r="A7861" t="s">
        <v>28512</v>
      </c>
      <c r="B7861" t="s">
        <v>28513</v>
      </c>
      <c r="C7861" t="s">
        <v>28514</v>
      </c>
      <c r="D7861" t="s">
        <v>28515</v>
      </c>
      <c r="E7861" t="s">
        <v>14</v>
      </c>
      <c r="F7861" t="s">
        <v>15</v>
      </c>
      <c r="G7861">
        <v>7</v>
      </c>
      <c r="H7861" t="s">
        <v>667</v>
      </c>
      <c r="I7861" t="s">
        <v>667</v>
      </c>
    </row>
    <row r="7862" spans="1:10" x14ac:dyDescent="0.25">
      <c r="A7862" t="s">
        <v>28516</v>
      </c>
      <c r="B7862" t="s">
        <v>28517</v>
      </c>
      <c r="C7862" t="s">
        <v>28518</v>
      </c>
      <c r="D7862" t="s">
        <v>2961</v>
      </c>
      <c r="E7862" t="s">
        <v>14</v>
      </c>
      <c r="F7862" t="s">
        <v>21</v>
      </c>
      <c r="G7862" t="s">
        <v>39</v>
      </c>
      <c r="H7862" t="s">
        <v>277</v>
      </c>
      <c r="I7862" t="s">
        <v>28519</v>
      </c>
      <c r="J7862" s="1">
        <v>39660</v>
      </c>
    </row>
    <row r="7863" spans="1:10" x14ac:dyDescent="0.25">
      <c r="A7863" t="s">
        <v>28520</v>
      </c>
      <c r="B7863" t="s">
        <v>28521</v>
      </c>
      <c r="C7863" t="s">
        <v>28522</v>
      </c>
      <c r="D7863" t="s">
        <v>28523</v>
      </c>
      <c r="E7863" t="s">
        <v>14</v>
      </c>
      <c r="F7863" t="s">
        <v>618</v>
      </c>
      <c r="G7863">
        <v>11</v>
      </c>
      <c r="H7863" t="s">
        <v>878</v>
      </c>
      <c r="I7863" t="s">
        <v>878</v>
      </c>
      <c r="J7863" s="1">
        <v>36796</v>
      </c>
    </row>
    <row r="7864" spans="1:10" x14ac:dyDescent="0.25">
      <c r="A7864" t="s">
        <v>28524</v>
      </c>
      <c r="B7864" t="s">
        <v>28525</v>
      </c>
      <c r="C7864" t="s">
        <v>28526</v>
      </c>
      <c r="D7864" t="s">
        <v>312</v>
      </c>
      <c r="E7864" t="s">
        <v>14</v>
      </c>
      <c r="F7864" t="s">
        <v>2313</v>
      </c>
      <c r="G7864">
        <v>4</v>
      </c>
      <c r="H7864" t="s">
        <v>8858</v>
      </c>
      <c r="I7864" t="s">
        <v>8858</v>
      </c>
      <c r="J7864" s="1">
        <v>40909</v>
      </c>
    </row>
    <row r="7865" spans="1:10" x14ac:dyDescent="0.25">
      <c r="A7865" t="s">
        <v>28527</v>
      </c>
      <c r="B7865" t="s">
        <v>28528</v>
      </c>
      <c r="E7865" t="s">
        <v>202</v>
      </c>
      <c r="F7865" t="s">
        <v>21</v>
      </c>
      <c r="G7865" t="s">
        <v>84</v>
      </c>
      <c r="H7865" t="s">
        <v>1127</v>
      </c>
      <c r="I7865" t="s">
        <v>1128</v>
      </c>
      <c r="J7865" s="1">
        <v>31048</v>
      </c>
    </row>
    <row r="7866" spans="1:10" x14ac:dyDescent="0.25">
      <c r="A7866" t="s">
        <v>28529</v>
      </c>
      <c r="B7866" t="s">
        <v>28530</v>
      </c>
      <c r="C7866" t="s">
        <v>28531</v>
      </c>
      <c r="D7866" t="s">
        <v>38</v>
      </c>
      <c r="E7866" t="s">
        <v>14</v>
      </c>
      <c r="F7866" t="s">
        <v>21</v>
      </c>
      <c r="G7866" t="s">
        <v>137</v>
      </c>
      <c r="H7866" t="s">
        <v>138</v>
      </c>
      <c r="I7866" t="s">
        <v>464</v>
      </c>
      <c r="J7866" s="1">
        <v>36161</v>
      </c>
    </row>
    <row r="7867" spans="1:10" x14ac:dyDescent="0.25">
      <c r="A7867" t="s">
        <v>28532</v>
      </c>
      <c r="B7867" t="s">
        <v>28533</v>
      </c>
      <c r="C7867" t="s">
        <v>28534</v>
      </c>
      <c r="D7867" t="s">
        <v>28535</v>
      </c>
      <c r="E7867" t="s">
        <v>202</v>
      </c>
      <c r="J7867" s="1">
        <v>41872</v>
      </c>
    </row>
    <row r="7868" spans="1:10" x14ac:dyDescent="0.25">
      <c r="A7868" t="s">
        <v>28536</v>
      </c>
      <c r="B7868" t="s">
        <v>28537</v>
      </c>
      <c r="C7868" t="s">
        <v>28538</v>
      </c>
      <c r="D7868" t="s">
        <v>28539</v>
      </c>
      <c r="E7868" t="s">
        <v>14</v>
      </c>
      <c r="F7868" t="s">
        <v>21</v>
      </c>
      <c r="G7868" t="s">
        <v>1075</v>
      </c>
      <c r="H7868" t="s">
        <v>1076</v>
      </c>
      <c r="I7868" t="s">
        <v>1076</v>
      </c>
      <c r="J7868" s="1">
        <v>41682</v>
      </c>
    </row>
    <row r="7869" spans="1:10" x14ac:dyDescent="0.25">
      <c r="A7869" t="s">
        <v>28540</v>
      </c>
      <c r="B7869" t="s">
        <v>28541</v>
      </c>
      <c r="C7869" t="s">
        <v>28542</v>
      </c>
      <c r="D7869" t="s">
        <v>259</v>
      </c>
      <c r="E7869" t="s">
        <v>14</v>
      </c>
      <c r="F7869" t="s">
        <v>33</v>
      </c>
      <c r="G7869">
        <v>23</v>
      </c>
      <c r="H7869" t="s">
        <v>177</v>
      </c>
      <c r="I7869" t="s">
        <v>177</v>
      </c>
      <c r="J7869" s="1">
        <v>34700</v>
      </c>
    </row>
    <row r="7870" spans="1:10" x14ac:dyDescent="0.25">
      <c r="A7870" t="s">
        <v>28543</v>
      </c>
      <c r="B7870" t="s">
        <v>28544</v>
      </c>
      <c r="C7870" t="s">
        <v>28545</v>
      </c>
      <c r="D7870" t="s">
        <v>28546</v>
      </c>
      <c r="E7870" t="s">
        <v>14</v>
      </c>
      <c r="F7870" t="s">
        <v>508</v>
      </c>
      <c r="G7870">
        <v>34</v>
      </c>
      <c r="H7870" t="s">
        <v>509</v>
      </c>
      <c r="I7870" t="s">
        <v>510</v>
      </c>
    </row>
    <row r="7871" spans="1:10" x14ac:dyDescent="0.25">
      <c r="A7871" t="s">
        <v>28547</v>
      </c>
      <c r="B7871" t="s">
        <v>28548</v>
      </c>
      <c r="C7871" t="s">
        <v>28549</v>
      </c>
      <c r="D7871" t="s">
        <v>28550</v>
      </c>
      <c r="E7871" t="s">
        <v>14</v>
      </c>
      <c r="F7871" t="s">
        <v>4932</v>
      </c>
      <c r="G7871">
        <v>19</v>
      </c>
      <c r="H7871" t="s">
        <v>4933</v>
      </c>
      <c r="I7871" t="s">
        <v>28551</v>
      </c>
      <c r="J7871" s="1">
        <v>40210</v>
      </c>
    </row>
    <row r="7872" spans="1:10" x14ac:dyDescent="0.25">
      <c r="A7872" t="s">
        <v>28552</v>
      </c>
      <c r="B7872" t="s">
        <v>28553</v>
      </c>
      <c r="C7872" t="s">
        <v>28554</v>
      </c>
      <c r="D7872" t="s">
        <v>89</v>
      </c>
      <c r="E7872" t="s">
        <v>14</v>
      </c>
    </row>
    <row r="7873" spans="1:10" x14ac:dyDescent="0.25">
      <c r="A7873" t="s">
        <v>28555</v>
      </c>
      <c r="B7873" t="s">
        <v>28556</v>
      </c>
      <c r="C7873" t="s">
        <v>28557</v>
      </c>
      <c r="D7873" t="s">
        <v>28558</v>
      </c>
      <c r="E7873" t="s">
        <v>14</v>
      </c>
      <c r="F7873" t="s">
        <v>21</v>
      </c>
      <c r="G7873" t="s">
        <v>803</v>
      </c>
      <c r="H7873" t="s">
        <v>804</v>
      </c>
      <c r="I7873" t="s">
        <v>804</v>
      </c>
      <c r="J7873" s="1">
        <v>40501</v>
      </c>
    </row>
    <row r="7874" spans="1:10" x14ac:dyDescent="0.25">
      <c r="A7874" t="s">
        <v>28559</v>
      </c>
      <c r="B7874" t="s">
        <v>28560</v>
      </c>
      <c r="C7874" t="s">
        <v>28561</v>
      </c>
      <c r="D7874" t="s">
        <v>122</v>
      </c>
      <c r="E7874" t="s">
        <v>14</v>
      </c>
      <c r="F7874" t="s">
        <v>15</v>
      </c>
      <c r="G7874">
        <v>10</v>
      </c>
      <c r="H7874" t="s">
        <v>667</v>
      </c>
      <c r="I7874" t="s">
        <v>668</v>
      </c>
      <c r="J7874" s="1">
        <v>40909</v>
      </c>
    </row>
    <row r="7875" spans="1:10" x14ac:dyDescent="0.25">
      <c r="A7875" t="s">
        <v>28562</v>
      </c>
      <c r="B7875" t="s">
        <v>28563</v>
      </c>
      <c r="C7875" t="s">
        <v>28564</v>
      </c>
      <c r="D7875" t="s">
        <v>28565</v>
      </c>
      <c r="E7875" t="s">
        <v>14</v>
      </c>
      <c r="F7875" t="s">
        <v>15</v>
      </c>
      <c r="G7875">
        <v>7</v>
      </c>
      <c r="H7875" t="s">
        <v>667</v>
      </c>
      <c r="I7875" t="s">
        <v>667</v>
      </c>
    </row>
    <row r="7876" spans="1:10" x14ac:dyDescent="0.25">
      <c r="A7876" t="s">
        <v>28566</v>
      </c>
      <c r="B7876" t="s">
        <v>28567</v>
      </c>
      <c r="C7876" t="s">
        <v>28568</v>
      </c>
      <c r="E7876" t="s">
        <v>14</v>
      </c>
      <c r="J7876" s="1">
        <v>41640</v>
      </c>
    </row>
    <row r="7877" spans="1:10" x14ac:dyDescent="0.25">
      <c r="A7877" t="s">
        <v>28569</v>
      </c>
      <c r="B7877" t="s">
        <v>28570</v>
      </c>
      <c r="C7877" t="s">
        <v>28571</v>
      </c>
      <c r="D7877" t="s">
        <v>28572</v>
      </c>
      <c r="E7877" t="s">
        <v>14</v>
      </c>
      <c r="F7877" t="s">
        <v>21</v>
      </c>
      <c r="G7877" t="s">
        <v>59</v>
      </c>
      <c r="H7877" t="s">
        <v>90</v>
      </c>
      <c r="I7877" t="s">
        <v>90</v>
      </c>
      <c r="J7877" s="1">
        <v>41944</v>
      </c>
    </row>
    <row r="7878" spans="1:10" x14ac:dyDescent="0.25">
      <c r="A7878" t="s">
        <v>28573</v>
      </c>
      <c r="B7878" t="s">
        <v>28574</v>
      </c>
      <c r="C7878" t="s">
        <v>28575</v>
      </c>
      <c r="E7878" t="s">
        <v>14</v>
      </c>
      <c r="J7878" s="1">
        <v>42005</v>
      </c>
    </row>
    <row r="7879" spans="1:10" x14ac:dyDescent="0.25">
      <c r="A7879" t="s">
        <v>28576</v>
      </c>
      <c r="B7879" t="s">
        <v>28577</v>
      </c>
      <c r="D7879" t="s">
        <v>28578</v>
      </c>
      <c r="E7879" t="s">
        <v>14</v>
      </c>
    </row>
    <row r="7880" spans="1:10" x14ac:dyDescent="0.25">
      <c r="A7880" t="s">
        <v>28579</v>
      </c>
      <c r="B7880" t="s">
        <v>28580</v>
      </c>
      <c r="C7880" t="s">
        <v>28581</v>
      </c>
      <c r="D7880" t="s">
        <v>243</v>
      </c>
      <c r="E7880" t="s">
        <v>684</v>
      </c>
      <c r="F7880" t="s">
        <v>21</v>
      </c>
      <c r="G7880" t="s">
        <v>84</v>
      </c>
      <c r="H7880" t="s">
        <v>4198</v>
      </c>
      <c r="I7880" t="s">
        <v>4198</v>
      </c>
      <c r="J7880" s="1">
        <v>26665</v>
      </c>
    </row>
    <row r="7881" spans="1:10" x14ac:dyDescent="0.25">
      <c r="A7881" t="s">
        <v>28582</v>
      </c>
      <c r="B7881" t="s">
        <v>28583</v>
      </c>
      <c r="C7881" t="s">
        <v>28584</v>
      </c>
      <c r="D7881" t="s">
        <v>28585</v>
      </c>
      <c r="E7881" t="s">
        <v>14</v>
      </c>
      <c r="F7881" t="s">
        <v>21</v>
      </c>
      <c r="G7881" t="s">
        <v>84</v>
      </c>
      <c r="H7881" t="s">
        <v>1127</v>
      </c>
      <c r="I7881" t="s">
        <v>1128</v>
      </c>
    </row>
    <row r="7882" spans="1:10" x14ac:dyDescent="0.25">
      <c r="A7882" t="s">
        <v>28586</v>
      </c>
      <c r="B7882" t="s">
        <v>28587</v>
      </c>
      <c r="C7882" t="s">
        <v>28588</v>
      </c>
      <c r="D7882" t="s">
        <v>28589</v>
      </c>
      <c r="E7882" t="s">
        <v>14</v>
      </c>
      <c r="F7882" t="s">
        <v>21</v>
      </c>
      <c r="G7882" t="s">
        <v>101</v>
      </c>
      <c r="H7882" t="s">
        <v>102</v>
      </c>
      <c r="I7882" t="s">
        <v>103</v>
      </c>
      <c r="J7882" s="1">
        <v>41334</v>
      </c>
    </row>
    <row r="7883" spans="1:10" x14ac:dyDescent="0.25">
      <c r="A7883" t="s">
        <v>28590</v>
      </c>
      <c r="B7883" t="s">
        <v>28591</v>
      </c>
      <c r="C7883" t="s">
        <v>28592</v>
      </c>
      <c r="D7883" t="s">
        <v>28593</v>
      </c>
      <c r="E7883" t="s">
        <v>14</v>
      </c>
    </row>
    <row r="7884" spans="1:10" x14ac:dyDescent="0.25">
      <c r="A7884" t="s">
        <v>28594</v>
      </c>
      <c r="B7884" t="s">
        <v>28595</v>
      </c>
      <c r="C7884" t="s">
        <v>28596</v>
      </c>
      <c r="D7884" t="s">
        <v>28597</v>
      </c>
      <c r="E7884" t="s">
        <v>14</v>
      </c>
      <c r="F7884" t="s">
        <v>21</v>
      </c>
      <c r="G7884" t="s">
        <v>59</v>
      </c>
      <c r="H7884" t="s">
        <v>90</v>
      </c>
      <c r="I7884" t="s">
        <v>1995</v>
      </c>
      <c r="J7884" s="1">
        <v>40544</v>
      </c>
    </row>
    <row r="7885" spans="1:10" x14ac:dyDescent="0.25">
      <c r="A7885" t="s">
        <v>28598</v>
      </c>
      <c r="B7885" t="s">
        <v>28599</v>
      </c>
      <c r="C7885" t="s">
        <v>28600</v>
      </c>
      <c r="D7885" t="s">
        <v>28601</v>
      </c>
      <c r="E7885" t="s">
        <v>202</v>
      </c>
      <c r="J7885" s="1">
        <v>41062</v>
      </c>
    </row>
    <row r="7886" spans="1:10" x14ac:dyDescent="0.25">
      <c r="A7886" t="s">
        <v>28602</v>
      </c>
      <c r="B7886" t="s">
        <v>28603</v>
      </c>
      <c r="C7886" t="s">
        <v>28604</v>
      </c>
      <c r="D7886" t="s">
        <v>28605</v>
      </c>
      <c r="E7886" t="s">
        <v>14</v>
      </c>
      <c r="F7886" t="s">
        <v>21</v>
      </c>
      <c r="G7886" t="s">
        <v>101</v>
      </c>
      <c r="H7886" t="s">
        <v>102</v>
      </c>
      <c r="I7886" t="s">
        <v>103</v>
      </c>
      <c r="J7886" s="1">
        <v>41456</v>
      </c>
    </row>
    <row r="7887" spans="1:10" x14ac:dyDescent="0.25">
      <c r="A7887" t="s">
        <v>28606</v>
      </c>
      <c r="B7887" t="s">
        <v>28607</v>
      </c>
      <c r="C7887" t="s">
        <v>28608</v>
      </c>
      <c r="D7887" t="s">
        <v>736</v>
      </c>
      <c r="E7887" t="s">
        <v>14</v>
      </c>
      <c r="F7887" t="s">
        <v>21</v>
      </c>
      <c r="G7887" t="s">
        <v>1325</v>
      </c>
      <c r="H7887" t="s">
        <v>1326</v>
      </c>
      <c r="I7887" t="s">
        <v>1326</v>
      </c>
      <c r="J7887" s="1">
        <v>37257</v>
      </c>
    </row>
    <row r="7888" spans="1:10" x14ac:dyDescent="0.25">
      <c r="A7888" t="s">
        <v>28609</v>
      </c>
      <c r="B7888" t="s">
        <v>28610</v>
      </c>
      <c r="C7888" t="s">
        <v>28611</v>
      </c>
      <c r="D7888" t="s">
        <v>28612</v>
      </c>
      <c r="E7888" t="s">
        <v>108</v>
      </c>
      <c r="F7888" t="s">
        <v>21</v>
      </c>
      <c r="G7888" t="s">
        <v>1006</v>
      </c>
      <c r="H7888" t="s">
        <v>1030</v>
      </c>
      <c r="I7888" t="s">
        <v>1030</v>
      </c>
      <c r="J7888" s="1">
        <v>36161</v>
      </c>
    </row>
    <row r="7889" spans="1:10" x14ac:dyDescent="0.25">
      <c r="A7889" t="s">
        <v>28613</v>
      </c>
      <c r="B7889" t="s">
        <v>28614</v>
      </c>
      <c r="C7889" t="s">
        <v>28615</v>
      </c>
      <c r="D7889" t="s">
        <v>3035</v>
      </c>
      <c r="E7889" t="s">
        <v>14</v>
      </c>
      <c r="F7889" t="s">
        <v>21</v>
      </c>
      <c r="G7889" t="s">
        <v>59</v>
      </c>
      <c r="H7889" t="s">
        <v>60</v>
      </c>
      <c r="I7889" t="s">
        <v>66</v>
      </c>
      <c r="J7889" s="1">
        <v>41883</v>
      </c>
    </row>
    <row r="7890" spans="1:10" x14ac:dyDescent="0.25">
      <c r="A7890" t="s">
        <v>28616</v>
      </c>
      <c r="B7890" t="s">
        <v>28617</v>
      </c>
      <c r="C7890" t="s">
        <v>28618</v>
      </c>
      <c r="D7890" t="s">
        <v>65</v>
      </c>
      <c r="E7890" t="s">
        <v>14</v>
      </c>
      <c r="F7890" t="s">
        <v>21</v>
      </c>
      <c r="G7890" t="s">
        <v>39</v>
      </c>
      <c r="H7890" t="s">
        <v>277</v>
      </c>
      <c r="I7890" t="s">
        <v>277</v>
      </c>
      <c r="J7890" s="1">
        <v>40179</v>
      </c>
    </row>
    <row r="7891" spans="1:10" x14ac:dyDescent="0.25">
      <c r="A7891" t="s">
        <v>28619</v>
      </c>
      <c r="B7891" t="s">
        <v>28620</v>
      </c>
      <c r="C7891" t="s">
        <v>28621</v>
      </c>
      <c r="D7891" t="s">
        <v>280</v>
      </c>
      <c r="E7891" t="s">
        <v>14</v>
      </c>
      <c r="F7891" t="s">
        <v>453</v>
      </c>
      <c r="G7891">
        <v>54</v>
      </c>
      <c r="H7891" t="s">
        <v>28622</v>
      </c>
      <c r="I7891" t="s">
        <v>28622</v>
      </c>
      <c r="J7891" s="1">
        <v>41016</v>
      </c>
    </row>
    <row r="7892" spans="1:10" x14ac:dyDescent="0.25">
      <c r="A7892" t="s">
        <v>28623</v>
      </c>
      <c r="B7892" t="s">
        <v>28624</v>
      </c>
      <c r="C7892" t="s">
        <v>28625</v>
      </c>
      <c r="D7892" t="s">
        <v>21724</v>
      </c>
      <c r="E7892" t="s">
        <v>14</v>
      </c>
      <c r="F7892" t="s">
        <v>21</v>
      </c>
      <c r="G7892" t="s">
        <v>1075</v>
      </c>
      <c r="H7892" t="s">
        <v>4255</v>
      </c>
      <c r="I7892" t="s">
        <v>4255</v>
      </c>
      <c r="J7892" s="1">
        <v>41275</v>
      </c>
    </row>
    <row r="7893" spans="1:10" x14ac:dyDescent="0.25">
      <c r="A7893" t="s">
        <v>28626</v>
      </c>
      <c r="B7893" t="s">
        <v>28627</v>
      </c>
      <c r="C7893" t="s">
        <v>28628</v>
      </c>
      <c r="D7893" t="s">
        <v>28629</v>
      </c>
      <c r="E7893" t="s">
        <v>14</v>
      </c>
      <c r="F7893" t="s">
        <v>21</v>
      </c>
      <c r="G7893" t="s">
        <v>84</v>
      </c>
      <c r="H7893" t="s">
        <v>85</v>
      </c>
      <c r="I7893" t="s">
        <v>85</v>
      </c>
      <c r="J7893" s="1">
        <v>36892</v>
      </c>
    </row>
    <row r="7894" spans="1:10" x14ac:dyDescent="0.25">
      <c r="A7894" t="s">
        <v>28630</v>
      </c>
      <c r="B7894" t="s">
        <v>28631</v>
      </c>
      <c r="C7894" t="s">
        <v>28632</v>
      </c>
      <c r="D7894" t="s">
        <v>1372</v>
      </c>
      <c r="E7894" t="s">
        <v>14</v>
      </c>
      <c r="F7894" t="s">
        <v>21</v>
      </c>
      <c r="G7894" t="s">
        <v>639</v>
      </c>
      <c r="H7894" t="s">
        <v>640</v>
      </c>
      <c r="I7894" t="s">
        <v>640</v>
      </c>
      <c r="J7894" s="1">
        <v>41030</v>
      </c>
    </row>
    <row r="7895" spans="1:10" x14ac:dyDescent="0.25">
      <c r="A7895" t="s">
        <v>28633</v>
      </c>
      <c r="B7895" t="s">
        <v>28634</v>
      </c>
      <c r="C7895" t="s">
        <v>28635</v>
      </c>
      <c r="D7895" t="s">
        <v>8161</v>
      </c>
      <c r="E7895" t="s">
        <v>14</v>
      </c>
      <c r="F7895" t="s">
        <v>15</v>
      </c>
      <c r="G7895">
        <v>9</v>
      </c>
      <c r="H7895" t="s">
        <v>2438</v>
      </c>
      <c r="I7895" t="s">
        <v>2438</v>
      </c>
      <c r="J7895" s="1">
        <v>41640</v>
      </c>
    </row>
    <row r="7896" spans="1:10" x14ac:dyDescent="0.25">
      <c r="A7896" t="s">
        <v>28636</v>
      </c>
      <c r="B7896" t="s">
        <v>28637</v>
      </c>
      <c r="C7896" t="s">
        <v>28638</v>
      </c>
      <c r="D7896" t="s">
        <v>28639</v>
      </c>
      <c r="E7896" t="s">
        <v>684</v>
      </c>
      <c r="F7896" t="s">
        <v>21</v>
      </c>
      <c r="G7896" t="s">
        <v>59</v>
      </c>
      <c r="H7896" t="s">
        <v>90</v>
      </c>
      <c r="I7896" t="s">
        <v>90</v>
      </c>
      <c r="J7896" s="1">
        <v>36892</v>
      </c>
    </row>
    <row r="7897" spans="1:10" x14ac:dyDescent="0.25">
      <c r="A7897" t="s">
        <v>28640</v>
      </c>
      <c r="B7897" t="s">
        <v>28641</v>
      </c>
      <c r="C7897" t="s">
        <v>28642</v>
      </c>
      <c r="D7897" t="s">
        <v>259</v>
      </c>
      <c r="E7897" t="s">
        <v>14</v>
      </c>
      <c r="F7897" t="s">
        <v>33</v>
      </c>
    </row>
    <row r="7898" spans="1:10" x14ac:dyDescent="0.25">
      <c r="A7898" t="s">
        <v>28643</v>
      </c>
      <c r="B7898" t="s">
        <v>28644</v>
      </c>
      <c r="C7898" t="s">
        <v>28645</v>
      </c>
      <c r="D7898" t="s">
        <v>638</v>
      </c>
      <c r="E7898" t="s">
        <v>14</v>
      </c>
      <c r="F7898" t="s">
        <v>33</v>
      </c>
      <c r="G7898">
        <v>22</v>
      </c>
      <c r="H7898" t="s">
        <v>34</v>
      </c>
      <c r="I7898" t="s">
        <v>34</v>
      </c>
      <c r="J7898" s="1">
        <v>37469</v>
      </c>
    </row>
    <row r="7899" spans="1:10" x14ac:dyDescent="0.25">
      <c r="A7899" t="s">
        <v>28646</v>
      </c>
      <c r="B7899" t="s">
        <v>28647</v>
      </c>
      <c r="C7899" t="s">
        <v>28648</v>
      </c>
      <c r="D7899" t="s">
        <v>28649</v>
      </c>
      <c r="E7899" t="s">
        <v>108</v>
      </c>
      <c r="F7899" t="s">
        <v>21</v>
      </c>
      <c r="G7899" t="s">
        <v>59</v>
      </c>
      <c r="H7899" t="s">
        <v>60</v>
      </c>
      <c r="I7899" t="s">
        <v>66</v>
      </c>
      <c r="J7899" s="1">
        <v>39814</v>
      </c>
    </row>
    <row r="7900" spans="1:10" x14ac:dyDescent="0.25">
      <c r="A7900" t="s">
        <v>28650</v>
      </c>
      <c r="B7900" t="s">
        <v>28651</v>
      </c>
      <c r="C7900" t="s">
        <v>28652</v>
      </c>
      <c r="D7900" t="s">
        <v>28653</v>
      </c>
      <c r="E7900" t="s">
        <v>14</v>
      </c>
      <c r="F7900" t="s">
        <v>2313</v>
      </c>
      <c r="G7900">
        <v>4</v>
      </c>
      <c r="H7900" t="s">
        <v>8858</v>
      </c>
      <c r="I7900" t="s">
        <v>8858</v>
      </c>
      <c r="J7900" s="1">
        <v>40850</v>
      </c>
    </row>
    <row r="7901" spans="1:10" x14ac:dyDescent="0.25">
      <c r="A7901" t="s">
        <v>28654</v>
      </c>
      <c r="B7901" t="s">
        <v>28655</v>
      </c>
      <c r="C7901" t="s">
        <v>28656</v>
      </c>
      <c r="D7901" t="s">
        <v>28657</v>
      </c>
      <c r="E7901" t="s">
        <v>14</v>
      </c>
      <c r="F7901" t="s">
        <v>21</v>
      </c>
      <c r="G7901" t="s">
        <v>203</v>
      </c>
      <c r="H7901" t="s">
        <v>204</v>
      </c>
      <c r="I7901" t="s">
        <v>204</v>
      </c>
      <c r="J7901" s="1">
        <v>41153</v>
      </c>
    </row>
    <row r="7902" spans="1:10" x14ac:dyDescent="0.25">
      <c r="A7902" t="s">
        <v>28658</v>
      </c>
      <c r="B7902" t="s">
        <v>28659</v>
      </c>
      <c r="C7902" t="s">
        <v>28660</v>
      </c>
      <c r="D7902" t="s">
        <v>28661</v>
      </c>
      <c r="E7902" t="s">
        <v>14</v>
      </c>
      <c r="F7902" t="s">
        <v>12308</v>
      </c>
      <c r="G7902">
        <v>18</v>
      </c>
      <c r="H7902" t="s">
        <v>28662</v>
      </c>
      <c r="I7902" t="s">
        <v>28663</v>
      </c>
    </row>
    <row r="7903" spans="1:10" x14ac:dyDescent="0.25">
      <c r="A7903" t="s">
        <v>28664</v>
      </c>
      <c r="B7903" t="s">
        <v>28665</v>
      </c>
      <c r="C7903" t="s">
        <v>28666</v>
      </c>
      <c r="D7903" t="s">
        <v>38</v>
      </c>
      <c r="E7903" t="s">
        <v>14</v>
      </c>
      <c r="F7903" t="s">
        <v>21</v>
      </c>
      <c r="G7903" t="s">
        <v>803</v>
      </c>
      <c r="H7903" t="s">
        <v>3535</v>
      </c>
      <c r="I7903" t="s">
        <v>3535</v>
      </c>
      <c r="J7903" s="1">
        <v>29587</v>
      </c>
    </row>
    <row r="7904" spans="1:10" x14ac:dyDescent="0.25">
      <c r="A7904" t="s">
        <v>28667</v>
      </c>
      <c r="B7904" t="s">
        <v>28668</v>
      </c>
      <c r="C7904" t="s">
        <v>28669</v>
      </c>
      <c r="D7904" t="s">
        <v>28670</v>
      </c>
      <c r="E7904" t="s">
        <v>14</v>
      </c>
      <c r="F7904" t="s">
        <v>21</v>
      </c>
      <c r="G7904" t="s">
        <v>137</v>
      </c>
      <c r="H7904" t="s">
        <v>138</v>
      </c>
      <c r="I7904" t="s">
        <v>138</v>
      </c>
      <c r="J7904" s="1">
        <v>39448</v>
      </c>
    </row>
    <row r="7905" spans="1:10" x14ac:dyDescent="0.25">
      <c r="A7905" t="s">
        <v>28671</v>
      </c>
      <c r="B7905" t="s">
        <v>28672</v>
      </c>
      <c r="C7905" t="s">
        <v>28673</v>
      </c>
      <c r="D7905" t="s">
        <v>28674</v>
      </c>
      <c r="E7905" t="s">
        <v>14</v>
      </c>
      <c r="F7905" t="s">
        <v>123</v>
      </c>
      <c r="G7905" t="s">
        <v>124</v>
      </c>
      <c r="H7905" t="s">
        <v>125</v>
      </c>
      <c r="I7905" t="s">
        <v>125</v>
      </c>
      <c r="J7905" s="1">
        <v>41091</v>
      </c>
    </row>
    <row r="7906" spans="1:10" x14ac:dyDescent="0.25">
      <c r="A7906" t="s">
        <v>28675</v>
      </c>
      <c r="B7906" t="s">
        <v>28676</v>
      </c>
      <c r="C7906" t="s">
        <v>28677</v>
      </c>
      <c r="D7906" t="s">
        <v>539</v>
      </c>
      <c r="E7906" t="s">
        <v>14</v>
      </c>
      <c r="F7906" t="s">
        <v>1121</v>
      </c>
      <c r="G7906">
        <v>25</v>
      </c>
      <c r="H7906" t="s">
        <v>1577</v>
      </c>
      <c r="I7906" t="s">
        <v>1578</v>
      </c>
      <c r="J7906" s="1">
        <v>41760</v>
      </c>
    </row>
    <row r="7907" spans="1:10" x14ac:dyDescent="0.25">
      <c r="A7907" t="s">
        <v>28678</v>
      </c>
      <c r="B7907" t="s">
        <v>28679</v>
      </c>
      <c r="C7907" t="s">
        <v>28680</v>
      </c>
      <c r="D7907" t="s">
        <v>28681</v>
      </c>
      <c r="E7907" t="s">
        <v>14</v>
      </c>
      <c r="J7907" s="1">
        <v>39965</v>
      </c>
    </row>
    <row r="7908" spans="1:10" x14ac:dyDescent="0.25">
      <c r="A7908" t="s">
        <v>28682</v>
      </c>
      <c r="B7908" t="s">
        <v>28683</v>
      </c>
      <c r="C7908" t="s">
        <v>28684</v>
      </c>
      <c r="D7908" t="s">
        <v>28685</v>
      </c>
      <c r="E7908" t="s">
        <v>14</v>
      </c>
      <c r="F7908" t="s">
        <v>547</v>
      </c>
      <c r="G7908">
        <v>59</v>
      </c>
      <c r="H7908" t="s">
        <v>12549</v>
      </c>
      <c r="I7908" t="s">
        <v>12549</v>
      </c>
      <c r="J7908" s="1">
        <v>41110</v>
      </c>
    </row>
    <row r="7909" spans="1:10" x14ac:dyDescent="0.25">
      <c r="A7909" t="s">
        <v>28686</v>
      </c>
      <c r="B7909" t="s">
        <v>28687</v>
      </c>
      <c r="C7909" t="s">
        <v>28688</v>
      </c>
      <c r="D7909" t="s">
        <v>70</v>
      </c>
      <c r="E7909" t="s">
        <v>14</v>
      </c>
    </row>
    <row r="7910" spans="1:10" x14ac:dyDescent="0.25">
      <c r="A7910" t="s">
        <v>28689</v>
      </c>
      <c r="B7910" t="s">
        <v>28690</v>
      </c>
      <c r="C7910" t="s">
        <v>28691</v>
      </c>
      <c r="D7910" t="s">
        <v>28692</v>
      </c>
      <c r="E7910" t="s">
        <v>14</v>
      </c>
      <c r="F7910" t="s">
        <v>21</v>
      </c>
      <c r="G7910" t="s">
        <v>94</v>
      </c>
      <c r="H7910" t="s">
        <v>95</v>
      </c>
      <c r="I7910" t="s">
        <v>1316</v>
      </c>
      <c r="J7910" s="1">
        <v>41327</v>
      </c>
    </row>
    <row r="7911" spans="1:10" x14ac:dyDescent="0.25">
      <c r="A7911" t="s">
        <v>28693</v>
      </c>
      <c r="B7911" t="s">
        <v>28694</v>
      </c>
      <c r="C7911" t="s">
        <v>28695</v>
      </c>
      <c r="D7911" t="s">
        <v>28696</v>
      </c>
      <c r="E7911" t="s">
        <v>14</v>
      </c>
      <c r="F7911" t="s">
        <v>21</v>
      </c>
      <c r="G7911" t="s">
        <v>1347</v>
      </c>
      <c r="H7911" t="s">
        <v>1348</v>
      </c>
      <c r="I7911" t="s">
        <v>1349</v>
      </c>
      <c r="J7911" s="1">
        <v>40150</v>
      </c>
    </row>
    <row r="7912" spans="1:10" x14ac:dyDescent="0.25">
      <c r="A7912" t="s">
        <v>28697</v>
      </c>
      <c r="B7912" t="s">
        <v>28698</v>
      </c>
      <c r="C7912" t="s">
        <v>28699</v>
      </c>
      <c r="D7912" t="s">
        <v>28700</v>
      </c>
      <c r="E7912" t="s">
        <v>14</v>
      </c>
      <c r="F7912" t="s">
        <v>336</v>
      </c>
      <c r="G7912">
        <v>13</v>
      </c>
      <c r="H7912" t="s">
        <v>10527</v>
      </c>
      <c r="I7912" t="s">
        <v>26669</v>
      </c>
      <c r="J7912" s="1">
        <v>41396</v>
      </c>
    </row>
    <row r="7913" spans="1:10" x14ac:dyDescent="0.25">
      <c r="A7913" t="s">
        <v>28701</v>
      </c>
      <c r="B7913" t="s">
        <v>28702</v>
      </c>
      <c r="C7913" t="s">
        <v>28703</v>
      </c>
      <c r="E7913" t="s">
        <v>202</v>
      </c>
      <c r="F7913" t="s">
        <v>401</v>
      </c>
      <c r="G7913">
        <v>18</v>
      </c>
      <c r="H7913" t="s">
        <v>402</v>
      </c>
      <c r="I7913" t="s">
        <v>4934</v>
      </c>
    </row>
    <row r="7914" spans="1:10" x14ac:dyDescent="0.25">
      <c r="A7914" t="s">
        <v>28704</v>
      </c>
      <c r="B7914" t="s">
        <v>28705</v>
      </c>
      <c r="C7914" t="s">
        <v>28706</v>
      </c>
      <c r="D7914" t="s">
        <v>11766</v>
      </c>
      <c r="E7914" t="s">
        <v>14</v>
      </c>
      <c r="F7914" t="s">
        <v>21</v>
      </c>
      <c r="G7914" t="s">
        <v>153</v>
      </c>
      <c r="H7914" t="s">
        <v>239</v>
      </c>
      <c r="I7914" t="s">
        <v>239</v>
      </c>
      <c r="J7914" s="1">
        <v>35485</v>
      </c>
    </row>
    <row r="7915" spans="1:10" x14ac:dyDescent="0.25">
      <c r="A7915" t="s">
        <v>28707</v>
      </c>
      <c r="B7915" t="s">
        <v>28708</v>
      </c>
      <c r="C7915" t="s">
        <v>28709</v>
      </c>
      <c r="D7915" t="s">
        <v>70</v>
      </c>
      <c r="E7915" t="s">
        <v>14</v>
      </c>
      <c r="F7915" t="s">
        <v>123</v>
      </c>
      <c r="G7915" t="s">
        <v>124</v>
      </c>
      <c r="H7915" t="s">
        <v>125</v>
      </c>
      <c r="I7915" t="s">
        <v>125</v>
      </c>
      <c r="J7915" s="1">
        <v>39083</v>
      </c>
    </row>
    <row r="7916" spans="1:10" x14ac:dyDescent="0.25">
      <c r="A7916" t="s">
        <v>28710</v>
      </c>
      <c r="B7916" t="s">
        <v>28711</v>
      </c>
      <c r="C7916" t="s">
        <v>28712</v>
      </c>
      <c r="D7916" t="s">
        <v>70</v>
      </c>
      <c r="E7916" t="s">
        <v>14</v>
      </c>
      <c r="F7916" t="s">
        <v>4148</v>
      </c>
      <c r="G7916">
        <v>47</v>
      </c>
      <c r="H7916" t="s">
        <v>22681</v>
      </c>
      <c r="I7916" t="s">
        <v>28713</v>
      </c>
      <c r="J7916" s="1">
        <v>40544</v>
      </c>
    </row>
    <row r="7917" spans="1:10" x14ac:dyDescent="0.25">
      <c r="A7917" t="s">
        <v>28714</v>
      </c>
      <c r="B7917" t="s">
        <v>28715</v>
      </c>
      <c r="C7917" t="s">
        <v>28716</v>
      </c>
      <c r="E7917" t="s">
        <v>14</v>
      </c>
      <c r="F7917" t="s">
        <v>15</v>
      </c>
      <c r="G7917">
        <v>7</v>
      </c>
      <c r="H7917" t="s">
        <v>667</v>
      </c>
      <c r="I7917" t="s">
        <v>667</v>
      </c>
    </row>
    <row r="7918" spans="1:10" x14ac:dyDescent="0.25">
      <c r="A7918" t="s">
        <v>28717</v>
      </c>
      <c r="B7918" t="s">
        <v>28718</v>
      </c>
      <c r="C7918" t="s">
        <v>28719</v>
      </c>
      <c r="D7918" t="s">
        <v>28720</v>
      </c>
      <c r="E7918" t="s">
        <v>108</v>
      </c>
      <c r="F7918" t="s">
        <v>1133</v>
      </c>
      <c r="G7918">
        <v>21</v>
      </c>
      <c r="H7918" t="s">
        <v>4016</v>
      </c>
      <c r="I7918" t="s">
        <v>4017</v>
      </c>
      <c r="J7918" s="1">
        <v>38784</v>
      </c>
    </row>
    <row r="7919" spans="1:10" x14ac:dyDescent="0.25">
      <c r="A7919" t="s">
        <v>28721</v>
      </c>
      <c r="B7919" t="s">
        <v>28722</v>
      </c>
      <c r="C7919" t="s">
        <v>28723</v>
      </c>
      <c r="D7919" t="s">
        <v>28724</v>
      </c>
      <c r="E7919" t="s">
        <v>14</v>
      </c>
      <c r="F7919" t="s">
        <v>21</v>
      </c>
      <c r="G7919" t="s">
        <v>101</v>
      </c>
      <c r="H7919" t="s">
        <v>102</v>
      </c>
      <c r="I7919" t="s">
        <v>103</v>
      </c>
      <c r="J7919" s="1">
        <v>40911</v>
      </c>
    </row>
    <row r="7920" spans="1:10" x14ac:dyDescent="0.25">
      <c r="A7920" t="s">
        <v>28725</v>
      </c>
      <c r="B7920" t="s">
        <v>28726</v>
      </c>
      <c r="C7920" t="s">
        <v>28727</v>
      </c>
      <c r="D7920" t="s">
        <v>28728</v>
      </c>
      <c r="E7920" t="s">
        <v>14</v>
      </c>
      <c r="F7920" t="s">
        <v>21</v>
      </c>
      <c r="G7920" t="s">
        <v>39</v>
      </c>
      <c r="H7920" t="s">
        <v>277</v>
      </c>
      <c r="I7920" t="s">
        <v>277</v>
      </c>
      <c r="J7920" s="1">
        <v>40544</v>
      </c>
    </row>
    <row r="7921" spans="1:10" x14ac:dyDescent="0.25">
      <c r="A7921" t="s">
        <v>28729</v>
      </c>
      <c r="B7921" t="s">
        <v>28730</v>
      </c>
      <c r="C7921" t="s">
        <v>28731</v>
      </c>
      <c r="D7921" t="s">
        <v>38</v>
      </c>
      <c r="E7921" t="s">
        <v>14</v>
      </c>
      <c r="F7921" t="s">
        <v>21</v>
      </c>
      <c r="G7921" t="s">
        <v>153</v>
      </c>
      <c r="H7921" t="s">
        <v>239</v>
      </c>
      <c r="I7921" t="s">
        <v>239</v>
      </c>
    </row>
    <row r="7922" spans="1:10" x14ac:dyDescent="0.25">
      <c r="A7922" t="s">
        <v>28732</v>
      </c>
      <c r="B7922" t="s">
        <v>28733</v>
      </c>
      <c r="C7922" t="s">
        <v>28734</v>
      </c>
      <c r="D7922" t="s">
        <v>16887</v>
      </c>
      <c r="E7922" t="s">
        <v>14</v>
      </c>
      <c r="F7922" t="s">
        <v>21</v>
      </c>
      <c r="G7922" t="s">
        <v>84</v>
      </c>
      <c r="H7922" t="s">
        <v>4198</v>
      </c>
      <c r="I7922" t="s">
        <v>4198</v>
      </c>
    </row>
    <row r="7923" spans="1:10" x14ac:dyDescent="0.25">
      <c r="A7923" t="s">
        <v>28735</v>
      </c>
      <c r="B7923" t="s">
        <v>28730</v>
      </c>
      <c r="C7923" t="s">
        <v>28736</v>
      </c>
      <c r="D7923" t="s">
        <v>21784</v>
      </c>
      <c r="E7923" t="s">
        <v>14</v>
      </c>
      <c r="F7923" t="s">
        <v>21</v>
      </c>
      <c r="G7923" t="s">
        <v>153</v>
      </c>
      <c r="H7923" t="s">
        <v>239</v>
      </c>
      <c r="I7923" t="s">
        <v>239</v>
      </c>
      <c r="J7923" s="1">
        <v>41306</v>
      </c>
    </row>
    <row r="7924" spans="1:10" x14ac:dyDescent="0.25">
      <c r="A7924" t="s">
        <v>28737</v>
      </c>
      <c r="B7924" t="s">
        <v>28738</v>
      </c>
      <c r="C7924" t="s">
        <v>28739</v>
      </c>
      <c r="D7924" t="s">
        <v>440</v>
      </c>
      <c r="E7924" t="s">
        <v>14</v>
      </c>
      <c r="F7924" t="s">
        <v>21</v>
      </c>
      <c r="G7924" t="s">
        <v>101</v>
      </c>
      <c r="H7924" t="s">
        <v>102</v>
      </c>
      <c r="I7924" t="s">
        <v>103</v>
      </c>
      <c r="J7924" s="1">
        <v>36526</v>
      </c>
    </row>
    <row r="7925" spans="1:10" x14ac:dyDescent="0.25">
      <c r="A7925" t="s">
        <v>28740</v>
      </c>
      <c r="B7925" t="s">
        <v>28741</v>
      </c>
      <c r="C7925" t="s">
        <v>28742</v>
      </c>
      <c r="D7925" t="s">
        <v>28743</v>
      </c>
      <c r="E7925" t="s">
        <v>14</v>
      </c>
      <c r="F7925" t="s">
        <v>21</v>
      </c>
      <c r="G7925" t="s">
        <v>59</v>
      </c>
      <c r="H7925" t="s">
        <v>60</v>
      </c>
      <c r="I7925" t="s">
        <v>1063</v>
      </c>
      <c r="J7925" s="1">
        <v>40026</v>
      </c>
    </row>
    <row r="7926" spans="1:10" x14ac:dyDescent="0.25">
      <c r="A7926" t="s">
        <v>28744</v>
      </c>
      <c r="B7926" t="s">
        <v>28745</v>
      </c>
      <c r="C7926" t="s">
        <v>28746</v>
      </c>
      <c r="D7926" t="s">
        <v>28747</v>
      </c>
      <c r="E7926" t="s">
        <v>684</v>
      </c>
      <c r="F7926" t="s">
        <v>52</v>
      </c>
      <c r="G7926" t="s">
        <v>3334</v>
      </c>
      <c r="H7926" t="s">
        <v>3335</v>
      </c>
      <c r="I7926" t="s">
        <v>3336</v>
      </c>
      <c r="J7926" s="1">
        <v>15342</v>
      </c>
    </row>
    <row r="7927" spans="1:10" x14ac:dyDescent="0.25">
      <c r="A7927" t="s">
        <v>28748</v>
      </c>
      <c r="B7927" t="s">
        <v>28749</v>
      </c>
      <c r="C7927" t="s">
        <v>28750</v>
      </c>
      <c r="D7927" t="s">
        <v>45</v>
      </c>
      <c r="E7927" t="s">
        <v>14</v>
      </c>
      <c r="F7927" t="s">
        <v>21</v>
      </c>
      <c r="G7927" t="s">
        <v>803</v>
      </c>
      <c r="H7927" t="s">
        <v>3535</v>
      </c>
      <c r="I7927" t="s">
        <v>3535</v>
      </c>
      <c r="J7927" s="1">
        <v>38991</v>
      </c>
    </row>
    <row r="7928" spans="1:10" x14ac:dyDescent="0.25">
      <c r="A7928" t="s">
        <v>28751</v>
      </c>
      <c r="B7928" t="s">
        <v>28752</v>
      </c>
      <c r="C7928" t="s">
        <v>28753</v>
      </c>
      <c r="D7928" t="s">
        <v>28754</v>
      </c>
      <c r="E7928" t="s">
        <v>14</v>
      </c>
      <c r="F7928" t="s">
        <v>342</v>
      </c>
      <c r="G7928">
        <v>7</v>
      </c>
      <c r="H7928" t="s">
        <v>757</v>
      </c>
      <c r="I7928" t="s">
        <v>757</v>
      </c>
      <c r="J7928" s="1">
        <v>41699</v>
      </c>
    </row>
    <row r="7929" spans="1:10" x14ac:dyDescent="0.25">
      <c r="A7929" t="s">
        <v>28755</v>
      </c>
      <c r="B7929" t="s">
        <v>28756</v>
      </c>
      <c r="C7929" t="s">
        <v>28757</v>
      </c>
      <c r="D7929" t="s">
        <v>21829</v>
      </c>
      <c r="E7929" t="s">
        <v>14</v>
      </c>
      <c r="F7929" t="s">
        <v>21</v>
      </c>
      <c r="G7929" t="s">
        <v>101</v>
      </c>
      <c r="H7929" t="s">
        <v>102</v>
      </c>
      <c r="I7929" t="s">
        <v>103</v>
      </c>
    </row>
    <row r="7930" spans="1:10" x14ac:dyDescent="0.25">
      <c r="A7930" t="s">
        <v>28758</v>
      </c>
      <c r="B7930" t="s">
        <v>28759</v>
      </c>
      <c r="C7930" t="s">
        <v>28760</v>
      </c>
      <c r="D7930" t="s">
        <v>28761</v>
      </c>
      <c r="E7930" t="s">
        <v>14</v>
      </c>
      <c r="F7930" t="s">
        <v>21</v>
      </c>
      <c r="G7930" t="s">
        <v>77</v>
      </c>
      <c r="H7930" t="s">
        <v>2723</v>
      </c>
      <c r="I7930" t="s">
        <v>2724</v>
      </c>
      <c r="J7930" s="1">
        <v>42101</v>
      </c>
    </row>
    <row r="7931" spans="1:10" x14ac:dyDescent="0.25">
      <c r="A7931" t="s">
        <v>28762</v>
      </c>
      <c r="B7931" t="s">
        <v>28763</v>
      </c>
      <c r="C7931" t="s">
        <v>28764</v>
      </c>
      <c r="D7931" t="s">
        <v>28765</v>
      </c>
      <c r="E7931" t="s">
        <v>14</v>
      </c>
      <c r="F7931" t="s">
        <v>21</v>
      </c>
      <c r="G7931" t="s">
        <v>185</v>
      </c>
      <c r="H7931" t="s">
        <v>2183</v>
      </c>
      <c r="I7931" t="s">
        <v>28766</v>
      </c>
      <c r="J7931" s="1">
        <v>39083</v>
      </c>
    </row>
    <row r="7932" spans="1:10" x14ac:dyDescent="0.25">
      <c r="A7932" t="s">
        <v>28767</v>
      </c>
      <c r="B7932" t="s">
        <v>28768</v>
      </c>
      <c r="C7932" t="s">
        <v>28769</v>
      </c>
      <c r="D7932" t="s">
        <v>2961</v>
      </c>
      <c r="E7932" t="s">
        <v>14</v>
      </c>
      <c r="F7932" t="s">
        <v>21</v>
      </c>
      <c r="G7932" t="s">
        <v>639</v>
      </c>
      <c r="H7932" t="s">
        <v>9610</v>
      </c>
      <c r="I7932" t="s">
        <v>28770</v>
      </c>
      <c r="J7932" s="1">
        <v>40544</v>
      </c>
    </row>
    <row r="7933" spans="1:10" x14ac:dyDescent="0.25">
      <c r="A7933" t="s">
        <v>28771</v>
      </c>
      <c r="B7933" t="s">
        <v>28772</v>
      </c>
      <c r="C7933" t="s">
        <v>28773</v>
      </c>
      <c r="D7933" t="s">
        <v>28774</v>
      </c>
      <c r="E7933" t="s">
        <v>202</v>
      </c>
      <c r="F7933" t="s">
        <v>21</v>
      </c>
      <c r="G7933" t="s">
        <v>9097</v>
      </c>
      <c r="H7933" t="s">
        <v>9749</v>
      </c>
      <c r="I7933" t="s">
        <v>28775</v>
      </c>
      <c r="J7933" s="1">
        <v>37865</v>
      </c>
    </row>
    <row r="7934" spans="1:10" x14ac:dyDescent="0.25">
      <c r="A7934" t="s">
        <v>28776</v>
      </c>
      <c r="B7934" t="s">
        <v>28777</v>
      </c>
      <c r="C7934" t="s">
        <v>28778</v>
      </c>
      <c r="D7934" t="s">
        <v>243</v>
      </c>
      <c r="E7934" t="s">
        <v>14</v>
      </c>
      <c r="F7934" t="s">
        <v>21</v>
      </c>
      <c r="G7934" t="s">
        <v>101</v>
      </c>
      <c r="H7934" t="s">
        <v>102</v>
      </c>
      <c r="I7934" t="s">
        <v>103</v>
      </c>
    </row>
    <row r="7935" spans="1:10" x14ac:dyDescent="0.25">
      <c r="A7935" t="s">
        <v>28779</v>
      </c>
      <c r="B7935" t="s">
        <v>28780</v>
      </c>
      <c r="C7935" t="s">
        <v>28781</v>
      </c>
      <c r="D7935" t="s">
        <v>28782</v>
      </c>
      <c r="E7935" t="s">
        <v>14</v>
      </c>
      <c r="F7935" t="s">
        <v>1133</v>
      </c>
      <c r="G7935">
        <v>29</v>
      </c>
      <c r="H7935" t="s">
        <v>28783</v>
      </c>
      <c r="I7935" t="s">
        <v>28783</v>
      </c>
      <c r="J7935" s="1">
        <v>41716</v>
      </c>
    </row>
    <row r="7936" spans="1:10" x14ac:dyDescent="0.25">
      <c r="A7936" t="s">
        <v>28784</v>
      </c>
      <c r="B7936" t="s">
        <v>28785</v>
      </c>
      <c r="C7936" t="s">
        <v>28786</v>
      </c>
      <c r="D7936" t="s">
        <v>176</v>
      </c>
      <c r="E7936" t="s">
        <v>14</v>
      </c>
      <c r="F7936" t="s">
        <v>21</v>
      </c>
      <c r="G7936" t="s">
        <v>84</v>
      </c>
      <c r="H7936" t="s">
        <v>584</v>
      </c>
      <c r="I7936" t="s">
        <v>14686</v>
      </c>
      <c r="J7936" s="1">
        <v>41660</v>
      </c>
    </row>
    <row r="7937" spans="1:10" x14ac:dyDescent="0.25">
      <c r="A7937" t="s">
        <v>28787</v>
      </c>
      <c r="B7937" t="s">
        <v>28788</v>
      </c>
      <c r="C7937" t="s">
        <v>28789</v>
      </c>
      <c r="D7937" t="s">
        <v>32</v>
      </c>
      <c r="E7937" t="s">
        <v>108</v>
      </c>
      <c r="F7937" t="s">
        <v>160</v>
      </c>
      <c r="G7937" t="s">
        <v>161</v>
      </c>
      <c r="H7937" t="s">
        <v>162</v>
      </c>
      <c r="I7937" t="s">
        <v>162</v>
      </c>
    </row>
    <row r="7938" spans="1:10" x14ac:dyDescent="0.25">
      <c r="A7938" t="s">
        <v>28790</v>
      </c>
      <c r="B7938" t="s">
        <v>28791</v>
      </c>
      <c r="C7938" t="s">
        <v>28792</v>
      </c>
      <c r="D7938" t="s">
        <v>1097</v>
      </c>
      <c r="E7938" t="s">
        <v>14</v>
      </c>
      <c r="F7938" t="s">
        <v>21</v>
      </c>
      <c r="G7938" t="s">
        <v>101</v>
      </c>
      <c r="H7938" t="s">
        <v>772</v>
      </c>
      <c r="I7938" t="s">
        <v>773</v>
      </c>
      <c r="J7938" s="1">
        <v>41275</v>
      </c>
    </row>
    <row r="7939" spans="1:10" x14ac:dyDescent="0.25">
      <c r="A7939" t="s">
        <v>28793</v>
      </c>
      <c r="B7939" t="s">
        <v>28794</v>
      </c>
      <c r="C7939" t="s">
        <v>28795</v>
      </c>
      <c r="D7939" t="s">
        <v>28796</v>
      </c>
      <c r="E7939" t="s">
        <v>14</v>
      </c>
      <c r="F7939" t="s">
        <v>1057</v>
      </c>
      <c r="G7939">
        <v>16</v>
      </c>
      <c r="H7939" t="s">
        <v>1699</v>
      </c>
      <c r="I7939" t="s">
        <v>1699</v>
      </c>
      <c r="J7939" s="1">
        <v>41640</v>
      </c>
    </row>
    <row r="7940" spans="1:10" x14ac:dyDescent="0.25">
      <c r="A7940" t="s">
        <v>28797</v>
      </c>
      <c r="B7940" t="s">
        <v>28798</v>
      </c>
      <c r="C7940" t="s">
        <v>28799</v>
      </c>
      <c r="D7940" t="s">
        <v>280</v>
      </c>
      <c r="E7940" t="s">
        <v>14</v>
      </c>
      <c r="F7940" t="s">
        <v>52</v>
      </c>
      <c r="G7940" t="s">
        <v>53</v>
      </c>
      <c r="H7940" t="s">
        <v>16481</v>
      </c>
      <c r="I7940" t="s">
        <v>28800</v>
      </c>
      <c r="J7940" s="1">
        <v>40767</v>
      </c>
    </row>
    <row r="7941" spans="1:10" x14ac:dyDescent="0.25">
      <c r="A7941" t="s">
        <v>28801</v>
      </c>
      <c r="B7941" t="s">
        <v>28802</v>
      </c>
      <c r="C7941" t="s">
        <v>28803</v>
      </c>
      <c r="D7941" t="s">
        <v>28804</v>
      </c>
      <c r="E7941" t="s">
        <v>14</v>
      </c>
      <c r="F7941" t="s">
        <v>21</v>
      </c>
      <c r="G7941" t="s">
        <v>137</v>
      </c>
      <c r="H7941" t="s">
        <v>138</v>
      </c>
      <c r="I7941" t="s">
        <v>138</v>
      </c>
      <c r="J7941" s="1">
        <v>39692</v>
      </c>
    </row>
    <row r="7942" spans="1:10" x14ac:dyDescent="0.25">
      <c r="A7942" t="s">
        <v>28805</v>
      </c>
      <c r="B7942" t="s">
        <v>28806</v>
      </c>
      <c r="C7942" t="s">
        <v>28807</v>
      </c>
      <c r="D7942" t="s">
        <v>28808</v>
      </c>
      <c r="E7942" t="s">
        <v>14</v>
      </c>
      <c r="F7942" t="s">
        <v>21</v>
      </c>
      <c r="G7942" t="s">
        <v>153</v>
      </c>
      <c r="H7942" t="s">
        <v>239</v>
      </c>
      <c r="I7942" t="s">
        <v>322</v>
      </c>
      <c r="J7942" s="1">
        <v>40313</v>
      </c>
    </row>
    <row r="7943" spans="1:10" x14ac:dyDescent="0.25">
      <c r="A7943" t="s">
        <v>28809</v>
      </c>
      <c r="B7943" t="s">
        <v>28810</v>
      </c>
      <c r="C7943" t="s">
        <v>28811</v>
      </c>
      <c r="D7943" t="s">
        <v>28812</v>
      </c>
      <c r="E7943" t="s">
        <v>14</v>
      </c>
      <c r="F7943" t="s">
        <v>1057</v>
      </c>
      <c r="G7943">
        <v>16</v>
      </c>
      <c r="H7943" t="s">
        <v>1699</v>
      </c>
      <c r="I7943" t="s">
        <v>1699</v>
      </c>
      <c r="J7943" s="1">
        <v>40544</v>
      </c>
    </row>
    <row r="7944" spans="1:10" x14ac:dyDescent="0.25">
      <c r="A7944" t="s">
        <v>28813</v>
      </c>
      <c r="B7944" t="s">
        <v>28814</v>
      </c>
      <c r="C7944" t="s">
        <v>28815</v>
      </c>
      <c r="D7944" t="s">
        <v>28816</v>
      </c>
      <c r="E7944" t="s">
        <v>14</v>
      </c>
      <c r="F7944" t="s">
        <v>1057</v>
      </c>
      <c r="G7944">
        <v>2</v>
      </c>
      <c r="H7944" t="s">
        <v>1731</v>
      </c>
      <c r="I7944" t="s">
        <v>1731</v>
      </c>
      <c r="J7944" s="1">
        <v>40495</v>
      </c>
    </row>
    <row r="7945" spans="1:10" x14ac:dyDescent="0.25">
      <c r="A7945" t="s">
        <v>28817</v>
      </c>
      <c r="B7945" t="s">
        <v>28818</v>
      </c>
      <c r="C7945" t="s">
        <v>28819</v>
      </c>
      <c r="D7945" t="s">
        <v>28820</v>
      </c>
      <c r="E7945" t="s">
        <v>14</v>
      </c>
      <c r="F7945" t="s">
        <v>21</v>
      </c>
      <c r="G7945" t="s">
        <v>101</v>
      </c>
      <c r="H7945" t="s">
        <v>102</v>
      </c>
      <c r="I7945" t="s">
        <v>103</v>
      </c>
      <c r="J7945" s="1">
        <v>41555</v>
      </c>
    </row>
    <row r="7946" spans="1:10" x14ac:dyDescent="0.25">
      <c r="A7946" t="s">
        <v>28821</v>
      </c>
      <c r="B7946" t="s">
        <v>28822</v>
      </c>
      <c r="C7946" t="s">
        <v>28823</v>
      </c>
      <c r="D7946" t="s">
        <v>440</v>
      </c>
      <c r="E7946" t="s">
        <v>14</v>
      </c>
      <c r="F7946" t="s">
        <v>21</v>
      </c>
      <c r="G7946" t="s">
        <v>101</v>
      </c>
      <c r="H7946" t="s">
        <v>102</v>
      </c>
      <c r="I7946" t="s">
        <v>103</v>
      </c>
      <c r="J7946" s="1">
        <v>41576</v>
      </c>
    </row>
    <row r="7947" spans="1:10" x14ac:dyDescent="0.25">
      <c r="A7947" t="s">
        <v>28824</v>
      </c>
      <c r="B7947" t="s">
        <v>28825</v>
      </c>
      <c r="D7947" t="s">
        <v>243</v>
      </c>
      <c r="E7947" t="s">
        <v>14</v>
      </c>
      <c r="F7947" t="s">
        <v>52</v>
      </c>
      <c r="G7947" t="s">
        <v>197</v>
      </c>
      <c r="H7947" t="s">
        <v>198</v>
      </c>
      <c r="I7947" t="s">
        <v>198</v>
      </c>
      <c r="J7947" s="1">
        <v>41492</v>
      </c>
    </row>
    <row r="7948" spans="1:10" x14ac:dyDescent="0.25">
      <c r="A7948" t="s">
        <v>28826</v>
      </c>
      <c r="B7948" t="s">
        <v>28827</v>
      </c>
      <c r="D7948" t="s">
        <v>28828</v>
      </c>
      <c r="E7948" t="s">
        <v>14</v>
      </c>
      <c r="F7948" t="s">
        <v>21</v>
      </c>
      <c r="G7948" t="s">
        <v>137</v>
      </c>
      <c r="H7948" t="s">
        <v>19666</v>
      </c>
      <c r="I7948" t="s">
        <v>19666</v>
      </c>
    </row>
    <row r="7949" spans="1:10" x14ac:dyDescent="0.25">
      <c r="A7949" t="s">
        <v>28829</v>
      </c>
      <c r="B7949" t="s">
        <v>28830</v>
      </c>
      <c r="C7949" t="s">
        <v>28831</v>
      </c>
      <c r="D7949" t="s">
        <v>713</v>
      </c>
      <c r="E7949" t="s">
        <v>14</v>
      </c>
      <c r="F7949" t="s">
        <v>694</v>
      </c>
      <c r="G7949">
        <v>5</v>
      </c>
      <c r="H7949" t="s">
        <v>695</v>
      </c>
      <c r="I7949" t="s">
        <v>28832</v>
      </c>
      <c r="J7949" s="1">
        <v>40909</v>
      </c>
    </row>
    <row r="7950" spans="1:10" x14ac:dyDescent="0.25">
      <c r="A7950" t="s">
        <v>28833</v>
      </c>
      <c r="B7950" t="s">
        <v>28834</v>
      </c>
      <c r="E7950" t="s">
        <v>14</v>
      </c>
    </row>
    <row r="7951" spans="1:10" x14ac:dyDescent="0.25">
      <c r="A7951" t="s">
        <v>28835</v>
      </c>
      <c r="B7951" t="s">
        <v>28836</v>
      </c>
      <c r="C7951" t="s">
        <v>28837</v>
      </c>
      <c r="D7951" t="s">
        <v>28838</v>
      </c>
      <c r="E7951" t="s">
        <v>14</v>
      </c>
      <c r="F7951" t="s">
        <v>12308</v>
      </c>
      <c r="G7951">
        <v>1</v>
      </c>
      <c r="H7951" t="s">
        <v>12309</v>
      </c>
      <c r="I7951" t="s">
        <v>12309</v>
      </c>
      <c r="J7951" s="1">
        <v>39517</v>
      </c>
    </row>
    <row r="7952" spans="1:10" x14ac:dyDescent="0.25">
      <c r="A7952" t="s">
        <v>28839</v>
      </c>
      <c r="B7952" t="s">
        <v>28840</v>
      </c>
      <c r="C7952" t="s">
        <v>28841</v>
      </c>
      <c r="D7952" t="s">
        <v>713</v>
      </c>
      <c r="E7952" t="s">
        <v>108</v>
      </c>
      <c r="F7952" t="s">
        <v>21</v>
      </c>
      <c r="G7952" t="s">
        <v>101</v>
      </c>
      <c r="H7952" t="s">
        <v>102</v>
      </c>
      <c r="I7952" t="s">
        <v>103</v>
      </c>
      <c r="J7952" s="1">
        <v>41365</v>
      </c>
    </row>
    <row r="7953" spans="1:10" x14ac:dyDescent="0.25">
      <c r="A7953" t="s">
        <v>28842</v>
      </c>
      <c r="B7953" t="s">
        <v>28843</v>
      </c>
      <c r="C7953" t="s">
        <v>28844</v>
      </c>
      <c r="D7953" t="s">
        <v>28845</v>
      </c>
      <c r="E7953" t="s">
        <v>14</v>
      </c>
      <c r="F7953" t="s">
        <v>21</v>
      </c>
      <c r="G7953" t="s">
        <v>101</v>
      </c>
      <c r="H7953" t="s">
        <v>102</v>
      </c>
      <c r="I7953" t="s">
        <v>5330</v>
      </c>
      <c r="J7953" s="1">
        <v>40703</v>
      </c>
    </row>
    <row r="7954" spans="1:10" x14ac:dyDescent="0.25">
      <c r="A7954" t="s">
        <v>28846</v>
      </c>
      <c r="B7954" t="s">
        <v>28847</v>
      </c>
      <c r="C7954" t="s">
        <v>28848</v>
      </c>
      <c r="D7954" t="s">
        <v>7677</v>
      </c>
      <c r="E7954" t="s">
        <v>14</v>
      </c>
      <c r="F7954" t="s">
        <v>21</v>
      </c>
      <c r="G7954" t="s">
        <v>94</v>
      </c>
      <c r="H7954" t="s">
        <v>95</v>
      </c>
      <c r="I7954" t="s">
        <v>2695</v>
      </c>
      <c r="J7954" s="1">
        <v>37987</v>
      </c>
    </row>
    <row r="7955" spans="1:10" x14ac:dyDescent="0.25">
      <c r="A7955" t="s">
        <v>28849</v>
      </c>
      <c r="B7955" t="s">
        <v>28850</v>
      </c>
      <c r="C7955" t="s">
        <v>28851</v>
      </c>
      <c r="D7955" t="s">
        <v>3792</v>
      </c>
      <c r="E7955" t="s">
        <v>14</v>
      </c>
      <c r="F7955" t="s">
        <v>21</v>
      </c>
      <c r="G7955" t="s">
        <v>281</v>
      </c>
      <c r="H7955" t="s">
        <v>869</v>
      </c>
      <c r="I7955" t="s">
        <v>869</v>
      </c>
    </row>
    <row r="7956" spans="1:10" x14ac:dyDescent="0.25">
      <c r="A7956" t="s">
        <v>28852</v>
      </c>
      <c r="B7956" t="s">
        <v>28853</v>
      </c>
      <c r="C7956" t="s">
        <v>28854</v>
      </c>
      <c r="D7956" t="s">
        <v>51</v>
      </c>
      <c r="E7956" t="s">
        <v>14</v>
      </c>
      <c r="F7956" t="s">
        <v>618</v>
      </c>
      <c r="G7956">
        <v>3</v>
      </c>
      <c r="H7956" t="s">
        <v>878</v>
      </c>
      <c r="I7956" t="s">
        <v>28855</v>
      </c>
    </row>
    <row r="7957" spans="1:10" x14ac:dyDescent="0.25">
      <c r="A7957" t="s">
        <v>28856</v>
      </c>
      <c r="B7957" t="s">
        <v>28857</v>
      </c>
      <c r="C7957" t="s">
        <v>28858</v>
      </c>
      <c r="D7957" t="s">
        <v>1242</v>
      </c>
      <c r="E7957" t="s">
        <v>14</v>
      </c>
    </row>
    <row r="7958" spans="1:10" x14ac:dyDescent="0.25">
      <c r="A7958" t="s">
        <v>28859</v>
      </c>
      <c r="B7958" t="s">
        <v>28860</v>
      </c>
      <c r="C7958" t="s">
        <v>28861</v>
      </c>
      <c r="D7958" t="s">
        <v>1242</v>
      </c>
      <c r="E7958" t="s">
        <v>14</v>
      </c>
      <c r="F7958" t="s">
        <v>361</v>
      </c>
      <c r="G7958">
        <v>27</v>
      </c>
      <c r="H7958" t="s">
        <v>5343</v>
      </c>
      <c r="I7958" t="s">
        <v>14643</v>
      </c>
      <c r="J7958" s="1">
        <v>36526</v>
      </c>
    </row>
    <row r="7959" spans="1:10" x14ac:dyDescent="0.25">
      <c r="A7959" t="s">
        <v>28862</v>
      </c>
      <c r="B7959" t="s">
        <v>28863</v>
      </c>
      <c r="C7959" t="s">
        <v>28864</v>
      </c>
      <c r="D7959" t="s">
        <v>2299</v>
      </c>
      <c r="E7959" t="s">
        <v>108</v>
      </c>
      <c r="F7959" t="s">
        <v>21</v>
      </c>
      <c r="G7959" t="s">
        <v>59</v>
      </c>
      <c r="H7959" t="s">
        <v>60</v>
      </c>
      <c r="I7959" t="s">
        <v>66</v>
      </c>
    </row>
    <row r="7960" spans="1:10" x14ac:dyDescent="0.25">
      <c r="A7960" t="s">
        <v>28865</v>
      </c>
      <c r="B7960" t="s">
        <v>28866</v>
      </c>
      <c r="C7960" t="s">
        <v>28867</v>
      </c>
      <c r="D7960" t="s">
        <v>28868</v>
      </c>
      <c r="E7960" t="s">
        <v>14</v>
      </c>
      <c r="F7960" t="s">
        <v>21</v>
      </c>
      <c r="G7960" t="s">
        <v>59</v>
      </c>
      <c r="H7960" t="s">
        <v>90</v>
      </c>
      <c r="I7960" t="s">
        <v>371</v>
      </c>
      <c r="J7960" s="1">
        <v>40940</v>
      </c>
    </row>
    <row r="7961" spans="1:10" x14ac:dyDescent="0.25">
      <c r="A7961" t="s">
        <v>28869</v>
      </c>
      <c r="B7961" t="s">
        <v>28870</v>
      </c>
      <c r="D7961" t="s">
        <v>2356</v>
      </c>
      <c r="E7961" t="s">
        <v>14</v>
      </c>
      <c r="F7961" t="s">
        <v>21</v>
      </c>
      <c r="G7961" t="s">
        <v>281</v>
      </c>
      <c r="H7961" t="s">
        <v>573</v>
      </c>
      <c r="I7961" t="s">
        <v>573</v>
      </c>
    </row>
    <row r="7962" spans="1:10" x14ac:dyDescent="0.25">
      <c r="A7962" t="s">
        <v>28871</v>
      </c>
      <c r="B7962" t="s">
        <v>28872</v>
      </c>
      <c r="C7962" t="s">
        <v>28873</v>
      </c>
      <c r="D7962" t="s">
        <v>28874</v>
      </c>
      <c r="E7962" t="s">
        <v>14</v>
      </c>
      <c r="F7962" t="s">
        <v>21</v>
      </c>
      <c r="G7962" t="s">
        <v>3988</v>
      </c>
      <c r="H7962" t="s">
        <v>3989</v>
      </c>
      <c r="I7962" t="s">
        <v>3990</v>
      </c>
      <c r="J7962" s="1">
        <v>41183</v>
      </c>
    </row>
    <row r="7963" spans="1:10" x14ac:dyDescent="0.25">
      <c r="A7963" t="s">
        <v>28875</v>
      </c>
      <c r="B7963" t="s">
        <v>28876</v>
      </c>
      <c r="C7963" t="s">
        <v>28877</v>
      </c>
      <c r="D7963" t="s">
        <v>736</v>
      </c>
      <c r="E7963" t="s">
        <v>14</v>
      </c>
      <c r="F7963" t="s">
        <v>21</v>
      </c>
      <c r="G7963" t="s">
        <v>84</v>
      </c>
      <c r="H7963" t="s">
        <v>11264</v>
      </c>
      <c r="I7963" t="s">
        <v>28878</v>
      </c>
      <c r="J7963" s="1">
        <v>40909</v>
      </c>
    </row>
    <row r="7964" spans="1:10" x14ac:dyDescent="0.25">
      <c r="A7964" t="s">
        <v>28879</v>
      </c>
      <c r="B7964" t="s">
        <v>28880</v>
      </c>
      <c r="C7964" t="s">
        <v>28881</v>
      </c>
      <c r="D7964" t="s">
        <v>28882</v>
      </c>
      <c r="E7964" t="s">
        <v>14</v>
      </c>
      <c r="F7964" t="s">
        <v>21</v>
      </c>
      <c r="G7964" t="s">
        <v>39</v>
      </c>
      <c r="H7964" t="s">
        <v>277</v>
      </c>
      <c r="I7964" t="s">
        <v>277</v>
      </c>
      <c r="J7964" s="1">
        <v>40799</v>
      </c>
    </row>
    <row r="7965" spans="1:10" x14ac:dyDescent="0.25">
      <c r="A7965" t="s">
        <v>28883</v>
      </c>
      <c r="B7965" t="s">
        <v>28884</v>
      </c>
      <c r="C7965" t="s">
        <v>28885</v>
      </c>
      <c r="D7965" t="s">
        <v>28886</v>
      </c>
      <c r="E7965" t="s">
        <v>14</v>
      </c>
      <c r="F7965" t="s">
        <v>1057</v>
      </c>
      <c r="G7965">
        <v>16</v>
      </c>
      <c r="H7965" t="s">
        <v>1699</v>
      </c>
      <c r="I7965" t="s">
        <v>1699</v>
      </c>
      <c r="J7965" s="1">
        <v>41000</v>
      </c>
    </row>
    <row r="7966" spans="1:10" x14ac:dyDescent="0.25">
      <c r="A7966" t="s">
        <v>28887</v>
      </c>
      <c r="B7966" t="s">
        <v>28888</v>
      </c>
      <c r="C7966" t="s">
        <v>28889</v>
      </c>
      <c r="D7966" t="s">
        <v>70</v>
      </c>
      <c r="E7966" t="s">
        <v>14</v>
      </c>
      <c r="F7966" t="s">
        <v>21</v>
      </c>
      <c r="G7966" t="s">
        <v>1267</v>
      </c>
      <c r="H7966" t="s">
        <v>1268</v>
      </c>
      <c r="I7966" t="s">
        <v>1269</v>
      </c>
    </row>
    <row r="7967" spans="1:10" x14ac:dyDescent="0.25">
      <c r="A7967" t="s">
        <v>28890</v>
      </c>
      <c r="B7967" t="s">
        <v>28891</v>
      </c>
      <c r="C7967" t="s">
        <v>28892</v>
      </c>
      <c r="D7967" t="s">
        <v>28893</v>
      </c>
      <c r="E7967" t="s">
        <v>14</v>
      </c>
      <c r="F7967" t="s">
        <v>3980</v>
      </c>
      <c r="G7967">
        <v>3</v>
      </c>
      <c r="H7967" t="s">
        <v>2364</v>
      </c>
      <c r="I7967" t="s">
        <v>3981</v>
      </c>
      <c r="J7967" s="1">
        <v>41713</v>
      </c>
    </row>
    <row r="7968" spans="1:10" x14ac:dyDescent="0.25">
      <c r="A7968" t="s">
        <v>28894</v>
      </c>
      <c r="B7968" t="s">
        <v>28895</v>
      </c>
      <c r="C7968" t="s">
        <v>28896</v>
      </c>
      <c r="D7968" t="s">
        <v>38</v>
      </c>
      <c r="E7968" t="s">
        <v>14</v>
      </c>
      <c r="F7968" t="s">
        <v>160</v>
      </c>
      <c r="G7968" t="s">
        <v>5596</v>
      </c>
      <c r="H7968" t="s">
        <v>24288</v>
      </c>
      <c r="I7968" t="s">
        <v>24288</v>
      </c>
      <c r="J7968" s="1">
        <v>39814</v>
      </c>
    </row>
    <row r="7969" spans="1:10" x14ac:dyDescent="0.25">
      <c r="A7969" t="s">
        <v>28897</v>
      </c>
      <c r="B7969" t="s">
        <v>28898</v>
      </c>
      <c r="C7969" t="s">
        <v>28899</v>
      </c>
      <c r="D7969" t="s">
        <v>28900</v>
      </c>
      <c r="E7969" t="s">
        <v>14</v>
      </c>
      <c r="F7969" t="s">
        <v>160</v>
      </c>
      <c r="G7969" t="s">
        <v>161</v>
      </c>
      <c r="H7969" t="s">
        <v>162</v>
      </c>
      <c r="I7969" t="s">
        <v>162</v>
      </c>
      <c r="J7969" s="1">
        <v>40787</v>
      </c>
    </row>
    <row r="7970" spans="1:10" x14ac:dyDescent="0.25">
      <c r="A7970" t="s">
        <v>28901</v>
      </c>
      <c r="B7970" t="s">
        <v>28902</v>
      </c>
      <c r="C7970" t="s">
        <v>28903</v>
      </c>
      <c r="E7970" t="s">
        <v>202</v>
      </c>
      <c r="J7970" s="1">
        <v>42186</v>
      </c>
    </row>
    <row r="7971" spans="1:10" x14ac:dyDescent="0.25">
      <c r="A7971" t="s">
        <v>28904</v>
      </c>
      <c r="B7971" t="s">
        <v>28905</v>
      </c>
      <c r="C7971" t="s">
        <v>28906</v>
      </c>
      <c r="D7971" t="s">
        <v>28907</v>
      </c>
      <c r="E7971" t="s">
        <v>14</v>
      </c>
      <c r="F7971" t="s">
        <v>21</v>
      </c>
      <c r="G7971" t="s">
        <v>101</v>
      </c>
      <c r="H7971" t="s">
        <v>102</v>
      </c>
      <c r="I7971" t="s">
        <v>103</v>
      </c>
      <c r="J7971" s="1">
        <v>39234</v>
      </c>
    </row>
    <row r="7972" spans="1:10" x14ac:dyDescent="0.25">
      <c r="A7972" t="s">
        <v>28908</v>
      </c>
      <c r="B7972" t="s">
        <v>28909</v>
      </c>
      <c r="C7972" t="s">
        <v>28910</v>
      </c>
      <c r="D7972" t="s">
        <v>51</v>
      </c>
      <c r="E7972" t="s">
        <v>14</v>
      </c>
      <c r="F7972" t="s">
        <v>21</v>
      </c>
      <c r="G7972" t="s">
        <v>1347</v>
      </c>
      <c r="H7972" t="s">
        <v>1348</v>
      </c>
      <c r="I7972" t="s">
        <v>1349</v>
      </c>
    </row>
    <row r="7973" spans="1:10" x14ac:dyDescent="0.25">
      <c r="A7973" t="s">
        <v>28911</v>
      </c>
      <c r="B7973" t="s">
        <v>28912</v>
      </c>
      <c r="C7973" t="s">
        <v>28913</v>
      </c>
      <c r="D7973" t="s">
        <v>28914</v>
      </c>
      <c r="E7973" t="s">
        <v>14</v>
      </c>
      <c r="F7973" t="s">
        <v>21</v>
      </c>
      <c r="G7973" t="s">
        <v>59</v>
      </c>
      <c r="H7973" t="s">
        <v>60</v>
      </c>
      <c r="I7973" t="s">
        <v>5480</v>
      </c>
      <c r="J7973" s="1">
        <v>41688</v>
      </c>
    </row>
    <row r="7974" spans="1:10" x14ac:dyDescent="0.25">
      <c r="A7974" t="s">
        <v>28915</v>
      </c>
      <c r="B7974" t="s">
        <v>28916</v>
      </c>
      <c r="C7974" t="s">
        <v>28917</v>
      </c>
      <c r="D7974" t="s">
        <v>28918</v>
      </c>
      <c r="E7974" t="s">
        <v>14</v>
      </c>
      <c r="F7974" t="s">
        <v>1057</v>
      </c>
      <c r="G7974">
        <v>16</v>
      </c>
      <c r="H7974" t="s">
        <v>1699</v>
      </c>
      <c r="I7974" t="s">
        <v>1699</v>
      </c>
      <c r="J7974" s="1">
        <v>41671</v>
      </c>
    </row>
    <row r="7975" spans="1:10" x14ac:dyDescent="0.25">
      <c r="A7975" t="s">
        <v>28919</v>
      </c>
      <c r="B7975" t="s">
        <v>28920</v>
      </c>
      <c r="C7975" t="s">
        <v>28921</v>
      </c>
      <c r="D7975" t="s">
        <v>28922</v>
      </c>
      <c r="E7975" t="s">
        <v>14</v>
      </c>
      <c r="F7975" t="s">
        <v>21</v>
      </c>
      <c r="G7975" t="s">
        <v>101</v>
      </c>
      <c r="H7975" t="s">
        <v>102</v>
      </c>
      <c r="I7975" t="s">
        <v>103</v>
      </c>
      <c r="J7975" s="1">
        <v>41275</v>
      </c>
    </row>
    <row r="7976" spans="1:10" x14ac:dyDescent="0.25">
      <c r="A7976" t="s">
        <v>28923</v>
      </c>
      <c r="B7976" t="s">
        <v>28924</v>
      </c>
      <c r="D7976" t="s">
        <v>280</v>
      </c>
      <c r="E7976" t="s">
        <v>14</v>
      </c>
      <c r="F7976" t="s">
        <v>21</v>
      </c>
      <c r="G7976" t="s">
        <v>281</v>
      </c>
      <c r="H7976" t="s">
        <v>869</v>
      </c>
      <c r="I7976" t="s">
        <v>869</v>
      </c>
      <c r="J7976" s="1">
        <v>41640</v>
      </c>
    </row>
    <row r="7977" spans="1:10" x14ac:dyDescent="0.25">
      <c r="A7977" t="s">
        <v>28925</v>
      </c>
      <c r="B7977" t="s">
        <v>28926</v>
      </c>
      <c r="C7977" t="s">
        <v>28927</v>
      </c>
      <c r="D7977" t="s">
        <v>28928</v>
      </c>
      <c r="E7977" t="s">
        <v>14</v>
      </c>
      <c r="F7977" t="s">
        <v>21</v>
      </c>
      <c r="G7977" t="s">
        <v>101</v>
      </c>
      <c r="H7977" t="s">
        <v>102</v>
      </c>
      <c r="I7977" t="s">
        <v>5330</v>
      </c>
      <c r="J7977" s="1">
        <v>41061</v>
      </c>
    </row>
    <row r="7978" spans="1:10" x14ac:dyDescent="0.25">
      <c r="A7978" t="s">
        <v>28929</v>
      </c>
      <c r="B7978" t="s">
        <v>28930</v>
      </c>
      <c r="C7978" t="s">
        <v>28931</v>
      </c>
      <c r="D7978" t="s">
        <v>28932</v>
      </c>
      <c r="E7978" t="s">
        <v>14</v>
      </c>
      <c r="F7978" t="s">
        <v>2120</v>
      </c>
      <c r="G7978">
        <v>13</v>
      </c>
      <c r="H7978" t="s">
        <v>2121</v>
      </c>
      <c r="I7978" t="s">
        <v>2121</v>
      </c>
      <c r="J7978" s="1">
        <v>40709</v>
      </c>
    </row>
    <row r="7979" spans="1:10" x14ac:dyDescent="0.25">
      <c r="A7979" t="s">
        <v>28933</v>
      </c>
      <c r="B7979" t="s">
        <v>28934</v>
      </c>
      <c r="C7979" t="s">
        <v>28935</v>
      </c>
      <c r="D7979" t="s">
        <v>28936</v>
      </c>
      <c r="E7979" t="s">
        <v>202</v>
      </c>
      <c r="F7979" t="s">
        <v>217</v>
      </c>
    </row>
    <row r="7980" spans="1:10" x14ac:dyDescent="0.25">
      <c r="A7980" t="s">
        <v>28937</v>
      </c>
      <c r="B7980" t="s">
        <v>28938</v>
      </c>
      <c r="C7980" t="s">
        <v>28939</v>
      </c>
      <c r="D7980" t="s">
        <v>2474</v>
      </c>
      <c r="E7980" t="s">
        <v>14</v>
      </c>
      <c r="F7980" t="s">
        <v>1133</v>
      </c>
      <c r="G7980">
        <v>2</v>
      </c>
      <c r="H7980" t="s">
        <v>1740</v>
      </c>
      <c r="I7980" t="s">
        <v>1741</v>
      </c>
      <c r="J7980" s="1">
        <v>41000</v>
      </c>
    </row>
    <row r="7981" spans="1:10" x14ac:dyDescent="0.25">
      <c r="A7981" t="s">
        <v>28940</v>
      </c>
      <c r="B7981" t="s">
        <v>28941</v>
      </c>
      <c r="D7981" t="s">
        <v>28942</v>
      </c>
      <c r="E7981" t="s">
        <v>14</v>
      </c>
      <c r="F7981" t="s">
        <v>21</v>
      </c>
      <c r="G7981" t="s">
        <v>130</v>
      </c>
      <c r="H7981" t="s">
        <v>131</v>
      </c>
      <c r="I7981" t="s">
        <v>28943</v>
      </c>
      <c r="J7981" s="1">
        <v>40544</v>
      </c>
    </row>
    <row r="7982" spans="1:10" x14ac:dyDescent="0.25">
      <c r="A7982" t="s">
        <v>28944</v>
      </c>
      <c r="B7982" t="s">
        <v>28945</v>
      </c>
      <c r="C7982" t="s">
        <v>28946</v>
      </c>
      <c r="D7982" t="s">
        <v>28947</v>
      </c>
      <c r="E7982" t="s">
        <v>14</v>
      </c>
      <c r="F7982" t="s">
        <v>1133</v>
      </c>
      <c r="G7982">
        <v>2</v>
      </c>
      <c r="H7982" t="s">
        <v>1740</v>
      </c>
      <c r="I7982" t="s">
        <v>1741</v>
      </c>
      <c r="J7982" s="1">
        <v>40725</v>
      </c>
    </row>
    <row r="7983" spans="1:10" x14ac:dyDescent="0.25">
      <c r="A7983" t="s">
        <v>28948</v>
      </c>
      <c r="B7983" t="s">
        <v>28949</v>
      </c>
      <c r="C7983" t="s">
        <v>28950</v>
      </c>
      <c r="D7983" t="s">
        <v>28951</v>
      </c>
      <c r="E7983" t="s">
        <v>14</v>
      </c>
      <c r="J7983" s="1">
        <v>41640</v>
      </c>
    </row>
    <row r="7984" spans="1:10" x14ac:dyDescent="0.25">
      <c r="A7984" t="s">
        <v>28952</v>
      </c>
      <c r="B7984" t="s">
        <v>28953</v>
      </c>
      <c r="C7984" t="s">
        <v>28954</v>
      </c>
      <c r="D7984" t="s">
        <v>21724</v>
      </c>
      <c r="E7984" t="s">
        <v>14</v>
      </c>
      <c r="F7984" t="s">
        <v>1057</v>
      </c>
      <c r="G7984">
        <v>16</v>
      </c>
      <c r="H7984" t="s">
        <v>1699</v>
      </c>
      <c r="I7984" t="s">
        <v>1699</v>
      </c>
      <c r="J7984" s="1">
        <v>41640</v>
      </c>
    </row>
    <row r="7985" spans="1:10" x14ac:dyDescent="0.25">
      <c r="A7985" t="s">
        <v>28955</v>
      </c>
      <c r="B7985" t="s">
        <v>28956</v>
      </c>
      <c r="C7985" t="s">
        <v>28957</v>
      </c>
      <c r="D7985" t="s">
        <v>28958</v>
      </c>
      <c r="E7985" t="s">
        <v>14</v>
      </c>
      <c r="F7985" t="s">
        <v>21</v>
      </c>
      <c r="G7985" t="s">
        <v>1325</v>
      </c>
      <c r="H7985" t="s">
        <v>1326</v>
      </c>
      <c r="I7985" t="s">
        <v>28959</v>
      </c>
      <c r="J7985" s="1">
        <v>40431</v>
      </c>
    </row>
    <row r="7986" spans="1:10" x14ac:dyDescent="0.25">
      <c r="A7986" t="s">
        <v>28960</v>
      </c>
      <c r="B7986" t="s">
        <v>28961</v>
      </c>
      <c r="C7986" t="s">
        <v>28962</v>
      </c>
      <c r="D7986" t="s">
        <v>28963</v>
      </c>
      <c r="E7986" t="s">
        <v>14</v>
      </c>
      <c r="F7986" t="s">
        <v>21</v>
      </c>
      <c r="G7986" t="s">
        <v>153</v>
      </c>
      <c r="H7986" t="s">
        <v>239</v>
      </c>
      <c r="I7986" t="s">
        <v>239</v>
      </c>
      <c r="J7986" s="1">
        <v>38718</v>
      </c>
    </row>
    <row r="7987" spans="1:10" x14ac:dyDescent="0.25">
      <c r="A7987" t="s">
        <v>28964</v>
      </c>
      <c r="B7987" t="s">
        <v>28965</v>
      </c>
      <c r="C7987" t="s">
        <v>28966</v>
      </c>
      <c r="D7987" t="s">
        <v>28967</v>
      </c>
      <c r="E7987" t="s">
        <v>14</v>
      </c>
      <c r="F7987" t="s">
        <v>21</v>
      </c>
      <c r="G7987" t="s">
        <v>101</v>
      </c>
      <c r="H7987" t="s">
        <v>102</v>
      </c>
      <c r="I7987" t="s">
        <v>103</v>
      </c>
      <c r="J7987" s="1">
        <v>41484</v>
      </c>
    </row>
    <row r="7988" spans="1:10" x14ac:dyDescent="0.25">
      <c r="A7988" t="s">
        <v>28968</v>
      </c>
      <c r="B7988" t="s">
        <v>28969</v>
      </c>
      <c r="C7988" t="s">
        <v>28970</v>
      </c>
      <c r="D7988" t="s">
        <v>28971</v>
      </c>
      <c r="E7988" t="s">
        <v>14</v>
      </c>
      <c r="F7988" t="s">
        <v>618</v>
      </c>
      <c r="G7988">
        <v>11</v>
      </c>
      <c r="H7988" t="s">
        <v>878</v>
      </c>
      <c r="I7988" t="s">
        <v>878</v>
      </c>
      <c r="J7988" s="1">
        <v>40544</v>
      </c>
    </row>
    <row r="7989" spans="1:10" x14ac:dyDescent="0.25">
      <c r="A7989" t="s">
        <v>28972</v>
      </c>
      <c r="B7989" t="s">
        <v>28973</v>
      </c>
      <c r="C7989" t="s">
        <v>28974</v>
      </c>
      <c r="D7989" t="s">
        <v>28975</v>
      </c>
      <c r="E7989" t="s">
        <v>14</v>
      </c>
      <c r="F7989" t="s">
        <v>21</v>
      </c>
      <c r="G7989" t="s">
        <v>785</v>
      </c>
      <c r="H7989" t="s">
        <v>786</v>
      </c>
      <c r="I7989" t="s">
        <v>786</v>
      </c>
      <c r="J7989" s="1">
        <v>41124</v>
      </c>
    </row>
    <row r="7990" spans="1:10" x14ac:dyDescent="0.25">
      <c r="A7990" t="s">
        <v>28976</v>
      </c>
      <c r="B7990" t="s">
        <v>28977</v>
      </c>
      <c r="C7990" t="s">
        <v>28978</v>
      </c>
      <c r="D7990" t="s">
        <v>28979</v>
      </c>
      <c r="E7990" t="s">
        <v>14</v>
      </c>
      <c r="F7990" t="s">
        <v>21</v>
      </c>
      <c r="G7990" t="s">
        <v>101</v>
      </c>
      <c r="H7990" t="s">
        <v>102</v>
      </c>
      <c r="I7990" t="s">
        <v>103</v>
      </c>
      <c r="J7990" s="1">
        <v>41229</v>
      </c>
    </row>
    <row r="7991" spans="1:10" x14ac:dyDescent="0.25">
      <c r="A7991" t="s">
        <v>28980</v>
      </c>
      <c r="B7991" t="s">
        <v>28981</v>
      </c>
      <c r="C7991" t="s">
        <v>28982</v>
      </c>
      <c r="D7991" t="s">
        <v>28983</v>
      </c>
      <c r="E7991" t="s">
        <v>14</v>
      </c>
      <c r="F7991" t="s">
        <v>21</v>
      </c>
      <c r="G7991" t="s">
        <v>59</v>
      </c>
      <c r="H7991" t="s">
        <v>12683</v>
      </c>
      <c r="I7991" t="s">
        <v>12684</v>
      </c>
      <c r="J7991" s="1">
        <v>41006</v>
      </c>
    </row>
    <row r="7992" spans="1:10" x14ac:dyDescent="0.25">
      <c r="A7992" t="s">
        <v>28984</v>
      </c>
      <c r="B7992" t="s">
        <v>28985</v>
      </c>
      <c r="C7992" t="s">
        <v>28986</v>
      </c>
      <c r="D7992" t="s">
        <v>28987</v>
      </c>
      <c r="E7992" t="s">
        <v>14</v>
      </c>
      <c r="F7992" t="s">
        <v>123</v>
      </c>
      <c r="G7992" t="s">
        <v>2584</v>
      </c>
      <c r="H7992" t="s">
        <v>2585</v>
      </c>
      <c r="I7992" t="s">
        <v>2585</v>
      </c>
    </row>
    <row r="7993" spans="1:10" x14ac:dyDescent="0.25">
      <c r="A7993" t="s">
        <v>28988</v>
      </c>
      <c r="B7993" t="s">
        <v>28989</v>
      </c>
      <c r="C7993" t="s">
        <v>28990</v>
      </c>
      <c r="D7993" t="s">
        <v>28991</v>
      </c>
      <c r="E7993" t="s">
        <v>14</v>
      </c>
      <c r="F7993" t="s">
        <v>21</v>
      </c>
      <c r="G7993" t="s">
        <v>1229</v>
      </c>
      <c r="H7993" t="s">
        <v>1230</v>
      </c>
      <c r="I7993" t="s">
        <v>1230</v>
      </c>
      <c r="J7993" s="1">
        <v>40756</v>
      </c>
    </row>
    <row r="7994" spans="1:10" x14ac:dyDescent="0.25">
      <c r="A7994" t="s">
        <v>28992</v>
      </c>
      <c r="B7994" t="s">
        <v>28993</v>
      </c>
      <c r="C7994" t="s">
        <v>28994</v>
      </c>
      <c r="D7994" t="s">
        <v>28995</v>
      </c>
      <c r="E7994" t="s">
        <v>14</v>
      </c>
      <c r="F7994" t="s">
        <v>21</v>
      </c>
      <c r="G7994" t="s">
        <v>153</v>
      </c>
      <c r="H7994" t="s">
        <v>239</v>
      </c>
      <c r="I7994" t="s">
        <v>322</v>
      </c>
      <c r="J7994" s="1">
        <v>40909</v>
      </c>
    </row>
    <row r="7995" spans="1:10" x14ac:dyDescent="0.25">
      <c r="A7995" t="s">
        <v>28996</v>
      </c>
      <c r="B7995" t="s">
        <v>28997</v>
      </c>
      <c r="C7995" t="s">
        <v>28998</v>
      </c>
      <c r="D7995" t="s">
        <v>65</v>
      </c>
      <c r="E7995" t="s">
        <v>14</v>
      </c>
      <c r="F7995" t="s">
        <v>8167</v>
      </c>
      <c r="G7995">
        <v>14</v>
      </c>
      <c r="H7995" t="s">
        <v>16966</v>
      </c>
      <c r="I7995" t="s">
        <v>16966</v>
      </c>
      <c r="J7995" s="1">
        <v>42005</v>
      </c>
    </row>
    <row r="7996" spans="1:10" x14ac:dyDescent="0.25">
      <c r="A7996" t="s">
        <v>28999</v>
      </c>
      <c r="B7996" t="s">
        <v>29000</v>
      </c>
      <c r="C7996" t="s">
        <v>29001</v>
      </c>
      <c r="D7996" t="s">
        <v>736</v>
      </c>
      <c r="E7996" t="s">
        <v>14</v>
      </c>
      <c r="F7996" t="s">
        <v>160</v>
      </c>
      <c r="G7996" t="s">
        <v>161</v>
      </c>
      <c r="H7996" t="s">
        <v>162</v>
      </c>
      <c r="I7996" t="s">
        <v>162</v>
      </c>
      <c r="J7996" s="1">
        <v>37715</v>
      </c>
    </row>
    <row r="7997" spans="1:10" x14ac:dyDescent="0.25">
      <c r="A7997" t="s">
        <v>29002</v>
      </c>
      <c r="B7997" t="s">
        <v>29003</v>
      </c>
      <c r="C7997" t="s">
        <v>29004</v>
      </c>
      <c r="D7997" t="s">
        <v>29005</v>
      </c>
      <c r="E7997" t="s">
        <v>14</v>
      </c>
      <c r="F7997" t="s">
        <v>21</v>
      </c>
      <c r="G7997" t="s">
        <v>101</v>
      </c>
      <c r="H7997" t="s">
        <v>102</v>
      </c>
      <c r="I7997" t="s">
        <v>103</v>
      </c>
      <c r="J7997" s="1">
        <v>40452</v>
      </c>
    </row>
    <row r="7998" spans="1:10" x14ac:dyDescent="0.25">
      <c r="A7998" t="s">
        <v>29006</v>
      </c>
      <c r="B7998" t="s">
        <v>29007</v>
      </c>
      <c r="C7998" t="s">
        <v>29008</v>
      </c>
      <c r="D7998" t="s">
        <v>32</v>
      </c>
      <c r="E7998" t="s">
        <v>108</v>
      </c>
      <c r="F7998" t="s">
        <v>21</v>
      </c>
      <c r="G7998" t="s">
        <v>59</v>
      </c>
      <c r="H7998" t="s">
        <v>60</v>
      </c>
      <c r="I7998" t="s">
        <v>66</v>
      </c>
      <c r="J7998" s="1">
        <v>39083</v>
      </c>
    </row>
    <row r="7999" spans="1:10" x14ac:dyDescent="0.25">
      <c r="A7999" t="s">
        <v>29009</v>
      </c>
      <c r="B7999" t="s">
        <v>29010</v>
      </c>
      <c r="C7999" t="s">
        <v>29011</v>
      </c>
      <c r="D7999" t="s">
        <v>29012</v>
      </c>
      <c r="E7999" t="s">
        <v>14</v>
      </c>
      <c r="F7999" t="s">
        <v>21</v>
      </c>
      <c r="G7999" t="s">
        <v>84</v>
      </c>
      <c r="H7999" t="s">
        <v>584</v>
      </c>
      <c r="I7999" t="s">
        <v>584</v>
      </c>
      <c r="J7999" s="1">
        <v>40452</v>
      </c>
    </row>
    <row r="8000" spans="1:10" x14ac:dyDescent="0.25">
      <c r="A8000" t="s">
        <v>29013</v>
      </c>
      <c r="B8000" t="s">
        <v>29014</v>
      </c>
      <c r="C8000" t="s">
        <v>29015</v>
      </c>
      <c r="D8000" t="s">
        <v>29016</v>
      </c>
      <c r="E8000" t="s">
        <v>14</v>
      </c>
      <c r="F8000" t="s">
        <v>217</v>
      </c>
      <c r="G8000">
        <v>2</v>
      </c>
      <c r="H8000" t="s">
        <v>218</v>
      </c>
      <c r="I8000" t="s">
        <v>19732</v>
      </c>
      <c r="J8000" s="1">
        <v>41011</v>
      </c>
    </row>
    <row r="8001" spans="1:10" x14ac:dyDescent="0.25">
      <c r="A8001" t="s">
        <v>29017</v>
      </c>
      <c r="B8001" t="s">
        <v>29018</v>
      </c>
      <c r="C8001" t="s">
        <v>29019</v>
      </c>
      <c r="D8001" t="s">
        <v>29020</v>
      </c>
      <c r="E8001" t="s">
        <v>14</v>
      </c>
      <c r="F8001" t="s">
        <v>15</v>
      </c>
      <c r="G8001">
        <v>25</v>
      </c>
      <c r="H8001" t="s">
        <v>146</v>
      </c>
      <c r="I8001" t="s">
        <v>146</v>
      </c>
      <c r="J8001" s="1">
        <v>41535</v>
      </c>
    </row>
    <row r="8002" spans="1:10" x14ac:dyDescent="0.25">
      <c r="A8002" t="s">
        <v>29021</v>
      </c>
      <c r="B8002" t="s">
        <v>29022</v>
      </c>
      <c r="C8002" t="s">
        <v>29023</v>
      </c>
      <c r="E8002" t="s">
        <v>14</v>
      </c>
      <c r="F8002" t="s">
        <v>271</v>
      </c>
      <c r="G8002">
        <v>17</v>
      </c>
      <c r="H8002" t="s">
        <v>459</v>
      </c>
      <c r="I8002" t="s">
        <v>459</v>
      </c>
      <c r="J8002" s="1">
        <v>41275</v>
      </c>
    </row>
    <row r="8003" spans="1:10" x14ac:dyDescent="0.25">
      <c r="A8003" t="s">
        <v>29024</v>
      </c>
      <c r="B8003" t="s">
        <v>29025</v>
      </c>
      <c r="C8003" t="s">
        <v>29026</v>
      </c>
      <c r="D8003" t="s">
        <v>29027</v>
      </c>
      <c r="E8003" t="s">
        <v>202</v>
      </c>
      <c r="F8003" t="s">
        <v>21</v>
      </c>
      <c r="G8003" t="s">
        <v>59</v>
      </c>
      <c r="H8003" t="s">
        <v>90</v>
      </c>
      <c r="I8003" t="s">
        <v>348</v>
      </c>
    </row>
    <row r="8004" spans="1:10" x14ac:dyDescent="0.25">
      <c r="A8004" t="s">
        <v>29028</v>
      </c>
      <c r="B8004" t="s">
        <v>29029</v>
      </c>
      <c r="C8004" t="s">
        <v>29030</v>
      </c>
      <c r="D8004" t="s">
        <v>29031</v>
      </c>
      <c r="E8004" t="s">
        <v>14</v>
      </c>
      <c r="F8004" t="s">
        <v>15</v>
      </c>
      <c r="G8004">
        <v>7</v>
      </c>
      <c r="H8004" t="s">
        <v>667</v>
      </c>
      <c r="I8004" t="s">
        <v>667</v>
      </c>
      <c r="J8004" s="1">
        <v>41030</v>
      </c>
    </row>
    <row r="8005" spans="1:10" x14ac:dyDescent="0.25">
      <c r="A8005" t="s">
        <v>29032</v>
      </c>
      <c r="B8005" t="s">
        <v>29033</v>
      </c>
      <c r="C8005" t="s">
        <v>29034</v>
      </c>
      <c r="D8005" t="s">
        <v>29035</v>
      </c>
      <c r="E8005" t="s">
        <v>14</v>
      </c>
      <c r="F8005" t="s">
        <v>123</v>
      </c>
      <c r="G8005" t="s">
        <v>124</v>
      </c>
      <c r="H8005" t="s">
        <v>125</v>
      </c>
      <c r="I8005" t="s">
        <v>125</v>
      </c>
      <c r="J8005" s="1">
        <v>39753</v>
      </c>
    </row>
    <row r="8006" spans="1:10" x14ac:dyDescent="0.25">
      <c r="A8006" t="s">
        <v>29036</v>
      </c>
      <c r="B8006" t="s">
        <v>29037</v>
      </c>
      <c r="C8006" t="s">
        <v>29038</v>
      </c>
      <c r="D8006" t="s">
        <v>176</v>
      </c>
      <c r="E8006" t="s">
        <v>14</v>
      </c>
    </row>
    <row r="8007" spans="1:10" x14ac:dyDescent="0.25">
      <c r="A8007" t="s">
        <v>29039</v>
      </c>
      <c r="B8007" t="s">
        <v>29040</v>
      </c>
      <c r="C8007" t="s">
        <v>29041</v>
      </c>
      <c r="E8007" t="s">
        <v>14</v>
      </c>
      <c r="J8007" s="1">
        <v>41640</v>
      </c>
    </row>
    <row r="8008" spans="1:10" x14ac:dyDescent="0.25">
      <c r="A8008" t="s">
        <v>29042</v>
      </c>
      <c r="B8008" t="s">
        <v>29043</v>
      </c>
      <c r="C8008" t="s">
        <v>29044</v>
      </c>
      <c r="D8008" t="s">
        <v>29045</v>
      </c>
      <c r="E8008" t="s">
        <v>14</v>
      </c>
      <c r="F8008" t="s">
        <v>21</v>
      </c>
      <c r="G8008" t="s">
        <v>153</v>
      </c>
      <c r="H8008" t="s">
        <v>239</v>
      </c>
      <c r="I8008" t="s">
        <v>239</v>
      </c>
      <c r="J8008" s="1">
        <v>40742</v>
      </c>
    </row>
    <row r="8009" spans="1:10" x14ac:dyDescent="0.25">
      <c r="A8009" t="s">
        <v>29046</v>
      </c>
      <c r="B8009" t="s">
        <v>29047</v>
      </c>
      <c r="C8009" t="s">
        <v>29048</v>
      </c>
      <c r="D8009" t="s">
        <v>29049</v>
      </c>
      <c r="E8009" t="s">
        <v>14</v>
      </c>
      <c r="F8009" t="s">
        <v>52</v>
      </c>
      <c r="G8009" t="s">
        <v>53</v>
      </c>
      <c r="H8009" t="s">
        <v>54</v>
      </c>
      <c r="I8009" t="s">
        <v>54</v>
      </c>
      <c r="J8009" s="1">
        <v>41284</v>
      </c>
    </row>
    <row r="8010" spans="1:10" x14ac:dyDescent="0.25">
      <c r="A8010" t="s">
        <v>29050</v>
      </c>
      <c r="B8010" t="s">
        <v>29051</v>
      </c>
      <c r="C8010" t="s">
        <v>29052</v>
      </c>
      <c r="D8010" t="s">
        <v>29053</v>
      </c>
      <c r="E8010" t="s">
        <v>14</v>
      </c>
      <c r="F8010" t="s">
        <v>21</v>
      </c>
      <c r="G8010" t="s">
        <v>59</v>
      </c>
      <c r="H8010" t="s">
        <v>961</v>
      </c>
      <c r="I8010" t="s">
        <v>962</v>
      </c>
      <c r="J8010" s="1">
        <v>41510</v>
      </c>
    </row>
    <row r="8011" spans="1:10" x14ac:dyDescent="0.25">
      <c r="A8011" t="s">
        <v>29054</v>
      </c>
      <c r="B8011" t="s">
        <v>29055</v>
      </c>
      <c r="C8011" t="s">
        <v>29056</v>
      </c>
      <c r="D8011" t="s">
        <v>29057</v>
      </c>
      <c r="E8011" t="s">
        <v>14</v>
      </c>
      <c r="F8011" t="s">
        <v>160</v>
      </c>
      <c r="G8011" t="s">
        <v>1449</v>
      </c>
      <c r="H8011" t="s">
        <v>1224</v>
      </c>
      <c r="I8011" t="s">
        <v>29058</v>
      </c>
      <c r="J8011" s="1">
        <v>40179</v>
      </c>
    </row>
    <row r="8012" spans="1:10" x14ac:dyDescent="0.25">
      <c r="A8012" t="s">
        <v>29059</v>
      </c>
      <c r="B8012" t="s">
        <v>29060</v>
      </c>
      <c r="C8012" t="s">
        <v>29061</v>
      </c>
      <c r="D8012" t="s">
        <v>29062</v>
      </c>
      <c r="E8012" t="s">
        <v>202</v>
      </c>
      <c r="F8012" t="s">
        <v>547</v>
      </c>
      <c r="G8012">
        <v>29</v>
      </c>
      <c r="H8012" t="s">
        <v>744</v>
      </c>
      <c r="I8012" t="s">
        <v>744</v>
      </c>
      <c r="J8012" s="1">
        <v>39549</v>
      </c>
    </row>
    <row r="8013" spans="1:10" x14ac:dyDescent="0.25">
      <c r="A8013" t="s">
        <v>29063</v>
      </c>
      <c r="B8013" t="s">
        <v>29064</v>
      </c>
      <c r="C8013" t="s">
        <v>29065</v>
      </c>
      <c r="D8013" t="s">
        <v>70</v>
      </c>
      <c r="E8013" t="s">
        <v>14</v>
      </c>
      <c r="F8013" t="s">
        <v>21</v>
      </c>
      <c r="G8013" t="s">
        <v>84</v>
      </c>
      <c r="H8013" t="s">
        <v>9007</v>
      </c>
      <c r="I8013" t="s">
        <v>29066</v>
      </c>
    </row>
    <row r="8014" spans="1:10" x14ac:dyDescent="0.25">
      <c r="A8014" t="s">
        <v>29067</v>
      </c>
      <c r="B8014" t="s">
        <v>29068</v>
      </c>
      <c r="C8014" t="s">
        <v>29069</v>
      </c>
      <c r="E8014" t="s">
        <v>202</v>
      </c>
      <c r="F8014" t="s">
        <v>21</v>
      </c>
      <c r="G8014" t="s">
        <v>101</v>
      </c>
      <c r="H8014" t="s">
        <v>102</v>
      </c>
      <c r="I8014" t="s">
        <v>103</v>
      </c>
      <c r="J8014" s="1">
        <v>42101</v>
      </c>
    </row>
    <row r="8015" spans="1:10" x14ac:dyDescent="0.25">
      <c r="A8015" t="s">
        <v>29070</v>
      </c>
      <c r="B8015" t="s">
        <v>29071</v>
      </c>
      <c r="C8015" t="s">
        <v>29072</v>
      </c>
      <c r="D8015" t="s">
        <v>29073</v>
      </c>
      <c r="E8015" t="s">
        <v>108</v>
      </c>
      <c r="J8015" s="1">
        <v>40787</v>
      </c>
    </row>
    <row r="8016" spans="1:10" x14ac:dyDescent="0.25">
      <c r="A8016" t="s">
        <v>29074</v>
      </c>
      <c r="B8016" t="s">
        <v>29075</v>
      </c>
      <c r="C8016" t="s">
        <v>29076</v>
      </c>
      <c r="D8016" t="s">
        <v>638</v>
      </c>
      <c r="E8016" t="s">
        <v>14</v>
      </c>
      <c r="F8016" t="s">
        <v>336</v>
      </c>
      <c r="G8016">
        <v>11</v>
      </c>
      <c r="H8016" t="s">
        <v>492</v>
      </c>
      <c r="I8016" t="s">
        <v>492</v>
      </c>
      <c r="J8016" s="1">
        <v>40612</v>
      </c>
    </row>
    <row r="8017" spans="1:10" x14ac:dyDescent="0.25">
      <c r="A8017" t="s">
        <v>29077</v>
      </c>
      <c r="B8017" t="s">
        <v>29078</v>
      </c>
      <c r="C8017" t="s">
        <v>29079</v>
      </c>
      <c r="D8017" t="s">
        <v>29080</v>
      </c>
      <c r="E8017" t="s">
        <v>14</v>
      </c>
      <c r="F8017" t="s">
        <v>21</v>
      </c>
      <c r="G8017" t="s">
        <v>5810</v>
      </c>
      <c r="H8017" t="s">
        <v>9935</v>
      </c>
      <c r="I8017" t="s">
        <v>8628</v>
      </c>
      <c r="J8017" s="1">
        <v>30682</v>
      </c>
    </row>
    <row r="8018" spans="1:10" x14ac:dyDescent="0.25">
      <c r="A8018" t="s">
        <v>29081</v>
      </c>
      <c r="B8018" t="s">
        <v>29082</v>
      </c>
      <c r="C8018" t="s">
        <v>29083</v>
      </c>
      <c r="D8018" t="s">
        <v>1773</v>
      </c>
      <c r="E8018" t="s">
        <v>202</v>
      </c>
      <c r="J8018" s="1">
        <v>42186</v>
      </c>
    </row>
    <row r="8019" spans="1:10" x14ac:dyDescent="0.25">
      <c r="A8019" t="s">
        <v>29084</v>
      </c>
      <c r="B8019" t="s">
        <v>29085</v>
      </c>
      <c r="C8019" t="s">
        <v>29086</v>
      </c>
      <c r="D8019" t="s">
        <v>65</v>
      </c>
      <c r="E8019" t="s">
        <v>14</v>
      </c>
      <c r="J8019" s="1">
        <v>40909</v>
      </c>
    </row>
    <row r="8020" spans="1:10" x14ac:dyDescent="0.25">
      <c r="A8020" t="s">
        <v>29087</v>
      </c>
      <c r="B8020" t="s">
        <v>29088</v>
      </c>
      <c r="C8020" t="s">
        <v>29089</v>
      </c>
      <c r="D8020" t="s">
        <v>29090</v>
      </c>
      <c r="E8020" t="s">
        <v>14</v>
      </c>
      <c r="F8020" t="s">
        <v>2901</v>
      </c>
      <c r="G8020">
        <v>86</v>
      </c>
      <c r="H8020" t="s">
        <v>5951</v>
      </c>
      <c r="I8020" t="s">
        <v>5951</v>
      </c>
      <c r="J8020" s="1">
        <v>40544</v>
      </c>
    </row>
    <row r="8021" spans="1:10" x14ac:dyDescent="0.25">
      <c r="A8021" t="s">
        <v>29091</v>
      </c>
      <c r="B8021" t="s">
        <v>29092</v>
      </c>
      <c r="C8021" t="s">
        <v>29093</v>
      </c>
      <c r="D8021" t="s">
        <v>29094</v>
      </c>
      <c r="E8021" t="s">
        <v>108</v>
      </c>
      <c r="F8021" t="s">
        <v>21</v>
      </c>
      <c r="G8021" t="s">
        <v>101</v>
      </c>
      <c r="H8021" t="s">
        <v>102</v>
      </c>
      <c r="I8021" t="s">
        <v>103</v>
      </c>
      <c r="J8021" s="1">
        <v>40179</v>
      </c>
    </row>
    <row r="8022" spans="1:10" x14ac:dyDescent="0.25">
      <c r="A8022" t="s">
        <v>29095</v>
      </c>
      <c r="B8022" t="s">
        <v>29096</v>
      </c>
      <c r="C8022" t="s">
        <v>29097</v>
      </c>
      <c r="D8022" t="s">
        <v>29098</v>
      </c>
      <c r="E8022" t="s">
        <v>14</v>
      </c>
      <c r="F8022" t="s">
        <v>123</v>
      </c>
      <c r="G8022" t="s">
        <v>124</v>
      </c>
      <c r="H8022" t="s">
        <v>125</v>
      </c>
      <c r="I8022" t="s">
        <v>125</v>
      </c>
      <c r="J8022" s="1">
        <v>40330</v>
      </c>
    </row>
    <row r="8023" spans="1:10" x14ac:dyDescent="0.25">
      <c r="A8023" t="s">
        <v>29099</v>
      </c>
      <c r="B8023" t="s">
        <v>29100</v>
      </c>
      <c r="C8023" t="s">
        <v>29101</v>
      </c>
      <c r="D8023" t="s">
        <v>29102</v>
      </c>
      <c r="E8023" t="s">
        <v>14</v>
      </c>
      <c r="F8023" t="s">
        <v>14333</v>
      </c>
      <c r="G8023">
        <v>8</v>
      </c>
      <c r="H8023" t="s">
        <v>29103</v>
      </c>
      <c r="I8023" t="s">
        <v>29103</v>
      </c>
    </row>
    <row r="8024" spans="1:10" x14ac:dyDescent="0.25">
      <c r="A8024" t="s">
        <v>29104</v>
      </c>
      <c r="B8024" t="s">
        <v>29105</v>
      </c>
      <c r="C8024" t="s">
        <v>29106</v>
      </c>
      <c r="D8024" t="s">
        <v>29107</v>
      </c>
      <c r="E8024" t="s">
        <v>14</v>
      </c>
      <c r="F8024" t="s">
        <v>15</v>
      </c>
      <c r="G8024">
        <v>2</v>
      </c>
      <c r="H8024" t="s">
        <v>3549</v>
      </c>
      <c r="I8024" t="s">
        <v>3549</v>
      </c>
    </row>
    <row r="8025" spans="1:10" x14ac:dyDescent="0.25">
      <c r="A8025" t="s">
        <v>29108</v>
      </c>
      <c r="B8025" t="s">
        <v>29109</v>
      </c>
      <c r="C8025" t="s">
        <v>29110</v>
      </c>
      <c r="D8025" t="s">
        <v>3391</v>
      </c>
      <c r="E8025" t="s">
        <v>14</v>
      </c>
      <c r="F8025" t="s">
        <v>15</v>
      </c>
      <c r="G8025">
        <v>16</v>
      </c>
      <c r="H8025" t="s">
        <v>16</v>
      </c>
      <c r="I8025" t="s">
        <v>16</v>
      </c>
      <c r="J8025" s="1">
        <v>41275</v>
      </c>
    </row>
    <row r="8026" spans="1:10" x14ac:dyDescent="0.25">
      <c r="A8026" t="s">
        <v>29111</v>
      </c>
      <c r="B8026" t="s">
        <v>29112</v>
      </c>
      <c r="C8026" t="s">
        <v>29113</v>
      </c>
      <c r="D8026" t="s">
        <v>29114</v>
      </c>
      <c r="E8026" t="s">
        <v>14</v>
      </c>
      <c r="F8026" t="s">
        <v>15</v>
      </c>
      <c r="G8026">
        <v>16</v>
      </c>
      <c r="H8026" t="s">
        <v>16</v>
      </c>
      <c r="I8026" t="s">
        <v>16</v>
      </c>
      <c r="J8026" s="1">
        <v>42125</v>
      </c>
    </row>
    <row r="8027" spans="1:10" x14ac:dyDescent="0.25">
      <c r="A8027" t="s">
        <v>29115</v>
      </c>
      <c r="B8027" t="s">
        <v>29116</v>
      </c>
      <c r="C8027" t="s">
        <v>29117</v>
      </c>
      <c r="D8027" t="s">
        <v>406</v>
      </c>
      <c r="E8027" t="s">
        <v>14</v>
      </c>
      <c r="F8027" t="s">
        <v>15</v>
      </c>
      <c r="G8027">
        <v>16</v>
      </c>
      <c r="H8027" t="s">
        <v>16</v>
      </c>
      <c r="I8027" t="s">
        <v>16</v>
      </c>
      <c r="J8027" s="1">
        <v>40909</v>
      </c>
    </row>
    <row r="8028" spans="1:10" x14ac:dyDescent="0.25">
      <c r="A8028" t="s">
        <v>29118</v>
      </c>
      <c r="B8028" t="s">
        <v>29119</v>
      </c>
      <c r="C8028" t="s">
        <v>29120</v>
      </c>
      <c r="D8028" t="s">
        <v>70</v>
      </c>
      <c r="E8028" t="s">
        <v>14</v>
      </c>
      <c r="F8028" t="s">
        <v>15</v>
      </c>
      <c r="G8028">
        <v>10</v>
      </c>
      <c r="H8028" t="s">
        <v>667</v>
      </c>
      <c r="I8028" t="s">
        <v>668</v>
      </c>
      <c r="J8028" s="1">
        <v>41105</v>
      </c>
    </row>
    <row r="8029" spans="1:10" x14ac:dyDescent="0.25">
      <c r="A8029" t="s">
        <v>29121</v>
      </c>
      <c r="B8029" t="s">
        <v>29122</v>
      </c>
      <c r="C8029" t="s">
        <v>29123</v>
      </c>
      <c r="D8029" t="s">
        <v>29124</v>
      </c>
      <c r="E8029" t="s">
        <v>14</v>
      </c>
      <c r="F8029" t="s">
        <v>15</v>
      </c>
      <c r="G8029">
        <v>16</v>
      </c>
      <c r="H8029" t="s">
        <v>16</v>
      </c>
      <c r="I8029" t="s">
        <v>16</v>
      </c>
      <c r="J8029" s="1">
        <v>36161</v>
      </c>
    </row>
    <row r="8030" spans="1:10" x14ac:dyDescent="0.25">
      <c r="A8030" t="s">
        <v>29125</v>
      </c>
      <c r="B8030" t="s">
        <v>29126</v>
      </c>
      <c r="C8030" t="s">
        <v>29127</v>
      </c>
      <c r="D8030" t="s">
        <v>29128</v>
      </c>
      <c r="E8030" t="s">
        <v>14</v>
      </c>
      <c r="F8030" t="s">
        <v>15</v>
      </c>
      <c r="G8030">
        <v>19</v>
      </c>
      <c r="H8030" t="s">
        <v>469</v>
      </c>
      <c r="I8030" t="s">
        <v>469</v>
      </c>
      <c r="J8030" s="1">
        <v>40544</v>
      </c>
    </row>
    <row r="8031" spans="1:10" x14ac:dyDescent="0.25">
      <c r="A8031" t="s">
        <v>29129</v>
      </c>
      <c r="B8031" t="s">
        <v>29130</v>
      </c>
      <c r="C8031" t="s">
        <v>29131</v>
      </c>
      <c r="D8031" t="s">
        <v>29132</v>
      </c>
      <c r="E8031" t="s">
        <v>14</v>
      </c>
      <c r="F8031" t="s">
        <v>2882</v>
      </c>
      <c r="G8031">
        <v>4</v>
      </c>
      <c r="H8031" t="s">
        <v>2883</v>
      </c>
      <c r="I8031" t="s">
        <v>12112</v>
      </c>
      <c r="J8031" s="1">
        <v>40848</v>
      </c>
    </row>
    <row r="8032" spans="1:10" x14ac:dyDescent="0.25">
      <c r="A8032" t="s">
        <v>29133</v>
      </c>
      <c r="B8032" t="s">
        <v>29134</v>
      </c>
      <c r="C8032" t="s">
        <v>29135</v>
      </c>
      <c r="D8032" t="s">
        <v>29136</v>
      </c>
      <c r="E8032" t="s">
        <v>14</v>
      </c>
      <c r="F8032" t="s">
        <v>21</v>
      </c>
      <c r="G8032" t="s">
        <v>803</v>
      </c>
      <c r="H8032" t="s">
        <v>804</v>
      </c>
      <c r="I8032" t="s">
        <v>804</v>
      </c>
    </row>
    <row r="8033" spans="1:10" x14ac:dyDescent="0.25">
      <c r="A8033" t="s">
        <v>29137</v>
      </c>
      <c r="B8033" t="s">
        <v>29138</v>
      </c>
      <c r="C8033" t="s">
        <v>29139</v>
      </c>
      <c r="D8033" t="s">
        <v>29140</v>
      </c>
      <c r="E8033" t="s">
        <v>14</v>
      </c>
      <c r="F8033" t="s">
        <v>7263</v>
      </c>
      <c r="G8033">
        <v>5</v>
      </c>
      <c r="H8033" t="s">
        <v>7264</v>
      </c>
      <c r="I8033" t="s">
        <v>7264</v>
      </c>
      <c r="J8033" s="1">
        <v>40544</v>
      </c>
    </row>
    <row r="8034" spans="1:10" x14ac:dyDescent="0.25">
      <c r="A8034" t="s">
        <v>29141</v>
      </c>
      <c r="B8034" t="s">
        <v>29142</v>
      </c>
      <c r="C8034" t="s">
        <v>29143</v>
      </c>
      <c r="D8034" t="s">
        <v>29144</v>
      </c>
      <c r="E8034" t="s">
        <v>108</v>
      </c>
      <c r="F8034" t="s">
        <v>21</v>
      </c>
      <c r="G8034" t="s">
        <v>59</v>
      </c>
      <c r="H8034" t="s">
        <v>60</v>
      </c>
      <c r="I8034" t="s">
        <v>61</v>
      </c>
      <c r="J8034" s="1">
        <v>41487</v>
      </c>
    </row>
    <row r="8035" spans="1:10" x14ac:dyDescent="0.25">
      <c r="A8035" t="s">
        <v>29145</v>
      </c>
      <c r="B8035" t="s">
        <v>29146</v>
      </c>
      <c r="C8035" t="s">
        <v>29147</v>
      </c>
      <c r="D8035" t="s">
        <v>29148</v>
      </c>
      <c r="E8035" t="s">
        <v>14</v>
      </c>
      <c r="F8035" t="s">
        <v>21</v>
      </c>
      <c r="G8035" t="s">
        <v>281</v>
      </c>
      <c r="H8035" t="s">
        <v>869</v>
      </c>
      <c r="I8035" t="s">
        <v>870</v>
      </c>
      <c r="J8035" s="1">
        <v>40179</v>
      </c>
    </row>
    <row r="8036" spans="1:10" x14ac:dyDescent="0.25">
      <c r="A8036" t="s">
        <v>29149</v>
      </c>
      <c r="B8036" t="s">
        <v>29150</v>
      </c>
      <c r="D8036" t="s">
        <v>29151</v>
      </c>
      <c r="E8036" t="s">
        <v>14</v>
      </c>
      <c r="F8036" t="s">
        <v>21</v>
      </c>
      <c r="G8036" t="s">
        <v>1006</v>
      </c>
      <c r="H8036" t="s">
        <v>1007</v>
      </c>
      <c r="I8036" t="s">
        <v>1007</v>
      </c>
      <c r="J8036" s="1">
        <v>41579</v>
      </c>
    </row>
    <row r="8037" spans="1:10" x14ac:dyDescent="0.25">
      <c r="A8037" t="s">
        <v>29152</v>
      </c>
      <c r="B8037" t="s">
        <v>29153</v>
      </c>
      <c r="C8037" t="s">
        <v>29154</v>
      </c>
      <c r="D8037" t="s">
        <v>29155</v>
      </c>
      <c r="E8037" t="s">
        <v>14</v>
      </c>
      <c r="F8037" t="s">
        <v>21</v>
      </c>
      <c r="G8037" t="s">
        <v>22</v>
      </c>
      <c r="H8037" t="s">
        <v>7741</v>
      </c>
      <c r="I8037" t="s">
        <v>2724</v>
      </c>
      <c r="J8037" s="1">
        <v>41337</v>
      </c>
    </row>
    <row r="8038" spans="1:10" x14ac:dyDescent="0.25">
      <c r="A8038" t="s">
        <v>29156</v>
      </c>
      <c r="B8038" t="s">
        <v>29157</v>
      </c>
      <c r="C8038" t="s">
        <v>29158</v>
      </c>
      <c r="D8038" t="s">
        <v>29159</v>
      </c>
      <c r="E8038" t="s">
        <v>14</v>
      </c>
      <c r="F8038" t="s">
        <v>21</v>
      </c>
      <c r="G8038" t="s">
        <v>84</v>
      </c>
      <c r="H8038" t="s">
        <v>85</v>
      </c>
      <c r="I8038" t="s">
        <v>85</v>
      </c>
      <c r="J8038" s="1">
        <v>40909</v>
      </c>
    </row>
    <row r="8039" spans="1:10" x14ac:dyDescent="0.25">
      <c r="A8039" t="s">
        <v>29160</v>
      </c>
      <c r="B8039" t="s">
        <v>29161</v>
      </c>
      <c r="C8039" t="s">
        <v>29162</v>
      </c>
      <c r="D8039" t="s">
        <v>29163</v>
      </c>
      <c r="E8039" t="s">
        <v>202</v>
      </c>
      <c r="F8039" t="s">
        <v>21</v>
      </c>
      <c r="G8039" t="s">
        <v>59</v>
      </c>
      <c r="H8039" t="s">
        <v>4400</v>
      </c>
      <c r="I8039" t="s">
        <v>5924</v>
      </c>
      <c r="J8039" s="1">
        <v>39814</v>
      </c>
    </row>
    <row r="8040" spans="1:10" x14ac:dyDescent="0.25">
      <c r="A8040" t="s">
        <v>29164</v>
      </c>
      <c r="B8040" t="s">
        <v>29165</v>
      </c>
      <c r="C8040" t="s">
        <v>29166</v>
      </c>
      <c r="D8040" t="s">
        <v>29167</v>
      </c>
      <c r="E8040" t="s">
        <v>14</v>
      </c>
      <c r="F8040" t="s">
        <v>21</v>
      </c>
      <c r="G8040" t="s">
        <v>59</v>
      </c>
      <c r="H8040" t="s">
        <v>60</v>
      </c>
      <c r="I8040" t="s">
        <v>66</v>
      </c>
      <c r="J8040" s="1">
        <v>40179</v>
      </c>
    </row>
    <row r="8041" spans="1:10" x14ac:dyDescent="0.25">
      <c r="A8041" t="s">
        <v>29168</v>
      </c>
      <c r="B8041" t="s">
        <v>29169</v>
      </c>
      <c r="C8041" t="s">
        <v>29170</v>
      </c>
      <c r="D8041" t="s">
        <v>29171</v>
      </c>
      <c r="E8041" t="s">
        <v>14</v>
      </c>
      <c r="F8041" t="s">
        <v>21</v>
      </c>
      <c r="G8041" t="s">
        <v>137</v>
      </c>
      <c r="H8041" t="s">
        <v>138</v>
      </c>
      <c r="I8041" t="s">
        <v>138</v>
      </c>
      <c r="J8041" s="1">
        <v>40179</v>
      </c>
    </row>
    <row r="8042" spans="1:10" x14ac:dyDescent="0.25">
      <c r="A8042" t="s">
        <v>29172</v>
      </c>
      <c r="B8042" t="s">
        <v>29173</v>
      </c>
      <c r="C8042" t="s">
        <v>29174</v>
      </c>
      <c r="D8042" t="s">
        <v>29175</v>
      </c>
      <c r="E8042" t="s">
        <v>108</v>
      </c>
      <c r="J8042" s="1">
        <v>39234</v>
      </c>
    </row>
    <row r="8043" spans="1:10" x14ac:dyDescent="0.25">
      <c r="A8043" t="s">
        <v>29176</v>
      </c>
      <c r="B8043" t="s">
        <v>29177</v>
      </c>
      <c r="C8043" t="s">
        <v>29178</v>
      </c>
      <c r="D8043" t="s">
        <v>32</v>
      </c>
      <c r="E8043" t="s">
        <v>14</v>
      </c>
      <c r="F8043" t="s">
        <v>547</v>
      </c>
      <c r="G8043">
        <v>56</v>
      </c>
      <c r="H8043" t="s">
        <v>2547</v>
      </c>
      <c r="I8043" t="s">
        <v>2547</v>
      </c>
      <c r="J8043" s="1">
        <v>40879</v>
      </c>
    </row>
    <row r="8044" spans="1:10" x14ac:dyDescent="0.25">
      <c r="A8044" t="s">
        <v>29179</v>
      </c>
      <c r="B8044" t="s">
        <v>29180</v>
      </c>
      <c r="C8044" t="s">
        <v>29181</v>
      </c>
      <c r="D8044" t="s">
        <v>29182</v>
      </c>
      <c r="E8044" t="s">
        <v>14</v>
      </c>
      <c r="F8044" t="s">
        <v>21</v>
      </c>
      <c r="G8044" t="s">
        <v>59</v>
      </c>
      <c r="H8044" t="s">
        <v>90</v>
      </c>
      <c r="I8044" t="s">
        <v>90</v>
      </c>
      <c r="J8044" s="1">
        <v>38504</v>
      </c>
    </row>
    <row r="8045" spans="1:10" x14ac:dyDescent="0.25">
      <c r="A8045" t="s">
        <v>29183</v>
      </c>
      <c r="B8045" t="s">
        <v>29184</v>
      </c>
      <c r="C8045" t="s">
        <v>29185</v>
      </c>
      <c r="D8045" t="s">
        <v>1372</v>
      </c>
      <c r="E8045" t="s">
        <v>202</v>
      </c>
    </row>
    <row r="8046" spans="1:10" x14ac:dyDescent="0.25">
      <c r="A8046" t="s">
        <v>29186</v>
      </c>
      <c r="B8046" t="s">
        <v>29187</v>
      </c>
      <c r="C8046" t="s">
        <v>29188</v>
      </c>
      <c r="D8046" t="s">
        <v>29189</v>
      </c>
      <c r="E8046" t="s">
        <v>14</v>
      </c>
      <c r="F8046" t="s">
        <v>21</v>
      </c>
      <c r="G8046" t="s">
        <v>101</v>
      </c>
      <c r="H8046" t="s">
        <v>102</v>
      </c>
      <c r="I8046" t="s">
        <v>103</v>
      </c>
      <c r="J8046" s="1">
        <v>41974</v>
      </c>
    </row>
    <row r="8047" spans="1:10" x14ac:dyDescent="0.25">
      <c r="A8047" t="s">
        <v>29190</v>
      </c>
      <c r="B8047" t="s">
        <v>29191</v>
      </c>
      <c r="C8047" t="s">
        <v>29192</v>
      </c>
      <c r="D8047" t="s">
        <v>29193</v>
      </c>
      <c r="E8047" t="s">
        <v>14</v>
      </c>
      <c r="F8047" t="s">
        <v>21</v>
      </c>
      <c r="G8047" t="s">
        <v>375</v>
      </c>
      <c r="H8047" t="s">
        <v>376</v>
      </c>
      <c r="I8047" t="s">
        <v>376</v>
      </c>
      <c r="J8047" s="1">
        <v>41760</v>
      </c>
    </row>
    <row r="8048" spans="1:10" x14ac:dyDescent="0.25">
      <c r="A8048" t="s">
        <v>29194</v>
      </c>
      <c r="B8048" t="s">
        <v>29195</v>
      </c>
      <c r="C8048" t="s">
        <v>29196</v>
      </c>
      <c r="D8048" t="s">
        <v>29197</v>
      </c>
      <c r="E8048" t="s">
        <v>14</v>
      </c>
      <c r="J8048" s="1">
        <v>42072</v>
      </c>
    </row>
    <row r="8049" spans="1:10" x14ac:dyDescent="0.25">
      <c r="A8049" t="s">
        <v>29198</v>
      </c>
      <c r="B8049" t="s">
        <v>29199</v>
      </c>
      <c r="C8049" t="s">
        <v>29200</v>
      </c>
      <c r="D8049" t="s">
        <v>32</v>
      </c>
      <c r="E8049" t="s">
        <v>14</v>
      </c>
    </row>
    <row r="8050" spans="1:10" x14ac:dyDescent="0.25">
      <c r="A8050" t="s">
        <v>29201</v>
      </c>
      <c r="B8050" t="s">
        <v>29202</v>
      </c>
      <c r="C8050" t="s">
        <v>29203</v>
      </c>
      <c r="D8050" t="s">
        <v>29204</v>
      </c>
      <c r="E8050" t="s">
        <v>14</v>
      </c>
      <c r="F8050" t="s">
        <v>453</v>
      </c>
      <c r="G8050">
        <v>48</v>
      </c>
      <c r="H8050" t="s">
        <v>454</v>
      </c>
      <c r="I8050" t="s">
        <v>454</v>
      </c>
      <c r="J8050" s="1">
        <v>40497</v>
      </c>
    </row>
    <row r="8051" spans="1:10" x14ac:dyDescent="0.25">
      <c r="A8051" t="s">
        <v>29205</v>
      </c>
      <c r="B8051" t="s">
        <v>29206</v>
      </c>
      <c r="D8051" t="s">
        <v>112</v>
      </c>
      <c r="E8051" t="s">
        <v>14</v>
      </c>
      <c r="F8051" t="s">
        <v>14333</v>
      </c>
      <c r="G8051">
        <v>4</v>
      </c>
      <c r="H8051" t="s">
        <v>14334</v>
      </c>
      <c r="I8051" t="s">
        <v>14334</v>
      </c>
    </row>
    <row r="8052" spans="1:10" x14ac:dyDescent="0.25">
      <c r="A8052" t="s">
        <v>29207</v>
      </c>
      <c r="B8052" t="s">
        <v>29208</v>
      </c>
      <c r="C8052" t="s">
        <v>29209</v>
      </c>
      <c r="D8052" t="s">
        <v>29210</v>
      </c>
      <c r="E8052" t="s">
        <v>14</v>
      </c>
      <c r="F8052" t="s">
        <v>21</v>
      </c>
      <c r="G8052" t="s">
        <v>1229</v>
      </c>
      <c r="H8052" t="s">
        <v>1230</v>
      </c>
      <c r="I8052" t="s">
        <v>1230</v>
      </c>
      <c r="J8052" s="1">
        <v>40940</v>
      </c>
    </row>
    <row r="8053" spans="1:10" x14ac:dyDescent="0.25">
      <c r="A8053" t="s">
        <v>29211</v>
      </c>
      <c r="B8053" t="s">
        <v>29212</v>
      </c>
      <c r="C8053" t="s">
        <v>29213</v>
      </c>
      <c r="D8053" t="s">
        <v>29214</v>
      </c>
      <c r="E8053" t="s">
        <v>14</v>
      </c>
      <c r="F8053" t="s">
        <v>21</v>
      </c>
      <c r="G8053" t="s">
        <v>59</v>
      </c>
      <c r="H8053" t="s">
        <v>60</v>
      </c>
      <c r="I8053" t="s">
        <v>66</v>
      </c>
      <c r="J8053" s="1">
        <v>39904</v>
      </c>
    </row>
    <row r="8054" spans="1:10" x14ac:dyDescent="0.25">
      <c r="A8054" t="s">
        <v>29215</v>
      </c>
      <c r="B8054" t="s">
        <v>29216</v>
      </c>
      <c r="C8054" t="s">
        <v>29217</v>
      </c>
      <c r="D8054" t="s">
        <v>29218</v>
      </c>
      <c r="E8054" t="s">
        <v>14</v>
      </c>
      <c r="F8054" t="s">
        <v>21</v>
      </c>
      <c r="G8054" t="s">
        <v>1325</v>
      </c>
      <c r="J8054" s="1">
        <v>42186</v>
      </c>
    </row>
    <row r="8055" spans="1:10" x14ac:dyDescent="0.25">
      <c r="A8055" t="s">
        <v>29219</v>
      </c>
      <c r="B8055" t="s">
        <v>29220</v>
      </c>
      <c r="C8055" t="s">
        <v>29221</v>
      </c>
      <c r="D8055" t="s">
        <v>29222</v>
      </c>
      <c r="E8055" t="s">
        <v>14</v>
      </c>
      <c r="F8055" t="s">
        <v>21</v>
      </c>
      <c r="G8055" t="s">
        <v>77</v>
      </c>
      <c r="H8055" t="s">
        <v>1759</v>
      </c>
      <c r="I8055" t="s">
        <v>1759</v>
      </c>
      <c r="J8055" s="1">
        <v>41713</v>
      </c>
    </row>
    <row r="8056" spans="1:10" x14ac:dyDescent="0.25">
      <c r="A8056" t="s">
        <v>29223</v>
      </c>
      <c r="B8056" t="s">
        <v>29224</v>
      </c>
      <c r="C8056" t="s">
        <v>29225</v>
      </c>
      <c r="D8056" t="s">
        <v>29226</v>
      </c>
      <c r="E8056" t="s">
        <v>14</v>
      </c>
      <c r="F8056" t="s">
        <v>21</v>
      </c>
      <c r="G8056" t="s">
        <v>59</v>
      </c>
      <c r="H8056" t="s">
        <v>90</v>
      </c>
      <c r="I8056" t="s">
        <v>90</v>
      </c>
      <c r="J8056" s="1">
        <v>39692</v>
      </c>
    </row>
    <row r="8057" spans="1:10" x14ac:dyDescent="0.25">
      <c r="A8057" t="s">
        <v>29227</v>
      </c>
      <c r="B8057" t="s">
        <v>22014</v>
      </c>
      <c r="C8057" t="s">
        <v>29228</v>
      </c>
      <c r="D8057" t="s">
        <v>29229</v>
      </c>
      <c r="E8057" t="s">
        <v>202</v>
      </c>
      <c r="F8057" t="s">
        <v>21</v>
      </c>
      <c r="G8057" t="s">
        <v>39</v>
      </c>
      <c r="H8057" t="s">
        <v>277</v>
      </c>
      <c r="I8057" t="s">
        <v>277</v>
      </c>
    </row>
    <row r="8058" spans="1:10" x14ac:dyDescent="0.25">
      <c r="A8058" t="s">
        <v>29230</v>
      </c>
      <c r="B8058" t="s">
        <v>29231</v>
      </c>
      <c r="C8058" t="s">
        <v>29232</v>
      </c>
      <c r="D8058" t="s">
        <v>29233</v>
      </c>
      <c r="E8058" t="s">
        <v>14</v>
      </c>
      <c r="F8058" t="s">
        <v>21</v>
      </c>
      <c r="G8058" t="s">
        <v>59</v>
      </c>
      <c r="H8058" t="s">
        <v>60</v>
      </c>
      <c r="I8058" t="s">
        <v>61</v>
      </c>
      <c r="J8058" s="1">
        <v>41105</v>
      </c>
    </row>
    <row r="8059" spans="1:10" x14ac:dyDescent="0.25">
      <c r="A8059" t="s">
        <v>29234</v>
      </c>
      <c r="B8059" t="s">
        <v>29235</v>
      </c>
      <c r="C8059" t="s">
        <v>29236</v>
      </c>
      <c r="D8059" t="s">
        <v>29237</v>
      </c>
      <c r="E8059" t="s">
        <v>14</v>
      </c>
      <c r="F8059" t="s">
        <v>21</v>
      </c>
      <c r="G8059" t="s">
        <v>59</v>
      </c>
      <c r="H8059" t="s">
        <v>961</v>
      </c>
      <c r="I8059" t="s">
        <v>11080</v>
      </c>
      <c r="J8059" s="1">
        <v>41974</v>
      </c>
    </row>
    <row r="8060" spans="1:10" x14ac:dyDescent="0.25">
      <c r="A8060" t="s">
        <v>29238</v>
      </c>
      <c r="B8060" t="s">
        <v>29239</v>
      </c>
      <c r="D8060" t="s">
        <v>29240</v>
      </c>
      <c r="E8060" t="s">
        <v>14</v>
      </c>
      <c r="F8060" t="s">
        <v>21</v>
      </c>
      <c r="G8060" t="s">
        <v>281</v>
      </c>
      <c r="H8060" t="s">
        <v>1025</v>
      </c>
      <c r="I8060" t="s">
        <v>1025</v>
      </c>
    </row>
    <row r="8061" spans="1:10" x14ac:dyDescent="0.25">
      <c r="A8061" t="s">
        <v>29241</v>
      </c>
      <c r="B8061" t="s">
        <v>29242</v>
      </c>
      <c r="C8061" t="s">
        <v>29243</v>
      </c>
      <c r="D8061" t="s">
        <v>29244</v>
      </c>
      <c r="E8061" t="s">
        <v>108</v>
      </c>
      <c r="F8061" t="s">
        <v>21</v>
      </c>
      <c r="G8061" t="s">
        <v>1006</v>
      </c>
      <c r="H8061" t="s">
        <v>1007</v>
      </c>
      <c r="I8061" t="s">
        <v>29245</v>
      </c>
      <c r="J8061" s="1">
        <v>36586</v>
      </c>
    </row>
    <row r="8062" spans="1:10" x14ac:dyDescent="0.25">
      <c r="A8062" t="s">
        <v>29246</v>
      </c>
      <c r="B8062" t="s">
        <v>29247</v>
      </c>
      <c r="C8062" t="s">
        <v>29248</v>
      </c>
      <c r="D8062" t="s">
        <v>2194</v>
      </c>
      <c r="E8062" t="s">
        <v>14</v>
      </c>
      <c r="F8062" t="s">
        <v>21</v>
      </c>
      <c r="G8062" t="s">
        <v>137</v>
      </c>
      <c r="H8062" t="s">
        <v>138</v>
      </c>
      <c r="I8062" t="s">
        <v>138</v>
      </c>
      <c r="J8062" s="1">
        <v>41640</v>
      </c>
    </row>
    <row r="8063" spans="1:10" x14ac:dyDescent="0.25">
      <c r="A8063" t="s">
        <v>29249</v>
      </c>
      <c r="B8063" t="s">
        <v>29250</v>
      </c>
      <c r="C8063" t="s">
        <v>29251</v>
      </c>
      <c r="D8063" t="s">
        <v>29252</v>
      </c>
      <c r="E8063" t="s">
        <v>14</v>
      </c>
      <c r="F8063" t="s">
        <v>2120</v>
      </c>
      <c r="G8063">
        <v>13</v>
      </c>
      <c r="H8063" t="s">
        <v>2121</v>
      </c>
      <c r="I8063" t="s">
        <v>2121</v>
      </c>
      <c r="J8063" s="1">
        <v>41012</v>
      </c>
    </row>
    <row r="8064" spans="1:10" x14ac:dyDescent="0.25">
      <c r="A8064" t="s">
        <v>29253</v>
      </c>
      <c r="B8064" t="s">
        <v>29254</v>
      </c>
      <c r="C8064" t="s">
        <v>29255</v>
      </c>
      <c r="D8064" t="s">
        <v>29256</v>
      </c>
      <c r="E8064" t="s">
        <v>202</v>
      </c>
    </row>
    <row r="8065" spans="1:10" x14ac:dyDescent="0.25">
      <c r="A8065" t="s">
        <v>29257</v>
      </c>
      <c r="B8065" t="s">
        <v>29258</v>
      </c>
      <c r="C8065" t="s">
        <v>29259</v>
      </c>
      <c r="D8065" t="s">
        <v>29260</v>
      </c>
      <c r="E8065" t="s">
        <v>14</v>
      </c>
      <c r="F8065" t="s">
        <v>21</v>
      </c>
      <c r="G8065" t="s">
        <v>59</v>
      </c>
      <c r="H8065" t="s">
        <v>60</v>
      </c>
      <c r="I8065" t="s">
        <v>66</v>
      </c>
      <c r="J8065" s="1">
        <v>41518</v>
      </c>
    </row>
    <row r="8066" spans="1:10" x14ac:dyDescent="0.25">
      <c r="A8066" t="s">
        <v>29261</v>
      </c>
      <c r="B8066" t="s">
        <v>29262</v>
      </c>
      <c r="C8066" t="s">
        <v>29263</v>
      </c>
      <c r="D8066" t="s">
        <v>29264</v>
      </c>
      <c r="E8066" t="s">
        <v>14</v>
      </c>
      <c r="F8066" t="s">
        <v>21</v>
      </c>
      <c r="G8066" t="s">
        <v>59</v>
      </c>
      <c r="H8066" t="s">
        <v>90</v>
      </c>
      <c r="I8066" t="s">
        <v>90</v>
      </c>
      <c r="J8066" s="1">
        <v>41091</v>
      </c>
    </row>
    <row r="8067" spans="1:10" x14ac:dyDescent="0.25">
      <c r="A8067" t="s">
        <v>29265</v>
      </c>
      <c r="B8067" t="s">
        <v>29266</v>
      </c>
      <c r="C8067" t="s">
        <v>29267</v>
      </c>
      <c r="D8067" t="s">
        <v>1396</v>
      </c>
      <c r="E8067" t="s">
        <v>14</v>
      </c>
      <c r="F8067" t="s">
        <v>33</v>
      </c>
      <c r="G8067">
        <v>22</v>
      </c>
      <c r="H8067" t="s">
        <v>34</v>
      </c>
      <c r="I8067" t="s">
        <v>34</v>
      </c>
    </row>
    <row r="8068" spans="1:10" x14ac:dyDescent="0.25">
      <c r="A8068" t="s">
        <v>29268</v>
      </c>
      <c r="B8068" t="s">
        <v>29269</v>
      </c>
      <c r="C8068" t="s">
        <v>29270</v>
      </c>
      <c r="D8068" t="s">
        <v>29271</v>
      </c>
      <c r="E8068" t="s">
        <v>14</v>
      </c>
      <c r="F8068" t="s">
        <v>21</v>
      </c>
      <c r="G8068" t="s">
        <v>101</v>
      </c>
      <c r="H8068" t="s">
        <v>102</v>
      </c>
      <c r="I8068" t="s">
        <v>103</v>
      </c>
      <c r="J8068" s="1">
        <v>40588</v>
      </c>
    </row>
    <row r="8069" spans="1:10" x14ac:dyDescent="0.25">
      <c r="A8069" t="s">
        <v>29272</v>
      </c>
      <c r="B8069" t="s">
        <v>29273</v>
      </c>
      <c r="C8069" t="s">
        <v>29274</v>
      </c>
      <c r="D8069" t="s">
        <v>312</v>
      </c>
      <c r="E8069" t="s">
        <v>14</v>
      </c>
      <c r="F8069" t="s">
        <v>21</v>
      </c>
      <c r="G8069" t="s">
        <v>59</v>
      </c>
      <c r="H8069" t="s">
        <v>60</v>
      </c>
      <c r="I8069" t="s">
        <v>66</v>
      </c>
      <c r="J8069" s="1">
        <v>38718</v>
      </c>
    </row>
    <row r="8070" spans="1:10" x14ac:dyDescent="0.25">
      <c r="A8070" t="s">
        <v>29275</v>
      </c>
      <c r="B8070" t="s">
        <v>29276</v>
      </c>
      <c r="C8070" t="s">
        <v>29277</v>
      </c>
      <c r="D8070" t="s">
        <v>29278</v>
      </c>
      <c r="E8070" t="s">
        <v>14</v>
      </c>
      <c r="F8070" t="s">
        <v>21</v>
      </c>
      <c r="G8070" t="s">
        <v>1234</v>
      </c>
      <c r="H8070" t="s">
        <v>17846</v>
      </c>
      <c r="I8070" t="s">
        <v>8190</v>
      </c>
      <c r="J8070" s="1">
        <v>38718</v>
      </c>
    </row>
    <row r="8071" spans="1:10" x14ac:dyDescent="0.25">
      <c r="A8071" t="s">
        <v>29279</v>
      </c>
      <c r="B8071" t="s">
        <v>29280</v>
      </c>
      <c r="C8071" t="s">
        <v>29281</v>
      </c>
      <c r="D8071" t="s">
        <v>29282</v>
      </c>
      <c r="E8071" t="s">
        <v>14</v>
      </c>
      <c r="F8071" t="s">
        <v>21</v>
      </c>
      <c r="G8071" t="s">
        <v>59</v>
      </c>
      <c r="H8071" t="s">
        <v>60</v>
      </c>
      <c r="I8071" t="s">
        <v>24402</v>
      </c>
      <c r="J8071" s="1">
        <v>41671</v>
      </c>
    </row>
    <row r="8072" spans="1:10" x14ac:dyDescent="0.25">
      <c r="A8072" t="s">
        <v>29283</v>
      </c>
      <c r="B8072" t="s">
        <v>29284</v>
      </c>
      <c r="C8072" t="s">
        <v>29285</v>
      </c>
      <c r="D8072" t="s">
        <v>29286</v>
      </c>
      <c r="E8072" t="s">
        <v>14</v>
      </c>
      <c r="F8072" t="s">
        <v>21</v>
      </c>
      <c r="G8072" t="s">
        <v>59</v>
      </c>
      <c r="H8072" t="s">
        <v>60</v>
      </c>
      <c r="I8072" t="s">
        <v>66</v>
      </c>
      <c r="J8072" s="1">
        <v>41061</v>
      </c>
    </row>
    <row r="8073" spans="1:10" x14ac:dyDescent="0.25">
      <c r="A8073" t="s">
        <v>29287</v>
      </c>
      <c r="B8073" t="s">
        <v>29288</v>
      </c>
      <c r="C8073" t="s">
        <v>29289</v>
      </c>
      <c r="D8073" t="s">
        <v>29290</v>
      </c>
      <c r="E8073" t="s">
        <v>14</v>
      </c>
      <c r="F8073" t="s">
        <v>21</v>
      </c>
      <c r="G8073" t="s">
        <v>153</v>
      </c>
      <c r="H8073" t="s">
        <v>239</v>
      </c>
      <c r="I8073" t="s">
        <v>322</v>
      </c>
      <c r="J8073" s="1">
        <v>40179</v>
      </c>
    </row>
    <row r="8074" spans="1:10" x14ac:dyDescent="0.25">
      <c r="A8074" t="s">
        <v>29291</v>
      </c>
      <c r="B8074" t="s">
        <v>29292</v>
      </c>
      <c r="C8074" t="s">
        <v>29293</v>
      </c>
      <c r="D8074" t="s">
        <v>29294</v>
      </c>
      <c r="E8074" t="s">
        <v>14</v>
      </c>
      <c r="F8074" t="s">
        <v>21</v>
      </c>
      <c r="G8074" t="s">
        <v>59</v>
      </c>
      <c r="H8074" t="s">
        <v>90</v>
      </c>
      <c r="I8074" t="s">
        <v>8355</v>
      </c>
      <c r="J8074" s="1">
        <v>41795</v>
      </c>
    </row>
    <row r="8075" spans="1:10" x14ac:dyDescent="0.25">
      <c r="A8075" t="s">
        <v>29295</v>
      </c>
      <c r="B8075" t="s">
        <v>29296</v>
      </c>
      <c r="C8075" t="s">
        <v>29297</v>
      </c>
      <c r="D8075" t="s">
        <v>29298</v>
      </c>
      <c r="E8075" t="s">
        <v>14</v>
      </c>
      <c r="F8075" t="s">
        <v>15</v>
      </c>
      <c r="G8075">
        <v>7</v>
      </c>
      <c r="H8075" t="s">
        <v>667</v>
      </c>
      <c r="I8075" t="s">
        <v>667</v>
      </c>
    </row>
    <row r="8076" spans="1:10" x14ac:dyDescent="0.25">
      <c r="A8076" t="s">
        <v>29299</v>
      </c>
      <c r="B8076" t="s">
        <v>29300</v>
      </c>
      <c r="C8076" t="s">
        <v>29301</v>
      </c>
      <c r="D8076" t="s">
        <v>29302</v>
      </c>
      <c r="E8076" t="s">
        <v>14</v>
      </c>
      <c r="F8076" t="s">
        <v>52</v>
      </c>
      <c r="G8076" t="s">
        <v>15151</v>
      </c>
      <c r="H8076" t="s">
        <v>29303</v>
      </c>
      <c r="I8076" t="s">
        <v>29304</v>
      </c>
      <c r="J8076" s="1">
        <v>41066</v>
      </c>
    </row>
    <row r="8077" spans="1:10" x14ac:dyDescent="0.25">
      <c r="A8077" t="s">
        <v>29305</v>
      </c>
      <c r="B8077" t="s">
        <v>29306</v>
      </c>
      <c r="C8077" t="s">
        <v>29307</v>
      </c>
      <c r="D8077" t="s">
        <v>29308</v>
      </c>
      <c r="E8077" t="s">
        <v>14</v>
      </c>
      <c r="F8077" t="s">
        <v>21</v>
      </c>
      <c r="G8077" t="s">
        <v>101</v>
      </c>
      <c r="H8077" t="s">
        <v>772</v>
      </c>
      <c r="I8077" t="s">
        <v>773</v>
      </c>
      <c r="J8077" s="1">
        <v>41883</v>
      </c>
    </row>
    <row r="8078" spans="1:10" x14ac:dyDescent="0.25">
      <c r="A8078" t="s">
        <v>29309</v>
      </c>
      <c r="B8078" t="s">
        <v>29310</v>
      </c>
      <c r="C8078" t="s">
        <v>29311</v>
      </c>
      <c r="D8078" t="s">
        <v>29312</v>
      </c>
      <c r="E8078" t="s">
        <v>108</v>
      </c>
      <c r="F8078" t="s">
        <v>21</v>
      </c>
      <c r="G8078" t="s">
        <v>101</v>
      </c>
      <c r="H8078" t="s">
        <v>102</v>
      </c>
      <c r="I8078" t="s">
        <v>103</v>
      </c>
      <c r="J8078" s="1">
        <v>36951</v>
      </c>
    </row>
    <row r="8079" spans="1:10" x14ac:dyDescent="0.25">
      <c r="A8079" t="s">
        <v>29313</v>
      </c>
      <c r="B8079" t="s">
        <v>29314</v>
      </c>
      <c r="C8079" t="s">
        <v>29315</v>
      </c>
      <c r="D8079" t="s">
        <v>29316</v>
      </c>
      <c r="E8079" t="s">
        <v>14</v>
      </c>
      <c r="F8079" t="s">
        <v>217</v>
      </c>
      <c r="G8079">
        <v>2</v>
      </c>
      <c r="H8079" t="s">
        <v>218</v>
      </c>
      <c r="I8079" t="s">
        <v>218</v>
      </c>
      <c r="J8079" s="1">
        <v>41255</v>
      </c>
    </row>
    <row r="8080" spans="1:10" x14ac:dyDescent="0.25">
      <c r="A8080" t="s">
        <v>29317</v>
      </c>
      <c r="B8080" t="s">
        <v>29318</v>
      </c>
      <c r="C8080" t="s">
        <v>29319</v>
      </c>
      <c r="D8080" t="s">
        <v>29320</v>
      </c>
      <c r="E8080" t="s">
        <v>108</v>
      </c>
      <c r="F8080" t="s">
        <v>21</v>
      </c>
      <c r="G8080" t="s">
        <v>59</v>
      </c>
      <c r="H8080" t="s">
        <v>60</v>
      </c>
      <c r="I8080" t="s">
        <v>61</v>
      </c>
    </row>
    <row r="8081" spans="1:10" x14ac:dyDescent="0.25">
      <c r="A8081" t="s">
        <v>29321</v>
      </c>
      <c r="B8081" t="s">
        <v>29322</v>
      </c>
      <c r="C8081" t="s">
        <v>29323</v>
      </c>
      <c r="D8081" t="s">
        <v>29324</v>
      </c>
      <c r="E8081" t="s">
        <v>108</v>
      </c>
      <c r="F8081" t="s">
        <v>21</v>
      </c>
      <c r="G8081" t="s">
        <v>59</v>
      </c>
      <c r="H8081" t="s">
        <v>60</v>
      </c>
      <c r="I8081" t="s">
        <v>1246</v>
      </c>
      <c r="J8081" s="1">
        <v>40909</v>
      </c>
    </row>
    <row r="8082" spans="1:10" x14ac:dyDescent="0.25">
      <c r="A8082" t="s">
        <v>29325</v>
      </c>
      <c r="B8082" t="s">
        <v>29326</v>
      </c>
      <c r="C8082" t="s">
        <v>29327</v>
      </c>
      <c r="D8082" t="s">
        <v>29328</v>
      </c>
      <c r="E8082" t="s">
        <v>14</v>
      </c>
      <c r="F8082" t="s">
        <v>1133</v>
      </c>
      <c r="G8082">
        <v>2</v>
      </c>
      <c r="H8082" t="s">
        <v>1740</v>
      </c>
      <c r="I8082" t="s">
        <v>1741</v>
      </c>
      <c r="J8082" s="1">
        <v>41122</v>
      </c>
    </row>
    <row r="8083" spans="1:10" x14ac:dyDescent="0.25">
      <c r="A8083" t="s">
        <v>29329</v>
      </c>
      <c r="B8083" t="s">
        <v>29330</v>
      </c>
      <c r="C8083" t="s">
        <v>29331</v>
      </c>
      <c r="D8083" t="s">
        <v>29332</v>
      </c>
      <c r="E8083" t="s">
        <v>14</v>
      </c>
      <c r="F8083" t="s">
        <v>160</v>
      </c>
      <c r="G8083" t="s">
        <v>161</v>
      </c>
      <c r="H8083" t="s">
        <v>162</v>
      </c>
      <c r="I8083" t="s">
        <v>162</v>
      </c>
      <c r="J8083" s="1">
        <v>40422</v>
      </c>
    </row>
    <row r="8084" spans="1:10" x14ac:dyDescent="0.25">
      <c r="A8084" t="s">
        <v>29333</v>
      </c>
      <c r="B8084" t="s">
        <v>29334</v>
      </c>
      <c r="C8084" t="s">
        <v>29335</v>
      </c>
      <c r="D8084" t="s">
        <v>29336</v>
      </c>
      <c r="E8084" t="s">
        <v>14</v>
      </c>
      <c r="F8084" t="s">
        <v>21</v>
      </c>
      <c r="G8084" t="s">
        <v>59</v>
      </c>
      <c r="H8084" t="s">
        <v>90</v>
      </c>
      <c r="I8084" t="s">
        <v>90</v>
      </c>
      <c r="J8084" s="1">
        <v>41686</v>
      </c>
    </row>
    <row r="8085" spans="1:10" x14ac:dyDescent="0.25">
      <c r="A8085" t="s">
        <v>29337</v>
      </c>
      <c r="B8085" t="s">
        <v>29338</v>
      </c>
      <c r="C8085" t="s">
        <v>29339</v>
      </c>
      <c r="D8085" t="s">
        <v>29340</v>
      </c>
      <c r="E8085" t="s">
        <v>14</v>
      </c>
      <c r="J8085" s="1">
        <v>41214</v>
      </c>
    </row>
    <row r="8086" spans="1:10" x14ac:dyDescent="0.25">
      <c r="A8086" t="s">
        <v>29341</v>
      </c>
      <c r="B8086" t="s">
        <v>29342</v>
      </c>
      <c r="C8086" t="s">
        <v>29343</v>
      </c>
      <c r="D8086" t="s">
        <v>2474</v>
      </c>
      <c r="E8086" t="s">
        <v>14</v>
      </c>
      <c r="F8086" t="s">
        <v>487</v>
      </c>
      <c r="G8086">
        <v>16</v>
      </c>
      <c r="H8086" t="s">
        <v>4547</v>
      </c>
      <c r="I8086" t="s">
        <v>4547</v>
      </c>
    </row>
    <row r="8087" spans="1:10" x14ac:dyDescent="0.25">
      <c r="A8087" t="s">
        <v>29344</v>
      </c>
      <c r="B8087" t="s">
        <v>29345</v>
      </c>
      <c r="C8087" t="s">
        <v>29346</v>
      </c>
      <c r="D8087" t="s">
        <v>29347</v>
      </c>
      <c r="E8087" t="s">
        <v>14</v>
      </c>
      <c r="F8087" t="s">
        <v>2120</v>
      </c>
      <c r="G8087">
        <v>13</v>
      </c>
      <c r="H8087" t="s">
        <v>2121</v>
      </c>
      <c r="I8087" t="s">
        <v>2121</v>
      </c>
      <c r="J8087" s="1">
        <v>41102</v>
      </c>
    </row>
    <row r="8088" spans="1:10" x14ac:dyDescent="0.25">
      <c r="A8088" t="s">
        <v>29348</v>
      </c>
      <c r="B8088" t="s">
        <v>29349</v>
      </c>
      <c r="C8088" t="s">
        <v>29350</v>
      </c>
      <c r="D8088" t="s">
        <v>2474</v>
      </c>
      <c r="E8088" t="s">
        <v>14</v>
      </c>
      <c r="F8088" t="s">
        <v>21</v>
      </c>
      <c r="G8088" t="s">
        <v>101</v>
      </c>
      <c r="H8088" t="s">
        <v>102</v>
      </c>
      <c r="I8088" t="s">
        <v>103</v>
      </c>
      <c r="J8088" s="1">
        <v>40972</v>
      </c>
    </row>
    <row r="8089" spans="1:10" x14ac:dyDescent="0.25">
      <c r="A8089" t="s">
        <v>29351</v>
      </c>
      <c r="B8089" t="s">
        <v>29352</v>
      </c>
      <c r="C8089" t="s">
        <v>29353</v>
      </c>
      <c r="D8089" t="s">
        <v>29354</v>
      </c>
      <c r="E8089" t="s">
        <v>14</v>
      </c>
      <c r="F8089" t="s">
        <v>21</v>
      </c>
      <c r="G8089" t="s">
        <v>1325</v>
      </c>
      <c r="H8089" t="s">
        <v>1326</v>
      </c>
      <c r="I8089" t="s">
        <v>29355</v>
      </c>
      <c r="J8089" s="1">
        <v>39904</v>
      </c>
    </row>
    <row r="8090" spans="1:10" x14ac:dyDescent="0.25">
      <c r="A8090" t="s">
        <v>29356</v>
      </c>
      <c r="B8090" t="s">
        <v>29357</v>
      </c>
      <c r="C8090" t="s">
        <v>29358</v>
      </c>
      <c r="D8090" t="s">
        <v>2474</v>
      </c>
      <c r="E8090" t="s">
        <v>14</v>
      </c>
      <c r="F8090" t="s">
        <v>21</v>
      </c>
      <c r="G8090" t="s">
        <v>59</v>
      </c>
      <c r="H8090" t="s">
        <v>60</v>
      </c>
      <c r="I8090" t="s">
        <v>66</v>
      </c>
      <c r="J8090" s="1">
        <v>41579</v>
      </c>
    </row>
    <row r="8091" spans="1:10" x14ac:dyDescent="0.25">
      <c r="A8091" t="s">
        <v>29359</v>
      </c>
      <c r="B8091" t="s">
        <v>29360</v>
      </c>
      <c r="C8091" t="s">
        <v>29361</v>
      </c>
      <c r="D8091" t="s">
        <v>29362</v>
      </c>
      <c r="E8091" t="s">
        <v>14</v>
      </c>
      <c r="F8091" t="s">
        <v>21</v>
      </c>
      <c r="G8091" t="s">
        <v>59</v>
      </c>
      <c r="H8091" t="s">
        <v>60</v>
      </c>
      <c r="I8091" t="s">
        <v>66</v>
      </c>
      <c r="J8091" s="1">
        <v>39814</v>
      </c>
    </row>
    <row r="8092" spans="1:10" x14ac:dyDescent="0.25">
      <c r="A8092" t="s">
        <v>29363</v>
      </c>
      <c r="B8092" t="s">
        <v>29364</v>
      </c>
      <c r="C8092" t="s">
        <v>29365</v>
      </c>
      <c r="D8092" t="s">
        <v>736</v>
      </c>
      <c r="E8092" t="s">
        <v>14</v>
      </c>
      <c r="F8092" t="s">
        <v>21</v>
      </c>
      <c r="G8092" t="s">
        <v>59</v>
      </c>
      <c r="H8092" t="s">
        <v>60</v>
      </c>
      <c r="I8092" t="s">
        <v>601</v>
      </c>
      <c r="J8092" s="1">
        <v>40544</v>
      </c>
    </row>
    <row r="8093" spans="1:10" x14ac:dyDescent="0.25">
      <c r="A8093" t="s">
        <v>29366</v>
      </c>
      <c r="B8093" t="s">
        <v>29367</v>
      </c>
      <c r="C8093" t="s">
        <v>29368</v>
      </c>
      <c r="D8093" t="s">
        <v>29369</v>
      </c>
      <c r="E8093" t="s">
        <v>14</v>
      </c>
      <c r="F8093" t="s">
        <v>21</v>
      </c>
      <c r="G8093" t="s">
        <v>522</v>
      </c>
      <c r="H8093" t="s">
        <v>523</v>
      </c>
      <c r="I8093" t="s">
        <v>524</v>
      </c>
    </row>
    <row r="8094" spans="1:10" x14ac:dyDescent="0.25">
      <c r="A8094" t="s">
        <v>29370</v>
      </c>
      <c r="B8094" t="s">
        <v>29367</v>
      </c>
      <c r="C8094" t="s">
        <v>29371</v>
      </c>
      <c r="D8094" t="s">
        <v>7908</v>
      </c>
      <c r="E8094" t="s">
        <v>14</v>
      </c>
      <c r="F8094" t="s">
        <v>21</v>
      </c>
      <c r="G8094" t="s">
        <v>101</v>
      </c>
      <c r="H8094" t="s">
        <v>102</v>
      </c>
      <c r="I8094" t="s">
        <v>103</v>
      </c>
      <c r="J8094" s="1">
        <v>41896</v>
      </c>
    </row>
    <row r="8095" spans="1:10" x14ac:dyDescent="0.25">
      <c r="A8095" t="s">
        <v>29372</v>
      </c>
      <c r="B8095" t="s">
        <v>29373</v>
      </c>
      <c r="C8095" t="s">
        <v>29374</v>
      </c>
      <c r="D8095" t="s">
        <v>988</v>
      </c>
      <c r="E8095" t="s">
        <v>14</v>
      </c>
      <c r="F8095" t="s">
        <v>21</v>
      </c>
      <c r="G8095" t="s">
        <v>137</v>
      </c>
      <c r="H8095" t="s">
        <v>138</v>
      </c>
      <c r="I8095" t="s">
        <v>138</v>
      </c>
      <c r="J8095" s="1">
        <v>41640</v>
      </c>
    </row>
    <row r="8096" spans="1:10" x14ac:dyDescent="0.25">
      <c r="A8096" t="s">
        <v>29375</v>
      </c>
      <c r="B8096" t="s">
        <v>29376</v>
      </c>
      <c r="C8096" t="s">
        <v>29377</v>
      </c>
      <c r="D8096" t="s">
        <v>2261</v>
      </c>
      <c r="E8096" t="s">
        <v>14</v>
      </c>
      <c r="F8096" t="s">
        <v>2901</v>
      </c>
      <c r="J8096" s="1">
        <v>41797</v>
      </c>
    </row>
    <row r="8097" spans="1:10" x14ac:dyDescent="0.25">
      <c r="A8097" t="s">
        <v>29378</v>
      </c>
      <c r="B8097" t="s">
        <v>29379</v>
      </c>
      <c r="C8097" t="s">
        <v>29380</v>
      </c>
      <c r="D8097" t="s">
        <v>1445</v>
      </c>
      <c r="E8097" t="s">
        <v>14</v>
      </c>
      <c r="F8097" t="s">
        <v>474</v>
      </c>
      <c r="H8097" t="s">
        <v>475</v>
      </c>
      <c r="I8097" t="s">
        <v>475</v>
      </c>
    </row>
    <row r="8098" spans="1:10" x14ac:dyDescent="0.25">
      <c r="A8098" t="s">
        <v>29381</v>
      </c>
      <c r="B8098" t="s">
        <v>29382</v>
      </c>
      <c r="C8098" t="s">
        <v>29383</v>
      </c>
      <c r="D8098" t="s">
        <v>45</v>
      </c>
      <c r="E8098" t="s">
        <v>14</v>
      </c>
      <c r="F8098" t="s">
        <v>342</v>
      </c>
      <c r="G8098">
        <v>7</v>
      </c>
      <c r="H8098" t="s">
        <v>757</v>
      </c>
      <c r="I8098" t="s">
        <v>757</v>
      </c>
      <c r="J8098" s="1">
        <v>39814</v>
      </c>
    </row>
    <row r="8099" spans="1:10" x14ac:dyDescent="0.25">
      <c r="A8099" t="s">
        <v>29384</v>
      </c>
      <c r="B8099" t="s">
        <v>29385</v>
      </c>
      <c r="C8099" t="s">
        <v>29386</v>
      </c>
      <c r="D8099" t="s">
        <v>29387</v>
      </c>
      <c r="E8099" t="s">
        <v>14</v>
      </c>
      <c r="F8099" t="s">
        <v>21</v>
      </c>
      <c r="G8099" t="s">
        <v>375</v>
      </c>
      <c r="H8099" t="s">
        <v>4554</v>
      </c>
      <c r="I8099" t="s">
        <v>4554</v>
      </c>
      <c r="J8099" s="1">
        <v>41348</v>
      </c>
    </row>
    <row r="8100" spans="1:10" x14ac:dyDescent="0.25">
      <c r="A8100" t="s">
        <v>29388</v>
      </c>
      <c r="B8100" t="s">
        <v>29389</v>
      </c>
      <c r="C8100" t="s">
        <v>29390</v>
      </c>
      <c r="D8100" t="s">
        <v>29391</v>
      </c>
      <c r="E8100" t="s">
        <v>14</v>
      </c>
      <c r="J8100" s="1">
        <v>41640</v>
      </c>
    </row>
    <row r="8101" spans="1:10" x14ac:dyDescent="0.25">
      <c r="A8101" t="s">
        <v>29392</v>
      </c>
      <c r="B8101" t="s">
        <v>29393</v>
      </c>
      <c r="C8101" t="s">
        <v>29394</v>
      </c>
      <c r="D8101" t="s">
        <v>21254</v>
      </c>
      <c r="E8101" t="s">
        <v>14</v>
      </c>
      <c r="F8101" t="s">
        <v>21</v>
      </c>
      <c r="G8101" t="s">
        <v>77</v>
      </c>
      <c r="H8101" t="s">
        <v>1759</v>
      </c>
      <c r="I8101" t="s">
        <v>2519</v>
      </c>
    </row>
    <row r="8102" spans="1:10" x14ac:dyDescent="0.25">
      <c r="A8102" t="s">
        <v>29395</v>
      </c>
      <c r="B8102" t="s">
        <v>29396</v>
      </c>
      <c r="C8102" t="s">
        <v>29397</v>
      </c>
      <c r="D8102" t="s">
        <v>29398</v>
      </c>
      <c r="E8102" t="s">
        <v>14</v>
      </c>
      <c r="F8102" t="s">
        <v>21</v>
      </c>
      <c r="G8102" t="s">
        <v>1075</v>
      </c>
      <c r="H8102" t="s">
        <v>1076</v>
      </c>
      <c r="I8102" t="s">
        <v>1076</v>
      </c>
      <c r="J8102" s="1">
        <v>41275</v>
      </c>
    </row>
    <row r="8103" spans="1:10" x14ac:dyDescent="0.25">
      <c r="A8103" t="s">
        <v>29399</v>
      </c>
      <c r="B8103" t="s">
        <v>29400</v>
      </c>
      <c r="C8103" t="s">
        <v>29401</v>
      </c>
      <c r="D8103" t="s">
        <v>781</v>
      </c>
      <c r="E8103" t="s">
        <v>14</v>
      </c>
      <c r="F8103" t="s">
        <v>21</v>
      </c>
      <c r="G8103" t="s">
        <v>59</v>
      </c>
      <c r="H8103" t="s">
        <v>60</v>
      </c>
      <c r="I8103" t="s">
        <v>66</v>
      </c>
      <c r="J8103" s="1">
        <v>32509</v>
      </c>
    </row>
    <row r="8104" spans="1:10" x14ac:dyDescent="0.25">
      <c r="A8104" t="s">
        <v>29402</v>
      </c>
      <c r="B8104" t="s">
        <v>29403</v>
      </c>
      <c r="C8104" t="s">
        <v>29404</v>
      </c>
      <c r="D8104" t="s">
        <v>650</v>
      </c>
      <c r="E8104" t="s">
        <v>14</v>
      </c>
      <c r="F8104" t="s">
        <v>33</v>
      </c>
      <c r="G8104">
        <v>1</v>
      </c>
      <c r="H8104" t="s">
        <v>1510</v>
      </c>
      <c r="I8104" t="s">
        <v>29405</v>
      </c>
    </row>
    <row r="8105" spans="1:10" x14ac:dyDescent="0.25">
      <c r="A8105" t="s">
        <v>29406</v>
      </c>
      <c r="B8105" t="s">
        <v>29407</v>
      </c>
      <c r="C8105" t="s">
        <v>29408</v>
      </c>
      <c r="D8105" t="s">
        <v>29409</v>
      </c>
      <c r="E8105" t="s">
        <v>14</v>
      </c>
      <c r="J8105" s="1">
        <v>41091</v>
      </c>
    </row>
    <row r="8106" spans="1:10" x14ac:dyDescent="0.25">
      <c r="A8106" t="s">
        <v>29410</v>
      </c>
      <c r="B8106" t="s">
        <v>29411</v>
      </c>
      <c r="C8106" t="s">
        <v>29412</v>
      </c>
      <c r="D8106" t="s">
        <v>29413</v>
      </c>
      <c r="E8106" t="s">
        <v>14</v>
      </c>
    </row>
    <row r="8107" spans="1:10" x14ac:dyDescent="0.25">
      <c r="A8107" t="s">
        <v>29414</v>
      </c>
      <c r="B8107" t="s">
        <v>29415</v>
      </c>
      <c r="C8107" t="s">
        <v>29416</v>
      </c>
      <c r="D8107" t="s">
        <v>374</v>
      </c>
      <c r="E8107" t="s">
        <v>14</v>
      </c>
      <c r="F8107" t="s">
        <v>21</v>
      </c>
      <c r="G8107" t="s">
        <v>59</v>
      </c>
      <c r="H8107" t="s">
        <v>60</v>
      </c>
      <c r="I8107" t="s">
        <v>66</v>
      </c>
      <c r="J8107" s="1">
        <v>39600</v>
      </c>
    </row>
    <row r="8108" spans="1:10" x14ac:dyDescent="0.25">
      <c r="A8108" t="s">
        <v>29417</v>
      </c>
      <c r="B8108" t="s">
        <v>29418</v>
      </c>
      <c r="C8108" t="s">
        <v>29419</v>
      </c>
      <c r="D8108" t="s">
        <v>14489</v>
      </c>
      <c r="E8108" t="s">
        <v>14</v>
      </c>
      <c r="F8108" t="s">
        <v>52</v>
      </c>
      <c r="G8108" t="s">
        <v>53</v>
      </c>
      <c r="H8108" t="s">
        <v>54</v>
      </c>
      <c r="I8108" t="s">
        <v>54</v>
      </c>
      <c r="J8108" s="1">
        <v>39457</v>
      </c>
    </row>
    <row r="8109" spans="1:10" x14ac:dyDescent="0.25">
      <c r="A8109" t="s">
        <v>29420</v>
      </c>
      <c r="B8109" t="s">
        <v>29421</v>
      </c>
      <c r="C8109" t="s">
        <v>29422</v>
      </c>
      <c r="D8109" t="s">
        <v>29423</v>
      </c>
      <c r="E8109" t="s">
        <v>108</v>
      </c>
      <c r="F8109" t="s">
        <v>2120</v>
      </c>
      <c r="G8109">
        <v>13</v>
      </c>
      <c r="H8109" t="s">
        <v>2121</v>
      </c>
      <c r="I8109" t="s">
        <v>2121</v>
      </c>
      <c r="J8109" s="1">
        <v>39814</v>
      </c>
    </row>
    <row r="8110" spans="1:10" x14ac:dyDescent="0.25">
      <c r="A8110" t="s">
        <v>29424</v>
      </c>
      <c r="B8110" t="s">
        <v>29425</v>
      </c>
      <c r="C8110" t="s">
        <v>29426</v>
      </c>
      <c r="D8110" t="s">
        <v>29427</v>
      </c>
      <c r="E8110" t="s">
        <v>202</v>
      </c>
      <c r="F8110" t="s">
        <v>21</v>
      </c>
      <c r="G8110" t="s">
        <v>59</v>
      </c>
      <c r="H8110" t="s">
        <v>60</v>
      </c>
      <c r="I8110" t="s">
        <v>66</v>
      </c>
      <c r="J8110" s="1">
        <v>39661</v>
      </c>
    </row>
    <row r="8111" spans="1:10" x14ac:dyDescent="0.25">
      <c r="A8111" t="s">
        <v>29428</v>
      </c>
      <c r="B8111" t="s">
        <v>29429</v>
      </c>
      <c r="C8111" t="s">
        <v>29430</v>
      </c>
      <c r="D8111" t="s">
        <v>29431</v>
      </c>
      <c r="E8111" t="s">
        <v>14</v>
      </c>
      <c r="F8111" t="s">
        <v>361</v>
      </c>
      <c r="G8111">
        <v>21</v>
      </c>
      <c r="H8111" t="s">
        <v>5343</v>
      </c>
      <c r="I8111" t="s">
        <v>29432</v>
      </c>
      <c r="J8111" s="1">
        <v>39083</v>
      </c>
    </row>
    <row r="8112" spans="1:10" x14ac:dyDescent="0.25">
      <c r="A8112" t="s">
        <v>29433</v>
      </c>
      <c r="B8112" t="s">
        <v>29434</v>
      </c>
      <c r="C8112" t="s">
        <v>29435</v>
      </c>
      <c r="D8112" t="s">
        <v>1372</v>
      </c>
      <c r="E8112" t="s">
        <v>202</v>
      </c>
      <c r="F8112" t="s">
        <v>21</v>
      </c>
      <c r="G8112" t="s">
        <v>59</v>
      </c>
      <c r="H8112" t="s">
        <v>60</v>
      </c>
      <c r="I8112" t="s">
        <v>66</v>
      </c>
      <c r="J8112" s="1">
        <v>41275</v>
      </c>
    </row>
    <row r="8113" spans="1:10" x14ac:dyDescent="0.25">
      <c r="A8113" t="s">
        <v>29436</v>
      </c>
      <c r="B8113" t="s">
        <v>29437</v>
      </c>
      <c r="D8113" t="s">
        <v>29438</v>
      </c>
      <c r="E8113" t="s">
        <v>14</v>
      </c>
      <c r="F8113" t="s">
        <v>21</v>
      </c>
      <c r="G8113" t="s">
        <v>59</v>
      </c>
      <c r="H8113" t="s">
        <v>60</v>
      </c>
      <c r="I8113" t="s">
        <v>61</v>
      </c>
    </row>
    <row r="8114" spans="1:10" x14ac:dyDescent="0.25">
      <c r="A8114" t="s">
        <v>29439</v>
      </c>
      <c r="B8114" t="s">
        <v>29440</v>
      </c>
      <c r="C8114" t="s">
        <v>29441</v>
      </c>
      <c r="D8114" t="s">
        <v>1739</v>
      </c>
      <c r="E8114" t="s">
        <v>14</v>
      </c>
      <c r="F8114" t="s">
        <v>33</v>
      </c>
      <c r="G8114">
        <v>23</v>
      </c>
      <c r="H8114" t="s">
        <v>177</v>
      </c>
      <c r="I8114" t="s">
        <v>177</v>
      </c>
      <c r="J8114" s="1">
        <v>39448</v>
      </c>
    </row>
    <row r="8115" spans="1:10" x14ac:dyDescent="0.25">
      <c r="A8115" t="s">
        <v>29442</v>
      </c>
      <c r="B8115" t="s">
        <v>29443</v>
      </c>
      <c r="C8115" t="s">
        <v>29444</v>
      </c>
      <c r="D8115" t="s">
        <v>29445</v>
      </c>
      <c r="E8115" t="s">
        <v>14</v>
      </c>
      <c r="F8115" t="s">
        <v>21</v>
      </c>
      <c r="G8115" t="s">
        <v>101</v>
      </c>
      <c r="H8115" t="s">
        <v>1616</v>
      </c>
      <c r="I8115" t="s">
        <v>29446</v>
      </c>
      <c r="J8115" s="1">
        <v>41275</v>
      </c>
    </row>
    <row r="8116" spans="1:10" x14ac:dyDescent="0.25">
      <c r="A8116" t="s">
        <v>29447</v>
      </c>
      <c r="B8116" t="s">
        <v>29448</v>
      </c>
      <c r="C8116" t="s">
        <v>29449</v>
      </c>
      <c r="D8116" t="s">
        <v>29450</v>
      </c>
      <c r="E8116" t="s">
        <v>14</v>
      </c>
      <c r="F8116" t="s">
        <v>21</v>
      </c>
      <c r="G8116" t="s">
        <v>101</v>
      </c>
      <c r="H8116" t="s">
        <v>102</v>
      </c>
      <c r="I8116" t="s">
        <v>103</v>
      </c>
      <c r="J8116" s="1">
        <v>40909</v>
      </c>
    </row>
    <row r="8117" spans="1:10" x14ac:dyDescent="0.25">
      <c r="A8117" t="s">
        <v>29451</v>
      </c>
      <c r="B8117" t="s">
        <v>29452</v>
      </c>
      <c r="C8117" t="s">
        <v>29453</v>
      </c>
      <c r="D8117" t="s">
        <v>38</v>
      </c>
      <c r="E8117" t="s">
        <v>14</v>
      </c>
      <c r="F8117" t="s">
        <v>21</v>
      </c>
      <c r="G8117" t="s">
        <v>59</v>
      </c>
      <c r="H8117" t="s">
        <v>90</v>
      </c>
      <c r="I8117" t="s">
        <v>90</v>
      </c>
      <c r="J8117" s="1">
        <v>39448</v>
      </c>
    </row>
    <row r="8118" spans="1:10" x14ac:dyDescent="0.25">
      <c r="A8118" t="s">
        <v>29454</v>
      </c>
      <c r="B8118" t="s">
        <v>29455</v>
      </c>
      <c r="C8118" t="s">
        <v>29456</v>
      </c>
      <c r="D8118" t="s">
        <v>29457</v>
      </c>
      <c r="E8118" t="s">
        <v>108</v>
      </c>
      <c r="F8118" t="s">
        <v>21</v>
      </c>
      <c r="G8118" t="s">
        <v>101</v>
      </c>
      <c r="H8118" t="s">
        <v>102</v>
      </c>
      <c r="I8118" t="s">
        <v>103</v>
      </c>
      <c r="J8118" s="1">
        <v>36161</v>
      </c>
    </row>
    <row r="8119" spans="1:10" x14ac:dyDescent="0.25">
      <c r="A8119" t="s">
        <v>29458</v>
      </c>
      <c r="B8119" t="s">
        <v>29459</v>
      </c>
      <c r="C8119" t="s">
        <v>29460</v>
      </c>
      <c r="D8119" t="s">
        <v>70</v>
      </c>
      <c r="E8119" t="s">
        <v>14</v>
      </c>
      <c r="F8119" t="s">
        <v>21</v>
      </c>
      <c r="G8119" t="s">
        <v>375</v>
      </c>
      <c r="H8119" t="s">
        <v>376</v>
      </c>
      <c r="I8119" t="s">
        <v>376</v>
      </c>
      <c r="J8119" s="1">
        <v>39448</v>
      </c>
    </row>
    <row r="8120" spans="1:10" x14ac:dyDescent="0.25">
      <c r="A8120" t="s">
        <v>29461</v>
      </c>
      <c r="B8120" t="s">
        <v>29462</v>
      </c>
      <c r="C8120" t="s">
        <v>29463</v>
      </c>
      <c r="D8120" t="s">
        <v>70</v>
      </c>
      <c r="E8120" t="s">
        <v>14</v>
      </c>
      <c r="F8120" t="s">
        <v>21</v>
      </c>
      <c r="G8120" t="s">
        <v>1075</v>
      </c>
      <c r="H8120" t="s">
        <v>1076</v>
      </c>
      <c r="I8120" t="s">
        <v>1165</v>
      </c>
      <c r="J8120" s="1">
        <v>25934</v>
      </c>
    </row>
    <row r="8121" spans="1:10" x14ac:dyDescent="0.25">
      <c r="A8121" t="s">
        <v>29464</v>
      </c>
      <c r="B8121" t="s">
        <v>29465</v>
      </c>
      <c r="C8121" t="s">
        <v>29466</v>
      </c>
      <c r="E8121" t="s">
        <v>202</v>
      </c>
      <c r="J8121" s="1">
        <v>41898</v>
      </c>
    </row>
    <row r="8122" spans="1:10" x14ac:dyDescent="0.25">
      <c r="A8122" t="s">
        <v>29467</v>
      </c>
      <c r="B8122" t="s">
        <v>29468</v>
      </c>
      <c r="C8122" t="s">
        <v>29469</v>
      </c>
      <c r="D8122" t="s">
        <v>25038</v>
      </c>
      <c r="E8122" t="s">
        <v>14</v>
      </c>
      <c r="F8122" t="s">
        <v>21</v>
      </c>
      <c r="G8122" t="s">
        <v>59</v>
      </c>
      <c r="H8122" t="s">
        <v>60</v>
      </c>
      <c r="I8122" t="s">
        <v>2966</v>
      </c>
      <c r="J8122" s="1">
        <v>39083</v>
      </c>
    </row>
    <row r="8123" spans="1:10" x14ac:dyDescent="0.25">
      <c r="A8123" t="s">
        <v>29470</v>
      </c>
      <c r="B8123" t="s">
        <v>29471</v>
      </c>
      <c r="D8123" t="s">
        <v>51</v>
      </c>
      <c r="E8123" t="s">
        <v>14</v>
      </c>
      <c r="F8123" t="s">
        <v>271</v>
      </c>
      <c r="G8123">
        <v>18</v>
      </c>
      <c r="H8123" t="s">
        <v>19081</v>
      </c>
      <c r="I8123" t="s">
        <v>19081</v>
      </c>
      <c r="J8123" s="1">
        <v>35431</v>
      </c>
    </row>
    <row r="8124" spans="1:10" x14ac:dyDescent="0.25">
      <c r="A8124" t="s">
        <v>29472</v>
      </c>
      <c r="B8124" t="s">
        <v>29473</v>
      </c>
      <c r="C8124" t="s">
        <v>29474</v>
      </c>
      <c r="D8124" t="s">
        <v>14932</v>
      </c>
      <c r="E8124" t="s">
        <v>14</v>
      </c>
      <c r="F8124" t="s">
        <v>2313</v>
      </c>
      <c r="G8124">
        <v>4</v>
      </c>
      <c r="H8124" t="s">
        <v>8858</v>
      </c>
      <c r="I8124" t="s">
        <v>8858</v>
      </c>
      <c r="J8124" s="1">
        <v>41640</v>
      </c>
    </row>
    <row r="8125" spans="1:10" x14ac:dyDescent="0.25">
      <c r="A8125" t="s">
        <v>29475</v>
      </c>
      <c r="B8125" t="s">
        <v>29476</v>
      </c>
      <c r="C8125" t="s">
        <v>29477</v>
      </c>
      <c r="D8125" t="s">
        <v>29478</v>
      </c>
      <c r="E8125" t="s">
        <v>14</v>
      </c>
      <c r="F8125" t="s">
        <v>33</v>
      </c>
      <c r="G8125">
        <v>22</v>
      </c>
      <c r="H8125" t="s">
        <v>34</v>
      </c>
      <c r="I8125" t="s">
        <v>34</v>
      </c>
      <c r="J8125" s="1">
        <v>39326</v>
      </c>
    </row>
    <row r="8126" spans="1:10" x14ac:dyDescent="0.25">
      <c r="A8126" t="s">
        <v>29479</v>
      </c>
      <c r="B8126" t="s">
        <v>29480</v>
      </c>
      <c r="C8126" t="s">
        <v>29481</v>
      </c>
      <c r="D8126" t="s">
        <v>761</v>
      </c>
      <c r="E8126" t="s">
        <v>14</v>
      </c>
      <c r="F8126" t="s">
        <v>21</v>
      </c>
      <c r="G8126" t="s">
        <v>59</v>
      </c>
      <c r="H8126" t="s">
        <v>1216</v>
      </c>
      <c r="I8126" t="s">
        <v>9649</v>
      </c>
    </row>
    <row r="8127" spans="1:10" x14ac:dyDescent="0.25">
      <c r="A8127" t="s">
        <v>29482</v>
      </c>
      <c r="B8127" t="s">
        <v>29483</v>
      </c>
      <c r="C8127" t="s">
        <v>29484</v>
      </c>
      <c r="D8127" t="s">
        <v>29485</v>
      </c>
      <c r="E8127" t="s">
        <v>14</v>
      </c>
      <c r="F8127" t="s">
        <v>123</v>
      </c>
      <c r="G8127" t="s">
        <v>124</v>
      </c>
      <c r="H8127" t="s">
        <v>125</v>
      </c>
      <c r="I8127" t="s">
        <v>125</v>
      </c>
      <c r="J8127" s="1">
        <v>39631</v>
      </c>
    </row>
    <row r="8128" spans="1:10" x14ac:dyDescent="0.25">
      <c r="A8128" t="s">
        <v>29486</v>
      </c>
      <c r="B8128" t="s">
        <v>29487</v>
      </c>
      <c r="C8128" t="s">
        <v>29488</v>
      </c>
      <c r="D8128" t="s">
        <v>29489</v>
      </c>
      <c r="E8128" t="s">
        <v>202</v>
      </c>
      <c r="F8128" t="s">
        <v>21</v>
      </c>
      <c r="G8128" t="s">
        <v>425</v>
      </c>
      <c r="H8128" t="s">
        <v>523</v>
      </c>
      <c r="I8128" t="s">
        <v>5339</v>
      </c>
      <c r="J8128" s="1">
        <v>40833</v>
      </c>
    </row>
    <row r="8129" spans="1:10" x14ac:dyDescent="0.25">
      <c r="A8129" t="s">
        <v>29490</v>
      </c>
      <c r="B8129" t="s">
        <v>29491</v>
      </c>
      <c r="C8129" t="s">
        <v>29492</v>
      </c>
      <c r="D8129" t="s">
        <v>14131</v>
      </c>
      <c r="E8129" t="s">
        <v>14</v>
      </c>
      <c r="F8129" t="s">
        <v>52</v>
      </c>
      <c r="G8129" t="s">
        <v>197</v>
      </c>
      <c r="H8129" t="s">
        <v>198</v>
      </c>
      <c r="I8129" t="s">
        <v>198</v>
      </c>
      <c r="J8129" s="1">
        <v>41640</v>
      </c>
    </row>
    <row r="8130" spans="1:10" x14ac:dyDescent="0.25">
      <c r="A8130" t="s">
        <v>29493</v>
      </c>
      <c r="B8130" t="s">
        <v>29494</v>
      </c>
      <c r="C8130" t="s">
        <v>29495</v>
      </c>
      <c r="D8130" t="s">
        <v>3105</v>
      </c>
      <c r="E8130" t="s">
        <v>14</v>
      </c>
      <c r="F8130" t="s">
        <v>21</v>
      </c>
      <c r="G8130" t="s">
        <v>281</v>
      </c>
      <c r="H8130" t="s">
        <v>1025</v>
      </c>
      <c r="I8130" t="s">
        <v>1025</v>
      </c>
      <c r="J8130" s="1">
        <v>41275</v>
      </c>
    </row>
    <row r="8131" spans="1:10" x14ac:dyDescent="0.25">
      <c r="A8131" t="s">
        <v>29496</v>
      </c>
      <c r="B8131" t="s">
        <v>29497</v>
      </c>
      <c r="C8131" t="s">
        <v>29498</v>
      </c>
      <c r="D8131" t="s">
        <v>8639</v>
      </c>
      <c r="E8131" t="s">
        <v>14</v>
      </c>
      <c r="J8131" s="1">
        <v>41760</v>
      </c>
    </row>
    <row r="8132" spans="1:10" x14ac:dyDescent="0.25">
      <c r="A8132" t="s">
        <v>29499</v>
      </c>
      <c r="B8132" t="s">
        <v>29500</v>
      </c>
      <c r="C8132" t="s">
        <v>29501</v>
      </c>
      <c r="D8132" t="s">
        <v>21623</v>
      </c>
      <c r="E8132" t="s">
        <v>14</v>
      </c>
      <c r="F8132" t="s">
        <v>123</v>
      </c>
      <c r="G8132" t="s">
        <v>124</v>
      </c>
      <c r="H8132" t="s">
        <v>125</v>
      </c>
      <c r="I8132" t="s">
        <v>125</v>
      </c>
      <c r="J8132" s="1">
        <v>40909</v>
      </c>
    </row>
    <row r="8133" spans="1:10" x14ac:dyDescent="0.25">
      <c r="A8133" t="s">
        <v>29502</v>
      </c>
      <c r="B8133" t="s">
        <v>29503</v>
      </c>
      <c r="C8133" t="s">
        <v>29504</v>
      </c>
      <c r="D8133" t="s">
        <v>29505</v>
      </c>
      <c r="E8133" t="s">
        <v>14</v>
      </c>
      <c r="F8133" t="s">
        <v>1057</v>
      </c>
      <c r="G8133">
        <v>16</v>
      </c>
      <c r="H8133" t="s">
        <v>1699</v>
      </c>
      <c r="I8133" t="s">
        <v>1699</v>
      </c>
      <c r="J8133" s="1">
        <v>41640</v>
      </c>
    </row>
    <row r="8134" spans="1:10" x14ac:dyDescent="0.25">
      <c r="A8134" t="s">
        <v>29506</v>
      </c>
      <c r="B8134" t="s">
        <v>29507</v>
      </c>
      <c r="C8134" t="s">
        <v>29508</v>
      </c>
      <c r="E8134" t="s">
        <v>684</v>
      </c>
    </row>
    <row r="8135" spans="1:10" x14ac:dyDescent="0.25">
      <c r="A8135" t="s">
        <v>29509</v>
      </c>
      <c r="B8135" t="s">
        <v>29510</v>
      </c>
      <c r="C8135" t="s">
        <v>29511</v>
      </c>
      <c r="D8135" t="s">
        <v>243</v>
      </c>
      <c r="E8135" t="s">
        <v>14</v>
      </c>
      <c r="F8135" t="s">
        <v>33</v>
      </c>
    </row>
    <row r="8136" spans="1:10" x14ac:dyDescent="0.25">
      <c r="A8136" t="s">
        <v>29512</v>
      </c>
      <c r="B8136" t="s">
        <v>29513</v>
      </c>
      <c r="C8136" t="s">
        <v>29514</v>
      </c>
      <c r="D8136" t="s">
        <v>781</v>
      </c>
      <c r="E8136" t="s">
        <v>14</v>
      </c>
      <c r="F8136" t="s">
        <v>21</v>
      </c>
      <c r="G8136" t="s">
        <v>1006</v>
      </c>
      <c r="H8136" t="s">
        <v>4758</v>
      </c>
      <c r="I8136" t="s">
        <v>29515</v>
      </c>
    </row>
    <row r="8137" spans="1:10" x14ac:dyDescent="0.25">
      <c r="A8137" t="s">
        <v>29516</v>
      </c>
      <c r="B8137" t="s">
        <v>29517</v>
      </c>
      <c r="C8137" t="s">
        <v>29518</v>
      </c>
      <c r="D8137" t="s">
        <v>29519</v>
      </c>
      <c r="E8137" t="s">
        <v>14</v>
      </c>
      <c r="F8137" t="s">
        <v>633</v>
      </c>
      <c r="G8137">
        <v>7</v>
      </c>
      <c r="H8137" t="s">
        <v>924</v>
      </c>
      <c r="I8137" t="s">
        <v>924</v>
      </c>
      <c r="J8137" s="1">
        <v>40909</v>
      </c>
    </row>
    <row r="8138" spans="1:10" x14ac:dyDescent="0.25">
      <c r="A8138" t="s">
        <v>29520</v>
      </c>
      <c r="B8138" t="s">
        <v>29521</v>
      </c>
      <c r="C8138" t="s">
        <v>29522</v>
      </c>
      <c r="D8138" t="s">
        <v>29523</v>
      </c>
      <c r="E8138" t="s">
        <v>14</v>
      </c>
      <c r="F8138" t="s">
        <v>21</v>
      </c>
      <c r="G8138" t="s">
        <v>1006</v>
      </c>
      <c r="H8138" t="s">
        <v>1030</v>
      </c>
      <c r="I8138" t="s">
        <v>1030</v>
      </c>
      <c r="J8138" s="1">
        <v>38353</v>
      </c>
    </row>
    <row r="8139" spans="1:10" x14ac:dyDescent="0.25">
      <c r="A8139" t="s">
        <v>29524</v>
      </c>
      <c r="B8139" t="s">
        <v>29525</v>
      </c>
      <c r="C8139" t="s">
        <v>29526</v>
      </c>
      <c r="D8139" t="s">
        <v>29527</v>
      </c>
      <c r="E8139" t="s">
        <v>14</v>
      </c>
      <c r="F8139" t="s">
        <v>21</v>
      </c>
      <c r="G8139" t="s">
        <v>1347</v>
      </c>
      <c r="H8139" t="s">
        <v>1348</v>
      </c>
      <c r="I8139" t="s">
        <v>1349</v>
      </c>
      <c r="J8139" s="1">
        <v>41030</v>
      </c>
    </row>
    <row r="8140" spans="1:10" x14ac:dyDescent="0.25">
      <c r="A8140" t="s">
        <v>29528</v>
      </c>
      <c r="B8140" t="s">
        <v>29529</v>
      </c>
      <c r="D8140" t="s">
        <v>988</v>
      </c>
      <c r="E8140" t="s">
        <v>14</v>
      </c>
      <c r="F8140" t="s">
        <v>21</v>
      </c>
      <c r="G8140" t="s">
        <v>59</v>
      </c>
      <c r="H8140" t="s">
        <v>1216</v>
      </c>
      <c r="I8140" t="s">
        <v>7784</v>
      </c>
      <c r="J8140" s="1">
        <v>34025</v>
      </c>
    </row>
    <row r="8141" spans="1:10" x14ac:dyDescent="0.25">
      <c r="A8141" t="s">
        <v>29530</v>
      </c>
      <c r="B8141" t="s">
        <v>29531</v>
      </c>
      <c r="C8141" t="s">
        <v>29532</v>
      </c>
      <c r="D8141" t="s">
        <v>29533</v>
      </c>
      <c r="E8141" t="s">
        <v>14</v>
      </c>
      <c r="F8141" t="s">
        <v>21</v>
      </c>
      <c r="G8141" t="s">
        <v>153</v>
      </c>
      <c r="H8141" t="s">
        <v>239</v>
      </c>
      <c r="I8141" t="s">
        <v>239</v>
      </c>
      <c r="J8141" s="1">
        <v>40544</v>
      </c>
    </row>
    <row r="8142" spans="1:10" x14ac:dyDescent="0.25">
      <c r="A8142" t="s">
        <v>29534</v>
      </c>
      <c r="B8142" t="s">
        <v>29535</v>
      </c>
      <c r="C8142" t="s">
        <v>29536</v>
      </c>
      <c r="D8142" t="s">
        <v>51</v>
      </c>
      <c r="E8142" t="s">
        <v>108</v>
      </c>
      <c r="F8142" t="s">
        <v>21</v>
      </c>
      <c r="G8142" t="s">
        <v>153</v>
      </c>
      <c r="H8142" t="s">
        <v>239</v>
      </c>
      <c r="I8142" t="s">
        <v>322</v>
      </c>
      <c r="J8142" s="1">
        <v>39083</v>
      </c>
    </row>
    <row r="8143" spans="1:10" x14ac:dyDescent="0.25">
      <c r="A8143" t="s">
        <v>29537</v>
      </c>
      <c r="B8143" t="s">
        <v>29538</v>
      </c>
      <c r="C8143" t="s">
        <v>29539</v>
      </c>
      <c r="D8143" t="s">
        <v>243</v>
      </c>
      <c r="E8143" t="s">
        <v>14</v>
      </c>
      <c r="F8143" t="s">
        <v>21</v>
      </c>
      <c r="G8143" t="s">
        <v>153</v>
      </c>
      <c r="H8143" t="s">
        <v>239</v>
      </c>
      <c r="I8143" t="s">
        <v>239</v>
      </c>
      <c r="J8143" s="1">
        <v>41275</v>
      </c>
    </row>
    <row r="8144" spans="1:10" x14ac:dyDescent="0.25">
      <c r="A8144" t="s">
        <v>29540</v>
      </c>
      <c r="B8144" t="s">
        <v>29541</v>
      </c>
      <c r="C8144" t="s">
        <v>29542</v>
      </c>
      <c r="D8144" t="s">
        <v>9488</v>
      </c>
      <c r="E8144" t="s">
        <v>14</v>
      </c>
      <c r="F8144" t="s">
        <v>21</v>
      </c>
      <c r="G8144" t="s">
        <v>153</v>
      </c>
      <c r="H8144" t="s">
        <v>239</v>
      </c>
      <c r="I8144" t="s">
        <v>1709</v>
      </c>
      <c r="J8144" s="1">
        <v>34700</v>
      </c>
    </row>
    <row r="8145" spans="1:10" x14ac:dyDescent="0.25">
      <c r="A8145" t="s">
        <v>29543</v>
      </c>
      <c r="B8145" t="s">
        <v>29544</v>
      </c>
      <c r="C8145" t="s">
        <v>29545</v>
      </c>
      <c r="D8145" t="s">
        <v>9180</v>
      </c>
      <c r="E8145" t="s">
        <v>14</v>
      </c>
      <c r="F8145" t="s">
        <v>21</v>
      </c>
      <c r="G8145" t="s">
        <v>153</v>
      </c>
      <c r="H8145" t="s">
        <v>239</v>
      </c>
      <c r="I8145" t="s">
        <v>239</v>
      </c>
      <c r="J8145" s="1">
        <v>41066</v>
      </c>
    </row>
    <row r="8146" spans="1:10" x14ac:dyDescent="0.25">
      <c r="A8146" t="s">
        <v>29546</v>
      </c>
      <c r="B8146" t="s">
        <v>29547</v>
      </c>
      <c r="C8146" t="s">
        <v>29548</v>
      </c>
      <c r="D8146" t="s">
        <v>9261</v>
      </c>
      <c r="E8146" t="s">
        <v>108</v>
      </c>
      <c r="F8146" t="s">
        <v>21</v>
      </c>
      <c r="G8146" t="s">
        <v>153</v>
      </c>
      <c r="H8146" t="s">
        <v>239</v>
      </c>
      <c r="I8146" t="s">
        <v>14018</v>
      </c>
      <c r="J8146" s="1">
        <v>39083</v>
      </c>
    </row>
    <row r="8147" spans="1:10" x14ac:dyDescent="0.25">
      <c r="A8147" t="s">
        <v>29549</v>
      </c>
      <c r="B8147" t="s">
        <v>29550</v>
      </c>
      <c r="C8147" t="s">
        <v>29551</v>
      </c>
      <c r="D8147" t="s">
        <v>38</v>
      </c>
      <c r="E8147" t="s">
        <v>202</v>
      </c>
      <c r="F8147" t="s">
        <v>21</v>
      </c>
      <c r="G8147" t="s">
        <v>153</v>
      </c>
      <c r="H8147" t="s">
        <v>239</v>
      </c>
      <c r="I8147" t="s">
        <v>239</v>
      </c>
      <c r="J8147" s="1">
        <v>37987</v>
      </c>
    </row>
    <row r="8148" spans="1:10" x14ac:dyDescent="0.25">
      <c r="A8148" t="s">
        <v>29552</v>
      </c>
      <c r="B8148" t="s">
        <v>29553</v>
      </c>
      <c r="D8148" t="s">
        <v>18434</v>
      </c>
      <c r="E8148" t="s">
        <v>14</v>
      </c>
      <c r="F8148" t="s">
        <v>21</v>
      </c>
      <c r="G8148" t="s">
        <v>153</v>
      </c>
      <c r="H8148" t="s">
        <v>239</v>
      </c>
      <c r="I8148" t="s">
        <v>239</v>
      </c>
    </row>
    <row r="8149" spans="1:10" x14ac:dyDescent="0.25">
      <c r="A8149" t="s">
        <v>29554</v>
      </c>
      <c r="B8149" t="s">
        <v>29555</v>
      </c>
      <c r="C8149" t="s">
        <v>29556</v>
      </c>
      <c r="D8149" t="s">
        <v>736</v>
      </c>
      <c r="E8149" t="s">
        <v>14</v>
      </c>
      <c r="F8149" t="s">
        <v>21</v>
      </c>
      <c r="G8149" t="s">
        <v>153</v>
      </c>
      <c r="H8149" t="s">
        <v>239</v>
      </c>
      <c r="I8149" t="s">
        <v>322</v>
      </c>
    </row>
    <row r="8150" spans="1:10" x14ac:dyDescent="0.25">
      <c r="A8150" t="s">
        <v>29557</v>
      </c>
      <c r="B8150" t="s">
        <v>29558</v>
      </c>
      <c r="C8150" t="s">
        <v>29559</v>
      </c>
      <c r="D8150" t="s">
        <v>51</v>
      </c>
      <c r="E8150" t="s">
        <v>14</v>
      </c>
      <c r="F8150" t="s">
        <v>21</v>
      </c>
      <c r="G8150" t="s">
        <v>153</v>
      </c>
      <c r="H8150" t="s">
        <v>239</v>
      </c>
      <c r="I8150" t="s">
        <v>1709</v>
      </c>
      <c r="J8150" s="1">
        <v>37622</v>
      </c>
    </row>
    <row r="8151" spans="1:10" x14ac:dyDescent="0.25">
      <c r="A8151" t="s">
        <v>29560</v>
      </c>
      <c r="B8151" t="s">
        <v>29561</v>
      </c>
      <c r="C8151" t="s">
        <v>29562</v>
      </c>
      <c r="D8151" t="s">
        <v>29563</v>
      </c>
      <c r="E8151" t="s">
        <v>14</v>
      </c>
      <c r="F8151" t="s">
        <v>21</v>
      </c>
      <c r="G8151" t="s">
        <v>153</v>
      </c>
      <c r="H8151" t="s">
        <v>239</v>
      </c>
      <c r="I8151" t="s">
        <v>239</v>
      </c>
      <c r="J8151" s="1">
        <v>39083</v>
      </c>
    </row>
    <row r="8152" spans="1:10" x14ac:dyDescent="0.25">
      <c r="A8152" t="s">
        <v>29564</v>
      </c>
      <c r="B8152" t="s">
        <v>29565</v>
      </c>
      <c r="C8152" t="s">
        <v>29566</v>
      </c>
      <c r="D8152" t="s">
        <v>51</v>
      </c>
      <c r="E8152" t="s">
        <v>14</v>
      </c>
      <c r="F8152" t="s">
        <v>21</v>
      </c>
      <c r="G8152" t="s">
        <v>540</v>
      </c>
      <c r="H8152" t="s">
        <v>541</v>
      </c>
      <c r="I8152" t="s">
        <v>5570</v>
      </c>
      <c r="J8152" s="1">
        <v>39814</v>
      </c>
    </row>
    <row r="8153" spans="1:10" x14ac:dyDescent="0.25">
      <c r="A8153" t="s">
        <v>29567</v>
      </c>
      <c r="B8153" t="s">
        <v>29568</v>
      </c>
      <c r="C8153" t="s">
        <v>29569</v>
      </c>
      <c r="D8153" t="s">
        <v>122</v>
      </c>
      <c r="E8153" t="s">
        <v>14</v>
      </c>
      <c r="F8153" t="s">
        <v>21</v>
      </c>
      <c r="G8153" t="s">
        <v>153</v>
      </c>
      <c r="H8153" t="s">
        <v>239</v>
      </c>
      <c r="I8153" t="s">
        <v>239</v>
      </c>
      <c r="J8153" s="1">
        <v>41640</v>
      </c>
    </row>
    <row r="8154" spans="1:10" x14ac:dyDescent="0.25">
      <c r="A8154" t="s">
        <v>29570</v>
      </c>
      <c r="B8154" t="s">
        <v>29571</v>
      </c>
      <c r="C8154" t="s">
        <v>29572</v>
      </c>
      <c r="D8154" t="s">
        <v>29573</v>
      </c>
      <c r="E8154" t="s">
        <v>14</v>
      </c>
      <c r="F8154" t="s">
        <v>21</v>
      </c>
      <c r="G8154" t="s">
        <v>153</v>
      </c>
      <c r="H8154" t="s">
        <v>2681</v>
      </c>
      <c r="I8154" t="s">
        <v>2682</v>
      </c>
      <c r="J8154" s="1">
        <v>38353</v>
      </c>
    </row>
    <row r="8155" spans="1:10" x14ac:dyDescent="0.25">
      <c r="A8155" t="s">
        <v>29574</v>
      </c>
      <c r="B8155" t="s">
        <v>29575</v>
      </c>
      <c r="C8155" t="s">
        <v>29576</v>
      </c>
      <c r="D8155" t="s">
        <v>51</v>
      </c>
      <c r="E8155" t="s">
        <v>14</v>
      </c>
      <c r="F8155" t="s">
        <v>21</v>
      </c>
      <c r="G8155" t="s">
        <v>425</v>
      </c>
      <c r="H8155" t="s">
        <v>7654</v>
      </c>
      <c r="I8155" t="s">
        <v>7655</v>
      </c>
    </row>
    <row r="8156" spans="1:10" x14ac:dyDescent="0.25">
      <c r="A8156" t="s">
        <v>29577</v>
      </c>
      <c r="B8156" t="s">
        <v>29578</v>
      </c>
      <c r="C8156" t="s">
        <v>29579</v>
      </c>
      <c r="D8156" t="s">
        <v>29580</v>
      </c>
      <c r="E8156" t="s">
        <v>14</v>
      </c>
      <c r="F8156" t="s">
        <v>21</v>
      </c>
      <c r="G8156" t="s">
        <v>281</v>
      </c>
      <c r="H8156" t="s">
        <v>282</v>
      </c>
      <c r="I8156" t="s">
        <v>29581</v>
      </c>
      <c r="J8156" s="1">
        <v>34851</v>
      </c>
    </row>
    <row r="8157" spans="1:10" x14ac:dyDescent="0.25">
      <c r="A8157" t="s">
        <v>29582</v>
      </c>
      <c r="B8157" t="s">
        <v>29583</v>
      </c>
      <c r="C8157" t="s">
        <v>29584</v>
      </c>
      <c r="D8157" t="s">
        <v>51</v>
      </c>
      <c r="E8157" t="s">
        <v>14</v>
      </c>
      <c r="F8157" t="s">
        <v>21</v>
      </c>
      <c r="G8157" t="s">
        <v>185</v>
      </c>
      <c r="H8157" t="s">
        <v>9440</v>
      </c>
      <c r="I8157" t="s">
        <v>29585</v>
      </c>
    </row>
    <row r="8158" spans="1:10" x14ac:dyDescent="0.25">
      <c r="A8158" t="s">
        <v>29586</v>
      </c>
      <c r="B8158" t="s">
        <v>29587</v>
      </c>
      <c r="C8158" t="s">
        <v>29588</v>
      </c>
      <c r="D8158" t="s">
        <v>29589</v>
      </c>
      <c r="E8158" t="s">
        <v>14</v>
      </c>
      <c r="F8158" t="s">
        <v>21</v>
      </c>
      <c r="G8158" t="s">
        <v>59</v>
      </c>
      <c r="H8158" t="s">
        <v>961</v>
      </c>
      <c r="I8158" t="s">
        <v>29590</v>
      </c>
      <c r="J8158" s="1">
        <v>41075</v>
      </c>
    </row>
    <row r="8159" spans="1:10" x14ac:dyDescent="0.25">
      <c r="A8159" t="s">
        <v>29591</v>
      </c>
      <c r="B8159" t="s">
        <v>29592</v>
      </c>
      <c r="C8159" t="s">
        <v>29593</v>
      </c>
      <c r="D8159" t="s">
        <v>29594</v>
      </c>
      <c r="E8159" t="s">
        <v>14</v>
      </c>
    </row>
    <row r="8160" spans="1:10" x14ac:dyDescent="0.25">
      <c r="A8160" t="s">
        <v>29595</v>
      </c>
      <c r="B8160" t="s">
        <v>29596</v>
      </c>
      <c r="C8160" t="s">
        <v>29597</v>
      </c>
      <c r="D8160" t="s">
        <v>29598</v>
      </c>
      <c r="E8160" t="s">
        <v>14</v>
      </c>
      <c r="F8160" t="s">
        <v>21</v>
      </c>
      <c r="G8160" t="s">
        <v>77</v>
      </c>
      <c r="H8160" t="s">
        <v>3874</v>
      </c>
      <c r="I8160" t="s">
        <v>3874</v>
      </c>
      <c r="J8160" s="1">
        <v>40422</v>
      </c>
    </row>
    <row r="8161" spans="1:10" x14ac:dyDescent="0.25">
      <c r="A8161" t="s">
        <v>29599</v>
      </c>
      <c r="B8161" t="s">
        <v>29600</v>
      </c>
      <c r="C8161" t="s">
        <v>29601</v>
      </c>
      <c r="D8161" t="s">
        <v>29602</v>
      </c>
      <c r="E8161" t="s">
        <v>14</v>
      </c>
      <c r="F8161" t="s">
        <v>694</v>
      </c>
      <c r="G8161">
        <v>5</v>
      </c>
      <c r="H8161" t="s">
        <v>695</v>
      </c>
      <c r="I8161" t="s">
        <v>695</v>
      </c>
      <c r="J8161" s="1">
        <v>37987</v>
      </c>
    </row>
    <row r="8162" spans="1:10" x14ac:dyDescent="0.25">
      <c r="A8162" t="s">
        <v>29603</v>
      </c>
      <c r="B8162" t="s">
        <v>29604</v>
      </c>
      <c r="C8162" t="s">
        <v>29605</v>
      </c>
      <c r="D8162" t="s">
        <v>2486</v>
      </c>
      <c r="E8162" t="s">
        <v>14</v>
      </c>
      <c r="F8162" t="s">
        <v>2266</v>
      </c>
      <c r="G8162">
        <v>34</v>
      </c>
      <c r="H8162" t="s">
        <v>2267</v>
      </c>
      <c r="I8162" t="s">
        <v>2267</v>
      </c>
      <c r="J8162" s="1">
        <v>39142</v>
      </c>
    </row>
    <row r="8163" spans="1:10" x14ac:dyDescent="0.25">
      <c r="A8163" t="s">
        <v>29606</v>
      </c>
      <c r="B8163" t="s">
        <v>29607</v>
      </c>
      <c r="C8163" t="s">
        <v>29608</v>
      </c>
      <c r="E8163" t="s">
        <v>14</v>
      </c>
      <c r="F8163" t="s">
        <v>336</v>
      </c>
      <c r="G8163">
        <v>11</v>
      </c>
      <c r="H8163" t="s">
        <v>492</v>
      </c>
      <c r="I8163" t="s">
        <v>492</v>
      </c>
      <c r="J8163" s="1">
        <v>37987</v>
      </c>
    </row>
    <row r="8164" spans="1:10" x14ac:dyDescent="0.25">
      <c r="A8164" t="s">
        <v>29609</v>
      </c>
      <c r="B8164" t="s">
        <v>29610</v>
      </c>
      <c r="C8164" t="s">
        <v>29611</v>
      </c>
      <c r="D8164" t="s">
        <v>29612</v>
      </c>
      <c r="E8164" t="s">
        <v>108</v>
      </c>
      <c r="F8164" t="s">
        <v>123</v>
      </c>
      <c r="G8164" t="s">
        <v>124</v>
      </c>
      <c r="H8164" t="s">
        <v>125</v>
      </c>
      <c r="I8164" t="s">
        <v>125</v>
      </c>
      <c r="J8164" s="1">
        <v>40222</v>
      </c>
    </row>
    <row r="8165" spans="1:10" x14ac:dyDescent="0.25">
      <c r="A8165" t="s">
        <v>29613</v>
      </c>
      <c r="B8165" t="s">
        <v>29614</v>
      </c>
      <c r="C8165" t="s">
        <v>29615</v>
      </c>
      <c r="D8165" t="s">
        <v>29616</v>
      </c>
      <c r="E8165" t="s">
        <v>14</v>
      </c>
      <c r="F8165" t="s">
        <v>21</v>
      </c>
      <c r="G8165" t="s">
        <v>14400</v>
      </c>
      <c r="H8165" t="s">
        <v>19464</v>
      </c>
      <c r="I8165" t="s">
        <v>19464</v>
      </c>
      <c r="J8165" s="1">
        <v>41703</v>
      </c>
    </row>
    <row r="8166" spans="1:10" x14ac:dyDescent="0.25">
      <c r="A8166" t="s">
        <v>29617</v>
      </c>
      <c r="B8166" t="s">
        <v>29618</v>
      </c>
      <c r="C8166" t="s">
        <v>29619</v>
      </c>
      <c r="E8166" t="s">
        <v>14</v>
      </c>
    </row>
    <row r="8167" spans="1:10" x14ac:dyDescent="0.25">
      <c r="A8167" t="s">
        <v>29620</v>
      </c>
      <c r="B8167" t="s">
        <v>29621</v>
      </c>
      <c r="C8167" t="s">
        <v>29622</v>
      </c>
      <c r="D8167" t="s">
        <v>29623</v>
      </c>
      <c r="E8167" t="s">
        <v>14</v>
      </c>
      <c r="F8167" t="s">
        <v>21</v>
      </c>
      <c r="G8167" t="s">
        <v>101</v>
      </c>
      <c r="H8167" t="s">
        <v>102</v>
      </c>
      <c r="I8167" t="s">
        <v>103</v>
      </c>
      <c r="J8167" s="1">
        <v>41334</v>
      </c>
    </row>
    <row r="8168" spans="1:10" x14ac:dyDescent="0.25">
      <c r="A8168" t="s">
        <v>29624</v>
      </c>
      <c r="B8168" t="s">
        <v>29625</v>
      </c>
      <c r="C8168" t="s">
        <v>29626</v>
      </c>
      <c r="D8168" t="s">
        <v>29627</v>
      </c>
      <c r="E8168" t="s">
        <v>202</v>
      </c>
      <c r="F8168" t="s">
        <v>21</v>
      </c>
      <c r="G8168" t="s">
        <v>59</v>
      </c>
      <c r="H8168" t="s">
        <v>90</v>
      </c>
      <c r="I8168" t="s">
        <v>90</v>
      </c>
      <c r="J8168" s="1">
        <v>39722</v>
      </c>
    </row>
    <row r="8169" spans="1:10" x14ac:dyDescent="0.25">
      <c r="A8169" t="s">
        <v>29628</v>
      </c>
      <c r="B8169" t="s">
        <v>29629</v>
      </c>
      <c r="C8169" t="s">
        <v>29630</v>
      </c>
      <c r="D8169" t="s">
        <v>29631</v>
      </c>
      <c r="E8169" t="s">
        <v>14</v>
      </c>
      <c r="F8169" t="s">
        <v>21</v>
      </c>
      <c r="G8169" t="s">
        <v>59</v>
      </c>
      <c r="H8169" t="s">
        <v>90</v>
      </c>
      <c r="I8169" t="s">
        <v>90</v>
      </c>
      <c r="J8169" s="1">
        <v>40513</v>
      </c>
    </row>
    <row r="8170" spans="1:10" x14ac:dyDescent="0.25">
      <c r="A8170" t="s">
        <v>29632</v>
      </c>
      <c r="B8170" t="s">
        <v>29633</v>
      </c>
      <c r="C8170" t="s">
        <v>29634</v>
      </c>
      <c r="D8170" t="s">
        <v>38</v>
      </c>
      <c r="E8170" t="s">
        <v>14</v>
      </c>
      <c r="F8170" t="s">
        <v>21</v>
      </c>
      <c r="G8170" t="s">
        <v>59</v>
      </c>
      <c r="H8170" t="s">
        <v>60</v>
      </c>
      <c r="I8170" t="s">
        <v>66</v>
      </c>
      <c r="J8170" s="1">
        <v>41426</v>
      </c>
    </row>
    <row r="8171" spans="1:10" x14ac:dyDescent="0.25">
      <c r="A8171" t="s">
        <v>29635</v>
      </c>
      <c r="B8171" t="s">
        <v>29636</v>
      </c>
      <c r="C8171" t="s">
        <v>29637</v>
      </c>
      <c r="D8171" t="s">
        <v>29638</v>
      </c>
      <c r="E8171" t="s">
        <v>14</v>
      </c>
      <c r="F8171" t="s">
        <v>21</v>
      </c>
      <c r="G8171" t="s">
        <v>59</v>
      </c>
      <c r="H8171" t="s">
        <v>60</v>
      </c>
      <c r="I8171" t="s">
        <v>66</v>
      </c>
      <c r="J8171" s="1">
        <v>41548</v>
      </c>
    </row>
    <row r="8172" spans="1:10" x14ac:dyDescent="0.25">
      <c r="A8172" t="s">
        <v>29639</v>
      </c>
      <c r="B8172" t="s">
        <v>29640</v>
      </c>
      <c r="C8172" t="s">
        <v>29641</v>
      </c>
      <c r="D8172" t="s">
        <v>38</v>
      </c>
      <c r="E8172" t="s">
        <v>684</v>
      </c>
      <c r="F8172" t="s">
        <v>21</v>
      </c>
      <c r="G8172" t="s">
        <v>540</v>
      </c>
      <c r="H8172" t="s">
        <v>29642</v>
      </c>
      <c r="I8172" t="s">
        <v>29642</v>
      </c>
      <c r="J8172" s="1">
        <v>32509</v>
      </c>
    </row>
    <row r="8173" spans="1:10" x14ac:dyDescent="0.25">
      <c r="A8173" t="s">
        <v>29643</v>
      </c>
      <c r="B8173" t="s">
        <v>29644</v>
      </c>
      <c r="C8173" t="s">
        <v>29645</v>
      </c>
      <c r="D8173" t="s">
        <v>29646</v>
      </c>
      <c r="E8173" t="s">
        <v>14</v>
      </c>
      <c r="F8173" t="s">
        <v>123</v>
      </c>
      <c r="G8173" t="s">
        <v>124</v>
      </c>
      <c r="H8173" t="s">
        <v>125</v>
      </c>
      <c r="I8173" t="s">
        <v>125</v>
      </c>
      <c r="J8173" s="1">
        <v>39417</v>
      </c>
    </row>
    <row r="8174" spans="1:10" x14ac:dyDescent="0.25">
      <c r="A8174" t="s">
        <v>29647</v>
      </c>
      <c r="B8174" t="s">
        <v>29648</v>
      </c>
      <c r="C8174" t="s">
        <v>29649</v>
      </c>
      <c r="D8174" t="s">
        <v>29650</v>
      </c>
      <c r="E8174" t="s">
        <v>14</v>
      </c>
      <c r="F8174" t="s">
        <v>1133</v>
      </c>
      <c r="G8174">
        <v>2</v>
      </c>
      <c r="H8174" t="s">
        <v>1740</v>
      </c>
      <c r="I8174" t="s">
        <v>1741</v>
      </c>
      <c r="J8174" s="1">
        <v>40400</v>
      </c>
    </row>
    <row r="8175" spans="1:10" x14ac:dyDescent="0.25">
      <c r="A8175" t="s">
        <v>29651</v>
      </c>
      <c r="B8175" t="s">
        <v>29652</v>
      </c>
      <c r="C8175" t="s">
        <v>29653</v>
      </c>
      <c r="D8175" t="s">
        <v>29654</v>
      </c>
      <c r="E8175" t="s">
        <v>14</v>
      </c>
      <c r="F8175" t="s">
        <v>21</v>
      </c>
      <c r="G8175" t="s">
        <v>59</v>
      </c>
      <c r="H8175" t="s">
        <v>90</v>
      </c>
      <c r="I8175" t="s">
        <v>90</v>
      </c>
      <c r="J8175" s="1">
        <v>40909</v>
      </c>
    </row>
    <row r="8176" spans="1:10" x14ac:dyDescent="0.25">
      <c r="A8176" t="s">
        <v>29655</v>
      </c>
      <c r="B8176" t="s">
        <v>29656</v>
      </c>
      <c r="C8176" t="s">
        <v>29657</v>
      </c>
      <c r="D8176" t="s">
        <v>45</v>
      </c>
      <c r="E8176" t="s">
        <v>14</v>
      </c>
      <c r="F8176" t="s">
        <v>21</v>
      </c>
      <c r="G8176" t="s">
        <v>803</v>
      </c>
      <c r="H8176" t="s">
        <v>804</v>
      </c>
      <c r="I8176" t="s">
        <v>1334</v>
      </c>
      <c r="J8176" s="1">
        <v>34335</v>
      </c>
    </row>
    <row r="8177" spans="1:10" x14ac:dyDescent="0.25">
      <c r="A8177" t="s">
        <v>29658</v>
      </c>
      <c r="B8177" t="s">
        <v>29659</v>
      </c>
      <c r="C8177" t="s">
        <v>29660</v>
      </c>
      <c r="D8177" t="s">
        <v>352</v>
      </c>
      <c r="E8177" t="s">
        <v>14</v>
      </c>
      <c r="F8177" t="s">
        <v>21</v>
      </c>
      <c r="G8177" t="s">
        <v>803</v>
      </c>
      <c r="H8177" t="s">
        <v>804</v>
      </c>
      <c r="I8177" t="s">
        <v>29661</v>
      </c>
      <c r="J8177" s="1">
        <v>40179</v>
      </c>
    </row>
    <row r="8178" spans="1:10" x14ac:dyDescent="0.25">
      <c r="A8178" t="s">
        <v>29662</v>
      </c>
      <c r="B8178" t="s">
        <v>29663</v>
      </c>
      <c r="C8178" t="s">
        <v>29664</v>
      </c>
      <c r="D8178" t="s">
        <v>761</v>
      </c>
      <c r="E8178" t="s">
        <v>14</v>
      </c>
      <c r="F8178" t="s">
        <v>21</v>
      </c>
      <c r="G8178" t="s">
        <v>803</v>
      </c>
      <c r="H8178" t="s">
        <v>804</v>
      </c>
      <c r="I8178" t="s">
        <v>805</v>
      </c>
      <c r="J8178" s="1">
        <v>39814</v>
      </c>
    </row>
    <row r="8179" spans="1:10" x14ac:dyDescent="0.25">
      <c r="A8179" t="s">
        <v>29665</v>
      </c>
      <c r="B8179" t="s">
        <v>29666</v>
      </c>
      <c r="C8179" t="s">
        <v>29667</v>
      </c>
      <c r="D8179" t="s">
        <v>29668</v>
      </c>
      <c r="E8179" t="s">
        <v>14</v>
      </c>
      <c r="F8179" t="s">
        <v>123</v>
      </c>
      <c r="G8179" t="s">
        <v>124</v>
      </c>
      <c r="H8179" t="s">
        <v>125</v>
      </c>
      <c r="I8179" t="s">
        <v>125</v>
      </c>
      <c r="J8179" s="1">
        <v>41396</v>
      </c>
    </row>
    <row r="8180" spans="1:10" x14ac:dyDescent="0.25">
      <c r="A8180" t="s">
        <v>29669</v>
      </c>
      <c r="B8180" t="s">
        <v>29670</v>
      </c>
      <c r="C8180" t="s">
        <v>29671</v>
      </c>
      <c r="D8180" t="s">
        <v>29672</v>
      </c>
      <c r="E8180" t="s">
        <v>14</v>
      </c>
      <c r="F8180" t="s">
        <v>21</v>
      </c>
      <c r="G8180" t="s">
        <v>101</v>
      </c>
      <c r="H8180" t="s">
        <v>102</v>
      </c>
      <c r="I8180" t="s">
        <v>103</v>
      </c>
      <c r="J8180" s="1">
        <v>40269</v>
      </c>
    </row>
    <row r="8181" spans="1:10" x14ac:dyDescent="0.25">
      <c r="A8181" t="s">
        <v>29673</v>
      </c>
      <c r="B8181" t="s">
        <v>29674</v>
      </c>
      <c r="C8181" t="s">
        <v>29675</v>
      </c>
      <c r="D8181" t="s">
        <v>29676</v>
      </c>
      <c r="E8181" t="s">
        <v>14</v>
      </c>
      <c r="F8181" t="s">
        <v>21</v>
      </c>
      <c r="G8181" t="s">
        <v>153</v>
      </c>
      <c r="H8181" t="s">
        <v>239</v>
      </c>
      <c r="I8181" t="s">
        <v>239</v>
      </c>
      <c r="J8181" s="1">
        <v>40909</v>
      </c>
    </row>
    <row r="8182" spans="1:10" x14ac:dyDescent="0.25">
      <c r="A8182" t="s">
        <v>29677</v>
      </c>
      <c r="B8182" t="s">
        <v>29678</v>
      </c>
      <c r="C8182" t="s">
        <v>29679</v>
      </c>
      <c r="D8182" t="s">
        <v>29680</v>
      </c>
      <c r="E8182" t="s">
        <v>14</v>
      </c>
      <c r="F8182" t="s">
        <v>21</v>
      </c>
      <c r="G8182" t="s">
        <v>803</v>
      </c>
      <c r="H8182" t="s">
        <v>804</v>
      </c>
      <c r="I8182" t="s">
        <v>1334</v>
      </c>
      <c r="J8182" s="1">
        <v>41275</v>
      </c>
    </row>
    <row r="8183" spans="1:10" x14ac:dyDescent="0.25">
      <c r="A8183" t="s">
        <v>29681</v>
      </c>
      <c r="B8183" t="s">
        <v>29682</v>
      </c>
      <c r="C8183" t="s">
        <v>29683</v>
      </c>
      <c r="D8183" t="s">
        <v>287</v>
      </c>
      <c r="E8183" t="s">
        <v>202</v>
      </c>
      <c r="F8183" t="s">
        <v>123</v>
      </c>
      <c r="G8183" t="s">
        <v>124</v>
      </c>
      <c r="H8183" t="s">
        <v>125</v>
      </c>
      <c r="I8183" t="s">
        <v>125</v>
      </c>
      <c r="J8183" s="1">
        <v>40199</v>
      </c>
    </row>
    <row r="8184" spans="1:10" x14ac:dyDescent="0.25">
      <c r="A8184" t="s">
        <v>29684</v>
      </c>
      <c r="B8184" t="s">
        <v>29685</v>
      </c>
      <c r="C8184" t="s">
        <v>29686</v>
      </c>
      <c r="D8184" t="s">
        <v>29687</v>
      </c>
      <c r="E8184" t="s">
        <v>14</v>
      </c>
      <c r="F8184" t="s">
        <v>21</v>
      </c>
      <c r="G8184" t="s">
        <v>59</v>
      </c>
      <c r="H8184" t="s">
        <v>60</v>
      </c>
      <c r="I8184" t="s">
        <v>4122</v>
      </c>
      <c r="J8184" s="1">
        <v>41756</v>
      </c>
    </row>
    <row r="8185" spans="1:10" x14ac:dyDescent="0.25">
      <c r="A8185" t="s">
        <v>29688</v>
      </c>
      <c r="B8185" t="s">
        <v>29689</v>
      </c>
      <c r="C8185" t="s">
        <v>29690</v>
      </c>
      <c r="D8185" t="s">
        <v>29691</v>
      </c>
      <c r="E8185" t="s">
        <v>14</v>
      </c>
      <c r="F8185" t="s">
        <v>123</v>
      </c>
      <c r="G8185" t="s">
        <v>2000</v>
      </c>
      <c r="H8185" t="s">
        <v>2001</v>
      </c>
      <c r="I8185" t="s">
        <v>2001</v>
      </c>
      <c r="J8185" s="1">
        <v>41379</v>
      </c>
    </row>
    <row r="8186" spans="1:10" x14ac:dyDescent="0.25">
      <c r="A8186" t="s">
        <v>29692</v>
      </c>
      <c r="B8186" t="s">
        <v>29693</v>
      </c>
      <c r="C8186" t="s">
        <v>29694</v>
      </c>
      <c r="D8186" t="s">
        <v>29695</v>
      </c>
      <c r="E8186" t="s">
        <v>14</v>
      </c>
      <c r="F8186" t="s">
        <v>21</v>
      </c>
      <c r="G8186" t="s">
        <v>59</v>
      </c>
      <c r="H8186" t="s">
        <v>60</v>
      </c>
      <c r="I8186" t="s">
        <v>61</v>
      </c>
      <c r="J8186" s="1">
        <v>40513</v>
      </c>
    </row>
    <row r="8187" spans="1:10" x14ac:dyDescent="0.25">
      <c r="A8187" t="s">
        <v>29696</v>
      </c>
      <c r="B8187" t="s">
        <v>29697</v>
      </c>
      <c r="C8187" t="s">
        <v>29698</v>
      </c>
      <c r="D8187" t="s">
        <v>51</v>
      </c>
      <c r="E8187" t="s">
        <v>14</v>
      </c>
      <c r="F8187" t="s">
        <v>21</v>
      </c>
      <c r="G8187" t="s">
        <v>1229</v>
      </c>
      <c r="H8187" t="s">
        <v>1230</v>
      </c>
      <c r="I8187" t="s">
        <v>2663</v>
      </c>
      <c r="J8187" s="1">
        <v>36892</v>
      </c>
    </row>
    <row r="8188" spans="1:10" x14ac:dyDescent="0.25">
      <c r="A8188" t="s">
        <v>29699</v>
      </c>
      <c r="B8188" t="s">
        <v>29700</v>
      </c>
      <c r="C8188" t="s">
        <v>29701</v>
      </c>
      <c r="D8188" t="s">
        <v>122</v>
      </c>
      <c r="E8188" t="s">
        <v>108</v>
      </c>
      <c r="F8188" t="s">
        <v>21</v>
      </c>
      <c r="G8188" t="s">
        <v>153</v>
      </c>
      <c r="H8188" t="s">
        <v>239</v>
      </c>
      <c r="I8188" t="s">
        <v>239</v>
      </c>
      <c r="J8188" s="1">
        <v>41000</v>
      </c>
    </row>
    <row r="8189" spans="1:10" x14ac:dyDescent="0.25">
      <c r="A8189" t="s">
        <v>29702</v>
      </c>
      <c r="B8189" t="s">
        <v>29703</v>
      </c>
      <c r="C8189" t="s">
        <v>29704</v>
      </c>
      <c r="D8189" t="s">
        <v>2474</v>
      </c>
      <c r="E8189" t="s">
        <v>108</v>
      </c>
      <c r="F8189" t="s">
        <v>21</v>
      </c>
      <c r="G8189" t="s">
        <v>281</v>
      </c>
      <c r="H8189" t="s">
        <v>1025</v>
      </c>
      <c r="I8189" t="s">
        <v>1025</v>
      </c>
      <c r="J8189" s="1">
        <v>38353</v>
      </c>
    </row>
    <row r="8190" spans="1:10" x14ac:dyDescent="0.25">
      <c r="A8190" t="s">
        <v>29705</v>
      </c>
      <c r="B8190" t="s">
        <v>29706</v>
      </c>
      <c r="C8190" t="s">
        <v>29707</v>
      </c>
      <c r="D8190" t="s">
        <v>29708</v>
      </c>
      <c r="E8190" t="s">
        <v>14</v>
      </c>
      <c r="F8190" t="s">
        <v>21</v>
      </c>
      <c r="G8190" t="s">
        <v>101</v>
      </c>
      <c r="H8190" t="s">
        <v>102</v>
      </c>
      <c r="I8190" t="s">
        <v>103</v>
      </c>
      <c r="J8190" s="1">
        <v>41243</v>
      </c>
    </row>
    <row r="8191" spans="1:10" x14ac:dyDescent="0.25">
      <c r="A8191" t="s">
        <v>29709</v>
      </c>
      <c r="B8191" t="s">
        <v>29710</v>
      </c>
      <c r="C8191" t="s">
        <v>29711</v>
      </c>
      <c r="D8191" t="s">
        <v>29712</v>
      </c>
      <c r="E8191" t="s">
        <v>14</v>
      </c>
      <c r="F8191" t="s">
        <v>21</v>
      </c>
      <c r="G8191" t="s">
        <v>59</v>
      </c>
      <c r="H8191" t="s">
        <v>60</v>
      </c>
      <c r="I8191" t="s">
        <v>266</v>
      </c>
      <c r="J8191" s="1">
        <v>39083</v>
      </c>
    </row>
    <row r="8192" spans="1:10" x14ac:dyDescent="0.25">
      <c r="A8192" t="s">
        <v>29713</v>
      </c>
      <c r="B8192" t="s">
        <v>29714</v>
      </c>
      <c r="C8192" t="s">
        <v>29715</v>
      </c>
      <c r="E8192" t="s">
        <v>14</v>
      </c>
      <c r="F8192" t="s">
        <v>15</v>
      </c>
      <c r="G8192">
        <v>19</v>
      </c>
      <c r="H8192" t="s">
        <v>469</v>
      </c>
      <c r="I8192" t="s">
        <v>469</v>
      </c>
      <c r="J8192" s="1">
        <v>42043</v>
      </c>
    </row>
    <row r="8193" spans="1:10" x14ac:dyDescent="0.25">
      <c r="A8193" t="s">
        <v>29716</v>
      </c>
      <c r="B8193" t="s">
        <v>29717</v>
      </c>
      <c r="C8193" t="s">
        <v>29718</v>
      </c>
      <c r="D8193" t="s">
        <v>9488</v>
      </c>
      <c r="E8193" t="s">
        <v>14</v>
      </c>
      <c r="F8193" t="s">
        <v>21</v>
      </c>
      <c r="G8193" t="s">
        <v>59</v>
      </c>
      <c r="H8193" t="s">
        <v>60</v>
      </c>
      <c r="I8193" t="s">
        <v>61</v>
      </c>
      <c r="J8193" s="1">
        <v>41560</v>
      </c>
    </row>
    <row r="8194" spans="1:10" x14ac:dyDescent="0.25">
      <c r="A8194" t="s">
        <v>29719</v>
      </c>
      <c r="B8194" t="s">
        <v>29720</v>
      </c>
      <c r="C8194" t="s">
        <v>29721</v>
      </c>
      <c r="D8194" t="s">
        <v>29722</v>
      </c>
      <c r="E8194" t="s">
        <v>14</v>
      </c>
      <c r="F8194" t="s">
        <v>21</v>
      </c>
      <c r="G8194" t="s">
        <v>101</v>
      </c>
      <c r="H8194" t="s">
        <v>102</v>
      </c>
      <c r="I8194" t="s">
        <v>103</v>
      </c>
      <c r="J8194" s="1">
        <v>39035</v>
      </c>
    </row>
    <row r="8195" spans="1:10" x14ac:dyDescent="0.25">
      <c r="A8195" t="s">
        <v>29723</v>
      </c>
      <c r="B8195" t="s">
        <v>29724</v>
      </c>
      <c r="C8195" t="s">
        <v>29725</v>
      </c>
      <c r="D8195" t="s">
        <v>29726</v>
      </c>
      <c r="E8195" t="s">
        <v>14</v>
      </c>
      <c r="F8195" t="s">
        <v>21</v>
      </c>
      <c r="G8195" t="s">
        <v>59</v>
      </c>
      <c r="H8195" t="s">
        <v>60</v>
      </c>
      <c r="I8195" t="s">
        <v>66</v>
      </c>
      <c r="J8195" s="1">
        <v>41143</v>
      </c>
    </row>
    <row r="8196" spans="1:10" x14ac:dyDescent="0.25">
      <c r="A8196" t="s">
        <v>29727</v>
      </c>
      <c r="B8196" t="s">
        <v>29728</v>
      </c>
      <c r="C8196" t="s">
        <v>29729</v>
      </c>
      <c r="D8196" t="s">
        <v>1666</v>
      </c>
      <c r="E8196" t="s">
        <v>14</v>
      </c>
      <c r="F8196" t="s">
        <v>21</v>
      </c>
      <c r="G8196" t="s">
        <v>1391</v>
      </c>
      <c r="H8196" t="s">
        <v>3860</v>
      </c>
      <c r="I8196" t="s">
        <v>15992</v>
      </c>
      <c r="J8196" s="1">
        <v>40909</v>
      </c>
    </row>
    <row r="8197" spans="1:10" x14ac:dyDescent="0.25">
      <c r="A8197" t="s">
        <v>29730</v>
      </c>
      <c r="B8197" t="s">
        <v>29731</v>
      </c>
      <c r="C8197" t="s">
        <v>29732</v>
      </c>
      <c r="D8197" t="s">
        <v>51</v>
      </c>
      <c r="E8197" t="s">
        <v>14</v>
      </c>
      <c r="F8197" t="s">
        <v>123</v>
      </c>
      <c r="G8197" t="s">
        <v>321</v>
      </c>
      <c r="H8197" t="s">
        <v>125</v>
      </c>
      <c r="I8197" t="s">
        <v>322</v>
      </c>
      <c r="J8197" s="1">
        <v>29221</v>
      </c>
    </row>
    <row r="8198" spans="1:10" x14ac:dyDescent="0.25">
      <c r="A8198" t="s">
        <v>29733</v>
      </c>
      <c r="B8198" t="s">
        <v>29734</v>
      </c>
      <c r="C8198" t="s">
        <v>29735</v>
      </c>
      <c r="E8198" t="s">
        <v>14</v>
      </c>
      <c r="J8198" s="1">
        <v>34700</v>
      </c>
    </row>
    <row r="8199" spans="1:10" x14ac:dyDescent="0.25">
      <c r="A8199" t="s">
        <v>29736</v>
      </c>
      <c r="B8199" t="s">
        <v>29737</v>
      </c>
      <c r="C8199" t="s">
        <v>29738</v>
      </c>
      <c r="D8199" t="s">
        <v>29739</v>
      </c>
      <c r="E8199" t="s">
        <v>14</v>
      </c>
      <c r="F8199" t="s">
        <v>21</v>
      </c>
      <c r="G8199" t="s">
        <v>59</v>
      </c>
      <c r="H8199" t="s">
        <v>60</v>
      </c>
      <c r="I8199" t="s">
        <v>66</v>
      </c>
      <c r="J8199" s="1">
        <v>40830</v>
      </c>
    </row>
    <row r="8200" spans="1:10" x14ac:dyDescent="0.25">
      <c r="A8200" t="s">
        <v>29740</v>
      </c>
      <c r="B8200" t="s">
        <v>29741</v>
      </c>
      <c r="C8200" t="s">
        <v>29742</v>
      </c>
      <c r="D8200" t="s">
        <v>32</v>
      </c>
      <c r="E8200" t="s">
        <v>14</v>
      </c>
      <c r="F8200" t="s">
        <v>21</v>
      </c>
      <c r="G8200" t="s">
        <v>5810</v>
      </c>
      <c r="H8200" t="s">
        <v>5811</v>
      </c>
      <c r="I8200" t="s">
        <v>5812</v>
      </c>
      <c r="J8200" s="1">
        <v>40909</v>
      </c>
    </row>
    <row r="8201" spans="1:10" x14ac:dyDescent="0.25">
      <c r="A8201" t="s">
        <v>29743</v>
      </c>
      <c r="B8201" t="s">
        <v>29744</v>
      </c>
      <c r="C8201" t="s">
        <v>29745</v>
      </c>
      <c r="D8201" t="s">
        <v>65</v>
      </c>
      <c r="E8201" t="s">
        <v>14</v>
      </c>
      <c r="F8201" t="s">
        <v>21</v>
      </c>
      <c r="G8201" t="s">
        <v>59</v>
      </c>
      <c r="H8201" t="s">
        <v>60</v>
      </c>
      <c r="I8201" t="s">
        <v>66</v>
      </c>
    </row>
    <row r="8202" spans="1:10" x14ac:dyDescent="0.25">
      <c r="A8202" t="s">
        <v>29746</v>
      </c>
      <c r="B8202" t="s">
        <v>29747</v>
      </c>
      <c r="C8202" t="s">
        <v>29748</v>
      </c>
      <c r="D8202" t="s">
        <v>29749</v>
      </c>
      <c r="E8202" t="s">
        <v>14</v>
      </c>
      <c r="F8202" t="s">
        <v>1133</v>
      </c>
      <c r="G8202">
        <v>2</v>
      </c>
      <c r="H8202" t="s">
        <v>1740</v>
      </c>
      <c r="I8202" t="s">
        <v>1741</v>
      </c>
      <c r="J8202" s="1">
        <v>41244</v>
      </c>
    </row>
    <row r="8203" spans="1:10" x14ac:dyDescent="0.25">
      <c r="A8203" t="s">
        <v>29750</v>
      </c>
      <c r="B8203" t="s">
        <v>29751</v>
      </c>
      <c r="C8203" t="s">
        <v>29752</v>
      </c>
      <c r="D8203" t="s">
        <v>1242</v>
      </c>
      <c r="E8203" t="s">
        <v>684</v>
      </c>
      <c r="F8203" t="s">
        <v>21</v>
      </c>
      <c r="G8203" t="s">
        <v>84</v>
      </c>
      <c r="H8203" t="s">
        <v>3564</v>
      </c>
      <c r="I8203" t="s">
        <v>4535</v>
      </c>
      <c r="J8203" s="1">
        <v>25569</v>
      </c>
    </row>
    <row r="8204" spans="1:10" x14ac:dyDescent="0.25">
      <c r="A8204" t="s">
        <v>29753</v>
      </c>
      <c r="B8204" t="s">
        <v>29754</v>
      </c>
      <c r="C8204" t="s">
        <v>29755</v>
      </c>
      <c r="D8204" t="s">
        <v>243</v>
      </c>
      <c r="E8204" t="s">
        <v>14</v>
      </c>
      <c r="F8204" t="s">
        <v>21</v>
      </c>
      <c r="G8204" t="s">
        <v>153</v>
      </c>
      <c r="H8204" t="s">
        <v>239</v>
      </c>
      <c r="I8204" t="s">
        <v>239</v>
      </c>
      <c r="J8204" s="1">
        <v>40909</v>
      </c>
    </row>
    <row r="8205" spans="1:10" x14ac:dyDescent="0.25">
      <c r="A8205" t="s">
        <v>29756</v>
      </c>
      <c r="B8205" t="s">
        <v>29757</v>
      </c>
      <c r="C8205" t="s">
        <v>29758</v>
      </c>
      <c r="D8205" t="s">
        <v>27021</v>
      </c>
      <c r="E8205" t="s">
        <v>14</v>
      </c>
      <c r="F8205" t="s">
        <v>21</v>
      </c>
      <c r="G8205" t="s">
        <v>101</v>
      </c>
      <c r="H8205" t="s">
        <v>102</v>
      </c>
      <c r="I8205" t="s">
        <v>103</v>
      </c>
      <c r="J8205" s="1">
        <v>41275</v>
      </c>
    </row>
    <row r="8206" spans="1:10" x14ac:dyDescent="0.25">
      <c r="A8206" t="s">
        <v>29759</v>
      </c>
      <c r="B8206" t="s">
        <v>29760</v>
      </c>
      <c r="C8206" t="s">
        <v>29761</v>
      </c>
      <c r="D8206" t="s">
        <v>10255</v>
      </c>
      <c r="E8206" t="s">
        <v>14</v>
      </c>
      <c r="F8206" t="s">
        <v>123</v>
      </c>
      <c r="G8206" t="s">
        <v>23354</v>
      </c>
      <c r="H8206" t="s">
        <v>125</v>
      </c>
      <c r="I8206" t="s">
        <v>23355</v>
      </c>
      <c r="J8206" s="1">
        <v>37987</v>
      </c>
    </row>
    <row r="8207" spans="1:10" x14ac:dyDescent="0.25">
      <c r="A8207" t="s">
        <v>29762</v>
      </c>
      <c r="B8207" t="s">
        <v>29763</v>
      </c>
      <c r="C8207" t="s">
        <v>29764</v>
      </c>
      <c r="D8207" t="s">
        <v>29765</v>
      </c>
      <c r="E8207" t="s">
        <v>14</v>
      </c>
      <c r="F8207" t="s">
        <v>271</v>
      </c>
      <c r="G8207">
        <v>17</v>
      </c>
      <c r="H8207" t="s">
        <v>459</v>
      </c>
      <c r="I8207" t="s">
        <v>459</v>
      </c>
      <c r="J8207" s="1">
        <v>40607</v>
      </c>
    </row>
    <row r="8208" spans="1:10" x14ac:dyDescent="0.25">
      <c r="A8208" t="s">
        <v>29766</v>
      </c>
      <c r="B8208" t="s">
        <v>29767</v>
      </c>
      <c r="C8208" t="s">
        <v>29768</v>
      </c>
      <c r="D8208" t="s">
        <v>29769</v>
      </c>
      <c r="E8208" t="s">
        <v>684</v>
      </c>
      <c r="F8208" t="s">
        <v>21</v>
      </c>
      <c r="G8208" t="s">
        <v>59</v>
      </c>
      <c r="H8208" t="s">
        <v>60</v>
      </c>
      <c r="I8208" t="s">
        <v>2966</v>
      </c>
      <c r="J8208" s="1">
        <v>38353</v>
      </c>
    </row>
    <row r="8209" spans="1:10" x14ac:dyDescent="0.25">
      <c r="A8209" t="s">
        <v>29770</v>
      </c>
      <c r="B8209" t="s">
        <v>29771</v>
      </c>
      <c r="C8209" t="s">
        <v>29772</v>
      </c>
      <c r="D8209" t="s">
        <v>38</v>
      </c>
      <c r="E8209" t="s">
        <v>14</v>
      </c>
      <c r="F8209" t="s">
        <v>160</v>
      </c>
      <c r="G8209" t="s">
        <v>161</v>
      </c>
      <c r="H8209" t="s">
        <v>162</v>
      </c>
      <c r="I8209" t="s">
        <v>162</v>
      </c>
    </row>
    <row r="8210" spans="1:10" x14ac:dyDescent="0.25">
      <c r="A8210" t="s">
        <v>29773</v>
      </c>
      <c r="B8210" t="s">
        <v>29774</v>
      </c>
      <c r="E8210" t="s">
        <v>14</v>
      </c>
    </row>
    <row r="8211" spans="1:10" x14ac:dyDescent="0.25">
      <c r="A8211" t="s">
        <v>29775</v>
      </c>
      <c r="B8211" t="s">
        <v>29776</v>
      </c>
      <c r="C8211" t="s">
        <v>29777</v>
      </c>
      <c r="D8211" t="s">
        <v>1067</v>
      </c>
      <c r="E8211" t="s">
        <v>14</v>
      </c>
      <c r="F8211" t="s">
        <v>21</v>
      </c>
      <c r="G8211" t="s">
        <v>59</v>
      </c>
      <c r="H8211" t="s">
        <v>90</v>
      </c>
      <c r="I8211" t="s">
        <v>90</v>
      </c>
      <c r="J8211" s="1">
        <v>41438</v>
      </c>
    </row>
    <row r="8212" spans="1:10" x14ac:dyDescent="0.25">
      <c r="A8212" t="s">
        <v>29778</v>
      </c>
      <c r="B8212" t="s">
        <v>29779</v>
      </c>
      <c r="C8212" t="s">
        <v>29780</v>
      </c>
      <c r="D8212" t="s">
        <v>29781</v>
      </c>
      <c r="E8212" t="s">
        <v>14</v>
      </c>
      <c r="F8212" t="s">
        <v>21</v>
      </c>
      <c r="G8212" t="s">
        <v>39</v>
      </c>
      <c r="H8212" t="s">
        <v>277</v>
      </c>
      <c r="I8212" t="s">
        <v>277</v>
      </c>
      <c r="J8212" s="1">
        <v>41275</v>
      </c>
    </row>
    <row r="8213" spans="1:10" x14ac:dyDescent="0.25">
      <c r="A8213" t="s">
        <v>29782</v>
      </c>
      <c r="B8213" t="s">
        <v>29783</v>
      </c>
      <c r="C8213" t="s">
        <v>29784</v>
      </c>
      <c r="D8213" t="s">
        <v>29785</v>
      </c>
      <c r="E8213" t="s">
        <v>14</v>
      </c>
      <c r="J8213" s="1">
        <v>41730</v>
      </c>
    </row>
    <row r="8214" spans="1:10" x14ac:dyDescent="0.25">
      <c r="A8214" t="s">
        <v>29786</v>
      </c>
      <c r="B8214" t="s">
        <v>29787</v>
      </c>
      <c r="C8214" t="s">
        <v>29788</v>
      </c>
      <c r="D8214" t="s">
        <v>2356</v>
      </c>
      <c r="E8214" t="s">
        <v>14</v>
      </c>
      <c r="F8214" t="s">
        <v>15</v>
      </c>
      <c r="G8214">
        <v>16</v>
      </c>
      <c r="H8214" t="s">
        <v>16</v>
      </c>
      <c r="I8214" t="s">
        <v>16</v>
      </c>
    </row>
    <row r="8215" spans="1:10" x14ac:dyDescent="0.25">
      <c r="A8215" t="s">
        <v>29789</v>
      </c>
      <c r="B8215" t="s">
        <v>29790</v>
      </c>
      <c r="C8215" t="s">
        <v>29791</v>
      </c>
      <c r="D8215" t="s">
        <v>32</v>
      </c>
      <c r="E8215" t="s">
        <v>202</v>
      </c>
      <c r="F8215" t="s">
        <v>21</v>
      </c>
      <c r="G8215" t="s">
        <v>59</v>
      </c>
      <c r="H8215" t="s">
        <v>4400</v>
      </c>
      <c r="I8215" t="s">
        <v>5924</v>
      </c>
      <c r="J8215" s="1">
        <v>39083</v>
      </c>
    </row>
    <row r="8216" spans="1:10" x14ac:dyDescent="0.25">
      <c r="A8216" t="s">
        <v>29792</v>
      </c>
      <c r="B8216" t="s">
        <v>29793</v>
      </c>
      <c r="C8216" t="s">
        <v>29794</v>
      </c>
      <c r="D8216" t="s">
        <v>29795</v>
      </c>
      <c r="E8216" t="s">
        <v>108</v>
      </c>
      <c r="F8216" t="s">
        <v>21</v>
      </c>
      <c r="G8216" t="s">
        <v>59</v>
      </c>
      <c r="H8216" t="s">
        <v>60</v>
      </c>
      <c r="I8216" t="s">
        <v>66</v>
      </c>
      <c r="J8216" s="1">
        <v>38702</v>
      </c>
    </row>
    <row r="8217" spans="1:10" x14ac:dyDescent="0.25">
      <c r="A8217" t="s">
        <v>29796</v>
      </c>
      <c r="B8217" t="s">
        <v>29797</v>
      </c>
      <c r="C8217" t="s">
        <v>29798</v>
      </c>
      <c r="D8217" t="s">
        <v>29799</v>
      </c>
      <c r="E8217" t="s">
        <v>14</v>
      </c>
      <c r="F8217" t="s">
        <v>21</v>
      </c>
      <c r="G8217" t="s">
        <v>101</v>
      </c>
      <c r="H8217" t="s">
        <v>102</v>
      </c>
      <c r="I8217" t="s">
        <v>5330</v>
      </c>
      <c r="J8217" s="1">
        <v>41183</v>
      </c>
    </row>
    <row r="8218" spans="1:10" x14ac:dyDescent="0.25">
      <c r="A8218" t="s">
        <v>29800</v>
      </c>
      <c r="B8218" t="s">
        <v>29801</v>
      </c>
      <c r="C8218" t="s">
        <v>29802</v>
      </c>
      <c r="D8218" t="s">
        <v>70</v>
      </c>
      <c r="E8218" t="s">
        <v>14</v>
      </c>
      <c r="F8218" t="s">
        <v>33</v>
      </c>
      <c r="G8218">
        <v>23</v>
      </c>
      <c r="H8218" t="s">
        <v>177</v>
      </c>
      <c r="I8218" t="s">
        <v>177</v>
      </c>
      <c r="J8218" s="1">
        <v>40544</v>
      </c>
    </row>
    <row r="8219" spans="1:10" x14ac:dyDescent="0.25">
      <c r="A8219" t="s">
        <v>29803</v>
      </c>
      <c r="B8219" t="s">
        <v>29804</v>
      </c>
      <c r="C8219" t="s">
        <v>29805</v>
      </c>
      <c r="D8219" t="s">
        <v>29806</v>
      </c>
      <c r="E8219" t="s">
        <v>108</v>
      </c>
      <c r="F8219" t="s">
        <v>160</v>
      </c>
      <c r="G8219" t="s">
        <v>161</v>
      </c>
      <c r="H8219" t="s">
        <v>162</v>
      </c>
      <c r="I8219" t="s">
        <v>162</v>
      </c>
      <c r="J8219" s="1">
        <v>39987</v>
      </c>
    </row>
    <row r="8220" spans="1:10" x14ac:dyDescent="0.25">
      <c r="A8220" t="s">
        <v>29807</v>
      </c>
      <c r="B8220" t="s">
        <v>29808</v>
      </c>
      <c r="C8220" t="s">
        <v>29809</v>
      </c>
      <c r="D8220" t="s">
        <v>1898</v>
      </c>
      <c r="E8220" t="s">
        <v>14</v>
      </c>
      <c r="F8220" t="s">
        <v>21</v>
      </c>
      <c r="G8220" t="s">
        <v>203</v>
      </c>
      <c r="H8220" t="s">
        <v>204</v>
      </c>
      <c r="I8220" t="s">
        <v>204</v>
      </c>
      <c r="J8220" s="1">
        <v>39814</v>
      </c>
    </row>
    <row r="8221" spans="1:10" x14ac:dyDescent="0.25">
      <c r="A8221" t="s">
        <v>29810</v>
      </c>
      <c r="B8221" t="s">
        <v>29811</v>
      </c>
      <c r="C8221" t="s">
        <v>29812</v>
      </c>
      <c r="D8221" t="s">
        <v>29813</v>
      </c>
      <c r="E8221" t="s">
        <v>14</v>
      </c>
      <c r="F8221" t="s">
        <v>21</v>
      </c>
      <c r="G8221" t="s">
        <v>59</v>
      </c>
      <c r="H8221" t="s">
        <v>90</v>
      </c>
      <c r="I8221" t="s">
        <v>29814</v>
      </c>
      <c r="J8221" s="1">
        <v>40995</v>
      </c>
    </row>
    <row r="8222" spans="1:10" x14ac:dyDescent="0.25">
      <c r="A8222" t="s">
        <v>29815</v>
      </c>
      <c r="B8222" t="s">
        <v>29816</v>
      </c>
      <c r="C8222" t="s">
        <v>29817</v>
      </c>
      <c r="D8222" t="s">
        <v>29818</v>
      </c>
      <c r="E8222" t="s">
        <v>14</v>
      </c>
      <c r="F8222" t="s">
        <v>21</v>
      </c>
      <c r="G8222" t="s">
        <v>94</v>
      </c>
      <c r="H8222" t="s">
        <v>95</v>
      </c>
      <c r="I8222" t="s">
        <v>2695</v>
      </c>
      <c r="J8222" s="1">
        <v>41426</v>
      </c>
    </row>
    <row r="8223" spans="1:10" x14ac:dyDescent="0.25">
      <c r="A8223" t="s">
        <v>29819</v>
      </c>
      <c r="B8223" t="s">
        <v>29820</v>
      </c>
      <c r="C8223" t="s">
        <v>29821</v>
      </c>
      <c r="D8223" t="s">
        <v>29822</v>
      </c>
      <c r="E8223" t="s">
        <v>108</v>
      </c>
      <c r="F8223" t="s">
        <v>694</v>
      </c>
      <c r="G8223">
        <v>5</v>
      </c>
      <c r="H8223" t="s">
        <v>695</v>
      </c>
      <c r="I8223" t="s">
        <v>695</v>
      </c>
      <c r="J8223" s="1">
        <v>37987</v>
      </c>
    </row>
    <row r="8224" spans="1:10" x14ac:dyDescent="0.25">
      <c r="A8224" t="s">
        <v>29823</v>
      </c>
      <c r="B8224" t="s">
        <v>29824</v>
      </c>
      <c r="C8224" t="s">
        <v>29825</v>
      </c>
      <c r="D8224" t="s">
        <v>29826</v>
      </c>
      <c r="E8224" t="s">
        <v>14</v>
      </c>
      <c r="F8224" t="s">
        <v>21</v>
      </c>
      <c r="G8224" t="s">
        <v>137</v>
      </c>
      <c r="H8224" t="s">
        <v>138</v>
      </c>
      <c r="I8224" t="s">
        <v>138</v>
      </c>
      <c r="J8224" s="1">
        <v>41030</v>
      </c>
    </row>
    <row r="8225" spans="1:10" x14ac:dyDescent="0.25">
      <c r="A8225" t="s">
        <v>29827</v>
      </c>
      <c r="B8225" t="s">
        <v>29828</v>
      </c>
      <c r="C8225" t="s">
        <v>29829</v>
      </c>
      <c r="D8225" t="s">
        <v>928</v>
      </c>
      <c r="E8225" t="s">
        <v>108</v>
      </c>
      <c r="F8225" t="s">
        <v>21</v>
      </c>
      <c r="G8225" t="s">
        <v>281</v>
      </c>
      <c r="H8225" t="s">
        <v>1025</v>
      </c>
      <c r="I8225" t="s">
        <v>1025</v>
      </c>
      <c r="J8225" s="1">
        <v>40909</v>
      </c>
    </row>
    <row r="8226" spans="1:10" x14ac:dyDescent="0.25">
      <c r="A8226" t="s">
        <v>29830</v>
      </c>
      <c r="B8226" t="s">
        <v>29831</v>
      </c>
      <c r="C8226" t="s">
        <v>29832</v>
      </c>
      <c r="D8226" t="s">
        <v>29833</v>
      </c>
      <c r="E8226" t="s">
        <v>14</v>
      </c>
      <c r="F8226" t="s">
        <v>633</v>
      </c>
      <c r="G8226">
        <v>7</v>
      </c>
      <c r="H8226" t="s">
        <v>924</v>
      </c>
      <c r="I8226" t="s">
        <v>924</v>
      </c>
      <c r="J8226" s="1">
        <v>40544</v>
      </c>
    </row>
    <row r="8227" spans="1:10" x14ac:dyDescent="0.25">
      <c r="A8227" t="s">
        <v>29834</v>
      </c>
      <c r="B8227" t="s">
        <v>29835</v>
      </c>
      <c r="C8227" t="s">
        <v>29836</v>
      </c>
      <c r="D8227" t="s">
        <v>29837</v>
      </c>
      <c r="E8227" t="s">
        <v>14</v>
      </c>
      <c r="F8227" t="s">
        <v>21</v>
      </c>
      <c r="G8227" t="s">
        <v>59</v>
      </c>
      <c r="H8227" t="s">
        <v>60</v>
      </c>
      <c r="I8227" t="s">
        <v>266</v>
      </c>
      <c r="J8227" s="1">
        <v>40544</v>
      </c>
    </row>
    <row r="8228" spans="1:10" x14ac:dyDescent="0.25">
      <c r="A8228" t="s">
        <v>29838</v>
      </c>
      <c r="B8228" t="s">
        <v>29839</v>
      </c>
      <c r="C8228" t="s">
        <v>29840</v>
      </c>
      <c r="D8228" t="s">
        <v>70</v>
      </c>
      <c r="E8228" t="s">
        <v>14</v>
      </c>
      <c r="F8228" t="s">
        <v>21</v>
      </c>
      <c r="G8228" t="s">
        <v>785</v>
      </c>
      <c r="H8228" t="s">
        <v>786</v>
      </c>
      <c r="I8228" t="s">
        <v>786</v>
      </c>
      <c r="J8228" s="1">
        <v>41275</v>
      </c>
    </row>
    <row r="8229" spans="1:10" x14ac:dyDescent="0.25">
      <c r="A8229" t="s">
        <v>29841</v>
      </c>
      <c r="B8229" t="s">
        <v>29842</v>
      </c>
      <c r="C8229" t="s">
        <v>29843</v>
      </c>
      <c r="D8229" t="s">
        <v>29844</v>
      </c>
      <c r="E8229" t="s">
        <v>14</v>
      </c>
      <c r="F8229" t="s">
        <v>46</v>
      </c>
      <c r="H8229" t="s">
        <v>47</v>
      </c>
      <c r="I8229" t="s">
        <v>47</v>
      </c>
      <c r="J8229" s="1">
        <v>41922</v>
      </c>
    </row>
    <row r="8230" spans="1:10" x14ac:dyDescent="0.25">
      <c r="A8230" t="s">
        <v>29845</v>
      </c>
      <c r="B8230" t="s">
        <v>29846</v>
      </c>
      <c r="C8230" t="s">
        <v>29847</v>
      </c>
      <c r="E8230" t="s">
        <v>14</v>
      </c>
      <c r="F8230" t="s">
        <v>361</v>
      </c>
      <c r="G8230">
        <v>26</v>
      </c>
      <c r="H8230" t="s">
        <v>362</v>
      </c>
      <c r="I8230" t="s">
        <v>362</v>
      </c>
      <c r="J8230" s="1">
        <v>41275</v>
      </c>
    </row>
    <row r="8231" spans="1:10" x14ac:dyDescent="0.25">
      <c r="A8231" t="s">
        <v>29848</v>
      </c>
      <c r="B8231" t="s">
        <v>29849</v>
      </c>
      <c r="C8231" t="s">
        <v>29850</v>
      </c>
      <c r="E8231" t="s">
        <v>14</v>
      </c>
      <c r="F8231" t="s">
        <v>9006</v>
      </c>
      <c r="G8231">
        <v>8</v>
      </c>
      <c r="H8231" t="s">
        <v>9007</v>
      </c>
      <c r="I8231" t="s">
        <v>9007</v>
      </c>
      <c r="J8231" s="1">
        <v>42005</v>
      </c>
    </row>
    <row r="8232" spans="1:10" x14ac:dyDescent="0.25">
      <c r="A8232" t="s">
        <v>29851</v>
      </c>
      <c r="B8232" t="s">
        <v>29852</v>
      </c>
      <c r="C8232" t="s">
        <v>29853</v>
      </c>
      <c r="D8232" t="s">
        <v>29854</v>
      </c>
      <c r="E8232" t="s">
        <v>14</v>
      </c>
      <c r="F8232" t="s">
        <v>123</v>
      </c>
      <c r="G8232" t="s">
        <v>124</v>
      </c>
      <c r="H8232" t="s">
        <v>125</v>
      </c>
      <c r="I8232" t="s">
        <v>125</v>
      </c>
    </row>
    <row r="8233" spans="1:10" x14ac:dyDescent="0.25">
      <c r="A8233" t="s">
        <v>29855</v>
      </c>
      <c r="B8233" t="s">
        <v>29856</v>
      </c>
      <c r="C8233" t="s">
        <v>29857</v>
      </c>
      <c r="D8233" t="s">
        <v>781</v>
      </c>
      <c r="E8233" t="s">
        <v>14</v>
      </c>
      <c r="F8233" t="s">
        <v>15</v>
      </c>
      <c r="G8233">
        <v>16</v>
      </c>
      <c r="H8233" t="s">
        <v>16</v>
      </c>
      <c r="I8233" t="s">
        <v>16</v>
      </c>
      <c r="J8233" s="1">
        <v>41640</v>
      </c>
    </row>
    <row r="8234" spans="1:10" x14ac:dyDescent="0.25">
      <c r="A8234" t="s">
        <v>29858</v>
      </c>
      <c r="B8234" t="s">
        <v>29859</v>
      </c>
      <c r="C8234" t="s">
        <v>29860</v>
      </c>
      <c r="D8234" t="s">
        <v>2474</v>
      </c>
      <c r="E8234" t="s">
        <v>14</v>
      </c>
      <c r="F8234" t="s">
        <v>21</v>
      </c>
      <c r="G8234" t="s">
        <v>281</v>
      </c>
      <c r="H8234" t="s">
        <v>869</v>
      </c>
      <c r="I8234" t="s">
        <v>869</v>
      </c>
      <c r="J8234" s="1">
        <v>40544</v>
      </c>
    </row>
    <row r="8235" spans="1:10" x14ac:dyDescent="0.25">
      <c r="A8235" t="s">
        <v>29861</v>
      </c>
      <c r="B8235" t="s">
        <v>29862</v>
      </c>
      <c r="C8235" t="s">
        <v>29863</v>
      </c>
      <c r="D8235" t="s">
        <v>29864</v>
      </c>
      <c r="E8235" t="s">
        <v>108</v>
      </c>
      <c r="F8235" t="s">
        <v>21</v>
      </c>
      <c r="G8235" t="s">
        <v>116</v>
      </c>
      <c r="H8235" t="s">
        <v>117</v>
      </c>
      <c r="I8235" t="s">
        <v>2580</v>
      </c>
      <c r="J8235" s="1">
        <v>38353</v>
      </c>
    </row>
    <row r="8236" spans="1:10" x14ac:dyDescent="0.25">
      <c r="A8236" t="s">
        <v>29865</v>
      </c>
      <c r="B8236" t="s">
        <v>29866</v>
      </c>
      <c r="C8236" t="s">
        <v>29867</v>
      </c>
      <c r="D8236" t="s">
        <v>70</v>
      </c>
      <c r="E8236" t="s">
        <v>14</v>
      </c>
    </row>
    <row r="8237" spans="1:10" x14ac:dyDescent="0.25">
      <c r="A8237" t="s">
        <v>29868</v>
      </c>
      <c r="B8237" t="s">
        <v>29869</v>
      </c>
      <c r="C8237" t="s">
        <v>29870</v>
      </c>
      <c r="D8237" t="s">
        <v>352</v>
      </c>
      <c r="E8237" t="s">
        <v>14</v>
      </c>
      <c r="F8237" t="s">
        <v>21</v>
      </c>
      <c r="G8237" t="s">
        <v>281</v>
      </c>
      <c r="H8237" t="s">
        <v>1025</v>
      </c>
      <c r="I8237" t="s">
        <v>1025</v>
      </c>
      <c r="J8237" s="1">
        <v>35065</v>
      </c>
    </row>
    <row r="8238" spans="1:10" x14ac:dyDescent="0.25">
      <c r="A8238" t="s">
        <v>29871</v>
      </c>
      <c r="B8238" t="s">
        <v>29872</v>
      </c>
      <c r="C8238" t="s">
        <v>29873</v>
      </c>
      <c r="D8238" t="s">
        <v>29874</v>
      </c>
      <c r="E8238" t="s">
        <v>202</v>
      </c>
    </row>
    <row r="8239" spans="1:10" x14ac:dyDescent="0.25">
      <c r="A8239" t="s">
        <v>29875</v>
      </c>
      <c r="B8239" t="s">
        <v>29876</v>
      </c>
      <c r="C8239" t="s">
        <v>29877</v>
      </c>
      <c r="D8239" t="s">
        <v>45</v>
      </c>
      <c r="E8239" t="s">
        <v>684</v>
      </c>
      <c r="F8239" t="s">
        <v>33</v>
      </c>
      <c r="G8239">
        <v>30</v>
      </c>
      <c r="H8239" t="s">
        <v>2709</v>
      </c>
      <c r="I8239" t="s">
        <v>2709</v>
      </c>
      <c r="J8239" s="1">
        <v>37987</v>
      </c>
    </row>
    <row r="8240" spans="1:10" x14ac:dyDescent="0.25">
      <c r="A8240" t="s">
        <v>29878</v>
      </c>
      <c r="B8240" t="s">
        <v>29879</v>
      </c>
      <c r="C8240" t="s">
        <v>29880</v>
      </c>
      <c r="D8240" t="s">
        <v>3518</v>
      </c>
      <c r="E8240" t="s">
        <v>14</v>
      </c>
      <c r="F8240" t="s">
        <v>21</v>
      </c>
      <c r="G8240" t="s">
        <v>59</v>
      </c>
      <c r="H8240" t="s">
        <v>4400</v>
      </c>
      <c r="I8240" t="s">
        <v>29881</v>
      </c>
    </row>
    <row r="8241" spans="1:10" x14ac:dyDescent="0.25">
      <c r="A8241" t="s">
        <v>29882</v>
      </c>
      <c r="B8241" t="s">
        <v>29883</v>
      </c>
      <c r="C8241" t="s">
        <v>29884</v>
      </c>
      <c r="D8241" t="s">
        <v>32</v>
      </c>
      <c r="E8241" t="s">
        <v>14</v>
      </c>
      <c r="F8241" t="s">
        <v>33</v>
      </c>
      <c r="G8241">
        <v>23</v>
      </c>
      <c r="H8241" t="s">
        <v>177</v>
      </c>
      <c r="I8241" t="s">
        <v>177</v>
      </c>
      <c r="J8241" s="1">
        <v>40909</v>
      </c>
    </row>
    <row r="8242" spans="1:10" x14ac:dyDescent="0.25">
      <c r="A8242" t="s">
        <v>29885</v>
      </c>
      <c r="B8242" t="s">
        <v>29886</v>
      </c>
      <c r="C8242" t="s">
        <v>29887</v>
      </c>
      <c r="E8242" t="s">
        <v>202</v>
      </c>
      <c r="F8242" t="s">
        <v>21</v>
      </c>
      <c r="G8242" t="s">
        <v>101</v>
      </c>
      <c r="H8242" t="s">
        <v>102</v>
      </c>
      <c r="I8242" t="s">
        <v>103</v>
      </c>
      <c r="J8242" t="s">
        <v>29888</v>
      </c>
    </row>
    <row r="8243" spans="1:10" x14ac:dyDescent="0.25">
      <c r="A8243" t="s">
        <v>29889</v>
      </c>
      <c r="B8243" t="s">
        <v>29890</v>
      </c>
      <c r="C8243" t="s">
        <v>29891</v>
      </c>
      <c r="D8243" t="s">
        <v>45</v>
      </c>
      <c r="E8243" t="s">
        <v>14</v>
      </c>
      <c r="F8243" t="s">
        <v>21</v>
      </c>
      <c r="G8243" t="s">
        <v>153</v>
      </c>
      <c r="H8243" t="s">
        <v>239</v>
      </c>
      <c r="I8243" t="s">
        <v>12130</v>
      </c>
    </row>
    <row r="8244" spans="1:10" x14ac:dyDescent="0.25">
      <c r="A8244" t="s">
        <v>29892</v>
      </c>
      <c r="B8244" t="s">
        <v>29893</v>
      </c>
      <c r="C8244" t="s">
        <v>29894</v>
      </c>
      <c r="D8244" t="s">
        <v>1067</v>
      </c>
      <c r="E8244" t="s">
        <v>14</v>
      </c>
      <c r="F8244" t="s">
        <v>4876</v>
      </c>
      <c r="H8244" t="s">
        <v>4877</v>
      </c>
      <c r="I8244" t="s">
        <v>4877</v>
      </c>
      <c r="J8244" s="1">
        <v>40179</v>
      </c>
    </row>
    <row r="8245" spans="1:10" x14ac:dyDescent="0.25">
      <c r="A8245" t="s">
        <v>29895</v>
      </c>
      <c r="B8245" t="s">
        <v>29896</v>
      </c>
      <c r="C8245" t="s">
        <v>29897</v>
      </c>
      <c r="D8245" t="s">
        <v>38</v>
      </c>
      <c r="E8245" t="s">
        <v>14</v>
      </c>
      <c r="F8245" t="s">
        <v>1121</v>
      </c>
      <c r="G8245">
        <v>12</v>
      </c>
      <c r="H8245" t="s">
        <v>1289</v>
      </c>
      <c r="I8245" t="s">
        <v>29898</v>
      </c>
      <c r="J8245" s="1">
        <v>36892</v>
      </c>
    </row>
    <row r="8246" spans="1:10" x14ac:dyDescent="0.25">
      <c r="A8246" t="s">
        <v>29899</v>
      </c>
      <c r="B8246" t="s">
        <v>29900</v>
      </c>
      <c r="C8246" t="s">
        <v>29901</v>
      </c>
      <c r="D8246" t="s">
        <v>38</v>
      </c>
      <c r="E8246" t="s">
        <v>14</v>
      </c>
      <c r="F8246" t="s">
        <v>4876</v>
      </c>
      <c r="H8246" t="s">
        <v>4877</v>
      </c>
      <c r="I8246" t="s">
        <v>4877</v>
      </c>
      <c r="J8246" s="1">
        <v>37257</v>
      </c>
    </row>
    <row r="8247" spans="1:10" x14ac:dyDescent="0.25">
      <c r="A8247" t="s">
        <v>29902</v>
      </c>
      <c r="B8247" t="s">
        <v>29903</v>
      </c>
      <c r="C8247" t="s">
        <v>29904</v>
      </c>
      <c r="D8247" t="s">
        <v>29905</v>
      </c>
      <c r="E8247" t="s">
        <v>14</v>
      </c>
      <c r="F8247" t="s">
        <v>21</v>
      </c>
      <c r="G8247" t="s">
        <v>153</v>
      </c>
      <c r="H8247" t="s">
        <v>239</v>
      </c>
      <c r="I8247" t="s">
        <v>322</v>
      </c>
      <c r="J8247" s="1">
        <v>39814</v>
      </c>
    </row>
    <row r="8248" spans="1:10" x14ac:dyDescent="0.25">
      <c r="A8248" t="s">
        <v>29906</v>
      </c>
      <c r="B8248" t="s">
        <v>29907</v>
      </c>
      <c r="C8248" t="s">
        <v>29908</v>
      </c>
      <c r="D8248" t="s">
        <v>29909</v>
      </c>
      <c r="E8248" t="s">
        <v>108</v>
      </c>
      <c r="F8248" t="s">
        <v>21</v>
      </c>
      <c r="G8248" t="s">
        <v>1006</v>
      </c>
      <c r="H8248" t="s">
        <v>1030</v>
      </c>
      <c r="I8248" t="s">
        <v>13473</v>
      </c>
      <c r="J8248" s="1">
        <v>37987</v>
      </c>
    </row>
    <row r="8249" spans="1:10" x14ac:dyDescent="0.25">
      <c r="A8249" t="s">
        <v>29910</v>
      </c>
      <c r="B8249" t="s">
        <v>29911</v>
      </c>
      <c r="C8249" t="s">
        <v>29912</v>
      </c>
      <c r="D8249" t="s">
        <v>29913</v>
      </c>
      <c r="E8249" t="s">
        <v>14</v>
      </c>
      <c r="F8249" t="s">
        <v>401</v>
      </c>
      <c r="G8249">
        <v>40</v>
      </c>
      <c r="H8249" t="s">
        <v>975</v>
      </c>
      <c r="I8249" t="s">
        <v>975</v>
      </c>
      <c r="J8249" s="1">
        <v>39038</v>
      </c>
    </row>
    <row r="8250" spans="1:10" x14ac:dyDescent="0.25">
      <c r="A8250" t="s">
        <v>29914</v>
      </c>
      <c r="B8250" t="s">
        <v>29915</v>
      </c>
      <c r="C8250" t="s">
        <v>29916</v>
      </c>
      <c r="D8250" t="s">
        <v>761</v>
      </c>
      <c r="E8250" t="s">
        <v>202</v>
      </c>
      <c r="J8250" s="1">
        <v>36526</v>
      </c>
    </row>
    <row r="8251" spans="1:10" x14ac:dyDescent="0.25">
      <c r="A8251" t="s">
        <v>29917</v>
      </c>
      <c r="B8251" t="s">
        <v>29918</v>
      </c>
      <c r="C8251" t="s">
        <v>29919</v>
      </c>
      <c r="D8251" t="s">
        <v>29920</v>
      </c>
      <c r="E8251" t="s">
        <v>14</v>
      </c>
      <c r="F8251" t="s">
        <v>8708</v>
      </c>
      <c r="G8251">
        <v>15</v>
      </c>
      <c r="H8251" t="s">
        <v>8709</v>
      </c>
      <c r="I8251" t="s">
        <v>8709</v>
      </c>
      <c r="J8251" s="1">
        <v>41820</v>
      </c>
    </row>
    <row r="8252" spans="1:10" x14ac:dyDescent="0.25">
      <c r="A8252" t="s">
        <v>29921</v>
      </c>
      <c r="B8252" t="s">
        <v>29922</v>
      </c>
      <c r="C8252" t="s">
        <v>29923</v>
      </c>
      <c r="D8252" t="s">
        <v>29924</v>
      </c>
      <c r="E8252" t="s">
        <v>14</v>
      </c>
      <c r="F8252" t="s">
        <v>1133</v>
      </c>
      <c r="G8252">
        <v>23</v>
      </c>
      <c r="H8252" t="s">
        <v>2770</v>
      </c>
      <c r="I8252" t="s">
        <v>29925</v>
      </c>
      <c r="J8252" s="1">
        <v>39406</v>
      </c>
    </row>
    <row r="8253" spans="1:10" x14ac:dyDescent="0.25">
      <c r="A8253" t="s">
        <v>29926</v>
      </c>
      <c r="B8253" t="s">
        <v>29927</v>
      </c>
      <c r="E8253" t="s">
        <v>14</v>
      </c>
      <c r="J8253" s="1">
        <v>36161</v>
      </c>
    </row>
    <row r="8254" spans="1:10" x14ac:dyDescent="0.25">
      <c r="A8254" t="s">
        <v>29928</v>
      </c>
      <c r="B8254" t="s">
        <v>29929</v>
      </c>
      <c r="C8254" t="s">
        <v>29930</v>
      </c>
      <c r="D8254" t="s">
        <v>29931</v>
      </c>
      <c r="E8254" t="s">
        <v>14</v>
      </c>
      <c r="F8254" t="s">
        <v>21</v>
      </c>
      <c r="G8254" t="s">
        <v>101</v>
      </c>
      <c r="H8254" t="s">
        <v>102</v>
      </c>
      <c r="I8254" t="s">
        <v>103</v>
      </c>
      <c r="J8254" s="1">
        <v>40544</v>
      </c>
    </row>
    <row r="8255" spans="1:10" x14ac:dyDescent="0.25">
      <c r="A8255" t="s">
        <v>29932</v>
      </c>
      <c r="B8255" t="s">
        <v>29933</v>
      </c>
      <c r="C8255" t="s">
        <v>29934</v>
      </c>
      <c r="D8255" t="s">
        <v>38</v>
      </c>
      <c r="E8255" t="s">
        <v>108</v>
      </c>
      <c r="F8255" t="s">
        <v>21</v>
      </c>
      <c r="G8255" t="s">
        <v>425</v>
      </c>
      <c r="H8255" t="s">
        <v>523</v>
      </c>
      <c r="I8255" t="s">
        <v>3656</v>
      </c>
      <c r="J8255" s="1">
        <v>32874</v>
      </c>
    </row>
    <row r="8256" spans="1:10" x14ac:dyDescent="0.25">
      <c r="A8256" t="s">
        <v>29935</v>
      </c>
      <c r="B8256" t="s">
        <v>29936</v>
      </c>
      <c r="C8256" t="s">
        <v>29937</v>
      </c>
      <c r="D8256" t="s">
        <v>38</v>
      </c>
      <c r="E8256" t="s">
        <v>14</v>
      </c>
      <c r="F8256" t="s">
        <v>21</v>
      </c>
      <c r="G8256" t="s">
        <v>59</v>
      </c>
      <c r="H8256" t="s">
        <v>60</v>
      </c>
      <c r="I8256" t="s">
        <v>1098</v>
      </c>
    </row>
    <row r="8257" spans="1:10" x14ac:dyDescent="0.25">
      <c r="A8257" t="s">
        <v>29938</v>
      </c>
      <c r="B8257" t="s">
        <v>29939</v>
      </c>
      <c r="C8257" t="s">
        <v>29940</v>
      </c>
      <c r="D8257" t="s">
        <v>29941</v>
      </c>
      <c r="E8257" t="s">
        <v>14</v>
      </c>
      <c r="F8257" t="s">
        <v>21</v>
      </c>
      <c r="G8257" t="s">
        <v>1006</v>
      </c>
      <c r="H8257" t="s">
        <v>1007</v>
      </c>
      <c r="I8257" t="s">
        <v>6308</v>
      </c>
      <c r="J8257" s="1">
        <v>41774</v>
      </c>
    </row>
    <row r="8258" spans="1:10" x14ac:dyDescent="0.25">
      <c r="A8258" t="s">
        <v>29942</v>
      </c>
      <c r="B8258" t="s">
        <v>29943</v>
      </c>
      <c r="C8258" t="s">
        <v>29944</v>
      </c>
      <c r="D8258" t="s">
        <v>29945</v>
      </c>
      <c r="E8258" t="s">
        <v>14</v>
      </c>
      <c r="F8258" t="s">
        <v>21</v>
      </c>
      <c r="G8258" t="s">
        <v>1006</v>
      </c>
      <c r="H8258" t="s">
        <v>1030</v>
      </c>
      <c r="I8258" t="s">
        <v>1030</v>
      </c>
    </row>
    <row r="8259" spans="1:10" x14ac:dyDescent="0.25">
      <c r="A8259" t="s">
        <v>29946</v>
      </c>
      <c r="B8259" t="s">
        <v>29947</v>
      </c>
      <c r="C8259" t="s">
        <v>29948</v>
      </c>
      <c r="D8259" t="s">
        <v>58</v>
      </c>
      <c r="E8259" t="s">
        <v>14</v>
      </c>
      <c r="F8259" t="s">
        <v>21</v>
      </c>
      <c r="G8259" t="s">
        <v>281</v>
      </c>
      <c r="H8259" t="s">
        <v>573</v>
      </c>
      <c r="I8259" t="s">
        <v>573</v>
      </c>
      <c r="J8259" s="1">
        <v>40544</v>
      </c>
    </row>
    <row r="8260" spans="1:10" x14ac:dyDescent="0.25">
      <c r="A8260" t="s">
        <v>29949</v>
      </c>
      <c r="B8260" t="s">
        <v>29950</v>
      </c>
      <c r="C8260" t="s">
        <v>29951</v>
      </c>
      <c r="D8260" t="s">
        <v>29952</v>
      </c>
      <c r="E8260" t="s">
        <v>14</v>
      </c>
      <c r="F8260" t="s">
        <v>21</v>
      </c>
      <c r="G8260" t="s">
        <v>1006</v>
      </c>
      <c r="H8260" t="s">
        <v>4758</v>
      </c>
      <c r="I8260" t="s">
        <v>29953</v>
      </c>
    </row>
    <row r="8261" spans="1:10" x14ac:dyDescent="0.25">
      <c r="A8261" t="s">
        <v>29954</v>
      </c>
      <c r="B8261" t="s">
        <v>29955</v>
      </c>
      <c r="C8261" t="s">
        <v>29956</v>
      </c>
      <c r="D8261" t="s">
        <v>1498</v>
      </c>
      <c r="E8261" t="s">
        <v>14</v>
      </c>
      <c r="F8261" t="s">
        <v>21</v>
      </c>
      <c r="G8261" t="s">
        <v>540</v>
      </c>
      <c r="H8261" t="s">
        <v>541</v>
      </c>
      <c r="I8261" t="s">
        <v>3882</v>
      </c>
      <c r="J8261" s="1">
        <v>36161</v>
      </c>
    </row>
    <row r="8262" spans="1:10" x14ac:dyDescent="0.25">
      <c r="A8262" t="s">
        <v>29957</v>
      </c>
      <c r="B8262" t="s">
        <v>29958</v>
      </c>
      <c r="D8262" t="s">
        <v>761</v>
      </c>
      <c r="E8262" t="s">
        <v>14</v>
      </c>
      <c r="F8262" t="s">
        <v>21</v>
      </c>
      <c r="G8262" t="s">
        <v>59</v>
      </c>
      <c r="H8262" t="s">
        <v>90</v>
      </c>
      <c r="I8262" t="s">
        <v>90</v>
      </c>
      <c r="J8262" s="1">
        <v>42019</v>
      </c>
    </row>
    <row r="8263" spans="1:10" x14ac:dyDescent="0.25">
      <c r="A8263" t="s">
        <v>29959</v>
      </c>
      <c r="B8263" t="s">
        <v>29960</v>
      </c>
      <c r="C8263" t="s">
        <v>29961</v>
      </c>
      <c r="D8263" t="s">
        <v>29962</v>
      </c>
      <c r="E8263" t="s">
        <v>14</v>
      </c>
      <c r="F8263" t="s">
        <v>633</v>
      </c>
      <c r="G8263">
        <v>7</v>
      </c>
      <c r="H8263" t="s">
        <v>924</v>
      </c>
      <c r="I8263" t="s">
        <v>924</v>
      </c>
      <c r="J8263" s="1">
        <v>40386</v>
      </c>
    </row>
    <row r="8264" spans="1:10" x14ac:dyDescent="0.25">
      <c r="A8264" t="s">
        <v>29963</v>
      </c>
      <c r="B8264" t="s">
        <v>29964</v>
      </c>
      <c r="C8264" t="s">
        <v>29965</v>
      </c>
      <c r="D8264" t="s">
        <v>51</v>
      </c>
      <c r="E8264" t="s">
        <v>14</v>
      </c>
      <c r="F8264" t="s">
        <v>21</v>
      </c>
      <c r="G8264" t="s">
        <v>260</v>
      </c>
      <c r="H8264" t="s">
        <v>261</v>
      </c>
      <c r="I8264" t="s">
        <v>261</v>
      </c>
      <c r="J8264" s="1">
        <v>40179</v>
      </c>
    </row>
    <row r="8265" spans="1:10" x14ac:dyDescent="0.25">
      <c r="A8265" t="s">
        <v>29966</v>
      </c>
      <c r="B8265" t="s">
        <v>29967</v>
      </c>
      <c r="C8265" t="s">
        <v>29968</v>
      </c>
      <c r="D8265" t="s">
        <v>29969</v>
      </c>
      <c r="E8265" t="s">
        <v>14</v>
      </c>
      <c r="F8265" t="s">
        <v>1057</v>
      </c>
      <c r="G8265">
        <v>2</v>
      </c>
      <c r="H8265" t="s">
        <v>1731</v>
      </c>
      <c r="I8265" t="s">
        <v>29970</v>
      </c>
      <c r="J8265" s="1">
        <v>41275</v>
      </c>
    </row>
    <row r="8266" spans="1:10" x14ac:dyDescent="0.25">
      <c r="A8266" t="s">
        <v>29971</v>
      </c>
      <c r="B8266" t="s">
        <v>29972</v>
      </c>
      <c r="C8266" t="s">
        <v>29973</v>
      </c>
      <c r="D8266" t="s">
        <v>539</v>
      </c>
      <c r="E8266" t="s">
        <v>108</v>
      </c>
      <c r="F8266" t="s">
        <v>123</v>
      </c>
      <c r="G8266" t="s">
        <v>124</v>
      </c>
      <c r="H8266" t="s">
        <v>125</v>
      </c>
      <c r="I8266" t="s">
        <v>125</v>
      </c>
      <c r="J8266" s="1">
        <v>39083</v>
      </c>
    </row>
    <row r="8267" spans="1:10" x14ac:dyDescent="0.25">
      <c r="A8267" t="s">
        <v>29974</v>
      </c>
      <c r="B8267" t="s">
        <v>29975</v>
      </c>
      <c r="C8267" t="s">
        <v>29976</v>
      </c>
      <c r="D8267" t="s">
        <v>29977</v>
      </c>
      <c r="E8267" t="s">
        <v>202</v>
      </c>
      <c r="F8267" t="s">
        <v>21</v>
      </c>
      <c r="G8267" t="s">
        <v>101</v>
      </c>
      <c r="H8267" t="s">
        <v>102</v>
      </c>
      <c r="I8267" t="s">
        <v>103</v>
      </c>
      <c r="J8267" s="1">
        <v>39622</v>
      </c>
    </row>
    <row r="8268" spans="1:10" x14ac:dyDescent="0.25">
      <c r="A8268" t="s">
        <v>29978</v>
      </c>
      <c r="B8268" t="s">
        <v>29979</v>
      </c>
      <c r="C8268" t="s">
        <v>29980</v>
      </c>
      <c r="D8268" t="s">
        <v>29981</v>
      </c>
      <c r="E8268" t="s">
        <v>14</v>
      </c>
      <c r="F8268" t="s">
        <v>21</v>
      </c>
      <c r="G8268" t="s">
        <v>59</v>
      </c>
      <c r="H8268" t="s">
        <v>60</v>
      </c>
      <c r="I8268" t="s">
        <v>266</v>
      </c>
      <c r="J8268" s="1">
        <v>41859</v>
      </c>
    </row>
    <row r="8269" spans="1:10" x14ac:dyDescent="0.25">
      <c r="A8269" t="s">
        <v>29982</v>
      </c>
      <c r="B8269" t="s">
        <v>29983</v>
      </c>
      <c r="C8269" t="s">
        <v>29984</v>
      </c>
      <c r="D8269" t="s">
        <v>51</v>
      </c>
      <c r="E8269" t="s">
        <v>14</v>
      </c>
      <c r="F8269" t="s">
        <v>1057</v>
      </c>
      <c r="G8269">
        <v>5</v>
      </c>
      <c r="H8269" t="s">
        <v>1693</v>
      </c>
      <c r="I8269" t="s">
        <v>29985</v>
      </c>
    </row>
    <row r="8270" spans="1:10" x14ac:dyDescent="0.25">
      <c r="A8270" t="s">
        <v>29986</v>
      </c>
      <c r="B8270" t="s">
        <v>29987</v>
      </c>
      <c r="C8270" t="s">
        <v>29988</v>
      </c>
      <c r="D8270" t="s">
        <v>29989</v>
      </c>
      <c r="E8270" t="s">
        <v>14</v>
      </c>
      <c r="F8270" t="s">
        <v>271</v>
      </c>
      <c r="G8270">
        <v>17</v>
      </c>
      <c r="H8270" t="s">
        <v>459</v>
      </c>
      <c r="I8270" t="s">
        <v>459</v>
      </c>
      <c r="J8270" s="1">
        <v>40909</v>
      </c>
    </row>
    <row r="8271" spans="1:10" x14ac:dyDescent="0.25">
      <c r="A8271" t="s">
        <v>29990</v>
      </c>
      <c r="B8271" t="s">
        <v>29991</v>
      </c>
      <c r="C8271" t="s">
        <v>29992</v>
      </c>
      <c r="D8271" t="s">
        <v>3391</v>
      </c>
      <c r="E8271" t="s">
        <v>14</v>
      </c>
      <c r="F8271" t="s">
        <v>123</v>
      </c>
      <c r="G8271" t="s">
        <v>12823</v>
      </c>
      <c r="H8271" t="s">
        <v>12824</v>
      </c>
      <c r="I8271" t="s">
        <v>12824</v>
      </c>
      <c r="J8271" s="1">
        <v>39814</v>
      </c>
    </row>
    <row r="8272" spans="1:10" x14ac:dyDescent="0.25">
      <c r="A8272" t="s">
        <v>29993</v>
      </c>
      <c r="B8272" t="s">
        <v>29994</v>
      </c>
      <c r="C8272" t="s">
        <v>29995</v>
      </c>
      <c r="D8272" t="s">
        <v>38</v>
      </c>
      <c r="E8272" t="s">
        <v>14</v>
      </c>
      <c r="F8272" t="s">
        <v>21</v>
      </c>
      <c r="G8272" t="s">
        <v>1267</v>
      </c>
      <c r="H8272" t="s">
        <v>1268</v>
      </c>
      <c r="I8272" t="s">
        <v>6278</v>
      </c>
      <c r="J8272" s="1">
        <v>40179</v>
      </c>
    </row>
    <row r="8273" spans="1:10" x14ac:dyDescent="0.25">
      <c r="A8273" t="s">
        <v>29996</v>
      </c>
      <c r="B8273" t="s">
        <v>29997</v>
      </c>
      <c r="C8273" t="s">
        <v>29998</v>
      </c>
      <c r="D8273" t="s">
        <v>29999</v>
      </c>
      <c r="E8273" t="s">
        <v>14</v>
      </c>
      <c r="F8273" t="s">
        <v>52</v>
      </c>
      <c r="G8273" t="s">
        <v>53</v>
      </c>
      <c r="H8273" t="s">
        <v>54</v>
      </c>
      <c r="I8273" t="s">
        <v>54</v>
      </c>
      <c r="J8273" s="1">
        <v>41334</v>
      </c>
    </row>
    <row r="8274" spans="1:10" x14ac:dyDescent="0.25">
      <c r="A8274" t="s">
        <v>30000</v>
      </c>
      <c r="B8274" t="s">
        <v>30001</v>
      </c>
      <c r="C8274" t="s">
        <v>30002</v>
      </c>
      <c r="D8274" t="s">
        <v>736</v>
      </c>
      <c r="E8274" t="s">
        <v>14</v>
      </c>
      <c r="F8274" t="s">
        <v>21</v>
      </c>
      <c r="G8274" t="s">
        <v>116</v>
      </c>
      <c r="H8274" t="s">
        <v>523</v>
      </c>
      <c r="I8274" t="s">
        <v>4689</v>
      </c>
      <c r="J8274" s="1">
        <v>40544</v>
      </c>
    </row>
    <row r="8275" spans="1:10" x14ac:dyDescent="0.25">
      <c r="A8275" t="s">
        <v>30003</v>
      </c>
      <c r="B8275" t="s">
        <v>30004</v>
      </c>
      <c r="C8275" t="s">
        <v>30005</v>
      </c>
      <c r="D8275" t="s">
        <v>51</v>
      </c>
      <c r="E8275" t="s">
        <v>14</v>
      </c>
      <c r="F8275" t="s">
        <v>21</v>
      </c>
      <c r="G8275" t="s">
        <v>281</v>
      </c>
      <c r="H8275" t="s">
        <v>869</v>
      </c>
      <c r="I8275" t="s">
        <v>5299</v>
      </c>
      <c r="J8275" s="1">
        <v>40909</v>
      </c>
    </row>
    <row r="8276" spans="1:10" x14ac:dyDescent="0.25">
      <c r="A8276" t="s">
        <v>30006</v>
      </c>
      <c r="B8276" t="s">
        <v>30007</v>
      </c>
      <c r="C8276" t="s">
        <v>30008</v>
      </c>
      <c r="D8276" t="s">
        <v>51</v>
      </c>
      <c r="E8276" t="s">
        <v>14</v>
      </c>
      <c r="F8276" t="s">
        <v>21</v>
      </c>
      <c r="G8276" t="s">
        <v>1267</v>
      </c>
      <c r="H8276" t="s">
        <v>1268</v>
      </c>
      <c r="I8276" t="s">
        <v>11087</v>
      </c>
      <c r="J8276" s="1">
        <v>38718</v>
      </c>
    </row>
    <row r="8277" spans="1:10" x14ac:dyDescent="0.25">
      <c r="A8277" t="s">
        <v>30009</v>
      </c>
      <c r="B8277" t="s">
        <v>30010</v>
      </c>
      <c r="C8277" t="s">
        <v>30011</v>
      </c>
      <c r="D8277" t="s">
        <v>30012</v>
      </c>
      <c r="E8277" t="s">
        <v>14</v>
      </c>
      <c r="F8277" t="s">
        <v>21</v>
      </c>
      <c r="G8277" t="s">
        <v>153</v>
      </c>
      <c r="H8277" t="s">
        <v>239</v>
      </c>
      <c r="I8277" t="s">
        <v>322</v>
      </c>
      <c r="J8277" s="1">
        <v>42064</v>
      </c>
    </row>
    <row r="8278" spans="1:10" x14ac:dyDescent="0.25">
      <c r="A8278" t="s">
        <v>30013</v>
      </c>
      <c r="B8278" t="s">
        <v>30014</v>
      </c>
      <c r="C8278" t="s">
        <v>30015</v>
      </c>
      <c r="D8278" t="s">
        <v>89</v>
      </c>
      <c r="E8278" t="s">
        <v>14</v>
      </c>
      <c r="F8278" t="s">
        <v>21</v>
      </c>
      <c r="G8278" t="s">
        <v>59</v>
      </c>
      <c r="H8278" t="s">
        <v>60</v>
      </c>
      <c r="I8278" t="s">
        <v>66</v>
      </c>
    </row>
    <row r="8279" spans="1:10" x14ac:dyDescent="0.25">
      <c r="A8279" t="s">
        <v>30016</v>
      </c>
      <c r="B8279" t="s">
        <v>30017</v>
      </c>
      <c r="C8279" t="s">
        <v>30018</v>
      </c>
      <c r="D8279" t="s">
        <v>30019</v>
      </c>
      <c r="E8279" t="s">
        <v>14</v>
      </c>
      <c r="F8279" t="s">
        <v>123</v>
      </c>
      <c r="G8279" t="s">
        <v>124</v>
      </c>
      <c r="H8279" t="s">
        <v>125</v>
      </c>
      <c r="I8279" t="s">
        <v>125</v>
      </c>
      <c r="J8279" s="1">
        <v>40909</v>
      </c>
    </row>
    <row r="8280" spans="1:10" x14ac:dyDescent="0.25">
      <c r="A8280" t="s">
        <v>30020</v>
      </c>
      <c r="B8280" t="s">
        <v>30021</v>
      </c>
      <c r="C8280" t="s">
        <v>30022</v>
      </c>
      <c r="D8280" t="s">
        <v>51</v>
      </c>
      <c r="E8280" t="s">
        <v>202</v>
      </c>
      <c r="F8280" t="s">
        <v>21</v>
      </c>
      <c r="G8280" t="s">
        <v>59</v>
      </c>
      <c r="H8280" t="s">
        <v>1216</v>
      </c>
      <c r="I8280" t="s">
        <v>1216</v>
      </c>
    </row>
    <row r="8281" spans="1:10" x14ac:dyDescent="0.25">
      <c r="A8281" t="s">
        <v>30023</v>
      </c>
      <c r="B8281" t="s">
        <v>30024</v>
      </c>
      <c r="C8281" t="s">
        <v>30025</v>
      </c>
      <c r="D8281" t="s">
        <v>51</v>
      </c>
      <c r="E8281" t="s">
        <v>14</v>
      </c>
      <c r="F8281" t="s">
        <v>21</v>
      </c>
      <c r="G8281" t="s">
        <v>281</v>
      </c>
      <c r="H8281" t="s">
        <v>869</v>
      </c>
      <c r="I8281" t="s">
        <v>869</v>
      </c>
      <c r="J8281" s="1">
        <v>39814</v>
      </c>
    </row>
    <row r="8282" spans="1:10" x14ac:dyDescent="0.25">
      <c r="A8282" t="s">
        <v>30026</v>
      </c>
      <c r="B8282" t="s">
        <v>30027</v>
      </c>
      <c r="C8282" t="s">
        <v>30028</v>
      </c>
      <c r="D8282" t="s">
        <v>89</v>
      </c>
      <c r="E8282" t="s">
        <v>14</v>
      </c>
      <c r="F8282" t="s">
        <v>21</v>
      </c>
      <c r="G8282" t="s">
        <v>281</v>
      </c>
      <c r="H8282" t="s">
        <v>573</v>
      </c>
      <c r="I8282" t="s">
        <v>573</v>
      </c>
      <c r="J8282" s="1">
        <v>41640</v>
      </c>
    </row>
    <row r="8283" spans="1:10" x14ac:dyDescent="0.25">
      <c r="A8283" t="s">
        <v>30029</v>
      </c>
      <c r="B8283" t="s">
        <v>30030</v>
      </c>
      <c r="C8283" t="s">
        <v>30031</v>
      </c>
      <c r="D8283" t="s">
        <v>30032</v>
      </c>
      <c r="E8283" t="s">
        <v>14</v>
      </c>
      <c r="F8283" t="s">
        <v>14531</v>
      </c>
      <c r="G8283">
        <v>1</v>
      </c>
      <c r="H8283" t="s">
        <v>30033</v>
      </c>
      <c r="I8283" t="s">
        <v>30033</v>
      </c>
      <c r="J8283" s="1">
        <v>39515</v>
      </c>
    </row>
    <row r="8284" spans="1:10" x14ac:dyDescent="0.25">
      <c r="A8284" t="s">
        <v>30034</v>
      </c>
      <c r="B8284" t="s">
        <v>30035</v>
      </c>
      <c r="C8284" t="s">
        <v>30036</v>
      </c>
      <c r="D8284" t="s">
        <v>30037</v>
      </c>
      <c r="E8284" t="s">
        <v>14</v>
      </c>
      <c r="F8284" t="s">
        <v>547</v>
      </c>
      <c r="G8284">
        <v>56</v>
      </c>
      <c r="H8284" t="s">
        <v>20536</v>
      </c>
      <c r="I8284" t="s">
        <v>30038</v>
      </c>
    </row>
    <row r="8285" spans="1:10" x14ac:dyDescent="0.25">
      <c r="A8285" t="s">
        <v>30039</v>
      </c>
      <c r="B8285" t="s">
        <v>30040</v>
      </c>
      <c r="C8285" t="s">
        <v>30041</v>
      </c>
      <c r="D8285" t="s">
        <v>30042</v>
      </c>
      <c r="E8285" t="s">
        <v>14</v>
      </c>
      <c r="F8285" t="s">
        <v>21</v>
      </c>
      <c r="G8285" t="s">
        <v>101</v>
      </c>
      <c r="H8285" t="s">
        <v>102</v>
      </c>
      <c r="I8285" t="s">
        <v>103</v>
      </c>
    </row>
    <row r="8286" spans="1:10" x14ac:dyDescent="0.25">
      <c r="A8286" t="s">
        <v>30043</v>
      </c>
      <c r="B8286" t="s">
        <v>30044</v>
      </c>
      <c r="C8286" t="s">
        <v>30045</v>
      </c>
      <c r="D8286" t="s">
        <v>30046</v>
      </c>
      <c r="E8286" t="s">
        <v>14</v>
      </c>
      <c r="F8286" t="s">
        <v>123</v>
      </c>
      <c r="G8286" t="s">
        <v>124</v>
      </c>
      <c r="H8286" t="s">
        <v>125</v>
      </c>
      <c r="I8286" t="s">
        <v>125</v>
      </c>
      <c r="J8286" s="1">
        <v>39814</v>
      </c>
    </row>
    <row r="8287" spans="1:10" x14ac:dyDescent="0.25">
      <c r="A8287" t="s">
        <v>30047</v>
      </c>
      <c r="B8287" t="s">
        <v>30048</v>
      </c>
      <c r="D8287" t="s">
        <v>30049</v>
      </c>
      <c r="E8287" t="s">
        <v>684</v>
      </c>
      <c r="F8287" t="s">
        <v>123</v>
      </c>
      <c r="G8287" t="s">
        <v>124</v>
      </c>
      <c r="H8287" t="s">
        <v>125</v>
      </c>
      <c r="I8287" t="s">
        <v>125</v>
      </c>
    </row>
    <row r="8288" spans="1:10" x14ac:dyDescent="0.25">
      <c r="A8288" t="s">
        <v>30050</v>
      </c>
      <c r="B8288" t="s">
        <v>30051</v>
      </c>
      <c r="C8288" t="s">
        <v>30052</v>
      </c>
      <c r="D8288" t="s">
        <v>38</v>
      </c>
      <c r="E8288" t="s">
        <v>14</v>
      </c>
      <c r="F8288" t="s">
        <v>1057</v>
      </c>
      <c r="G8288">
        <v>2</v>
      </c>
      <c r="H8288" t="s">
        <v>1693</v>
      </c>
      <c r="I8288" t="s">
        <v>30053</v>
      </c>
    </row>
    <row r="8289" spans="1:10" x14ac:dyDescent="0.25">
      <c r="A8289" t="s">
        <v>30054</v>
      </c>
      <c r="B8289" t="s">
        <v>30055</v>
      </c>
      <c r="C8289" t="s">
        <v>30056</v>
      </c>
      <c r="D8289" t="s">
        <v>1498</v>
      </c>
      <c r="E8289" t="s">
        <v>14</v>
      </c>
      <c r="F8289" t="s">
        <v>21</v>
      </c>
      <c r="G8289" t="s">
        <v>59</v>
      </c>
      <c r="H8289" t="s">
        <v>1216</v>
      </c>
      <c r="I8289" t="s">
        <v>1216</v>
      </c>
    </row>
    <row r="8290" spans="1:10" x14ac:dyDescent="0.25">
      <c r="A8290" t="s">
        <v>30057</v>
      </c>
      <c r="B8290" t="s">
        <v>30058</v>
      </c>
      <c r="C8290" t="s">
        <v>30059</v>
      </c>
      <c r="D8290" t="s">
        <v>30060</v>
      </c>
      <c r="E8290" t="s">
        <v>14</v>
      </c>
      <c r="F8290" t="s">
        <v>1057</v>
      </c>
      <c r="G8290">
        <v>2</v>
      </c>
      <c r="H8290" t="s">
        <v>1731</v>
      </c>
      <c r="I8290" t="s">
        <v>29970</v>
      </c>
      <c r="J8290" s="1">
        <v>36526</v>
      </c>
    </row>
    <row r="8291" spans="1:10" x14ac:dyDescent="0.25">
      <c r="A8291" t="s">
        <v>30061</v>
      </c>
      <c r="B8291" t="s">
        <v>30062</v>
      </c>
      <c r="C8291" t="s">
        <v>30063</v>
      </c>
      <c r="D8291" t="s">
        <v>24144</v>
      </c>
      <c r="E8291" t="s">
        <v>14</v>
      </c>
      <c r="F8291" t="s">
        <v>21</v>
      </c>
      <c r="G8291" t="s">
        <v>101</v>
      </c>
      <c r="H8291" t="s">
        <v>102</v>
      </c>
      <c r="I8291" t="s">
        <v>103</v>
      </c>
      <c r="J8291" s="1">
        <v>39814</v>
      </c>
    </row>
    <row r="8292" spans="1:10" x14ac:dyDescent="0.25">
      <c r="A8292" t="s">
        <v>30064</v>
      </c>
      <c r="B8292" t="s">
        <v>30065</v>
      </c>
      <c r="C8292" t="s">
        <v>30066</v>
      </c>
      <c r="D8292" t="s">
        <v>122</v>
      </c>
      <c r="E8292" t="s">
        <v>14</v>
      </c>
      <c r="F8292" t="s">
        <v>52</v>
      </c>
      <c r="G8292" t="s">
        <v>197</v>
      </c>
      <c r="H8292" t="s">
        <v>198</v>
      </c>
      <c r="I8292" t="s">
        <v>30067</v>
      </c>
      <c r="J8292" s="1">
        <v>37257</v>
      </c>
    </row>
    <row r="8293" spans="1:10" x14ac:dyDescent="0.25">
      <c r="A8293" t="s">
        <v>30068</v>
      </c>
      <c r="B8293" t="s">
        <v>30069</v>
      </c>
      <c r="C8293" t="s">
        <v>30070</v>
      </c>
      <c r="D8293" t="s">
        <v>3792</v>
      </c>
      <c r="E8293" t="s">
        <v>14</v>
      </c>
      <c r="F8293" t="s">
        <v>123</v>
      </c>
      <c r="G8293" t="s">
        <v>3005</v>
      </c>
      <c r="H8293" t="s">
        <v>125</v>
      </c>
      <c r="I8293" t="s">
        <v>3006</v>
      </c>
      <c r="J8293" s="1">
        <v>40179</v>
      </c>
    </row>
    <row r="8294" spans="1:10" x14ac:dyDescent="0.25">
      <c r="A8294" t="s">
        <v>30071</v>
      </c>
      <c r="B8294" t="s">
        <v>30072</v>
      </c>
      <c r="C8294" t="s">
        <v>30073</v>
      </c>
      <c r="D8294" t="s">
        <v>30074</v>
      </c>
      <c r="E8294" t="s">
        <v>14</v>
      </c>
      <c r="F8294" t="s">
        <v>21</v>
      </c>
      <c r="G8294" t="s">
        <v>59</v>
      </c>
      <c r="H8294" t="s">
        <v>60</v>
      </c>
      <c r="I8294" t="s">
        <v>30075</v>
      </c>
      <c r="J8294" s="1">
        <v>39083</v>
      </c>
    </row>
    <row r="8295" spans="1:10" x14ac:dyDescent="0.25">
      <c r="A8295" t="s">
        <v>30076</v>
      </c>
      <c r="B8295" t="s">
        <v>30077</v>
      </c>
      <c r="C8295" t="s">
        <v>30078</v>
      </c>
      <c r="E8295" t="s">
        <v>14</v>
      </c>
      <c r="J8295" s="1">
        <v>41275</v>
      </c>
    </row>
    <row r="8296" spans="1:10" x14ac:dyDescent="0.25">
      <c r="A8296" t="s">
        <v>30079</v>
      </c>
      <c r="B8296" t="s">
        <v>30080</v>
      </c>
      <c r="C8296" t="s">
        <v>30081</v>
      </c>
      <c r="D8296" t="s">
        <v>32</v>
      </c>
      <c r="E8296" t="s">
        <v>14</v>
      </c>
      <c r="F8296" t="s">
        <v>21</v>
      </c>
      <c r="G8296" t="s">
        <v>203</v>
      </c>
      <c r="H8296" t="s">
        <v>7701</v>
      </c>
      <c r="I8296" t="s">
        <v>7701</v>
      </c>
      <c r="J8296" s="1">
        <v>40179</v>
      </c>
    </row>
    <row r="8297" spans="1:10" x14ac:dyDescent="0.25">
      <c r="A8297" t="s">
        <v>30082</v>
      </c>
      <c r="B8297" t="s">
        <v>30083</v>
      </c>
      <c r="C8297" t="s">
        <v>30084</v>
      </c>
      <c r="D8297" t="s">
        <v>30085</v>
      </c>
      <c r="E8297" t="s">
        <v>14</v>
      </c>
      <c r="F8297" t="s">
        <v>1057</v>
      </c>
      <c r="G8297">
        <v>1</v>
      </c>
      <c r="H8297" t="s">
        <v>1693</v>
      </c>
      <c r="I8297" t="s">
        <v>30086</v>
      </c>
      <c r="J8297" s="1">
        <v>40112</v>
      </c>
    </row>
    <row r="8298" spans="1:10" x14ac:dyDescent="0.25">
      <c r="A8298" t="s">
        <v>30087</v>
      </c>
      <c r="B8298" t="s">
        <v>30088</v>
      </c>
      <c r="C8298" t="s">
        <v>30089</v>
      </c>
      <c r="D8298" t="s">
        <v>251</v>
      </c>
      <c r="E8298" t="s">
        <v>14</v>
      </c>
      <c r="F8298" t="s">
        <v>21</v>
      </c>
      <c r="G8298" t="s">
        <v>59</v>
      </c>
      <c r="H8298" t="s">
        <v>90</v>
      </c>
      <c r="I8298" t="s">
        <v>371</v>
      </c>
      <c r="J8298" s="1">
        <v>41183</v>
      </c>
    </row>
    <row r="8299" spans="1:10" x14ac:dyDescent="0.25">
      <c r="A8299" t="s">
        <v>30090</v>
      </c>
      <c r="B8299" t="s">
        <v>30091</v>
      </c>
      <c r="C8299" t="s">
        <v>30092</v>
      </c>
      <c r="D8299" t="s">
        <v>122</v>
      </c>
      <c r="E8299" t="s">
        <v>14</v>
      </c>
      <c r="F8299" t="s">
        <v>21</v>
      </c>
      <c r="G8299" t="s">
        <v>101</v>
      </c>
      <c r="H8299" t="s">
        <v>102</v>
      </c>
      <c r="I8299" t="s">
        <v>103</v>
      </c>
      <c r="J8299" s="1">
        <v>40725</v>
      </c>
    </row>
    <row r="8300" spans="1:10" x14ac:dyDescent="0.25">
      <c r="A8300" t="s">
        <v>30093</v>
      </c>
      <c r="B8300" t="s">
        <v>30094</v>
      </c>
      <c r="C8300" t="s">
        <v>30095</v>
      </c>
      <c r="D8300" t="s">
        <v>51</v>
      </c>
      <c r="E8300" t="s">
        <v>14</v>
      </c>
      <c r="F8300" t="s">
        <v>21</v>
      </c>
      <c r="G8300" t="s">
        <v>116</v>
      </c>
      <c r="H8300" t="s">
        <v>523</v>
      </c>
      <c r="I8300" t="s">
        <v>4689</v>
      </c>
      <c r="J8300" s="1">
        <v>32874</v>
      </c>
    </row>
    <row r="8301" spans="1:10" x14ac:dyDescent="0.25">
      <c r="A8301" t="s">
        <v>30096</v>
      </c>
      <c r="B8301" t="s">
        <v>30097</v>
      </c>
      <c r="C8301" t="s">
        <v>30098</v>
      </c>
      <c r="D8301" t="s">
        <v>1242</v>
      </c>
      <c r="E8301" t="s">
        <v>14</v>
      </c>
      <c r="F8301" t="s">
        <v>694</v>
      </c>
      <c r="G8301">
        <v>4</v>
      </c>
      <c r="H8301" t="s">
        <v>14071</v>
      </c>
      <c r="I8301" t="s">
        <v>30099</v>
      </c>
      <c r="J8301" s="1">
        <v>36526</v>
      </c>
    </row>
    <row r="8302" spans="1:10" x14ac:dyDescent="0.25">
      <c r="A8302" t="s">
        <v>30100</v>
      </c>
      <c r="B8302" t="s">
        <v>30101</v>
      </c>
      <c r="C8302" t="s">
        <v>30102</v>
      </c>
      <c r="D8302" t="s">
        <v>30103</v>
      </c>
      <c r="E8302" t="s">
        <v>14</v>
      </c>
      <c r="F8302" t="s">
        <v>21</v>
      </c>
      <c r="G8302" t="s">
        <v>153</v>
      </c>
      <c r="H8302" t="s">
        <v>239</v>
      </c>
      <c r="I8302" t="s">
        <v>1709</v>
      </c>
      <c r="J8302" s="1">
        <v>36161</v>
      </c>
    </row>
    <row r="8303" spans="1:10" x14ac:dyDescent="0.25">
      <c r="A8303" t="s">
        <v>30104</v>
      </c>
      <c r="B8303" t="s">
        <v>30105</v>
      </c>
      <c r="C8303" t="s">
        <v>30106</v>
      </c>
      <c r="D8303" t="s">
        <v>30107</v>
      </c>
      <c r="E8303" t="s">
        <v>14</v>
      </c>
      <c r="F8303" t="s">
        <v>547</v>
      </c>
      <c r="G8303">
        <v>29</v>
      </c>
      <c r="H8303" t="s">
        <v>744</v>
      </c>
      <c r="I8303" t="s">
        <v>30108</v>
      </c>
      <c r="J8303" s="1">
        <v>40330</v>
      </c>
    </row>
    <row r="8304" spans="1:10" x14ac:dyDescent="0.25">
      <c r="A8304" t="s">
        <v>30109</v>
      </c>
      <c r="B8304" t="s">
        <v>30110</v>
      </c>
      <c r="C8304" t="s">
        <v>30111</v>
      </c>
      <c r="D8304" t="s">
        <v>30112</v>
      </c>
      <c r="E8304" t="s">
        <v>14</v>
      </c>
      <c r="F8304" t="s">
        <v>160</v>
      </c>
      <c r="G8304" t="s">
        <v>161</v>
      </c>
      <c r="H8304" t="s">
        <v>162</v>
      </c>
      <c r="I8304" t="s">
        <v>162</v>
      </c>
      <c r="J8304" s="1">
        <v>37622</v>
      </c>
    </row>
    <row r="8305" spans="1:10" x14ac:dyDescent="0.25">
      <c r="A8305" t="s">
        <v>30113</v>
      </c>
      <c r="B8305" t="s">
        <v>30114</v>
      </c>
      <c r="C8305" t="s">
        <v>30115</v>
      </c>
      <c r="D8305" t="s">
        <v>30116</v>
      </c>
      <c r="E8305" t="s">
        <v>14</v>
      </c>
      <c r="F8305" t="s">
        <v>21</v>
      </c>
      <c r="G8305" t="s">
        <v>1006</v>
      </c>
      <c r="H8305" t="s">
        <v>1030</v>
      </c>
      <c r="I8305" t="s">
        <v>1030</v>
      </c>
      <c r="J8305" s="1">
        <v>39083</v>
      </c>
    </row>
    <row r="8306" spans="1:10" x14ac:dyDescent="0.25">
      <c r="A8306" t="s">
        <v>30117</v>
      </c>
      <c r="B8306" t="s">
        <v>30118</v>
      </c>
      <c r="C8306" t="s">
        <v>30119</v>
      </c>
      <c r="D8306" t="s">
        <v>30120</v>
      </c>
      <c r="E8306" t="s">
        <v>14</v>
      </c>
      <c r="F8306" t="s">
        <v>21</v>
      </c>
      <c r="G8306" t="s">
        <v>1325</v>
      </c>
      <c r="H8306" t="s">
        <v>1326</v>
      </c>
      <c r="I8306" t="s">
        <v>29355</v>
      </c>
      <c r="J8306" s="1">
        <v>34700</v>
      </c>
    </row>
    <row r="8307" spans="1:10" x14ac:dyDescent="0.25">
      <c r="A8307" t="s">
        <v>30121</v>
      </c>
      <c r="B8307" t="s">
        <v>30122</v>
      </c>
      <c r="C8307" t="s">
        <v>30123</v>
      </c>
      <c r="D8307" t="s">
        <v>51</v>
      </c>
      <c r="E8307" t="s">
        <v>684</v>
      </c>
      <c r="F8307" t="s">
        <v>21</v>
      </c>
      <c r="G8307" t="s">
        <v>101</v>
      </c>
      <c r="H8307" t="s">
        <v>102</v>
      </c>
      <c r="I8307" t="s">
        <v>103</v>
      </c>
      <c r="J8307" s="1">
        <v>37987</v>
      </c>
    </row>
    <row r="8308" spans="1:10" x14ac:dyDescent="0.25">
      <c r="A8308" t="s">
        <v>30124</v>
      </c>
      <c r="B8308" t="s">
        <v>30125</v>
      </c>
      <c r="C8308" t="s">
        <v>30126</v>
      </c>
      <c r="D8308" t="s">
        <v>89</v>
      </c>
      <c r="E8308" t="s">
        <v>684</v>
      </c>
      <c r="F8308" t="s">
        <v>694</v>
      </c>
      <c r="G8308">
        <v>6</v>
      </c>
      <c r="H8308" t="s">
        <v>695</v>
      </c>
      <c r="I8308" t="s">
        <v>13638</v>
      </c>
      <c r="J8308" s="1">
        <v>37622</v>
      </c>
    </row>
    <row r="8309" spans="1:10" x14ac:dyDescent="0.25">
      <c r="A8309" t="s">
        <v>30127</v>
      </c>
      <c r="B8309" t="s">
        <v>30128</v>
      </c>
      <c r="C8309" t="s">
        <v>30129</v>
      </c>
      <c r="D8309" t="s">
        <v>38</v>
      </c>
      <c r="E8309" t="s">
        <v>202</v>
      </c>
      <c r="F8309" t="s">
        <v>21</v>
      </c>
      <c r="G8309" t="s">
        <v>425</v>
      </c>
      <c r="H8309" t="s">
        <v>523</v>
      </c>
      <c r="I8309" t="s">
        <v>8299</v>
      </c>
    </row>
    <row r="8310" spans="1:10" x14ac:dyDescent="0.25">
      <c r="A8310" t="s">
        <v>30130</v>
      </c>
      <c r="B8310" t="s">
        <v>30131</v>
      </c>
      <c r="C8310" t="s">
        <v>30132</v>
      </c>
      <c r="D8310" t="s">
        <v>30133</v>
      </c>
      <c r="E8310" t="s">
        <v>108</v>
      </c>
      <c r="F8310" t="s">
        <v>21</v>
      </c>
      <c r="G8310" t="s">
        <v>39</v>
      </c>
      <c r="H8310" t="s">
        <v>277</v>
      </c>
      <c r="I8310" t="s">
        <v>277</v>
      </c>
      <c r="J8310" s="1">
        <v>39356</v>
      </c>
    </row>
    <row r="8311" spans="1:10" x14ac:dyDescent="0.25">
      <c r="A8311" t="s">
        <v>30134</v>
      </c>
      <c r="B8311" t="s">
        <v>30135</v>
      </c>
      <c r="C8311" t="s">
        <v>30136</v>
      </c>
      <c r="D8311" t="s">
        <v>122</v>
      </c>
      <c r="E8311" t="s">
        <v>14</v>
      </c>
      <c r="F8311" t="s">
        <v>15</v>
      </c>
      <c r="G8311">
        <v>19</v>
      </c>
      <c r="H8311" t="s">
        <v>469</v>
      </c>
      <c r="I8311" t="s">
        <v>469</v>
      </c>
      <c r="J8311" s="1">
        <v>40909</v>
      </c>
    </row>
    <row r="8312" spans="1:10" x14ac:dyDescent="0.25">
      <c r="A8312" t="s">
        <v>30137</v>
      </c>
      <c r="B8312" t="s">
        <v>30138</v>
      </c>
      <c r="D8312" t="s">
        <v>30139</v>
      </c>
      <c r="E8312" t="s">
        <v>14</v>
      </c>
      <c r="F8312" t="s">
        <v>21</v>
      </c>
      <c r="G8312" t="s">
        <v>375</v>
      </c>
      <c r="H8312" t="s">
        <v>376</v>
      </c>
      <c r="I8312" t="s">
        <v>7673</v>
      </c>
      <c r="J8312" s="1">
        <v>38786</v>
      </c>
    </row>
    <row r="8313" spans="1:10" x14ac:dyDescent="0.25">
      <c r="A8313" t="s">
        <v>30140</v>
      </c>
      <c r="B8313" t="s">
        <v>30141</v>
      </c>
      <c r="C8313" t="s">
        <v>30142</v>
      </c>
      <c r="D8313" t="s">
        <v>30143</v>
      </c>
      <c r="E8313" t="s">
        <v>14</v>
      </c>
      <c r="F8313" t="s">
        <v>508</v>
      </c>
      <c r="G8313">
        <v>34</v>
      </c>
      <c r="H8313" t="s">
        <v>509</v>
      </c>
      <c r="I8313" t="s">
        <v>510</v>
      </c>
    </row>
    <row r="8314" spans="1:10" x14ac:dyDescent="0.25">
      <c r="A8314" t="s">
        <v>30144</v>
      </c>
      <c r="B8314" t="s">
        <v>30145</v>
      </c>
      <c r="C8314" t="s">
        <v>30146</v>
      </c>
      <c r="D8314" t="s">
        <v>1284</v>
      </c>
      <c r="E8314" t="s">
        <v>14</v>
      </c>
      <c r="F8314" t="s">
        <v>21</v>
      </c>
      <c r="G8314" t="s">
        <v>84</v>
      </c>
      <c r="H8314" t="s">
        <v>679</v>
      </c>
      <c r="I8314" t="s">
        <v>30147</v>
      </c>
      <c r="J8314" s="1">
        <v>41687</v>
      </c>
    </row>
    <row r="8315" spans="1:10" x14ac:dyDescent="0.25">
      <c r="A8315" t="s">
        <v>30148</v>
      </c>
      <c r="B8315" t="s">
        <v>30149</v>
      </c>
      <c r="C8315" t="s">
        <v>30150</v>
      </c>
      <c r="D8315" t="s">
        <v>38</v>
      </c>
      <c r="E8315" t="s">
        <v>14</v>
      </c>
      <c r="F8315" t="s">
        <v>21</v>
      </c>
      <c r="G8315" t="s">
        <v>59</v>
      </c>
      <c r="H8315" t="s">
        <v>60</v>
      </c>
      <c r="I8315" t="s">
        <v>4021</v>
      </c>
      <c r="J8315" s="1">
        <v>37622</v>
      </c>
    </row>
    <row r="8316" spans="1:10" x14ac:dyDescent="0.25">
      <c r="A8316" t="s">
        <v>30151</v>
      </c>
      <c r="B8316" t="s">
        <v>30152</v>
      </c>
      <c r="C8316" t="s">
        <v>30153</v>
      </c>
      <c r="D8316" t="s">
        <v>30154</v>
      </c>
      <c r="E8316" t="s">
        <v>14</v>
      </c>
      <c r="F8316" t="s">
        <v>21</v>
      </c>
      <c r="G8316" t="s">
        <v>130</v>
      </c>
      <c r="H8316" t="s">
        <v>12130</v>
      </c>
      <c r="I8316" t="s">
        <v>16950</v>
      </c>
      <c r="J8316" s="1">
        <v>37257</v>
      </c>
    </row>
    <row r="8317" spans="1:10" x14ac:dyDescent="0.25">
      <c r="A8317" t="s">
        <v>30155</v>
      </c>
      <c r="B8317" t="s">
        <v>30156</v>
      </c>
      <c r="C8317" t="s">
        <v>30157</v>
      </c>
      <c r="D8317" t="s">
        <v>30158</v>
      </c>
      <c r="E8317" t="s">
        <v>108</v>
      </c>
      <c r="F8317" t="s">
        <v>21</v>
      </c>
      <c r="G8317" t="s">
        <v>101</v>
      </c>
      <c r="H8317" t="s">
        <v>102</v>
      </c>
      <c r="I8317" t="s">
        <v>103</v>
      </c>
      <c r="J8317" s="1">
        <v>40787</v>
      </c>
    </row>
    <row r="8318" spans="1:10" x14ac:dyDescent="0.25">
      <c r="A8318" t="s">
        <v>30159</v>
      </c>
      <c r="B8318" t="s">
        <v>30160</v>
      </c>
      <c r="C8318" t="s">
        <v>30161</v>
      </c>
      <c r="D8318" t="s">
        <v>38</v>
      </c>
      <c r="E8318" t="s">
        <v>14</v>
      </c>
      <c r="F8318" t="s">
        <v>21</v>
      </c>
      <c r="G8318" t="s">
        <v>59</v>
      </c>
      <c r="H8318" t="s">
        <v>60</v>
      </c>
      <c r="I8318" t="s">
        <v>266</v>
      </c>
      <c r="J8318" s="1">
        <v>41744</v>
      </c>
    </row>
    <row r="8319" spans="1:10" x14ac:dyDescent="0.25">
      <c r="A8319" t="s">
        <v>30162</v>
      </c>
      <c r="B8319" t="s">
        <v>30163</v>
      </c>
      <c r="C8319" t="s">
        <v>30164</v>
      </c>
      <c r="D8319" t="s">
        <v>30165</v>
      </c>
      <c r="E8319" t="s">
        <v>14</v>
      </c>
      <c r="F8319" t="s">
        <v>21</v>
      </c>
      <c r="G8319" t="s">
        <v>185</v>
      </c>
      <c r="H8319" t="s">
        <v>186</v>
      </c>
      <c r="I8319" t="s">
        <v>9415</v>
      </c>
      <c r="J8319" s="1">
        <v>41640</v>
      </c>
    </row>
    <row r="8320" spans="1:10" x14ac:dyDescent="0.25">
      <c r="A8320" t="s">
        <v>30166</v>
      </c>
      <c r="B8320" t="s">
        <v>30167</v>
      </c>
      <c r="C8320" t="s">
        <v>30168</v>
      </c>
      <c r="D8320" t="s">
        <v>9396</v>
      </c>
      <c r="E8320" t="s">
        <v>14</v>
      </c>
      <c r="F8320" t="s">
        <v>21</v>
      </c>
      <c r="G8320" t="s">
        <v>59</v>
      </c>
      <c r="H8320" t="s">
        <v>60</v>
      </c>
      <c r="I8320" t="s">
        <v>601</v>
      </c>
    </row>
    <row r="8321" spans="1:10" x14ac:dyDescent="0.25">
      <c r="A8321" t="s">
        <v>30169</v>
      </c>
      <c r="B8321" t="s">
        <v>30170</v>
      </c>
      <c r="C8321" t="s">
        <v>30171</v>
      </c>
      <c r="D8321" t="s">
        <v>30172</v>
      </c>
      <c r="E8321" t="s">
        <v>14</v>
      </c>
      <c r="F8321" t="s">
        <v>21</v>
      </c>
      <c r="G8321" t="s">
        <v>101</v>
      </c>
      <c r="H8321" t="s">
        <v>102</v>
      </c>
      <c r="I8321" t="s">
        <v>103</v>
      </c>
      <c r="J8321" s="1">
        <v>41275</v>
      </c>
    </row>
    <row r="8322" spans="1:10" x14ac:dyDescent="0.25">
      <c r="A8322" t="s">
        <v>30173</v>
      </c>
      <c r="B8322" t="s">
        <v>30174</v>
      </c>
      <c r="C8322" t="s">
        <v>30175</v>
      </c>
      <c r="D8322" t="s">
        <v>30176</v>
      </c>
      <c r="E8322" t="s">
        <v>14</v>
      </c>
      <c r="F8322" t="s">
        <v>21</v>
      </c>
      <c r="G8322" t="s">
        <v>101</v>
      </c>
      <c r="H8322" t="s">
        <v>102</v>
      </c>
      <c r="I8322" t="s">
        <v>103</v>
      </c>
    </row>
    <row r="8323" spans="1:10" x14ac:dyDescent="0.25">
      <c r="A8323" t="s">
        <v>30177</v>
      </c>
      <c r="B8323" t="s">
        <v>30178</v>
      </c>
      <c r="C8323" t="s">
        <v>30179</v>
      </c>
      <c r="D8323" t="s">
        <v>30180</v>
      </c>
      <c r="E8323" t="s">
        <v>108</v>
      </c>
      <c r="F8323" t="s">
        <v>21</v>
      </c>
      <c r="G8323" t="s">
        <v>59</v>
      </c>
      <c r="H8323" t="s">
        <v>60</v>
      </c>
      <c r="I8323" t="s">
        <v>66</v>
      </c>
      <c r="J8323" s="1">
        <v>40360</v>
      </c>
    </row>
    <row r="8324" spans="1:10" x14ac:dyDescent="0.25">
      <c r="A8324" t="s">
        <v>30181</v>
      </c>
      <c r="B8324" t="s">
        <v>30182</v>
      </c>
      <c r="C8324" t="s">
        <v>30183</v>
      </c>
      <c r="D8324" t="s">
        <v>3792</v>
      </c>
      <c r="E8324" t="s">
        <v>14</v>
      </c>
      <c r="F8324" t="s">
        <v>21</v>
      </c>
      <c r="G8324" t="s">
        <v>59</v>
      </c>
      <c r="H8324" t="s">
        <v>961</v>
      </c>
      <c r="I8324" t="s">
        <v>30184</v>
      </c>
    </row>
    <row r="8325" spans="1:10" x14ac:dyDescent="0.25">
      <c r="A8325" t="s">
        <v>30185</v>
      </c>
      <c r="B8325" t="s">
        <v>30186</v>
      </c>
      <c r="C8325" t="s">
        <v>30187</v>
      </c>
      <c r="D8325" t="s">
        <v>1445</v>
      </c>
      <c r="E8325" t="s">
        <v>14</v>
      </c>
      <c r="F8325" t="s">
        <v>9370</v>
      </c>
      <c r="G8325">
        <v>25</v>
      </c>
      <c r="H8325" t="s">
        <v>9371</v>
      </c>
      <c r="I8325" t="s">
        <v>9371</v>
      </c>
      <c r="J8325" s="1">
        <v>39814</v>
      </c>
    </row>
    <row r="8326" spans="1:10" x14ac:dyDescent="0.25">
      <c r="A8326" t="s">
        <v>30188</v>
      </c>
      <c r="B8326" t="s">
        <v>30189</v>
      </c>
      <c r="C8326" t="s">
        <v>30190</v>
      </c>
      <c r="D8326" t="s">
        <v>30191</v>
      </c>
      <c r="E8326" t="s">
        <v>14</v>
      </c>
      <c r="F8326" t="s">
        <v>1057</v>
      </c>
      <c r="G8326">
        <v>1</v>
      </c>
      <c r="H8326" t="s">
        <v>1058</v>
      </c>
      <c r="I8326" t="s">
        <v>7050</v>
      </c>
      <c r="J8326" s="1">
        <v>41244</v>
      </c>
    </row>
    <row r="8327" spans="1:10" x14ac:dyDescent="0.25">
      <c r="A8327" t="s">
        <v>30192</v>
      </c>
      <c r="B8327" t="s">
        <v>30193</v>
      </c>
      <c r="C8327" t="s">
        <v>30194</v>
      </c>
      <c r="D8327" t="s">
        <v>2474</v>
      </c>
      <c r="E8327" t="s">
        <v>14</v>
      </c>
      <c r="F8327" t="s">
        <v>21</v>
      </c>
      <c r="G8327" t="s">
        <v>59</v>
      </c>
      <c r="H8327" t="s">
        <v>961</v>
      </c>
      <c r="I8327" t="s">
        <v>962</v>
      </c>
      <c r="J8327" s="1">
        <v>39083</v>
      </c>
    </row>
    <row r="8328" spans="1:10" x14ac:dyDescent="0.25">
      <c r="A8328" t="s">
        <v>30195</v>
      </c>
      <c r="B8328" t="s">
        <v>30196</v>
      </c>
      <c r="C8328" t="s">
        <v>30197</v>
      </c>
      <c r="D8328" t="s">
        <v>30198</v>
      </c>
      <c r="E8328" t="s">
        <v>202</v>
      </c>
    </row>
    <row r="8329" spans="1:10" x14ac:dyDescent="0.25">
      <c r="A8329" t="s">
        <v>30199</v>
      </c>
      <c r="B8329" t="s">
        <v>30200</v>
      </c>
      <c r="C8329" t="s">
        <v>30201</v>
      </c>
      <c r="D8329" t="s">
        <v>638</v>
      </c>
      <c r="E8329" t="s">
        <v>14</v>
      </c>
      <c r="F8329" t="s">
        <v>1057</v>
      </c>
      <c r="G8329">
        <v>4</v>
      </c>
      <c r="H8329" t="s">
        <v>1520</v>
      </c>
      <c r="I8329" t="s">
        <v>1520</v>
      </c>
    </row>
    <row r="8330" spans="1:10" x14ac:dyDescent="0.25">
      <c r="A8330" t="s">
        <v>30202</v>
      </c>
      <c r="B8330" t="s">
        <v>30203</v>
      </c>
      <c r="C8330" t="s">
        <v>30204</v>
      </c>
      <c r="D8330" t="s">
        <v>30205</v>
      </c>
      <c r="E8330" t="s">
        <v>14</v>
      </c>
      <c r="F8330" t="s">
        <v>21</v>
      </c>
      <c r="G8330" t="s">
        <v>59</v>
      </c>
      <c r="H8330" t="s">
        <v>60</v>
      </c>
      <c r="I8330" t="s">
        <v>66</v>
      </c>
      <c r="J8330" s="1">
        <v>40742</v>
      </c>
    </row>
    <row r="8331" spans="1:10" x14ac:dyDescent="0.25">
      <c r="A8331" t="s">
        <v>30206</v>
      </c>
      <c r="B8331" t="s">
        <v>30207</v>
      </c>
      <c r="C8331" t="s">
        <v>30208</v>
      </c>
      <c r="D8331" t="s">
        <v>30209</v>
      </c>
      <c r="E8331" t="s">
        <v>14</v>
      </c>
      <c r="F8331" t="s">
        <v>23985</v>
      </c>
      <c r="G8331">
        <v>57</v>
      </c>
      <c r="H8331" t="s">
        <v>23986</v>
      </c>
      <c r="I8331" t="s">
        <v>23986</v>
      </c>
      <c r="J8331" s="1">
        <v>41462</v>
      </c>
    </row>
    <row r="8332" spans="1:10" x14ac:dyDescent="0.25">
      <c r="A8332" t="s">
        <v>30210</v>
      </c>
      <c r="B8332" t="s">
        <v>30211</v>
      </c>
      <c r="C8332" t="s">
        <v>30212</v>
      </c>
      <c r="D8332" t="s">
        <v>4594</v>
      </c>
      <c r="E8332" t="s">
        <v>14</v>
      </c>
      <c r="F8332" t="s">
        <v>453</v>
      </c>
      <c r="G8332">
        <v>66</v>
      </c>
      <c r="H8332" t="s">
        <v>2687</v>
      </c>
      <c r="I8332" t="s">
        <v>2688</v>
      </c>
      <c r="J8332" s="1">
        <v>40544</v>
      </c>
    </row>
    <row r="8333" spans="1:10" x14ac:dyDescent="0.25">
      <c r="A8333" t="s">
        <v>30213</v>
      </c>
      <c r="B8333" t="s">
        <v>30214</v>
      </c>
      <c r="C8333" t="s">
        <v>30215</v>
      </c>
      <c r="D8333" t="s">
        <v>2474</v>
      </c>
      <c r="E8333" t="s">
        <v>108</v>
      </c>
      <c r="F8333" t="s">
        <v>21</v>
      </c>
      <c r="G8333" t="s">
        <v>59</v>
      </c>
      <c r="H8333" t="s">
        <v>60</v>
      </c>
      <c r="I8333" t="s">
        <v>1155</v>
      </c>
      <c r="J8333" s="1">
        <v>39083</v>
      </c>
    </row>
    <row r="8334" spans="1:10" x14ac:dyDescent="0.25">
      <c r="A8334" t="s">
        <v>30216</v>
      </c>
      <c r="B8334" t="s">
        <v>30217</v>
      </c>
      <c r="C8334" t="s">
        <v>30218</v>
      </c>
      <c r="D8334" t="s">
        <v>30219</v>
      </c>
      <c r="E8334" t="s">
        <v>14</v>
      </c>
      <c r="F8334" t="s">
        <v>21</v>
      </c>
      <c r="G8334" t="s">
        <v>153</v>
      </c>
      <c r="H8334" t="s">
        <v>239</v>
      </c>
      <c r="I8334" t="s">
        <v>239</v>
      </c>
      <c r="J8334" s="1">
        <v>38718</v>
      </c>
    </row>
    <row r="8335" spans="1:10" x14ac:dyDescent="0.25">
      <c r="A8335" t="s">
        <v>30220</v>
      </c>
      <c r="B8335" t="s">
        <v>30221</v>
      </c>
      <c r="D8335" t="s">
        <v>11664</v>
      </c>
      <c r="E8335" t="s">
        <v>14</v>
      </c>
      <c r="F8335" t="s">
        <v>21</v>
      </c>
      <c r="G8335" t="s">
        <v>59</v>
      </c>
      <c r="H8335" t="s">
        <v>60</v>
      </c>
      <c r="I8335" t="s">
        <v>30222</v>
      </c>
      <c r="J8335" s="1">
        <v>37987</v>
      </c>
    </row>
    <row r="8336" spans="1:10" x14ac:dyDescent="0.25">
      <c r="A8336" t="s">
        <v>30223</v>
      </c>
      <c r="B8336" t="s">
        <v>30224</v>
      </c>
      <c r="C8336" t="s">
        <v>30225</v>
      </c>
      <c r="D8336" t="s">
        <v>30226</v>
      </c>
      <c r="E8336" t="s">
        <v>14</v>
      </c>
      <c r="F8336" t="s">
        <v>21</v>
      </c>
      <c r="G8336" t="s">
        <v>203</v>
      </c>
      <c r="H8336" t="s">
        <v>838</v>
      </c>
      <c r="I8336" t="s">
        <v>924</v>
      </c>
      <c r="J8336" s="1">
        <v>38904</v>
      </c>
    </row>
    <row r="8337" spans="1:10" x14ac:dyDescent="0.25">
      <c r="A8337" t="s">
        <v>30227</v>
      </c>
      <c r="B8337" t="s">
        <v>30228</v>
      </c>
      <c r="C8337" t="s">
        <v>30229</v>
      </c>
      <c r="D8337" t="s">
        <v>30230</v>
      </c>
      <c r="E8337" t="s">
        <v>14</v>
      </c>
      <c r="F8337" t="s">
        <v>21</v>
      </c>
      <c r="G8337" t="s">
        <v>101</v>
      </c>
      <c r="H8337" t="s">
        <v>102</v>
      </c>
      <c r="I8337" t="s">
        <v>103</v>
      </c>
      <c r="J8337" s="1">
        <v>41465</v>
      </c>
    </row>
    <row r="8338" spans="1:10" x14ac:dyDescent="0.25">
      <c r="A8338" t="s">
        <v>30231</v>
      </c>
      <c r="B8338" t="s">
        <v>30232</v>
      </c>
      <c r="C8338" t="s">
        <v>30233</v>
      </c>
      <c r="E8338" t="s">
        <v>202</v>
      </c>
      <c r="F8338" t="s">
        <v>21</v>
      </c>
      <c r="G8338" t="s">
        <v>59</v>
      </c>
      <c r="H8338" t="s">
        <v>90</v>
      </c>
      <c r="I8338" t="s">
        <v>90</v>
      </c>
    </row>
    <row r="8339" spans="1:10" x14ac:dyDescent="0.25">
      <c r="A8339" t="s">
        <v>30234</v>
      </c>
      <c r="B8339" t="s">
        <v>30235</v>
      </c>
      <c r="C8339" t="s">
        <v>30236</v>
      </c>
      <c r="D8339" t="s">
        <v>30237</v>
      </c>
      <c r="E8339" t="s">
        <v>108</v>
      </c>
      <c r="F8339" t="s">
        <v>21</v>
      </c>
      <c r="G8339" t="s">
        <v>59</v>
      </c>
      <c r="H8339" t="s">
        <v>60</v>
      </c>
      <c r="I8339" t="s">
        <v>1063</v>
      </c>
      <c r="J8339" s="1">
        <v>40817</v>
      </c>
    </row>
    <row r="8340" spans="1:10" x14ac:dyDescent="0.25">
      <c r="A8340" t="s">
        <v>30238</v>
      </c>
      <c r="B8340" t="s">
        <v>30239</v>
      </c>
      <c r="C8340" t="s">
        <v>30240</v>
      </c>
      <c r="D8340" t="s">
        <v>30241</v>
      </c>
      <c r="E8340" t="s">
        <v>14</v>
      </c>
      <c r="F8340" t="s">
        <v>52</v>
      </c>
      <c r="G8340" t="s">
        <v>53</v>
      </c>
      <c r="H8340" t="s">
        <v>54</v>
      </c>
      <c r="I8340" t="s">
        <v>54</v>
      </c>
      <c r="J8340" s="1">
        <v>41014</v>
      </c>
    </row>
    <row r="8341" spans="1:10" x14ac:dyDescent="0.25">
      <c r="A8341" t="s">
        <v>30242</v>
      </c>
      <c r="B8341" t="s">
        <v>30243</v>
      </c>
      <c r="E8341" t="s">
        <v>14</v>
      </c>
      <c r="F8341" t="s">
        <v>21</v>
      </c>
      <c r="G8341" t="s">
        <v>203</v>
      </c>
      <c r="H8341" t="s">
        <v>838</v>
      </c>
      <c r="I8341" t="s">
        <v>839</v>
      </c>
    </row>
    <row r="8342" spans="1:10" x14ac:dyDescent="0.25">
      <c r="A8342" t="s">
        <v>30244</v>
      </c>
      <c r="B8342" t="s">
        <v>30245</v>
      </c>
      <c r="C8342" t="s">
        <v>30246</v>
      </c>
      <c r="D8342" t="s">
        <v>30247</v>
      </c>
      <c r="E8342" t="s">
        <v>14</v>
      </c>
      <c r="F8342" t="s">
        <v>21</v>
      </c>
      <c r="G8342" t="s">
        <v>59</v>
      </c>
      <c r="H8342" t="s">
        <v>60</v>
      </c>
      <c r="I8342" t="s">
        <v>266</v>
      </c>
      <c r="J8342" s="1">
        <v>40756</v>
      </c>
    </row>
    <row r="8343" spans="1:10" x14ac:dyDescent="0.25">
      <c r="A8343" t="s">
        <v>30248</v>
      </c>
      <c r="B8343" t="s">
        <v>30249</v>
      </c>
      <c r="C8343" t="s">
        <v>30250</v>
      </c>
      <c r="D8343" t="s">
        <v>16970</v>
      </c>
      <c r="E8343" t="s">
        <v>14</v>
      </c>
      <c r="F8343" t="s">
        <v>21</v>
      </c>
      <c r="G8343" t="s">
        <v>59</v>
      </c>
      <c r="H8343" t="s">
        <v>90</v>
      </c>
      <c r="I8343" t="s">
        <v>90</v>
      </c>
      <c r="J8343" s="1">
        <v>40544</v>
      </c>
    </row>
    <row r="8344" spans="1:10" x14ac:dyDescent="0.25">
      <c r="A8344" t="s">
        <v>30251</v>
      </c>
      <c r="B8344" t="s">
        <v>30252</v>
      </c>
      <c r="C8344" t="s">
        <v>30253</v>
      </c>
      <c r="D8344" t="s">
        <v>30254</v>
      </c>
      <c r="E8344" t="s">
        <v>14</v>
      </c>
      <c r="F8344" t="s">
        <v>21</v>
      </c>
      <c r="G8344" t="s">
        <v>59</v>
      </c>
      <c r="H8344" t="s">
        <v>60</v>
      </c>
      <c r="I8344" t="s">
        <v>66</v>
      </c>
      <c r="J8344" s="1">
        <v>41061</v>
      </c>
    </row>
    <row r="8345" spans="1:10" x14ac:dyDescent="0.25">
      <c r="A8345" t="s">
        <v>30255</v>
      </c>
      <c r="B8345" t="s">
        <v>30256</v>
      </c>
      <c r="C8345" t="s">
        <v>30257</v>
      </c>
      <c r="D8345" t="s">
        <v>2474</v>
      </c>
      <c r="E8345" t="s">
        <v>14</v>
      </c>
      <c r="F8345" t="s">
        <v>21</v>
      </c>
      <c r="G8345" t="s">
        <v>101</v>
      </c>
      <c r="H8345" t="s">
        <v>102</v>
      </c>
      <c r="I8345" t="s">
        <v>103</v>
      </c>
      <c r="J8345" s="1">
        <v>41275</v>
      </c>
    </row>
    <row r="8346" spans="1:10" x14ac:dyDescent="0.25">
      <c r="A8346" t="s">
        <v>30258</v>
      </c>
      <c r="B8346" t="s">
        <v>30259</v>
      </c>
      <c r="C8346" t="s">
        <v>30260</v>
      </c>
      <c r="E8346" t="s">
        <v>14</v>
      </c>
      <c r="F8346" t="s">
        <v>21</v>
      </c>
      <c r="G8346" t="s">
        <v>39</v>
      </c>
      <c r="H8346" t="s">
        <v>3481</v>
      </c>
      <c r="I8346" t="s">
        <v>3482</v>
      </c>
    </row>
    <row r="8347" spans="1:10" x14ac:dyDescent="0.25">
      <c r="A8347" t="s">
        <v>30261</v>
      </c>
      <c r="B8347" t="s">
        <v>30262</v>
      </c>
      <c r="C8347" t="s">
        <v>30263</v>
      </c>
      <c r="D8347" t="s">
        <v>312</v>
      </c>
      <c r="E8347" t="s">
        <v>202</v>
      </c>
      <c r="F8347" t="s">
        <v>21</v>
      </c>
      <c r="G8347" t="s">
        <v>59</v>
      </c>
      <c r="H8347" t="s">
        <v>502</v>
      </c>
      <c r="I8347" t="s">
        <v>503</v>
      </c>
      <c r="J8347" s="1">
        <v>39814</v>
      </c>
    </row>
    <row r="8348" spans="1:10" x14ac:dyDescent="0.25">
      <c r="A8348" t="s">
        <v>30264</v>
      </c>
      <c r="B8348" t="s">
        <v>30265</v>
      </c>
      <c r="C8348" t="s">
        <v>30266</v>
      </c>
      <c r="D8348" t="s">
        <v>17490</v>
      </c>
      <c r="E8348" t="s">
        <v>108</v>
      </c>
      <c r="F8348" t="s">
        <v>633</v>
      </c>
      <c r="G8348">
        <v>7</v>
      </c>
      <c r="H8348" t="s">
        <v>924</v>
      </c>
      <c r="I8348" t="s">
        <v>924</v>
      </c>
    </row>
    <row r="8349" spans="1:10" x14ac:dyDescent="0.25">
      <c r="A8349" t="s">
        <v>30267</v>
      </c>
      <c r="B8349" t="s">
        <v>30268</v>
      </c>
      <c r="C8349" t="s">
        <v>30269</v>
      </c>
      <c r="D8349" t="s">
        <v>2474</v>
      </c>
      <c r="E8349" t="s">
        <v>14</v>
      </c>
      <c r="F8349" t="s">
        <v>123</v>
      </c>
      <c r="G8349" t="s">
        <v>5020</v>
      </c>
      <c r="H8349" t="s">
        <v>5021</v>
      </c>
      <c r="I8349" t="s">
        <v>5021</v>
      </c>
      <c r="J8349" s="1">
        <v>41000</v>
      </c>
    </row>
    <row r="8350" spans="1:10" x14ac:dyDescent="0.25">
      <c r="A8350" t="s">
        <v>30270</v>
      </c>
      <c r="B8350" t="s">
        <v>30271</v>
      </c>
      <c r="C8350" t="s">
        <v>30272</v>
      </c>
      <c r="D8350" t="s">
        <v>30273</v>
      </c>
      <c r="E8350" t="s">
        <v>14</v>
      </c>
      <c r="F8350" t="s">
        <v>21</v>
      </c>
      <c r="G8350" t="s">
        <v>1006</v>
      </c>
      <c r="H8350" t="s">
        <v>1007</v>
      </c>
      <c r="I8350" t="s">
        <v>1007</v>
      </c>
      <c r="J8350" s="1">
        <v>41659</v>
      </c>
    </row>
    <row r="8351" spans="1:10" x14ac:dyDescent="0.25">
      <c r="A8351" t="s">
        <v>30274</v>
      </c>
      <c r="B8351" t="s">
        <v>30275</v>
      </c>
      <c r="C8351" t="s">
        <v>30276</v>
      </c>
      <c r="D8351" t="s">
        <v>30277</v>
      </c>
      <c r="E8351" t="s">
        <v>14</v>
      </c>
      <c r="F8351" t="s">
        <v>7339</v>
      </c>
      <c r="G8351">
        <v>53</v>
      </c>
      <c r="H8351" t="s">
        <v>10580</v>
      </c>
      <c r="I8351" t="s">
        <v>30278</v>
      </c>
      <c r="J8351" s="1">
        <v>36192</v>
      </c>
    </row>
    <row r="8352" spans="1:10" x14ac:dyDescent="0.25">
      <c r="A8352" t="s">
        <v>30279</v>
      </c>
      <c r="B8352" t="s">
        <v>30280</v>
      </c>
      <c r="C8352" t="s">
        <v>30281</v>
      </c>
      <c r="D8352" t="s">
        <v>30282</v>
      </c>
      <c r="E8352" t="s">
        <v>14</v>
      </c>
      <c r="F8352" t="s">
        <v>21</v>
      </c>
      <c r="G8352" t="s">
        <v>281</v>
      </c>
      <c r="H8352" t="s">
        <v>869</v>
      </c>
      <c r="I8352" t="s">
        <v>869</v>
      </c>
    </row>
    <row r="8353" spans="1:10" x14ac:dyDescent="0.25">
      <c r="A8353" t="s">
        <v>30283</v>
      </c>
      <c r="B8353" t="s">
        <v>30284</v>
      </c>
      <c r="C8353" t="s">
        <v>30285</v>
      </c>
      <c r="D8353" t="s">
        <v>30286</v>
      </c>
      <c r="E8353" t="s">
        <v>14</v>
      </c>
      <c r="F8353" t="s">
        <v>21</v>
      </c>
      <c r="G8353" t="s">
        <v>803</v>
      </c>
      <c r="H8353" t="s">
        <v>804</v>
      </c>
      <c r="I8353" t="s">
        <v>804</v>
      </c>
      <c r="J8353" s="1">
        <v>41214</v>
      </c>
    </row>
    <row r="8354" spans="1:10" x14ac:dyDescent="0.25">
      <c r="A8354" t="s">
        <v>30287</v>
      </c>
      <c r="B8354" t="s">
        <v>30288</v>
      </c>
      <c r="C8354" t="s">
        <v>30289</v>
      </c>
      <c r="D8354" t="s">
        <v>30290</v>
      </c>
      <c r="E8354" t="s">
        <v>14</v>
      </c>
      <c r="F8354" t="s">
        <v>52</v>
      </c>
      <c r="G8354" t="s">
        <v>197</v>
      </c>
      <c r="H8354" t="s">
        <v>3335</v>
      </c>
      <c r="I8354" t="s">
        <v>3336</v>
      </c>
      <c r="J8354" s="1">
        <v>41275</v>
      </c>
    </row>
    <row r="8355" spans="1:10" x14ac:dyDescent="0.25">
      <c r="A8355" t="s">
        <v>30291</v>
      </c>
      <c r="B8355" t="s">
        <v>30292</v>
      </c>
      <c r="C8355" t="s">
        <v>30293</v>
      </c>
      <c r="D8355" t="s">
        <v>30294</v>
      </c>
      <c r="E8355" t="s">
        <v>14</v>
      </c>
      <c r="F8355" t="s">
        <v>123</v>
      </c>
      <c r="G8355" t="s">
        <v>124</v>
      </c>
      <c r="H8355" t="s">
        <v>125</v>
      </c>
      <c r="I8355" t="s">
        <v>125</v>
      </c>
      <c r="J8355" s="1">
        <v>41275</v>
      </c>
    </row>
    <row r="8356" spans="1:10" x14ac:dyDescent="0.25">
      <c r="A8356" t="s">
        <v>30295</v>
      </c>
      <c r="B8356" t="s">
        <v>30296</v>
      </c>
      <c r="C8356" t="s">
        <v>30297</v>
      </c>
      <c r="D8356" t="s">
        <v>30298</v>
      </c>
      <c r="E8356" t="s">
        <v>14</v>
      </c>
      <c r="F8356" t="s">
        <v>12308</v>
      </c>
      <c r="G8356">
        <v>1</v>
      </c>
      <c r="H8356" t="s">
        <v>12309</v>
      </c>
      <c r="I8356" t="s">
        <v>12309</v>
      </c>
      <c r="J8356" s="1">
        <v>41275</v>
      </c>
    </row>
    <row r="8357" spans="1:10" x14ac:dyDescent="0.25">
      <c r="A8357" t="s">
        <v>30299</v>
      </c>
      <c r="B8357" t="s">
        <v>30300</v>
      </c>
      <c r="C8357" t="s">
        <v>30301</v>
      </c>
      <c r="D8357" t="s">
        <v>30302</v>
      </c>
      <c r="E8357" t="s">
        <v>14</v>
      </c>
      <c r="F8357" t="s">
        <v>21</v>
      </c>
      <c r="G8357" t="s">
        <v>1006</v>
      </c>
      <c r="H8357" t="s">
        <v>1030</v>
      </c>
      <c r="I8357" t="s">
        <v>1030</v>
      </c>
      <c r="J8357" s="1">
        <v>39508</v>
      </c>
    </row>
    <row r="8358" spans="1:10" x14ac:dyDescent="0.25">
      <c r="A8358" t="s">
        <v>30303</v>
      </c>
      <c r="B8358" t="s">
        <v>30304</v>
      </c>
      <c r="C8358" t="s">
        <v>30305</v>
      </c>
      <c r="D8358" t="s">
        <v>30306</v>
      </c>
      <c r="E8358" t="s">
        <v>14</v>
      </c>
    </row>
    <row r="8359" spans="1:10" x14ac:dyDescent="0.25">
      <c r="A8359" t="s">
        <v>30307</v>
      </c>
      <c r="B8359" t="s">
        <v>30308</v>
      </c>
      <c r="C8359" t="s">
        <v>30309</v>
      </c>
      <c r="D8359" t="s">
        <v>30310</v>
      </c>
      <c r="E8359" t="s">
        <v>14</v>
      </c>
      <c r="F8359" t="s">
        <v>21</v>
      </c>
      <c r="G8359" t="s">
        <v>59</v>
      </c>
      <c r="H8359" t="s">
        <v>60</v>
      </c>
      <c r="I8359" t="s">
        <v>2599</v>
      </c>
      <c r="J8359" s="1">
        <v>41275</v>
      </c>
    </row>
    <row r="8360" spans="1:10" x14ac:dyDescent="0.25">
      <c r="A8360" t="s">
        <v>30311</v>
      </c>
      <c r="B8360" t="s">
        <v>30312</v>
      </c>
      <c r="C8360" t="s">
        <v>30313</v>
      </c>
      <c r="E8360" t="s">
        <v>202</v>
      </c>
      <c r="F8360" t="s">
        <v>342</v>
      </c>
      <c r="G8360">
        <v>7</v>
      </c>
      <c r="H8360" t="s">
        <v>757</v>
      </c>
      <c r="I8360" t="s">
        <v>7256</v>
      </c>
    </row>
    <row r="8361" spans="1:10" x14ac:dyDescent="0.25">
      <c r="A8361" t="s">
        <v>30314</v>
      </c>
      <c r="B8361" t="s">
        <v>30315</v>
      </c>
      <c r="C8361" t="s">
        <v>30316</v>
      </c>
      <c r="D8361" t="s">
        <v>30317</v>
      </c>
      <c r="E8361" t="s">
        <v>14</v>
      </c>
      <c r="F8361" t="s">
        <v>21</v>
      </c>
      <c r="G8361" t="s">
        <v>59</v>
      </c>
      <c r="H8361" t="s">
        <v>6507</v>
      </c>
      <c r="I8361" t="s">
        <v>13126</v>
      </c>
      <c r="J8361" s="1">
        <v>40787</v>
      </c>
    </row>
    <row r="8362" spans="1:10" x14ac:dyDescent="0.25">
      <c r="A8362" t="s">
        <v>30318</v>
      </c>
      <c r="B8362" t="s">
        <v>30319</v>
      </c>
      <c r="C8362" t="s">
        <v>30320</v>
      </c>
      <c r="D8362" t="s">
        <v>11176</v>
      </c>
      <c r="E8362" t="s">
        <v>14</v>
      </c>
    </row>
    <row r="8363" spans="1:10" x14ac:dyDescent="0.25">
      <c r="A8363" t="s">
        <v>30321</v>
      </c>
      <c r="B8363" t="s">
        <v>30322</v>
      </c>
      <c r="C8363" t="s">
        <v>30323</v>
      </c>
      <c r="D8363" t="s">
        <v>30324</v>
      </c>
      <c r="E8363" t="s">
        <v>14</v>
      </c>
      <c r="F8363" t="s">
        <v>21</v>
      </c>
      <c r="G8363" t="s">
        <v>130</v>
      </c>
      <c r="H8363" t="s">
        <v>131</v>
      </c>
      <c r="I8363" t="s">
        <v>1109</v>
      </c>
      <c r="J8363" s="1">
        <v>40384</v>
      </c>
    </row>
    <row r="8364" spans="1:10" x14ac:dyDescent="0.25">
      <c r="A8364" t="s">
        <v>30325</v>
      </c>
      <c r="B8364" t="s">
        <v>30326</v>
      </c>
      <c r="C8364" t="s">
        <v>30327</v>
      </c>
      <c r="D8364" t="s">
        <v>30328</v>
      </c>
      <c r="E8364" t="s">
        <v>14</v>
      </c>
      <c r="F8364" t="s">
        <v>33</v>
      </c>
      <c r="G8364">
        <v>22</v>
      </c>
      <c r="H8364" t="s">
        <v>34</v>
      </c>
      <c r="I8364" t="s">
        <v>34</v>
      </c>
    </row>
    <row r="8365" spans="1:10" x14ac:dyDescent="0.25">
      <c r="A8365" t="s">
        <v>30329</v>
      </c>
      <c r="B8365" t="s">
        <v>30330</v>
      </c>
      <c r="C8365" t="s">
        <v>30331</v>
      </c>
      <c r="D8365" t="s">
        <v>928</v>
      </c>
      <c r="E8365" t="s">
        <v>14</v>
      </c>
      <c r="F8365" t="s">
        <v>633</v>
      </c>
      <c r="G8365">
        <v>7</v>
      </c>
      <c r="H8365" t="s">
        <v>924</v>
      </c>
      <c r="I8365" t="s">
        <v>924</v>
      </c>
      <c r="J8365" s="1">
        <v>38353</v>
      </c>
    </row>
    <row r="8366" spans="1:10" x14ac:dyDescent="0.25">
      <c r="A8366" t="s">
        <v>30332</v>
      </c>
      <c r="B8366" t="s">
        <v>30333</v>
      </c>
      <c r="C8366" t="s">
        <v>30334</v>
      </c>
      <c r="D8366" t="s">
        <v>38</v>
      </c>
      <c r="E8366" t="s">
        <v>14</v>
      </c>
      <c r="F8366" t="s">
        <v>1057</v>
      </c>
      <c r="G8366">
        <v>1</v>
      </c>
      <c r="H8366" t="s">
        <v>1058</v>
      </c>
      <c r="I8366" t="s">
        <v>17350</v>
      </c>
      <c r="J8366" s="1">
        <v>36161</v>
      </c>
    </row>
    <row r="8367" spans="1:10" x14ac:dyDescent="0.25">
      <c r="A8367" t="s">
        <v>30335</v>
      </c>
      <c r="B8367" t="s">
        <v>30336</v>
      </c>
      <c r="C8367" t="s">
        <v>30337</v>
      </c>
      <c r="D8367" t="s">
        <v>30338</v>
      </c>
      <c r="E8367" t="s">
        <v>202</v>
      </c>
      <c r="F8367" t="s">
        <v>4932</v>
      </c>
      <c r="G8367">
        <v>9</v>
      </c>
      <c r="H8367" t="s">
        <v>7371</v>
      </c>
      <c r="I8367" t="s">
        <v>7371</v>
      </c>
      <c r="J8367" s="1">
        <v>40613</v>
      </c>
    </row>
    <row r="8368" spans="1:10" x14ac:dyDescent="0.25">
      <c r="A8368" t="s">
        <v>30339</v>
      </c>
      <c r="B8368" t="s">
        <v>30340</v>
      </c>
      <c r="C8368" t="s">
        <v>30341</v>
      </c>
      <c r="D8368" t="s">
        <v>30342</v>
      </c>
      <c r="E8368" t="s">
        <v>14</v>
      </c>
      <c r="F8368" t="s">
        <v>1057</v>
      </c>
      <c r="G8368">
        <v>16</v>
      </c>
      <c r="H8368" t="s">
        <v>1699</v>
      </c>
      <c r="I8368" t="s">
        <v>1699</v>
      </c>
    </row>
    <row r="8369" spans="1:10" x14ac:dyDescent="0.25">
      <c r="A8369" t="s">
        <v>30343</v>
      </c>
      <c r="B8369" t="s">
        <v>30344</v>
      </c>
      <c r="C8369" t="s">
        <v>30345</v>
      </c>
      <c r="D8369" t="s">
        <v>2474</v>
      </c>
      <c r="E8369" t="s">
        <v>14</v>
      </c>
      <c r="F8369" t="s">
        <v>15</v>
      </c>
      <c r="G8369">
        <v>16</v>
      </c>
      <c r="H8369" t="s">
        <v>16</v>
      </c>
      <c r="I8369" t="s">
        <v>16</v>
      </c>
      <c r="J8369" s="1">
        <v>39814</v>
      </c>
    </row>
    <row r="8370" spans="1:10" x14ac:dyDescent="0.25">
      <c r="A8370" t="s">
        <v>30346</v>
      </c>
      <c r="B8370" t="s">
        <v>30347</v>
      </c>
      <c r="C8370" t="s">
        <v>30348</v>
      </c>
      <c r="D8370" t="s">
        <v>21784</v>
      </c>
      <c r="E8370" t="s">
        <v>14</v>
      </c>
      <c r="F8370" t="s">
        <v>52</v>
      </c>
      <c r="G8370" t="s">
        <v>197</v>
      </c>
      <c r="H8370" t="s">
        <v>198</v>
      </c>
      <c r="I8370" t="s">
        <v>198</v>
      </c>
      <c r="J8370" s="1">
        <v>41275</v>
      </c>
    </row>
    <row r="8371" spans="1:10" x14ac:dyDescent="0.25">
      <c r="A8371" t="s">
        <v>30349</v>
      </c>
      <c r="B8371" t="s">
        <v>30350</v>
      </c>
      <c r="C8371" t="s">
        <v>30351</v>
      </c>
      <c r="E8371" t="s">
        <v>14</v>
      </c>
      <c r="F8371" t="s">
        <v>30352</v>
      </c>
      <c r="H8371" t="s">
        <v>30353</v>
      </c>
      <c r="I8371" t="s">
        <v>30354</v>
      </c>
      <c r="J8371" s="1">
        <v>41831</v>
      </c>
    </row>
    <row r="8372" spans="1:10" x14ac:dyDescent="0.25">
      <c r="A8372" t="s">
        <v>30355</v>
      </c>
      <c r="B8372" t="s">
        <v>30356</v>
      </c>
      <c r="C8372" t="s">
        <v>30357</v>
      </c>
      <c r="D8372" t="s">
        <v>30358</v>
      </c>
      <c r="E8372" t="s">
        <v>108</v>
      </c>
      <c r="F8372" t="s">
        <v>21</v>
      </c>
      <c r="G8372" t="s">
        <v>59</v>
      </c>
      <c r="H8372" t="s">
        <v>60</v>
      </c>
      <c r="I8372" t="s">
        <v>266</v>
      </c>
      <c r="J8372" s="1">
        <v>39083</v>
      </c>
    </row>
    <row r="8373" spans="1:10" x14ac:dyDescent="0.25">
      <c r="A8373" t="s">
        <v>30359</v>
      </c>
      <c r="B8373" t="s">
        <v>30360</v>
      </c>
      <c r="C8373" t="s">
        <v>30361</v>
      </c>
      <c r="D8373" t="s">
        <v>70</v>
      </c>
      <c r="E8373" t="s">
        <v>202</v>
      </c>
      <c r="F8373" t="s">
        <v>1133</v>
      </c>
      <c r="G8373">
        <v>2</v>
      </c>
      <c r="H8373" t="s">
        <v>1740</v>
      </c>
      <c r="I8373" t="s">
        <v>1741</v>
      </c>
      <c r="J8373" s="1">
        <v>39877</v>
      </c>
    </row>
    <row r="8374" spans="1:10" x14ac:dyDescent="0.25">
      <c r="A8374" t="s">
        <v>30362</v>
      </c>
      <c r="B8374" t="s">
        <v>30363</v>
      </c>
      <c r="C8374" t="s">
        <v>30364</v>
      </c>
      <c r="D8374" t="s">
        <v>30365</v>
      </c>
      <c r="E8374" t="s">
        <v>14</v>
      </c>
      <c r="F8374" t="s">
        <v>21</v>
      </c>
      <c r="G8374" t="s">
        <v>101</v>
      </c>
      <c r="H8374" t="s">
        <v>102</v>
      </c>
      <c r="I8374" t="s">
        <v>103</v>
      </c>
    </row>
    <row r="8375" spans="1:10" x14ac:dyDescent="0.25">
      <c r="A8375" t="s">
        <v>30366</v>
      </c>
      <c r="B8375" t="s">
        <v>30367</v>
      </c>
      <c r="C8375" t="s">
        <v>30368</v>
      </c>
      <c r="D8375" t="s">
        <v>2474</v>
      </c>
      <c r="E8375" t="s">
        <v>14</v>
      </c>
      <c r="F8375" t="s">
        <v>21</v>
      </c>
      <c r="G8375" t="s">
        <v>101</v>
      </c>
      <c r="H8375" t="s">
        <v>102</v>
      </c>
      <c r="I8375" t="s">
        <v>103</v>
      </c>
      <c r="J8375" s="1">
        <v>42072</v>
      </c>
    </row>
    <row r="8376" spans="1:10" x14ac:dyDescent="0.25">
      <c r="A8376" t="s">
        <v>30369</v>
      </c>
      <c r="B8376" t="s">
        <v>30370</v>
      </c>
      <c r="C8376" t="s">
        <v>30371</v>
      </c>
      <c r="D8376" t="s">
        <v>30372</v>
      </c>
      <c r="E8376" t="s">
        <v>108</v>
      </c>
      <c r="F8376" t="s">
        <v>33</v>
      </c>
    </row>
    <row r="8377" spans="1:10" x14ac:dyDescent="0.25">
      <c r="A8377" t="s">
        <v>30373</v>
      </c>
      <c r="B8377" t="s">
        <v>30374</v>
      </c>
      <c r="C8377" t="s">
        <v>30375</v>
      </c>
      <c r="D8377" t="s">
        <v>30376</v>
      </c>
      <c r="E8377" t="s">
        <v>14</v>
      </c>
      <c r="F8377" t="s">
        <v>633</v>
      </c>
      <c r="G8377">
        <v>7</v>
      </c>
      <c r="H8377" t="s">
        <v>924</v>
      </c>
      <c r="I8377" t="s">
        <v>924</v>
      </c>
      <c r="J8377" s="1">
        <v>39814</v>
      </c>
    </row>
    <row r="8378" spans="1:10" x14ac:dyDescent="0.25">
      <c r="A8378" t="s">
        <v>30377</v>
      </c>
      <c r="B8378" t="s">
        <v>30378</v>
      </c>
      <c r="C8378" t="s">
        <v>30379</v>
      </c>
      <c r="D8378" t="s">
        <v>30380</v>
      </c>
      <c r="E8378" t="s">
        <v>14</v>
      </c>
      <c r="F8378" t="s">
        <v>52</v>
      </c>
      <c r="G8378" t="s">
        <v>53</v>
      </c>
      <c r="H8378" t="s">
        <v>54</v>
      </c>
      <c r="I8378" t="s">
        <v>54</v>
      </c>
      <c r="J8378" s="1">
        <v>40909</v>
      </c>
    </row>
    <row r="8379" spans="1:10" x14ac:dyDescent="0.25">
      <c r="A8379" t="s">
        <v>30381</v>
      </c>
      <c r="B8379" t="s">
        <v>30382</v>
      </c>
      <c r="C8379" t="s">
        <v>30383</v>
      </c>
      <c r="D8379" t="s">
        <v>5120</v>
      </c>
      <c r="E8379" t="s">
        <v>14</v>
      </c>
      <c r="F8379" t="s">
        <v>123</v>
      </c>
      <c r="G8379" t="s">
        <v>124</v>
      </c>
      <c r="H8379" t="s">
        <v>125</v>
      </c>
      <c r="I8379" t="s">
        <v>125</v>
      </c>
      <c r="J8379" s="1">
        <v>41275</v>
      </c>
    </row>
    <row r="8380" spans="1:10" x14ac:dyDescent="0.25">
      <c r="A8380" t="s">
        <v>30384</v>
      </c>
      <c r="B8380" t="s">
        <v>30385</v>
      </c>
      <c r="C8380" t="s">
        <v>30386</v>
      </c>
      <c r="D8380" t="s">
        <v>30387</v>
      </c>
      <c r="E8380" t="s">
        <v>14</v>
      </c>
      <c r="F8380" t="s">
        <v>123</v>
      </c>
      <c r="G8380" t="s">
        <v>9509</v>
      </c>
      <c r="H8380" t="s">
        <v>125</v>
      </c>
      <c r="I8380" t="s">
        <v>9510</v>
      </c>
      <c r="J8380" s="1">
        <v>39356</v>
      </c>
    </row>
    <row r="8381" spans="1:10" x14ac:dyDescent="0.25">
      <c r="A8381" t="s">
        <v>30388</v>
      </c>
      <c r="B8381" t="s">
        <v>30389</v>
      </c>
      <c r="C8381" t="s">
        <v>30390</v>
      </c>
      <c r="D8381" t="s">
        <v>1498</v>
      </c>
      <c r="E8381" t="s">
        <v>14</v>
      </c>
      <c r="F8381" t="s">
        <v>21</v>
      </c>
      <c r="G8381" t="s">
        <v>130</v>
      </c>
      <c r="H8381" t="s">
        <v>131</v>
      </c>
      <c r="I8381" t="s">
        <v>1109</v>
      </c>
    </row>
    <row r="8382" spans="1:10" x14ac:dyDescent="0.25">
      <c r="A8382" t="s">
        <v>30391</v>
      </c>
      <c r="B8382" t="s">
        <v>30392</v>
      </c>
      <c r="C8382" t="s">
        <v>30393</v>
      </c>
      <c r="D8382" t="s">
        <v>30394</v>
      </c>
      <c r="E8382" t="s">
        <v>14</v>
      </c>
      <c r="F8382" t="s">
        <v>21</v>
      </c>
      <c r="G8382" t="s">
        <v>59</v>
      </c>
      <c r="H8382" t="s">
        <v>90</v>
      </c>
      <c r="I8382" t="s">
        <v>5643</v>
      </c>
      <c r="J8382" s="1">
        <v>41810</v>
      </c>
    </row>
    <row r="8383" spans="1:10" x14ac:dyDescent="0.25">
      <c r="A8383" t="s">
        <v>30395</v>
      </c>
      <c r="B8383" t="s">
        <v>30396</v>
      </c>
      <c r="C8383" t="s">
        <v>30397</v>
      </c>
      <c r="D8383" t="s">
        <v>30398</v>
      </c>
      <c r="E8383" t="s">
        <v>14</v>
      </c>
      <c r="F8383" t="s">
        <v>21</v>
      </c>
      <c r="G8383" t="s">
        <v>101</v>
      </c>
      <c r="H8383" t="s">
        <v>102</v>
      </c>
      <c r="I8383" t="s">
        <v>103</v>
      </c>
      <c r="J8383" s="1">
        <v>39911</v>
      </c>
    </row>
    <row r="8384" spans="1:10" x14ac:dyDescent="0.25">
      <c r="A8384" t="s">
        <v>30399</v>
      </c>
      <c r="B8384" t="s">
        <v>30400</v>
      </c>
      <c r="D8384" t="s">
        <v>280</v>
      </c>
      <c r="E8384" t="s">
        <v>14</v>
      </c>
      <c r="F8384" t="s">
        <v>21</v>
      </c>
      <c r="G8384" t="s">
        <v>522</v>
      </c>
      <c r="H8384" t="s">
        <v>523</v>
      </c>
      <c r="I8384" t="s">
        <v>524</v>
      </c>
      <c r="J8384" s="1">
        <v>41883</v>
      </c>
    </row>
    <row r="8385" spans="1:10" x14ac:dyDescent="0.25">
      <c r="A8385" t="s">
        <v>30401</v>
      </c>
      <c r="B8385" t="s">
        <v>30402</v>
      </c>
      <c r="C8385" t="s">
        <v>30403</v>
      </c>
      <c r="D8385" t="s">
        <v>30404</v>
      </c>
      <c r="E8385" t="s">
        <v>14</v>
      </c>
      <c r="F8385" t="s">
        <v>21</v>
      </c>
      <c r="G8385" t="s">
        <v>22</v>
      </c>
      <c r="H8385" t="s">
        <v>15146</v>
      </c>
      <c r="I8385" t="s">
        <v>15146</v>
      </c>
      <c r="J8385" s="1">
        <v>41275</v>
      </c>
    </row>
    <row r="8386" spans="1:10" x14ac:dyDescent="0.25">
      <c r="A8386" t="s">
        <v>30405</v>
      </c>
      <c r="B8386" t="s">
        <v>30406</v>
      </c>
      <c r="C8386" t="s">
        <v>30407</v>
      </c>
      <c r="D8386" t="s">
        <v>45</v>
      </c>
      <c r="E8386" t="s">
        <v>14</v>
      </c>
      <c r="F8386" t="s">
        <v>21</v>
      </c>
      <c r="G8386" t="s">
        <v>59</v>
      </c>
      <c r="H8386" t="s">
        <v>90</v>
      </c>
      <c r="I8386" t="s">
        <v>90</v>
      </c>
      <c r="J8386" s="1">
        <v>39083</v>
      </c>
    </row>
    <row r="8387" spans="1:10" x14ac:dyDescent="0.25">
      <c r="A8387" t="s">
        <v>30408</v>
      </c>
      <c r="B8387" t="s">
        <v>30409</v>
      </c>
      <c r="C8387" t="s">
        <v>30410</v>
      </c>
      <c r="D8387" t="s">
        <v>30411</v>
      </c>
      <c r="E8387" t="s">
        <v>202</v>
      </c>
      <c r="J8387" s="1">
        <v>38353</v>
      </c>
    </row>
    <row r="8388" spans="1:10" x14ac:dyDescent="0.25">
      <c r="A8388" t="s">
        <v>30412</v>
      </c>
      <c r="B8388" t="s">
        <v>30413</v>
      </c>
      <c r="C8388" t="s">
        <v>30414</v>
      </c>
      <c r="D8388" t="s">
        <v>30415</v>
      </c>
      <c r="E8388" t="s">
        <v>14</v>
      </c>
      <c r="F8388" t="s">
        <v>21</v>
      </c>
      <c r="G8388" t="s">
        <v>153</v>
      </c>
      <c r="H8388" t="s">
        <v>239</v>
      </c>
      <c r="I8388" t="s">
        <v>30416</v>
      </c>
      <c r="J8388" s="1">
        <v>40352</v>
      </c>
    </row>
    <row r="8389" spans="1:10" x14ac:dyDescent="0.25">
      <c r="A8389" t="s">
        <v>30417</v>
      </c>
      <c r="B8389" t="s">
        <v>30418</v>
      </c>
      <c r="C8389" t="s">
        <v>30419</v>
      </c>
      <c r="D8389" t="s">
        <v>30420</v>
      </c>
      <c r="E8389" t="s">
        <v>202</v>
      </c>
      <c r="F8389" t="s">
        <v>21</v>
      </c>
      <c r="G8389" t="s">
        <v>101</v>
      </c>
      <c r="H8389" t="s">
        <v>102</v>
      </c>
      <c r="I8389" t="s">
        <v>103</v>
      </c>
      <c r="J8389" s="1">
        <v>42113</v>
      </c>
    </row>
    <row r="8390" spans="1:10" x14ac:dyDescent="0.25">
      <c r="A8390" t="s">
        <v>30421</v>
      </c>
      <c r="B8390" t="s">
        <v>30422</v>
      </c>
      <c r="C8390" t="s">
        <v>30423</v>
      </c>
      <c r="D8390" t="s">
        <v>3105</v>
      </c>
      <c r="E8390" t="s">
        <v>14</v>
      </c>
      <c r="F8390" t="s">
        <v>855</v>
      </c>
      <c r="J8390" s="1">
        <v>41640</v>
      </c>
    </row>
    <row r="8391" spans="1:10" x14ac:dyDescent="0.25">
      <c r="A8391" t="s">
        <v>30424</v>
      </c>
      <c r="B8391" t="s">
        <v>30425</v>
      </c>
      <c r="C8391" t="s">
        <v>30426</v>
      </c>
      <c r="E8391" t="s">
        <v>14</v>
      </c>
      <c r="F8391" t="s">
        <v>21</v>
      </c>
      <c r="G8391" t="s">
        <v>59</v>
      </c>
      <c r="H8391" t="s">
        <v>60</v>
      </c>
      <c r="I8391" t="s">
        <v>66</v>
      </c>
    </row>
    <row r="8392" spans="1:10" x14ac:dyDescent="0.25">
      <c r="A8392" t="s">
        <v>30427</v>
      </c>
      <c r="B8392" t="s">
        <v>30428</v>
      </c>
      <c r="C8392" t="s">
        <v>30429</v>
      </c>
      <c r="E8392" t="s">
        <v>202</v>
      </c>
    </row>
    <row r="8393" spans="1:10" x14ac:dyDescent="0.25">
      <c r="A8393" t="s">
        <v>30430</v>
      </c>
      <c r="B8393" t="s">
        <v>30431</v>
      </c>
      <c r="C8393" t="s">
        <v>30432</v>
      </c>
      <c r="D8393" t="s">
        <v>30433</v>
      </c>
      <c r="E8393" t="s">
        <v>14</v>
      </c>
      <c r="F8393" t="s">
        <v>21</v>
      </c>
      <c r="G8393" t="s">
        <v>59</v>
      </c>
      <c r="H8393" t="s">
        <v>60</v>
      </c>
      <c r="I8393" t="s">
        <v>66</v>
      </c>
      <c r="J8393" s="1">
        <v>40699</v>
      </c>
    </row>
    <row r="8394" spans="1:10" x14ac:dyDescent="0.25">
      <c r="A8394" t="s">
        <v>30434</v>
      </c>
      <c r="B8394" t="s">
        <v>30435</v>
      </c>
      <c r="C8394" t="s">
        <v>30436</v>
      </c>
      <c r="D8394" t="s">
        <v>4048</v>
      </c>
      <c r="E8394" t="s">
        <v>14</v>
      </c>
      <c r="F8394" t="s">
        <v>21</v>
      </c>
      <c r="G8394" t="s">
        <v>1347</v>
      </c>
      <c r="H8394" t="s">
        <v>1348</v>
      </c>
      <c r="I8394" t="s">
        <v>1348</v>
      </c>
      <c r="J8394" s="1">
        <v>41640</v>
      </c>
    </row>
    <row r="8395" spans="1:10" x14ac:dyDescent="0.25">
      <c r="A8395" t="s">
        <v>30437</v>
      </c>
      <c r="B8395" t="s">
        <v>30438</v>
      </c>
      <c r="C8395" t="s">
        <v>30439</v>
      </c>
      <c r="D8395" t="s">
        <v>30440</v>
      </c>
      <c r="E8395" t="s">
        <v>14</v>
      </c>
    </row>
    <row r="8396" spans="1:10" x14ac:dyDescent="0.25">
      <c r="A8396" t="s">
        <v>30441</v>
      </c>
      <c r="B8396" t="s">
        <v>30442</v>
      </c>
      <c r="C8396" t="s">
        <v>30443</v>
      </c>
      <c r="D8396" t="s">
        <v>352</v>
      </c>
      <c r="E8396" t="s">
        <v>14</v>
      </c>
      <c r="F8396" t="s">
        <v>21</v>
      </c>
      <c r="G8396" t="s">
        <v>59</v>
      </c>
      <c r="H8396" t="s">
        <v>4400</v>
      </c>
      <c r="I8396" t="s">
        <v>30444</v>
      </c>
      <c r="J8396" s="1">
        <v>41517</v>
      </c>
    </row>
    <row r="8397" spans="1:10" x14ac:dyDescent="0.25">
      <c r="A8397" t="s">
        <v>30445</v>
      </c>
      <c r="B8397" t="s">
        <v>30446</v>
      </c>
      <c r="C8397" t="s">
        <v>30447</v>
      </c>
      <c r="D8397" t="s">
        <v>89</v>
      </c>
      <c r="E8397" t="s">
        <v>14</v>
      </c>
      <c r="F8397" t="s">
        <v>21</v>
      </c>
      <c r="G8397" t="s">
        <v>203</v>
      </c>
      <c r="H8397" t="s">
        <v>204</v>
      </c>
      <c r="I8397" t="s">
        <v>204</v>
      </c>
      <c r="J8397" s="1">
        <v>39448</v>
      </c>
    </row>
    <row r="8398" spans="1:10" x14ac:dyDescent="0.25">
      <c r="A8398" t="s">
        <v>30448</v>
      </c>
      <c r="B8398" t="s">
        <v>30449</v>
      </c>
      <c r="C8398" t="s">
        <v>30450</v>
      </c>
      <c r="E8398" t="s">
        <v>14</v>
      </c>
      <c r="F8398" t="s">
        <v>21</v>
      </c>
      <c r="G8398" t="s">
        <v>375</v>
      </c>
      <c r="H8398" t="s">
        <v>17089</v>
      </c>
      <c r="I8398" t="s">
        <v>454</v>
      </c>
    </row>
    <row r="8399" spans="1:10" x14ac:dyDescent="0.25">
      <c r="A8399" t="s">
        <v>30451</v>
      </c>
      <c r="B8399" t="s">
        <v>30452</v>
      </c>
      <c r="C8399" t="s">
        <v>30453</v>
      </c>
      <c r="D8399" t="s">
        <v>30454</v>
      </c>
      <c r="E8399" t="s">
        <v>14</v>
      </c>
      <c r="F8399" t="s">
        <v>1121</v>
      </c>
      <c r="G8399">
        <v>20</v>
      </c>
      <c r="H8399" t="s">
        <v>30455</v>
      </c>
      <c r="I8399" t="s">
        <v>30455</v>
      </c>
      <c r="J8399" s="1">
        <v>38718</v>
      </c>
    </row>
    <row r="8400" spans="1:10" x14ac:dyDescent="0.25">
      <c r="A8400" t="s">
        <v>30456</v>
      </c>
      <c r="B8400" t="s">
        <v>30457</v>
      </c>
      <c r="C8400" t="s">
        <v>30458</v>
      </c>
      <c r="D8400" t="s">
        <v>38</v>
      </c>
      <c r="E8400" t="s">
        <v>14</v>
      </c>
      <c r="F8400" t="s">
        <v>21</v>
      </c>
      <c r="G8400" t="s">
        <v>1006</v>
      </c>
      <c r="H8400" t="s">
        <v>1007</v>
      </c>
      <c r="I8400" t="s">
        <v>1467</v>
      </c>
      <c r="J8400" s="1">
        <v>34700</v>
      </c>
    </row>
    <row r="8401" spans="1:10" x14ac:dyDescent="0.25">
      <c r="A8401" t="s">
        <v>30459</v>
      </c>
      <c r="B8401" t="s">
        <v>30460</v>
      </c>
      <c r="C8401" t="s">
        <v>30461</v>
      </c>
      <c r="D8401" t="s">
        <v>30462</v>
      </c>
      <c r="E8401" t="s">
        <v>14</v>
      </c>
      <c r="F8401" t="s">
        <v>21</v>
      </c>
      <c r="G8401" t="s">
        <v>101</v>
      </c>
      <c r="H8401" t="s">
        <v>102</v>
      </c>
      <c r="I8401" t="s">
        <v>103</v>
      </c>
      <c r="J8401" s="1">
        <v>41334</v>
      </c>
    </row>
    <row r="8402" spans="1:10" x14ac:dyDescent="0.25">
      <c r="A8402" t="s">
        <v>30463</v>
      </c>
      <c r="B8402" t="s">
        <v>30464</v>
      </c>
      <c r="C8402" t="s">
        <v>30465</v>
      </c>
      <c r="D8402" t="s">
        <v>781</v>
      </c>
      <c r="E8402" t="s">
        <v>202</v>
      </c>
      <c r="F8402" t="s">
        <v>160</v>
      </c>
      <c r="G8402">
        <v>97</v>
      </c>
      <c r="H8402" t="s">
        <v>1224</v>
      </c>
      <c r="I8402" t="s">
        <v>30466</v>
      </c>
    </row>
    <row r="8403" spans="1:10" x14ac:dyDescent="0.25">
      <c r="A8403" t="s">
        <v>30467</v>
      </c>
      <c r="B8403" t="s">
        <v>30468</v>
      </c>
      <c r="C8403" t="s">
        <v>30469</v>
      </c>
      <c r="D8403" t="s">
        <v>259</v>
      </c>
      <c r="E8403" t="s">
        <v>14</v>
      </c>
      <c r="F8403" t="s">
        <v>21</v>
      </c>
      <c r="G8403" t="s">
        <v>185</v>
      </c>
      <c r="H8403" t="s">
        <v>186</v>
      </c>
      <c r="I8403" t="s">
        <v>186</v>
      </c>
      <c r="J8403" s="1">
        <v>39448</v>
      </c>
    </row>
    <row r="8404" spans="1:10" x14ac:dyDescent="0.25">
      <c r="A8404" t="s">
        <v>30470</v>
      </c>
      <c r="B8404" t="s">
        <v>30471</v>
      </c>
      <c r="C8404" t="s">
        <v>30472</v>
      </c>
      <c r="D8404" t="s">
        <v>30473</v>
      </c>
      <c r="E8404" t="s">
        <v>14</v>
      </c>
      <c r="F8404" t="s">
        <v>30474</v>
      </c>
      <c r="G8404">
        <v>8</v>
      </c>
      <c r="H8404" t="s">
        <v>30475</v>
      </c>
      <c r="I8404" t="s">
        <v>30476</v>
      </c>
      <c r="J8404" s="1">
        <v>39448</v>
      </c>
    </row>
    <row r="8405" spans="1:10" x14ac:dyDescent="0.25">
      <c r="A8405" t="s">
        <v>30477</v>
      </c>
      <c r="B8405" t="s">
        <v>30478</v>
      </c>
      <c r="C8405" t="s">
        <v>30479</v>
      </c>
      <c r="D8405" t="s">
        <v>65</v>
      </c>
      <c r="E8405" t="s">
        <v>14</v>
      </c>
      <c r="F8405" t="s">
        <v>1133</v>
      </c>
      <c r="G8405">
        <v>2</v>
      </c>
      <c r="H8405" t="s">
        <v>1740</v>
      </c>
      <c r="I8405" t="s">
        <v>1741</v>
      </c>
      <c r="J8405" s="1">
        <v>40544</v>
      </c>
    </row>
    <row r="8406" spans="1:10" x14ac:dyDescent="0.25">
      <c r="A8406" t="s">
        <v>30480</v>
      </c>
      <c r="B8406" t="s">
        <v>30481</v>
      </c>
      <c r="C8406" t="s">
        <v>30482</v>
      </c>
      <c r="D8406" t="s">
        <v>2079</v>
      </c>
      <c r="E8406" t="s">
        <v>14</v>
      </c>
      <c r="F8406" t="s">
        <v>21</v>
      </c>
      <c r="G8406" t="s">
        <v>101</v>
      </c>
      <c r="H8406" t="s">
        <v>17320</v>
      </c>
      <c r="I8406" t="s">
        <v>17320</v>
      </c>
      <c r="J8406" s="1">
        <v>40944</v>
      </c>
    </row>
    <row r="8407" spans="1:10" x14ac:dyDescent="0.25">
      <c r="A8407" t="s">
        <v>30483</v>
      </c>
      <c r="B8407" t="s">
        <v>30484</v>
      </c>
      <c r="C8407" t="s">
        <v>30485</v>
      </c>
      <c r="D8407" t="s">
        <v>30486</v>
      </c>
      <c r="E8407" t="s">
        <v>14</v>
      </c>
      <c r="F8407" t="s">
        <v>7263</v>
      </c>
      <c r="G8407">
        <v>5</v>
      </c>
      <c r="H8407" t="s">
        <v>7264</v>
      </c>
      <c r="I8407" t="s">
        <v>7264</v>
      </c>
    </row>
    <row r="8408" spans="1:10" x14ac:dyDescent="0.25">
      <c r="A8408" t="s">
        <v>30487</v>
      </c>
      <c r="B8408" t="s">
        <v>30488</v>
      </c>
      <c r="C8408" t="s">
        <v>30489</v>
      </c>
      <c r="D8408" t="s">
        <v>30490</v>
      </c>
      <c r="E8408" t="s">
        <v>14</v>
      </c>
      <c r="F8408" t="s">
        <v>21</v>
      </c>
      <c r="G8408" t="s">
        <v>59</v>
      </c>
      <c r="H8408" t="s">
        <v>60</v>
      </c>
      <c r="I8408" t="s">
        <v>847</v>
      </c>
      <c r="J8408" s="1">
        <v>40544</v>
      </c>
    </row>
    <row r="8409" spans="1:10" x14ac:dyDescent="0.25">
      <c r="A8409" t="s">
        <v>30491</v>
      </c>
      <c r="B8409" t="s">
        <v>30492</v>
      </c>
      <c r="C8409" t="s">
        <v>30493</v>
      </c>
      <c r="D8409" t="s">
        <v>1498</v>
      </c>
      <c r="E8409" t="s">
        <v>108</v>
      </c>
      <c r="F8409" t="s">
        <v>21</v>
      </c>
      <c r="G8409" t="s">
        <v>59</v>
      </c>
      <c r="H8409" t="s">
        <v>1216</v>
      </c>
      <c r="I8409" t="s">
        <v>3043</v>
      </c>
      <c r="J8409" s="1">
        <v>37987</v>
      </c>
    </row>
    <row r="8410" spans="1:10" x14ac:dyDescent="0.25">
      <c r="A8410" t="s">
        <v>30494</v>
      </c>
      <c r="B8410" t="s">
        <v>30495</v>
      </c>
      <c r="C8410" t="s">
        <v>30496</v>
      </c>
      <c r="D8410" t="s">
        <v>30497</v>
      </c>
      <c r="E8410" t="s">
        <v>14</v>
      </c>
      <c r="J8410" s="1">
        <v>41640</v>
      </c>
    </row>
    <row r="8411" spans="1:10" x14ac:dyDescent="0.25">
      <c r="A8411" t="s">
        <v>30498</v>
      </c>
      <c r="B8411" t="s">
        <v>30495</v>
      </c>
      <c r="C8411" t="s">
        <v>30499</v>
      </c>
      <c r="D8411" t="s">
        <v>2474</v>
      </c>
      <c r="E8411" t="s">
        <v>108</v>
      </c>
      <c r="F8411" t="s">
        <v>21</v>
      </c>
      <c r="G8411" t="s">
        <v>59</v>
      </c>
      <c r="H8411" t="s">
        <v>60</v>
      </c>
      <c r="I8411" t="s">
        <v>66</v>
      </c>
      <c r="J8411" s="1">
        <v>40544</v>
      </c>
    </row>
    <row r="8412" spans="1:10" x14ac:dyDescent="0.25">
      <c r="A8412" t="s">
        <v>30500</v>
      </c>
      <c r="B8412" t="s">
        <v>30501</v>
      </c>
      <c r="C8412" t="s">
        <v>30502</v>
      </c>
      <c r="D8412" t="s">
        <v>30503</v>
      </c>
      <c r="E8412" t="s">
        <v>14</v>
      </c>
      <c r="F8412" t="s">
        <v>71</v>
      </c>
      <c r="G8412">
        <v>12</v>
      </c>
      <c r="H8412" t="s">
        <v>72</v>
      </c>
      <c r="I8412" t="s">
        <v>72</v>
      </c>
      <c r="J8412" s="1">
        <v>40909</v>
      </c>
    </row>
    <row r="8413" spans="1:10" x14ac:dyDescent="0.25">
      <c r="A8413" t="s">
        <v>30504</v>
      </c>
      <c r="B8413" t="s">
        <v>30505</v>
      </c>
      <c r="C8413" t="s">
        <v>30506</v>
      </c>
      <c r="D8413" t="s">
        <v>419</v>
      </c>
      <c r="E8413" t="s">
        <v>14</v>
      </c>
      <c r="F8413" t="s">
        <v>33</v>
      </c>
      <c r="G8413">
        <v>22</v>
      </c>
      <c r="H8413" t="s">
        <v>34</v>
      </c>
      <c r="I8413" t="s">
        <v>34</v>
      </c>
      <c r="J8413" s="1">
        <v>41030</v>
      </c>
    </row>
    <row r="8414" spans="1:10" x14ac:dyDescent="0.25">
      <c r="A8414" t="s">
        <v>30507</v>
      </c>
      <c r="B8414" t="s">
        <v>30508</v>
      </c>
      <c r="C8414" t="s">
        <v>30509</v>
      </c>
      <c r="D8414" t="s">
        <v>30510</v>
      </c>
      <c r="E8414" t="s">
        <v>108</v>
      </c>
      <c r="F8414" t="s">
        <v>21</v>
      </c>
      <c r="G8414" t="s">
        <v>59</v>
      </c>
      <c r="H8414" t="s">
        <v>90</v>
      </c>
      <c r="I8414" t="s">
        <v>90</v>
      </c>
      <c r="J8414" s="1">
        <v>35796</v>
      </c>
    </row>
    <row r="8415" spans="1:10" x14ac:dyDescent="0.25">
      <c r="A8415" t="s">
        <v>30511</v>
      </c>
      <c r="B8415" t="s">
        <v>30512</v>
      </c>
      <c r="C8415" t="s">
        <v>30513</v>
      </c>
      <c r="D8415" t="s">
        <v>270</v>
      </c>
      <c r="E8415" t="s">
        <v>14</v>
      </c>
      <c r="F8415" t="s">
        <v>123</v>
      </c>
      <c r="G8415" t="s">
        <v>3238</v>
      </c>
      <c r="H8415" t="s">
        <v>3239</v>
      </c>
      <c r="I8415" t="s">
        <v>3239</v>
      </c>
      <c r="J8415" s="1">
        <v>38353</v>
      </c>
    </row>
    <row r="8416" spans="1:10" x14ac:dyDescent="0.25">
      <c r="A8416" t="s">
        <v>30514</v>
      </c>
      <c r="B8416" t="s">
        <v>30515</v>
      </c>
      <c r="C8416" t="s">
        <v>30516</v>
      </c>
      <c r="D8416" t="s">
        <v>5384</v>
      </c>
      <c r="E8416" t="s">
        <v>14</v>
      </c>
      <c r="F8416" t="s">
        <v>401</v>
      </c>
      <c r="G8416">
        <v>40</v>
      </c>
      <c r="H8416" t="s">
        <v>975</v>
      </c>
      <c r="I8416" t="s">
        <v>975</v>
      </c>
      <c r="J8416" s="1">
        <v>41518</v>
      </c>
    </row>
    <row r="8417" spans="1:10" x14ac:dyDescent="0.25">
      <c r="A8417" t="s">
        <v>30517</v>
      </c>
      <c r="B8417" t="s">
        <v>30518</v>
      </c>
      <c r="C8417" t="s">
        <v>30519</v>
      </c>
      <c r="D8417" t="s">
        <v>30520</v>
      </c>
      <c r="E8417" t="s">
        <v>14</v>
      </c>
      <c r="F8417" t="s">
        <v>21</v>
      </c>
      <c r="G8417" t="s">
        <v>101</v>
      </c>
      <c r="H8417" t="s">
        <v>102</v>
      </c>
      <c r="I8417" t="s">
        <v>103</v>
      </c>
      <c r="J8417" s="1">
        <v>38718</v>
      </c>
    </row>
    <row r="8418" spans="1:10" x14ac:dyDescent="0.25">
      <c r="A8418" t="s">
        <v>30521</v>
      </c>
      <c r="B8418" t="s">
        <v>30522</v>
      </c>
      <c r="C8418" t="s">
        <v>30523</v>
      </c>
      <c r="D8418" t="s">
        <v>1498</v>
      </c>
      <c r="E8418" t="s">
        <v>108</v>
      </c>
      <c r="F8418" t="s">
        <v>21</v>
      </c>
      <c r="G8418" t="s">
        <v>281</v>
      </c>
      <c r="H8418" t="s">
        <v>1025</v>
      </c>
      <c r="I8418" t="s">
        <v>1025</v>
      </c>
      <c r="J8418" s="1">
        <v>38592</v>
      </c>
    </row>
    <row r="8419" spans="1:10" x14ac:dyDescent="0.25">
      <c r="A8419" t="s">
        <v>30524</v>
      </c>
      <c r="B8419" t="s">
        <v>30525</v>
      </c>
      <c r="C8419" t="s">
        <v>30526</v>
      </c>
      <c r="D8419" t="s">
        <v>30527</v>
      </c>
      <c r="E8419" t="s">
        <v>14</v>
      </c>
      <c r="F8419" t="s">
        <v>547</v>
      </c>
      <c r="G8419">
        <v>60</v>
      </c>
      <c r="H8419" t="s">
        <v>5643</v>
      </c>
      <c r="I8419" t="s">
        <v>5643</v>
      </c>
      <c r="J8419" s="1">
        <v>40872</v>
      </c>
    </row>
    <row r="8420" spans="1:10" x14ac:dyDescent="0.25">
      <c r="A8420" t="s">
        <v>30528</v>
      </c>
      <c r="B8420" t="s">
        <v>30529</v>
      </c>
      <c r="C8420" t="s">
        <v>30530</v>
      </c>
      <c r="D8420" t="s">
        <v>30531</v>
      </c>
      <c r="E8420" t="s">
        <v>14</v>
      </c>
      <c r="F8420" t="s">
        <v>21</v>
      </c>
      <c r="G8420" t="s">
        <v>101</v>
      </c>
      <c r="H8420" t="s">
        <v>102</v>
      </c>
      <c r="I8420" t="s">
        <v>103</v>
      </c>
      <c r="J8420" s="1">
        <v>40909</v>
      </c>
    </row>
    <row r="8421" spans="1:10" x14ac:dyDescent="0.25">
      <c r="A8421" t="s">
        <v>30532</v>
      </c>
      <c r="B8421" t="s">
        <v>30533</v>
      </c>
      <c r="C8421" t="s">
        <v>30534</v>
      </c>
      <c r="D8421" t="s">
        <v>30535</v>
      </c>
      <c r="E8421" t="s">
        <v>14</v>
      </c>
      <c r="F8421" t="s">
        <v>217</v>
      </c>
      <c r="J8421" s="1">
        <v>41640</v>
      </c>
    </row>
    <row r="8422" spans="1:10" x14ac:dyDescent="0.25">
      <c r="A8422" t="s">
        <v>30536</v>
      </c>
      <c r="B8422" t="s">
        <v>30537</v>
      </c>
      <c r="C8422" t="s">
        <v>30538</v>
      </c>
      <c r="D8422" t="s">
        <v>30539</v>
      </c>
      <c r="E8422" t="s">
        <v>14</v>
      </c>
      <c r="F8422" t="s">
        <v>52</v>
      </c>
      <c r="G8422" t="s">
        <v>197</v>
      </c>
      <c r="H8422" t="s">
        <v>198</v>
      </c>
      <c r="I8422" t="s">
        <v>198</v>
      </c>
    </row>
    <row r="8423" spans="1:10" x14ac:dyDescent="0.25">
      <c r="A8423" t="s">
        <v>30540</v>
      </c>
      <c r="B8423" t="s">
        <v>30541</v>
      </c>
      <c r="C8423" t="s">
        <v>30542</v>
      </c>
      <c r="D8423" t="s">
        <v>1372</v>
      </c>
      <c r="E8423" t="s">
        <v>14</v>
      </c>
      <c r="F8423" t="s">
        <v>21</v>
      </c>
      <c r="G8423" t="s">
        <v>101</v>
      </c>
      <c r="H8423" t="s">
        <v>102</v>
      </c>
      <c r="I8423" t="s">
        <v>103</v>
      </c>
      <c r="J8423" s="1">
        <v>39314</v>
      </c>
    </row>
    <row r="8424" spans="1:10" x14ac:dyDescent="0.25">
      <c r="A8424" t="s">
        <v>30543</v>
      </c>
      <c r="B8424" t="s">
        <v>30544</v>
      </c>
      <c r="C8424" t="s">
        <v>30545</v>
      </c>
      <c r="D8424" t="s">
        <v>30546</v>
      </c>
      <c r="E8424" t="s">
        <v>14</v>
      </c>
      <c r="F8424" t="s">
        <v>21</v>
      </c>
      <c r="G8424" t="s">
        <v>59</v>
      </c>
      <c r="H8424" t="s">
        <v>60</v>
      </c>
      <c r="I8424" t="s">
        <v>1246</v>
      </c>
      <c r="J8424" s="1">
        <v>39814</v>
      </c>
    </row>
    <row r="8425" spans="1:10" x14ac:dyDescent="0.25">
      <c r="A8425" t="s">
        <v>30547</v>
      </c>
      <c r="B8425" t="s">
        <v>30548</v>
      </c>
      <c r="C8425" t="s">
        <v>30549</v>
      </c>
      <c r="D8425" t="s">
        <v>15634</v>
      </c>
      <c r="E8425" t="s">
        <v>14</v>
      </c>
      <c r="F8425" t="s">
        <v>21</v>
      </c>
      <c r="G8425" t="s">
        <v>59</v>
      </c>
      <c r="H8425" t="s">
        <v>60</v>
      </c>
      <c r="I8425" t="s">
        <v>66</v>
      </c>
      <c r="J8425" s="1">
        <v>40603</v>
      </c>
    </row>
    <row r="8426" spans="1:10" x14ac:dyDescent="0.25">
      <c r="A8426" t="s">
        <v>30550</v>
      </c>
      <c r="B8426" t="s">
        <v>30551</v>
      </c>
      <c r="C8426" t="s">
        <v>30552</v>
      </c>
      <c r="D8426" t="s">
        <v>51</v>
      </c>
      <c r="E8426" t="s">
        <v>14</v>
      </c>
      <c r="F8426" t="s">
        <v>21</v>
      </c>
      <c r="G8426" t="s">
        <v>803</v>
      </c>
      <c r="H8426" t="s">
        <v>1527</v>
      </c>
      <c r="I8426" t="s">
        <v>30553</v>
      </c>
    </row>
    <row r="8427" spans="1:10" x14ac:dyDescent="0.25">
      <c r="A8427" t="s">
        <v>30554</v>
      </c>
      <c r="B8427" t="s">
        <v>30555</v>
      </c>
      <c r="C8427" t="s">
        <v>30556</v>
      </c>
      <c r="D8427" t="s">
        <v>30557</v>
      </c>
      <c r="E8427" t="s">
        <v>14</v>
      </c>
      <c r="F8427" t="s">
        <v>21</v>
      </c>
      <c r="G8427" t="s">
        <v>375</v>
      </c>
      <c r="H8427" t="s">
        <v>376</v>
      </c>
      <c r="I8427" t="s">
        <v>376</v>
      </c>
      <c r="J8427" s="1">
        <v>40544</v>
      </c>
    </row>
    <row r="8428" spans="1:10" x14ac:dyDescent="0.25">
      <c r="A8428" t="s">
        <v>30558</v>
      </c>
      <c r="B8428" t="s">
        <v>30559</v>
      </c>
      <c r="C8428" t="s">
        <v>30560</v>
      </c>
      <c r="D8428" t="s">
        <v>89</v>
      </c>
      <c r="E8428" t="s">
        <v>14</v>
      </c>
      <c r="F8428" t="s">
        <v>21</v>
      </c>
      <c r="G8428" t="s">
        <v>375</v>
      </c>
      <c r="H8428" t="s">
        <v>376</v>
      </c>
      <c r="I8428" t="s">
        <v>376</v>
      </c>
      <c r="J8428" s="1">
        <v>38718</v>
      </c>
    </row>
    <row r="8429" spans="1:10" x14ac:dyDescent="0.25">
      <c r="A8429" t="s">
        <v>30561</v>
      </c>
      <c r="B8429" t="s">
        <v>30562</v>
      </c>
      <c r="C8429" t="s">
        <v>30563</v>
      </c>
      <c r="D8429" t="s">
        <v>89</v>
      </c>
      <c r="E8429" t="s">
        <v>14</v>
      </c>
      <c r="F8429" t="s">
        <v>21</v>
      </c>
      <c r="G8429" t="s">
        <v>59</v>
      </c>
      <c r="H8429" t="s">
        <v>961</v>
      </c>
      <c r="I8429" t="s">
        <v>962</v>
      </c>
      <c r="J8429" s="1">
        <v>38353</v>
      </c>
    </row>
    <row r="8430" spans="1:10" x14ac:dyDescent="0.25">
      <c r="A8430" t="s">
        <v>30564</v>
      </c>
      <c r="B8430" t="s">
        <v>30565</v>
      </c>
      <c r="C8430" t="s">
        <v>30566</v>
      </c>
      <c r="D8430" t="s">
        <v>30567</v>
      </c>
      <c r="E8430" t="s">
        <v>14</v>
      </c>
      <c r="F8430" t="s">
        <v>52</v>
      </c>
      <c r="G8430" t="s">
        <v>3334</v>
      </c>
      <c r="H8430" t="s">
        <v>3335</v>
      </c>
      <c r="I8430" t="s">
        <v>3336</v>
      </c>
      <c r="J8430" s="1">
        <v>41214</v>
      </c>
    </row>
    <row r="8431" spans="1:10" x14ac:dyDescent="0.25">
      <c r="A8431" t="s">
        <v>30568</v>
      </c>
      <c r="B8431" t="s">
        <v>30569</v>
      </c>
      <c r="D8431" t="s">
        <v>30570</v>
      </c>
      <c r="E8431" t="s">
        <v>14</v>
      </c>
      <c r="F8431" t="s">
        <v>52</v>
      </c>
      <c r="G8431" t="s">
        <v>197</v>
      </c>
      <c r="H8431" t="s">
        <v>198</v>
      </c>
      <c r="I8431" t="s">
        <v>30571</v>
      </c>
      <c r="J8431" s="1">
        <v>36651</v>
      </c>
    </row>
    <row r="8432" spans="1:10" x14ac:dyDescent="0.25">
      <c r="A8432" t="s">
        <v>30572</v>
      </c>
      <c r="B8432" t="s">
        <v>30573</v>
      </c>
      <c r="C8432" t="s">
        <v>30574</v>
      </c>
      <c r="D8432" t="s">
        <v>761</v>
      </c>
      <c r="E8432" t="s">
        <v>14</v>
      </c>
      <c r="F8432" t="s">
        <v>123</v>
      </c>
      <c r="G8432" t="s">
        <v>321</v>
      </c>
      <c r="H8432" t="s">
        <v>125</v>
      </c>
      <c r="I8432" t="s">
        <v>322</v>
      </c>
      <c r="J8432" s="1">
        <v>38718</v>
      </c>
    </row>
    <row r="8433" spans="1:10" x14ac:dyDescent="0.25">
      <c r="A8433" t="s">
        <v>30575</v>
      </c>
      <c r="B8433" t="s">
        <v>30576</v>
      </c>
      <c r="C8433" t="s">
        <v>30577</v>
      </c>
      <c r="D8433" t="s">
        <v>30578</v>
      </c>
      <c r="E8433" t="s">
        <v>14</v>
      </c>
      <c r="F8433" t="s">
        <v>21</v>
      </c>
      <c r="G8433" t="s">
        <v>59</v>
      </c>
      <c r="H8433" t="s">
        <v>60</v>
      </c>
      <c r="I8433" t="s">
        <v>13279</v>
      </c>
      <c r="J8433" s="1">
        <v>41153</v>
      </c>
    </row>
    <row r="8434" spans="1:10" x14ac:dyDescent="0.25">
      <c r="A8434" t="s">
        <v>30579</v>
      </c>
      <c r="B8434" t="s">
        <v>30580</v>
      </c>
      <c r="C8434" t="s">
        <v>30581</v>
      </c>
      <c r="D8434" t="s">
        <v>51</v>
      </c>
      <c r="E8434" t="s">
        <v>202</v>
      </c>
      <c r="F8434" t="s">
        <v>52</v>
      </c>
      <c r="G8434" t="s">
        <v>197</v>
      </c>
      <c r="H8434" t="s">
        <v>30582</v>
      </c>
      <c r="I8434" t="s">
        <v>30582</v>
      </c>
    </row>
    <row r="8435" spans="1:10" x14ac:dyDescent="0.25">
      <c r="A8435" t="s">
        <v>30583</v>
      </c>
      <c r="B8435" t="s">
        <v>30584</v>
      </c>
      <c r="D8435" t="s">
        <v>1379</v>
      </c>
      <c r="E8435" t="s">
        <v>14</v>
      </c>
      <c r="F8435" t="s">
        <v>21</v>
      </c>
      <c r="G8435" t="s">
        <v>59</v>
      </c>
      <c r="H8435" t="s">
        <v>60</v>
      </c>
      <c r="I8435" t="s">
        <v>601</v>
      </c>
      <c r="J8435" s="1">
        <v>36161</v>
      </c>
    </row>
    <row r="8436" spans="1:10" x14ac:dyDescent="0.25">
      <c r="A8436" t="s">
        <v>30585</v>
      </c>
      <c r="B8436" t="s">
        <v>30586</v>
      </c>
      <c r="C8436" t="s">
        <v>30587</v>
      </c>
      <c r="D8436" t="s">
        <v>259</v>
      </c>
      <c r="E8436" t="s">
        <v>108</v>
      </c>
      <c r="F8436" t="s">
        <v>2266</v>
      </c>
      <c r="G8436">
        <v>17</v>
      </c>
      <c r="H8436" t="s">
        <v>22657</v>
      </c>
      <c r="I8436" t="s">
        <v>22658</v>
      </c>
    </row>
    <row r="8437" spans="1:10" x14ac:dyDescent="0.25">
      <c r="A8437" t="s">
        <v>30588</v>
      </c>
      <c r="B8437" t="s">
        <v>30589</v>
      </c>
      <c r="D8437" t="s">
        <v>51</v>
      </c>
      <c r="E8437" t="s">
        <v>14</v>
      </c>
      <c r="F8437" t="s">
        <v>21</v>
      </c>
      <c r="G8437" t="s">
        <v>116</v>
      </c>
      <c r="H8437" t="s">
        <v>117</v>
      </c>
      <c r="I8437" t="s">
        <v>117</v>
      </c>
      <c r="J8437" s="1">
        <v>41640</v>
      </c>
    </row>
    <row r="8438" spans="1:10" x14ac:dyDescent="0.25">
      <c r="A8438" t="s">
        <v>30590</v>
      </c>
      <c r="B8438" t="s">
        <v>30591</v>
      </c>
      <c r="C8438" t="s">
        <v>30592</v>
      </c>
      <c r="D8438" t="s">
        <v>30593</v>
      </c>
      <c r="E8438" t="s">
        <v>14</v>
      </c>
      <c r="F8438" t="s">
        <v>21</v>
      </c>
      <c r="G8438" t="s">
        <v>116</v>
      </c>
      <c r="H8438" t="s">
        <v>523</v>
      </c>
      <c r="I8438" t="s">
        <v>2221</v>
      </c>
      <c r="J8438" s="1">
        <v>41214</v>
      </c>
    </row>
    <row r="8439" spans="1:10" x14ac:dyDescent="0.25">
      <c r="A8439" t="s">
        <v>30594</v>
      </c>
      <c r="B8439" t="s">
        <v>30591</v>
      </c>
      <c r="C8439" t="s">
        <v>30595</v>
      </c>
      <c r="D8439" t="s">
        <v>30596</v>
      </c>
      <c r="E8439" t="s">
        <v>14</v>
      </c>
      <c r="F8439" t="s">
        <v>21</v>
      </c>
      <c r="G8439" t="s">
        <v>59</v>
      </c>
      <c r="H8439" t="s">
        <v>60</v>
      </c>
      <c r="I8439" t="s">
        <v>66</v>
      </c>
      <c r="J8439" s="1">
        <v>41640</v>
      </c>
    </row>
    <row r="8440" spans="1:10" x14ac:dyDescent="0.25">
      <c r="A8440" t="s">
        <v>30597</v>
      </c>
      <c r="B8440" t="s">
        <v>30598</v>
      </c>
      <c r="C8440" t="s">
        <v>30599</v>
      </c>
      <c r="D8440" t="s">
        <v>259</v>
      </c>
      <c r="E8440" t="s">
        <v>202</v>
      </c>
      <c r="F8440" t="s">
        <v>123</v>
      </c>
      <c r="G8440" t="s">
        <v>124</v>
      </c>
      <c r="H8440" t="s">
        <v>125</v>
      </c>
      <c r="I8440" t="s">
        <v>125</v>
      </c>
    </row>
    <row r="8441" spans="1:10" x14ac:dyDescent="0.25">
      <c r="A8441" t="s">
        <v>30600</v>
      </c>
      <c r="B8441" t="s">
        <v>30601</v>
      </c>
      <c r="C8441" t="s">
        <v>30602</v>
      </c>
      <c r="D8441" t="s">
        <v>18807</v>
      </c>
      <c r="E8441" t="s">
        <v>202</v>
      </c>
      <c r="F8441" t="s">
        <v>453</v>
      </c>
      <c r="G8441">
        <v>66</v>
      </c>
      <c r="H8441" t="s">
        <v>2687</v>
      </c>
      <c r="I8441" t="s">
        <v>2688</v>
      </c>
      <c r="J8441" s="1">
        <v>40544</v>
      </c>
    </row>
    <row r="8442" spans="1:10" x14ac:dyDescent="0.25">
      <c r="A8442" t="s">
        <v>30603</v>
      </c>
      <c r="B8442" t="s">
        <v>30604</v>
      </c>
      <c r="C8442" t="s">
        <v>30605</v>
      </c>
      <c r="D8442" t="s">
        <v>736</v>
      </c>
      <c r="E8442" t="s">
        <v>14</v>
      </c>
      <c r="F8442" t="s">
        <v>21</v>
      </c>
      <c r="G8442" t="s">
        <v>77</v>
      </c>
      <c r="H8442" t="s">
        <v>3874</v>
      </c>
      <c r="I8442" t="s">
        <v>3874</v>
      </c>
      <c r="J8442" s="1">
        <v>39448</v>
      </c>
    </row>
    <row r="8443" spans="1:10" x14ac:dyDescent="0.25">
      <c r="A8443" t="s">
        <v>30606</v>
      </c>
      <c r="B8443" t="s">
        <v>30607</v>
      </c>
      <c r="C8443" t="s">
        <v>30608</v>
      </c>
      <c r="D8443" t="s">
        <v>30609</v>
      </c>
      <c r="E8443" t="s">
        <v>14</v>
      </c>
      <c r="F8443" t="s">
        <v>21</v>
      </c>
      <c r="G8443" t="s">
        <v>59</v>
      </c>
      <c r="H8443" t="s">
        <v>60</v>
      </c>
      <c r="I8443" t="s">
        <v>66</v>
      </c>
      <c r="J8443" s="1">
        <v>40909</v>
      </c>
    </row>
    <row r="8444" spans="1:10" x14ac:dyDescent="0.25">
      <c r="A8444" t="s">
        <v>30610</v>
      </c>
      <c r="B8444" t="s">
        <v>30611</v>
      </c>
      <c r="C8444" t="s">
        <v>30612</v>
      </c>
      <c r="D8444" t="s">
        <v>30613</v>
      </c>
      <c r="E8444" t="s">
        <v>14</v>
      </c>
      <c r="F8444" t="s">
        <v>21</v>
      </c>
      <c r="G8444" t="s">
        <v>59</v>
      </c>
      <c r="H8444" t="s">
        <v>60</v>
      </c>
      <c r="I8444" t="s">
        <v>66</v>
      </c>
      <c r="J8444" s="1">
        <v>41686</v>
      </c>
    </row>
    <row r="8445" spans="1:10" x14ac:dyDescent="0.25">
      <c r="A8445" t="s">
        <v>30614</v>
      </c>
      <c r="B8445" t="s">
        <v>30615</v>
      </c>
      <c r="C8445" t="s">
        <v>30616</v>
      </c>
      <c r="D8445" t="s">
        <v>30617</v>
      </c>
      <c r="E8445" t="s">
        <v>14</v>
      </c>
      <c r="F8445" t="s">
        <v>21</v>
      </c>
      <c r="G8445" t="s">
        <v>59</v>
      </c>
      <c r="H8445" t="s">
        <v>60</v>
      </c>
      <c r="I8445" t="s">
        <v>235</v>
      </c>
      <c r="J8445" s="1">
        <v>39814</v>
      </c>
    </row>
    <row r="8446" spans="1:10" x14ac:dyDescent="0.25">
      <c r="A8446" t="s">
        <v>30618</v>
      </c>
      <c r="B8446" t="s">
        <v>30619</v>
      </c>
      <c r="C8446" t="s">
        <v>30620</v>
      </c>
      <c r="D8446" t="s">
        <v>32</v>
      </c>
      <c r="E8446" t="s">
        <v>14</v>
      </c>
      <c r="F8446" t="s">
        <v>633</v>
      </c>
      <c r="G8446">
        <v>23</v>
      </c>
      <c r="H8446" t="s">
        <v>634</v>
      </c>
      <c r="I8446" t="s">
        <v>30621</v>
      </c>
      <c r="J8446" s="1">
        <v>40544</v>
      </c>
    </row>
    <row r="8447" spans="1:10" x14ac:dyDescent="0.25">
      <c r="A8447" t="s">
        <v>30622</v>
      </c>
      <c r="B8447" t="s">
        <v>30623</v>
      </c>
      <c r="C8447" t="s">
        <v>30624</v>
      </c>
      <c r="D8447" t="s">
        <v>638</v>
      </c>
      <c r="E8447" t="s">
        <v>14</v>
      </c>
      <c r="F8447" t="s">
        <v>21</v>
      </c>
      <c r="G8447" t="s">
        <v>59</v>
      </c>
      <c r="H8447" t="s">
        <v>90</v>
      </c>
      <c r="I8447" t="s">
        <v>90</v>
      </c>
      <c r="J8447" s="1">
        <v>39083</v>
      </c>
    </row>
    <row r="8448" spans="1:10" x14ac:dyDescent="0.25">
      <c r="A8448" t="s">
        <v>30625</v>
      </c>
      <c r="B8448" t="s">
        <v>30626</v>
      </c>
      <c r="C8448" t="s">
        <v>30627</v>
      </c>
      <c r="D8448" t="s">
        <v>38</v>
      </c>
      <c r="E8448" t="s">
        <v>14</v>
      </c>
      <c r="F8448" t="s">
        <v>21</v>
      </c>
      <c r="G8448" t="s">
        <v>59</v>
      </c>
      <c r="H8448" t="s">
        <v>60</v>
      </c>
      <c r="I8448" t="s">
        <v>61</v>
      </c>
      <c r="J8448" s="1">
        <v>37622</v>
      </c>
    </row>
    <row r="8449" spans="1:10" x14ac:dyDescent="0.25">
      <c r="A8449" t="s">
        <v>30628</v>
      </c>
      <c r="B8449" t="s">
        <v>30629</v>
      </c>
      <c r="C8449" t="s">
        <v>30630</v>
      </c>
      <c r="D8449" t="s">
        <v>736</v>
      </c>
      <c r="E8449" t="s">
        <v>14</v>
      </c>
      <c r="F8449" t="s">
        <v>21</v>
      </c>
      <c r="G8449" t="s">
        <v>116</v>
      </c>
      <c r="H8449" t="s">
        <v>117</v>
      </c>
      <c r="I8449" t="s">
        <v>11728</v>
      </c>
    </row>
    <row r="8450" spans="1:10" x14ac:dyDescent="0.25">
      <c r="A8450" t="s">
        <v>30631</v>
      </c>
      <c r="B8450" t="s">
        <v>30632</v>
      </c>
      <c r="C8450" t="s">
        <v>30633</v>
      </c>
      <c r="D8450" t="s">
        <v>23332</v>
      </c>
      <c r="E8450" t="s">
        <v>14</v>
      </c>
      <c r="F8450" t="s">
        <v>21</v>
      </c>
      <c r="G8450" t="s">
        <v>1229</v>
      </c>
      <c r="H8450" t="s">
        <v>6191</v>
      </c>
      <c r="I8450" t="s">
        <v>30634</v>
      </c>
      <c r="J8450" s="1">
        <v>15707</v>
      </c>
    </row>
    <row r="8451" spans="1:10" x14ac:dyDescent="0.25">
      <c r="A8451" t="s">
        <v>30635</v>
      </c>
      <c r="B8451" t="s">
        <v>30636</v>
      </c>
      <c r="C8451" t="s">
        <v>30637</v>
      </c>
      <c r="D8451" t="s">
        <v>761</v>
      </c>
      <c r="E8451" t="s">
        <v>108</v>
      </c>
      <c r="F8451" t="s">
        <v>1133</v>
      </c>
      <c r="G8451">
        <v>2</v>
      </c>
      <c r="H8451" t="s">
        <v>1740</v>
      </c>
      <c r="I8451" t="s">
        <v>1741</v>
      </c>
      <c r="J8451" s="1">
        <v>39083</v>
      </c>
    </row>
    <row r="8452" spans="1:10" x14ac:dyDescent="0.25">
      <c r="A8452" t="s">
        <v>30638</v>
      </c>
      <c r="B8452" t="s">
        <v>30639</v>
      </c>
      <c r="D8452" t="s">
        <v>7588</v>
      </c>
      <c r="E8452" t="s">
        <v>202</v>
      </c>
      <c r="F8452" t="s">
        <v>12049</v>
      </c>
      <c r="G8452">
        <v>37</v>
      </c>
      <c r="H8452" t="s">
        <v>12050</v>
      </c>
      <c r="I8452" t="s">
        <v>12050</v>
      </c>
    </row>
    <row r="8453" spans="1:10" x14ac:dyDescent="0.25">
      <c r="A8453" t="s">
        <v>30640</v>
      </c>
      <c r="B8453" t="s">
        <v>30641</v>
      </c>
      <c r="D8453" t="s">
        <v>30642</v>
      </c>
      <c r="E8453" t="s">
        <v>14</v>
      </c>
      <c r="F8453" t="s">
        <v>21</v>
      </c>
      <c r="G8453" t="s">
        <v>84</v>
      </c>
      <c r="H8453" t="s">
        <v>85</v>
      </c>
      <c r="I8453" t="s">
        <v>30643</v>
      </c>
    </row>
    <row r="8454" spans="1:10" x14ac:dyDescent="0.25">
      <c r="A8454" t="s">
        <v>30644</v>
      </c>
      <c r="B8454" t="s">
        <v>30645</v>
      </c>
      <c r="C8454" t="s">
        <v>30646</v>
      </c>
      <c r="D8454" t="s">
        <v>638</v>
      </c>
      <c r="E8454" t="s">
        <v>14</v>
      </c>
    </row>
    <row r="8455" spans="1:10" x14ac:dyDescent="0.25">
      <c r="A8455" t="s">
        <v>30647</v>
      </c>
      <c r="B8455" t="s">
        <v>30648</v>
      </c>
      <c r="C8455" t="s">
        <v>30649</v>
      </c>
      <c r="D8455" t="s">
        <v>38</v>
      </c>
      <c r="E8455" t="s">
        <v>14</v>
      </c>
      <c r="F8455" t="s">
        <v>21</v>
      </c>
      <c r="G8455" t="s">
        <v>59</v>
      </c>
      <c r="H8455" t="s">
        <v>502</v>
      </c>
      <c r="I8455" t="s">
        <v>503</v>
      </c>
      <c r="J8455" s="1">
        <v>39749</v>
      </c>
    </row>
    <row r="8456" spans="1:10" x14ac:dyDescent="0.25">
      <c r="A8456" t="s">
        <v>30650</v>
      </c>
      <c r="B8456" t="s">
        <v>30651</v>
      </c>
      <c r="C8456" t="s">
        <v>30652</v>
      </c>
      <c r="D8456" t="s">
        <v>30653</v>
      </c>
      <c r="E8456" t="s">
        <v>14</v>
      </c>
      <c r="F8456" t="s">
        <v>21</v>
      </c>
      <c r="G8456" t="s">
        <v>1347</v>
      </c>
      <c r="H8456" t="s">
        <v>1348</v>
      </c>
      <c r="I8456" t="s">
        <v>1348</v>
      </c>
      <c r="J8456" s="1">
        <v>41091</v>
      </c>
    </row>
    <row r="8457" spans="1:10" x14ac:dyDescent="0.25">
      <c r="A8457" t="s">
        <v>30654</v>
      </c>
      <c r="B8457" t="s">
        <v>30655</v>
      </c>
      <c r="C8457" t="s">
        <v>30656</v>
      </c>
      <c r="E8457" t="s">
        <v>202</v>
      </c>
    </row>
    <row r="8458" spans="1:10" x14ac:dyDescent="0.25">
      <c r="A8458" t="s">
        <v>30657</v>
      </c>
      <c r="B8458" t="s">
        <v>30658</v>
      </c>
      <c r="C8458" t="s">
        <v>30659</v>
      </c>
      <c r="D8458" t="s">
        <v>30660</v>
      </c>
      <c r="E8458" t="s">
        <v>14</v>
      </c>
      <c r="F8458" t="s">
        <v>21</v>
      </c>
      <c r="G8458" t="s">
        <v>77</v>
      </c>
      <c r="H8458" t="s">
        <v>1759</v>
      </c>
      <c r="I8458" t="s">
        <v>2519</v>
      </c>
      <c r="J8458" s="1">
        <v>41518</v>
      </c>
    </row>
    <row r="8459" spans="1:10" x14ac:dyDescent="0.25">
      <c r="A8459" t="s">
        <v>30661</v>
      </c>
      <c r="B8459" t="s">
        <v>30662</v>
      </c>
      <c r="C8459" t="s">
        <v>30663</v>
      </c>
      <c r="D8459" t="s">
        <v>38</v>
      </c>
      <c r="E8459" t="s">
        <v>14</v>
      </c>
      <c r="F8459" t="s">
        <v>21</v>
      </c>
      <c r="G8459" t="s">
        <v>59</v>
      </c>
      <c r="H8459" t="s">
        <v>90</v>
      </c>
      <c r="I8459" t="s">
        <v>30664</v>
      </c>
      <c r="J8459" s="1">
        <v>40179</v>
      </c>
    </row>
    <row r="8460" spans="1:10" x14ac:dyDescent="0.25">
      <c r="A8460" t="s">
        <v>30665</v>
      </c>
      <c r="B8460" t="s">
        <v>30666</v>
      </c>
      <c r="C8460" t="s">
        <v>30667</v>
      </c>
      <c r="D8460" t="s">
        <v>30668</v>
      </c>
      <c r="E8460" t="s">
        <v>14</v>
      </c>
      <c r="F8460" t="s">
        <v>21</v>
      </c>
      <c r="G8460" t="s">
        <v>59</v>
      </c>
      <c r="H8460" t="s">
        <v>60</v>
      </c>
      <c r="I8460" t="s">
        <v>66</v>
      </c>
      <c r="J8460" s="1">
        <v>42074</v>
      </c>
    </row>
    <row r="8461" spans="1:10" x14ac:dyDescent="0.25">
      <c r="A8461" t="s">
        <v>30669</v>
      </c>
      <c r="B8461" t="s">
        <v>30670</v>
      </c>
      <c r="C8461" t="s">
        <v>30671</v>
      </c>
      <c r="D8461" t="s">
        <v>30672</v>
      </c>
      <c r="E8461" t="s">
        <v>14</v>
      </c>
      <c r="F8461" t="s">
        <v>21</v>
      </c>
      <c r="G8461" t="s">
        <v>1391</v>
      </c>
      <c r="H8461" t="s">
        <v>1392</v>
      </c>
      <c r="I8461" t="s">
        <v>1392</v>
      </c>
      <c r="J8461" s="1">
        <v>41864</v>
      </c>
    </row>
    <row r="8462" spans="1:10" x14ac:dyDescent="0.25">
      <c r="A8462" t="s">
        <v>30673</v>
      </c>
      <c r="B8462" t="s">
        <v>30674</v>
      </c>
      <c r="C8462" t="s">
        <v>30675</v>
      </c>
      <c r="D8462" t="s">
        <v>176</v>
      </c>
      <c r="E8462" t="s">
        <v>14</v>
      </c>
      <c r="F8462" t="s">
        <v>123</v>
      </c>
      <c r="G8462" t="s">
        <v>30676</v>
      </c>
      <c r="J8462" s="1">
        <v>39173</v>
      </c>
    </row>
    <row r="8463" spans="1:10" x14ac:dyDescent="0.25">
      <c r="A8463" t="s">
        <v>30677</v>
      </c>
      <c r="B8463" t="s">
        <v>30678</v>
      </c>
      <c r="C8463" t="s">
        <v>30679</v>
      </c>
      <c r="D8463" t="s">
        <v>30680</v>
      </c>
      <c r="E8463" t="s">
        <v>14</v>
      </c>
      <c r="F8463" t="s">
        <v>21</v>
      </c>
      <c r="G8463" t="s">
        <v>59</v>
      </c>
      <c r="H8463" t="s">
        <v>90</v>
      </c>
      <c r="I8463" t="s">
        <v>7109</v>
      </c>
      <c r="J8463" s="1">
        <v>38353</v>
      </c>
    </row>
    <row r="8464" spans="1:10" x14ac:dyDescent="0.25">
      <c r="A8464" t="s">
        <v>30681</v>
      </c>
      <c r="B8464" t="s">
        <v>30682</v>
      </c>
      <c r="C8464" t="s">
        <v>30683</v>
      </c>
      <c r="D8464" t="s">
        <v>30684</v>
      </c>
      <c r="E8464" t="s">
        <v>202</v>
      </c>
      <c r="F8464" t="s">
        <v>123</v>
      </c>
      <c r="J8464" s="1">
        <v>40179</v>
      </c>
    </row>
    <row r="8465" spans="1:10" x14ac:dyDescent="0.25">
      <c r="A8465" t="s">
        <v>30685</v>
      </c>
      <c r="B8465" t="s">
        <v>30686</v>
      </c>
      <c r="C8465" t="s">
        <v>30687</v>
      </c>
      <c r="D8465" t="s">
        <v>30688</v>
      </c>
      <c r="E8465" t="s">
        <v>14</v>
      </c>
      <c r="F8465" t="s">
        <v>52</v>
      </c>
      <c r="G8465" t="s">
        <v>197</v>
      </c>
      <c r="H8465" t="s">
        <v>198</v>
      </c>
      <c r="I8465" t="s">
        <v>198</v>
      </c>
      <c r="J8465" s="1">
        <v>40725</v>
      </c>
    </row>
    <row r="8466" spans="1:10" x14ac:dyDescent="0.25">
      <c r="A8466" t="s">
        <v>30689</v>
      </c>
      <c r="B8466" t="s">
        <v>30690</v>
      </c>
      <c r="C8466" t="s">
        <v>30691</v>
      </c>
      <c r="D8466" t="s">
        <v>5685</v>
      </c>
      <c r="E8466" t="s">
        <v>14</v>
      </c>
      <c r="F8466" t="s">
        <v>21</v>
      </c>
      <c r="G8466" t="s">
        <v>281</v>
      </c>
      <c r="H8466" t="s">
        <v>1025</v>
      </c>
      <c r="I8466" t="s">
        <v>1025</v>
      </c>
      <c r="J8466" s="1">
        <v>41487</v>
      </c>
    </row>
    <row r="8467" spans="1:10" x14ac:dyDescent="0.25">
      <c r="A8467" t="s">
        <v>30692</v>
      </c>
      <c r="B8467" t="s">
        <v>30693</v>
      </c>
      <c r="C8467" t="s">
        <v>30694</v>
      </c>
      <c r="D8467" t="s">
        <v>30695</v>
      </c>
      <c r="E8467" t="s">
        <v>14</v>
      </c>
      <c r="F8467" t="s">
        <v>2806</v>
      </c>
      <c r="G8467">
        <v>3</v>
      </c>
      <c r="H8467" t="s">
        <v>17363</v>
      </c>
      <c r="I8467" t="s">
        <v>17363</v>
      </c>
      <c r="J8467" s="1">
        <v>40681</v>
      </c>
    </row>
    <row r="8468" spans="1:10" x14ac:dyDescent="0.25">
      <c r="A8468" t="s">
        <v>30696</v>
      </c>
      <c r="B8468" t="s">
        <v>30697</v>
      </c>
      <c r="D8468" t="s">
        <v>51</v>
      </c>
      <c r="E8468" t="s">
        <v>14</v>
      </c>
      <c r="F8468" t="s">
        <v>21</v>
      </c>
      <c r="G8468" t="s">
        <v>84</v>
      </c>
      <c r="H8468" t="s">
        <v>584</v>
      </c>
      <c r="I8468" t="s">
        <v>584</v>
      </c>
    </row>
    <row r="8469" spans="1:10" x14ac:dyDescent="0.25">
      <c r="A8469" t="s">
        <v>30698</v>
      </c>
      <c r="B8469" t="s">
        <v>30699</v>
      </c>
      <c r="C8469" t="s">
        <v>30700</v>
      </c>
      <c r="D8469" t="s">
        <v>51</v>
      </c>
      <c r="E8469" t="s">
        <v>14</v>
      </c>
      <c r="F8469" t="s">
        <v>21</v>
      </c>
      <c r="G8469" t="s">
        <v>84</v>
      </c>
      <c r="H8469" t="s">
        <v>584</v>
      </c>
      <c r="I8469" t="s">
        <v>584</v>
      </c>
    </row>
    <row r="8470" spans="1:10" x14ac:dyDescent="0.25">
      <c r="A8470" t="s">
        <v>30701</v>
      </c>
      <c r="B8470" t="s">
        <v>30702</v>
      </c>
      <c r="C8470" t="s">
        <v>30703</v>
      </c>
      <c r="D8470" t="s">
        <v>30704</v>
      </c>
      <c r="E8470" t="s">
        <v>14</v>
      </c>
      <c r="J8470" s="1">
        <v>38657</v>
      </c>
    </row>
    <row r="8471" spans="1:10" x14ac:dyDescent="0.25">
      <c r="A8471" t="s">
        <v>30705</v>
      </c>
      <c r="B8471" t="s">
        <v>30706</v>
      </c>
      <c r="C8471" t="s">
        <v>30707</v>
      </c>
      <c r="D8471" t="s">
        <v>30708</v>
      </c>
      <c r="E8471" t="s">
        <v>14</v>
      </c>
      <c r="F8471" t="s">
        <v>12308</v>
      </c>
      <c r="G8471">
        <v>1</v>
      </c>
      <c r="H8471" t="s">
        <v>12309</v>
      </c>
      <c r="I8471" t="s">
        <v>12309</v>
      </c>
      <c r="J8471" s="1">
        <v>41289</v>
      </c>
    </row>
    <row r="8472" spans="1:10" x14ac:dyDescent="0.25">
      <c r="A8472" t="s">
        <v>30709</v>
      </c>
      <c r="B8472" t="s">
        <v>30710</v>
      </c>
      <c r="C8472" t="s">
        <v>30711</v>
      </c>
      <c r="D8472" t="s">
        <v>30712</v>
      </c>
      <c r="E8472" t="s">
        <v>14</v>
      </c>
      <c r="F8472" t="s">
        <v>21</v>
      </c>
      <c r="G8472" t="s">
        <v>6139</v>
      </c>
      <c r="H8472" t="s">
        <v>6447</v>
      </c>
      <c r="I8472" t="s">
        <v>6447</v>
      </c>
      <c r="J8472" s="1">
        <v>39264</v>
      </c>
    </row>
    <row r="8473" spans="1:10" x14ac:dyDescent="0.25">
      <c r="A8473" t="s">
        <v>30713</v>
      </c>
      <c r="B8473" t="s">
        <v>30714</v>
      </c>
      <c r="C8473" t="s">
        <v>30715</v>
      </c>
      <c r="D8473" t="s">
        <v>30716</v>
      </c>
      <c r="E8473" t="s">
        <v>14</v>
      </c>
      <c r="F8473" t="s">
        <v>1121</v>
      </c>
      <c r="G8473">
        <v>25</v>
      </c>
      <c r="H8473" t="s">
        <v>1577</v>
      </c>
      <c r="I8473" t="s">
        <v>1578</v>
      </c>
      <c r="J8473" s="1">
        <v>42064</v>
      </c>
    </row>
    <row r="8474" spans="1:10" x14ac:dyDescent="0.25">
      <c r="A8474" t="s">
        <v>30717</v>
      </c>
      <c r="B8474" t="s">
        <v>30718</v>
      </c>
      <c r="D8474" t="s">
        <v>650</v>
      </c>
      <c r="E8474" t="s">
        <v>14</v>
      </c>
      <c r="F8474" t="s">
        <v>21</v>
      </c>
      <c r="G8474" t="s">
        <v>101</v>
      </c>
      <c r="H8474" t="s">
        <v>102</v>
      </c>
      <c r="I8474" t="s">
        <v>103</v>
      </c>
      <c r="J8474" s="1">
        <v>41275</v>
      </c>
    </row>
    <row r="8475" spans="1:10" x14ac:dyDescent="0.25">
      <c r="A8475" t="s">
        <v>30719</v>
      </c>
      <c r="B8475" t="s">
        <v>30720</v>
      </c>
      <c r="C8475" t="s">
        <v>30721</v>
      </c>
      <c r="D8475" t="s">
        <v>30722</v>
      </c>
      <c r="E8475" t="s">
        <v>14</v>
      </c>
      <c r="F8475" t="s">
        <v>21</v>
      </c>
      <c r="G8475" t="s">
        <v>639</v>
      </c>
      <c r="H8475" t="s">
        <v>640</v>
      </c>
      <c r="I8475" t="s">
        <v>7299</v>
      </c>
      <c r="J8475" s="1">
        <v>36526</v>
      </c>
    </row>
    <row r="8476" spans="1:10" x14ac:dyDescent="0.25">
      <c r="A8476" t="s">
        <v>30723</v>
      </c>
      <c r="B8476" t="s">
        <v>30724</v>
      </c>
      <c r="C8476" t="s">
        <v>30725</v>
      </c>
      <c r="D8476" t="s">
        <v>30726</v>
      </c>
      <c r="E8476" t="s">
        <v>14</v>
      </c>
      <c r="F8476" t="s">
        <v>123</v>
      </c>
      <c r="G8476" t="s">
        <v>124</v>
      </c>
      <c r="H8476" t="s">
        <v>125</v>
      </c>
      <c r="I8476" t="s">
        <v>125</v>
      </c>
      <c r="J8476" s="1">
        <v>41640</v>
      </c>
    </row>
    <row r="8477" spans="1:10" x14ac:dyDescent="0.25">
      <c r="A8477" t="s">
        <v>30727</v>
      </c>
      <c r="B8477" t="s">
        <v>30728</v>
      </c>
      <c r="C8477" t="s">
        <v>30729</v>
      </c>
      <c r="D8477" t="s">
        <v>30730</v>
      </c>
      <c r="E8477" t="s">
        <v>14</v>
      </c>
      <c r="F8477" t="s">
        <v>21</v>
      </c>
      <c r="G8477" t="s">
        <v>101</v>
      </c>
      <c r="H8477" t="s">
        <v>102</v>
      </c>
      <c r="I8477" t="s">
        <v>103</v>
      </c>
      <c r="J8477" s="1">
        <v>41579</v>
      </c>
    </row>
    <row r="8478" spans="1:10" x14ac:dyDescent="0.25">
      <c r="A8478" t="s">
        <v>30731</v>
      </c>
      <c r="B8478" t="s">
        <v>30732</v>
      </c>
      <c r="C8478" t="s">
        <v>30733</v>
      </c>
      <c r="D8478" t="s">
        <v>30734</v>
      </c>
      <c r="E8478" t="s">
        <v>14</v>
      </c>
      <c r="F8478" t="s">
        <v>217</v>
      </c>
      <c r="G8478">
        <v>2</v>
      </c>
      <c r="H8478" t="s">
        <v>218</v>
      </c>
      <c r="I8478" t="s">
        <v>218</v>
      </c>
      <c r="J8478" s="1">
        <v>41883</v>
      </c>
    </row>
    <row r="8479" spans="1:10" x14ac:dyDescent="0.25">
      <c r="A8479" t="s">
        <v>30735</v>
      </c>
      <c r="B8479" t="s">
        <v>30736</v>
      </c>
      <c r="C8479" t="s">
        <v>30737</v>
      </c>
      <c r="D8479" t="s">
        <v>30738</v>
      </c>
      <c r="E8479" t="s">
        <v>14</v>
      </c>
      <c r="F8479" t="s">
        <v>160</v>
      </c>
      <c r="G8479" t="s">
        <v>30739</v>
      </c>
      <c r="H8479" t="s">
        <v>1224</v>
      </c>
      <c r="I8479" t="s">
        <v>30740</v>
      </c>
    </row>
    <row r="8480" spans="1:10" x14ac:dyDescent="0.25">
      <c r="A8480" t="s">
        <v>30741</v>
      </c>
      <c r="B8480" t="s">
        <v>30742</v>
      </c>
      <c r="C8480" t="s">
        <v>30743</v>
      </c>
      <c r="D8480" t="s">
        <v>280</v>
      </c>
      <c r="E8480" t="s">
        <v>14</v>
      </c>
      <c r="F8480" t="s">
        <v>21</v>
      </c>
      <c r="G8480" t="s">
        <v>59</v>
      </c>
      <c r="H8480" t="s">
        <v>60</v>
      </c>
      <c r="I8480" t="s">
        <v>66</v>
      </c>
      <c r="J8480" s="1">
        <v>31413</v>
      </c>
    </row>
    <row r="8481" spans="1:10" x14ac:dyDescent="0.25">
      <c r="A8481" t="s">
        <v>30744</v>
      </c>
      <c r="B8481" t="s">
        <v>30745</v>
      </c>
      <c r="C8481" t="s">
        <v>30746</v>
      </c>
      <c r="D8481" t="s">
        <v>30747</v>
      </c>
      <c r="E8481" t="s">
        <v>202</v>
      </c>
      <c r="F8481" t="s">
        <v>336</v>
      </c>
      <c r="G8481">
        <v>11</v>
      </c>
      <c r="H8481" t="s">
        <v>492</v>
      </c>
      <c r="I8481" t="s">
        <v>492</v>
      </c>
    </row>
    <row r="8482" spans="1:10" x14ac:dyDescent="0.25">
      <c r="A8482" t="s">
        <v>30748</v>
      </c>
      <c r="B8482" t="s">
        <v>30749</v>
      </c>
      <c r="C8482" t="s">
        <v>30750</v>
      </c>
      <c r="D8482" t="s">
        <v>27148</v>
      </c>
      <c r="E8482" t="s">
        <v>14</v>
      </c>
      <c r="F8482" t="s">
        <v>21</v>
      </c>
      <c r="G8482" t="s">
        <v>84</v>
      </c>
      <c r="H8482" t="s">
        <v>3564</v>
      </c>
      <c r="I8482" t="s">
        <v>2687</v>
      </c>
      <c r="J8482" s="1">
        <v>40129</v>
      </c>
    </row>
    <row r="8483" spans="1:10" x14ac:dyDescent="0.25">
      <c r="A8483" t="s">
        <v>30751</v>
      </c>
      <c r="B8483" t="s">
        <v>30752</v>
      </c>
      <c r="C8483" t="s">
        <v>30753</v>
      </c>
      <c r="D8483" t="s">
        <v>32</v>
      </c>
      <c r="E8483" t="s">
        <v>14</v>
      </c>
      <c r="F8483" t="s">
        <v>21</v>
      </c>
      <c r="G8483" t="s">
        <v>39</v>
      </c>
      <c r="H8483" t="s">
        <v>277</v>
      </c>
      <c r="I8483" t="s">
        <v>277</v>
      </c>
      <c r="J8483" s="1">
        <v>40909</v>
      </c>
    </row>
    <row r="8484" spans="1:10" x14ac:dyDescent="0.25">
      <c r="A8484" t="s">
        <v>30754</v>
      </c>
      <c r="B8484" t="s">
        <v>30755</v>
      </c>
      <c r="C8484" t="s">
        <v>30756</v>
      </c>
      <c r="D8484" t="s">
        <v>7863</v>
      </c>
      <c r="E8484" t="s">
        <v>14</v>
      </c>
      <c r="F8484" t="s">
        <v>2313</v>
      </c>
      <c r="G8484">
        <v>4</v>
      </c>
      <c r="H8484" t="s">
        <v>8858</v>
      </c>
      <c r="I8484" t="s">
        <v>8858</v>
      </c>
      <c r="J8484" s="1">
        <v>41730</v>
      </c>
    </row>
    <row r="8485" spans="1:10" x14ac:dyDescent="0.25">
      <c r="A8485" t="s">
        <v>30757</v>
      </c>
      <c r="B8485" t="s">
        <v>30758</v>
      </c>
      <c r="C8485" t="s">
        <v>30759</v>
      </c>
      <c r="D8485" t="s">
        <v>30760</v>
      </c>
      <c r="E8485" t="s">
        <v>14</v>
      </c>
      <c r="F8485" t="s">
        <v>21</v>
      </c>
      <c r="G8485" t="s">
        <v>59</v>
      </c>
      <c r="H8485" t="s">
        <v>90</v>
      </c>
      <c r="I8485" t="s">
        <v>90</v>
      </c>
      <c r="J8485" s="1">
        <v>40909</v>
      </c>
    </row>
    <row r="8486" spans="1:10" x14ac:dyDescent="0.25">
      <c r="A8486" t="s">
        <v>30761</v>
      </c>
      <c r="B8486" t="s">
        <v>30758</v>
      </c>
      <c r="C8486" t="s">
        <v>30762</v>
      </c>
      <c r="D8486" t="s">
        <v>30763</v>
      </c>
      <c r="E8486" t="s">
        <v>14</v>
      </c>
      <c r="F8486" t="s">
        <v>2806</v>
      </c>
      <c r="G8486">
        <v>3</v>
      </c>
      <c r="H8486" t="s">
        <v>17363</v>
      </c>
      <c r="I8486" t="s">
        <v>17363</v>
      </c>
      <c r="J8486" s="1">
        <v>41275</v>
      </c>
    </row>
    <row r="8487" spans="1:10" x14ac:dyDescent="0.25">
      <c r="A8487" t="s">
        <v>30764</v>
      </c>
      <c r="B8487" t="s">
        <v>30765</v>
      </c>
      <c r="C8487" t="s">
        <v>30766</v>
      </c>
      <c r="D8487" t="s">
        <v>3927</v>
      </c>
      <c r="E8487" t="s">
        <v>202</v>
      </c>
      <c r="J8487" s="1">
        <v>40483</v>
      </c>
    </row>
    <row r="8488" spans="1:10" x14ac:dyDescent="0.25">
      <c r="A8488" t="s">
        <v>30767</v>
      </c>
      <c r="B8488" t="s">
        <v>30768</v>
      </c>
      <c r="C8488" t="s">
        <v>30769</v>
      </c>
      <c r="D8488" t="s">
        <v>30770</v>
      </c>
      <c r="E8488" t="s">
        <v>14</v>
      </c>
      <c r="F8488" t="s">
        <v>21</v>
      </c>
      <c r="G8488" t="s">
        <v>153</v>
      </c>
      <c r="H8488" t="s">
        <v>239</v>
      </c>
      <c r="I8488" t="s">
        <v>3632</v>
      </c>
      <c r="J8488" s="1">
        <v>38718</v>
      </c>
    </row>
    <row r="8489" spans="1:10" x14ac:dyDescent="0.25">
      <c r="A8489" t="s">
        <v>30771</v>
      </c>
      <c r="B8489" t="s">
        <v>30772</v>
      </c>
      <c r="C8489" t="s">
        <v>30773</v>
      </c>
      <c r="D8489" t="s">
        <v>251</v>
      </c>
      <c r="E8489" t="s">
        <v>14</v>
      </c>
      <c r="F8489" t="s">
        <v>7263</v>
      </c>
      <c r="G8489">
        <v>5</v>
      </c>
      <c r="H8489" t="s">
        <v>7264</v>
      </c>
      <c r="I8489" t="s">
        <v>7264</v>
      </c>
      <c r="J8489" s="1">
        <v>39083</v>
      </c>
    </row>
    <row r="8490" spans="1:10" x14ac:dyDescent="0.25">
      <c r="A8490" t="s">
        <v>30774</v>
      </c>
      <c r="B8490" t="s">
        <v>30775</v>
      </c>
      <c r="C8490" t="s">
        <v>30776</v>
      </c>
      <c r="D8490" t="s">
        <v>30777</v>
      </c>
      <c r="E8490" t="s">
        <v>14</v>
      </c>
      <c r="F8490" t="s">
        <v>336</v>
      </c>
      <c r="G8490">
        <v>11</v>
      </c>
      <c r="H8490" t="s">
        <v>492</v>
      </c>
      <c r="I8490" t="s">
        <v>492</v>
      </c>
      <c r="J8490" s="1">
        <v>40909</v>
      </c>
    </row>
    <row r="8491" spans="1:10" x14ac:dyDescent="0.25">
      <c r="A8491" t="s">
        <v>30778</v>
      </c>
      <c r="B8491" t="s">
        <v>30779</v>
      </c>
      <c r="D8491" t="s">
        <v>51</v>
      </c>
      <c r="E8491" t="s">
        <v>14</v>
      </c>
      <c r="F8491" t="s">
        <v>21</v>
      </c>
      <c r="G8491" t="s">
        <v>116</v>
      </c>
      <c r="H8491" t="s">
        <v>523</v>
      </c>
      <c r="I8491" t="s">
        <v>3928</v>
      </c>
    </row>
    <row r="8492" spans="1:10" x14ac:dyDescent="0.25">
      <c r="A8492" t="s">
        <v>30780</v>
      </c>
      <c r="B8492" t="s">
        <v>30781</v>
      </c>
      <c r="C8492" t="s">
        <v>30782</v>
      </c>
      <c r="D8492" t="s">
        <v>1379</v>
      </c>
      <c r="E8492" t="s">
        <v>14</v>
      </c>
      <c r="F8492" t="s">
        <v>21</v>
      </c>
      <c r="G8492" t="s">
        <v>1006</v>
      </c>
      <c r="H8492" t="s">
        <v>1030</v>
      </c>
      <c r="I8492" t="s">
        <v>1030</v>
      </c>
      <c r="J8492" s="1">
        <v>35431</v>
      </c>
    </row>
    <row r="8493" spans="1:10" x14ac:dyDescent="0.25">
      <c r="A8493" t="s">
        <v>30783</v>
      </c>
      <c r="B8493" t="s">
        <v>30784</v>
      </c>
      <c r="C8493" t="s">
        <v>30785</v>
      </c>
      <c r="D8493" t="s">
        <v>30786</v>
      </c>
      <c r="E8493" t="s">
        <v>14</v>
      </c>
      <c r="F8493" t="s">
        <v>21</v>
      </c>
      <c r="G8493" t="s">
        <v>3988</v>
      </c>
      <c r="H8493" t="s">
        <v>3989</v>
      </c>
      <c r="I8493" t="s">
        <v>3990</v>
      </c>
      <c r="J8493" s="1">
        <v>41176</v>
      </c>
    </row>
    <row r="8494" spans="1:10" x14ac:dyDescent="0.25">
      <c r="A8494" t="s">
        <v>30787</v>
      </c>
      <c r="B8494" t="s">
        <v>30788</v>
      </c>
      <c r="C8494" t="s">
        <v>30789</v>
      </c>
      <c r="D8494" t="s">
        <v>30790</v>
      </c>
      <c r="E8494" t="s">
        <v>14</v>
      </c>
      <c r="F8494" t="s">
        <v>21</v>
      </c>
      <c r="G8494" t="s">
        <v>84</v>
      </c>
      <c r="H8494" t="s">
        <v>9500</v>
      </c>
      <c r="I8494" t="s">
        <v>9500</v>
      </c>
    </row>
    <row r="8495" spans="1:10" x14ac:dyDescent="0.25">
      <c r="A8495" t="s">
        <v>30791</v>
      </c>
      <c r="B8495" t="s">
        <v>30792</v>
      </c>
      <c r="C8495" t="s">
        <v>30793</v>
      </c>
      <c r="D8495" t="s">
        <v>30794</v>
      </c>
      <c r="E8495" t="s">
        <v>108</v>
      </c>
      <c r="F8495" t="s">
        <v>1121</v>
      </c>
      <c r="G8495">
        <v>25</v>
      </c>
      <c r="H8495" t="s">
        <v>7589</v>
      </c>
      <c r="I8495" t="s">
        <v>7589</v>
      </c>
    </row>
    <row r="8496" spans="1:10" x14ac:dyDescent="0.25">
      <c r="A8496" t="s">
        <v>30795</v>
      </c>
      <c r="B8496" t="s">
        <v>30796</v>
      </c>
      <c r="C8496" t="s">
        <v>30797</v>
      </c>
      <c r="D8496" t="s">
        <v>30798</v>
      </c>
      <c r="E8496" t="s">
        <v>14</v>
      </c>
      <c r="F8496" t="s">
        <v>21</v>
      </c>
      <c r="G8496" t="s">
        <v>59</v>
      </c>
      <c r="H8496" t="s">
        <v>1216</v>
      </c>
      <c r="I8496" t="s">
        <v>1216</v>
      </c>
      <c r="J8496" s="1">
        <v>41289</v>
      </c>
    </row>
    <row r="8497" spans="1:10" x14ac:dyDescent="0.25">
      <c r="A8497" t="s">
        <v>30799</v>
      </c>
      <c r="B8497" t="s">
        <v>30800</v>
      </c>
      <c r="C8497" t="s">
        <v>30801</v>
      </c>
      <c r="D8497" t="s">
        <v>30802</v>
      </c>
      <c r="E8497" t="s">
        <v>14</v>
      </c>
      <c r="F8497" t="s">
        <v>21</v>
      </c>
      <c r="G8497" t="s">
        <v>59</v>
      </c>
      <c r="H8497" t="s">
        <v>60</v>
      </c>
      <c r="I8497" t="s">
        <v>66</v>
      </c>
      <c r="J8497" s="1">
        <v>41877</v>
      </c>
    </row>
    <row r="8498" spans="1:10" x14ac:dyDescent="0.25">
      <c r="A8498" t="s">
        <v>30803</v>
      </c>
      <c r="B8498" t="s">
        <v>30804</v>
      </c>
      <c r="C8498" t="s">
        <v>30805</v>
      </c>
      <c r="D8498" t="s">
        <v>38</v>
      </c>
      <c r="E8498" t="s">
        <v>684</v>
      </c>
      <c r="F8498" t="s">
        <v>21</v>
      </c>
      <c r="G8498" t="s">
        <v>153</v>
      </c>
      <c r="H8498" t="s">
        <v>239</v>
      </c>
      <c r="I8498" t="s">
        <v>327</v>
      </c>
      <c r="J8498" s="1">
        <v>36526</v>
      </c>
    </row>
    <row r="8499" spans="1:10" x14ac:dyDescent="0.25">
      <c r="A8499" t="s">
        <v>30806</v>
      </c>
      <c r="B8499" t="s">
        <v>30807</v>
      </c>
      <c r="C8499" t="s">
        <v>30808</v>
      </c>
      <c r="D8499" t="s">
        <v>352</v>
      </c>
      <c r="E8499" t="s">
        <v>108</v>
      </c>
      <c r="F8499" t="s">
        <v>21</v>
      </c>
      <c r="G8499" t="s">
        <v>59</v>
      </c>
      <c r="H8499" t="s">
        <v>60</v>
      </c>
      <c r="I8499" t="s">
        <v>1098</v>
      </c>
      <c r="J8499" s="1">
        <v>37257</v>
      </c>
    </row>
    <row r="8500" spans="1:10" x14ac:dyDescent="0.25">
      <c r="A8500" t="s">
        <v>30809</v>
      </c>
      <c r="B8500" t="s">
        <v>30810</v>
      </c>
      <c r="C8500" t="s">
        <v>30811</v>
      </c>
      <c r="D8500" t="s">
        <v>1242</v>
      </c>
      <c r="E8500" t="s">
        <v>108</v>
      </c>
      <c r="F8500" t="s">
        <v>21</v>
      </c>
      <c r="G8500" t="s">
        <v>1229</v>
      </c>
      <c r="H8500" t="s">
        <v>1230</v>
      </c>
      <c r="I8500" t="s">
        <v>1437</v>
      </c>
      <c r="J8500" s="1">
        <v>38353</v>
      </c>
    </row>
    <row r="8501" spans="1:10" x14ac:dyDescent="0.25">
      <c r="A8501" t="s">
        <v>30812</v>
      </c>
      <c r="B8501" t="s">
        <v>30813</v>
      </c>
      <c r="C8501" t="s">
        <v>30814</v>
      </c>
      <c r="D8501" t="s">
        <v>38</v>
      </c>
      <c r="E8501" t="s">
        <v>108</v>
      </c>
      <c r="F8501" t="s">
        <v>21</v>
      </c>
      <c r="G8501" t="s">
        <v>39</v>
      </c>
      <c r="H8501" t="s">
        <v>277</v>
      </c>
      <c r="I8501" t="s">
        <v>277</v>
      </c>
      <c r="J8501" s="1">
        <v>37257</v>
      </c>
    </row>
    <row r="8502" spans="1:10" x14ac:dyDescent="0.25">
      <c r="A8502" t="s">
        <v>30815</v>
      </c>
      <c r="B8502" t="s">
        <v>30816</v>
      </c>
      <c r="C8502" t="s">
        <v>30817</v>
      </c>
      <c r="D8502" t="s">
        <v>280</v>
      </c>
      <c r="E8502" t="s">
        <v>14</v>
      </c>
      <c r="F8502" t="s">
        <v>123</v>
      </c>
      <c r="G8502" t="s">
        <v>3005</v>
      </c>
      <c r="H8502" t="s">
        <v>125</v>
      </c>
      <c r="I8502" t="s">
        <v>3006</v>
      </c>
      <c r="J8502" s="1">
        <v>35796</v>
      </c>
    </row>
    <row r="8503" spans="1:10" x14ac:dyDescent="0.25">
      <c r="A8503" t="s">
        <v>30818</v>
      </c>
      <c r="B8503" t="s">
        <v>30819</v>
      </c>
      <c r="C8503" t="s">
        <v>30820</v>
      </c>
      <c r="D8503" t="s">
        <v>38</v>
      </c>
      <c r="E8503" t="s">
        <v>108</v>
      </c>
      <c r="F8503" t="s">
        <v>21</v>
      </c>
      <c r="G8503" t="s">
        <v>59</v>
      </c>
      <c r="H8503" t="s">
        <v>60</v>
      </c>
      <c r="I8503" t="s">
        <v>26989</v>
      </c>
      <c r="J8503" s="1">
        <v>36526</v>
      </c>
    </row>
    <row r="8504" spans="1:10" x14ac:dyDescent="0.25">
      <c r="A8504" t="s">
        <v>30821</v>
      </c>
      <c r="B8504" t="s">
        <v>30822</v>
      </c>
      <c r="C8504" t="s">
        <v>30823</v>
      </c>
      <c r="D8504" t="s">
        <v>30824</v>
      </c>
      <c r="E8504" t="s">
        <v>14</v>
      </c>
      <c r="F8504" t="s">
        <v>123</v>
      </c>
      <c r="G8504" t="s">
        <v>124</v>
      </c>
      <c r="H8504" t="s">
        <v>125</v>
      </c>
      <c r="I8504" t="s">
        <v>125</v>
      </c>
      <c r="J8504" s="1">
        <v>41487</v>
      </c>
    </row>
    <row r="8505" spans="1:10" x14ac:dyDescent="0.25">
      <c r="A8505" t="s">
        <v>30825</v>
      </c>
      <c r="B8505" t="s">
        <v>30826</v>
      </c>
      <c r="C8505" t="s">
        <v>30827</v>
      </c>
      <c r="D8505" t="s">
        <v>30828</v>
      </c>
      <c r="E8505" t="s">
        <v>14</v>
      </c>
      <c r="F8505" t="s">
        <v>21</v>
      </c>
      <c r="G8505" t="s">
        <v>84</v>
      </c>
      <c r="H8505" t="s">
        <v>11290</v>
      </c>
      <c r="I8505" t="s">
        <v>11291</v>
      </c>
      <c r="J8505" s="1">
        <v>37622</v>
      </c>
    </row>
    <row r="8506" spans="1:10" x14ac:dyDescent="0.25">
      <c r="A8506" t="s">
        <v>30829</v>
      </c>
      <c r="B8506" t="s">
        <v>30830</v>
      </c>
      <c r="C8506" t="s">
        <v>30831</v>
      </c>
      <c r="D8506" t="s">
        <v>65</v>
      </c>
      <c r="E8506" t="s">
        <v>108</v>
      </c>
      <c r="F8506" t="s">
        <v>52</v>
      </c>
      <c r="G8506" t="s">
        <v>197</v>
      </c>
      <c r="H8506" t="s">
        <v>12000</v>
      </c>
      <c r="I8506" t="s">
        <v>12000</v>
      </c>
      <c r="J8506" s="1">
        <v>35431</v>
      </c>
    </row>
    <row r="8507" spans="1:10" x14ac:dyDescent="0.25">
      <c r="A8507" t="s">
        <v>30832</v>
      </c>
      <c r="B8507" t="s">
        <v>30833</v>
      </c>
      <c r="C8507" t="s">
        <v>30834</v>
      </c>
      <c r="D8507" t="s">
        <v>1526</v>
      </c>
      <c r="E8507" t="s">
        <v>14</v>
      </c>
      <c r="F8507" t="s">
        <v>21</v>
      </c>
      <c r="G8507" t="s">
        <v>59</v>
      </c>
      <c r="H8507" t="s">
        <v>60</v>
      </c>
      <c r="I8507" t="s">
        <v>1397</v>
      </c>
      <c r="J8507" s="1">
        <v>36161</v>
      </c>
    </row>
    <row r="8508" spans="1:10" x14ac:dyDescent="0.25">
      <c r="A8508" t="s">
        <v>30835</v>
      </c>
      <c r="B8508" t="s">
        <v>30836</v>
      </c>
      <c r="C8508" t="s">
        <v>30837</v>
      </c>
      <c r="E8508" t="s">
        <v>14</v>
      </c>
      <c r="F8508" t="s">
        <v>21</v>
      </c>
      <c r="G8508" t="s">
        <v>1006</v>
      </c>
      <c r="H8508" t="s">
        <v>1030</v>
      </c>
      <c r="I8508" t="s">
        <v>1030</v>
      </c>
      <c r="J8508" s="1">
        <v>32874</v>
      </c>
    </row>
    <row r="8509" spans="1:10" x14ac:dyDescent="0.25">
      <c r="A8509" t="s">
        <v>30838</v>
      </c>
      <c r="B8509" t="s">
        <v>30839</v>
      </c>
      <c r="C8509" t="s">
        <v>30840</v>
      </c>
      <c r="D8509" t="s">
        <v>30841</v>
      </c>
      <c r="E8509" t="s">
        <v>14</v>
      </c>
    </row>
    <row r="8510" spans="1:10" x14ac:dyDescent="0.25">
      <c r="A8510" t="s">
        <v>30842</v>
      </c>
      <c r="B8510" t="s">
        <v>30843</v>
      </c>
      <c r="C8510" t="s">
        <v>30844</v>
      </c>
      <c r="D8510" t="s">
        <v>45</v>
      </c>
      <c r="E8510" t="s">
        <v>14</v>
      </c>
      <c r="F8510" t="s">
        <v>21</v>
      </c>
      <c r="G8510" t="s">
        <v>84</v>
      </c>
      <c r="H8510" t="s">
        <v>1127</v>
      </c>
      <c r="I8510" t="s">
        <v>30845</v>
      </c>
      <c r="J8510" s="1">
        <v>41609</v>
      </c>
    </row>
    <row r="8511" spans="1:10" x14ac:dyDescent="0.25">
      <c r="A8511" t="s">
        <v>30846</v>
      </c>
      <c r="B8511" t="s">
        <v>30847</v>
      </c>
      <c r="C8511" t="s">
        <v>30848</v>
      </c>
      <c r="D8511" t="s">
        <v>30849</v>
      </c>
      <c r="E8511" t="s">
        <v>14</v>
      </c>
      <c r="F8511" t="s">
        <v>21</v>
      </c>
      <c r="G8511" t="s">
        <v>153</v>
      </c>
      <c r="H8511" t="s">
        <v>239</v>
      </c>
      <c r="I8511" t="s">
        <v>322</v>
      </c>
    </row>
    <row r="8512" spans="1:10" x14ac:dyDescent="0.25">
      <c r="A8512" t="s">
        <v>30850</v>
      </c>
      <c r="B8512" t="s">
        <v>30851</v>
      </c>
      <c r="C8512" t="s">
        <v>30852</v>
      </c>
      <c r="D8512" t="s">
        <v>30853</v>
      </c>
      <c r="E8512" t="s">
        <v>14</v>
      </c>
      <c r="F8512" t="s">
        <v>694</v>
      </c>
      <c r="G8512">
        <v>2</v>
      </c>
      <c r="H8512" t="s">
        <v>695</v>
      </c>
      <c r="I8512" t="s">
        <v>30854</v>
      </c>
      <c r="J8512" s="1">
        <v>39447</v>
      </c>
    </row>
    <row r="8513" spans="1:10" x14ac:dyDescent="0.25">
      <c r="A8513" t="s">
        <v>30855</v>
      </c>
      <c r="B8513" t="s">
        <v>30856</v>
      </c>
      <c r="C8513" t="s">
        <v>30857</v>
      </c>
      <c r="D8513" t="s">
        <v>38</v>
      </c>
      <c r="E8513" t="s">
        <v>14</v>
      </c>
      <c r="F8513" t="s">
        <v>21</v>
      </c>
      <c r="G8513" t="s">
        <v>3157</v>
      </c>
      <c r="H8513" t="s">
        <v>3158</v>
      </c>
      <c r="I8513" t="s">
        <v>3820</v>
      </c>
      <c r="J8513" s="1">
        <v>41348</v>
      </c>
    </row>
    <row r="8514" spans="1:10" x14ac:dyDescent="0.25">
      <c r="A8514" t="s">
        <v>30858</v>
      </c>
      <c r="B8514" t="s">
        <v>30859</v>
      </c>
      <c r="C8514" t="s">
        <v>30860</v>
      </c>
      <c r="D8514" t="s">
        <v>2190</v>
      </c>
      <c r="E8514" t="s">
        <v>14</v>
      </c>
      <c r="F8514" t="s">
        <v>123</v>
      </c>
      <c r="G8514" t="s">
        <v>124</v>
      </c>
      <c r="H8514" t="s">
        <v>125</v>
      </c>
      <c r="I8514" t="s">
        <v>125</v>
      </c>
      <c r="J8514" s="1">
        <v>40179</v>
      </c>
    </row>
    <row r="8515" spans="1:10" x14ac:dyDescent="0.25">
      <c r="A8515" t="s">
        <v>30861</v>
      </c>
      <c r="B8515" t="s">
        <v>30862</v>
      </c>
      <c r="C8515" t="s">
        <v>30863</v>
      </c>
      <c r="D8515" t="s">
        <v>38</v>
      </c>
      <c r="E8515" t="s">
        <v>202</v>
      </c>
      <c r="J8515" s="1">
        <v>40544</v>
      </c>
    </row>
    <row r="8516" spans="1:10" x14ac:dyDescent="0.25">
      <c r="A8516" t="s">
        <v>30864</v>
      </c>
      <c r="B8516" t="s">
        <v>30865</v>
      </c>
      <c r="C8516" t="s">
        <v>30866</v>
      </c>
      <c r="D8516" t="s">
        <v>30867</v>
      </c>
      <c r="E8516" t="s">
        <v>14</v>
      </c>
      <c r="F8516" t="s">
        <v>123</v>
      </c>
      <c r="G8516" t="s">
        <v>124</v>
      </c>
      <c r="H8516" t="s">
        <v>125</v>
      </c>
      <c r="I8516" t="s">
        <v>125</v>
      </c>
      <c r="J8516" s="1">
        <v>41855</v>
      </c>
    </row>
    <row r="8517" spans="1:10" x14ac:dyDescent="0.25">
      <c r="A8517" t="s">
        <v>30868</v>
      </c>
      <c r="B8517" t="s">
        <v>30869</v>
      </c>
      <c r="C8517" t="s">
        <v>30870</v>
      </c>
      <c r="D8517" t="s">
        <v>30871</v>
      </c>
      <c r="E8517" t="s">
        <v>14</v>
      </c>
      <c r="F8517" t="s">
        <v>21</v>
      </c>
      <c r="G8517" t="s">
        <v>153</v>
      </c>
      <c r="H8517" t="s">
        <v>239</v>
      </c>
      <c r="I8517" t="s">
        <v>239</v>
      </c>
      <c r="J8517" s="1">
        <v>41092</v>
      </c>
    </row>
    <row r="8518" spans="1:10" x14ac:dyDescent="0.25">
      <c r="A8518" t="s">
        <v>30872</v>
      </c>
      <c r="B8518" t="s">
        <v>30873</v>
      </c>
      <c r="C8518" t="s">
        <v>30874</v>
      </c>
      <c r="D8518" t="s">
        <v>30875</v>
      </c>
      <c r="E8518" t="s">
        <v>14</v>
      </c>
      <c r="F8518" t="s">
        <v>21</v>
      </c>
      <c r="G8518" t="s">
        <v>59</v>
      </c>
      <c r="H8518" t="s">
        <v>60</v>
      </c>
      <c r="I8518" t="s">
        <v>66</v>
      </c>
      <c r="J8518" s="1">
        <v>41743</v>
      </c>
    </row>
    <row r="8519" spans="1:10" x14ac:dyDescent="0.25">
      <c r="A8519" t="s">
        <v>30876</v>
      </c>
      <c r="B8519" t="s">
        <v>30877</v>
      </c>
      <c r="C8519" t="s">
        <v>30878</v>
      </c>
      <c r="D8519" t="s">
        <v>30879</v>
      </c>
      <c r="E8519" t="s">
        <v>202</v>
      </c>
    </row>
    <row r="8520" spans="1:10" x14ac:dyDescent="0.25">
      <c r="A8520" t="s">
        <v>30880</v>
      </c>
      <c r="B8520" t="s">
        <v>30881</v>
      </c>
      <c r="C8520" t="s">
        <v>30882</v>
      </c>
      <c r="D8520" t="s">
        <v>1379</v>
      </c>
      <c r="E8520" t="s">
        <v>14</v>
      </c>
    </row>
    <row r="8521" spans="1:10" x14ac:dyDescent="0.25">
      <c r="A8521" t="s">
        <v>30883</v>
      </c>
      <c r="B8521" t="s">
        <v>30884</v>
      </c>
      <c r="C8521" t="s">
        <v>30885</v>
      </c>
      <c r="D8521" t="s">
        <v>70</v>
      </c>
      <c r="E8521" t="s">
        <v>14</v>
      </c>
      <c r="F8521" t="s">
        <v>15</v>
      </c>
      <c r="G8521">
        <v>25</v>
      </c>
      <c r="H8521" t="s">
        <v>146</v>
      </c>
      <c r="I8521" t="s">
        <v>146</v>
      </c>
      <c r="J8521" s="1">
        <v>42005</v>
      </c>
    </row>
    <row r="8522" spans="1:10" x14ac:dyDescent="0.25">
      <c r="A8522" t="s">
        <v>30886</v>
      </c>
      <c r="B8522" t="s">
        <v>30887</v>
      </c>
      <c r="C8522" t="s">
        <v>30888</v>
      </c>
      <c r="D8522" t="s">
        <v>176</v>
      </c>
      <c r="E8522" t="s">
        <v>14</v>
      </c>
      <c r="F8522" t="s">
        <v>21</v>
      </c>
      <c r="G8522" t="s">
        <v>281</v>
      </c>
      <c r="H8522" t="s">
        <v>1025</v>
      </c>
      <c r="I8522" t="s">
        <v>1025</v>
      </c>
      <c r="J8522" s="1">
        <v>40544</v>
      </c>
    </row>
    <row r="8523" spans="1:10" x14ac:dyDescent="0.25">
      <c r="A8523" t="s">
        <v>30889</v>
      </c>
      <c r="B8523" t="s">
        <v>30890</v>
      </c>
      <c r="C8523" t="s">
        <v>30891</v>
      </c>
      <c r="D8523" t="s">
        <v>30892</v>
      </c>
      <c r="E8523" t="s">
        <v>14</v>
      </c>
      <c r="F8523" t="s">
        <v>123</v>
      </c>
      <c r="G8523" t="s">
        <v>124</v>
      </c>
      <c r="H8523" t="s">
        <v>125</v>
      </c>
      <c r="I8523" t="s">
        <v>125</v>
      </c>
      <c r="J8523" s="1">
        <v>39814</v>
      </c>
    </row>
    <row r="8524" spans="1:10" x14ac:dyDescent="0.25">
      <c r="A8524" t="s">
        <v>30893</v>
      </c>
      <c r="B8524" t="s">
        <v>30894</v>
      </c>
      <c r="C8524" t="s">
        <v>30895</v>
      </c>
      <c r="D8524" t="s">
        <v>30896</v>
      </c>
      <c r="E8524" t="s">
        <v>14</v>
      </c>
      <c r="F8524" t="s">
        <v>21</v>
      </c>
      <c r="G8524" t="s">
        <v>59</v>
      </c>
      <c r="H8524" t="s">
        <v>60</v>
      </c>
      <c r="I8524" t="s">
        <v>66</v>
      </c>
      <c r="J8524" s="1">
        <v>41738</v>
      </c>
    </row>
    <row r="8525" spans="1:10" x14ac:dyDescent="0.25">
      <c r="A8525" t="s">
        <v>30897</v>
      </c>
      <c r="B8525" t="s">
        <v>30898</v>
      </c>
      <c r="C8525" t="s">
        <v>30899</v>
      </c>
      <c r="D8525" t="s">
        <v>30900</v>
      </c>
      <c r="E8525" t="s">
        <v>14</v>
      </c>
      <c r="F8525" t="s">
        <v>21</v>
      </c>
      <c r="G8525" t="s">
        <v>785</v>
      </c>
      <c r="H8525" t="s">
        <v>786</v>
      </c>
      <c r="I8525" t="s">
        <v>30901</v>
      </c>
    </row>
    <row r="8526" spans="1:10" x14ac:dyDescent="0.25">
      <c r="A8526" t="s">
        <v>30902</v>
      </c>
      <c r="B8526" t="s">
        <v>30903</v>
      </c>
      <c r="C8526" t="s">
        <v>30904</v>
      </c>
      <c r="D8526" t="s">
        <v>122</v>
      </c>
      <c r="E8526" t="s">
        <v>14</v>
      </c>
      <c r="F8526" t="s">
        <v>21</v>
      </c>
      <c r="G8526" t="s">
        <v>1006</v>
      </c>
      <c r="H8526" t="s">
        <v>4758</v>
      </c>
      <c r="I8526" t="s">
        <v>30905</v>
      </c>
      <c r="J8526" s="1">
        <v>41030</v>
      </c>
    </row>
    <row r="8527" spans="1:10" x14ac:dyDescent="0.25">
      <c r="A8527" t="s">
        <v>30906</v>
      </c>
      <c r="B8527" t="s">
        <v>30907</v>
      </c>
      <c r="C8527" t="s">
        <v>30908</v>
      </c>
      <c r="D8527" t="s">
        <v>30909</v>
      </c>
      <c r="E8527" t="s">
        <v>202</v>
      </c>
      <c r="F8527" t="s">
        <v>453</v>
      </c>
      <c r="G8527">
        <v>48</v>
      </c>
      <c r="H8527" t="s">
        <v>454</v>
      </c>
      <c r="I8527" t="s">
        <v>454</v>
      </c>
      <c r="J8527" s="1">
        <v>41061</v>
      </c>
    </row>
    <row r="8528" spans="1:10" x14ac:dyDescent="0.25">
      <c r="A8528" t="s">
        <v>30910</v>
      </c>
      <c r="B8528" t="s">
        <v>30911</v>
      </c>
      <c r="C8528" t="s">
        <v>30912</v>
      </c>
      <c r="D8528" t="s">
        <v>11121</v>
      </c>
      <c r="E8528" t="s">
        <v>14</v>
      </c>
      <c r="F8528" t="s">
        <v>21</v>
      </c>
      <c r="G8528" t="s">
        <v>153</v>
      </c>
      <c r="H8528" t="s">
        <v>239</v>
      </c>
      <c r="I8528" t="s">
        <v>322</v>
      </c>
      <c r="J8528" s="1">
        <v>41640</v>
      </c>
    </row>
    <row r="8529" spans="1:10" x14ac:dyDescent="0.25">
      <c r="A8529" t="s">
        <v>30913</v>
      </c>
      <c r="B8529" t="s">
        <v>30914</v>
      </c>
      <c r="C8529" t="s">
        <v>30915</v>
      </c>
      <c r="D8529" t="s">
        <v>30916</v>
      </c>
      <c r="E8529" t="s">
        <v>108</v>
      </c>
      <c r="F8529" t="s">
        <v>21</v>
      </c>
      <c r="G8529" t="s">
        <v>59</v>
      </c>
      <c r="H8529" t="s">
        <v>60</v>
      </c>
      <c r="I8529" t="s">
        <v>66</v>
      </c>
      <c r="J8529" s="1">
        <v>40594</v>
      </c>
    </row>
    <row r="8530" spans="1:10" x14ac:dyDescent="0.25">
      <c r="A8530" t="s">
        <v>30917</v>
      </c>
      <c r="B8530" t="s">
        <v>30918</v>
      </c>
      <c r="C8530" t="s">
        <v>30919</v>
      </c>
      <c r="D8530" t="s">
        <v>38</v>
      </c>
      <c r="E8530" t="s">
        <v>14</v>
      </c>
      <c r="F8530" t="s">
        <v>21</v>
      </c>
      <c r="G8530" t="s">
        <v>59</v>
      </c>
      <c r="H8530" t="s">
        <v>60</v>
      </c>
      <c r="I8530" t="s">
        <v>601</v>
      </c>
      <c r="J8530" s="1">
        <v>40087</v>
      </c>
    </row>
    <row r="8531" spans="1:10" x14ac:dyDescent="0.25">
      <c r="A8531" t="s">
        <v>30920</v>
      </c>
      <c r="B8531" t="s">
        <v>30921</v>
      </c>
      <c r="C8531" t="s">
        <v>30922</v>
      </c>
      <c r="D8531" t="s">
        <v>30923</v>
      </c>
      <c r="E8531" t="s">
        <v>14</v>
      </c>
      <c r="F8531" t="s">
        <v>21</v>
      </c>
      <c r="G8531" t="s">
        <v>59</v>
      </c>
      <c r="H8531" t="s">
        <v>60</v>
      </c>
      <c r="I8531" t="s">
        <v>66</v>
      </c>
      <c r="J8531" s="1">
        <v>40947</v>
      </c>
    </row>
    <row r="8532" spans="1:10" x14ac:dyDescent="0.25">
      <c r="A8532" t="s">
        <v>30924</v>
      </c>
      <c r="B8532" t="s">
        <v>30925</v>
      </c>
      <c r="C8532" t="s">
        <v>30926</v>
      </c>
      <c r="D8532" t="s">
        <v>30927</v>
      </c>
      <c r="E8532" t="s">
        <v>14</v>
      </c>
      <c r="F8532" t="s">
        <v>21</v>
      </c>
      <c r="G8532" t="s">
        <v>130</v>
      </c>
      <c r="H8532" t="s">
        <v>131</v>
      </c>
      <c r="I8532" t="s">
        <v>1109</v>
      </c>
      <c r="J8532" s="1">
        <v>41640</v>
      </c>
    </row>
    <row r="8533" spans="1:10" x14ac:dyDescent="0.25">
      <c r="A8533" t="s">
        <v>30928</v>
      </c>
      <c r="B8533" t="s">
        <v>30929</v>
      </c>
      <c r="C8533" t="s">
        <v>30930</v>
      </c>
      <c r="D8533" t="s">
        <v>30931</v>
      </c>
      <c r="E8533" t="s">
        <v>14</v>
      </c>
      <c r="F8533" t="s">
        <v>21</v>
      </c>
      <c r="G8533" t="s">
        <v>59</v>
      </c>
      <c r="H8533" t="s">
        <v>60</v>
      </c>
      <c r="I8533" t="s">
        <v>5535</v>
      </c>
      <c r="J8533" s="1">
        <v>40179</v>
      </c>
    </row>
    <row r="8534" spans="1:10" x14ac:dyDescent="0.25">
      <c r="A8534" t="s">
        <v>30932</v>
      </c>
      <c r="B8534" t="s">
        <v>30933</v>
      </c>
      <c r="C8534" t="s">
        <v>30934</v>
      </c>
      <c r="D8534" t="s">
        <v>30935</v>
      </c>
      <c r="E8534" t="s">
        <v>14</v>
      </c>
      <c r="F8534" t="s">
        <v>21</v>
      </c>
      <c r="G8534" t="s">
        <v>101</v>
      </c>
      <c r="H8534" t="s">
        <v>102</v>
      </c>
      <c r="I8534" t="s">
        <v>103</v>
      </c>
      <c r="J8534" s="1">
        <v>38349</v>
      </c>
    </row>
    <row r="8535" spans="1:10" x14ac:dyDescent="0.25">
      <c r="A8535" t="s">
        <v>30936</v>
      </c>
      <c r="B8535" t="s">
        <v>30937</v>
      </c>
      <c r="C8535" t="s">
        <v>30938</v>
      </c>
      <c r="D8535" t="s">
        <v>30939</v>
      </c>
      <c r="E8535" t="s">
        <v>14</v>
      </c>
      <c r="F8535" t="s">
        <v>123</v>
      </c>
      <c r="G8535" t="s">
        <v>124</v>
      </c>
      <c r="H8535" t="s">
        <v>125</v>
      </c>
      <c r="I8535" t="s">
        <v>125</v>
      </c>
      <c r="J8535" s="1">
        <v>41275</v>
      </c>
    </row>
    <row r="8536" spans="1:10" x14ac:dyDescent="0.25">
      <c r="A8536" t="s">
        <v>30940</v>
      </c>
      <c r="B8536" t="s">
        <v>30941</v>
      </c>
      <c r="C8536" t="s">
        <v>30942</v>
      </c>
      <c r="D8536" t="s">
        <v>30943</v>
      </c>
      <c r="E8536" t="s">
        <v>14</v>
      </c>
    </row>
    <row r="8537" spans="1:10" x14ac:dyDescent="0.25">
      <c r="A8537" t="s">
        <v>30944</v>
      </c>
      <c r="B8537" t="s">
        <v>30945</v>
      </c>
      <c r="D8537" t="s">
        <v>38</v>
      </c>
      <c r="E8537" t="s">
        <v>202</v>
      </c>
    </row>
    <row r="8538" spans="1:10" x14ac:dyDescent="0.25">
      <c r="A8538" t="s">
        <v>30946</v>
      </c>
      <c r="B8538" t="s">
        <v>30947</v>
      </c>
      <c r="C8538" t="s">
        <v>30948</v>
      </c>
      <c r="D8538" t="s">
        <v>736</v>
      </c>
      <c r="E8538" t="s">
        <v>14</v>
      </c>
      <c r="F8538" t="s">
        <v>21</v>
      </c>
      <c r="G8538" t="s">
        <v>77</v>
      </c>
      <c r="H8538" t="s">
        <v>1759</v>
      </c>
      <c r="I8538" t="s">
        <v>1760</v>
      </c>
      <c r="J8538" s="1">
        <v>37257</v>
      </c>
    </row>
    <row r="8539" spans="1:10" x14ac:dyDescent="0.25">
      <c r="A8539" t="s">
        <v>30949</v>
      </c>
      <c r="B8539" t="s">
        <v>30950</v>
      </c>
      <c r="D8539" t="s">
        <v>2961</v>
      </c>
      <c r="E8539" t="s">
        <v>14</v>
      </c>
      <c r="F8539" t="s">
        <v>21</v>
      </c>
      <c r="G8539" t="s">
        <v>84</v>
      </c>
      <c r="H8539" t="s">
        <v>10626</v>
      </c>
      <c r="I8539" t="s">
        <v>10626</v>
      </c>
      <c r="J8539" s="1">
        <v>40575</v>
      </c>
    </row>
    <row r="8540" spans="1:10" x14ac:dyDescent="0.25">
      <c r="A8540" t="s">
        <v>30951</v>
      </c>
      <c r="B8540" t="s">
        <v>30952</v>
      </c>
      <c r="C8540" t="s">
        <v>30953</v>
      </c>
      <c r="D8540" t="s">
        <v>259</v>
      </c>
      <c r="E8540" t="s">
        <v>14</v>
      </c>
      <c r="F8540" t="s">
        <v>487</v>
      </c>
      <c r="G8540">
        <v>12</v>
      </c>
      <c r="H8540" t="s">
        <v>28371</v>
      </c>
      <c r="I8540" t="s">
        <v>28371</v>
      </c>
      <c r="J8540" s="1">
        <v>40179</v>
      </c>
    </row>
    <row r="8541" spans="1:10" x14ac:dyDescent="0.25">
      <c r="A8541" t="s">
        <v>30954</v>
      </c>
      <c r="B8541" t="s">
        <v>30955</v>
      </c>
      <c r="C8541" t="s">
        <v>30956</v>
      </c>
      <c r="D8541" t="s">
        <v>259</v>
      </c>
      <c r="E8541" t="s">
        <v>14</v>
      </c>
      <c r="F8541" t="s">
        <v>123</v>
      </c>
      <c r="G8541" t="s">
        <v>124</v>
      </c>
      <c r="H8541" t="s">
        <v>125</v>
      </c>
      <c r="I8541" t="s">
        <v>125</v>
      </c>
      <c r="J8541" s="1">
        <v>36526</v>
      </c>
    </row>
    <row r="8542" spans="1:10" x14ac:dyDescent="0.25">
      <c r="A8542" t="s">
        <v>30957</v>
      </c>
      <c r="B8542" t="s">
        <v>30958</v>
      </c>
      <c r="C8542" t="s">
        <v>30959</v>
      </c>
      <c r="D8542" t="s">
        <v>65</v>
      </c>
      <c r="E8542" t="s">
        <v>14</v>
      </c>
      <c r="F8542" t="s">
        <v>21</v>
      </c>
      <c r="G8542" t="s">
        <v>101</v>
      </c>
      <c r="H8542" t="s">
        <v>102</v>
      </c>
      <c r="I8542" t="s">
        <v>103</v>
      </c>
      <c r="J8542" s="1">
        <v>40544</v>
      </c>
    </row>
    <row r="8543" spans="1:10" x14ac:dyDescent="0.25">
      <c r="A8543" t="s">
        <v>30960</v>
      </c>
      <c r="B8543" t="s">
        <v>30961</v>
      </c>
      <c r="C8543" t="s">
        <v>30962</v>
      </c>
      <c r="D8543" t="s">
        <v>30963</v>
      </c>
      <c r="E8543" t="s">
        <v>14</v>
      </c>
      <c r="F8543" t="s">
        <v>21</v>
      </c>
      <c r="G8543" t="s">
        <v>59</v>
      </c>
      <c r="H8543" t="s">
        <v>60</v>
      </c>
      <c r="I8543" t="s">
        <v>5480</v>
      </c>
      <c r="J8543" s="1">
        <v>41275</v>
      </c>
    </row>
    <row r="8544" spans="1:10" x14ac:dyDescent="0.25">
      <c r="A8544" t="s">
        <v>30964</v>
      </c>
      <c r="B8544" t="s">
        <v>30965</v>
      </c>
      <c r="C8544" t="s">
        <v>30966</v>
      </c>
      <c r="D8544" t="s">
        <v>30967</v>
      </c>
      <c r="E8544" t="s">
        <v>14</v>
      </c>
      <c r="F8544" t="s">
        <v>21</v>
      </c>
      <c r="G8544" t="s">
        <v>59</v>
      </c>
      <c r="H8544" t="s">
        <v>60</v>
      </c>
      <c r="I8544" t="s">
        <v>66</v>
      </c>
      <c r="J8544" s="1">
        <v>40969</v>
      </c>
    </row>
    <row r="8545" spans="1:10" x14ac:dyDescent="0.25">
      <c r="A8545" t="s">
        <v>30968</v>
      </c>
      <c r="B8545" t="s">
        <v>30969</v>
      </c>
      <c r="C8545" t="s">
        <v>30970</v>
      </c>
      <c r="D8545" t="s">
        <v>30971</v>
      </c>
      <c r="E8545" t="s">
        <v>108</v>
      </c>
      <c r="F8545" t="s">
        <v>21</v>
      </c>
      <c r="G8545" t="s">
        <v>425</v>
      </c>
      <c r="H8545" t="s">
        <v>523</v>
      </c>
      <c r="I8545" t="s">
        <v>4100</v>
      </c>
      <c r="J8545" s="1">
        <v>40179</v>
      </c>
    </row>
    <row r="8546" spans="1:10" x14ac:dyDescent="0.25">
      <c r="A8546" t="s">
        <v>30972</v>
      </c>
      <c r="B8546" t="s">
        <v>30973</v>
      </c>
      <c r="C8546" t="s">
        <v>30974</v>
      </c>
      <c r="D8546" t="s">
        <v>30975</v>
      </c>
      <c r="E8546" t="s">
        <v>684</v>
      </c>
      <c r="F8546" t="s">
        <v>401</v>
      </c>
      <c r="G8546">
        <v>19</v>
      </c>
      <c r="H8546" t="s">
        <v>975</v>
      </c>
      <c r="I8546" t="s">
        <v>17108</v>
      </c>
      <c r="J8546" s="1">
        <v>37987</v>
      </c>
    </row>
    <row r="8547" spans="1:10" x14ac:dyDescent="0.25">
      <c r="A8547" t="s">
        <v>30976</v>
      </c>
      <c r="B8547" t="s">
        <v>30977</v>
      </c>
      <c r="D8547" t="s">
        <v>1311</v>
      </c>
      <c r="E8547" t="s">
        <v>14</v>
      </c>
      <c r="F8547" t="s">
        <v>401</v>
      </c>
      <c r="J8547" s="1">
        <v>39590</v>
      </c>
    </row>
    <row r="8548" spans="1:10" x14ac:dyDescent="0.25">
      <c r="A8548" t="s">
        <v>30978</v>
      </c>
      <c r="B8548" t="s">
        <v>30979</v>
      </c>
      <c r="C8548" t="s">
        <v>30980</v>
      </c>
      <c r="D8548" t="s">
        <v>30981</v>
      </c>
      <c r="E8548" t="s">
        <v>202</v>
      </c>
      <c r="J8548" s="1">
        <v>40980</v>
      </c>
    </row>
    <row r="8549" spans="1:10" x14ac:dyDescent="0.25">
      <c r="A8549" t="s">
        <v>30982</v>
      </c>
      <c r="B8549" t="s">
        <v>30983</v>
      </c>
      <c r="C8549" t="s">
        <v>30984</v>
      </c>
      <c r="D8549" t="s">
        <v>30985</v>
      </c>
      <c r="E8549" t="s">
        <v>14</v>
      </c>
      <c r="F8549" t="s">
        <v>21</v>
      </c>
      <c r="G8549" t="s">
        <v>77</v>
      </c>
      <c r="H8549" t="s">
        <v>1759</v>
      </c>
      <c r="I8549" t="s">
        <v>16322</v>
      </c>
      <c r="J8549" s="1">
        <v>38353</v>
      </c>
    </row>
    <row r="8550" spans="1:10" x14ac:dyDescent="0.25">
      <c r="A8550" t="s">
        <v>30986</v>
      </c>
      <c r="B8550" t="s">
        <v>30987</v>
      </c>
      <c r="C8550" t="s">
        <v>30988</v>
      </c>
      <c r="D8550" t="s">
        <v>30989</v>
      </c>
      <c r="E8550" t="s">
        <v>14</v>
      </c>
      <c r="F8550" t="s">
        <v>21</v>
      </c>
      <c r="G8550" t="s">
        <v>59</v>
      </c>
      <c r="H8550" t="s">
        <v>60</v>
      </c>
      <c r="I8550" t="s">
        <v>1155</v>
      </c>
      <c r="J8550" s="1">
        <v>39083</v>
      </c>
    </row>
    <row r="8551" spans="1:10" x14ac:dyDescent="0.25">
      <c r="A8551" t="s">
        <v>30990</v>
      </c>
      <c r="B8551" t="s">
        <v>30991</v>
      </c>
      <c r="C8551" t="s">
        <v>30992</v>
      </c>
      <c r="D8551" t="s">
        <v>32</v>
      </c>
      <c r="E8551" t="s">
        <v>14</v>
      </c>
      <c r="F8551" t="s">
        <v>21</v>
      </c>
      <c r="G8551" t="s">
        <v>59</v>
      </c>
      <c r="H8551" t="s">
        <v>90</v>
      </c>
      <c r="I8551" t="s">
        <v>371</v>
      </c>
      <c r="J8551" s="1">
        <v>40544</v>
      </c>
    </row>
    <row r="8552" spans="1:10" x14ac:dyDescent="0.25">
      <c r="A8552" t="s">
        <v>30993</v>
      </c>
      <c r="B8552" t="s">
        <v>30994</v>
      </c>
      <c r="C8552" t="s">
        <v>30995</v>
      </c>
      <c r="D8552" t="s">
        <v>89</v>
      </c>
      <c r="E8552" t="s">
        <v>14</v>
      </c>
      <c r="F8552" t="s">
        <v>21</v>
      </c>
      <c r="G8552" t="s">
        <v>94</v>
      </c>
      <c r="H8552" t="s">
        <v>95</v>
      </c>
      <c r="I8552" t="s">
        <v>14873</v>
      </c>
    </row>
    <row r="8553" spans="1:10" x14ac:dyDescent="0.25">
      <c r="A8553" t="s">
        <v>30996</v>
      </c>
      <c r="B8553" t="s">
        <v>30997</v>
      </c>
      <c r="C8553" t="s">
        <v>30998</v>
      </c>
      <c r="D8553" t="s">
        <v>32</v>
      </c>
      <c r="E8553" t="s">
        <v>14</v>
      </c>
      <c r="J8553" s="1">
        <v>40544</v>
      </c>
    </row>
    <row r="8554" spans="1:10" x14ac:dyDescent="0.25">
      <c r="A8554" t="s">
        <v>30999</v>
      </c>
      <c r="B8554" t="s">
        <v>31000</v>
      </c>
      <c r="C8554" t="s">
        <v>31001</v>
      </c>
      <c r="D8554" t="s">
        <v>31002</v>
      </c>
      <c r="E8554" t="s">
        <v>14</v>
      </c>
      <c r="F8554" t="s">
        <v>21</v>
      </c>
      <c r="G8554" t="s">
        <v>3988</v>
      </c>
      <c r="H8554" t="s">
        <v>3158</v>
      </c>
      <c r="I8554" t="s">
        <v>3158</v>
      </c>
      <c r="J8554" s="1">
        <v>40179</v>
      </c>
    </row>
    <row r="8555" spans="1:10" x14ac:dyDescent="0.25">
      <c r="A8555" t="s">
        <v>31003</v>
      </c>
      <c r="B8555" t="s">
        <v>31004</v>
      </c>
      <c r="C8555" t="s">
        <v>31005</v>
      </c>
      <c r="D8555" t="s">
        <v>31006</v>
      </c>
      <c r="E8555" t="s">
        <v>14</v>
      </c>
      <c r="F8555" t="s">
        <v>21</v>
      </c>
      <c r="G8555" t="s">
        <v>101</v>
      </c>
      <c r="H8555" t="s">
        <v>102</v>
      </c>
      <c r="I8555" t="s">
        <v>103</v>
      </c>
      <c r="J8555" s="1">
        <v>40544</v>
      </c>
    </row>
    <row r="8556" spans="1:10" x14ac:dyDescent="0.25">
      <c r="A8556" t="s">
        <v>31007</v>
      </c>
      <c r="B8556" t="s">
        <v>31008</v>
      </c>
      <c r="C8556" t="s">
        <v>31009</v>
      </c>
      <c r="D8556" t="s">
        <v>31010</v>
      </c>
      <c r="E8556" t="s">
        <v>202</v>
      </c>
      <c r="J8556" s="1">
        <v>40756</v>
      </c>
    </row>
    <row r="8557" spans="1:10" x14ac:dyDescent="0.25">
      <c r="A8557" t="s">
        <v>31011</v>
      </c>
      <c r="B8557" t="s">
        <v>31012</v>
      </c>
      <c r="C8557" t="s">
        <v>31013</v>
      </c>
      <c r="D8557" t="s">
        <v>259</v>
      </c>
      <c r="E8557" t="s">
        <v>14</v>
      </c>
      <c r="F8557" t="s">
        <v>21</v>
      </c>
      <c r="G8557" t="s">
        <v>59</v>
      </c>
      <c r="H8557" t="s">
        <v>60</v>
      </c>
      <c r="I8557" t="s">
        <v>66</v>
      </c>
      <c r="J8557" s="1">
        <v>41207</v>
      </c>
    </row>
    <row r="8558" spans="1:10" x14ac:dyDescent="0.25">
      <c r="A8558" t="s">
        <v>31014</v>
      </c>
      <c r="B8558" t="s">
        <v>31015</v>
      </c>
      <c r="C8558" t="s">
        <v>31016</v>
      </c>
      <c r="D8558" t="s">
        <v>31017</v>
      </c>
      <c r="E8558" t="s">
        <v>14</v>
      </c>
      <c r="F8558" t="s">
        <v>21</v>
      </c>
      <c r="G8558" t="s">
        <v>101</v>
      </c>
      <c r="H8558" t="s">
        <v>102</v>
      </c>
      <c r="I8558" t="s">
        <v>103</v>
      </c>
      <c r="J8558" s="1">
        <v>37987</v>
      </c>
    </row>
    <row r="8559" spans="1:10" x14ac:dyDescent="0.25">
      <c r="A8559" t="s">
        <v>31018</v>
      </c>
      <c r="B8559" t="s">
        <v>31019</v>
      </c>
      <c r="C8559" t="s">
        <v>31020</v>
      </c>
      <c r="D8559" t="s">
        <v>31021</v>
      </c>
      <c r="E8559" t="s">
        <v>14</v>
      </c>
      <c r="J8559" s="1">
        <v>41275</v>
      </c>
    </row>
    <row r="8560" spans="1:10" x14ac:dyDescent="0.25">
      <c r="A8560" t="s">
        <v>31022</v>
      </c>
      <c r="B8560" t="s">
        <v>31023</v>
      </c>
      <c r="C8560" t="s">
        <v>31024</v>
      </c>
      <c r="D8560" t="s">
        <v>31025</v>
      </c>
      <c r="E8560" t="s">
        <v>108</v>
      </c>
      <c r="F8560" t="s">
        <v>52</v>
      </c>
      <c r="G8560" t="s">
        <v>53</v>
      </c>
      <c r="H8560" t="s">
        <v>54</v>
      </c>
      <c r="I8560" t="s">
        <v>54</v>
      </c>
      <c r="J8560" s="1">
        <v>38718</v>
      </c>
    </row>
    <row r="8561" spans="1:10" x14ac:dyDescent="0.25">
      <c r="A8561" t="s">
        <v>31026</v>
      </c>
      <c r="B8561" t="s">
        <v>31027</v>
      </c>
      <c r="C8561" t="s">
        <v>31028</v>
      </c>
      <c r="D8561" t="s">
        <v>31029</v>
      </c>
      <c r="E8561" t="s">
        <v>108</v>
      </c>
      <c r="F8561" t="s">
        <v>21</v>
      </c>
      <c r="G8561" t="s">
        <v>59</v>
      </c>
      <c r="H8561" t="s">
        <v>60</v>
      </c>
      <c r="I8561" t="s">
        <v>13279</v>
      </c>
      <c r="J8561" s="1">
        <v>39083</v>
      </c>
    </row>
    <row r="8562" spans="1:10" x14ac:dyDescent="0.25">
      <c r="A8562" t="s">
        <v>31030</v>
      </c>
      <c r="B8562" t="s">
        <v>31031</v>
      </c>
      <c r="C8562" t="s">
        <v>31032</v>
      </c>
      <c r="D8562" t="s">
        <v>7820</v>
      </c>
      <c r="E8562" t="s">
        <v>14</v>
      </c>
      <c r="F8562" t="s">
        <v>21</v>
      </c>
      <c r="G8562" t="s">
        <v>153</v>
      </c>
      <c r="H8562" t="s">
        <v>239</v>
      </c>
      <c r="I8562" t="s">
        <v>15472</v>
      </c>
      <c r="J8562" s="1">
        <v>38718</v>
      </c>
    </row>
    <row r="8563" spans="1:10" x14ac:dyDescent="0.25">
      <c r="A8563" t="s">
        <v>31033</v>
      </c>
      <c r="B8563" t="s">
        <v>31034</v>
      </c>
      <c r="C8563" t="s">
        <v>31035</v>
      </c>
      <c r="D8563" t="s">
        <v>31036</v>
      </c>
      <c r="E8563" t="s">
        <v>14</v>
      </c>
      <c r="F8563" t="s">
        <v>21</v>
      </c>
      <c r="G8563" t="s">
        <v>101</v>
      </c>
      <c r="H8563" t="s">
        <v>102</v>
      </c>
      <c r="I8563" t="s">
        <v>103</v>
      </c>
      <c r="J8563" s="1">
        <v>37622</v>
      </c>
    </row>
    <row r="8564" spans="1:10" x14ac:dyDescent="0.25">
      <c r="A8564" t="s">
        <v>31037</v>
      </c>
      <c r="B8564" t="s">
        <v>31038</v>
      </c>
      <c r="C8564" t="s">
        <v>31039</v>
      </c>
      <c r="D8564" t="s">
        <v>31040</v>
      </c>
      <c r="E8564" t="s">
        <v>14</v>
      </c>
      <c r="F8564" t="s">
        <v>21</v>
      </c>
      <c r="G8564" t="s">
        <v>281</v>
      </c>
      <c r="H8564" t="s">
        <v>1025</v>
      </c>
      <c r="I8564" t="s">
        <v>25437</v>
      </c>
      <c r="J8564" s="1">
        <v>41726</v>
      </c>
    </row>
    <row r="8565" spans="1:10" x14ac:dyDescent="0.25">
      <c r="A8565" t="s">
        <v>31041</v>
      </c>
      <c r="B8565" t="s">
        <v>31042</v>
      </c>
      <c r="C8565" t="s">
        <v>31043</v>
      </c>
      <c r="D8565" t="s">
        <v>31044</v>
      </c>
      <c r="E8565" t="s">
        <v>14</v>
      </c>
      <c r="F8565" t="s">
        <v>21</v>
      </c>
      <c r="G8565" t="s">
        <v>101</v>
      </c>
      <c r="H8565" t="s">
        <v>102</v>
      </c>
      <c r="I8565" t="s">
        <v>103</v>
      </c>
      <c r="J8565" s="1">
        <v>38718</v>
      </c>
    </row>
    <row r="8566" spans="1:10" x14ac:dyDescent="0.25">
      <c r="A8566" t="s">
        <v>31045</v>
      </c>
      <c r="B8566" t="s">
        <v>31046</v>
      </c>
      <c r="C8566" t="s">
        <v>31047</v>
      </c>
      <c r="D8566" t="s">
        <v>31048</v>
      </c>
      <c r="E8566" t="s">
        <v>14</v>
      </c>
      <c r="F8566" t="s">
        <v>855</v>
      </c>
      <c r="G8566" t="s">
        <v>856</v>
      </c>
      <c r="H8566" t="s">
        <v>857</v>
      </c>
      <c r="I8566" t="s">
        <v>857</v>
      </c>
      <c r="J8566" s="1">
        <v>41456</v>
      </c>
    </row>
    <row r="8567" spans="1:10" x14ac:dyDescent="0.25">
      <c r="A8567" t="s">
        <v>31049</v>
      </c>
      <c r="B8567" t="s">
        <v>31050</v>
      </c>
      <c r="C8567" t="s">
        <v>31051</v>
      </c>
      <c r="D8567" t="s">
        <v>31052</v>
      </c>
      <c r="E8567" t="s">
        <v>108</v>
      </c>
      <c r="F8567" t="s">
        <v>21</v>
      </c>
      <c r="G8567" t="s">
        <v>803</v>
      </c>
      <c r="H8567" t="s">
        <v>804</v>
      </c>
      <c r="I8567" t="s">
        <v>804</v>
      </c>
      <c r="J8567" s="1">
        <v>40544</v>
      </c>
    </row>
    <row r="8568" spans="1:10" x14ac:dyDescent="0.25">
      <c r="A8568" t="s">
        <v>31053</v>
      </c>
      <c r="B8568" t="s">
        <v>31054</v>
      </c>
      <c r="C8568" t="s">
        <v>31055</v>
      </c>
      <c r="D8568" t="s">
        <v>7677</v>
      </c>
      <c r="E8568" t="s">
        <v>14</v>
      </c>
      <c r="F8568" t="s">
        <v>21</v>
      </c>
      <c r="G8568" t="s">
        <v>1075</v>
      </c>
      <c r="H8568" t="s">
        <v>1076</v>
      </c>
      <c r="I8568" t="s">
        <v>9510</v>
      </c>
    </row>
    <row r="8569" spans="1:10" x14ac:dyDescent="0.25">
      <c r="A8569" t="s">
        <v>31056</v>
      </c>
      <c r="B8569" t="s">
        <v>31057</v>
      </c>
      <c r="C8569" t="s">
        <v>31058</v>
      </c>
      <c r="D8569" t="s">
        <v>31059</v>
      </c>
      <c r="E8569" t="s">
        <v>14</v>
      </c>
      <c r="F8569" t="s">
        <v>21</v>
      </c>
      <c r="G8569" t="s">
        <v>59</v>
      </c>
      <c r="H8569" t="s">
        <v>90</v>
      </c>
      <c r="I8569" t="s">
        <v>371</v>
      </c>
      <c r="J8569" s="1">
        <v>41275</v>
      </c>
    </row>
    <row r="8570" spans="1:10" x14ac:dyDescent="0.25">
      <c r="A8570" t="s">
        <v>31060</v>
      </c>
      <c r="B8570" t="s">
        <v>31061</v>
      </c>
      <c r="C8570" t="s">
        <v>31062</v>
      </c>
      <c r="D8570" t="s">
        <v>650</v>
      </c>
      <c r="E8570" t="s">
        <v>14</v>
      </c>
      <c r="F8570" t="s">
        <v>21</v>
      </c>
      <c r="G8570" t="s">
        <v>9043</v>
      </c>
      <c r="H8570" t="s">
        <v>23837</v>
      </c>
      <c r="I8570" t="s">
        <v>23837</v>
      </c>
    </row>
    <row r="8571" spans="1:10" x14ac:dyDescent="0.25">
      <c r="A8571" t="s">
        <v>31063</v>
      </c>
      <c r="B8571" t="s">
        <v>31064</v>
      </c>
      <c r="C8571" t="s">
        <v>31065</v>
      </c>
      <c r="D8571" t="s">
        <v>31066</v>
      </c>
      <c r="E8571" t="s">
        <v>202</v>
      </c>
      <c r="F8571" t="s">
        <v>21</v>
      </c>
      <c r="G8571" t="s">
        <v>59</v>
      </c>
      <c r="H8571" t="s">
        <v>1216</v>
      </c>
      <c r="I8571" t="s">
        <v>3043</v>
      </c>
      <c r="J8571" s="1">
        <v>38991</v>
      </c>
    </row>
    <row r="8572" spans="1:10" x14ac:dyDescent="0.25">
      <c r="A8572" t="s">
        <v>31067</v>
      </c>
      <c r="B8572" t="s">
        <v>31068</v>
      </c>
      <c r="C8572" t="s">
        <v>31069</v>
      </c>
      <c r="D8572" t="s">
        <v>38</v>
      </c>
      <c r="E8572" t="s">
        <v>14</v>
      </c>
      <c r="F8572" t="s">
        <v>21</v>
      </c>
      <c r="G8572" t="s">
        <v>639</v>
      </c>
      <c r="H8572" t="s">
        <v>640</v>
      </c>
      <c r="I8572" t="s">
        <v>6341</v>
      </c>
    </row>
    <row r="8573" spans="1:10" x14ac:dyDescent="0.25">
      <c r="A8573" t="s">
        <v>31070</v>
      </c>
      <c r="B8573" t="s">
        <v>31071</v>
      </c>
      <c r="C8573" t="s">
        <v>31072</v>
      </c>
      <c r="D8573" t="s">
        <v>31073</v>
      </c>
      <c r="E8573" t="s">
        <v>108</v>
      </c>
      <c r="F8573" t="s">
        <v>21</v>
      </c>
      <c r="G8573" t="s">
        <v>59</v>
      </c>
      <c r="H8573" t="s">
        <v>60</v>
      </c>
      <c r="I8573" t="s">
        <v>66</v>
      </c>
      <c r="J8573" s="1">
        <v>38718</v>
      </c>
    </row>
    <row r="8574" spans="1:10" x14ac:dyDescent="0.25">
      <c r="A8574" t="s">
        <v>31074</v>
      </c>
      <c r="B8574" t="s">
        <v>31075</v>
      </c>
      <c r="C8574" t="s">
        <v>31076</v>
      </c>
      <c r="D8574" t="s">
        <v>713</v>
      </c>
      <c r="E8574" t="s">
        <v>14</v>
      </c>
      <c r="F8574" t="s">
        <v>21</v>
      </c>
      <c r="G8574" t="s">
        <v>59</v>
      </c>
      <c r="H8574" t="s">
        <v>1216</v>
      </c>
      <c r="I8574" t="s">
        <v>1216</v>
      </c>
      <c r="J8574" s="1">
        <v>39479</v>
      </c>
    </row>
    <row r="8575" spans="1:10" x14ac:dyDescent="0.25">
      <c r="A8575" t="s">
        <v>31077</v>
      </c>
      <c r="B8575" t="s">
        <v>31078</v>
      </c>
      <c r="C8575" t="s">
        <v>31079</v>
      </c>
      <c r="D8575" t="s">
        <v>31080</v>
      </c>
      <c r="E8575" t="s">
        <v>202</v>
      </c>
      <c r="F8575" t="s">
        <v>21</v>
      </c>
      <c r="G8575" t="s">
        <v>59</v>
      </c>
      <c r="H8575" t="s">
        <v>60</v>
      </c>
      <c r="I8575" t="s">
        <v>266</v>
      </c>
      <c r="J8575" s="1">
        <v>39234</v>
      </c>
    </row>
    <row r="8576" spans="1:10" x14ac:dyDescent="0.25">
      <c r="A8576" t="s">
        <v>31081</v>
      </c>
      <c r="B8576" t="s">
        <v>31082</v>
      </c>
      <c r="C8576" t="s">
        <v>31083</v>
      </c>
      <c r="D8576" t="s">
        <v>31084</v>
      </c>
      <c r="E8576" t="s">
        <v>14</v>
      </c>
      <c r="F8576" t="s">
        <v>21</v>
      </c>
      <c r="G8576" t="s">
        <v>59</v>
      </c>
      <c r="H8576" t="s">
        <v>10395</v>
      </c>
      <c r="I8576" t="s">
        <v>16692</v>
      </c>
    </row>
    <row r="8577" spans="1:10" x14ac:dyDescent="0.25">
      <c r="A8577" t="s">
        <v>31085</v>
      </c>
      <c r="B8577" t="s">
        <v>31086</v>
      </c>
      <c r="C8577" t="s">
        <v>31087</v>
      </c>
      <c r="D8577" t="s">
        <v>31088</v>
      </c>
      <c r="E8577" t="s">
        <v>684</v>
      </c>
      <c r="F8577" t="s">
        <v>21</v>
      </c>
      <c r="G8577" t="s">
        <v>59</v>
      </c>
      <c r="H8577" t="s">
        <v>60</v>
      </c>
      <c r="I8577" t="s">
        <v>235</v>
      </c>
      <c r="J8577" s="1">
        <v>37987</v>
      </c>
    </row>
    <row r="8578" spans="1:10" x14ac:dyDescent="0.25">
      <c r="A8578" t="s">
        <v>31089</v>
      </c>
      <c r="B8578" t="s">
        <v>31090</v>
      </c>
      <c r="C8578" t="s">
        <v>31091</v>
      </c>
      <c r="D8578" t="s">
        <v>2514</v>
      </c>
      <c r="E8578" t="s">
        <v>14</v>
      </c>
      <c r="F8578" t="s">
        <v>21</v>
      </c>
      <c r="G8578" t="s">
        <v>425</v>
      </c>
      <c r="H8578" t="s">
        <v>523</v>
      </c>
      <c r="I8578" t="s">
        <v>5339</v>
      </c>
      <c r="J8578" s="1">
        <v>40909</v>
      </c>
    </row>
    <row r="8579" spans="1:10" x14ac:dyDescent="0.25">
      <c r="A8579" t="s">
        <v>31092</v>
      </c>
      <c r="B8579" t="s">
        <v>31093</v>
      </c>
      <c r="C8579" t="s">
        <v>31094</v>
      </c>
      <c r="D8579" t="s">
        <v>31095</v>
      </c>
      <c r="E8579" t="s">
        <v>108</v>
      </c>
      <c r="F8579" t="s">
        <v>21</v>
      </c>
      <c r="G8579" t="s">
        <v>84</v>
      </c>
      <c r="H8579" t="s">
        <v>584</v>
      </c>
      <c r="I8579" t="s">
        <v>584</v>
      </c>
      <c r="J8579" s="1">
        <v>35431</v>
      </c>
    </row>
    <row r="8580" spans="1:10" x14ac:dyDescent="0.25">
      <c r="A8580" t="s">
        <v>31096</v>
      </c>
      <c r="B8580" t="s">
        <v>31097</v>
      </c>
      <c r="C8580" t="s">
        <v>31098</v>
      </c>
      <c r="D8580" t="s">
        <v>31099</v>
      </c>
      <c r="E8580" t="s">
        <v>14</v>
      </c>
      <c r="F8580" t="s">
        <v>21</v>
      </c>
      <c r="G8580" t="s">
        <v>59</v>
      </c>
      <c r="H8580" t="s">
        <v>60</v>
      </c>
      <c r="I8580" t="s">
        <v>66</v>
      </c>
      <c r="J8580" s="1">
        <v>39539</v>
      </c>
    </row>
    <row r="8581" spans="1:10" x14ac:dyDescent="0.25">
      <c r="A8581" t="s">
        <v>31100</v>
      </c>
      <c r="B8581" t="s">
        <v>31101</v>
      </c>
      <c r="C8581" t="s">
        <v>31102</v>
      </c>
      <c r="D8581" t="s">
        <v>31103</v>
      </c>
      <c r="E8581" t="s">
        <v>14</v>
      </c>
      <c r="F8581" t="s">
        <v>21</v>
      </c>
      <c r="G8581" t="s">
        <v>39</v>
      </c>
      <c r="H8581" t="s">
        <v>277</v>
      </c>
      <c r="I8581" t="s">
        <v>277</v>
      </c>
      <c r="J8581" s="1">
        <v>40082</v>
      </c>
    </row>
    <row r="8582" spans="1:10" x14ac:dyDescent="0.25">
      <c r="A8582" t="s">
        <v>31104</v>
      </c>
      <c r="B8582" t="s">
        <v>31105</v>
      </c>
      <c r="C8582" t="s">
        <v>31106</v>
      </c>
      <c r="D8582" t="s">
        <v>31107</v>
      </c>
      <c r="E8582" t="s">
        <v>14</v>
      </c>
      <c r="F8582" t="s">
        <v>21</v>
      </c>
      <c r="G8582" t="s">
        <v>59</v>
      </c>
      <c r="H8582" t="s">
        <v>60</v>
      </c>
      <c r="I8582" t="s">
        <v>66</v>
      </c>
      <c r="J8582" s="1">
        <v>37257</v>
      </c>
    </row>
    <row r="8583" spans="1:10" x14ac:dyDescent="0.25">
      <c r="A8583" t="s">
        <v>31108</v>
      </c>
      <c r="B8583" t="s">
        <v>31109</v>
      </c>
      <c r="C8583" t="s">
        <v>31110</v>
      </c>
      <c r="D8583" t="s">
        <v>713</v>
      </c>
      <c r="E8583" t="s">
        <v>14</v>
      </c>
      <c r="F8583" t="s">
        <v>21</v>
      </c>
      <c r="G8583" t="s">
        <v>101</v>
      </c>
      <c r="H8583" t="s">
        <v>102</v>
      </c>
      <c r="I8583" t="s">
        <v>31111</v>
      </c>
    </row>
    <row r="8584" spans="1:10" x14ac:dyDescent="0.25">
      <c r="A8584" t="s">
        <v>31112</v>
      </c>
      <c r="B8584" t="s">
        <v>31113</v>
      </c>
      <c r="C8584" t="s">
        <v>31114</v>
      </c>
      <c r="D8584" t="s">
        <v>31115</v>
      </c>
      <c r="E8584" t="s">
        <v>14</v>
      </c>
      <c r="F8584" t="s">
        <v>1057</v>
      </c>
      <c r="G8584">
        <v>4</v>
      </c>
      <c r="H8584" t="s">
        <v>1520</v>
      </c>
      <c r="I8584" t="s">
        <v>1520</v>
      </c>
      <c r="J8584" s="1">
        <v>41183</v>
      </c>
    </row>
    <row r="8585" spans="1:10" x14ac:dyDescent="0.25">
      <c r="A8585" t="s">
        <v>31116</v>
      </c>
      <c r="B8585" t="s">
        <v>31117</v>
      </c>
      <c r="C8585" t="s">
        <v>31118</v>
      </c>
      <c r="D8585" t="s">
        <v>761</v>
      </c>
      <c r="E8585" t="s">
        <v>202</v>
      </c>
      <c r="F8585" t="s">
        <v>694</v>
      </c>
      <c r="G8585">
        <v>2</v>
      </c>
      <c r="H8585" t="s">
        <v>695</v>
      </c>
      <c r="I8585" t="s">
        <v>9724</v>
      </c>
    </row>
    <row r="8586" spans="1:10" x14ac:dyDescent="0.25">
      <c r="A8586" t="s">
        <v>31119</v>
      </c>
      <c r="B8586" t="s">
        <v>31120</v>
      </c>
      <c r="C8586" t="s">
        <v>31121</v>
      </c>
      <c r="E8586" t="s">
        <v>202</v>
      </c>
      <c r="F8586" t="s">
        <v>21</v>
      </c>
      <c r="G8586" t="s">
        <v>59</v>
      </c>
      <c r="H8586" t="s">
        <v>60</v>
      </c>
      <c r="I8586" t="s">
        <v>31122</v>
      </c>
    </row>
    <row r="8587" spans="1:10" x14ac:dyDescent="0.25">
      <c r="A8587" t="s">
        <v>31123</v>
      </c>
      <c r="B8587" t="s">
        <v>31124</v>
      </c>
      <c r="C8587" t="s">
        <v>31125</v>
      </c>
      <c r="D8587" t="s">
        <v>2474</v>
      </c>
      <c r="E8587" t="s">
        <v>108</v>
      </c>
      <c r="F8587" t="s">
        <v>21</v>
      </c>
      <c r="G8587" t="s">
        <v>639</v>
      </c>
      <c r="H8587" t="s">
        <v>640</v>
      </c>
      <c r="I8587" t="s">
        <v>640</v>
      </c>
      <c r="J8587" s="1">
        <v>40360</v>
      </c>
    </row>
    <row r="8588" spans="1:10" x14ac:dyDescent="0.25">
      <c r="A8588" t="s">
        <v>31126</v>
      </c>
      <c r="B8588" t="s">
        <v>31127</v>
      </c>
      <c r="C8588" t="s">
        <v>31128</v>
      </c>
      <c r="D8588" t="s">
        <v>38</v>
      </c>
      <c r="E8588" t="s">
        <v>108</v>
      </c>
      <c r="F8588" t="s">
        <v>21</v>
      </c>
      <c r="G8588" t="s">
        <v>84</v>
      </c>
      <c r="H8588" t="s">
        <v>85</v>
      </c>
      <c r="I8588" t="s">
        <v>396</v>
      </c>
      <c r="J8588" s="1">
        <v>37257</v>
      </c>
    </row>
    <row r="8589" spans="1:10" x14ac:dyDescent="0.25">
      <c r="A8589" t="s">
        <v>31129</v>
      </c>
      <c r="B8589" t="s">
        <v>31130</v>
      </c>
      <c r="C8589" t="s">
        <v>31131</v>
      </c>
      <c r="D8589" t="s">
        <v>31132</v>
      </c>
      <c r="E8589" t="s">
        <v>14</v>
      </c>
      <c r="F8589" t="s">
        <v>52</v>
      </c>
      <c r="G8589" t="s">
        <v>197</v>
      </c>
      <c r="H8589" t="s">
        <v>198</v>
      </c>
      <c r="I8589" t="s">
        <v>198</v>
      </c>
      <c r="J8589" s="1">
        <v>41275</v>
      </c>
    </row>
    <row r="8590" spans="1:10" x14ac:dyDescent="0.25">
      <c r="A8590" t="s">
        <v>31133</v>
      </c>
      <c r="B8590" t="s">
        <v>31134</v>
      </c>
      <c r="C8590" t="s">
        <v>31135</v>
      </c>
      <c r="D8590" t="s">
        <v>4078</v>
      </c>
      <c r="E8590" t="s">
        <v>14</v>
      </c>
      <c r="F8590" t="s">
        <v>21</v>
      </c>
      <c r="G8590" t="s">
        <v>59</v>
      </c>
      <c r="H8590" t="s">
        <v>60</v>
      </c>
      <c r="I8590" t="s">
        <v>1155</v>
      </c>
      <c r="J8590" s="1">
        <v>42005</v>
      </c>
    </row>
    <row r="8591" spans="1:10" x14ac:dyDescent="0.25">
      <c r="A8591" t="s">
        <v>31136</v>
      </c>
      <c r="B8591" t="s">
        <v>31137</v>
      </c>
      <c r="C8591" t="s">
        <v>31138</v>
      </c>
      <c r="D8591" t="s">
        <v>2474</v>
      </c>
      <c r="E8591" t="s">
        <v>14</v>
      </c>
      <c r="F8591" t="s">
        <v>21</v>
      </c>
      <c r="G8591" t="s">
        <v>101</v>
      </c>
      <c r="H8591" t="s">
        <v>102</v>
      </c>
      <c r="I8591" t="s">
        <v>103</v>
      </c>
      <c r="J8591" s="1">
        <v>39814</v>
      </c>
    </row>
    <row r="8592" spans="1:10" x14ac:dyDescent="0.25">
      <c r="A8592" t="s">
        <v>31139</v>
      </c>
      <c r="B8592" t="s">
        <v>31140</v>
      </c>
      <c r="C8592" t="s">
        <v>31141</v>
      </c>
      <c r="D8592" t="s">
        <v>31142</v>
      </c>
      <c r="E8592" t="s">
        <v>14</v>
      </c>
      <c r="F8592" t="s">
        <v>21</v>
      </c>
      <c r="G8592" t="s">
        <v>39</v>
      </c>
      <c r="H8592" t="s">
        <v>277</v>
      </c>
      <c r="I8592" t="s">
        <v>277</v>
      </c>
      <c r="J8592" s="1">
        <v>38718</v>
      </c>
    </row>
    <row r="8593" spans="1:10" x14ac:dyDescent="0.25">
      <c r="A8593" t="s">
        <v>31143</v>
      </c>
      <c r="B8593" t="s">
        <v>31144</v>
      </c>
      <c r="C8593" t="s">
        <v>31145</v>
      </c>
      <c r="D8593" t="s">
        <v>70</v>
      </c>
      <c r="E8593" t="s">
        <v>14</v>
      </c>
      <c r="F8593" t="s">
        <v>1057</v>
      </c>
      <c r="G8593">
        <v>12</v>
      </c>
      <c r="H8593" t="s">
        <v>1693</v>
      </c>
      <c r="I8593" t="s">
        <v>31146</v>
      </c>
      <c r="J8593" s="1">
        <v>39083</v>
      </c>
    </row>
    <row r="8594" spans="1:10" x14ac:dyDescent="0.25">
      <c r="A8594" t="s">
        <v>31147</v>
      </c>
      <c r="B8594" t="s">
        <v>31148</v>
      </c>
      <c r="C8594" t="s">
        <v>31149</v>
      </c>
      <c r="D8594" t="s">
        <v>31150</v>
      </c>
      <c r="E8594" t="s">
        <v>14</v>
      </c>
      <c r="F8594" t="s">
        <v>21</v>
      </c>
      <c r="G8594" t="s">
        <v>59</v>
      </c>
      <c r="H8594" t="s">
        <v>90</v>
      </c>
      <c r="I8594" t="s">
        <v>90</v>
      </c>
      <c r="J8594" s="1">
        <v>41640</v>
      </c>
    </row>
    <row r="8595" spans="1:10" x14ac:dyDescent="0.25">
      <c r="A8595" t="s">
        <v>31151</v>
      </c>
      <c r="B8595" t="s">
        <v>31152</v>
      </c>
      <c r="E8595" t="s">
        <v>202</v>
      </c>
    </row>
    <row r="8596" spans="1:10" x14ac:dyDescent="0.25">
      <c r="A8596" t="s">
        <v>31153</v>
      </c>
      <c r="B8596" t="s">
        <v>31154</v>
      </c>
      <c r="C8596" t="s">
        <v>31155</v>
      </c>
      <c r="D8596" t="s">
        <v>122</v>
      </c>
      <c r="E8596" t="s">
        <v>14</v>
      </c>
      <c r="F8596" t="s">
        <v>21</v>
      </c>
      <c r="G8596" t="s">
        <v>59</v>
      </c>
      <c r="H8596" t="s">
        <v>60</v>
      </c>
      <c r="I8596" t="s">
        <v>266</v>
      </c>
      <c r="J8596" s="1">
        <v>40909</v>
      </c>
    </row>
    <row r="8597" spans="1:10" x14ac:dyDescent="0.25">
      <c r="A8597" t="s">
        <v>31156</v>
      </c>
      <c r="B8597" t="s">
        <v>31157</v>
      </c>
      <c r="C8597" t="s">
        <v>31158</v>
      </c>
      <c r="D8597" t="s">
        <v>1396</v>
      </c>
      <c r="E8597" t="s">
        <v>14</v>
      </c>
      <c r="F8597" t="s">
        <v>21</v>
      </c>
      <c r="G8597" t="s">
        <v>59</v>
      </c>
      <c r="H8597" t="s">
        <v>60</v>
      </c>
      <c r="I8597" t="s">
        <v>718</v>
      </c>
      <c r="J8597" s="1">
        <v>37987</v>
      </c>
    </row>
    <row r="8598" spans="1:10" x14ac:dyDescent="0.25">
      <c r="A8598" t="s">
        <v>31159</v>
      </c>
      <c r="B8598" t="s">
        <v>31160</v>
      </c>
      <c r="C8598" t="s">
        <v>31161</v>
      </c>
      <c r="D8598" t="s">
        <v>31162</v>
      </c>
      <c r="E8598" t="s">
        <v>202</v>
      </c>
      <c r="F8598" t="s">
        <v>21</v>
      </c>
      <c r="G8598" t="s">
        <v>203</v>
      </c>
      <c r="H8598" t="s">
        <v>204</v>
      </c>
      <c r="I8598" t="s">
        <v>204</v>
      </c>
      <c r="J8598" s="1">
        <v>41730</v>
      </c>
    </row>
    <row r="8599" spans="1:10" x14ac:dyDescent="0.25">
      <c r="A8599" t="s">
        <v>31163</v>
      </c>
      <c r="B8599" t="s">
        <v>31164</v>
      </c>
      <c r="C8599" t="s">
        <v>31165</v>
      </c>
      <c r="D8599" t="s">
        <v>31166</v>
      </c>
      <c r="E8599" t="s">
        <v>14</v>
      </c>
      <c r="F8599" t="s">
        <v>694</v>
      </c>
      <c r="J8599" s="1">
        <v>41426</v>
      </c>
    </row>
    <row r="8600" spans="1:10" x14ac:dyDescent="0.25">
      <c r="A8600" t="s">
        <v>31167</v>
      </c>
      <c r="B8600" t="s">
        <v>31168</v>
      </c>
      <c r="C8600" t="s">
        <v>31169</v>
      </c>
      <c r="D8600" t="s">
        <v>31170</v>
      </c>
      <c r="E8600" t="s">
        <v>14</v>
      </c>
      <c r="F8600" t="s">
        <v>21</v>
      </c>
      <c r="G8600" t="s">
        <v>59</v>
      </c>
      <c r="H8600" t="s">
        <v>90</v>
      </c>
      <c r="I8600" t="s">
        <v>90</v>
      </c>
      <c r="J8600" s="1">
        <v>41183</v>
      </c>
    </row>
    <row r="8601" spans="1:10" x14ac:dyDescent="0.25">
      <c r="A8601" t="s">
        <v>31171</v>
      </c>
      <c r="B8601" t="s">
        <v>31172</v>
      </c>
      <c r="C8601" t="s">
        <v>31173</v>
      </c>
      <c r="D8601" t="s">
        <v>45</v>
      </c>
      <c r="E8601" t="s">
        <v>108</v>
      </c>
      <c r="F8601" t="s">
        <v>21</v>
      </c>
      <c r="G8601" t="s">
        <v>59</v>
      </c>
      <c r="H8601" t="s">
        <v>60</v>
      </c>
      <c r="I8601" t="s">
        <v>66</v>
      </c>
      <c r="J8601" s="1">
        <v>39772</v>
      </c>
    </row>
    <row r="8602" spans="1:10" x14ac:dyDescent="0.25">
      <c r="A8602" t="s">
        <v>31174</v>
      </c>
      <c r="B8602" t="s">
        <v>31175</v>
      </c>
      <c r="C8602" t="s">
        <v>31176</v>
      </c>
      <c r="D8602" t="s">
        <v>32</v>
      </c>
      <c r="E8602" t="s">
        <v>14</v>
      </c>
      <c r="F8602" t="s">
        <v>21</v>
      </c>
      <c r="G8602" t="s">
        <v>59</v>
      </c>
      <c r="H8602" t="s">
        <v>60</v>
      </c>
      <c r="I8602" t="s">
        <v>109</v>
      </c>
      <c r="J8602" s="1">
        <v>39022</v>
      </c>
    </row>
    <row r="8603" spans="1:10" x14ac:dyDescent="0.25">
      <c r="A8603" t="s">
        <v>31177</v>
      </c>
      <c r="B8603" t="s">
        <v>31178</v>
      </c>
      <c r="C8603" t="s">
        <v>31179</v>
      </c>
      <c r="D8603" t="s">
        <v>31180</v>
      </c>
      <c r="E8603" t="s">
        <v>14</v>
      </c>
      <c r="F8603" t="s">
        <v>645</v>
      </c>
      <c r="G8603">
        <v>12</v>
      </c>
      <c r="H8603" t="s">
        <v>4467</v>
      </c>
      <c r="I8603" t="s">
        <v>31181</v>
      </c>
    </row>
    <row r="8604" spans="1:10" x14ac:dyDescent="0.25">
      <c r="A8604" t="s">
        <v>31182</v>
      </c>
      <c r="B8604" t="s">
        <v>31183</v>
      </c>
      <c r="C8604" t="s">
        <v>31184</v>
      </c>
      <c r="D8604" t="s">
        <v>31185</v>
      </c>
      <c r="E8604" t="s">
        <v>14</v>
      </c>
      <c r="F8604" t="s">
        <v>21</v>
      </c>
      <c r="G8604" t="s">
        <v>101</v>
      </c>
      <c r="H8604" t="s">
        <v>102</v>
      </c>
      <c r="I8604" t="s">
        <v>103</v>
      </c>
      <c r="J8604" s="1">
        <v>41275</v>
      </c>
    </row>
    <row r="8605" spans="1:10" x14ac:dyDescent="0.25">
      <c r="A8605" t="s">
        <v>31186</v>
      </c>
      <c r="B8605" t="s">
        <v>31187</v>
      </c>
      <c r="C8605" t="s">
        <v>31188</v>
      </c>
      <c r="D8605" t="s">
        <v>638</v>
      </c>
      <c r="E8605" t="s">
        <v>14</v>
      </c>
      <c r="F8605" t="s">
        <v>21</v>
      </c>
      <c r="G8605" t="s">
        <v>1229</v>
      </c>
      <c r="H8605" t="s">
        <v>1230</v>
      </c>
      <c r="I8605" t="s">
        <v>1230</v>
      </c>
      <c r="J8605" s="1">
        <v>39814</v>
      </c>
    </row>
    <row r="8606" spans="1:10" x14ac:dyDescent="0.25">
      <c r="A8606" t="s">
        <v>31189</v>
      </c>
      <c r="B8606" t="s">
        <v>31190</v>
      </c>
      <c r="C8606" t="s">
        <v>31191</v>
      </c>
      <c r="D8606" t="s">
        <v>31192</v>
      </c>
      <c r="E8606" t="s">
        <v>14</v>
      </c>
      <c r="F8606" t="s">
        <v>21</v>
      </c>
      <c r="G8606" t="s">
        <v>153</v>
      </c>
      <c r="H8606" t="s">
        <v>239</v>
      </c>
      <c r="I8606" t="s">
        <v>239</v>
      </c>
    </row>
    <row r="8607" spans="1:10" x14ac:dyDescent="0.25">
      <c r="A8607" t="s">
        <v>31193</v>
      </c>
      <c r="B8607" t="s">
        <v>31194</v>
      </c>
      <c r="C8607" t="s">
        <v>31195</v>
      </c>
      <c r="D8607" t="s">
        <v>31196</v>
      </c>
      <c r="E8607" t="s">
        <v>14</v>
      </c>
      <c r="F8607" t="s">
        <v>21</v>
      </c>
      <c r="G8607" t="s">
        <v>203</v>
      </c>
      <c r="H8607" t="s">
        <v>838</v>
      </c>
      <c r="I8607" t="s">
        <v>839</v>
      </c>
      <c r="J8607" s="1">
        <v>40269</v>
      </c>
    </row>
    <row r="8608" spans="1:10" x14ac:dyDescent="0.25">
      <c r="A8608" t="s">
        <v>31197</v>
      </c>
      <c r="B8608" t="s">
        <v>31198</v>
      </c>
      <c r="C8608" t="s">
        <v>31199</v>
      </c>
      <c r="D8608" t="s">
        <v>1379</v>
      </c>
      <c r="E8608" t="s">
        <v>108</v>
      </c>
      <c r="F8608" t="s">
        <v>21</v>
      </c>
      <c r="G8608" t="s">
        <v>59</v>
      </c>
      <c r="H8608" t="s">
        <v>60</v>
      </c>
      <c r="I8608" t="s">
        <v>1397</v>
      </c>
      <c r="J8608" s="1">
        <v>37257</v>
      </c>
    </row>
    <row r="8609" spans="1:10" x14ac:dyDescent="0.25">
      <c r="A8609" t="s">
        <v>31200</v>
      </c>
      <c r="B8609" t="s">
        <v>31201</v>
      </c>
      <c r="C8609" t="s">
        <v>31202</v>
      </c>
      <c r="D8609" t="s">
        <v>761</v>
      </c>
      <c r="E8609" t="s">
        <v>14</v>
      </c>
      <c r="F8609" t="s">
        <v>217</v>
      </c>
      <c r="G8609">
        <v>4</v>
      </c>
      <c r="J8609" s="1">
        <v>38353</v>
      </c>
    </row>
    <row r="8610" spans="1:10" x14ac:dyDescent="0.25">
      <c r="A8610" t="s">
        <v>31203</v>
      </c>
      <c r="B8610" t="s">
        <v>31204</v>
      </c>
      <c r="C8610" t="s">
        <v>31205</v>
      </c>
      <c r="D8610" t="s">
        <v>259</v>
      </c>
      <c r="E8610" t="s">
        <v>14</v>
      </c>
      <c r="F8610" t="s">
        <v>361</v>
      </c>
      <c r="G8610">
        <v>27</v>
      </c>
      <c r="H8610" t="s">
        <v>5343</v>
      </c>
      <c r="I8610" t="s">
        <v>8295</v>
      </c>
      <c r="J8610" s="1">
        <v>41136</v>
      </c>
    </row>
    <row r="8611" spans="1:10" x14ac:dyDescent="0.25">
      <c r="A8611" t="s">
        <v>31206</v>
      </c>
      <c r="B8611" t="s">
        <v>31207</v>
      </c>
      <c r="C8611" t="s">
        <v>31208</v>
      </c>
      <c r="D8611" t="s">
        <v>31209</v>
      </c>
      <c r="E8611" t="s">
        <v>14</v>
      </c>
      <c r="F8611" t="s">
        <v>52</v>
      </c>
      <c r="G8611" t="s">
        <v>197</v>
      </c>
      <c r="H8611" t="s">
        <v>198</v>
      </c>
      <c r="I8611" t="s">
        <v>3495</v>
      </c>
    </row>
    <row r="8612" spans="1:10" x14ac:dyDescent="0.25">
      <c r="A8612" t="s">
        <v>31210</v>
      </c>
      <c r="B8612" t="s">
        <v>31211</v>
      </c>
      <c r="C8612" t="s">
        <v>31212</v>
      </c>
      <c r="D8612" t="s">
        <v>650</v>
      </c>
      <c r="E8612" t="s">
        <v>14</v>
      </c>
      <c r="F8612" t="s">
        <v>21</v>
      </c>
      <c r="G8612" t="s">
        <v>967</v>
      </c>
      <c r="H8612" t="s">
        <v>14037</v>
      </c>
      <c r="I8612" t="s">
        <v>31213</v>
      </c>
      <c r="J8612" s="1">
        <v>41275</v>
      </c>
    </row>
    <row r="8613" spans="1:10" x14ac:dyDescent="0.25">
      <c r="A8613" t="s">
        <v>31214</v>
      </c>
      <c r="B8613" t="s">
        <v>31215</v>
      </c>
      <c r="C8613" t="s">
        <v>31216</v>
      </c>
      <c r="D8613" t="s">
        <v>31217</v>
      </c>
      <c r="E8613" t="s">
        <v>14</v>
      </c>
      <c r="F8613" t="s">
        <v>123</v>
      </c>
      <c r="G8613" t="s">
        <v>5569</v>
      </c>
      <c r="H8613" t="s">
        <v>5570</v>
      </c>
      <c r="I8613" t="s">
        <v>5570</v>
      </c>
      <c r="J8613" s="1">
        <v>41913</v>
      </c>
    </row>
    <row r="8614" spans="1:10" x14ac:dyDescent="0.25">
      <c r="A8614" t="s">
        <v>31218</v>
      </c>
      <c r="B8614" t="s">
        <v>31219</v>
      </c>
      <c r="C8614" t="s">
        <v>31220</v>
      </c>
      <c r="D8614" t="s">
        <v>31221</v>
      </c>
      <c r="E8614" t="s">
        <v>684</v>
      </c>
      <c r="F8614" t="s">
        <v>21</v>
      </c>
      <c r="G8614" t="s">
        <v>101</v>
      </c>
      <c r="H8614" t="s">
        <v>102</v>
      </c>
      <c r="I8614" t="s">
        <v>103</v>
      </c>
      <c r="J8614" t="s">
        <v>31222</v>
      </c>
    </row>
    <row r="8615" spans="1:10" x14ac:dyDescent="0.25">
      <c r="A8615" t="s">
        <v>31223</v>
      </c>
      <c r="B8615" t="s">
        <v>31224</v>
      </c>
      <c r="C8615" t="s">
        <v>31225</v>
      </c>
      <c r="D8615" t="s">
        <v>31226</v>
      </c>
      <c r="E8615" t="s">
        <v>14</v>
      </c>
      <c r="F8615" t="s">
        <v>21</v>
      </c>
      <c r="G8615" t="s">
        <v>59</v>
      </c>
      <c r="H8615" t="s">
        <v>60</v>
      </c>
      <c r="I8615" t="s">
        <v>66</v>
      </c>
      <c r="J8615" s="1">
        <v>40848</v>
      </c>
    </row>
    <row r="8616" spans="1:10" x14ac:dyDescent="0.25">
      <c r="A8616" t="s">
        <v>31227</v>
      </c>
      <c r="B8616" t="s">
        <v>31228</v>
      </c>
      <c r="D8616" t="s">
        <v>31229</v>
      </c>
      <c r="E8616" t="s">
        <v>14</v>
      </c>
      <c r="F8616" t="s">
        <v>21</v>
      </c>
      <c r="G8616" t="s">
        <v>39</v>
      </c>
      <c r="H8616" t="s">
        <v>277</v>
      </c>
      <c r="I8616" t="s">
        <v>6215</v>
      </c>
    </row>
    <row r="8617" spans="1:10" x14ac:dyDescent="0.25">
      <c r="A8617" t="s">
        <v>31230</v>
      </c>
      <c r="B8617" t="s">
        <v>31231</v>
      </c>
      <c r="C8617" t="s">
        <v>31232</v>
      </c>
      <c r="E8617" t="s">
        <v>14</v>
      </c>
      <c r="J8617" s="1">
        <v>42005</v>
      </c>
    </row>
    <row r="8618" spans="1:10" x14ac:dyDescent="0.25">
      <c r="A8618" t="s">
        <v>31233</v>
      </c>
      <c r="B8618" t="s">
        <v>31234</v>
      </c>
      <c r="C8618" t="s">
        <v>31235</v>
      </c>
      <c r="D8618" t="s">
        <v>3101</v>
      </c>
      <c r="E8618" t="s">
        <v>14</v>
      </c>
      <c r="F8618" t="s">
        <v>33</v>
      </c>
      <c r="G8618">
        <v>23</v>
      </c>
      <c r="H8618" t="s">
        <v>177</v>
      </c>
      <c r="I8618" t="s">
        <v>177</v>
      </c>
      <c r="J8618" s="1">
        <v>39448</v>
      </c>
    </row>
    <row r="8619" spans="1:10" x14ac:dyDescent="0.25">
      <c r="A8619" t="s">
        <v>31236</v>
      </c>
      <c r="B8619" t="s">
        <v>31237</v>
      </c>
      <c r="C8619" t="s">
        <v>31238</v>
      </c>
      <c r="D8619" t="s">
        <v>2074</v>
      </c>
      <c r="E8619" t="s">
        <v>14</v>
      </c>
      <c r="F8619" t="s">
        <v>21</v>
      </c>
      <c r="G8619" t="s">
        <v>59</v>
      </c>
      <c r="H8619" t="s">
        <v>60</v>
      </c>
      <c r="I8619" t="s">
        <v>4122</v>
      </c>
      <c r="J8619" s="1">
        <v>40179</v>
      </c>
    </row>
    <row r="8620" spans="1:10" x14ac:dyDescent="0.25">
      <c r="A8620" t="s">
        <v>31239</v>
      </c>
      <c r="B8620" t="s">
        <v>31240</v>
      </c>
      <c r="C8620" t="s">
        <v>31241</v>
      </c>
      <c r="D8620" t="s">
        <v>31242</v>
      </c>
      <c r="E8620" t="s">
        <v>14</v>
      </c>
      <c r="F8620" t="s">
        <v>633</v>
      </c>
      <c r="G8620">
        <v>7</v>
      </c>
      <c r="H8620" t="s">
        <v>924</v>
      </c>
      <c r="I8620" t="s">
        <v>924</v>
      </c>
      <c r="J8620" s="1">
        <v>40179</v>
      </c>
    </row>
    <row r="8621" spans="1:10" x14ac:dyDescent="0.25">
      <c r="A8621" t="s">
        <v>31243</v>
      </c>
      <c r="B8621" t="s">
        <v>31244</v>
      </c>
      <c r="C8621" t="s">
        <v>31245</v>
      </c>
      <c r="D8621" t="s">
        <v>31246</v>
      </c>
      <c r="E8621" t="s">
        <v>14</v>
      </c>
      <c r="F8621" t="s">
        <v>21</v>
      </c>
      <c r="G8621" t="s">
        <v>59</v>
      </c>
      <c r="H8621" t="s">
        <v>60</v>
      </c>
      <c r="I8621" t="s">
        <v>235</v>
      </c>
      <c r="J8621" s="1">
        <v>41433</v>
      </c>
    </row>
    <row r="8622" spans="1:10" x14ac:dyDescent="0.25">
      <c r="A8622" t="s">
        <v>31247</v>
      </c>
      <c r="B8622" t="s">
        <v>31248</v>
      </c>
      <c r="C8622" t="s">
        <v>31249</v>
      </c>
      <c r="D8622" t="s">
        <v>32</v>
      </c>
      <c r="E8622" t="s">
        <v>14</v>
      </c>
      <c r="F8622" t="s">
        <v>21</v>
      </c>
      <c r="G8622" t="s">
        <v>59</v>
      </c>
      <c r="H8622" t="s">
        <v>60</v>
      </c>
      <c r="I8622" t="s">
        <v>266</v>
      </c>
      <c r="J8622" s="1">
        <v>39083</v>
      </c>
    </row>
    <row r="8623" spans="1:10" x14ac:dyDescent="0.25">
      <c r="A8623" t="s">
        <v>31250</v>
      </c>
      <c r="B8623" t="s">
        <v>31251</v>
      </c>
      <c r="C8623" t="s">
        <v>31252</v>
      </c>
      <c r="D8623" t="s">
        <v>1242</v>
      </c>
      <c r="E8623" t="s">
        <v>14</v>
      </c>
      <c r="F8623" t="s">
        <v>21</v>
      </c>
      <c r="G8623" t="s">
        <v>39</v>
      </c>
      <c r="H8623" t="s">
        <v>277</v>
      </c>
      <c r="I8623" t="s">
        <v>277</v>
      </c>
      <c r="J8623" s="1">
        <v>41102</v>
      </c>
    </row>
    <row r="8624" spans="1:10" x14ac:dyDescent="0.25">
      <c r="A8624" t="s">
        <v>31253</v>
      </c>
      <c r="B8624" t="s">
        <v>31254</v>
      </c>
      <c r="D8624" t="s">
        <v>1498</v>
      </c>
      <c r="E8624" t="s">
        <v>14</v>
      </c>
      <c r="F8624" t="s">
        <v>21</v>
      </c>
      <c r="G8624" t="s">
        <v>281</v>
      </c>
      <c r="H8624" t="s">
        <v>1025</v>
      </c>
      <c r="I8624" t="s">
        <v>1025</v>
      </c>
    </row>
    <row r="8625" spans="1:10" x14ac:dyDescent="0.25">
      <c r="A8625" t="s">
        <v>31255</v>
      </c>
      <c r="B8625" t="s">
        <v>31256</v>
      </c>
      <c r="C8625" t="s">
        <v>31257</v>
      </c>
      <c r="D8625" t="s">
        <v>31258</v>
      </c>
      <c r="E8625" t="s">
        <v>14</v>
      </c>
      <c r="F8625" t="s">
        <v>21</v>
      </c>
      <c r="G8625" t="s">
        <v>59</v>
      </c>
      <c r="H8625" t="s">
        <v>60</v>
      </c>
      <c r="I8625" t="s">
        <v>601</v>
      </c>
      <c r="J8625" s="1">
        <v>40179</v>
      </c>
    </row>
    <row r="8626" spans="1:10" x14ac:dyDescent="0.25">
      <c r="A8626" t="s">
        <v>31259</v>
      </c>
      <c r="B8626" t="s">
        <v>31260</v>
      </c>
      <c r="C8626" t="s">
        <v>31261</v>
      </c>
      <c r="D8626" t="s">
        <v>31262</v>
      </c>
      <c r="E8626" t="s">
        <v>14</v>
      </c>
      <c r="F8626" t="s">
        <v>21</v>
      </c>
      <c r="G8626" t="s">
        <v>59</v>
      </c>
      <c r="H8626" t="s">
        <v>60</v>
      </c>
      <c r="I8626" t="s">
        <v>601</v>
      </c>
      <c r="J8626" s="1">
        <v>40969</v>
      </c>
    </row>
    <row r="8627" spans="1:10" x14ac:dyDescent="0.25">
      <c r="A8627" t="s">
        <v>31263</v>
      </c>
      <c r="B8627" t="s">
        <v>31264</v>
      </c>
      <c r="C8627" t="s">
        <v>31265</v>
      </c>
      <c r="D8627" t="s">
        <v>31266</v>
      </c>
      <c r="E8627" t="s">
        <v>108</v>
      </c>
      <c r="F8627" t="s">
        <v>21</v>
      </c>
      <c r="G8627" t="s">
        <v>153</v>
      </c>
      <c r="H8627" t="s">
        <v>239</v>
      </c>
      <c r="I8627" t="s">
        <v>17131</v>
      </c>
    </row>
    <row r="8628" spans="1:10" x14ac:dyDescent="0.25">
      <c r="A8628" t="s">
        <v>31267</v>
      </c>
      <c r="B8628" t="s">
        <v>31268</v>
      </c>
      <c r="C8628" t="s">
        <v>31269</v>
      </c>
      <c r="D8628" t="s">
        <v>988</v>
      </c>
      <c r="E8628" t="s">
        <v>14</v>
      </c>
      <c r="F8628" t="s">
        <v>21</v>
      </c>
      <c r="G8628" t="s">
        <v>5810</v>
      </c>
      <c r="H8628" t="s">
        <v>5811</v>
      </c>
      <c r="I8628" t="s">
        <v>5811</v>
      </c>
      <c r="J8628" s="1">
        <v>39934</v>
      </c>
    </row>
    <row r="8629" spans="1:10" x14ac:dyDescent="0.25">
      <c r="A8629" t="s">
        <v>31270</v>
      </c>
      <c r="B8629" t="s">
        <v>31271</v>
      </c>
      <c r="C8629" t="s">
        <v>31272</v>
      </c>
      <c r="D8629" t="s">
        <v>65</v>
      </c>
      <c r="E8629" t="s">
        <v>14</v>
      </c>
      <c r="F8629" t="s">
        <v>2806</v>
      </c>
      <c r="G8629">
        <v>3</v>
      </c>
      <c r="H8629" t="s">
        <v>17363</v>
      </c>
      <c r="I8629" t="s">
        <v>17363</v>
      </c>
      <c r="J8629" s="1">
        <v>41460</v>
      </c>
    </row>
    <row r="8630" spans="1:10" x14ac:dyDescent="0.25">
      <c r="A8630" t="s">
        <v>31273</v>
      </c>
      <c r="B8630" t="s">
        <v>31274</v>
      </c>
      <c r="C8630" t="s">
        <v>31275</v>
      </c>
      <c r="D8630" t="s">
        <v>31276</v>
      </c>
      <c r="E8630" t="s">
        <v>14</v>
      </c>
      <c r="F8630" t="s">
        <v>15</v>
      </c>
      <c r="G8630">
        <v>19</v>
      </c>
      <c r="H8630" t="s">
        <v>469</v>
      </c>
      <c r="I8630" t="s">
        <v>469</v>
      </c>
      <c r="J8630" s="1">
        <v>42005</v>
      </c>
    </row>
    <row r="8631" spans="1:10" x14ac:dyDescent="0.25">
      <c r="A8631" t="s">
        <v>31277</v>
      </c>
      <c r="B8631" t="s">
        <v>31278</v>
      </c>
      <c r="D8631" t="s">
        <v>4078</v>
      </c>
      <c r="E8631" t="s">
        <v>202</v>
      </c>
      <c r="F8631" t="s">
        <v>21</v>
      </c>
      <c r="G8631" t="s">
        <v>59</v>
      </c>
      <c r="H8631" t="s">
        <v>60</v>
      </c>
      <c r="I8631" t="s">
        <v>1397</v>
      </c>
    </row>
    <row r="8632" spans="1:10" x14ac:dyDescent="0.25">
      <c r="A8632" t="s">
        <v>31279</v>
      </c>
      <c r="B8632" t="s">
        <v>31280</v>
      </c>
      <c r="C8632" t="s">
        <v>31281</v>
      </c>
      <c r="D8632" t="s">
        <v>51</v>
      </c>
      <c r="E8632" t="s">
        <v>14</v>
      </c>
      <c r="F8632" t="s">
        <v>21</v>
      </c>
      <c r="G8632" t="s">
        <v>153</v>
      </c>
      <c r="H8632" t="s">
        <v>239</v>
      </c>
      <c r="I8632" t="s">
        <v>322</v>
      </c>
      <c r="J8632" s="1">
        <v>37622</v>
      </c>
    </row>
    <row r="8633" spans="1:10" x14ac:dyDescent="0.25">
      <c r="A8633" t="s">
        <v>31282</v>
      </c>
      <c r="B8633" t="s">
        <v>31283</v>
      </c>
      <c r="C8633" t="s">
        <v>31284</v>
      </c>
      <c r="D8633" t="s">
        <v>21568</v>
      </c>
      <c r="E8633" t="s">
        <v>14</v>
      </c>
      <c r="F8633" t="s">
        <v>21</v>
      </c>
      <c r="G8633" t="s">
        <v>137</v>
      </c>
      <c r="H8633" t="s">
        <v>138</v>
      </c>
      <c r="I8633" t="s">
        <v>138</v>
      </c>
      <c r="J8633" s="1">
        <v>40915</v>
      </c>
    </row>
    <row r="8634" spans="1:10" x14ac:dyDescent="0.25">
      <c r="A8634" t="s">
        <v>31285</v>
      </c>
      <c r="B8634" t="s">
        <v>31286</v>
      </c>
      <c r="D8634" t="s">
        <v>31287</v>
      </c>
      <c r="E8634" t="s">
        <v>202</v>
      </c>
    </row>
    <row r="8635" spans="1:10" x14ac:dyDescent="0.25">
      <c r="A8635" t="s">
        <v>31288</v>
      </c>
      <c r="B8635" t="s">
        <v>31289</v>
      </c>
      <c r="C8635" t="s">
        <v>31290</v>
      </c>
      <c r="D8635" t="s">
        <v>16426</v>
      </c>
      <c r="E8635" t="s">
        <v>14</v>
      </c>
      <c r="F8635" t="s">
        <v>21</v>
      </c>
      <c r="G8635" t="s">
        <v>84</v>
      </c>
      <c r="H8635" t="s">
        <v>11290</v>
      </c>
      <c r="I8635" t="s">
        <v>11291</v>
      </c>
    </row>
    <row r="8636" spans="1:10" x14ac:dyDescent="0.25">
      <c r="A8636" t="s">
        <v>31291</v>
      </c>
      <c r="B8636" t="s">
        <v>31292</v>
      </c>
      <c r="C8636" t="s">
        <v>31293</v>
      </c>
      <c r="D8636" t="s">
        <v>1396</v>
      </c>
      <c r="E8636" t="s">
        <v>14</v>
      </c>
      <c r="F8636" t="s">
        <v>21</v>
      </c>
      <c r="G8636" t="s">
        <v>785</v>
      </c>
      <c r="H8636" t="s">
        <v>786</v>
      </c>
      <c r="I8636" t="s">
        <v>31294</v>
      </c>
      <c r="J8636" s="1">
        <v>37622</v>
      </c>
    </row>
    <row r="8637" spans="1:10" x14ac:dyDescent="0.25">
      <c r="A8637" t="s">
        <v>31295</v>
      </c>
      <c r="B8637" t="s">
        <v>31296</v>
      </c>
      <c r="E8637" t="s">
        <v>202</v>
      </c>
    </row>
    <row r="8638" spans="1:10" x14ac:dyDescent="0.25">
      <c r="A8638" t="s">
        <v>31297</v>
      </c>
      <c r="B8638" t="s">
        <v>31298</v>
      </c>
      <c r="C8638" t="s">
        <v>31299</v>
      </c>
      <c r="D8638" t="s">
        <v>1396</v>
      </c>
      <c r="E8638" t="s">
        <v>14</v>
      </c>
      <c r="F8638" t="s">
        <v>21</v>
      </c>
      <c r="G8638" t="s">
        <v>9097</v>
      </c>
      <c r="H8638" t="s">
        <v>9749</v>
      </c>
      <c r="I8638" t="s">
        <v>31300</v>
      </c>
      <c r="J8638" s="1">
        <v>38718</v>
      </c>
    </row>
    <row r="8639" spans="1:10" x14ac:dyDescent="0.25">
      <c r="A8639" t="s">
        <v>31301</v>
      </c>
      <c r="B8639" t="s">
        <v>31302</v>
      </c>
      <c r="C8639" t="s">
        <v>31303</v>
      </c>
      <c r="D8639" t="s">
        <v>31304</v>
      </c>
      <c r="E8639" t="s">
        <v>14</v>
      </c>
      <c r="F8639" t="s">
        <v>123</v>
      </c>
      <c r="G8639" t="s">
        <v>124</v>
      </c>
      <c r="H8639" t="s">
        <v>125</v>
      </c>
      <c r="I8639" t="s">
        <v>125</v>
      </c>
      <c r="J8639" s="1">
        <v>38473</v>
      </c>
    </row>
    <row r="8640" spans="1:10" x14ac:dyDescent="0.25">
      <c r="A8640" t="s">
        <v>31305</v>
      </c>
      <c r="B8640" t="s">
        <v>31306</v>
      </c>
      <c r="C8640" t="s">
        <v>31307</v>
      </c>
      <c r="D8640" t="s">
        <v>736</v>
      </c>
      <c r="E8640" t="s">
        <v>108</v>
      </c>
      <c r="F8640" t="s">
        <v>21</v>
      </c>
      <c r="G8640" t="s">
        <v>39</v>
      </c>
      <c r="H8640" t="s">
        <v>277</v>
      </c>
      <c r="I8640" t="s">
        <v>31308</v>
      </c>
      <c r="J8640" s="1">
        <v>36465</v>
      </c>
    </row>
    <row r="8641" spans="1:10" x14ac:dyDescent="0.25">
      <c r="A8641" t="s">
        <v>31309</v>
      </c>
      <c r="B8641" t="s">
        <v>31310</v>
      </c>
      <c r="C8641" t="s">
        <v>31311</v>
      </c>
      <c r="D8641" t="s">
        <v>1372</v>
      </c>
      <c r="E8641" t="s">
        <v>108</v>
      </c>
      <c r="F8641" t="s">
        <v>21</v>
      </c>
      <c r="G8641" t="s">
        <v>281</v>
      </c>
      <c r="H8641" t="s">
        <v>869</v>
      </c>
      <c r="I8641" t="s">
        <v>869</v>
      </c>
      <c r="J8641" s="1">
        <v>34943</v>
      </c>
    </row>
    <row r="8642" spans="1:10" x14ac:dyDescent="0.25">
      <c r="A8642" t="s">
        <v>31312</v>
      </c>
      <c r="B8642" t="s">
        <v>31313</v>
      </c>
      <c r="D8642" t="s">
        <v>31314</v>
      </c>
      <c r="E8642" t="s">
        <v>14</v>
      </c>
    </row>
    <row r="8643" spans="1:10" x14ac:dyDescent="0.25">
      <c r="A8643" t="s">
        <v>31315</v>
      </c>
      <c r="B8643" t="s">
        <v>31316</v>
      </c>
      <c r="C8643" t="s">
        <v>31317</v>
      </c>
      <c r="D8643" t="s">
        <v>38</v>
      </c>
      <c r="E8643" t="s">
        <v>14</v>
      </c>
      <c r="F8643" t="s">
        <v>21</v>
      </c>
      <c r="G8643" t="s">
        <v>1325</v>
      </c>
      <c r="H8643" t="s">
        <v>1326</v>
      </c>
      <c r="I8643" t="s">
        <v>31318</v>
      </c>
      <c r="J8643" s="1">
        <v>30682</v>
      </c>
    </row>
    <row r="8644" spans="1:10" x14ac:dyDescent="0.25">
      <c r="A8644" t="s">
        <v>31319</v>
      </c>
      <c r="B8644" t="s">
        <v>31320</v>
      </c>
      <c r="C8644" t="s">
        <v>31321</v>
      </c>
      <c r="D8644" t="s">
        <v>65</v>
      </c>
      <c r="E8644" t="s">
        <v>202</v>
      </c>
      <c r="F8644" t="s">
        <v>3398</v>
      </c>
      <c r="G8644">
        <v>7</v>
      </c>
      <c r="H8644" t="s">
        <v>3399</v>
      </c>
      <c r="I8644" t="s">
        <v>3399</v>
      </c>
      <c r="J8644" s="1">
        <v>41122</v>
      </c>
    </row>
    <row r="8645" spans="1:10" x14ac:dyDescent="0.25">
      <c r="A8645" t="s">
        <v>31322</v>
      </c>
      <c r="B8645" t="s">
        <v>31323</v>
      </c>
      <c r="C8645" t="s">
        <v>31324</v>
      </c>
      <c r="D8645" t="s">
        <v>31325</v>
      </c>
      <c r="E8645" t="s">
        <v>14</v>
      </c>
      <c r="F8645" t="s">
        <v>21</v>
      </c>
      <c r="G8645" t="s">
        <v>153</v>
      </c>
      <c r="H8645" t="s">
        <v>239</v>
      </c>
      <c r="I8645" t="s">
        <v>11275</v>
      </c>
      <c r="J8645" s="1">
        <v>37257</v>
      </c>
    </row>
    <row r="8646" spans="1:10" x14ac:dyDescent="0.25">
      <c r="A8646" t="s">
        <v>31326</v>
      </c>
      <c r="B8646" t="s">
        <v>31327</v>
      </c>
      <c r="C8646" t="s">
        <v>31328</v>
      </c>
      <c r="D8646" t="s">
        <v>16426</v>
      </c>
      <c r="E8646" t="s">
        <v>14</v>
      </c>
      <c r="F8646" t="s">
        <v>21</v>
      </c>
      <c r="G8646" t="s">
        <v>2786</v>
      </c>
      <c r="H8646" t="s">
        <v>8094</v>
      </c>
      <c r="I8646" t="s">
        <v>1109</v>
      </c>
    </row>
    <row r="8647" spans="1:10" x14ac:dyDescent="0.25">
      <c r="A8647" t="s">
        <v>31329</v>
      </c>
      <c r="B8647" t="s">
        <v>31330</v>
      </c>
      <c r="C8647" t="s">
        <v>31331</v>
      </c>
      <c r="D8647" t="s">
        <v>31332</v>
      </c>
      <c r="E8647" t="s">
        <v>14</v>
      </c>
      <c r="F8647" t="s">
        <v>633</v>
      </c>
      <c r="G8647">
        <v>7</v>
      </c>
      <c r="H8647" t="s">
        <v>924</v>
      </c>
      <c r="I8647" t="s">
        <v>924</v>
      </c>
      <c r="J8647" s="1">
        <v>39814</v>
      </c>
    </row>
    <row r="8648" spans="1:10" x14ac:dyDescent="0.25">
      <c r="A8648" t="s">
        <v>31333</v>
      </c>
      <c r="B8648" t="s">
        <v>31334</v>
      </c>
      <c r="C8648" t="s">
        <v>31335</v>
      </c>
      <c r="D8648" t="s">
        <v>31336</v>
      </c>
      <c r="E8648" t="s">
        <v>202</v>
      </c>
      <c r="F8648" t="s">
        <v>21</v>
      </c>
      <c r="G8648" t="s">
        <v>101</v>
      </c>
      <c r="H8648" t="s">
        <v>102</v>
      </c>
      <c r="I8648" t="s">
        <v>5330</v>
      </c>
      <c r="J8648" s="1">
        <v>40179</v>
      </c>
    </row>
    <row r="8649" spans="1:10" x14ac:dyDescent="0.25">
      <c r="A8649" t="s">
        <v>31337</v>
      </c>
      <c r="B8649" t="s">
        <v>31338</v>
      </c>
      <c r="C8649" t="s">
        <v>31339</v>
      </c>
      <c r="D8649" t="s">
        <v>31340</v>
      </c>
      <c r="E8649" t="s">
        <v>202</v>
      </c>
      <c r="F8649" t="s">
        <v>21</v>
      </c>
      <c r="G8649" t="s">
        <v>59</v>
      </c>
      <c r="H8649" t="s">
        <v>60</v>
      </c>
      <c r="I8649" t="s">
        <v>1155</v>
      </c>
      <c r="J8649" s="1">
        <v>39387</v>
      </c>
    </row>
    <row r="8650" spans="1:10" x14ac:dyDescent="0.25">
      <c r="A8650" t="s">
        <v>31341</v>
      </c>
      <c r="B8650" t="s">
        <v>31342</v>
      </c>
      <c r="C8650" t="s">
        <v>31343</v>
      </c>
      <c r="D8650" t="s">
        <v>38</v>
      </c>
      <c r="E8650" t="s">
        <v>202</v>
      </c>
      <c r="F8650" t="s">
        <v>21</v>
      </c>
      <c r="G8650" t="s">
        <v>59</v>
      </c>
      <c r="H8650" t="s">
        <v>60</v>
      </c>
      <c r="I8650" t="s">
        <v>3611</v>
      </c>
      <c r="J8650" s="1">
        <v>38808</v>
      </c>
    </row>
    <row r="8651" spans="1:10" x14ac:dyDescent="0.25">
      <c r="A8651" t="s">
        <v>31344</v>
      </c>
      <c r="B8651" t="s">
        <v>31345</v>
      </c>
      <c r="D8651" t="s">
        <v>31346</v>
      </c>
      <c r="E8651" t="s">
        <v>202</v>
      </c>
      <c r="F8651" t="s">
        <v>21</v>
      </c>
      <c r="G8651" t="s">
        <v>281</v>
      </c>
      <c r="H8651" t="s">
        <v>1025</v>
      </c>
      <c r="I8651" t="s">
        <v>1025</v>
      </c>
    </row>
    <row r="8652" spans="1:10" x14ac:dyDescent="0.25">
      <c r="A8652" t="s">
        <v>31347</v>
      </c>
      <c r="B8652" t="s">
        <v>31348</v>
      </c>
      <c r="C8652" t="s">
        <v>31349</v>
      </c>
      <c r="D8652" t="s">
        <v>638</v>
      </c>
      <c r="E8652" t="s">
        <v>202</v>
      </c>
      <c r="F8652" t="s">
        <v>123</v>
      </c>
      <c r="G8652" t="s">
        <v>321</v>
      </c>
      <c r="H8652" t="s">
        <v>125</v>
      </c>
      <c r="I8652" t="s">
        <v>322</v>
      </c>
      <c r="J8652" s="1">
        <v>39814</v>
      </c>
    </row>
    <row r="8653" spans="1:10" x14ac:dyDescent="0.25">
      <c r="A8653" t="s">
        <v>31350</v>
      </c>
      <c r="B8653" t="s">
        <v>31351</v>
      </c>
      <c r="C8653" t="s">
        <v>31352</v>
      </c>
      <c r="D8653" t="s">
        <v>1396</v>
      </c>
      <c r="E8653" t="s">
        <v>108</v>
      </c>
      <c r="F8653" t="s">
        <v>21</v>
      </c>
      <c r="G8653" t="s">
        <v>803</v>
      </c>
      <c r="H8653" t="s">
        <v>804</v>
      </c>
      <c r="I8653" t="s">
        <v>804</v>
      </c>
      <c r="J8653" s="1">
        <v>37622</v>
      </c>
    </row>
    <row r="8654" spans="1:10" x14ac:dyDescent="0.25">
      <c r="A8654" t="s">
        <v>31353</v>
      </c>
      <c r="B8654" t="s">
        <v>31354</v>
      </c>
      <c r="D8654" t="s">
        <v>31355</v>
      </c>
      <c r="E8654" t="s">
        <v>14</v>
      </c>
    </row>
    <row r="8655" spans="1:10" x14ac:dyDescent="0.25">
      <c r="A8655" t="s">
        <v>31356</v>
      </c>
      <c r="B8655" t="s">
        <v>31357</v>
      </c>
      <c r="C8655" t="s">
        <v>31358</v>
      </c>
      <c r="D8655" t="s">
        <v>38</v>
      </c>
      <c r="E8655" t="s">
        <v>108</v>
      </c>
      <c r="F8655" t="s">
        <v>21</v>
      </c>
      <c r="G8655" t="s">
        <v>59</v>
      </c>
      <c r="H8655" t="s">
        <v>60</v>
      </c>
      <c r="I8655" t="s">
        <v>1397</v>
      </c>
      <c r="J8655" s="1">
        <v>36678</v>
      </c>
    </row>
    <row r="8656" spans="1:10" x14ac:dyDescent="0.25">
      <c r="A8656" t="s">
        <v>31359</v>
      </c>
      <c r="B8656" t="s">
        <v>31360</v>
      </c>
      <c r="C8656" t="s">
        <v>31361</v>
      </c>
      <c r="D8656" t="s">
        <v>352</v>
      </c>
      <c r="E8656" t="s">
        <v>14</v>
      </c>
      <c r="F8656" t="s">
        <v>33</v>
      </c>
      <c r="G8656">
        <v>2</v>
      </c>
      <c r="H8656" t="s">
        <v>308</v>
      </c>
      <c r="I8656" t="s">
        <v>308</v>
      </c>
    </row>
    <row r="8657" spans="1:10" x14ac:dyDescent="0.25">
      <c r="A8657" t="s">
        <v>31362</v>
      </c>
      <c r="B8657" t="s">
        <v>31363</v>
      </c>
      <c r="C8657" t="s">
        <v>31364</v>
      </c>
      <c r="D8657" t="s">
        <v>1396</v>
      </c>
      <c r="E8657" t="s">
        <v>108</v>
      </c>
      <c r="F8657" t="s">
        <v>21</v>
      </c>
      <c r="G8657" t="s">
        <v>59</v>
      </c>
      <c r="H8657" t="s">
        <v>60</v>
      </c>
      <c r="I8657" t="s">
        <v>601</v>
      </c>
      <c r="J8657" s="1">
        <v>35796</v>
      </c>
    </row>
    <row r="8658" spans="1:10" x14ac:dyDescent="0.25">
      <c r="A8658" t="s">
        <v>31365</v>
      </c>
      <c r="B8658" t="s">
        <v>31366</v>
      </c>
      <c r="C8658" t="s">
        <v>31367</v>
      </c>
      <c r="D8658" t="s">
        <v>31368</v>
      </c>
      <c r="E8658" t="s">
        <v>14</v>
      </c>
      <c r="J8658" s="1">
        <v>41671</v>
      </c>
    </row>
    <row r="8659" spans="1:10" x14ac:dyDescent="0.25">
      <c r="A8659" t="s">
        <v>31369</v>
      </c>
      <c r="B8659" t="s">
        <v>31370</v>
      </c>
      <c r="C8659" t="s">
        <v>31371</v>
      </c>
      <c r="D8659" t="s">
        <v>38</v>
      </c>
      <c r="E8659" t="s">
        <v>684</v>
      </c>
      <c r="F8659" t="s">
        <v>21</v>
      </c>
      <c r="G8659" t="s">
        <v>116</v>
      </c>
      <c r="H8659" t="s">
        <v>523</v>
      </c>
      <c r="I8659" t="s">
        <v>3928</v>
      </c>
      <c r="J8659" s="1">
        <v>36039</v>
      </c>
    </row>
    <row r="8660" spans="1:10" x14ac:dyDescent="0.25">
      <c r="A8660" t="s">
        <v>31372</v>
      </c>
      <c r="B8660" t="s">
        <v>31373</v>
      </c>
      <c r="C8660" t="s">
        <v>31374</v>
      </c>
      <c r="D8660" t="s">
        <v>28639</v>
      </c>
      <c r="E8660" t="s">
        <v>108</v>
      </c>
      <c r="F8660" t="s">
        <v>21</v>
      </c>
      <c r="G8660" t="s">
        <v>639</v>
      </c>
      <c r="H8660" t="s">
        <v>640</v>
      </c>
      <c r="I8660" t="s">
        <v>640</v>
      </c>
    </row>
    <row r="8661" spans="1:10" x14ac:dyDescent="0.25">
      <c r="A8661" t="s">
        <v>31375</v>
      </c>
      <c r="B8661" t="s">
        <v>31376</v>
      </c>
      <c r="D8661" t="s">
        <v>650</v>
      </c>
      <c r="E8661" t="s">
        <v>14</v>
      </c>
      <c r="F8661" t="s">
        <v>21</v>
      </c>
      <c r="G8661" t="s">
        <v>116</v>
      </c>
      <c r="H8661" t="s">
        <v>523</v>
      </c>
      <c r="I8661" t="s">
        <v>31377</v>
      </c>
      <c r="J8661" s="1">
        <v>40179</v>
      </c>
    </row>
    <row r="8662" spans="1:10" x14ac:dyDescent="0.25">
      <c r="A8662" t="s">
        <v>31378</v>
      </c>
      <c r="B8662" t="s">
        <v>31379</v>
      </c>
      <c r="C8662" t="s">
        <v>31380</v>
      </c>
      <c r="D8662" t="s">
        <v>259</v>
      </c>
      <c r="E8662" t="s">
        <v>14</v>
      </c>
      <c r="F8662" t="s">
        <v>21</v>
      </c>
      <c r="G8662" t="s">
        <v>101</v>
      </c>
      <c r="H8662" t="s">
        <v>102</v>
      </c>
      <c r="I8662" t="s">
        <v>31381</v>
      </c>
      <c r="J8662" s="1">
        <v>35065</v>
      </c>
    </row>
    <row r="8663" spans="1:10" x14ac:dyDescent="0.25">
      <c r="A8663" t="s">
        <v>31382</v>
      </c>
      <c r="B8663" t="s">
        <v>31383</v>
      </c>
      <c r="C8663" t="s">
        <v>31384</v>
      </c>
      <c r="D8663" t="s">
        <v>45</v>
      </c>
      <c r="E8663" t="s">
        <v>108</v>
      </c>
      <c r="F8663" t="s">
        <v>21</v>
      </c>
      <c r="G8663" t="s">
        <v>59</v>
      </c>
      <c r="H8663" t="s">
        <v>60</v>
      </c>
      <c r="I8663" t="s">
        <v>1397</v>
      </c>
      <c r="J8663" s="1">
        <v>34700</v>
      </c>
    </row>
    <row r="8664" spans="1:10" x14ac:dyDescent="0.25">
      <c r="A8664" t="s">
        <v>31385</v>
      </c>
      <c r="B8664" t="s">
        <v>31386</v>
      </c>
      <c r="C8664" t="s">
        <v>31387</v>
      </c>
      <c r="D8664" t="s">
        <v>3927</v>
      </c>
      <c r="E8664" t="s">
        <v>202</v>
      </c>
      <c r="F8664" t="s">
        <v>21</v>
      </c>
      <c r="G8664" t="s">
        <v>59</v>
      </c>
      <c r="H8664" t="s">
        <v>60</v>
      </c>
      <c r="I8664" t="s">
        <v>601</v>
      </c>
      <c r="J8664" s="1">
        <v>38718</v>
      </c>
    </row>
    <row r="8665" spans="1:10" x14ac:dyDescent="0.25">
      <c r="A8665" t="s">
        <v>31388</v>
      </c>
      <c r="B8665" t="s">
        <v>31389</v>
      </c>
      <c r="C8665" t="s">
        <v>31390</v>
      </c>
      <c r="D8665" t="s">
        <v>31391</v>
      </c>
      <c r="E8665" t="s">
        <v>684</v>
      </c>
      <c r="F8665" t="s">
        <v>1121</v>
      </c>
      <c r="G8665">
        <v>7</v>
      </c>
      <c r="H8665" t="s">
        <v>1122</v>
      </c>
      <c r="I8665" t="s">
        <v>1122</v>
      </c>
      <c r="J8665" s="1">
        <v>34700</v>
      </c>
    </row>
    <row r="8666" spans="1:10" x14ac:dyDescent="0.25">
      <c r="A8666" t="s">
        <v>31392</v>
      </c>
      <c r="B8666" t="s">
        <v>31393</v>
      </c>
      <c r="C8666" t="s">
        <v>31394</v>
      </c>
      <c r="D8666" t="s">
        <v>280</v>
      </c>
      <c r="E8666" t="s">
        <v>14</v>
      </c>
      <c r="F8666" t="s">
        <v>21</v>
      </c>
      <c r="G8666" t="s">
        <v>803</v>
      </c>
      <c r="H8666" t="s">
        <v>1527</v>
      </c>
      <c r="I8666" t="s">
        <v>3110</v>
      </c>
      <c r="J8666" s="1">
        <v>41069</v>
      </c>
    </row>
    <row r="8667" spans="1:10" x14ac:dyDescent="0.25">
      <c r="A8667" t="s">
        <v>31395</v>
      </c>
      <c r="B8667" t="s">
        <v>31396</v>
      </c>
      <c r="C8667" t="s">
        <v>31397</v>
      </c>
      <c r="D8667" t="s">
        <v>31398</v>
      </c>
      <c r="E8667" t="s">
        <v>14</v>
      </c>
      <c r="F8667" t="s">
        <v>217</v>
      </c>
      <c r="G8667">
        <v>7</v>
      </c>
      <c r="H8667" t="s">
        <v>288</v>
      </c>
      <c r="I8667" t="s">
        <v>7654</v>
      </c>
      <c r="J8667" s="1">
        <v>40969</v>
      </c>
    </row>
    <row r="8668" spans="1:10" x14ac:dyDescent="0.25">
      <c r="A8668" t="s">
        <v>31399</v>
      </c>
      <c r="B8668" t="s">
        <v>31400</v>
      </c>
      <c r="C8668" t="s">
        <v>31401</v>
      </c>
      <c r="E8668" t="s">
        <v>14</v>
      </c>
      <c r="F8668" t="s">
        <v>160</v>
      </c>
      <c r="G8668" t="s">
        <v>1449</v>
      </c>
      <c r="H8668" t="s">
        <v>1450</v>
      </c>
      <c r="I8668" t="s">
        <v>4617</v>
      </c>
      <c r="J8668" s="1">
        <v>41810</v>
      </c>
    </row>
    <row r="8669" spans="1:10" x14ac:dyDescent="0.25">
      <c r="A8669" t="s">
        <v>31402</v>
      </c>
      <c r="B8669" t="s">
        <v>31403</v>
      </c>
      <c r="C8669" t="s">
        <v>31404</v>
      </c>
      <c r="D8669" t="s">
        <v>2194</v>
      </c>
      <c r="E8669" t="s">
        <v>14</v>
      </c>
      <c r="F8669" t="s">
        <v>15</v>
      </c>
      <c r="G8669">
        <v>10</v>
      </c>
      <c r="H8669" t="s">
        <v>31405</v>
      </c>
      <c r="I8669" t="s">
        <v>31405</v>
      </c>
      <c r="J8669" s="1">
        <v>41640</v>
      </c>
    </row>
    <row r="8670" spans="1:10" x14ac:dyDescent="0.25">
      <c r="A8670" t="s">
        <v>31406</v>
      </c>
      <c r="B8670" t="s">
        <v>31407</v>
      </c>
      <c r="D8670" t="s">
        <v>739</v>
      </c>
      <c r="E8670" t="s">
        <v>108</v>
      </c>
      <c r="F8670" t="s">
        <v>1057</v>
      </c>
      <c r="G8670">
        <v>1</v>
      </c>
      <c r="H8670" t="s">
        <v>2856</v>
      </c>
      <c r="I8670" t="s">
        <v>2856</v>
      </c>
      <c r="J8670" s="1">
        <v>34335</v>
      </c>
    </row>
    <row r="8671" spans="1:10" x14ac:dyDescent="0.25">
      <c r="A8671" t="s">
        <v>31408</v>
      </c>
      <c r="B8671" t="s">
        <v>31409</v>
      </c>
      <c r="C8671" t="s">
        <v>31410</v>
      </c>
      <c r="D8671" t="s">
        <v>12682</v>
      </c>
      <c r="E8671" t="s">
        <v>14</v>
      </c>
      <c r="F8671" t="s">
        <v>21</v>
      </c>
      <c r="G8671" t="s">
        <v>137</v>
      </c>
      <c r="H8671" t="s">
        <v>138</v>
      </c>
      <c r="I8671" t="s">
        <v>54</v>
      </c>
      <c r="J8671" s="1">
        <v>40247</v>
      </c>
    </row>
    <row r="8672" spans="1:10" x14ac:dyDescent="0.25">
      <c r="A8672" t="s">
        <v>31411</v>
      </c>
      <c r="B8672" t="s">
        <v>31412</v>
      </c>
      <c r="C8672" t="s">
        <v>31413</v>
      </c>
      <c r="D8672" t="s">
        <v>112</v>
      </c>
      <c r="E8672" t="s">
        <v>14</v>
      </c>
      <c r="F8672" t="s">
        <v>21</v>
      </c>
      <c r="G8672" t="s">
        <v>1234</v>
      </c>
      <c r="H8672" t="s">
        <v>1627</v>
      </c>
      <c r="I8672" t="s">
        <v>1628</v>
      </c>
      <c r="J8672" s="1">
        <v>41262</v>
      </c>
    </row>
    <row r="8673" spans="1:10" x14ac:dyDescent="0.25">
      <c r="A8673" t="s">
        <v>31414</v>
      </c>
      <c r="B8673" t="s">
        <v>31415</v>
      </c>
      <c r="C8673" t="s">
        <v>31416</v>
      </c>
      <c r="D8673" t="s">
        <v>26026</v>
      </c>
      <c r="E8673" t="s">
        <v>202</v>
      </c>
    </row>
    <row r="8674" spans="1:10" x14ac:dyDescent="0.25">
      <c r="A8674" t="s">
        <v>31417</v>
      </c>
      <c r="B8674" t="s">
        <v>31418</v>
      </c>
      <c r="C8674" t="s">
        <v>31419</v>
      </c>
      <c r="D8674" t="s">
        <v>31420</v>
      </c>
      <c r="E8674" t="s">
        <v>14</v>
      </c>
      <c r="J8674" s="1">
        <v>41640</v>
      </c>
    </row>
    <row r="8675" spans="1:10" x14ac:dyDescent="0.25">
      <c r="A8675" t="s">
        <v>31421</v>
      </c>
      <c r="B8675" t="s">
        <v>31422</v>
      </c>
      <c r="C8675" t="s">
        <v>31423</v>
      </c>
      <c r="D8675" t="s">
        <v>1498</v>
      </c>
      <c r="E8675" t="s">
        <v>14</v>
      </c>
      <c r="F8675" t="s">
        <v>21</v>
      </c>
      <c r="G8675" t="s">
        <v>59</v>
      </c>
      <c r="H8675" t="s">
        <v>60</v>
      </c>
      <c r="I8675" t="s">
        <v>109</v>
      </c>
      <c r="J8675" s="1">
        <v>40179</v>
      </c>
    </row>
    <row r="8676" spans="1:10" x14ac:dyDescent="0.25">
      <c r="A8676" t="s">
        <v>31424</v>
      </c>
      <c r="B8676" t="s">
        <v>31425</v>
      </c>
      <c r="C8676" t="s">
        <v>31426</v>
      </c>
      <c r="D8676" t="s">
        <v>1242</v>
      </c>
      <c r="E8676" t="s">
        <v>14</v>
      </c>
      <c r="F8676" t="s">
        <v>21</v>
      </c>
      <c r="G8676" t="s">
        <v>59</v>
      </c>
      <c r="H8676" t="s">
        <v>60</v>
      </c>
      <c r="I8676" t="s">
        <v>61</v>
      </c>
    </row>
    <row r="8677" spans="1:10" x14ac:dyDescent="0.25">
      <c r="A8677" t="s">
        <v>31427</v>
      </c>
      <c r="B8677" t="s">
        <v>31428</v>
      </c>
      <c r="C8677" t="s">
        <v>31429</v>
      </c>
      <c r="D8677" t="s">
        <v>32</v>
      </c>
      <c r="E8677" t="s">
        <v>14</v>
      </c>
      <c r="F8677" t="s">
        <v>21</v>
      </c>
      <c r="G8677" t="s">
        <v>540</v>
      </c>
      <c r="H8677" t="s">
        <v>541</v>
      </c>
      <c r="I8677" t="s">
        <v>31430</v>
      </c>
    </row>
    <row r="8678" spans="1:10" x14ac:dyDescent="0.25">
      <c r="A8678" t="s">
        <v>31431</v>
      </c>
      <c r="B8678" t="s">
        <v>31432</v>
      </c>
      <c r="C8678" t="s">
        <v>31433</v>
      </c>
      <c r="D8678" t="s">
        <v>176</v>
      </c>
      <c r="E8678" t="s">
        <v>14</v>
      </c>
      <c r="F8678" t="s">
        <v>21</v>
      </c>
      <c r="G8678" t="s">
        <v>281</v>
      </c>
      <c r="H8678" t="s">
        <v>1025</v>
      </c>
      <c r="I8678" t="s">
        <v>1025</v>
      </c>
      <c r="J8678" s="1">
        <v>41640</v>
      </c>
    </row>
    <row r="8679" spans="1:10" x14ac:dyDescent="0.25">
      <c r="A8679" t="s">
        <v>31434</v>
      </c>
      <c r="B8679" t="s">
        <v>31435</v>
      </c>
      <c r="C8679" t="s">
        <v>31436</v>
      </c>
      <c r="D8679" t="s">
        <v>65</v>
      </c>
      <c r="E8679" t="s">
        <v>14</v>
      </c>
      <c r="F8679" t="s">
        <v>21</v>
      </c>
      <c r="G8679" t="s">
        <v>1347</v>
      </c>
      <c r="H8679" t="s">
        <v>1348</v>
      </c>
      <c r="I8679" t="s">
        <v>1349</v>
      </c>
      <c r="J8679" s="1">
        <v>40544</v>
      </c>
    </row>
    <row r="8680" spans="1:10" x14ac:dyDescent="0.25">
      <c r="A8680" t="s">
        <v>31437</v>
      </c>
      <c r="B8680" t="s">
        <v>31438</v>
      </c>
      <c r="C8680" t="s">
        <v>31439</v>
      </c>
      <c r="D8680" t="s">
        <v>31440</v>
      </c>
      <c r="E8680" t="s">
        <v>14</v>
      </c>
      <c r="F8680" t="s">
        <v>71</v>
      </c>
      <c r="G8680">
        <v>12</v>
      </c>
      <c r="H8680" t="s">
        <v>72</v>
      </c>
      <c r="I8680" t="s">
        <v>72</v>
      </c>
      <c r="J8680" s="1">
        <v>41061</v>
      </c>
    </row>
    <row r="8681" spans="1:10" x14ac:dyDescent="0.25">
      <c r="A8681" t="s">
        <v>31441</v>
      </c>
      <c r="B8681" t="s">
        <v>31442</v>
      </c>
      <c r="C8681" t="s">
        <v>31443</v>
      </c>
      <c r="D8681" t="s">
        <v>31444</v>
      </c>
      <c r="E8681" t="s">
        <v>14</v>
      </c>
      <c r="F8681" t="s">
        <v>1133</v>
      </c>
      <c r="G8681">
        <v>2</v>
      </c>
      <c r="H8681" t="s">
        <v>1740</v>
      </c>
      <c r="I8681" t="s">
        <v>1741</v>
      </c>
      <c r="J8681" s="1">
        <v>41791</v>
      </c>
    </row>
    <row r="8682" spans="1:10" x14ac:dyDescent="0.25">
      <c r="A8682" t="s">
        <v>31445</v>
      </c>
      <c r="B8682" t="s">
        <v>31446</v>
      </c>
      <c r="C8682" t="s">
        <v>31447</v>
      </c>
      <c r="D8682" t="s">
        <v>31448</v>
      </c>
      <c r="E8682" t="s">
        <v>14</v>
      </c>
      <c r="F8682" t="s">
        <v>217</v>
      </c>
      <c r="G8682">
        <v>7</v>
      </c>
      <c r="H8682" t="s">
        <v>288</v>
      </c>
      <c r="I8682" t="s">
        <v>288</v>
      </c>
      <c r="J8682" s="1">
        <v>41671</v>
      </c>
    </row>
    <row r="8683" spans="1:10" x14ac:dyDescent="0.25">
      <c r="A8683" t="s">
        <v>31449</v>
      </c>
      <c r="B8683" t="s">
        <v>31450</v>
      </c>
      <c r="C8683" t="s">
        <v>31451</v>
      </c>
      <c r="D8683" t="s">
        <v>45</v>
      </c>
      <c r="E8683" t="s">
        <v>202</v>
      </c>
      <c r="F8683" t="s">
        <v>52</v>
      </c>
      <c r="G8683" t="s">
        <v>197</v>
      </c>
      <c r="H8683" t="s">
        <v>198</v>
      </c>
      <c r="I8683" t="s">
        <v>3495</v>
      </c>
      <c r="J8683" s="1">
        <v>40603</v>
      </c>
    </row>
    <row r="8684" spans="1:10" x14ac:dyDescent="0.25">
      <c r="A8684" t="s">
        <v>31452</v>
      </c>
      <c r="B8684" t="s">
        <v>31453</v>
      </c>
      <c r="D8684" t="s">
        <v>1284</v>
      </c>
      <c r="E8684" t="s">
        <v>14</v>
      </c>
      <c r="F8684" t="s">
        <v>21</v>
      </c>
      <c r="G8684" t="s">
        <v>3988</v>
      </c>
      <c r="H8684" t="s">
        <v>16102</v>
      </c>
      <c r="I8684" t="s">
        <v>16102</v>
      </c>
      <c r="J8684" s="1">
        <v>41843</v>
      </c>
    </row>
    <row r="8685" spans="1:10" x14ac:dyDescent="0.25">
      <c r="A8685" t="s">
        <v>31454</v>
      </c>
      <c r="B8685" t="s">
        <v>31455</v>
      </c>
      <c r="C8685" t="s">
        <v>31456</v>
      </c>
      <c r="D8685" t="s">
        <v>31457</v>
      </c>
      <c r="E8685" t="s">
        <v>14</v>
      </c>
      <c r="F8685" t="s">
        <v>21</v>
      </c>
      <c r="G8685" t="s">
        <v>39</v>
      </c>
      <c r="H8685" t="s">
        <v>277</v>
      </c>
      <c r="I8685" t="s">
        <v>277</v>
      </c>
      <c r="J8685" s="1">
        <v>41275</v>
      </c>
    </row>
    <row r="8686" spans="1:10" x14ac:dyDescent="0.25">
      <c r="A8686" t="s">
        <v>31458</v>
      </c>
      <c r="B8686" t="s">
        <v>31459</v>
      </c>
      <c r="C8686" t="s">
        <v>31460</v>
      </c>
      <c r="D8686" t="s">
        <v>31461</v>
      </c>
      <c r="E8686" t="s">
        <v>14</v>
      </c>
      <c r="F8686" t="s">
        <v>21</v>
      </c>
      <c r="G8686" t="s">
        <v>116</v>
      </c>
      <c r="H8686" t="s">
        <v>117</v>
      </c>
      <c r="I8686" t="s">
        <v>16511</v>
      </c>
      <c r="J8686" s="1">
        <v>41475</v>
      </c>
    </row>
    <row r="8687" spans="1:10" x14ac:dyDescent="0.25">
      <c r="A8687" t="s">
        <v>31462</v>
      </c>
      <c r="B8687" t="s">
        <v>31463</v>
      </c>
      <c r="C8687" t="s">
        <v>31464</v>
      </c>
      <c r="D8687" t="s">
        <v>2321</v>
      </c>
      <c r="E8687" t="s">
        <v>14</v>
      </c>
      <c r="F8687" t="s">
        <v>21</v>
      </c>
      <c r="G8687" t="s">
        <v>94</v>
      </c>
      <c r="H8687" t="s">
        <v>95</v>
      </c>
      <c r="I8687" t="s">
        <v>31465</v>
      </c>
      <c r="J8687" s="1">
        <v>40558</v>
      </c>
    </row>
    <row r="8688" spans="1:10" x14ac:dyDescent="0.25">
      <c r="A8688" t="s">
        <v>31466</v>
      </c>
      <c r="B8688" t="s">
        <v>31467</v>
      </c>
      <c r="D8688" t="s">
        <v>31468</v>
      </c>
      <c r="E8688" t="s">
        <v>14</v>
      </c>
      <c r="F8688" t="s">
        <v>21</v>
      </c>
      <c r="G8688" t="s">
        <v>785</v>
      </c>
      <c r="H8688" t="s">
        <v>786</v>
      </c>
      <c r="I8688" t="s">
        <v>25357</v>
      </c>
      <c r="J8688" s="1">
        <v>41886</v>
      </c>
    </row>
    <row r="8689" spans="1:10" x14ac:dyDescent="0.25">
      <c r="A8689" t="s">
        <v>31469</v>
      </c>
      <c r="B8689" t="s">
        <v>31470</v>
      </c>
      <c r="C8689" t="s">
        <v>31471</v>
      </c>
      <c r="D8689" t="s">
        <v>2321</v>
      </c>
      <c r="E8689" t="s">
        <v>14</v>
      </c>
      <c r="F8689" t="s">
        <v>21</v>
      </c>
      <c r="G8689" t="s">
        <v>1267</v>
      </c>
      <c r="H8689" t="s">
        <v>1268</v>
      </c>
      <c r="I8689" t="s">
        <v>6159</v>
      </c>
      <c r="J8689" s="1">
        <v>40513</v>
      </c>
    </row>
    <row r="8690" spans="1:10" x14ac:dyDescent="0.25">
      <c r="A8690" t="s">
        <v>31472</v>
      </c>
      <c r="B8690" t="s">
        <v>31473</v>
      </c>
      <c r="C8690" t="s">
        <v>31474</v>
      </c>
      <c r="D8690" t="s">
        <v>70</v>
      </c>
      <c r="E8690" t="s">
        <v>14</v>
      </c>
      <c r="F8690" t="s">
        <v>15</v>
      </c>
      <c r="G8690">
        <v>33</v>
      </c>
      <c r="H8690" t="s">
        <v>31475</v>
      </c>
      <c r="I8690" t="s">
        <v>31475</v>
      </c>
      <c r="J8690" s="1">
        <v>40909</v>
      </c>
    </row>
    <row r="8691" spans="1:10" x14ac:dyDescent="0.25">
      <c r="A8691" t="s">
        <v>31476</v>
      </c>
      <c r="B8691" t="s">
        <v>31477</v>
      </c>
      <c r="C8691" t="s">
        <v>31478</v>
      </c>
      <c r="D8691" t="s">
        <v>31479</v>
      </c>
      <c r="E8691" t="s">
        <v>14</v>
      </c>
      <c r="F8691" t="s">
        <v>123</v>
      </c>
      <c r="G8691" t="s">
        <v>124</v>
      </c>
      <c r="H8691" t="s">
        <v>125</v>
      </c>
      <c r="I8691" t="s">
        <v>125</v>
      </c>
      <c r="J8691" s="1">
        <v>41671</v>
      </c>
    </row>
    <row r="8692" spans="1:10" x14ac:dyDescent="0.25">
      <c r="A8692" t="s">
        <v>31480</v>
      </c>
      <c r="B8692" t="s">
        <v>31481</v>
      </c>
      <c r="C8692" t="s">
        <v>31482</v>
      </c>
      <c r="D8692" t="s">
        <v>31483</v>
      </c>
      <c r="E8692" t="s">
        <v>14</v>
      </c>
    </row>
    <row r="8693" spans="1:10" x14ac:dyDescent="0.25">
      <c r="A8693" t="s">
        <v>31484</v>
      </c>
      <c r="B8693" t="s">
        <v>31485</v>
      </c>
      <c r="C8693" t="s">
        <v>31486</v>
      </c>
      <c r="D8693" t="s">
        <v>31487</v>
      </c>
      <c r="E8693" t="s">
        <v>14</v>
      </c>
      <c r="F8693" t="s">
        <v>2901</v>
      </c>
      <c r="G8693">
        <v>77</v>
      </c>
      <c r="H8693" t="s">
        <v>9689</v>
      </c>
      <c r="I8693" t="s">
        <v>23412</v>
      </c>
      <c r="J8693" s="1">
        <v>41518</v>
      </c>
    </row>
    <row r="8694" spans="1:10" x14ac:dyDescent="0.25">
      <c r="A8694" t="s">
        <v>31488</v>
      </c>
      <c r="B8694" t="s">
        <v>31489</v>
      </c>
      <c r="C8694" t="s">
        <v>31490</v>
      </c>
      <c r="D8694" t="s">
        <v>129</v>
      </c>
      <c r="E8694" t="s">
        <v>202</v>
      </c>
      <c r="F8694" t="s">
        <v>21</v>
      </c>
      <c r="G8694" t="s">
        <v>803</v>
      </c>
      <c r="H8694" t="s">
        <v>804</v>
      </c>
      <c r="I8694" t="s">
        <v>804</v>
      </c>
      <c r="J8694" s="1">
        <v>37416</v>
      </c>
    </row>
    <row r="8695" spans="1:10" x14ac:dyDescent="0.25">
      <c r="A8695" t="s">
        <v>31491</v>
      </c>
      <c r="B8695" t="s">
        <v>31492</v>
      </c>
      <c r="C8695" t="s">
        <v>31493</v>
      </c>
      <c r="D8695" t="s">
        <v>38</v>
      </c>
      <c r="E8695" t="s">
        <v>14</v>
      </c>
      <c r="F8695" t="s">
        <v>21</v>
      </c>
      <c r="G8695" t="s">
        <v>59</v>
      </c>
      <c r="H8695" t="s">
        <v>60</v>
      </c>
      <c r="I8695" t="s">
        <v>235</v>
      </c>
      <c r="J8695" s="1">
        <v>40613</v>
      </c>
    </row>
    <row r="8696" spans="1:10" x14ac:dyDescent="0.25">
      <c r="A8696" t="s">
        <v>31494</v>
      </c>
      <c r="B8696" t="s">
        <v>31495</v>
      </c>
      <c r="D8696" t="s">
        <v>38</v>
      </c>
      <c r="E8696" t="s">
        <v>202</v>
      </c>
      <c r="F8696" t="s">
        <v>21</v>
      </c>
      <c r="G8696" t="s">
        <v>59</v>
      </c>
      <c r="H8696" t="s">
        <v>60</v>
      </c>
      <c r="I8696" t="s">
        <v>66</v>
      </c>
      <c r="J8696" s="1">
        <v>37987</v>
      </c>
    </row>
    <row r="8697" spans="1:10" x14ac:dyDescent="0.25">
      <c r="A8697" t="s">
        <v>31496</v>
      </c>
      <c r="B8697" t="s">
        <v>31497</v>
      </c>
      <c r="C8697" t="s">
        <v>31498</v>
      </c>
      <c r="D8697" t="s">
        <v>31499</v>
      </c>
      <c r="E8697" t="s">
        <v>14</v>
      </c>
      <c r="F8697" t="s">
        <v>21</v>
      </c>
      <c r="G8697" t="s">
        <v>101</v>
      </c>
      <c r="H8697" t="s">
        <v>102</v>
      </c>
      <c r="I8697" t="s">
        <v>103</v>
      </c>
      <c r="J8697" s="1">
        <v>41275</v>
      </c>
    </row>
    <row r="8698" spans="1:10" x14ac:dyDescent="0.25">
      <c r="A8698" t="s">
        <v>31500</v>
      </c>
      <c r="B8698" t="s">
        <v>31501</v>
      </c>
      <c r="C8698" t="s">
        <v>31502</v>
      </c>
      <c r="D8698" t="s">
        <v>11863</v>
      </c>
      <c r="E8698" t="s">
        <v>14</v>
      </c>
      <c r="F8698" t="s">
        <v>21</v>
      </c>
      <c r="G8698" t="s">
        <v>375</v>
      </c>
      <c r="H8698" t="s">
        <v>17089</v>
      </c>
      <c r="I8698" t="s">
        <v>24110</v>
      </c>
      <c r="J8698" s="1">
        <v>36892</v>
      </c>
    </row>
    <row r="8699" spans="1:10" x14ac:dyDescent="0.25">
      <c r="A8699" t="s">
        <v>31503</v>
      </c>
      <c r="B8699" t="s">
        <v>31504</v>
      </c>
      <c r="C8699" t="s">
        <v>31505</v>
      </c>
      <c r="D8699" t="s">
        <v>31506</v>
      </c>
      <c r="E8699" t="s">
        <v>14</v>
      </c>
      <c r="F8699" t="s">
        <v>694</v>
      </c>
      <c r="G8699">
        <v>6</v>
      </c>
      <c r="H8699" t="s">
        <v>695</v>
      </c>
      <c r="I8699" t="s">
        <v>13638</v>
      </c>
      <c r="J8699" s="1">
        <v>41557</v>
      </c>
    </row>
    <row r="8700" spans="1:10" x14ac:dyDescent="0.25">
      <c r="A8700" t="s">
        <v>31507</v>
      </c>
      <c r="B8700" t="s">
        <v>31508</v>
      </c>
      <c r="C8700" t="s">
        <v>31509</v>
      </c>
      <c r="D8700" t="s">
        <v>31510</v>
      </c>
      <c r="E8700" t="s">
        <v>202</v>
      </c>
      <c r="F8700" t="s">
        <v>160</v>
      </c>
      <c r="G8700" t="s">
        <v>161</v>
      </c>
      <c r="H8700" t="s">
        <v>162</v>
      </c>
      <c r="I8700" t="s">
        <v>162</v>
      </c>
      <c r="J8700" s="1">
        <v>39479</v>
      </c>
    </row>
    <row r="8701" spans="1:10" x14ac:dyDescent="0.25">
      <c r="A8701" t="s">
        <v>31511</v>
      </c>
      <c r="B8701" t="s">
        <v>31512</v>
      </c>
      <c r="C8701" t="s">
        <v>31513</v>
      </c>
      <c r="D8701" t="s">
        <v>51</v>
      </c>
      <c r="E8701" t="s">
        <v>14</v>
      </c>
      <c r="F8701" t="s">
        <v>21</v>
      </c>
      <c r="G8701" t="s">
        <v>639</v>
      </c>
      <c r="H8701" t="s">
        <v>640</v>
      </c>
      <c r="I8701" t="s">
        <v>7479</v>
      </c>
      <c r="J8701" s="1">
        <v>31413</v>
      </c>
    </row>
    <row r="8702" spans="1:10" x14ac:dyDescent="0.25">
      <c r="A8702" t="s">
        <v>31514</v>
      </c>
      <c r="B8702" t="s">
        <v>31515</v>
      </c>
      <c r="C8702" t="s">
        <v>31516</v>
      </c>
      <c r="D8702" t="s">
        <v>31517</v>
      </c>
      <c r="E8702" t="s">
        <v>14</v>
      </c>
      <c r="F8702" t="s">
        <v>21</v>
      </c>
      <c r="G8702" t="s">
        <v>59</v>
      </c>
      <c r="H8702" t="s">
        <v>90</v>
      </c>
      <c r="I8702" t="s">
        <v>90</v>
      </c>
      <c r="J8702" s="1">
        <v>39814</v>
      </c>
    </row>
    <row r="8703" spans="1:10" x14ac:dyDescent="0.25">
      <c r="A8703" t="s">
        <v>31518</v>
      </c>
      <c r="B8703" t="s">
        <v>31519</v>
      </c>
      <c r="C8703" t="s">
        <v>31520</v>
      </c>
      <c r="D8703" t="s">
        <v>31521</v>
      </c>
      <c r="E8703" t="s">
        <v>14</v>
      </c>
      <c r="F8703" t="s">
        <v>21</v>
      </c>
      <c r="G8703" t="s">
        <v>39</v>
      </c>
      <c r="H8703" t="s">
        <v>277</v>
      </c>
      <c r="I8703" t="s">
        <v>31522</v>
      </c>
      <c r="J8703" s="1">
        <v>29983</v>
      </c>
    </row>
    <row r="8704" spans="1:10" x14ac:dyDescent="0.25">
      <c r="A8704" t="s">
        <v>31523</v>
      </c>
      <c r="B8704" t="s">
        <v>31524</v>
      </c>
      <c r="D8704" t="s">
        <v>31525</v>
      </c>
      <c r="E8704" t="s">
        <v>202</v>
      </c>
    </row>
    <row r="8705" spans="1:10" x14ac:dyDescent="0.25">
      <c r="A8705" t="s">
        <v>31526</v>
      </c>
      <c r="B8705" t="s">
        <v>31527</v>
      </c>
      <c r="C8705" t="s">
        <v>31528</v>
      </c>
      <c r="E8705" t="s">
        <v>14</v>
      </c>
      <c r="F8705" t="s">
        <v>21</v>
      </c>
      <c r="G8705" t="s">
        <v>59</v>
      </c>
      <c r="H8705" t="s">
        <v>90</v>
      </c>
      <c r="I8705" t="s">
        <v>90</v>
      </c>
      <c r="J8705" s="1">
        <v>41766</v>
      </c>
    </row>
    <row r="8706" spans="1:10" x14ac:dyDescent="0.25">
      <c r="A8706" t="s">
        <v>31529</v>
      </c>
      <c r="B8706" t="s">
        <v>31530</v>
      </c>
      <c r="D8706" t="s">
        <v>112</v>
      </c>
      <c r="E8706" t="s">
        <v>14</v>
      </c>
      <c r="F8706" t="s">
        <v>21</v>
      </c>
      <c r="G8706" t="s">
        <v>77</v>
      </c>
      <c r="H8706" t="s">
        <v>1759</v>
      </c>
      <c r="I8706" t="s">
        <v>31531</v>
      </c>
      <c r="J8706" s="1">
        <v>41957</v>
      </c>
    </row>
    <row r="8707" spans="1:10" x14ac:dyDescent="0.25">
      <c r="A8707" t="s">
        <v>31532</v>
      </c>
      <c r="B8707" t="s">
        <v>31533</v>
      </c>
      <c r="C8707" t="s">
        <v>31534</v>
      </c>
      <c r="D8707" t="s">
        <v>176</v>
      </c>
      <c r="E8707" t="s">
        <v>14</v>
      </c>
      <c r="F8707" t="s">
        <v>21</v>
      </c>
      <c r="G8707" t="s">
        <v>59</v>
      </c>
      <c r="H8707" t="s">
        <v>961</v>
      </c>
      <c r="I8707" t="s">
        <v>11080</v>
      </c>
      <c r="J8707" s="1">
        <v>40179</v>
      </c>
    </row>
    <row r="8708" spans="1:10" x14ac:dyDescent="0.25">
      <c r="A8708" t="s">
        <v>31535</v>
      </c>
      <c r="B8708" t="s">
        <v>31536</v>
      </c>
      <c r="C8708" t="s">
        <v>31537</v>
      </c>
      <c r="D8708" t="s">
        <v>1536</v>
      </c>
      <c r="E8708" t="s">
        <v>14</v>
      </c>
      <c r="F8708" t="s">
        <v>21</v>
      </c>
      <c r="G8708" t="s">
        <v>1347</v>
      </c>
      <c r="H8708" t="s">
        <v>1348</v>
      </c>
      <c r="I8708" t="s">
        <v>16780</v>
      </c>
      <c r="J8708" s="1">
        <v>42002</v>
      </c>
    </row>
    <row r="8709" spans="1:10" x14ac:dyDescent="0.25">
      <c r="A8709" t="s">
        <v>31538</v>
      </c>
      <c r="B8709" t="s">
        <v>31539</v>
      </c>
      <c r="C8709" t="s">
        <v>31540</v>
      </c>
      <c r="D8709" t="s">
        <v>122</v>
      </c>
      <c r="E8709" t="s">
        <v>14</v>
      </c>
      <c r="F8709" t="s">
        <v>21</v>
      </c>
      <c r="G8709" t="s">
        <v>1006</v>
      </c>
      <c r="H8709" t="s">
        <v>1007</v>
      </c>
      <c r="I8709" t="s">
        <v>31541</v>
      </c>
      <c r="J8709" t="s">
        <v>31542</v>
      </c>
    </row>
    <row r="8710" spans="1:10" x14ac:dyDescent="0.25">
      <c r="A8710" t="s">
        <v>31543</v>
      </c>
      <c r="B8710" t="s">
        <v>31544</v>
      </c>
      <c r="C8710" t="s">
        <v>31545</v>
      </c>
      <c r="D8710" t="s">
        <v>31546</v>
      </c>
      <c r="E8710" t="s">
        <v>14</v>
      </c>
      <c r="F8710" t="s">
        <v>21</v>
      </c>
      <c r="G8710" t="s">
        <v>1075</v>
      </c>
      <c r="H8710" t="s">
        <v>1076</v>
      </c>
      <c r="I8710" t="s">
        <v>1076</v>
      </c>
    </row>
    <row r="8711" spans="1:10" x14ac:dyDescent="0.25">
      <c r="A8711" t="s">
        <v>31547</v>
      </c>
      <c r="B8711" t="s">
        <v>31548</v>
      </c>
      <c r="C8711" t="s">
        <v>31549</v>
      </c>
      <c r="D8711" t="s">
        <v>31550</v>
      </c>
      <c r="E8711" t="s">
        <v>202</v>
      </c>
      <c r="J8711" s="1">
        <v>42109</v>
      </c>
    </row>
    <row r="8712" spans="1:10" x14ac:dyDescent="0.25">
      <c r="A8712" t="s">
        <v>31551</v>
      </c>
      <c r="B8712" t="s">
        <v>31552</v>
      </c>
      <c r="C8712" t="s">
        <v>31553</v>
      </c>
      <c r="D8712" t="s">
        <v>31554</v>
      </c>
      <c r="E8712" t="s">
        <v>14</v>
      </c>
    </row>
    <row r="8713" spans="1:10" x14ac:dyDescent="0.25">
      <c r="A8713" t="s">
        <v>31555</v>
      </c>
      <c r="B8713" t="s">
        <v>31556</v>
      </c>
      <c r="C8713" t="s">
        <v>31557</v>
      </c>
      <c r="E8713" t="s">
        <v>202</v>
      </c>
    </row>
    <row r="8714" spans="1:10" x14ac:dyDescent="0.25">
      <c r="A8714" t="s">
        <v>31558</v>
      </c>
      <c r="B8714" t="s">
        <v>31559</v>
      </c>
      <c r="C8714" t="s">
        <v>31560</v>
      </c>
      <c r="D8714" t="s">
        <v>31561</v>
      </c>
      <c r="E8714" t="s">
        <v>14</v>
      </c>
      <c r="F8714" t="s">
        <v>21</v>
      </c>
      <c r="G8714" t="s">
        <v>94</v>
      </c>
      <c r="H8714" t="s">
        <v>95</v>
      </c>
      <c r="I8714" t="s">
        <v>23538</v>
      </c>
      <c r="J8714" s="1">
        <v>39448</v>
      </c>
    </row>
    <row r="8715" spans="1:10" x14ac:dyDescent="0.25">
      <c r="A8715" t="s">
        <v>31562</v>
      </c>
      <c r="B8715" t="s">
        <v>31563</v>
      </c>
      <c r="C8715" t="s">
        <v>31564</v>
      </c>
      <c r="D8715" t="s">
        <v>31565</v>
      </c>
      <c r="E8715" t="s">
        <v>14</v>
      </c>
      <c r="F8715" t="s">
        <v>123</v>
      </c>
      <c r="G8715" t="s">
        <v>124</v>
      </c>
      <c r="H8715" t="s">
        <v>125</v>
      </c>
      <c r="I8715" t="s">
        <v>125</v>
      </c>
    </row>
    <row r="8716" spans="1:10" x14ac:dyDescent="0.25">
      <c r="A8716" t="s">
        <v>31566</v>
      </c>
      <c r="B8716" t="s">
        <v>31567</v>
      </c>
      <c r="C8716" t="s">
        <v>31568</v>
      </c>
      <c r="D8716" t="s">
        <v>988</v>
      </c>
      <c r="E8716" t="s">
        <v>14</v>
      </c>
      <c r="F8716" t="s">
        <v>123</v>
      </c>
      <c r="G8716" t="s">
        <v>124</v>
      </c>
      <c r="H8716" t="s">
        <v>125</v>
      </c>
      <c r="I8716" t="s">
        <v>125</v>
      </c>
      <c r="J8716" s="1">
        <v>40544</v>
      </c>
    </row>
    <row r="8717" spans="1:10" x14ac:dyDescent="0.25">
      <c r="A8717" t="s">
        <v>31569</v>
      </c>
      <c r="B8717" t="s">
        <v>31570</v>
      </c>
      <c r="C8717" t="s">
        <v>31571</v>
      </c>
      <c r="D8717" t="s">
        <v>31572</v>
      </c>
      <c r="E8717" t="s">
        <v>14</v>
      </c>
      <c r="F8717" t="s">
        <v>633</v>
      </c>
      <c r="G8717">
        <v>7</v>
      </c>
      <c r="H8717" t="s">
        <v>924</v>
      </c>
      <c r="I8717" t="s">
        <v>924</v>
      </c>
      <c r="J8717" s="1">
        <v>40179</v>
      </c>
    </row>
    <row r="8718" spans="1:10" x14ac:dyDescent="0.25">
      <c r="A8718" t="s">
        <v>31573</v>
      </c>
      <c r="B8718" t="s">
        <v>31574</v>
      </c>
      <c r="C8718" t="s">
        <v>31575</v>
      </c>
      <c r="D8718" t="s">
        <v>31576</v>
      </c>
      <c r="E8718" t="s">
        <v>14</v>
      </c>
      <c r="F8718" t="s">
        <v>21</v>
      </c>
      <c r="G8718" t="s">
        <v>59</v>
      </c>
      <c r="H8718" t="s">
        <v>60</v>
      </c>
      <c r="I8718" t="s">
        <v>1246</v>
      </c>
      <c r="J8718" s="1">
        <v>39801</v>
      </c>
    </row>
    <row r="8719" spans="1:10" x14ac:dyDescent="0.25">
      <c r="A8719" t="s">
        <v>31577</v>
      </c>
      <c r="B8719" t="s">
        <v>31578</v>
      </c>
      <c r="C8719" t="s">
        <v>31579</v>
      </c>
      <c r="D8719" t="s">
        <v>31580</v>
      </c>
      <c r="E8719" t="s">
        <v>108</v>
      </c>
      <c r="F8719" t="s">
        <v>21</v>
      </c>
      <c r="G8719" t="s">
        <v>39</v>
      </c>
      <c r="H8719" t="s">
        <v>277</v>
      </c>
      <c r="I8719" t="s">
        <v>277</v>
      </c>
      <c r="J8719" s="1">
        <v>35065</v>
      </c>
    </row>
    <row r="8720" spans="1:10" x14ac:dyDescent="0.25">
      <c r="A8720" t="s">
        <v>31581</v>
      </c>
      <c r="B8720" t="s">
        <v>31582</v>
      </c>
      <c r="C8720" t="s">
        <v>31583</v>
      </c>
      <c r="D8720" t="s">
        <v>761</v>
      </c>
      <c r="E8720" t="s">
        <v>202</v>
      </c>
      <c r="F8720" t="s">
        <v>217</v>
      </c>
      <c r="G8720">
        <v>2</v>
      </c>
      <c r="H8720" t="s">
        <v>218</v>
      </c>
      <c r="I8720" t="s">
        <v>18687</v>
      </c>
      <c r="J8720" s="1">
        <v>39448</v>
      </c>
    </row>
    <row r="8721" spans="1:10" x14ac:dyDescent="0.25">
      <c r="A8721" t="s">
        <v>31584</v>
      </c>
      <c r="B8721" t="s">
        <v>31585</v>
      </c>
      <c r="C8721" t="s">
        <v>31586</v>
      </c>
      <c r="E8721" t="s">
        <v>202</v>
      </c>
    </row>
    <row r="8722" spans="1:10" x14ac:dyDescent="0.25">
      <c r="A8722" t="s">
        <v>31587</v>
      </c>
      <c r="B8722" t="s">
        <v>31588</v>
      </c>
      <c r="C8722" t="s">
        <v>31589</v>
      </c>
      <c r="D8722" t="s">
        <v>31590</v>
      </c>
      <c r="E8722" t="s">
        <v>14</v>
      </c>
      <c r="J8722" s="1">
        <v>41974</v>
      </c>
    </row>
    <row r="8723" spans="1:10" x14ac:dyDescent="0.25">
      <c r="A8723" t="s">
        <v>31591</v>
      </c>
      <c r="B8723" t="s">
        <v>31592</v>
      </c>
      <c r="C8723" t="s">
        <v>31593</v>
      </c>
      <c r="D8723" t="s">
        <v>31594</v>
      </c>
      <c r="E8723" t="s">
        <v>14</v>
      </c>
      <c r="F8723" t="s">
        <v>474</v>
      </c>
      <c r="H8723" t="s">
        <v>475</v>
      </c>
      <c r="I8723" t="s">
        <v>475</v>
      </c>
      <c r="J8723" s="1">
        <v>41395</v>
      </c>
    </row>
    <row r="8724" spans="1:10" x14ac:dyDescent="0.25">
      <c r="A8724" t="s">
        <v>31595</v>
      </c>
      <c r="B8724" t="s">
        <v>31596</v>
      </c>
      <c r="C8724" t="s">
        <v>31597</v>
      </c>
      <c r="D8724" t="s">
        <v>1097</v>
      </c>
      <c r="E8724" t="s">
        <v>14</v>
      </c>
      <c r="F8724" t="s">
        <v>21</v>
      </c>
      <c r="G8724" t="s">
        <v>101</v>
      </c>
      <c r="H8724" t="s">
        <v>102</v>
      </c>
      <c r="I8724" t="s">
        <v>103</v>
      </c>
    </row>
    <row r="8725" spans="1:10" x14ac:dyDescent="0.25">
      <c r="A8725" t="s">
        <v>31598</v>
      </c>
      <c r="B8725" t="s">
        <v>31599</v>
      </c>
      <c r="C8725" t="s">
        <v>31600</v>
      </c>
      <c r="D8725" t="s">
        <v>26312</v>
      </c>
      <c r="E8725" t="s">
        <v>14</v>
      </c>
      <c r="F8725" t="s">
        <v>33</v>
      </c>
      <c r="G8725">
        <v>23</v>
      </c>
      <c r="H8725" t="s">
        <v>177</v>
      </c>
      <c r="I8725" t="s">
        <v>177</v>
      </c>
      <c r="J8725" s="1">
        <v>40695</v>
      </c>
    </row>
    <row r="8726" spans="1:10" x14ac:dyDescent="0.25">
      <c r="A8726" t="s">
        <v>31601</v>
      </c>
      <c r="B8726" t="s">
        <v>31602</v>
      </c>
      <c r="C8726" t="s">
        <v>31603</v>
      </c>
      <c r="D8726" t="s">
        <v>1097</v>
      </c>
      <c r="E8726" t="s">
        <v>14</v>
      </c>
      <c r="F8726" t="s">
        <v>9370</v>
      </c>
      <c r="G8726">
        <v>25</v>
      </c>
      <c r="H8726" t="s">
        <v>9371</v>
      </c>
      <c r="I8726" t="s">
        <v>9371</v>
      </c>
      <c r="J8726" s="1">
        <v>42005</v>
      </c>
    </row>
    <row r="8727" spans="1:10" x14ac:dyDescent="0.25">
      <c r="A8727" t="s">
        <v>31604</v>
      </c>
      <c r="B8727" t="s">
        <v>31605</v>
      </c>
      <c r="C8727" t="s">
        <v>31606</v>
      </c>
      <c r="D8727" t="s">
        <v>31607</v>
      </c>
      <c r="E8727" t="s">
        <v>14</v>
      </c>
      <c r="F8727" t="s">
        <v>21</v>
      </c>
      <c r="G8727" t="s">
        <v>59</v>
      </c>
      <c r="H8727" t="s">
        <v>60</v>
      </c>
      <c r="I8727" t="s">
        <v>66</v>
      </c>
      <c r="J8727" s="1">
        <v>41548</v>
      </c>
    </row>
    <row r="8728" spans="1:10" x14ac:dyDescent="0.25">
      <c r="A8728" t="s">
        <v>31608</v>
      </c>
      <c r="B8728" t="s">
        <v>31609</v>
      </c>
      <c r="C8728" t="s">
        <v>31610</v>
      </c>
      <c r="D8728" t="s">
        <v>31611</v>
      </c>
      <c r="E8728" t="s">
        <v>14</v>
      </c>
      <c r="F8728" t="s">
        <v>15</v>
      </c>
      <c r="G8728">
        <v>2</v>
      </c>
      <c r="H8728" t="s">
        <v>3549</v>
      </c>
      <c r="I8728" t="s">
        <v>3549</v>
      </c>
      <c r="J8728" s="1">
        <v>41603</v>
      </c>
    </row>
    <row r="8729" spans="1:10" x14ac:dyDescent="0.25">
      <c r="A8729" t="s">
        <v>31612</v>
      </c>
      <c r="B8729" t="s">
        <v>31613</v>
      </c>
      <c r="C8729" t="s">
        <v>31614</v>
      </c>
      <c r="D8729" t="s">
        <v>736</v>
      </c>
      <c r="E8729" t="s">
        <v>108</v>
      </c>
      <c r="F8729" t="s">
        <v>694</v>
      </c>
      <c r="G8729">
        <v>2</v>
      </c>
      <c r="H8729" t="s">
        <v>695</v>
      </c>
      <c r="I8729" t="s">
        <v>22191</v>
      </c>
      <c r="J8729" s="1">
        <v>39083</v>
      </c>
    </row>
    <row r="8730" spans="1:10" x14ac:dyDescent="0.25">
      <c r="A8730" t="s">
        <v>31615</v>
      </c>
      <c r="B8730" t="s">
        <v>31616</v>
      </c>
      <c r="C8730" t="s">
        <v>31617</v>
      </c>
      <c r="D8730" t="s">
        <v>15279</v>
      </c>
      <c r="E8730" t="s">
        <v>14</v>
      </c>
      <c r="F8730" t="s">
        <v>123</v>
      </c>
      <c r="G8730" t="s">
        <v>124</v>
      </c>
      <c r="H8730" t="s">
        <v>125</v>
      </c>
      <c r="I8730" t="s">
        <v>125</v>
      </c>
    </row>
    <row r="8731" spans="1:10" x14ac:dyDescent="0.25">
      <c r="A8731" t="s">
        <v>31618</v>
      </c>
      <c r="B8731" t="s">
        <v>31616</v>
      </c>
      <c r="C8731" t="s">
        <v>31619</v>
      </c>
      <c r="E8731" t="s">
        <v>202</v>
      </c>
      <c r="F8731" t="s">
        <v>160</v>
      </c>
      <c r="G8731">
        <v>98</v>
      </c>
      <c r="H8731" t="s">
        <v>1224</v>
      </c>
      <c r="I8731" t="s">
        <v>31620</v>
      </c>
    </row>
    <row r="8732" spans="1:10" x14ac:dyDescent="0.25">
      <c r="A8732" t="s">
        <v>31621</v>
      </c>
      <c r="B8732" t="s">
        <v>31622</v>
      </c>
      <c r="C8732" t="s">
        <v>31623</v>
      </c>
      <c r="D8732" t="s">
        <v>32</v>
      </c>
      <c r="E8732" t="s">
        <v>14</v>
      </c>
      <c r="F8732" t="s">
        <v>15</v>
      </c>
      <c r="G8732">
        <v>19</v>
      </c>
      <c r="H8732" t="s">
        <v>469</v>
      </c>
      <c r="I8732" t="s">
        <v>469</v>
      </c>
      <c r="J8732" s="1">
        <v>33239</v>
      </c>
    </row>
    <row r="8733" spans="1:10" x14ac:dyDescent="0.25">
      <c r="A8733" t="s">
        <v>31624</v>
      </c>
      <c r="B8733" t="s">
        <v>31625</v>
      </c>
      <c r="C8733" t="s">
        <v>31626</v>
      </c>
      <c r="D8733" t="s">
        <v>38</v>
      </c>
      <c r="E8733" t="s">
        <v>14</v>
      </c>
      <c r="F8733" t="s">
        <v>21</v>
      </c>
      <c r="G8733" t="s">
        <v>153</v>
      </c>
      <c r="H8733" t="s">
        <v>239</v>
      </c>
      <c r="I8733" t="s">
        <v>3866</v>
      </c>
      <c r="J8733" s="1">
        <v>36526</v>
      </c>
    </row>
    <row r="8734" spans="1:10" x14ac:dyDescent="0.25">
      <c r="A8734" t="s">
        <v>31627</v>
      </c>
      <c r="B8734" t="s">
        <v>31628</v>
      </c>
      <c r="C8734" t="s">
        <v>31629</v>
      </c>
      <c r="D8734" t="s">
        <v>31630</v>
      </c>
      <c r="E8734" t="s">
        <v>14</v>
      </c>
      <c r="F8734" t="s">
        <v>21</v>
      </c>
      <c r="G8734" t="s">
        <v>59</v>
      </c>
      <c r="H8734" t="s">
        <v>60</v>
      </c>
      <c r="I8734" t="s">
        <v>66</v>
      </c>
      <c r="J8734" s="1">
        <v>37257</v>
      </c>
    </row>
    <row r="8735" spans="1:10" x14ac:dyDescent="0.25">
      <c r="A8735" t="s">
        <v>31631</v>
      </c>
      <c r="B8735" t="s">
        <v>31632</v>
      </c>
      <c r="C8735" t="s">
        <v>31633</v>
      </c>
      <c r="D8735" t="s">
        <v>70</v>
      </c>
      <c r="E8735" t="s">
        <v>14</v>
      </c>
      <c r="F8735" t="s">
        <v>21</v>
      </c>
      <c r="G8735" t="s">
        <v>1391</v>
      </c>
      <c r="H8735" t="s">
        <v>1392</v>
      </c>
      <c r="I8735" t="s">
        <v>1392</v>
      </c>
      <c r="J8735" s="1">
        <v>41122</v>
      </c>
    </row>
    <row r="8736" spans="1:10" x14ac:dyDescent="0.25">
      <c r="A8736" t="s">
        <v>31634</v>
      </c>
      <c r="B8736" t="s">
        <v>31635</v>
      </c>
      <c r="C8736" t="s">
        <v>31636</v>
      </c>
      <c r="D8736" t="s">
        <v>761</v>
      </c>
      <c r="E8736" t="s">
        <v>14</v>
      </c>
      <c r="F8736" t="s">
        <v>33</v>
      </c>
      <c r="G8736">
        <v>30</v>
      </c>
      <c r="H8736" t="s">
        <v>2709</v>
      </c>
      <c r="I8736" t="s">
        <v>2709</v>
      </c>
    </row>
    <row r="8737" spans="1:10" x14ac:dyDescent="0.25">
      <c r="A8737" t="s">
        <v>31637</v>
      </c>
      <c r="B8737" t="s">
        <v>31638</v>
      </c>
      <c r="C8737" t="s">
        <v>31639</v>
      </c>
      <c r="D8737" t="s">
        <v>650</v>
      </c>
      <c r="E8737" t="s">
        <v>14</v>
      </c>
      <c r="F8737" t="s">
        <v>21</v>
      </c>
      <c r="G8737" t="s">
        <v>116</v>
      </c>
      <c r="H8737" t="s">
        <v>117</v>
      </c>
      <c r="I8737" t="s">
        <v>2580</v>
      </c>
      <c r="J8737" s="1">
        <v>40544</v>
      </c>
    </row>
    <row r="8738" spans="1:10" x14ac:dyDescent="0.25">
      <c r="A8738" t="s">
        <v>31640</v>
      </c>
      <c r="B8738" t="s">
        <v>31641</v>
      </c>
      <c r="C8738" t="s">
        <v>31642</v>
      </c>
      <c r="D8738" t="s">
        <v>31643</v>
      </c>
      <c r="E8738" t="s">
        <v>14</v>
      </c>
      <c r="F8738" t="s">
        <v>21</v>
      </c>
      <c r="G8738" t="s">
        <v>101</v>
      </c>
      <c r="H8738" t="s">
        <v>102</v>
      </c>
      <c r="I8738" t="s">
        <v>103</v>
      </c>
      <c r="J8738" s="1">
        <v>41640</v>
      </c>
    </row>
    <row r="8739" spans="1:10" x14ac:dyDescent="0.25">
      <c r="A8739" t="s">
        <v>31644</v>
      </c>
      <c r="B8739" t="s">
        <v>31645</v>
      </c>
      <c r="C8739" t="s">
        <v>31646</v>
      </c>
      <c r="D8739" t="s">
        <v>352</v>
      </c>
      <c r="E8739" t="s">
        <v>202</v>
      </c>
      <c r="F8739" t="s">
        <v>123</v>
      </c>
      <c r="G8739" t="s">
        <v>9912</v>
      </c>
      <c r="H8739" t="s">
        <v>31647</v>
      </c>
      <c r="I8739" t="s">
        <v>31647</v>
      </c>
      <c r="J8739" s="1">
        <v>39988</v>
      </c>
    </row>
    <row r="8740" spans="1:10" x14ac:dyDescent="0.25">
      <c r="A8740" t="s">
        <v>31648</v>
      </c>
      <c r="B8740" t="s">
        <v>31649</v>
      </c>
      <c r="C8740" t="s">
        <v>31650</v>
      </c>
      <c r="D8740" t="s">
        <v>31651</v>
      </c>
      <c r="E8740" t="s">
        <v>14</v>
      </c>
      <c r="J8740" s="1">
        <v>40544</v>
      </c>
    </row>
    <row r="8741" spans="1:10" x14ac:dyDescent="0.25">
      <c r="A8741" t="s">
        <v>31652</v>
      </c>
      <c r="B8741" t="s">
        <v>31653</v>
      </c>
      <c r="C8741" t="s">
        <v>31654</v>
      </c>
      <c r="D8741" t="s">
        <v>31655</v>
      </c>
      <c r="E8741" t="s">
        <v>108</v>
      </c>
      <c r="F8741" t="s">
        <v>474</v>
      </c>
      <c r="H8741" t="s">
        <v>475</v>
      </c>
      <c r="I8741" t="s">
        <v>475</v>
      </c>
      <c r="J8741" s="1">
        <v>38353</v>
      </c>
    </row>
    <row r="8742" spans="1:10" x14ac:dyDescent="0.25">
      <c r="A8742" t="s">
        <v>31656</v>
      </c>
      <c r="B8742" t="s">
        <v>31657</v>
      </c>
      <c r="C8742" t="s">
        <v>31658</v>
      </c>
      <c r="D8742" t="s">
        <v>31659</v>
      </c>
      <c r="E8742" t="s">
        <v>14</v>
      </c>
      <c r="F8742" t="s">
        <v>21</v>
      </c>
      <c r="G8742" t="s">
        <v>101</v>
      </c>
      <c r="H8742" t="s">
        <v>102</v>
      </c>
      <c r="I8742" t="s">
        <v>103</v>
      </c>
    </row>
    <row r="8743" spans="1:10" x14ac:dyDescent="0.25">
      <c r="A8743" t="s">
        <v>31660</v>
      </c>
      <c r="B8743" t="s">
        <v>31661</v>
      </c>
      <c r="C8743" t="s">
        <v>31662</v>
      </c>
      <c r="D8743" t="s">
        <v>539</v>
      </c>
      <c r="E8743" t="s">
        <v>202</v>
      </c>
      <c r="F8743" t="s">
        <v>453</v>
      </c>
      <c r="G8743">
        <v>48</v>
      </c>
      <c r="H8743" t="s">
        <v>454</v>
      </c>
      <c r="I8743" t="s">
        <v>454</v>
      </c>
      <c r="J8743" s="1">
        <v>41275</v>
      </c>
    </row>
    <row r="8744" spans="1:10" x14ac:dyDescent="0.25">
      <c r="A8744" t="s">
        <v>31663</v>
      </c>
      <c r="B8744" t="s">
        <v>31664</v>
      </c>
      <c r="C8744" t="s">
        <v>31665</v>
      </c>
      <c r="D8744" t="s">
        <v>31666</v>
      </c>
      <c r="E8744" t="s">
        <v>14</v>
      </c>
      <c r="F8744" t="s">
        <v>21</v>
      </c>
      <c r="G8744" t="s">
        <v>281</v>
      </c>
      <c r="H8744" t="s">
        <v>869</v>
      </c>
      <c r="I8744" t="s">
        <v>869</v>
      </c>
      <c r="J8744" s="1">
        <v>39462</v>
      </c>
    </row>
    <row r="8745" spans="1:10" x14ac:dyDescent="0.25">
      <c r="A8745" t="s">
        <v>31667</v>
      </c>
      <c r="B8745" t="s">
        <v>31668</v>
      </c>
      <c r="C8745" t="s">
        <v>31669</v>
      </c>
      <c r="D8745" t="s">
        <v>32</v>
      </c>
      <c r="E8745" t="s">
        <v>202</v>
      </c>
      <c r="F8745" t="s">
        <v>21</v>
      </c>
      <c r="G8745" t="s">
        <v>59</v>
      </c>
      <c r="H8745" t="s">
        <v>60</v>
      </c>
      <c r="I8745" t="s">
        <v>66</v>
      </c>
      <c r="J8745" s="1">
        <v>39753</v>
      </c>
    </row>
    <row r="8746" spans="1:10" x14ac:dyDescent="0.25">
      <c r="A8746" t="s">
        <v>31670</v>
      </c>
      <c r="B8746" t="s">
        <v>31671</v>
      </c>
      <c r="C8746" t="s">
        <v>31672</v>
      </c>
      <c r="D8746" t="s">
        <v>32</v>
      </c>
      <c r="E8746" t="s">
        <v>14</v>
      </c>
      <c r="F8746" t="s">
        <v>123</v>
      </c>
      <c r="G8746" t="s">
        <v>8195</v>
      </c>
      <c r="H8746" t="s">
        <v>31673</v>
      </c>
      <c r="I8746" t="s">
        <v>31673</v>
      </c>
      <c r="J8746" s="1">
        <v>40909</v>
      </c>
    </row>
    <row r="8747" spans="1:10" x14ac:dyDescent="0.25">
      <c r="A8747" t="s">
        <v>31674</v>
      </c>
      <c r="B8747" t="s">
        <v>31675</v>
      </c>
      <c r="C8747" t="s">
        <v>31676</v>
      </c>
      <c r="D8747" t="s">
        <v>51</v>
      </c>
      <c r="E8747" t="s">
        <v>14</v>
      </c>
      <c r="F8747" t="s">
        <v>1057</v>
      </c>
      <c r="G8747">
        <v>13</v>
      </c>
      <c r="H8747" t="s">
        <v>13402</v>
      </c>
      <c r="I8747" t="s">
        <v>13402</v>
      </c>
    </row>
    <row r="8748" spans="1:10" x14ac:dyDescent="0.25">
      <c r="A8748" t="s">
        <v>31677</v>
      </c>
      <c r="B8748" t="s">
        <v>31678</v>
      </c>
      <c r="C8748" t="s">
        <v>31679</v>
      </c>
      <c r="D8748" t="s">
        <v>31680</v>
      </c>
      <c r="E8748" t="s">
        <v>108</v>
      </c>
    </row>
    <row r="8749" spans="1:10" x14ac:dyDescent="0.25">
      <c r="A8749" t="s">
        <v>31681</v>
      </c>
      <c r="B8749" t="s">
        <v>31682</v>
      </c>
      <c r="C8749" t="s">
        <v>31683</v>
      </c>
      <c r="D8749" t="s">
        <v>736</v>
      </c>
      <c r="E8749" t="s">
        <v>14</v>
      </c>
      <c r="F8749" t="s">
        <v>52</v>
      </c>
      <c r="G8749" t="s">
        <v>197</v>
      </c>
      <c r="H8749" t="s">
        <v>198</v>
      </c>
      <c r="I8749" t="s">
        <v>198</v>
      </c>
      <c r="J8749" s="1">
        <v>40848</v>
      </c>
    </row>
    <row r="8750" spans="1:10" x14ac:dyDescent="0.25">
      <c r="A8750" t="s">
        <v>31684</v>
      </c>
      <c r="B8750" t="s">
        <v>31685</v>
      </c>
      <c r="C8750" t="s">
        <v>31686</v>
      </c>
      <c r="D8750" t="s">
        <v>31687</v>
      </c>
      <c r="E8750" t="s">
        <v>14</v>
      </c>
      <c r="F8750" t="s">
        <v>21</v>
      </c>
      <c r="G8750" t="s">
        <v>1234</v>
      </c>
      <c r="H8750" t="s">
        <v>17846</v>
      </c>
      <c r="I8750" t="s">
        <v>8190</v>
      </c>
      <c r="J8750" s="1">
        <v>41064</v>
      </c>
    </row>
    <row r="8751" spans="1:10" x14ac:dyDescent="0.25">
      <c r="A8751" t="s">
        <v>31688</v>
      </c>
      <c r="B8751" t="s">
        <v>31689</v>
      </c>
      <c r="C8751" t="s">
        <v>31690</v>
      </c>
      <c r="D8751" t="s">
        <v>31691</v>
      </c>
      <c r="E8751" t="s">
        <v>14</v>
      </c>
      <c r="F8751" t="s">
        <v>547</v>
      </c>
      <c r="G8751">
        <v>29</v>
      </c>
      <c r="H8751" t="s">
        <v>744</v>
      </c>
      <c r="I8751" t="s">
        <v>744</v>
      </c>
    </row>
    <row r="8752" spans="1:10" x14ac:dyDescent="0.25">
      <c r="A8752" t="s">
        <v>31692</v>
      </c>
      <c r="B8752" t="s">
        <v>31693</v>
      </c>
      <c r="C8752" t="s">
        <v>31694</v>
      </c>
      <c r="D8752" t="s">
        <v>259</v>
      </c>
      <c r="E8752" t="s">
        <v>108</v>
      </c>
      <c r="F8752" t="s">
        <v>21</v>
      </c>
      <c r="G8752" t="s">
        <v>425</v>
      </c>
      <c r="H8752" t="s">
        <v>426</v>
      </c>
      <c r="I8752" t="s">
        <v>31695</v>
      </c>
    </row>
    <row r="8753" spans="1:10" x14ac:dyDescent="0.25">
      <c r="A8753" t="s">
        <v>31696</v>
      </c>
      <c r="B8753" t="s">
        <v>31697</v>
      </c>
      <c r="C8753" t="s">
        <v>31698</v>
      </c>
      <c r="E8753" t="s">
        <v>14</v>
      </c>
      <c r="F8753" t="s">
        <v>33</v>
      </c>
      <c r="G8753">
        <v>11</v>
      </c>
      <c r="H8753" t="s">
        <v>1510</v>
      </c>
      <c r="I8753" t="s">
        <v>24306</v>
      </c>
    </row>
    <row r="8754" spans="1:10" x14ac:dyDescent="0.25">
      <c r="A8754" t="s">
        <v>31699</v>
      </c>
      <c r="B8754" t="s">
        <v>31700</v>
      </c>
      <c r="C8754" t="s">
        <v>31701</v>
      </c>
      <c r="D8754" t="s">
        <v>21829</v>
      </c>
      <c r="E8754" t="s">
        <v>14</v>
      </c>
      <c r="F8754" t="s">
        <v>21</v>
      </c>
      <c r="G8754" t="s">
        <v>59</v>
      </c>
      <c r="H8754" t="s">
        <v>90</v>
      </c>
      <c r="I8754" t="s">
        <v>7109</v>
      </c>
      <c r="J8754" s="1">
        <v>41275</v>
      </c>
    </row>
    <row r="8755" spans="1:10" x14ac:dyDescent="0.25">
      <c r="A8755" t="s">
        <v>31702</v>
      </c>
      <c r="B8755" t="s">
        <v>31703</v>
      </c>
      <c r="C8755" t="s">
        <v>31704</v>
      </c>
      <c r="D8755" t="s">
        <v>112</v>
      </c>
      <c r="E8755" t="s">
        <v>14</v>
      </c>
      <c r="F8755" t="s">
        <v>21</v>
      </c>
      <c r="G8755" t="s">
        <v>1391</v>
      </c>
      <c r="H8755" t="s">
        <v>1392</v>
      </c>
      <c r="I8755" t="s">
        <v>1392</v>
      </c>
      <c r="J8755" s="1">
        <v>40667</v>
      </c>
    </row>
    <row r="8756" spans="1:10" x14ac:dyDescent="0.25">
      <c r="A8756" t="s">
        <v>31705</v>
      </c>
      <c r="B8756" t="s">
        <v>31706</v>
      </c>
      <c r="C8756" t="s">
        <v>31707</v>
      </c>
      <c r="E8756" t="s">
        <v>202</v>
      </c>
    </row>
    <row r="8757" spans="1:10" x14ac:dyDescent="0.25">
      <c r="A8757" t="s">
        <v>31708</v>
      </c>
      <c r="B8757" t="s">
        <v>31709</v>
      </c>
      <c r="C8757" t="s">
        <v>31710</v>
      </c>
      <c r="D8757" t="s">
        <v>12080</v>
      </c>
      <c r="E8757" t="s">
        <v>14</v>
      </c>
      <c r="F8757" t="s">
        <v>21</v>
      </c>
      <c r="G8757" t="s">
        <v>39</v>
      </c>
      <c r="H8757" t="s">
        <v>277</v>
      </c>
      <c r="I8757" t="s">
        <v>277</v>
      </c>
      <c r="J8757" s="1">
        <v>40592</v>
      </c>
    </row>
    <row r="8758" spans="1:10" x14ac:dyDescent="0.25">
      <c r="A8758" t="s">
        <v>31711</v>
      </c>
      <c r="B8758" t="s">
        <v>31712</v>
      </c>
      <c r="C8758" t="s">
        <v>31713</v>
      </c>
      <c r="D8758" t="s">
        <v>70</v>
      </c>
      <c r="E8758" t="s">
        <v>14</v>
      </c>
      <c r="F8758" t="s">
        <v>15</v>
      </c>
      <c r="G8758">
        <v>19</v>
      </c>
      <c r="H8758" t="s">
        <v>469</v>
      </c>
      <c r="I8758" t="s">
        <v>11961</v>
      </c>
    </row>
    <row r="8759" spans="1:10" x14ac:dyDescent="0.25">
      <c r="A8759" t="s">
        <v>31714</v>
      </c>
      <c r="B8759" t="s">
        <v>31715</v>
      </c>
      <c r="C8759" t="s">
        <v>31716</v>
      </c>
      <c r="D8759" t="s">
        <v>2961</v>
      </c>
      <c r="E8759" t="s">
        <v>14</v>
      </c>
      <c r="F8759" t="s">
        <v>21</v>
      </c>
      <c r="G8759" t="s">
        <v>203</v>
      </c>
      <c r="H8759" t="s">
        <v>2177</v>
      </c>
      <c r="I8759" t="s">
        <v>1334</v>
      </c>
      <c r="J8759" s="1">
        <v>39525</v>
      </c>
    </row>
    <row r="8760" spans="1:10" x14ac:dyDescent="0.25">
      <c r="A8760" t="s">
        <v>31717</v>
      </c>
      <c r="B8760" t="s">
        <v>31718</v>
      </c>
      <c r="C8760" t="s">
        <v>31719</v>
      </c>
      <c r="D8760" t="s">
        <v>1067</v>
      </c>
      <c r="E8760" t="s">
        <v>14</v>
      </c>
      <c r="F8760" t="s">
        <v>21</v>
      </c>
      <c r="G8760" t="s">
        <v>59</v>
      </c>
      <c r="H8760" t="s">
        <v>90</v>
      </c>
      <c r="I8760" t="s">
        <v>5196</v>
      </c>
    </row>
    <row r="8761" spans="1:10" x14ac:dyDescent="0.25">
      <c r="A8761" t="s">
        <v>31720</v>
      </c>
      <c r="B8761" t="s">
        <v>31721</v>
      </c>
      <c r="C8761" t="s">
        <v>31722</v>
      </c>
      <c r="D8761" t="s">
        <v>14720</v>
      </c>
      <c r="E8761" t="s">
        <v>14</v>
      </c>
      <c r="F8761" t="s">
        <v>217</v>
      </c>
      <c r="G8761">
        <v>2</v>
      </c>
      <c r="H8761" t="s">
        <v>218</v>
      </c>
      <c r="I8761" t="s">
        <v>218</v>
      </c>
      <c r="J8761" s="1">
        <v>42186</v>
      </c>
    </row>
    <row r="8762" spans="1:10" x14ac:dyDescent="0.25">
      <c r="A8762" t="s">
        <v>31723</v>
      </c>
      <c r="B8762" t="s">
        <v>31724</v>
      </c>
      <c r="D8762" t="s">
        <v>31725</v>
      </c>
      <c r="E8762" t="s">
        <v>14</v>
      </c>
      <c r="J8762" s="1">
        <v>41067</v>
      </c>
    </row>
    <row r="8763" spans="1:10" x14ac:dyDescent="0.25">
      <c r="A8763" t="s">
        <v>31726</v>
      </c>
      <c r="B8763" t="s">
        <v>31727</v>
      </c>
      <c r="C8763" t="s">
        <v>31728</v>
      </c>
      <c r="D8763" t="s">
        <v>70</v>
      </c>
      <c r="E8763" t="s">
        <v>14</v>
      </c>
      <c r="F8763" t="s">
        <v>21</v>
      </c>
      <c r="G8763" t="s">
        <v>84</v>
      </c>
      <c r="H8763" t="s">
        <v>1255</v>
      </c>
      <c r="I8763" t="s">
        <v>31729</v>
      </c>
      <c r="J8763" s="1">
        <v>41410</v>
      </c>
    </row>
    <row r="8764" spans="1:10" x14ac:dyDescent="0.25">
      <c r="A8764" t="s">
        <v>31730</v>
      </c>
      <c r="B8764" t="s">
        <v>31731</v>
      </c>
      <c r="C8764" t="s">
        <v>31732</v>
      </c>
      <c r="D8764" t="s">
        <v>31733</v>
      </c>
      <c r="E8764" t="s">
        <v>14</v>
      </c>
      <c r="F8764" t="s">
        <v>855</v>
      </c>
      <c r="G8764" t="s">
        <v>2136</v>
      </c>
      <c r="H8764" t="s">
        <v>2137</v>
      </c>
      <c r="I8764" t="s">
        <v>2137</v>
      </c>
      <c r="J8764" s="1">
        <v>40797</v>
      </c>
    </row>
    <row r="8765" spans="1:10" x14ac:dyDescent="0.25">
      <c r="A8765" t="s">
        <v>31734</v>
      </c>
      <c r="B8765" t="s">
        <v>31735</v>
      </c>
      <c r="C8765" t="s">
        <v>31736</v>
      </c>
      <c r="D8765" t="s">
        <v>31737</v>
      </c>
      <c r="E8765" t="s">
        <v>14</v>
      </c>
      <c r="F8765" t="s">
        <v>547</v>
      </c>
      <c r="G8765">
        <v>29</v>
      </c>
      <c r="H8765" t="s">
        <v>744</v>
      </c>
      <c r="I8765" t="s">
        <v>744</v>
      </c>
      <c r="J8765" s="1">
        <v>41030</v>
      </c>
    </row>
    <row r="8766" spans="1:10" x14ac:dyDescent="0.25">
      <c r="A8766" t="s">
        <v>31738</v>
      </c>
      <c r="B8766" t="s">
        <v>31739</v>
      </c>
      <c r="E8766" t="s">
        <v>202</v>
      </c>
      <c r="F8766" t="s">
        <v>361</v>
      </c>
      <c r="G8766">
        <v>26</v>
      </c>
      <c r="H8766" t="s">
        <v>362</v>
      </c>
      <c r="I8766" t="s">
        <v>362</v>
      </c>
    </row>
    <row r="8767" spans="1:10" x14ac:dyDescent="0.25">
      <c r="A8767" t="s">
        <v>31740</v>
      </c>
      <c r="B8767" t="s">
        <v>31741</v>
      </c>
      <c r="D8767" t="s">
        <v>31742</v>
      </c>
      <c r="E8767" t="s">
        <v>14</v>
      </c>
      <c r="F8767" t="s">
        <v>21</v>
      </c>
      <c r="G8767" t="s">
        <v>59</v>
      </c>
      <c r="H8767" t="s">
        <v>60</v>
      </c>
      <c r="I8767" t="s">
        <v>266</v>
      </c>
    </row>
    <row r="8768" spans="1:10" x14ac:dyDescent="0.25">
      <c r="A8768" t="s">
        <v>31743</v>
      </c>
      <c r="B8768" t="s">
        <v>31744</v>
      </c>
      <c r="E8768" t="s">
        <v>202</v>
      </c>
    </row>
    <row r="8769" spans="1:10" x14ac:dyDescent="0.25">
      <c r="A8769" t="s">
        <v>31745</v>
      </c>
      <c r="B8769" t="s">
        <v>31746</v>
      </c>
      <c r="C8769" t="s">
        <v>31747</v>
      </c>
      <c r="D8769" t="s">
        <v>31748</v>
      </c>
      <c r="E8769" t="s">
        <v>14</v>
      </c>
      <c r="F8769" t="s">
        <v>21</v>
      </c>
      <c r="G8769" t="s">
        <v>480</v>
      </c>
      <c r="H8769" t="s">
        <v>900</v>
      </c>
      <c r="I8769" t="s">
        <v>31749</v>
      </c>
      <c r="J8769" s="1">
        <v>41030</v>
      </c>
    </row>
    <row r="8770" spans="1:10" x14ac:dyDescent="0.25">
      <c r="A8770" t="s">
        <v>31750</v>
      </c>
      <c r="B8770" t="s">
        <v>31751</v>
      </c>
      <c r="C8770" t="s">
        <v>31752</v>
      </c>
      <c r="D8770" t="s">
        <v>31753</v>
      </c>
      <c r="E8770" t="s">
        <v>14</v>
      </c>
      <c r="F8770" t="s">
        <v>21</v>
      </c>
      <c r="G8770" t="s">
        <v>137</v>
      </c>
      <c r="H8770" t="s">
        <v>138</v>
      </c>
      <c r="I8770" t="s">
        <v>138</v>
      </c>
      <c r="J8770" s="1">
        <v>40808</v>
      </c>
    </row>
    <row r="8771" spans="1:10" x14ac:dyDescent="0.25">
      <c r="A8771" t="s">
        <v>31754</v>
      </c>
      <c r="B8771" t="s">
        <v>31755</v>
      </c>
      <c r="C8771" t="s">
        <v>31756</v>
      </c>
      <c r="D8771" t="s">
        <v>31757</v>
      </c>
      <c r="E8771" t="s">
        <v>14</v>
      </c>
      <c r="F8771" t="s">
        <v>123</v>
      </c>
      <c r="G8771" t="s">
        <v>124</v>
      </c>
      <c r="H8771" t="s">
        <v>125</v>
      </c>
      <c r="I8771" t="s">
        <v>125</v>
      </c>
      <c r="J8771" s="1">
        <v>41122</v>
      </c>
    </row>
    <row r="8772" spans="1:10" x14ac:dyDescent="0.25">
      <c r="A8772" t="s">
        <v>31758</v>
      </c>
      <c r="B8772" t="s">
        <v>31759</v>
      </c>
      <c r="C8772" t="s">
        <v>31760</v>
      </c>
      <c r="D8772" t="s">
        <v>31761</v>
      </c>
      <c r="E8772" t="s">
        <v>14</v>
      </c>
      <c r="F8772" t="s">
        <v>21</v>
      </c>
      <c r="G8772" t="s">
        <v>59</v>
      </c>
      <c r="H8772" t="s">
        <v>60</v>
      </c>
      <c r="I8772" t="s">
        <v>66</v>
      </c>
      <c r="J8772" s="1">
        <v>40269</v>
      </c>
    </row>
    <row r="8773" spans="1:10" x14ac:dyDescent="0.25">
      <c r="A8773" t="s">
        <v>31762</v>
      </c>
      <c r="B8773" t="s">
        <v>31763</v>
      </c>
      <c r="C8773" t="s">
        <v>31764</v>
      </c>
      <c r="D8773" t="s">
        <v>31765</v>
      </c>
      <c r="E8773" t="s">
        <v>14</v>
      </c>
      <c r="F8773" t="s">
        <v>1020</v>
      </c>
      <c r="G8773">
        <v>52</v>
      </c>
      <c r="H8773" t="s">
        <v>1021</v>
      </c>
      <c r="I8773" t="s">
        <v>1021</v>
      </c>
      <c r="J8773" s="1">
        <v>40909</v>
      </c>
    </row>
    <row r="8774" spans="1:10" x14ac:dyDescent="0.25">
      <c r="A8774" t="s">
        <v>31766</v>
      </c>
      <c r="B8774" t="s">
        <v>31767</v>
      </c>
      <c r="C8774" t="s">
        <v>31768</v>
      </c>
      <c r="D8774" t="s">
        <v>31769</v>
      </c>
      <c r="E8774" t="s">
        <v>14</v>
      </c>
      <c r="F8774" t="s">
        <v>123</v>
      </c>
      <c r="G8774" t="s">
        <v>124</v>
      </c>
      <c r="H8774" t="s">
        <v>125</v>
      </c>
      <c r="I8774" t="s">
        <v>125</v>
      </c>
      <c r="J8774" s="1">
        <v>40330</v>
      </c>
    </row>
    <row r="8775" spans="1:10" x14ac:dyDescent="0.25">
      <c r="A8775" t="s">
        <v>31770</v>
      </c>
      <c r="B8775" t="s">
        <v>31771</v>
      </c>
      <c r="C8775" t="s">
        <v>31772</v>
      </c>
      <c r="D8775" t="s">
        <v>31773</v>
      </c>
      <c r="E8775" t="s">
        <v>14</v>
      </c>
      <c r="F8775" t="s">
        <v>21</v>
      </c>
      <c r="G8775" t="s">
        <v>59</v>
      </c>
      <c r="H8775" t="s">
        <v>90</v>
      </c>
      <c r="I8775" t="s">
        <v>90</v>
      </c>
      <c r="J8775" s="1">
        <v>41821</v>
      </c>
    </row>
    <row r="8776" spans="1:10" x14ac:dyDescent="0.25">
      <c r="A8776" t="s">
        <v>31774</v>
      </c>
      <c r="B8776" t="s">
        <v>31775</v>
      </c>
      <c r="C8776" t="s">
        <v>31776</v>
      </c>
      <c r="D8776" t="s">
        <v>31777</v>
      </c>
      <c r="E8776" t="s">
        <v>108</v>
      </c>
      <c r="F8776" t="s">
        <v>21</v>
      </c>
      <c r="G8776" t="s">
        <v>101</v>
      </c>
      <c r="H8776" t="s">
        <v>102</v>
      </c>
      <c r="I8776" t="s">
        <v>103</v>
      </c>
      <c r="J8776" s="1">
        <v>39326</v>
      </c>
    </row>
    <row r="8777" spans="1:10" x14ac:dyDescent="0.25">
      <c r="A8777" t="s">
        <v>31778</v>
      </c>
      <c r="B8777" t="s">
        <v>31779</v>
      </c>
      <c r="C8777" t="s">
        <v>31780</v>
      </c>
      <c r="D8777" t="s">
        <v>31781</v>
      </c>
      <c r="E8777" t="s">
        <v>14</v>
      </c>
      <c r="F8777" t="s">
        <v>21</v>
      </c>
      <c r="G8777" t="s">
        <v>59</v>
      </c>
      <c r="H8777" t="s">
        <v>90</v>
      </c>
      <c r="I8777" t="s">
        <v>371</v>
      </c>
      <c r="J8777" s="1">
        <v>41562</v>
      </c>
    </row>
    <row r="8778" spans="1:10" x14ac:dyDescent="0.25">
      <c r="A8778" t="s">
        <v>31782</v>
      </c>
      <c r="B8778" t="s">
        <v>31783</v>
      </c>
      <c r="C8778" t="s">
        <v>31784</v>
      </c>
      <c r="D8778" t="s">
        <v>31785</v>
      </c>
      <c r="E8778" t="s">
        <v>14</v>
      </c>
      <c r="F8778" t="s">
        <v>21</v>
      </c>
      <c r="G8778" t="s">
        <v>137</v>
      </c>
      <c r="H8778" t="s">
        <v>138</v>
      </c>
      <c r="I8778" t="s">
        <v>138</v>
      </c>
      <c r="J8778" s="1">
        <v>38353</v>
      </c>
    </row>
    <row r="8779" spans="1:10" x14ac:dyDescent="0.25">
      <c r="A8779" t="s">
        <v>31786</v>
      </c>
      <c r="B8779" t="s">
        <v>31787</v>
      </c>
      <c r="C8779" t="s">
        <v>31788</v>
      </c>
      <c r="D8779" t="s">
        <v>31789</v>
      </c>
      <c r="E8779" t="s">
        <v>14</v>
      </c>
      <c r="F8779" t="s">
        <v>21</v>
      </c>
      <c r="G8779" t="s">
        <v>130</v>
      </c>
      <c r="H8779" t="s">
        <v>131</v>
      </c>
      <c r="I8779" t="s">
        <v>1109</v>
      </c>
      <c r="J8779" s="1">
        <v>41641</v>
      </c>
    </row>
    <row r="8780" spans="1:10" x14ac:dyDescent="0.25">
      <c r="A8780" t="s">
        <v>31790</v>
      </c>
      <c r="B8780" t="s">
        <v>31791</v>
      </c>
      <c r="C8780" t="s">
        <v>31792</v>
      </c>
      <c r="D8780" t="s">
        <v>31793</v>
      </c>
      <c r="E8780" t="s">
        <v>14</v>
      </c>
      <c r="F8780" t="s">
        <v>1020</v>
      </c>
      <c r="G8780">
        <v>52</v>
      </c>
      <c r="H8780" t="s">
        <v>1021</v>
      </c>
      <c r="I8780" t="s">
        <v>1021</v>
      </c>
    </row>
    <row r="8781" spans="1:10" x14ac:dyDescent="0.25">
      <c r="A8781" t="s">
        <v>31794</v>
      </c>
      <c r="B8781" t="s">
        <v>31795</v>
      </c>
      <c r="C8781" t="s">
        <v>31796</v>
      </c>
      <c r="D8781" t="s">
        <v>31797</v>
      </c>
      <c r="E8781" t="s">
        <v>14</v>
      </c>
      <c r="F8781" t="s">
        <v>21</v>
      </c>
      <c r="G8781" t="s">
        <v>1006</v>
      </c>
      <c r="H8781" t="s">
        <v>1030</v>
      </c>
      <c r="I8781" t="s">
        <v>1030</v>
      </c>
      <c r="J8781" s="1">
        <v>38718</v>
      </c>
    </row>
    <row r="8782" spans="1:10" x14ac:dyDescent="0.25">
      <c r="A8782" t="s">
        <v>31798</v>
      </c>
      <c r="B8782" t="s">
        <v>31799</v>
      </c>
      <c r="C8782" t="s">
        <v>31800</v>
      </c>
      <c r="D8782" t="s">
        <v>13495</v>
      </c>
      <c r="E8782" t="s">
        <v>202</v>
      </c>
      <c r="J8782" s="1">
        <v>41277</v>
      </c>
    </row>
    <row r="8783" spans="1:10" x14ac:dyDescent="0.25">
      <c r="A8783" t="s">
        <v>31801</v>
      </c>
      <c r="B8783" t="s">
        <v>31802</v>
      </c>
      <c r="C8783" t="s">
        <v>31803</v>
      </c>
      <c r="D8783" t="s">
        <v>31804</v>
      </c>
      <c r="E8783" t="s">
        <v>14</v>
      </c>
      <c r="F8783" t="s">
        <v>21</v>
      </c>
      <c r="G8783" t="s">
        <v>611</v>
      </c>
      <c r="H8783" t="s">
        <v>14755</v>
      </c>
      <c r="I8783" t="s">
        <v>327</v>
      </c>
      <c r="J8783" s="1">
        <v>40179</v>
      </c>
    </row>
    <row r="8784" spans="1:10" x14ac:dyDescent="0.25">
      <c r="A8784" t="s">
        <v>31805</v>
      </c>
      <c r="B8784" t="s">
        <v>31806</v>
      </c>
      <c r="C8784" t="s">
        <v>31807</v>
      </c>
      <c r="D8784" t="s">
        <v>31808</v>
      </c>
      <c r="E8784" t="s">
        <v>14</v>
      </c>
      <c r="J8784" s="1">
        <v>42143</v>
      </c>
    </row>
    <row r="8785" spans="1:10" x14ac:dyDescent="0.25">
      <c r="A8785" t="s">
        <v>31809</v>
      </c>
      <c r="B8785" t="s">
        <v>31810</v>
      </c>
      <c r="C8785" t="s">
        <v>31811</v>
      </c>
      <c r="D8785" t="s">
        <v>31812</v>
      </c>
      <c r="E8785" t="s">
        <v>202</v>
      </c>
      <c r="F8785" t="s">
        <v>21</v>
      </c>
      <c r="G8785" t="s">
        <v>59</v>
      </c>
      <c r="H8785" t="s">
        <v>4634</v>
      </c>
      <c r="I8785" t="s">
        <v>4634</v>
      </c>
      <c r="J8785" s="1">
        <v>41317</v>
      </c>
    </row>
    <row r="8786" spans="1:10" x14ac:dyDescent="0.25">
      <c r="A8786" t="s">
        <v>31813</v>
      </c>
      <c r="B8786" t="s">
        <v>31814</v>
      </c>
      <c r="C8786" t="s">
        <v>31815</v>
      </c>
      <c r="D8786" t="s">
        <v>2474</v>
      </c>
      <c r="E8786" t="s">
        <v>202</v>
      </c>
      <c r="F8786" t="s">
        <v>21</v>
      </c>
      <c r="G8786" t="s">
        <v>1006</v>
      </c>
      <c r="H8786" t="s">
        <v>1030</v>
      </c>
      <c r="I8786" t="s">
        <v>1030</v>
      </c>
      <c r="J8786" s="1">
        <v>39817</v>
      </c>
    </row>
    <row r="8787" spans="1:10" x14ac:dyDescent="0.25">
      <c r="A8787" t="s">
        <v>31816</v>
      </c>
      <c r="B8787" t="s">
        <v>31817</v>
      </c>
      <c r="C8787" t="s">
        <v>31818</v>
      </c>
      <c r="D8787" t="s">
        <v>31819</v>
      </c>
      <c r="E8787" t="s">
        <v>14</v>
      </c>
      <c r="J8787" s="1">
        <v>40070</v>
      </c>
    </row>
    <row r="8788" spans="1:10" x14ac:dyDescent="0.25">
      <c r="A8788" t="s">
        <v>31820</v>
      </c>
      <c r="B8788" t="s">
        <v>31821</v>
      </c>
      <c r="C8788" t="s">
        <v>31822</v>
      </c>
      <c r="D8788" t="s">
        <v>2382</v>
      </c>
      <c r="E8788" t="s">
        <v>14</v>
      </c>
      <c r="F8788" t="s">
        <v>21</v>
      </c>
      <c r="G8788" t="s">
        <v>59</v>
      </c>
      <c r="H8788" t="s">
        <v>961</v>
      </c>
      <c r="I8788" t="s">
        <v>31823</v>
      </c>
      <c r="J8788" s="1">
        <v>27353</v>
      </c>
    </row>
    <row r="8789" spans="1:10" x14ac:dyDescent="0.25">
      <c r="A8789" t="s">
        <v>31824</v>
      </c>
      <c r="B8789" t="s">
        <v>31825</v>
      </c>
      <c r="C8789" t="s">
        <v>31826</v>
      </c>
      <c r="D8789" t="s">
        <v>31827</v>
      </c>
      <c r="E8789" t="s">
        <v>14</v>
      </c>
      <c r="F8789" t="s">
        <v>3398</v>
      </c>
      <c r="G8789">
        <v>7</v>
      </c>
      <c r="H8789" t="s">
        <v>3399</v>
      </c>
      <c r="I8789" t="s">
        <v>3399</v>
      </c>
      <c r="J8789" s="1">
        <v>42005</v>
      </c>
    </row>
    <row r="8790" spans="1:10" x14ac:dyDescent="0.25">
      <c r="A8790" t="s">
        <v>31828</v>
      </c>
      <c r="B8790" t="s">
        <v>31829</v>
      </c>
      <c r="C8790" t="s">
        <v>31830</v>
      </c>
      <c r="D8790" t="s">
        <v>31831</v>
      </c>
      <c r="E8790" t="s">
        <v>14</v>
      </c>
      <c r="F8790" t="s">
        <v>15</v>
      </c>
      <c r="G8790">
        <v>7</v>
      </c>
      <c r="H8790" t="s">
        <v>667</v>
      </c>
      <c r="I8790" t="s">
        <v>667</v>
      </c>
    </row>
    <row r="8791" spans="1:10" x14ac:dyDescent="0.25">
      <c r="A8791" t="s">
        <v>31832</v>
      </c>
      <c r="B8791" t="s">
        <v>31833</v>
      </c>
      <c r="C8791" t="s">
        <v>31834</v>
      </c>
      <c r="D8791" t="s">
        <v>176</v>
      </c>
      <c r="E8791" t="s">
        <v>14</v>
      </c>
      <c r="F8791" t="s">
        <v>21</v>
      </c>
      <c r="G8791" t="s">
        <v>84</v>
      </c>
      <c r="H8791" t="s">
        <v>584</v>
      </c>
      <c r="I8791" t="s">
        <v>584</v>
      </c>
      <c r="J8791" s="1">
        <v>39456</v>
      </c>
    </row>
    <row r="8792" spans="1:10" x14ac:dyDescent="0.25">
      <c r="A8792" t="s">
        <v>31835</v>
      </c>
      <c r="B8792" t="s">
        <v>31836</v>
      </c>
      <c r="C8792" t="s">
        <v>31837</v>
      </c>
      <c r="D8792" t="s">
        <v>65</v>
      </c>
      <c r="E8792" t="s">
        <v>14</v>
      </c>
      <c r="F8792" t="s">
        <v>1057</v>
      </c>
      <c r="G8792">
        <v>4</v>
      </c>
      <c r="H8792" t="s">
        <v>1520</v>
      </c>
      <c r="I8792" t="s">
        <v>1520</v>
      </c>
    </row>
    <row r="8793" spans="1:10" x14ac:dyDescent="0.25">
      <c r="A8793" t="s">
        <v>31838</v>
      </c>
      <c r="B8793" t="s">
        <v>31839</v>
      </c>
      <c r="C8793" t="s">
        <v>31840</v>
      </c>
      <c r="D8793" t="s">
        <v>32</v>
      </c>
      <c r="E8793" t="s">
        <v>14</v>
      </c>
      <c r="F8793" t="s">
        <v>21</v>
      </c>
      <c r="G8793" t="s">
        <v>84</v>
      </c>
      <c r="H8793" t="s">
        <v>3684</v>
      </c>
      <c r="I8793" t="s">
        <v>3685</v>
      </c>
      <c r="J8793" s="1">
        <v>40909</v>
      </c>
    </row>
    <row r="8794" spans="1:10" x14ac:dyDescent="0.25">
      <c r="A8794" t="s">
        <v>31841</v>
      </c>
      <c r="B8794" t="s">
        <v>31842</v>
      </c>
      <c r="C8794" t="s">
        <v>31843</v>
      </c>
      <c r="D8794" t="s">
        <v>31844</v>
      </c>
      <c r="E8794" t="s">
        <v>14</v>
      </c>
      <c r="F8794" t="s">
        <v>21</v>
      </c>
      <c r="G8794" t="s">
        <v>59</v>
      </c>
      <c r="H8794" t="s">
        <v>60</v>
      </c>
      <c r="I8794" t="s">
        <v>66</v>
      </c>
      <c r="J8794" s="1">
        <v>40463</v>
      </c>
    </row>
    <row r="8795" spans="1:10" x14ac:dyDescent="0.25">
      <c r="A8795" t="s">
        <v>31845</v>
      </c>
      <c r="B8795" t="s">
        <v>31846</v>
      </c>
      <c r="C8795" t="s">
        <v>31847</v>
      </c>
      <c r="D8795" t="s">
        <v>70</v>
      </c>
      <c r="E8795" t="s">
        <v>108</v>
      </c>
      <c r="F8795" t="s">
        <v>52</v>
      </c>
      <c r="G8795" t="s">
        <v>197</v>
      </c>
      <c r="H8795" t="s">
        <v>198</v>
      </c>
      <c r="I8795" t="s">
        <v>15546</v>
      </c>
      <c r="J8795" s="1">
        <v>40695</v>
      </c>
    </row>
    <row r="8796" spans="1:10" x14ac:dyDescent="0.25">
      <c r="A8796" t="s">
        <v>31848</v>
      </c>
      <c r="B8796" t="s">
        <v>31849</v>
      </c>
      <c r="C8796" t="s">
        <v>31850</v>
      </c>
      <c r="D8796" t="s">
        <v>38</v>
      </c>
      <c r="E8796" t="s">
        <v>14</v>
      </c>
      <c r="F8796" t="s">
        <v>71</v>
      </c>
      <c r="G8796">
        <v>12</v>
      </c>
      <c r="H8796" t="s">
        <v>72</v>
      </c>
      <c r="I8796" t="s">
        <v>72</v>
      </c>
    </row>
    <row r="8797" spans="1:10" x14ac:dyDescent="0.25">
      <c r="A8797" t="s">
        <v>31851</v>
      </c>
      <c r="B8797" t="s">
        <v>31852</v>
      </c>
      <c r="C8797" t="s">
        <v>31853</v>
      </c>
      <c r="D8797" t="s">
        <v>3147</v>
      </c>
      <c r="E8797" t="s">
        <v>14</v>
      </c>
      <c r="F8797" t="s">
        <v>21</v>
      </c>
      <c r="G8797" t="s">
        <v>967</v>
      </c>
      <c r="H8797" t="s">
        <v>968</v>
      </c>
      <c r="I8797" t="s">
        <v>12873</v>
      </c>
      <c r="J8797" s="1">
        <v>42005</v>
      </c>
    </row>
    <row r="8798" spans="1:10" x14ac:dyDescent="0.25">
      <c r="A8798" t="s">
        <v>31854</v>
      </c>
      <c r="B8798" t="s">
        <v>31855</v>
      </c>
      <c r="C8798" t="s">
        <v>31856</v>
      </c>
      <c r="D8798" t="s">
        <v>31857</v>
      </c>
      <c r="E8798" t="s">
        <v>14</v>
      </c>
    </row>
    <row r="8799" spans="1:10" x14ac:dyDescent="0.25">
      <c r="A8799" t="s">
        <v>31858</v>
      </c>
      <c r="B8799" t="s">
        <v>31859</v>
      </c>
      <c r="C8799" t="s">
        <v>31860</v>
      </c>
      <c r="D8799" t="s">
        <v>38</v>
      </c>
      <c r="E8799" t="s">
        <v>14</v>
      </c>
      <c r="F8799" t="s">
        <v>1121</v>
      </c>
      <c r="G8799">
        <v>23</v>
      </c>
      <c r="H8799" t="s">
        <v>12663</v>
      </c>
      <c r="I8799" t="s">
        <v>12663</v>
      </c>
      <c r="J8799" s="1">
        <v>40544</v>
      </c>
    </row>
    <row r="8800" spans="1:10" x14ac:dyDescent="0.25">
      <c r="A8800" t="s">
        <v>31861</v>
      </c>
      <c r="B8800" t="s">
        <v>31862</v>
      </c>
      <c r="C8800" t="s">
        <v>31863</v>
      </c>
      <c r="D8800" t="s">
        <v>31864</v>
      </c>
      <c r="E8800" t="s">
        <v>14</v>
      </c>
      <c r="F8800" t="s">
        <v>21</v>
      </c>
      <c r="G8800" t="s">
        <v>59</v>
      </c>
      <c r="H8800" t="s">
        <v>60</v>
      </c>
      <c r="I8800" t="s">
        <v>66</v>
      </c>
      <c r="J8800" s="1">
        <v>41153</v>
      </c>
    </row>
    <row r="8801" spans="1:10" x14ac:dyDescent="0.25">
      <c r="A8801" t="s">
        <v>31865</v>
      </c>
      <c r="B8801" t="s">
        <v>31866</v>
      </c>
      <c r="C8801" t="s">
        <v>31867</v>
      </c>
      <c r="D8801" t="s">
        <v>31868</v>
      </c>
      <c r="E8801" t="s">
        <v>14</v>
      </c>
      <c r="F8801" t="s">
        <v>21</v>
      </c>
      <c r="G8801" t="s">
        <v>5810</v>
      </c>
      <c r="H8801" t="s">
        <v>5811</v>
      </c>
      <c r="I8801" t="s">
        <v>5812</v>
      </c>
      <c r="J8801" s="1">
        <v>41640</v>
      </c>
    </row>
    <row r="8802" spans="1:10" x14ac:dyDescent="0.25">
      <c r="A8802" t="s">
        <v>31869</v>
      </c>
      <c r="B8802" t="s">
        <v>31870</v>
      </c>
      <c r="C8802" t="s">
        <v>31871</v>
      </c>
      <c r="D8802" t="s">
        <v>31872</v>
      </c>
      <c r="E8802" t="s">
        <v>14</v>
      </c>
      <c r="F8802" t="s">
        <v>21</v>
      </c>
      <c r="G8802" t="s">
        <v>153</v>
      </c>
      <c r="H8802" t="s">
        <v>239</v>
      </c>
      <c r="I8802" t="s">
        <v>239</v>
      </c>
      <c r="J8802" s="1">
        <v>40909</v>
      </c>
    </row>
    <row r="8803" spans="1:10" x14ac:dyDescent="0.25">
      <c r="A8803" t="s">
        <v>31873</v>
      </c>
      <c r="B8803" t="s">
        <v>31874</v>
      </c>
      <c r="C8803" t="s">
        <v>31875</v>
      </c>
      <c r="D8803" t="s">
        <v>31876</v>
      </c>
      <c r="E8803" t="s">
        <v>14</v>
      </c>
      <c r="F8803" t="s">
        <v>21</v>
      </c>
      <c r="G8803" t="s">
        <v>101</v>
      </c>
      <c r="H8803" t="s">
        <v>102</v>
      </c>
      <c r="I8803" t="s">
        <v>103</v>
      </c>
      <c r="J8803" s="1">
        <v>38718</v>
      </c>
    </row>
    <row r="8804" spans="1:10" x14ac:dyDescent="0.25">
      <c r="A8804" t="s">
        <v>31877</v>
      </c>
      <c r="B8804" t="s">
        <v>31878</v>
      </c>
      <c r="C8804" t="s">
        <v>31879</v>
      </c>
      <c r="D8804" t="s">
        <v>31880</v>
      </c>
      <c r="E8804" t="s">
        <v>108</v>
      </c>
      <c r="F8804" t="s">
        <v>21</v>
      </c>
      <c r="G8804" t="s">
        <v>59</v>
      </c>
      <c r="H8804" t="s">
        <v>60</v>
      </c>
      <c r="I8804" t="s">
        <v>66</v>
      </c>
      <c r="J8804" s="1">
        <v>40603</v>
      </c>
    </row>
    <row r="8805" spans="1:10" x14ac:dyDescent="0.25">
      <c r="A8805" t="s">
        <v>31881</v>
      </c>
      <c r="B8805" t="s">
        <v>31882</v>
      </c>
      <c r="C8805" t="s">
        <v>31883</v>
      </c>
      <c r="D8805" t="s">
        <v>31884</v>
      </c>
      <c r="E8805" t="s">
        <v>14</v>
      </c>
      <c r="F8805" t="s">
        <v>21</v>
      </c>
      <c r="G8805" t="s">
        <v>59</v>
      </c>
      <c r="H8805" t="s">
        <v>60</v>
      </c>
      <c r="I8805" t="s">
        <v>66</v>
      </c>
      <c r="J8805" s="1">
        <v>41153</v>
      </c>
    </row>
    <row r="8806" spans="1:10" x14ac:dyDescent="0.25">
      <c r="A8806" t="s">
        <v>31885</v>
      </c>
      <c r="B8806" t="s">
        <v>31886</v>
      </c>
      <c r="C8806" t="s">
        <v>31887</v>
      </c>
      <c r="D8806" t="s">
        <v>31888</v>
      </c>
      <c r="E8806" t="s">
        <v>14</v>
      </c>
      <c r="F8806" t="s">
        <v>547</v>
      </c>
      <c r="G8806">
        <v>29</v>
      </c>
      <c r="H8806" t="s">
        <v>744</v>
      </c>
      <c r="I8806" t="s">
        <v>744</v>
      </c>
      <c r="J8806" s="1">
        <v>39083</v>
      </c>
    </row>
    <row r="8807" spans="1:10" x14ac:dyDescent="0.25">
      <c r="A8807" t="s">
        <v>31889</v>
      </c>
      <c r="B8807" t="s">
        <v>31890</v>
      </c>
      <c r="C8807" t="s">
        <v>31891</v>
      </c>
      <c r="D8807" t="s">
        <v>31892</v>
      </c>
      <c r="E8807" t="s">
        <v>14</v>
      </c>
      <c r="J8807" s="1">
        <v>41913</v>
      </c>
    </row>
    <row r="8808" spans="1:10" x14ac:dyDescent="0.25">
      <c r="A8808" t="s">
        <v>31893</v>
      </c>
      <c r="B8808" t="s">
        <v>31894</v>
      </c>
      <c r="C8808" t="s">
        <v>31895</v>
      </c>
      <c r="D8808" t="s">
        <v>259</v>
      </c>
      <c r="E8808" t="s">
        <v>14</v>
      </c>
      <c r="F8808" t="s">
        <v>21</v>
      </c>
      <c r="G8808" t="s">
        <v>59</v>
      </c>
      <c r="H8808" t="s">
        <v>60</v>
      </c>
      <c r="I8808" t="s">
        <v>1246</v>
      </c>
      <c r="J8808" s="1">
        <v>36161</v>
      </c>
    </row>
    <row r="8809" spans="1:10" x14ac:dyDescent="0.25">
      <c r="A8809" t="s">
        <v>31896</v>
      </c>
      <c r="B8809" t="s">
        <v>31897</v>
      </c>
      <c r="C8809" t="s">
        <v>31898</v>
      </c>
      <c r="D8809" t="s">
        <v>31899</v>
      </c>
      <c r="E8809" t="s">
        <v>14</v>
      </c>
      <c r="F8809" t="s">
        <v>21</v>
      </c>
      <c r="G8809" t="s">
        <v>281</v>
      </c>
      <c r="H8809" t="s">
        <v>1025</v>
      </c>
      <c r="I8809" t="s">
        <v>1025</v>
      </c>
      <c r="J8809" s="1">
        <v>38353</v>
      </c>
    </row>
    <row r="8810" spans="1:10" x14ac:dyDescent="0.25">
      <c r="A8810" t="s">
        <v>31900</v>
      </c>
      <c r="B8810" t="s">
        <v>31901</v>
      </c>
      <c r="C8810" t="s">
        <v>31902</v>
      </c>
      <c r="D8810" t="s">
        <v>31903</v>
      </c>
      <c r="E8810" t="s">
        <v>202</v>
      </c>
      <c r="F8810" t="s">
        <v>123</v>
      </c>
      <c r="G8810" t="s">
        <v>124</v>
      </c>
      <c r="H8810" t="s">
        <v>125</v>
      </c>
      <c r="I8810" t="s">
        <v>125</v>
      </c>
    </row>
    <row r="8811" spans="1:10" x14ac:dyDescent="0.25">
      <c r="A8811" t="s">
        <v>31904</v>
      </c>
      <c r="B8811" t="s">
        <v>31905</v>
      </c>
      <c r="C8811" t="s">
        <v>31906</v>
      </c>
      <c r="D8811" t="s">
        <v>259</v>
      </c>
      <c r="E8811" t="s">
        <v>14</v>
      </c>
      <c r="F8811" t="s">
        <v>52</v>
      </c>
      <c r="G8811" t="s">
        <v>197</v>
      </c>
      <c r="H8811" t="s">
        <v>198</v>
      </c>
      <c r="I8811" t="s">
        <v>15546</v>
      </c>
      <c r="J8811" s="1">
        <v>40299</v>
      </c>
    </row>
    <row r="8812" spans="1:10" x14ac:dyDescent="0.25">
      <c r="A8812" t="s">
        <v>31907</v>
      </c>
      <c r="B8812" t="s">
        <v>31908</v>
      </c>
      <c r="C8812" t="s">
        <v>31909</v>
      </c>
      <c r="D8812" t="s">
        <v>70</v>
      </c>
      <c r="E8812" t="s">
        <v>14</v>
      </c>
      <c r="F8812" t="s">
        <v>52</v>
      </c>
      <c r="G8812" t="s">
        <v>53</v>
      </c>
      <c r="H8812" t="s">
        <v>54</v>
      </c>
      <c r="I8812" t="s">
        <v>54</v>
      </c>
      <c r="J8812" s="1">
        <v>36356</v>
      </c>
    </row>
    <row r="8813" spans="1:10" x14ac:dyDescent="0.25">
      <c r="A8813" t="s">
        <v>31910</v>
      </c>
      <c r="B8813" t="s">
        <v>31911</v>
      </c>
      <c r="C8813" t="s">
        <v>31912</v>
      </c>
      <c r="D8813" t="s">
        <v>38</v>
      </c>
      <c r="E8813" t="s">
        <v>14</v>
      </c>
      <c r="F8813" t="s">
        <v>21</v>
      </c>
      <c r="G8813" t="s">
        <v>137</v>
      </c>
      <c r="H8813" t="s">
        <v>138</v>
      </c>
      <c r="I8813" t="s">
        <v>433</v>
      </c>
      <c r="J8813" s="1">
        <v>40909</v>
      </c>
    </row>
    <row r="8814" spans="1:10" x14ac:dyDescent="0.25">
      <c r="A8814" t="s">
        <v>31913</v>
      </c>
      <c r="B8814" t="s">
        <v>31914</v>
      </c>
      <c r="C8814" t="s">
        <v>31915</v>
      </c>
      <c r="D8814" t="s">
        <v>280</v>
      </c>
      <c r="E8814" t="s">
        <v>14</v>
      </c>
      <c r="F8814" t="s">
        <v>21</v>
      </c>
      <c r="G8814" t="s">
        <v>77</v>
      </c>
      <c r="H8814" t="s">
        <v>596</v>
      </c>
      <c r="I8814" t="s">
        <v>596</v>
      </c>
      <c r="J8814" s="1">
        <v>39448</v>
      </c>
    </row>
    <row r="8815" spans="1:10" x14ac:dyDescent="0.25">
      <c r="A8815" t="s">
        <v>31916</v>
      </c>
      <c r="B8815" t="s">
        <v>31917</v>
      </c>
      <c r="C8815" t="s">
        <v>31918</v>
      </c>
      <c r="D8815" t="s">
        <v>38</v>
      </c>
      <c r="E8815" t="s">
        <v>108</v>
      </c>
      <c r="F8815" t="s">
        <v>21</v>
      </c>
      <c r="G8815" t="s">
        <v>281</v>
      </c>
      <c r="H8815" t="s">
        <v>1025</v>
      </c>
      <c r="I8815" t="s">
        <v>1025</v>
      </c>
      <c r="J8815" s="1">
        <v>36892</v>
      </c>
    </row>
    <row r="8816" spans="1:10" x14ac:dyDescent="0.25">
      <c r="A8816" t="s">
        <v>31919</v>
      </c>
      <c r="B8816" t="s">
        <v>31920</v>
      </c>
      <c r="C8816" t="s">
        <v>31921</v>
      </c>
      <c r="D8816" t="s">
        <v>280</v>
      </c>
      <c r="E8816" t="s">
        <v>14</v>
      </c>
      <c r="F8816" t="s">
        <v>21</v>
      </c>
      <c r="G8816" t="s">
        <v>59</v>
      </c>
      <c r="H8816" t="s">
        <v>90</v>
      </c>
      <c r="I8816" t="s">
        <v>90</v>
      </c>
    </row>
    <row r="8817" spans="1:10" x14ac:dyDescent="0.25">
      <c r="A8817" t="s">
        <v>31922</v>
      </c>
      <c r="B8817" t="s">
        <v>31923</v>
      </c>
      <c r="C8817" t="s">
        <v>31924</v>
      </c>
      <c r="D8817" t="s">
        <v>31925</v>
      </c>
      <c r="E8817" t="s">
        <v>14</v>
      </c>
      <c r="J8817" s="1">
        <v>41640</v>
      </c>
    </row>
    <row r="8818" spans="1:10" x14ac:dyDescent="0.25">
      <c r="A8818" t="s">
        <v>31926</v>
      </c>
      <c r="B8818" t="s">
        <v>31927</v>
      </c>
      <c r="C8818" t="s">
        <v>31928</v>
      </c>
      <c r="D8818" t="s">
        <v>31929</v>
      </c>
      <c r="E8818" t="s">
        <v>14</v>
      </c>
      <c r="F8818" t="s">
        <v>21</v>
      </c>
      <c r="G8818" t="s">
        <v>130</v>
      </c>
      <c r="H8818" t="s">
        <v>131</v>
      </c>
      <c r="I8818" t="s">
        <v>1109</v>
      </c>
    </row>
    <row r="8819" spans="1:10" x14ac:dyDescent="0.25">
      <c r="A8819" t="s">
        <v>31930</v>
      </c>
      <c r="B8819" t="s">
        <v>31931</v>
      </c>
      <c r="D8819" t="s">
        <v>112</v>
      </c>
      <c r="E8819" t="s">
        <v>14</v>
      </c>
      <c r="F8819" t="s">
        <v>21</v>
      </c>
      <c r="G8819" t="s">
        <v>84</v>
      </c>
      <c r="H8819" t="s">
        <v>3564</v>
      </c>
      <c r="I8819" t="s">
        <v>3564</v>
      </c>
      <c r="J8819" s="1">
        <v>40797</v>
      </c>
    </row>
    <row r="8820" spans="1:10" x14ac:dyDescent="0.25">
      <c r="A8820" t="s">
        <v>31932</v>
      </c>
      <c r="B8820" t="s">
        <v>31933</v>
      </c>
      <c r="C8820" t="s">
        <v>31934</v>
      </c>
      <c r="D8820" t="s">
        <v>31935</v>
      </c>
      <c r="E8820" t="s">
        <v>14</v>
      </c>
      <c r="F8820" t="s">
        <v>21</v>
      </c>
      <c r="G8820" t="s">
        <v>59</v>
      </c>
      <c r="H8820" t="s">
        <v>60</v>
      </c>
      <c r="I8820" t="s">
        <v>235</v>
      </c>
      <c r="J8820" s="1">
        <v>41275</v>
      </c>
    </row>
    <row r="8821" spans="1:10" x14ac:dyDescent="0.25">
      <c r="A8821" t="s">
        <v>31936</v>
      </c>
      <c r="B8821" t="s">
        <v>31937</v>
      </c>
      <c r="C8821" t="s">
        <v>31938</v>
      </c>
      <c r="D8821" t="s">
        <v>2321</v>
      </c>
      <c r="E8821" t="s">
        <v>14</v>
      </c>
      <c r="F8821" t="s">
        <v>21</v>
      </c>
      <c r="G8821" t="s">
        <v>3988</v>
      </c>
      <c r="H8821" t="s">
        <v>12490</v>
      </c>
      <c r="I8821" t="s">
        <v>31939</v>
      </c>
      <c r="J8821" s="1">
        <v>40839</v>
      </c>
    </row>
    <row r="8822" spans="1:10" x14ac:dyDescent="0.25">
      <c r="A8822" t="s">
        <v>31940</v>
      </c>
      <c r="B8822" t="s">
        <v>31941</v>
      </c>
      <c r="C8822" t="s">
        <v>31942</v>
      </c>
      <c r="D8822" t="s">
        <v>31943</v>
      </c>
      <c r="E8822" t="s">
        <v>14</v>
      </c>
      <c r="F8822" t="s">
        <v>21</v>
      </c>
      <c r="G8822" t="s">
        <v>59</v>
      </c>
      <c r="H8822" t="s">
        <v>60</v>
      </c>
      <c r="I8822" t="s">
        <v>66</v>
      </c>
      <c r="J8822" s="1">
        <v>40909</v>
      </c>
    </row>
    <row r="8823" spans="1:10" x14ac:dyDescent="0.25">
      <c r="A8823" t="s">
        <v>31944</v>
      </c>
      <c r="B8823" t="s">
        <v>31945</v>
      </c>
      <c r="C8823" t="s">
        <v>31946</v>
      </c>
      <c r="D8823" t="s">
        <v>31947</v>
      </c>
      <c r="E8823" t="s">
        <v>14</v>
      </c>
      <c r="J8823" s="1">
        <v>40909</v>
      </c>
    </row>
    <row r="8824" spans="1:10" x14ac:dyDescent="0.25">
      <c r="A8824" t="s">
        <v>31948</v>
      </c>
      <c r="B8824" t="s">
        <v>31949</v>
      </c>
      <c r="C8824" t="s">
        <v>31950</v>
      </c>
      <c r="D8824" t="s">
        <v>38</v>
      </c>
      <c r="E8824" t="s">
        <v>14</v>
      </c>
      <c r="F8824" t="s">
        <v>21</v>
      </c>
      <c r="G8824" t="s">
        <v>59</v>
      </c>
      <c r="H8824" t="s">
        <v>60</v>
      </c>
      <c r="I8824" t="s">
        <v>4836</v>
      </c>
      <c r="J8824" s="1">
        <v>39814</v>
      </c>
    </row>
    <row r="8825" spans="1:10" x14ac:dyDescent="0.25">
      <c r="A8825" t="s">
        <v>31951</v>
      </c>
      <c r="B8825" t="s">
        <v>31952</v>
      </c>
      <c r="C8825" t="s">
        <v>31953</v>
      </c>
      <c r="D8825" t="s">
        <v>31954</v>
      </c>
      <c r="E8825" t="s">
        <v>14</v>
      </c>
      <c r="F8825" t="s">
        <v>21</v>
      </c>
      <c r="G8825" t="s">
        <v>1301</v>
      </c>
      <c r="H8825" t="s">
        <v>240</v>
      </c>
      <c r="I8825" t="s">
        <v>240</v>
      </c>
      <c r="J8825" s="1">
        <v>40544</v>
      </c>
    </row>
    <row r="8826" spans="1:10" x14ac:dyDescent="0.25">
      <c r="A8826" t="s">
        <v>31955</v>
      </c>
      <c r="B8826" t="s">
        <v>31956</v>
      </c>
      <c r="C8826" t="s">
        <v>31957</v>
      </c>
      <c r="D8826" t="s">
        <v>31958</v>
      </c>
      <c r="E8826" t="s">
        <v>14</v>
      </c>
      <c r="F8826" t="s">
        <v>21</v>
      </c>
      <c r="G8826" t="s">
        <v>101</v>
      </c>
      <c r="H8826" t="s">
        <v>102</v>
      </c>
      <c r="I8826" t="s">
        <v>103</v>
      </c>
      <c r="J8826" s="1">
        <v>41094</v>
      </c>
    </row>
    <row r="8827" spans="1:10" x14ac:dyDescent="0.25">
      <c r="A8827" t="s">
        <v>31959</v>
      </c>
      <c r="B8827" t="s">
        <v>31960</v>
      </c>
      <c r="C8827" t="s">
        <v>31961</v>
      </c>
      <c r="D8827" t="s">
        <v>31962</v>
      </c>
      <c r="E8827" t="s">
        <v>14</v>
      </c>
      <c r="F8827" t="s">
        <v>21</v>
      </c>
      <c r="G8827" t="s">
        <v>59</v>
      </c>
      <c r="H8827" t="s">
        <v>60</v>
      </c>
      <c r="I8827" t="s">
        <v>718</v>
      </c>
      <c r="J8827" s="1">
        <v>39448</v>
      </c>
    </row>
    <row r="8828" spans="1:10" x14ac:dyDescent="0.25">
      <c r="A8828" t="s">
        <v>31963</v>
      </c>
      <c r="B8828" t="s">
        <v>31964</v>
      </c>
      <c r="C8828" t="s">
        <v>31965</v>
      </c>
      <c r="D8828" t="s">
        <v>38</v>
      </c>
      <c r="E8828" t="s">
        <v>14</v>
      </c>
      <c r="F8828" t="s">
        <v>21</v>
      </c>
      <c r="G8828" t="s">
        <v>77</v>
      </c>
      <c r="H8828" t="s">
        <v>1759</v>
      </c>
      <c r="I8828" t="s">
        <v>1760</v>
      </c>
    </row>
    <row r="8829" spans="1:10" x14ac:dyDescent="0.25">
      <c r="A8829" t="s">
        <v>31966</v>
      </c>
      <c r="B8829" t="s">
        <v>31967</v>
      </c>
      <c r="C8829" t="s">
        <v>31968</v>
      </c>
      <c r="D8829" t="s">
        <v>31969</v>
      </c>
      <c r="E8829" t="s">
        <v>202</v>
      </c>
      <c r="F8829" t="s">
        <v>21</v>
      </c>
      <c r="G8829" t="s">
        <v>3157</v>
      </c>
      <c r="H8829" t="s">
        <v>3158</v>
      </c>
      <c r="I8829" t="s">
        <v>3159</v>
      </c>
    </row>
    <row r="8830" spans="1:10" x14ac:dyDescent="0.25">
      <c r="A8830" t="s">
        <v>31970</v>
      </c>
      <c r="B8830" t="s">
        <v>31971</v>
      </c>
      <c r="C8830" t="s">
        <v>31972</v>
      </c>
      <c r="D8830" t="s">
        <v>31973</v>
      </c>
      <c r="E8830" t="s">
        <v>14</v>
      </c>
      <c r="F8830" t="s">
        <v>21</v>
      </c>
      <c r="G8830" t="s">
        <v>39</v>
      </c>
      <c r="H8830" t="s">
        <v>277</v>
      </c>
      <c r="I8830" t="s">
        <v>277</v>
      </c>
      <c r="J8830" s="1">
        <v>40544</v>
      </c>
    </row>
    <row r="8831" spans="1:10" x14ac:dyDescent="0.25">
      <c r="A8831" t="s">
        <v>31974</v>
      </c>
      <c r="B8831" t="s">
        <v>31975</v>
      </c>
      <c r="C8831" t="s">
        <v>31976</v>
      </c>
      <c r="D8831" t="s">
        <v>280</v>
      </c>
      <c r="E8831" t="s">
        <v>14</v>
      </c>
      <c r="F8831" t="s">
        <v>21</v>
      </c>
      <c r="G8831" t="s">
        <v>59</v>
      </c>
      <c r="H8831" t="s">
        <v>60</v>
      </c>
      <c r="I8831" t="s">
        <v>66</v>
      </c>
      <c r="J8831" s="1">
        <v>42005</v>
      </c>
    </row>
    <row r="8832" spans="1:10" x14ac:dyDescent="0.25">
      <c r="A8832" t="s">
        <v>31977</v>
      </c>
      <c r="B8832" t="s">
        <v>31978</v>
      </c>
      <c r="C8832" t="s">
        <v>31979</v>
      </c>
      <c r="E8832" t="s">
        <v>202</v>
      </c>
    </row>
    <row r="8833" spans="1:10" x14ac:dyDescent="0.25">
      <c r="A8833" t="s">
        <v>31980</v>
      </c>
      <c r="B8833" t="s">
        <v>31981</v>
      </c>
      <c r="C8833" t="s">
        <v>31982</v>
      </c>
      <c r="D8833" t="s">
        <v>31983</v>
      </c>
      <c r="E8833" t="s">
        <v>14</v>
      </c>
      <c r="F8833" t="s">
        <v>21</v>
      </c>
      <c r="G8833" t="s">
        <v>59</v>
      </c>
      <c r="H8833" t="s">
        <v>60</v>
      </c>
      <c r="I8833" t="s">
        <v>66</v>
      </c>
      <c r="J8833" s="1">
        <v>40909</v>
      </c>
    </row>
    <row r="8834" spans="1:10" x14ac:dyDescent="0.25">
      <c r="A8834" t="s">
        <v>31984</v>
      </c>
      <c r="B8834" t="s">
        <v>31985</v>
      </c>
      <c r="C8834" t="s">
        <v>31986</v>
      </c>
      <c r="D8834" t="s">
        <v>5101</v>
      </c>
      <c r="E8834" t="s">
        <v>14</v>
      </c>
      <c r="F8834" t="s">
        <v>4148</v>
      </c>
      <c r="G8834">
        <v>40</v>
      </c>
      <c r="H8834" t="s">
        <v>4149</v>
      </c>
      <c r="I8834" t="s">
        <v>4149</v>
      </c>
      <c r="J8834" s="1">
        <v>39814</v>
      </c>
    </row>
    <row r="8835" spans="1:10" x14ac:dyDescent="0.25">
      <c r="A8835" t="s">
        <v>31987</v>
      </c>
      <c r="B8835" t="s">
        <v>31988</v>
      </c>
      <c r="C8835" t="s">
        <v>31989</v>
      </c>
      <c r="D8835" t="s">
        <v>21231</v>
      </c>
      <c r="E8835" t="s">
        <v>14</v>
      </c>
      <c r="F8835" t="s">
        <v>21</v>
      </c>
      <c r="G8835" t="s">
        <v>39</v>
      </c>
      <c r="H8835" t="s">
        <v>277</v>
      </c>
      <c r="I8835" t="s">
        <v>277</v>
      </c>
      <c r="J8835" s="1">
        <v>40756</v>
      </c>
    </row>
    <row r="8836" spans="1:10" x14ac:dyDescent="0.25">
      <c r="A8836" t="s">
        <v>31990</v>
      </c>
      <c r="B8836" t="s">
        <v>31991</v>
      </c>
      <c r="C8836" t="s">
        <v>31992</v>
      </c>
      <c r="D8836" t="s">
        <v>32</v>
      </c>
      <c r="E8836" t="s">
        <v>14</v>
      </c>
      <c r="F8836" t="s">
        <v>21</v>
      </c>
      <c r="G8836" t="s">
        <v>39</v>
      </c>
      <c r="H8836" t="s">
        <v>277</v>
      </c>
      <c r="I8836" t="s">
        <v>277</v>
      </c>
      <c r="J8836" s="1">
        <v>40452</v>
      </c>
    </row>
    <row r="8837" spans="1:10" x14ac:dyDescent="0.25">
      <c r="A8837" t="s">
        <v>31993</v>
      </c>
      <c r="B8837" t="s">
        <v>31994</v>
      </c>
      <c r="C8837" t="s">
        <v>31995</v>
      </c>
      <c r="D8837" t="s">
        <v>31996</v>
      </c>
      <c r="E8837" t="s">
        <v>14</v>
      </c>
      <c r="F8837" t="s">
        <v>21</v>
      </c>
      <c r="G8837" t="s">
        <v>59</v>
      </c>
      <c r="H8837" t="s">
        <v>60</v>
      </c>
      <c r="I8837" t="s">
        <v>66</v>
      </c>
      <c r="J8837" s="1">
        <v>41275</v>
      </c>
    </row>
    <row r="8838" spans="1:10" x14ac:dyDescent="0.25">
      <c r="A8838" t="s">
        <v>31997</v>
      </c>
      <c r="B8838" t="s">
        <v>31998</v>
      </c>
      <c r="C8838" t="s">
        <v>31999</v>
      </c>
      <c r="D8838" t="s">
        <v>5384</v>
      </c>
      <c r="E8838" t="s">
        <v>14</v>
      </c>
      <c r="F8838" t="s">
        <v>21</v>
      </c>
      <c r="G8838" t="s">
        <v>130</v>
      </c>
      <c r="H8838" t="s">
        <v>131</v>
      </c>
      <c r="I8838" t="s">
        <v>1109</v>
      </c>
    </row>
    <row r="8839" spans="1:10" x14ac:dyDescent="0.25">
      <c r="A8839" t="s">
        <v>32000</v>
      </c>
      <c r="B8839" t="s">
        <v>32001</v>
      </c>
      <c r="C8839" t="s">
        <v>32002</v>
      </c>
      <c r="D8839" t="s">
        <v>32003</v>
      </c>
      <c r="E8839" t="s">
        <v>14</v>
      </c>
      <c r="F8839" t="s">
        <v>217</v>
      </c>
      <c r="G8839">
        <v>7</v>
      </c>
      <c r="H8839" t="s">
        <v>288</v>
      </c>
      <c r="I8839" t="s">
        <v>288</v>
      </c>
      <c r="J8839" s="1">
        <v>40953</v>
      </c>
    </row>
    <row r="8840" spans="1:10" x14ac:dyDescent="0.25">
      <c r="A8840" t="s">
        <v>32004</v>
      </c>
      <c r="B8840" t="s">
        <v>32005</v>
      </c>
      <c r="C8840" t="s">
        <v>32006</v>
      </c>
      <c r="D8840" t="s">
        <v>45</v>
      </c>
      <c r="E8840" t="s">
        <v>108</v>
      </c>
      <c r="F8840" t="s">
        <v>453</v>
      </c>
      <c r="G8840">
        <v>48</v>
      </c>
      <c r="H8840" t="s">
        <v>454</v>
      </c>
      <c r="I8840" t="s">
        <v>454</v>
      </c>
      <c r="J8840" s="1">
        <v>36892</v>
      </c>
    </row>
    <row r="8841" spans="1:10" x14ac:dyDescent="0.25">
      <c r="A8841" t="s">
        <v>32007</v>
      </c>
      <c r="B8841" t="s">
        <v>32008</v>
      </c>
      <c r="C8841" t="s">
        <v>32009</v>
      </c>
      <c r="D8841" t="s">
        <v>70</v>
      </c>
      <c r="E8841" t="s">
        <v>14</v>
      </c>
      <c r="F8841" t="s">
        <v>2313</v>
      </c>
      <c r="G8841">
        <v>4</v>
      </c>
      <c r="H8841" t="s">
        <v>8858</v>
      </c>
      <c r="I8841" t="s">
        <v>8858</v>
      </c>
      <c r="J8841" s="1">
        <v>40797</v>
      </c>
    </row>
    <row r="8842" spans="1:10" x14ac:dyDescent="0.25">
      <c r="A8842" t="s">
        <v>32010</v>
      </c>
      <c r="B8842" t="s">
        <v>32011</v>
      </c>
      <c r="C8842" t="s">
        <v>32012</v>
      </c>
      <c r="D8842" t="s">
        <v>70</v>
      </c>
      <c r="E8842" t="s">
        <v>14</v>
      </c>
      <c r="J8842" s="1">
        <v>40862</v>
      </c>
    </row>
    <row r="8843" spans="1:10" x14ac:dyDescent="0.25">
      <c r="A8843" t="s">
        <v>32013</v>
      </c>
      <c r="B8843" t="s">
        <v>32014</v>
      </c>
      <c r="C8843" t="s">
        <v>32015</v>
      </c>
      <c r="D8843" t="s">
        <v>32016</v>
      </c>
      <c r="E8843" t="s">
        <v>14</v>
      </c>
      <c r="F8843" t="s">
        <v>2313</v>
      </c>
      <c r="G8843">
        <v>8</v>
      </c>
      <c r="H8843" t="s">
        <v>32017</v>
      </c>
      <c r="I8843" t="s">
        <v>32017</v>
      </c>
      <c r="J8843" s="1">
        <v>41275</v>
      </c>
    </row>
    <row r="8844" spans="1:10" x14ac:dyDescent="0.25">
      <c r="A8844" t="s">
        <v>32018</v>
      </c>
      <c r="B8844" t="s">
        <v>32019</v>
      </c>
      <c r="C8844" t="s">
        <v>32020</v>
      </c>
      <c r="D8844" t="s">
        <v>539</v>
      </c>
      <c r="E8844" t="s">
        <v>14</v>
      </c>
      <c r="F8844" t="s">
        <v>401</v>
      </c>
      <c r="G8844">
        <v>40</v>
      </c>
      <c r="H8844" t="s">
        <v>975</v>
      </c>
      <c r="I8844" t="s">
        <v>975</v>
      </c>
      <c r="J8844" s="1">
        <v>40588</v>
      </c>
    </row>
    <row r="8845" spans="1:10" x14ac:dyDescent="0.25">
      <c r="A8845" t="s">
        <v>32021</v>
      </c>
      <c r="B8845" t="s">
        <v>32022</v>
      </c>
      <c r="C8845" t="s">
        <v>32023</v>
      </c>
      <c r="D8845" t="s">
        <v>32024</v>
      </c>
      <c r="E8845" t="s">
        <v>14</v>
      </c>
      <c r="F8845" t="s">
        <v>21</v>
      </c>
      <c r="G8845" t="s">
        <v>803</v>
      </c>
      <c r="H8845" t="s">
        <v>11740</v>
      </c>
      <c r="I8845" t="s">
        <v>11740</v>
      </c>
      <c r="J8845" s="1">
        <v>40890</v>
      </c>
    </row>
    <row r="8846" spans="1:10" x14ac:dyDescent="0.25">
      <c r="A8846" t="s">
        <v>32025</v>
      </c>
      <c r="B8846" t="s">
        <v>32026</v>
      </c>
      <c r="C8846" t="s">
        <v>32027</v>
      </c>
      <c r="D8846" t="s">
        <v>32028</v>
      </c>
      <c r="E8846" t="s">
        <v>14</v>
      </c>
      <c r="F8846" t="s">
        <v>694</v>
      </c>
      <c r="G8846">
        <v>2</v>
      </c>
      <c r="H8846" t="s">
        <v>695</v>
      </c>
      <c r="I8846" t="s">
        <v>7882</v>
      </c>
      <c r="J8846" s="1">
        <v>40909</v>
      </c>
    </row>
    <row r="8847" spans="1:10" x14ac:dyDescent="0.25">
      <c r="A8847" t="s">
        <v>32029</v>
      </c>
      <c r="B8847" t="s">
        <v>32030</v>
      </c>
      <c r="C8847" t="s">
        <v>32031</v>
      </c>
      <c r="D8847" t="s">
        <v>32032</v>
      </c>
      <c r="E8847" t="s">
        <v>14</v>
      </c>
      <c r="F8847" t="s">
        <v>21</v>
      </c>
      <c r="G8847" t="s">
        <v>1347</v>
      </c>
      <c r="H8847" t="s">
        <v>1348</v>
      </c>
      <c r="I8847" t="s">
        <v>1348</v>
      </c>
      <c r="J8847" s="1">
        <v>39873</v>
      </c>
    </row>
    <row r="8848" spans="1:10" x14ac:dyDescent="0.25">
      <c r="A8848" t="s">
        <v>32033</v>
      </c>
      <c r="B8848" t="s">
        <v>32034</v>
      </c>
      <c r="C8848" t="s">
        <v>32035</v>
      </c>
      <c r="D8848" t="s">
        <v>70</v>
      </c>
      <c r="E8848" t="s">
        <v>14</v>
      </c>
      <c r="F8848" t="s">
        <v>2266</v>
      </c>
      <c r="G8848">
        <v>34</v>
      </c>
      <c r="H8848" t="s">
        <v>2267</v>
      </c>
      <c r="I8848" t="s">
        <v>2267</v>
      </c>
      <c r="J8848" s="1">
        <v>39089</v>
      </c>
    </row>
    <row r="8849" spans="1:10" x14ac:dyDescent="0.25">
      <c r="A8849" t="s">
        <v>32036</v>
      </c>
      <c r="B8849" t="s">
        <v>32037</v>
      </c>
      <c r="C8849" t="s">
        <v>32038</v>
      </c>
      <c r="D8849" t="s">
        <v>32039</v>
      </c>
      <c r="E8849" t="s">
        <v>14</v>
      </c>
    </row>
    <row r="8850" spans="1:10" x14ac:dyDescent="0.25">
      <c r="A8850" t="s">
        <v>32040</v>
      </c>
      <c r="B8850" t="s">
        <v>32041</v>
      </c>
      <c r="D8850" t="s">
        <v>761</v>
      </c>
      <c r="E8850" t="s">
        <v>14</v>
      </c>
      <c r="F8850" t="s">
        <v>21</v>
      </c>
      <c r="G8850" t="s">
        <v>59</v>
      </c>
      <c r="H8850" t="s">
        <v>1216</v>
      </c>
      <c r="I8850" t="s">
        <v>9321</v>
      </c>
      <c r="J8850" s="1">
        <v>38353</v>
      </c>
    </row>
    <row r="8851" spans="1:10" x14ac:dyDescent="0.25">
      <c r="A8851" t="s">
        <v>32042</v>
      </c>
      <c r="B8851" t="s">
        <v>32043</v>
      </c>
      <c r="C8851" t="s">
        <v>32044</v>
      </c>
      <c r="D8851" t="s">
        <v>2474</v>
      </c>
      <c r="E8851" t="s">
        <v>14</v>
      </c>
      <c r="F8851" t="s">
        <v>21</v>
      </c>
      <c r="G8851" t="s">
        <v>281</v>
      </c>
      <c r="H8851" t="s">
        <v>1025</v>
      </c>
      <c r="I8851" t="s">
        <v>1025</v>
      </c>
      <c r="J8851" s="1">
        <v>37257</v>
      </c>
    </row>
    <row r="8852" spans="1:10" x14ac:dyDescent="0.25">
      <c r="A8852" t="s">
        <v>32045</v>
      </c>
      <c r="B8852" t="s">
        <v>32046</v>
      </c>
      <c r="D8852" t="s">
        <v>11359</v>
      </c>
      <c r="E8852" t="s">
        <v>14</v>
      </c>
      <c r="F8852" t="s">
        <v>21</v>
      </c>
      <c r="G8852" t="s">
        <v>375</v>
      </c>
      <c r="H8852" t="s">
        <v>376</v>
      </c>
      <c r="I8852" t="s">
        <v>376</v>
      </c>
      <c r="J8852" s="1">
        <v>36526</v>
      </c>
    </row>
    <row r="8853" spans="1:10" x14ac:dyDescent="0.25">
      <c r="A8853" t="s">
        <v>32047</v>
      </c>
      <c r="B8853" t="s">
        <v>32048</v>
      </c>
      <c r="C8853" t="s">
        <v>32049</v>
      </c>
      <c r="D8853" t="s">
        <v>51</v>
      </c>
      <c r="E8853" t="s">
        <v>14</v>
      </c>
      <c r="F8853" t="s">
        <v>21</v>
      </c>
      <c r="G8853" t="s">
        <v>59</v>
      </c>
      <c r="H8853" t="s">
        <v>60</v>
      </c>
      <c r="I8853" t="s">
        <v>979</v>
      </c>
      <c r="J8853" s="1">
        <v>40544</v>
      </c>
    </row>
    <row r="8854" spans="1:10" x14ac:dyDescent="0.25">
      <c r="A8854" t="s">
        <v>32050</v>
      </c>
      <c r="B8854" t="s">
        <v>32051</v>
      </c>
      <c r="C8854" t="s">
        <v>32052</v>
      </c>
      <c r="D8854" t="s">
        <v>638</v>
      </c>
      <c r="E8854" t="s">
        <v>14</v>
      </c>
      <c r="F8854" t="s">
        <v>123</v>
      </c>
      <c r="G8854" t="s">
        <v>124</v>
      </c>
      <c r="H8854" t="s">
        <v>125</v>
      </c>
      <c r="I8854" t="s">
        <v>125</v>
      </c>
      <c r="J8854" s="1">
        <v>41585</v>
      </c>
    </row>
    <row r="8855" spans="1:10" x14ac:dyDescent="0.25">
      <c r="A8855" t="s">
        <v>32053</v>
      </c>
      <c r="B8855" t="s">
        <v>32054</v>
      </c>
      <c r="C8855" t="s">
        <v>32055</v>
      </c>
      <c r="D8855" t="s">
        <v>32056</v>
      </c>
      <c r="E8855" t="s">
        <v>14</v>
      </c>
      <c r="F8855" t="s">
        <v>21</v>
      </c>
      <c r="G8855" t="s">
        <v>153</v>
      </c>
      <c r="H8855" t="s">
        <v>154</v>
      </c>
      <c r="I8855" t="s">
        <v>32057</v>
      </c>
      <c r="J8855" s="1">
        <v>41551</v>
      </c>
    </row>
    <row r="8856" spans="1:10" x14ac:dyDescent="0.25">
      <c r="A8856" t="s">
        <v>32058</v>
      </c>
      <c r="B8856" t="s">
        <v>32059</v>
      </c>
      <c r="C8856" t="s">
        <v>32060</v>
      </c>
      <c r="D8856" t="s">
        <v>32061</v>
      </c>
      <c r="E8856" t="s">
        <v>14</v>
      </c>
      <c r="F8856" t="s">
        <v>52</v>
      </c>
      <c r="G8856" t="s">
        <v>53</v>
      </c>
      <c r="H8856" t="s">
        <v>54</v>
      </c>
      <c r="I8856" t="s">
        <v>2934</v>
      </c>
      <c r="J8856" s="1">
        <v>40544</v>
      </c>
    </row>
    <row r="8857" spans="1:10" x14ac:dyDescent="0.25">
      <c r="A8857" t="s">
        <v>32062</v>
      </c>
      <c r="B8857" t="s">
        <v>32063</v>
      </c>
      <c r="C8857" t="s">
        <v>32064</v>
      </c>
      <c r="D8857" t="s">
        <v>32065</v>
      </c>
      <c r="E8857" t="s">
        <v>684</v>
      </c>
      <c r="F8857" t="s">
        <v>217</v>
      </c>
      <c r="G8857">
        <v>2</v>
      </c>
      <c r="H8857" t="s">
        <v>218</v>
      </c>
      <c r="I8857" t="s">
        <v>218</v>
      </c>
      <c r="J8857" s="1">
        <v>36526</v>
      </c>
    </row>
    <row r="8858" spans="1:10" x14ac:dyDescent="0.25">
      <c r="A8858" t="s">
        <v>32066</v>
      </c>
      <c r="B8858" t="s">
        <v>32067</v>
      </c>
      <c r="C8858" t="s">
        <v>32068</v>
      </c>
      <c r="D8858" t="s">
        <v>38</v>
      </c>
      <c r="E8858" t="s">
        <v>14</v>
      </c>
      <c r="F8858" t="s">
        <v>123</v>
      </c>
      <c r="G8858" t="s">
        <v>124</v>
      </c>
      <c r="H8858" t="s">
        <v>125</v>
      </c>
      <c r="I8858" t="s">
        <v>125</v>
      </c>
      <c r="J8858" s="1">
        <v>37257</v>
      </c>
    </row>
    <row r="8859" spans="1:10" x14ac:dyDescent="0.25">
      <c r="A8859" t="s">
        <v>32069</v>
      </c>
      <c r="B8859" t="s">
        <v>32070</v>
      </c>
      <c r="C8859" t="s">
        <v>32071</v>
      </c>
      <c r="D8859" t="s">
        <v>32072</v>
      </c>
      <c r="E8859" t="s">
        <v>14</v>
      </c>
      <c r="F8859" t="s">
        <v>21</v>
      </c>
      <c r="G8859" t="s">
        <v>153</v>
      </c>
      <c r="H8859" t="s">
        <v>239</v>
      </c>
      <c r="I8859" t="s">
        <v>239</v>
      </c>
      <c r="J8859" s="1">
        <v>36161</v>
      </c>
    </row>
    <row r="8860" spans="1:10" x14ac:dyDescent="0.25">
      <c r="A8860" t="s">
        <v>32073</v>
      </c>
      <c r="B8860" t="s">
        <v>32074</v>
      </c>
      <c r="C8860" t="s">
        <v>32075</v>
      </c>
      <c r="D8860" t="s">
        <v>32076</v>
      </c>
      <c r="E8860" t="s">
        <v>14</v>
      </c>
      <c r="J8860" s="1">
        <v>38412</v>
      </c>
    </row>
    <row r="8861" spans="1:10" x14ac:dyDescent="0.25">
      <c r="A8861" t="s">
        <v>32077</v>
      </c>
      <c r="B8861" t="s">
        <v>32078</v>
      </c>
      <c r="C8861" t="s">
        <v>32079</v>
      </c>
      <c r="D8861" t="s">
        <v>32080</v>
      </c>
      <c r="E8861" t="s">
        <v>14</v>
      </c>
      <c r="F8861" t="s">
        <v>123</v>
      </c>
      <c r="G8861" t="s">
        <v>10568</v>
      </c>
      <c r="H8861" t="s">
        <v>125</v>
      </c>
      <c r="I8861" t="s">
        <v>5490</v>
      </c>
      <c r="J8861" s="1">
        <v>39814</v>
      </c>
    </row>
    <row r="8862" spans="1:10" x14ac:dyDescent="0.25">
      <c r="A8862" t="s">
        <v>32081</v>
      </c>
      <c r="B8862" t="s">
        <v>32082</v>
      </c>
      <c r="C8862" t="s">
        <v>32083</v>
      </c>
      <c r="D8862" t="s">
        <v>32084</v>
      </c>
      <c r="E8862" t="s">
        <v>14</v>
      </c>
      <c r="J8862" s="1">
        <v>40179</v>
      </c>
    </row>
    <row r="8863" spans="1:10" x14ac:dyDescent="0.25">
      <c r="A8863" t="s">
        <v>32085</v>
      </c>
      <c r="B8863" t="s">
        <v>32086</v>
      </c>
      <c r="C8863" t="s">
        <v>32087</v>
      </c>
      <c r="D8863" t="s">
        <v>913</v>
      </c>
      <c r="E8863" t="s">
        <v>14</v>
      </c>
      <c r="F8863" t="s">
        <v>645</v>
      </c>
      <c r="G8863">
        <v>7</v>
      </c>
      <c r="H8863" t="s">
        <v>9543</v>
      </c>
      <c r="I8863" t="s">
        <v>9543</v>
      </c>
      <c r="J8863" s="1">
        <v>40544</v>
      </c>
    </row>
    <row r="8864" spans="1:10" x14ac:dyDescent="0.25">
      <c r="A8864" t="s">
        <v>32088</v>
      </c>
      <c r="B8864" t="s">
        <v>32089</v>
      </c>
      <c r="C8864" t="s">
        <v>32090</v>
      </c>
      <c r="D8864" t="s">
        <v>32091</v>
      </c>
      <c r="E8864" t="s">
        <v>14</v>
      </c>
      <c r="F8864" t="s">
        <v>21</v>
      </c>
      <c r="G8864" t="s">
        <v>5810</v>
      </c>
      <c r="H8864" t="s">
        <v>5811</v>
      </c>
      <c r="I8864" t="s">
        <v>5812</v>
      </c>
      <c r="J8864" s="1">
        <v>41016</v>
      </c>
    </row>
    <row r="8865" spans="1:10" x14ac:dyDescent="0.25">
      <c r="A8865" t="s">
        <v>32092</v>
      </c>
      <c r="B8865" t="s">
        <v>32093</v>
      </c>
      <c r="C8865" t="s">
        <v>32094</v>
      </c>
      <c r="D8865" t="s">
        <v>70</v>
      </c>
      <c r="E8865" t="s">
        <v>108</v>
      </c>
      <c r="F8865" t="s">
        <v>21</v>
      </c>
      <c r="G8865" t="s">
        <v>101</v>
      </c>
      <c r="H8865" t="s">
        <v>1616</v>
      </c>
      <c r="I8865" t="s">
        <v>32095</v>
      </c>
      <c r="J8865" s="1">
        <v>40239</v>
      </c>
    </row>
    <row r="8866" spans="1:10" x14ac:dyDescent="0.25">
      <c r="A8866" t="s">
        <v>32096</v>
      </c>
      <c r="B8866" t="s">
        <v>32097</v>
      </c>
      <c r="C8866" t="s">
        <v>32098</v>
      </c>
      <c r="D8866" t="s">
        <v>2474</v>
      </c>
      <c r="E8866" t="s">
        <v>14</v>
      </c>
      <c r="F8866" t="s">
        <v>21</v>
      </c>
      <c r="G8866" t="s">
        <v>59</v>
      </c>
      <c r="H8866" t="s">
        <v>961</v>
      </c>
      <c r="I8866" t="s">
        <v>2232</v>
      </c>
    </row>
    <row r="8867" spans="1:10" x14ac:dyDescent="0.25">
      <c r="A8867" t="s">
        <v>32099</v>
      </c>
      <c r="B8867" t="s">
        <v>32100</v>
      </c>
      <c r="C8867" t="s">
        <v>32101</v>
      </c>
      <c r="D8867" t="s">
        <v>45</v>
      </c>
      <c r="E8867" t="s">
        <v>14</v>
      </c>
      <c r="F8867" t="s">
        <v>123</v>
      </c>
      <c r="G8867" t="s">
        <v>1751</v>
      </c>
      <c r="H8867" t="s">
        <v>1752</v>
      </c>
      <c r="I8867" t="s">
        <v>1752</v>
      </c>
    </row>
    <row r="8868" spans="1:10" x14ac:dyDescent="0.25">
      <c r="A8868" t="s">
        <v>32102</v>
      </c>
      <c r="B8868" t="s">
        <v>32103</v>
      </c>
      <c r="C8868" t="s">
        <v>32104</v>
      </c>
      <c r="D8868" t="s">
        <v>32105</v>
      </c>
      <c r="E8868" t="s">
        <v>14</v>
      </c>
      <c r="F8868" t="s">
        <v>21</v>
      </c>
      <c r="G8868" t="s">
        <v>59</v>
      </c>
      <c r="H8868" t="s">
        <v>1216</v>
      </c>
      <c r="I8868" t="s">
        <v>7229</v>
      </c>
      <c r="J8868" s="1">
        <v>39965</v>
      </c>
    </row>
    <row r="8869" spans="1:10" x14ac:dyDescent="0.25">
      <c r="A8869" t="s">
        <v>32106</v>
      </c>
      <c r="B8869" t="s">
        <v>32107</v>
      </c>
      <c r="C8869" t="s">
        <v>32108</v>
      </c>
      <c r="D8869" t="s">
        <v>65</v>
      </c>
      <c r="E8869" t="s">
        <v>108</v>
      </c>
      <c r="F8869" t="s">
        <v>21</v>
      </c>
      <c r="G8869" t="s">
        <v>59</v>
      </c>
      <c r="H8869" t="s">
        <v>60</v>
      </c>
      <c r="I8869" t="s">
        <v>61</v>
      </c>
      <c r="J8869" s="1">
        <v>39734</v>
      </c>
    </row>
    <row r="8870" spans="1:10" x14ac:dyDescent="0.25">
      <c r="A8870" t="s">
        <v>32109</v>
      </c>
      <c r="B8870" t="s">
        <v>32110</v>
      </c>
      <c r="C8870" t="s">
        <v>32111</v>
      </c>
      <c r="D8870" t="s">
        <v>32112</v>
      </c>
      <c r="E8870" t="s">
        <v>14</v>
      </c>
      <c r="F8870" t="s">
        <v>52</v>
      </c>
      <c r="G8870" t="s">
        <v>197</v>
      </c>
      <c r="H8870" t="s">
        <v>12000</v>
      </c>
      <c r="I8870" t="s">
        <v>12000</v>
      </c>
      <c r="J8870" s="1">
        <v>41708</v>
      </c>
    </row>
    <row r="8871" spans="1:10" x14ac:dyDescent="0.25">
      <c r="A8871" t="s">
        <v>32113</v>
      </c>
      <c r="B8871" t="s">
        <v>32114</v>
      </c>
      <c r="C8871" t="s">
        <v>32115</v>
      </c>
      <c r="D8871" t="s">
        <v>32116</v>
      </c>
      <c r="E8871" t="s">
        <v>14</v>
      </c>
      <c r="F8871" t="s">
        <v>21</v>
      </c>
      <c r="G8871" t="s">
        <v>5810</v>
      </c>
      <c r="H8871" t="s">
        <v>5811</v>
      </c>
      <c r="I8871" t="s">
        <v>5811</v>
      </c>
      <c r="J8871" s="1">
        <v>39873</v>
      </c>
    </row>
    <row r="8872" spans="1:10" x14ac:dyDescent="0.25">
      <c r="A8872" t="s">
        <v>32117</v>
      </c>
      <c r="B8872" t="s">
        <v>32118</v>
      </c>
      <c r="C8872" t="s">
        <v>32119</v>
      </c>
      <c r="D8872" t="s">
        <v>38</v>
      </c>
      <c r="E8872" t="s">
        <v>108</v>
      </c>
      <c r="F8872" t="s">
        <v>52</v>
      </c>
      <c r="G8872" t="s">
        <v>197</v>
      </c>
      <c r="H8872" t="s">
        <v>198</v>
      </c>
      <c r="I8872" t="s">
        <v>198</v>
      </c>
      <c r="J8872" s="1">
        <v>39137</v>
      </c>
    </row>
    <row r="8873" spans="1:10" x14ac:dyDescent="0.25">
      <c r="A8873" t="s">
        <v>32120</v>
      </c>
      <c r="B8873" t="s">
        <v>32121</v>
      </c>
      <c r="C8873" t="s">
        <v>32122</v>
      </c>
      <c r="D8873" t="s">
        <v>32123</v>
      </c>
      <c r="E8873" t="s">
        <v>14</v>
      </c>
      <c r="F8873" t="s">
        <v>52</v>
      </c>
      <c r="G8873" t="s">
        <v>3334</v>
      </c>
      <c r="H8873" t="s">
        <v>3335</v>
      </c>
      <c r="I8873" t="s">
        <v>3336</v>
      </c>
    </row>
    <row r="8874" spans="1:10" x14ac:dyDescent="0.25">
      <c r="A8874" t="s">
        <v>32124</v>
      </c>
      <c r="B8874" t="s">
        <v>32125</v>
      </c>
      <c r="C8874" t="s">
        <v>32126</v>
      </c>
      <c r="D8874" t="s">
        <v>28629</v>
      </c>
      <c r="E8874" t="s">
        <v>14</v>
      </c>
      <c r="F8874" t="s">
        <v>21</v>
      </c>
      <c r="G8874" t="s">
        <v>59</v>
      </c>
      <c r="H8874" t="s">
        <v>60</v>
      </c>
      <c r="I8874" t="s">
        <v>1246</v>
      </c>
      <c r="J8874" s="1">
        <v>38384</v>
      </c>
    </row>
    <row r="8875" spans="1:10" x14ac:dyDescent="0.25">
      <c r="A8875" t="s">
        <v>32127</v>
      </c>
      <c r="B8875" t="s">
        <v>32128</v>
      </c>
      <c r="C8875" t="s">
        <v>32129</v>
      </c>
      <c r="D8875" t="s">
        <v>32130</v>
      </c>
      <c r="E8875" t="s">
        <v>14</v>
      </c>
      <c r="F8875" t="s">
        <v>21</v>
      </c>
      <c r="G8875" t="s">
        <v>59</v>
      </c>
      <c r="H8875" t="s">
        <v>60</v>
      </c>
      <c r="I8875" t="s">
        <v>66</v>
      </c>
      <c r="J8875" s="1">
        <v>41883</v>
      </c>
    </row>
    <row r="8876" spans="1:10" x14ac:dyDescent="0.25">
      <c r="A8876" t="s">
        <v>32131</v>
      </c>
      <c r="B8876" t="s">
        <v>32132</v>
      </c>
      <c r="C8876" t="s">
        <v>32133</v>
      </c>
      <c r="D8876" t="s">
        <v>32</v>
      </c>
      <c r="E8876" t="s">
        <v>108</v>
      </c>
      <c r="F8876" t="s">
        <v>21</v>
      </c>
      <c r="G8876" t="s">
        <v>101</v>
      </c>
      <c r="H8876" t="s">
        <v>102</v>
      </c>
      <c r="I8876" t="s">
        <v>103</v>
      </c>
      <c r="J8876" s="1">
        <v>39995</v>
      </c>
    </row>
    <row r="8877" spans="1:10" x14ac:dyDescent="0.25">
      <c r="A8877" t="s">
        <v>32134</v>
      </c>
      <c r="B8877" t="s">
        <v>32132</v>
      </c>
      <c r="C8877" t="s">
        <v>32135</v>
      </c>
      <c r="D8877" t="s">
        <v>32136</v>
      </c>
      <c r="E8877" t="s">
        <v>14</v>
      </c>
      <c r="F8877" t="s">
        <v>342</v>
      </c>
      <c r="G8877">
        <v>7</v>
      </c>
      <c r="H8877" t="s">
        <v>757</v>
      </c>
      <c r="I8877" t="s">
        <v>757</v>
      </c>
      <c r="J8877" s="1">
        <v>41760</v>
      </c>
    </row>
    <row r="8878" spans="1:10" x14ac:dyDescent="0.25">
      <c r="A8878" t="s">
        <v>32137</v>
      </c>
      <c r="B8878" t="s">
        <v>32132</v>
      </c>
      <c r="C8878" t="s">
        <v>32138</v>
      </c>
      <c r="D8878" t="s">
        <v>32139</v>
      </c>
      <c r="E8878" t="s">
        <v>14</v>
      </c>
      <c r="J8878" s="1">
        <v>41730</v>
      </c>
    </row>
    <row r="8879" spans="1:10" x14ac:dyDescent="0.25">
      <c r="A8879" t="s">
        <v>32140</v>
      </c>
      <c r="B8879" t="s">
        <v>32141</v>
      </c>
      <c r="C8879" t="s">
        <v>32142</v>
      </c>
      <c r="D8879" t="s">
        <v>32143</v>
      </c>
      <c r="E8879" t="s">
        <v>14</v>
      </c>
      <c r="F8879" t="s">
        <v>21</v>
      </c>
      <c r="G8879" t="s">
        <v>137</v>
      </c>
      <c r="H8879" t="s">
        <v>138</v>
      </c>
      <c r="I8879" t="s">
        <v>32144</v>
      </c>
      <c r="J8879" s="1">
        <v>39814</v>
      </c>
    </row>
    <row r="8880" spans="1:10" x14ac:dyDescent="0.25">
      <c r="A8880" t="s">
        <v>32145</v>
      </c>
      <c r="B8880" t="s">
        <v>32146</v>
      </c>
      <c r="C8880" t="s">
        <v>32147</v>
      </c>
      <c r="D8880" t="s">
        <v>32148</v>
      </c>
      <c r="E8880" t="s">
        <v>202</v>
      </c>
      <c r="F8880" t="s">
        <v>21</v>
      </c>
      <c r="G8880" t="s">
        <v>1267</v>
      </c>
      <c r="H8880" t="s">
        <v>1268</v>
      </c>
      <c r="I8880" t="s">
        <v>19895</v>
      </c>
      <c r="J8880" s="1">
        <v>40604</v>
      </c>
    </row>
    <row r="8881" spans="1:10" x14ac:dyDescent="0.25">
      <c r="A8881" t="s">
        <v>32149</v>
      </c>
      <c r="B8881" t="s">
        <v>32150</v>
      </c>
      <c r="C8881" t="s">
        <v>32151</v>
      </c>
      <c r="D8881" t="s">
        <v>8639</v>
      </c>
      <c r="E8881" t="s">
        <v>14</v>
      </c>
      <c r="F8881" t="s">
        <v>21</v>
      </c>
      <c r="G8881" t="s">
        <v>59</v>
      </c>
      <c r="H8881" t="s">
        <v>90</v>
      </c>
      <c r="I8881" t="s">
        <v>32152</v>
      </c>
      <c r="J8881" s="1">
        <v>42115</v>
      </c>
    </row>
    <row r="8882" spans="1:10" x14ac:dyDescent="0.25">
      <c r="A8882" t="s">
        <v>32153</v>
      </c>
      <c r="B8882" t="s">
        <v>32154</v>
      </c>
      <c r="C8882" t="s">
        <v>32155</v>
      </c>
      <c r="D8882" t="s">
        <v>32156</v>
      </c>
      <c r="E8882" t="s">
        <v>14</v>
      </c>
      <c r="F8882" t="s">
        <v>342</v>
      </c>
      <c r="G8882">
        <v>7</v>
      </c>
      <c r="H8882" t="s">
        <v>757</v>
      </c>
      <c r="I8882" t="s">
        <v>757</v>
      </c>
    </row>
    <row r="8883" spans="1:10" x14ac:dyDescent="0.25">
      <c r="A8883" t="s">
        <v>32157</v>
      </c>
      <c r="B8883" t="s">
        <v>32158</v>
      </c>
      <c r="C8883" t="s">
        <v>32159</v>
      </c>
      <c r="D8883" t="s">
        <v>32160</v>
      </c>
      <c r="E8883" t="s">
        <v>14</v>
      </c>
      <c r="F8883" t="s">
        <v>123</v>
      </c>
      <c r="G8883" t="s">
        <v>9509</v>
      </c>
      <c r="H8883" t="s">
        <v>125</v>
      </c>
      <c r="I8883" t="s">
        <v>9510</v>
      </c>
      <c r="J8883" s="1">
        <v>39814</v>
      </c>
    </row>
    <row r="8884" spans="1:10" x14ac:dyDescent="0.25">
      <c r="A8884" t="s">
        <v>32161</v>
      </c>
      <c r="B8884" t="s">
        <v>32162</v>
      </c>
      <c r="C8884" t="s">
        <v>32163</v>
      </c>
      <c r="D8884" t="s">
        <v>32164</v>
      </c>
      <c r="E8884" t="s">
        <v>14</v>
      </c>
      <c r="F8884" t="s">
        <v>123</v>
      </c>
      <c r="G8884" t="s">
        <v>124</v>
      </c>
      <c r="H8884" t="s">
        <v>125</v>
      </c>
      <c r="I8884" t="s">
        <v>125</v>
      </c>
    </row>
    <row r="8885" spans="1:10" x14ac:dyDescent="0.25">
      <c r="A8885" t="s">
        <v>32165</v>
      </c>
      <c r="B8885" t="s">
        <v>32166</v>
      </c>
      <c r="C8885" t="s">
        <v>32167</v>
      </c>
      <c r="D8885" t="s">
        <v>32168</v>
      </c>
      <c r="E8885" t="s">
        <v>14</v>
      </c>
      <c r="F8885" t="s">
        <v>3314</v>
      </c>
      <c r="J8885" s="1">
        <v>40422</v>
      </c>
    </row>
    <row r="8886" spans="1:10" x14ac:dyDescent="0.25">
      <c r="A8886" t="s">
        <v>32169</v>
      </c>
      <c r="B8886" t="s">
        <v>32170</v>
      </c>
      <c r="C8886" t="s">
        <v>32171</v>
      </c>
      <c r="D8886" t="s">
        <v>70</v>
      </c>
      <c r="E8886" t="s">
        <v>14</v>
      </c>
      <c r="F8886" t="s">
        <v>21</v>
      </c>
      <c r="G8886" t="s">
        <v>967</v>
      </c>
      <c r="H8886" t="s">
        <v>968</v>
      </c>
      <c r="I8886" t="s">
        <v>968</v>
      </c>
      <c r="J8886" s="1">
        <v>41395</v>
      </c>
    </row>
    <row r="8887" spans="1:10" x14ac:dyDescent="0.25">
      <c r="A8887" t="s">
        <v>32172</v>
      </c>
      <c r="B8887" t="s">
        <v>32173</v>
      </c>
      <c r="C8887" t="s">
        <v>32174</v>
      </c>
      <c r="D8887" t="s">
        <v>38</v>
      </c>
      <c r="E8887" t="s">
        <v>14</v>
      </c>
      <c r="F8887" t="s">
        <v>21</v>
      </c>
      <c r="G8887" t="s">
        <v>1325</v>
      </c>
      <c r="H8887" t="s">
        <v>1326</v>
      </c>
      <c r="I8887" t="s">
        <v>18025</v>
      </c>
      <c r="J8887" s="1">
        <v>37257</v>
      </c>
    </row>
    <row r="8888" spans="1:10" x14ac:dyDescent="0.25">
      <c r="A8888" t="s">
        <v>32175</v>
      </c>
      <c r="B8888" t="s">
        <v>32176</v>
      </c>
      <c r="C8888" t="s">
        <v>32177</v>
      </c>
      <c r="D8888" t="s">
        <v>23157</v>
      </c>
      <c r="E8888" t="s">
        <v>14</v>
      </c>
      <c r="F8888" t="s">
        <v>21</v>
      </c>
      <c r="G8888" t="s">
        <v>1347</v>
      </c>
      <c r="H8888" t="s">
        <v>6474</v>
      </c>
      <c r="I8888" t="s">
        <v>32178</v>
      </c>
      <c r="J8888" s="1">
        <v>41456</v>
      </c>
    </row>
    <row r="8889" spans="1:10" x14ac:dyDescent="0.25">
      <c r="A8889" t="s">
        <v>32179</v>
      </c>
      <c r="B8889" t="s">
        <v>32180</v>
      </c>
      <c r="C8889" t="s">
        <v>32181</v>
      </c>
      <c r="E8889" t="s">
        <v>202</v>
      </c>
    </row>
    <row r="8890" spans="1:10" x14ac:dyDescent="0.25">
      <c r="A8890" t="s">
        <v>32182</v>
      </c>
      <c r="B8890" t="s">
        <v>32183</v>
      </c>
      <c r="C8890" t="s">
        <v>32184</v>
      </c>
      <c r="D8890" t="s">
        <v>32185</v>
      </c>
      <c r="E8890" t="s">
        <v>202</v>
      </c>
      <c r="F8890" t="s">
        <v>71</v>
      </c>
      <c r="G8890">
        <v>12</v>
      </c>
      <c r="H8890" t="s">
        <v>72</v>
      </c>
      <c r="I8890" t="s">
        <v>72</v>
      </c>
      <c r="J8890" s="1">
        <v>40634</v>
      </c>
    </row>
    <row r="8891" spans="1:10" x14ac:dyDescent="0.25">
      <c r="A8891" t="s">
        <v>32186</v>
      </c>
      <c r="B8891" t="s">
        <v>32187</v>
      </c>
      <c r="C8891" t="s">
        <v>32188</v>
      </c>
      <c r="D8891" t="s">
        <v>7259</v>
      </c>
      <c r="E8891" t="s">
        <v>14</v>
      </c>
      <c r="F8891" t="s">
        <v>21</v>
      </c>
      <c r="G8891" t="s">
        <v>203</v>
      </c>
      <c r="H8891" t="s">
        <v>6938</v>
      </c>
      <c r="I8891" t="s">
        <v>6938</v>
      </c>
      <c r="J8891" s="1">
        <v>41663</v>
      </c>
    </row>
    <row r="8892" spans="1:10" x14ac:dyDescent="0.25">
      <c r="A8892" t="s">
        <v>32189</v>
      </c>
      <c r="B8892" t="s">
        <v>32190</v>
      </c>
      <c r="C8892" t="s">
        <v>32191</v>
      </c>
      <c r="D8892" t="s">
        <v>65</v>
      </c>
      <c r="E8892" t="s">
        <v>14</v>
      </c>
      <c r="F8892" t="s">
        <v>21</v>
      </c>
      <c r="G8892" t="s">
        <v>59</v>
      </c>
      <c r="H8892" t="s">
        <v>60</v>
      </c>
      <c r="I8892" t="s">
        <v>66</v>
      </c>
      <c r="J8892" s="1">
        <v>40909</v>
      </c>
    </row>
    <row r="8893" spans="1:10" x14ac:dyDescent="0.25">
      <c r="A8893" t="s">
        <v>32192</v>
      </c>
      <c r="B8893" t="s">
        <v>32193</v>
      </c>
      <c r="C8893" t="s">
        <v>32194</v>
      </c>
      <c r="D8893" t="s">
        <v>32195</v>
      </c>
      <c r="E8893" t="s">
        <v>14</v>
      </c>
      <c r="F8893" t="s">
        <v>401</v>
      </c>
      <c r="G8893">
        <v>40</v>
      </c>
      <c r="H8893" t="s">
        <v>975</v>
      </c>
      <c r="I8893" t="s">
        <v>975</v>
      </c>
      <c r="J8893" s="1">
        <v>39814</v>
      </c>
    </row>
    <row r="8894" spans="1:10" x14ac:dyDescent="0.25">
      <c r="A8894" t="s">
        <v>32196</v>
      </c>
      <c r="B8894" t="s">
        <v>32197</v>
      </c>
      <c r="C8894" t="s">
        <v>32198</v>
      </c>
      <c r="D8894" t="s">
        <v>32199</v>
      </c>
      <c r="E8894" t="s">
        <v>14</v>
      </c>
      <c r="J8894" s="1">
        <v>40900</v>
      </c>
    </row>
    <row r="8895" spans="1:10" x14ac:dyDescent="0.25">
      <c r="A8895" t="s">
        <v>32200</v>
      </c>
      <c r="B8895" t="s">
        <v>32201</v>
      </c>
      <c r="D8895" t="s">
        <v>739</v>
      </c>
      <c r="E8895" t="s">
        <v>14</v>
      </c>
    </row>
    <row r="8896" spans="1:10" x14ac:dyDescent="0.25">
      <c r="A8896" t="s">
        <v>32202</v>
      </c>
      <c r="B8896" t="s">
        <v>32203</v>
      </c>
      <c r="C8896" t="s">
        <v>32204</v>
      </c>
      <c r="D8896" t="s">
        <v>2474</v>
      </c>
      <c r="E8896" t="s">
        <v>202</v>
      </c>
      <c r="F8896" t="s">
        <v>21</v>
      </c>
      <c r="G8896" t="s">
        <v>59</v>
      </c>
      <c r="H8896" t="s">
        <v>60</v>
      </c>
      <c r="I8896" t="s">
        <v>266</v>
      </c>
      <c r="J8896" s="1">
        <v>40337</v>
      </c>
    </row>
    <row r="8897" spans="1:10" x14ac:dyDescent="0.25">
      <c r="A8897" t="s">
        <v>32205</v>
      </c>
      <c r="B8897" t="s">
        <v>32206</v>
      </c>
      <c r="C8897" t="s">
        <v>32207</v>
      </c>
      <c r="D8897" t="s">
        <v>19642</v>
      </c>
      <c r="E8897" t="s">
        <v>14</v>
      </c>
      <c r="F8897" t="s">
        <v>21</v>
      </c>
      <c r="G8897" t="s">
        <v>59</v>
      </c>
      <c r="H8897" t="s">
        <v>60</v>
      </c>
      <c r="I8897" t="s">
        <v>66</v>
      </c>
      <c r="J8897" s="1">
        <v>40909</v>
      </c>
    </row>
    <row r="8898" spans="1:10" x14ac:dyDescent="0.25">
      <c r="A8898" t="s">
        <v>32208</v>
      </c>
      <c r="B8898" t="s">
        <v>32209</v>
      </c>
      <c r="C8898" t="s">
        <v>32210</v>
      </c>
      <c r="D8898" t="s">
        <v>32211</v>
      </c>
      <c r="E8898" t="s">
        <v>14</v>
      </c>
      <c r="J8898" s="1">
        <v>42044</v>
      </c>
    </row>
    <row r="8899" spans="1:10" x14ac:dyDescent="0.25">
      <c r="A8899" t="s">
        <v>32212</v>
      </c>
      <c r="B8899" t="s">
        <v>32213</v>
      </c>
      <c r="C8899" t="s">
        <v>32214</v>
      </c>
      <c r="D8899" t="s">
        <v>32215</v>
      </c>
      <c r="E8899" t="s">
        <v>14</v>
      </c>
      <c r="F8899" t="s">
        <v>21</v>
      </c>
      <c r="G8899" t="s">
        <v>101</v>
      </c>
      <c r="H8899" t="s">
        <v>688</v>
      </c>
      <c r="I8899" t="s">
        <v>32216</v>
      </c>
      <c r="J8899" s="1">
        <v>41456</v>
      </c>
    </row>
    <row r="8900" spans="1:10" x14ac:dyDescent="0.25">
      <c r="A8900" t="s">
        <v>32217</v>
      </c>
      <c r="B8900" t="s">
        <v>32218</v>
      </c>
      <c r="C8900" t="s">
        <v>32219</v>
      </c>
      <c r="D8900" t="s">
        <v>32220</v>
      </c>
      <c r="E8900" t="s">
        <v>14</v>
      </c>
      <c r="F8900" t="s">
        <v>160</v>
      </c>
      <c r="G8900" t="s">
        <v>161</v>
      </c>
      <c r="H8900" t="s">
        <v>162</v>
      </c>
      <c r="I8900" t="s">
        <v>162</v>
      </c>
      <c r="J8900" s="1">
        <v>39448</v>
      </c>
    </row>
    <row r="8901" spans="1:10" x14ac:dyDescent="0.25">
      <c r="A8901" t="s">
        <v>32221</v>
      </c>
      <c r="B8901" t="s">
        <v>32222</v>
      </c>
      <c r="C8901" t="s">
        <v>32223</v>
      </c>
      <c r="D8901" t="s">
        <v>70</v>
      </c>
      <c r="E8901" t="s">
        <v>108</v>
      </c>
      <c r="F8901" t="s">
        <v>21</v>
      </c>
      <c r="G8901" t="s">
        <v>59</v>
      </c>
      <c r="H8901" t="s">
        <v>60</v>
      </c>
      <c r="I8901" t="s">
        <v>66</v>
      </c>
    </row>
    <row r="8902" spans="1:10" x14ac:dyDescent="0.25">
      <c r="A8902" t="s">
        <v>32224</v>
      </c>
      <c r="B8902" t="s">
        <v>32225</v>
      </c>
      <c r="C8902" t="s">
        <v>32226</v>
      </c>
      <c r="E8902" t="s">
        <v>14</v>
      </c>
      <c r="F8902" t="s">
        <v>160</v>
      </c>
      <c r="G8902" t="s">
        <v>161</v>
      </c>
      <c r="H8902" t="s">
        <v>162</v>
      </c>
      <c r="I8902" t="s">
        <v>162</v>
      </c>
      <c r="J8902" s="1">
        <v>40909</v>
      </c>
    </row>
    <row r="8903" spans="1:10" x14ac:dyDescent="0.25">
      <c r="A8903" t="s">
        <v>32227</v>
      </c>
      <c r="B8903" t="s">
        <v>32228</v>
      </c>
      <c r="C8903" t="s">
        <v>32229</v>
      </c>
      <c r="D8903" t="s">
        <v>761</v>
      </c>
      <c r="E8903" t="s">
        <v>14</v>
      </c>
      <c r="F8903" t="s">
        <v>71</v>
      </c>
      <c r="G8903">
        <v>12</v>
      </c>
      <c r="H8903" t="s">
        <v>72</v>
      </c>
      <c r="I8903" t="s">
        <v>72</v>
      </c>
      <c r="J8903" s="1">
        <v>41275</v>
      </c>
    </row>
    <row r="8904" spans="1:10" x14ac:dyDescent="0.25">
      <c r="A8904" t="s">
        <v>32230</v>
      </c>
      <c r="B8904" t="s">
        <v>32231</v>
      </c>
      <c r="C8904" t="s">
        <v>32232</v>
      </c>
      <c r="D8904" t="s">
        <v>11766</v>
      </c>
      <c r="E8904" t="s">
        <v>14</v>
      </c>
      <c r="F8904" t="s">
        <v>15</v>
      </c>
      <c r="G8904">
        <v>10</v>
      </c>
      <c r="H8904" t="s">
        <v>667</v>
      </c>
      <c r="I8904" t="s">
        <v>668</v>
      </c>
      <c r="J8904" s="1">
        <v>41640</v>
      </c>
    </row>
    <row r="8905" spans="1:10" x14ac:dyDescent="0.25">
      <c r="A8905" t="s">
        <v>32233</v>
      </c>
      <c r="B8905" t="s">
        <v>32234</v>
      </c>
      <c r="C8905" t="s">
        <v>32235</v>
      </c>
      <c r="D8905" t="s">
        <v>243</v>
      </c>
      <c r="E8905" t="s">
        <v>14</v>
      </c>
      <c r="F8905" t="s">
        <v>21</v>
      </c>
      <c r="G8905" t="s">
        <v>84</v>
      </c>
      <c r="H8905" t="s">
        <v>584</v>
      </c>
      <c r="I8905" t="s">
        <v>584</v>
      </c>
      <c r="J8905" s="1">
        <v>41435</v>
      </c>
    </row>
    <row r="8906" spans="1:10" x14ac:dyDescent="0.25">
      <c r="A8906" t="s">
        <v>32236</v>
      </c>
      <c r="B8906" t="s">
        <v>32237</v>
      </c>
      <c r="C8906" t="s">
        <v>32238</v>
      </c>
      <c r="D8906" t="s">
        <v>32239</v>
      </c>
      <c r="E8906" t="s">
        <v>14</v>
      </c>
      <c r="F8906" t="s">
        <v>21</v>
      </c>
      <c r="G8906" t="s">
        <v>153</v>
      </c>
      <c r="H8906" t="s">
        <v>239</v>
      </c>
      <c r="I8906" t="s">
        <v>322</v>
      </c>
      <c r="J8906" s="1">
        <v>36161</v>
      </c>
    </row>
    <row r="8907" spans="1:10" x14ac:dyDescent="0.25">
      <c r="A8907" t="s">
        <v>32240</v>
      </c>
      <c r="B8907" t="s">
        <v>32241</v>
      </c>
      <c r="C8907" t="s">
        <v>32242</v>
      </c>
      <c r="D8907" t="s">
        <v>32243</v>
      </c>
      <c r="E8907" t="s">
        <v>202</v>
      </c>
      <c r="F8907" t="s">
        <v>21</v>
      </c>
      <c r="G8907" t="s">
        <v>1006</v>
      </c>
      <c r="H8907" t="s">
        <v>1007</v>
      </c>
      <c r="I8907" t="s">
        <v>32244</v>
      </c>
      <c r="J8907" s="1">
        <v>39965</v>
      </c>
    </row>
    <row r="8908" spans="1:10" x14ac:dyDescent="0.25">
      <c r="A8908" t="s">
        <v>32245</v>
      </c>
      <c r="B8908" t="s">
        <v>32246</v>
      </c>
      <c r="C8908" t="s">
        <v>32247</v>
      </c>
      <c r="D8908" t="s">
        <v>32248</v>
      </c>
      <c r="E8908" t="s">
        <v>14</v>
      </c>
      <c r="F8908" t="s">
        <v>21</v>
      </c>
      <c r="G8908" t="s">
        <v>59</v>
      </c>
      <c r="H8908" t="s">
        <v>90</v>
      </c>
      <c r="I8908" t="s">
        <v>7109</v>
      </c>
      <c r="J8908" s="1">
        <v>41131</v>
      </c>
    </row>
    <row r="8909" spans="1:10" x14ac:dyDescent="0.25">
      <c r="A8909" t="s">
        <v>32249</v>
      </c>
      <c r="B8909" t="s">
        <v>32250</v>
      </c>
      <c r="C8909" t="s">
        <v>32251</v>
      </c>
      <c r="D8909" t="s">
        <v>32252</v>
      </c>
      <c r="E8909" t="s">
        <v>14</v>
      </c>
      <c r="F8909" t="s">
        <v>474</v>
      </c>
      <c r="H8909" t="s">
        <v>475</v>
      </c>
      <c r="I8909" t="s">
        <v>475</v>
      </c>
      <c r="J8909" s="1">
        <v>41030</v>
      </c>
    </row>
    <row r="8910" spans="1:10" x14ac:dyDescent="0.25">
      <c r="A8910" t="s">
        <v>32253</v>
      </c>
      <c r="B8910" t="s">
        <v>32254</v>
      </c>
      <c r="C8910" t="s">
        <v>32255</v>
      </c>
      <c r="D8910" t="s">
        <v>32256</v>
      </c>
      <c r="E8910" t="s">
        <v>14</v>
      </c>
      <c r="F8910" t="s">
        <v>15</v>
      </c>
      <c r="G8910">
        <v>16</v>
      </c>
      <c r="H8910" t="s">
        <v>16</v>
      </c>
      <c r="I8910" t="s">
        <v>16</v>
      </c>
      <c r="J8910" s="1">
        <v>38791</v>
      </c>
    </row>
    <row r="8911" spans="1:10" x14ac:dyDescent="0.25">
      <c r="A8911" t="s">
        <v>32257</v>
      </c>
      <c r="B8911" t="s">
        <v>32258</v>
      </c>
      <c r="C8911" t="s">
        <v>32259</v>
      </c>
      <c r="D8911" t="s">
        <v>122</v>
      </c>
      <c r="E8911" t="s">
        <v>14</v>
      </c>
      <c r="F8911" t="s">
        <v>21</v>
      </c>
      <c r="G8911" t="s">
        <v>639</v>
      </c>
      <c r="H8911" t="s">
        <v>640</v>
      </c>
      <c r="I8911" t="s">
        <v>32260</v>
      </c>
      <c r="J8911" s="1">
        <v>41620</v>
      </c>
    </row>
    <row r="8912" spans="1:10" x14ac:dyDescent="0.25">
      <c r="A8912" t="s">
        <v>32261</v>
      </c>
      <c r="B8912" t="s">
        <v>32262</v>
      </c>
      <c r="C8912" t="s">
        <v>32263</v>
      </c>
      <c r="E8912" t="s">
        <v>14</v>
      </c>
      <c r="F8912" t="s">
        <v>21</v>
      </c>
      <c r="G8912" t="s">
        <v>153</v>
      </c>
      <c r="H8912" t="s">
        <v>239</v>
      </c>
      <c r="I8912" t="s">
        <v>239</v>
      </c>
    </row>
    <row r="8913" spans="1:10" x14ac:dyDescent="0.25">
      <c r="A8913" t="s">
        <v>32264</v>
      </c>
      <c r="B8913" t="s">
        <v>32265</v>
      </c>
      <c r="C8913" t="s">
        <v>32266</v>
      </c>
      <c r="D8913" t="s">
        <v>32</v>
      </c>
      <c r="E8913" t="s">
        <v>14</v>
      </c>
      <c r="F8913" t="s">
        <v>21</v>
      </c>
      <c r="G8913" t="s">
        <v>153</v>
      </c>
      <c r="H8913" t="s">
        <v>239</v>
      </c>
      <c r="I8913" t="s">
        <v>239</v>
      </c>
    </row>
    <row r="8914" spans="1:10" x14ac:dyDescent="0.25">
      <c r="A8914" t="s">
        <v>32267</v>
      </c>
      <c r="B8914" t="s">
        <v>32268</v>
      </c>
      <c r="C8914" t="s">
        <v>32269</v>
      </c>
      <c r="D8914" t="s">
        <v>45</v>
      </c>
      <c r="E8914" t="s">
        <v>14</v>
      </c>
      <c r="F8914" t="s">
        <v>21</v>
      </c>
      <c r="G8914" t="s">
        <v>1006</v>
      </c>
      <c r="H8914" t="s">
        <v>1007</v>
      </c>
      <c r="I8914" t="s">
        <v>1007</v>
      </c>
    </row>
    <row r="8915" spans="1:10" x14ac:dyDescent="0.25">
      <c r="A8915" t="s">
        <v>32270</v>
      </c>
      <c r="B8915" t="s">
        <v>32271</v>
      </c>
      <c r="C8915" t="s">
        <v>32272</v>
      </c>
      <c r="D8915" t="s">
        <v>38</v>
      </c>
      <c r="E8915" t="s">
        <v>14</v>
      </c>
      <c r="J8915" s="1">
        <v>42005</v>
      </c>
    </row>
    <row r="8916" spans="1:10" x14ac:dyDescent="0.25">
      <c r="A8916" t="s">
        <v>32273</v>
      </c>
      <c r="B8916" t="s">
        <v>32274</v>
      </c>
      <c r="C8916" t="s">
        <v>32275</v>
      </c>
      <c r="D8916" t="s">
        <v>32276</v>
      </c>
      <c r="E8916" t="s">
        <v>108</v>
      </c>
      <c r="F8916" t="s">
        <v>21</v>
      </c>
      <c r="G8916" t="s">
        <v>59</v>
      </c>
      <c r="H8916" t="s">
        <v>90</v>
      </c>
      <c r="I8916" t="s">
        <v>371</v>
      </c>
      <c r="J8916" s="1">
        <v>40148</v>
      </c>
    </row>
    <row r="8917" spans="1:10" x14ac:dyDescent="0.25">
      <c r="A8917" t="s">
        <v>32277</v>
      </c>
      <c r="B8917" t="s">
        <v>32278</v>
      </c>
      <c r="C8917" t="s">
        <v>32279</v>
      </c>
      <c r="D8917" t="s">
        <v>2474</v>
      </c>
      <c r="E8917" t="s">
        <v>202</v>
      </c>
      <c r="F8917" t="s">
        <v>21</v>
      </c>
      <c r="G8917" t="s">
        <v>101</v>
      </c>
      <c r="H8917" t="s">
        <v>102</v>
      </c>
      <c r="I8917" t="s">
        <v>103</v>
      </c>
      <c r="J8917" s="1">
        <v>34700</v>
      </c>
    </row>
    <row r="8918" spans="1:10" x14ac:dyDescent="0.25">
      <c r="A8918" t="s">
        <v>32280</v>
      </c>
      <c r="B8918" t="s">
        <v>32281</v>
      </c>
      <c r="C8918" t="s">
        <v>32282</v>
      </c>
      <c r="D8918" t="s">
        <v>38</v>
      </c>
      <c r="E8918" t="s">
        <v>14</v>
      </c>
      <c r="F8918" t="s">
        <v>21</v>
      </c>
      <c r="G8918" t="s">
        <v>153</v>
      </c>
      <c r="H8918" t="s">
        <v>2681</v>
      </c>
      <c r="I8918" t="s">
        <v>2682</v>
      </c>
    </row>
    <row r="8919" spans="1:10" x14ac:dyDescent="0.25">
      <c r="A8919" t="s">
        <v>32283</v>
      </c>
      <c r="B8919" t="s">
        <v>32284</v>
      </c>
      <c r="C8919" t="s">
        <v>32285</v>
      </c>
      <c r="D8919" t="s">
        <v>32286</v>
      </c>
      <c r="E8919" t="s">
        <v>14</v>
      </c>
      <c r="F8919" t="s">
        <v>361</v>
      </c>
      <c r="G8919">
        <v>28</v>
      </c>
      <c r="H8919" t="s">
        <v>5699</v>
      </c>
      <c r="I8919" t="s">
        <v>5699</v>
      </c>
      <c r="J8919" s="1">
        <v>39873</v>
      </c>
    </row>
    <row r="8920" spans="1:10" x14ac:dyDescent="0.25">
      <c r="A8920" t="s">
        <v>32287</v>
      </c>
      <c r="B8920" t="s">
        <v>32288</v>
      </c>
      <c r="C8920" t="s">
        <v>32289</v>
      </c>
      <c r="D8920" t="s">
        <v>32290</v>
      </c>
      <c r="E8920" t="s">
        <v>14</v>
      </c>
      <c r="F8920" t="s">
        <v>645</v>
      </c>
      <c r="G8920">
        <v>16</v>
      </c>
      <c r="H8920" t="s">
        <v>32291</v>
      </c>
      <c r="I8920" t="s">
        <v>32291</v>
      </c>
      <c r="J8920" s="1">
        <v>40909</v>
      </c>
    </row>
    <row r="8921" spans="1:10" x14ac:dyDescent="0.25">
      <c r="A8921" t="s">
        <v>32292</v>
      </c>
      <c r="B8921" t="s">
        <v>32293</v>
      </c>
      <c r="C8921" t="s">
        <v>32294</v>
      </c>
      <c r="D8921" t="s">
        <v>70</v>
      </c>
      <c r="E8921" t="s">
        <v>14</v>
      </c>
      <c r="F8921" t="s">
        <v>336</v>
      </c>
      <c r="G8921">
        <v>11</v>
      </c>
      <c r="H8921" t="s">
        <v>492</v>
      </c>
      <c r="I8921" t="s">
        <v>492</v>
      </c>
      <c r="J8921" s="1">
        <v>41499</v>
      </c>
    </row>
    <row r="8922" spans="1:10" x14ac:dyDescent="0.25">
      <c r="A8922" t="s">
        <v>32295</v>
      </c>
      <c r="B8922" t="s">
        <v>32296</v>
      </c>
      <c r="C8922" t="s">
        <v>32297</v>
      </c>
      <c r="E8922" t="s">
        <v>14</v>
      </c>
      <c r="F8922" t="s">
        <v>21</v>
      </c>
      <c r="G8922" t="s">
        <v>153</v>
      </c>
      <c r="H8922" t="s">
        <v>239</v>
      </c>
      <c r="I8922" t="s">
        <v>17213</v>
      </c>
    </row>
    <row r="8923" spans="1:10" x14ac:dyDescent="0.25">
      <c r="A8923" t="s">
        <v>32298</v>
      </c>
      <c r="B8923" t="s">
        <v>32299</v>
      </c>
      <c r="C8923" t="s">
        <v>32300</v>
      </c>
      <c r="D8923" t="s">
        <v>2474</v>
      </c>
      <c r="E8923" t="s">
        <v>14</v>
      </c>
      <c r="F8923" t="s">
        <v>33</v>
      </c>
      <c r="G8923">
        <v>10</v>
      </c>
      <c r="H8923" t="s">
        <v>1510</v>
      </c>
      <c r="I8923" t="s">
        <v>32301</v>
      </c>
      <c r="J8923" s="1">
        <v>37622</v>
      </c>
    </row>
    <row r="8924" spans="1:10" x14ac:dyDescent="0.25">
      <c r="A8924" t="s">
        <v>32302</v>
      </c>
      <c r="B8924" t="s">
        <v>32303</v>
      </c>
      <c r="C8924" t="s">
        <v>32304</v>
      </c>
      <c r="D8924" t="s">
        <v>32305</v>
      </c>
      <c r="E8924" t="s">
        <v>14</v>
      </c>
      <c r="F8924" t="s">
        <v>52</v>
      </c>
      <c r="G8924" t="s">
        <v>3334</v>
      </c>
      <c r="H8924" t="s">
        <v>3335</v>
      </c>
      <c r="I8924" t="s">
        <v>3336</v>
      </c>
      <c r="J8924" s="1">
        <v>40817</v>
      </c>
    </row>
    <row r="8925" spans="1:10" x14ac:dyDescent="0.25">
      <c r="A8925" t="s">
        <v>32306</v>
      </c>
      <c r="B8925" t="s">
        <v>32307</v>
      </c>
      <c r="C8925" t="s">
        <v>32308</v>
      </c>
      <c r="D8925" t="s">
        <v>32309</v>
      </c>
      <c r="E8925" t="s">
        <v>14</v>
      </c>
      <c r="F8925" t="s">
        <v>21</v>
      </c>
      <c r="G8925" t="s">
        <v>59</v>
      </c>
      <c r="H8925" t="s">
        <v>1216</v>
      </c>
      <c r="I8925" t="s">
        <v>7229</v>
      </c>
      <c r="J8925" s="1">
        <v>39114</v>
      </c>
    </row>
    <row r="8926" spans="1:10" x14ac:dyDescent="0.25">
      <c r="A8926" t="s">
        <v>32310</v>
      </c>
      <c r="B8926" t="s">
        <v>32311</v>
      </c>
      <c r="C8926" t="s">
        <v>32312</v>
      </c>
      <c r="D8926" t="s">
        <v>32313</v>
      </c>
      <c r="E8926" t="s">
        <v>14</v>
      </c>
      <c r="F8926" t="s">
        <v>1250</v>
      </c>
      <c r="G8926">
        <v>42</v>
      </c>
      <c r="H8926" t="s">
        <v>1251</v>
      </c>
      <c r="I8926" t="s">
        <v>1251</v>
      </c>
      <c r="J8926" s="1">
        <v>42095</v>
      </c>
    </row>
    <row r="8927" spans="1:10" x14ac:dyDescent="0.25">
      <c r="A8927" t="s">
        <v>32314</v>
      </c>
      <c r="B8927" t="s">
        <v>32315</v>
      </c>
      <c r="C8927" t="s">
        <v>32316</v>
      </c>
      <c r="D8927" t="s">
        <v>32317</v>
      </c>
      <c r="E8927" t="s">
        <v>14</v>
      </c>
      <c r="F8927" t="s">
        <v>71</v>
      </c>
      <c r="G8927">
        <v>12</v>
      </c>
      <c r="H8927" t="s">
        <v>72</v>
      </c>
      <c r="I8927" t="s">
        <v>72</v>
      </c>
      <c r="J8927" s="1">
        <v>41730</v>
      </c>
    </row>
    <row r="8928" spans="1:10" x14ac:dyDescent="0.25">
      <c r="A8928" t="s">
        <v>32318</v>
      </c>
      <c r="B8928" t="s">
        <v>32319</v>
      </c>
      <c r="C8928" t="s">
        <v>32320</v>
      </c>
      <c r="D8928" t="s">
        <v>70</v>
      </c>
      <c r="E8928" t="s">
        <v>108</v>
      </c>
      <c r="F8928" t="s">
        <v>1133</v>
      </c>
      <c r="G8928">
        <v>2</v>
      </c>
      <c r="H8928" t="s">
        <v>1740</v>
      </c>
      <c r="I8928" t="s">
        <v>1741</v>
      </c>
      <c r="J8928" s="1">
        <v>36312</v>
      </c>
    </row>
    <row r="8929" spans="1:10" x14ac:dyDescent="0.25">
      <c r="A8929" t="s">
        <v>32321</v>
      </c>
      <c r="B8929" t="s">
        <v>32322</v>
      </c>
      <c r="C8929" t="s">
        <v>32323</v>
      </c>
      <c r="D8929" t="s">
        <v>270</v>
      </c>
      <c r="E8929" t="s">
        <v>202</v>
      </c>
      <c r="J8929" s="1">
        <v>40508</v>
      </c>
    </row>
    <row r="8930" spans="1:10" x14ac:dyDescent="0.25">
      <c r="A8930" t="s">
        <v>32324</v>
      </c>
      <c r="B8930" t="s">
        <v>32325</v>
      </c>
      <c r="C8930" t="s">
        <v>32326</v>
      </c>
      <c r="D8930" t="s">
        <v>32327</v>
      </c>
      <c r="E8930" t="s">
        <v>14</v>
      </c>
      <c r="F8930" t="s">
        <v>3398</v>
      </c>
      <c r="G8930">
        <v>7</v>
      </c>
      <c r="H8930" t="s">
        <v>3399</v>
      </c>
      <c r="I8930" t="s">
        <v>3399</v>
      </c>
      <c r="J8930" s="1">
        <v>40892</v>
      </c>
    </row>
    <row r="8931" spans="1:10" x14ac:dyDescent="0.25">
      <c r="A8931" t="s">
        <v>32328</v>
      </c>
      <c r="B8931" t="s">
        <v>32329</v>
      </c>
      <c r="C8931" t="s">
        <v>32330</v>
      </c>
      <c r="D8931" t="s">
        <v>419</v>
      </c>
      <c r="E8931" t="s">
        <v>14</v>
      </c>
      <c r="F8931" t="s">
        <v>453</v>
      </c>
      <c r="G8931">
        <v>48</v>
      </c>
      <c r="H8931" t="s">
        <v>454</v>
      </c>
      <c r="I8931" t="s">
        <v>454</v>
      </c>
      <c r="J8931" s="1">
        <v>40909</v>
      </c>
    </row>
    <row r="8932" spans="1:10" x14ac:dyDescent="0.25">
      <c r="A8932" t="s">
        <v>32331</v>
      </c>
      <c r="B8932" t="s">
        <v>32332</v>
      </c>
      <c r="C8932" t="s">
        <v>32333</v>
      </c>
      <c r="D8932" t="s">
        <v>32334</v>
      </c>
      <c r="E8932" t="s">
        <v>202</v>
      </c>
      <c r="F8932" t="s">
        <v>32335</v>
      </c>
      <c r="G8932">
        <v>2</v>
      </c>
      <c r="H8932" t="s">
        <v>32336</v>
      </c>
      <c r="I8932" t="s">
        <v>32337</v>
      </c>
      <c r="J8932" s="1">
        <v>40678</v>
      </c>
    </row>
    <row r="8933" spans="1:10" x14ac:dyDescent="0.25">
      <c r="A8933" t="s">
        <v>32338</v>
      </c>
      <c r="B8933" t="s">
        <v>32339</v>
      </c>
      <c r="C8933" t="s">
        <v>32340</v>
      </c>
      <c r="D8933" t="s">
        <v>32341</v>
      </c>
      <c r="E8933" t="s">
        <v>14</v>
      </c>
      <c r="F8933" t="s">
        <v>21</v>
      </c>
      <c r="G8933" t="s">
        <v>59</v>
      </c>
      <c r="H8933" t="s">
        <v>90</v>
      </c>
      <c r="I8933" t="s">
        <v>90</v>
      </c>
      <c r="J8933" s="1">
        <v>41548</v>
      </c>
    </row>
    <row r="8934" spans="1:10" x14ac:dyDescent="0.25">
      <c r="A8934" t="s">
        <v>32342</v>
      </c>
      <c r="B8934" t="s">
        <v>32343</v>
      </c>
      <c r="C8934" t="s">
        <v>32344</v>
      </c>
      <c r="D8934" t="s">
        <v>32345</v>
      </c>
      <c r="E8934" t="s">
        <v>14</v>
      </c>
      <c r="F8934" t="s">
        <v>123</v>
      </c>
      <c r="G8934" t="s">
        <v>4406</v>
      </c>
      <c r="H8934" t="s">
        <v>125</v>
      </c>
      <c r="I8934" t="s">
        <v>32346</v>
      </c>
      <c r="J8934" s="1">
        <v>41275</v>
      </c>
    </row>
    <row r="8935" spans="1:10" x14ac:dyDescent="0.25">
      <c r="A8935" t="s">
        <v>32347</v>
      </c>
      <c r="B8935" t="s">
        <v>32348</v>
      </c>
      <c r="C8935" t="s">
        <v>32349</v>
      </c>
      <c r="D8935" t="s">
        <v>32350</v>
      </c>
      <c r="E8935" t="s">
        <v>14</v>
      </c>
      <c r="J8935" s="1">
        <v>42069</v>
      </c>
    </row>
    <row r="8936" spans="1:10" x14ac:dyDescent="0.25">
      <c r="A8936" t="s">
        <v>32351</v>
      </c>
      <c r="B8936" t="s">
        <v>32352</v>
      </c>
      <c r="C8936" t="s">
        <v>32353</v>
      </c>
      <c r="D8936" t="s">
        <v>3105</v>
      </c>
      <c r="E8936" t="s">
        <v>202</v>
      </c>
      <c r="F8936" t="s">
        <v>21</v>
      </c>
      <c r="G8936" t="s">
        <v>59</v>
      </c>
      <c r="H8936" t="s">
        <v>60</v>
      </c>
      <c r="I8936" t="s">
        <v>66</v>
      </c>
      <c r="J8936" s="1">
        <v>37257</v>
      </c>
    </row>
    <row r="8937" spans="1:10" x14ac:dyDescent="0.25">
      <c r="A8937" t="s">
        <v>32354</v>
      </c>
      <c r="B8937" t="s">
        <v>32355</v>
      </c>
      <c r="E8937" t="s">
        <v>14</v>
      </c>
      <c r="F8937" t="s">
        <v>21</v>
      </c>
      <c r="G8937" t="s">
        <v>137</v>
      </c>
      <c r="H8937" t="s">
        <v>138</v>
      </c>
      <c r="I8937" t="s">
        <v>32356</v>
      </c>
      <c r="J8937" s="1">
        <v>41047</v>
      </c>
    </row>
    <row r="8938" spans="1:10" x14ac:dyDescent="0.25">
      <c r="A8938" t="s">
        <v>32357</v>
      </c>
      <c r="B8938" t="s">
        <v>32358</v>
      </c>
      <c r="D8938" t="s">
        <v>32359</v>
      </c>
      <c r="E8938" t="s">
        <v>14</v>
      </c>
      <c r="F8938" t="s">
        <v>123</v>
      </c>
      <c r="G8938" t="s">
        <v>124</v>
      </c>
      <c r="H8938" t="s">
        <v>125</v>
      </c>
      <c r="I8938" t="s">
        <v>125</v>
      </c>
    </row>
    <row r="8939" spans="1:10" x14ac:dyDescent="0.25">
      <c r="A8939" t="s">
        <v>32360</v>
      </c>
      <c r="B8939" t="s">
        <v>32361</v>
      </c>
      <c r="D8939" t="s">
        <v>38</v>
      </c>
      <c r="E8939" t="s">
        <v>108</v>
      </c>
      <c r="F8939" t="s">
        <v>21</v>
      </c>
      <c r="G8939" t="s">
        <v>59</v>
      </c>
      <c r="H8939" t="s">
        <v>60</v>
      </c>
      <c r="I8939" t="s">
        <v>66</v>
      </c>
      <c r="J8939" s="1">
        <v>31048</v>
      </c>
    </row>
    <row r="8940" spans="1:10" x14ac:dyDescent="0.25">
      <c r="A8940" t="s">
        <v>32362</v>
      </c>
      <c r="B8940" t="s">
        <v>32363</v>
      </c>
      <c r="C8940" t="s">
        <v>32364</v>
      </c>
      <c r="D8940" t="s">
        <v>32365</v>
      </c>
      <c r="E8940" t="s">
        <v>14</v>
      </c>
      <c r="F8940" t="s">
        <v>21</v>
      </c>
      <c r="G8940" t="s">
        <v>1075</v>
      </c>
      <c r="H8940" t="s">
        <v>4255</v>
      </c>
      <c r="I8940" t="s">
        <v>32366</v>
      </c>
      <c r="J8940" s="1">
        <v>39146</v>
      </c>
    </row>
    <row r="8941" spans="1:10" x14ac:dyDescent="0.25">
      <c r="A8941" t="s">
        <v>32367</v>
      </c>
      <c r="B8941" t="s">
        <v>32368</v>
      </c>
      <c r="C8941" t="s">
        <v>32369</v>
      </c>
      <c r="D8941" t="s">
        <v>32370</v>
      </c>
      <c r="E8941" t="s">
        <v>14</v>
      </c>
      <c r="F8941" t="s">
        <v>21</v>
      </c>
      <c r="G8941" t="s">
        <v>59</v>
      </c>
      <c r="H8941" t="s">
        <v>60</v>
      </c>
      <c r="I8941" t="s">
        <v>266</v>
      </c>
      <c r="J8941" s="1">
        <v>41255</v>
      </c>
    </row>
    <row r="8942" spans="1:10" x14ac:dyDescent="0.25">
      <c r="A8942" t="s">
        <v>32371</v>
      </c>
      <c r="B8942" t="s">
        <v>32372</v>
      </c>
      <c r="D8942" t="s">
        <v>32373</v>
      </c>
      <c r="E8942" t="s">
        <v>108</v>
      </c>
      <c r="J8942" s="1">
        <v>40603</v>
      </c>
    </row>
    <row r="8943" spans="1:10" x14ac:dyDescent="0.25">
      <c r="A8943" t="s">
        <v>32374</v>
      </c>
      <c r="B8943" t="s">
        <v>32375</v>
      </c>
      <c r="C8943" t="s">
        <v>32376</v>
      </c>
      <c r="D8943" t="s">
        <v>26421</v>
      </c>
      <c r="E8943" t="s">
        <v>108</v>
      </c>
      <c r="F8943" t="s">
        <v>21</v>
      </c>
      <c r="G8943" t="s">
        <v>101</v>
      </c>
      <c r="H8943" t="s">
        <v>102</v>
      </c>
      <c r="I8943" t="s">
        <v>103</v>
      </c>
      <c r="J8943" s="1">
        <v>39203</v>
      </c>
    </row>
    <row r="8944" spans="1:10" x14ac:dyDescent="0.25">
      <c r="A8944" t="s">
        <v>32377</v>
      </c>
      <c r="B8944" t="s">
        <v>32378</v>
      </c>
      <c r="D8944" t="s">
        <v>38</v>
      </c>
      <c r="E8944" t="s">
        <v>14</v>
      </c>
      <c r="F8944" t="s">
        <v>21</v>
      </c>
      <c r="G8944" t="s">
        <v>1006</v>
      </c>
      <c r="H8944" t="s">
        <v>1007</v>
      </c>
      <c r="I8944" t="s">
        <v>6308</v>
      </c>
      <c r="J8944" s="1">
        <v>34700</v>
      </c>
    </row>
    <row r="8945" spans="1:10" x14ac:dyDescent="0.25">
      <c r="A8945" t="s">
        <v>32379</v>
      </c>
      <c r="B8945" t="s">
        <v>32380</v>
      </c>
      <c r="C8945" t="s">
        <v>32381</v>
      </c>
      <c r="D8945" t="s">
        <v>2321</v>
      </c>
      <c r="E8945" t="s">
        <v>14</v>
      </c>
      <c r="F8945" t="s">
        <v>21</v>
      </c>
      <c r="G8945" t="s">
        <v>77</v>
      </c>
      <c r="H8945" t="s">
        <v>1759</v>
      </c>
      <c r="I8945" t="s">
        <v>4242</v>
      </c>
      <c r="J8945" s="1">
        <v>37073</v>
      </c>
    </row>
    <row r="8946" spans="1:10" x14ac:dyDescent="0.25">
      <c r="A8946" t="s">
        <v>32382</v>
      </c>
      <c r="B8946" t="s">
        <v>32383</v>
      </c>
      <c r="C8946" t="s">
        <v>32384</v>
      </c>
      <c r="D8946" t="s">
        <v>58</v>
      </c>
      <c r="E8946" t="s">
        <v>108</v>
      </c>
      <c r="F8946" t="s">
        <v>123</v>
      </c>
      <c r="G8946" t="s">
        <v>124</v>
      </c>
      <c r="H8946" t="s">
        <v>125</v>
      </c>
      <c r="I8946" t="s">
        <v>125</v>
      </c>
      <c r="J8946" s="1">
        <v>30682</v>
      </c>
    </row>
    <row r="8947" spans="1:10" x14ac:dyDescent="0.25">
      <c r="A8947" t="s">
        <v>32385</v>
      </c>
      <c r="B8947" t="s">
        <v>32386</v>
      </c>
      <c r="C8947" t="s">
        <v>32387</v>
      </c>
      <c r="D8947" t="s">
        <v>65</v>
      </c>
      <c r="E8947" t="s">
        <v>108</v>
      </c>
      <c r="F8947" t="s">
        <v>21</v>
      </c>
      <c r="G8947" t="s">
        <v>39</v>
      </c>
      <c r="H8947" t="s">
        <v>277</v>
      </c>
      <c r="I8947" t="s">
        <v>32388</v>
      </c>
      <c r="J8947" s="1">
        <v>37987</v>
      </c>
    </row>
    <row r="8948" spans="1:10" x14ac:dyDescent="0.25">
      <c r="A8948" t="s">
        <v>32389</v>
      </c>
      <c r="B8948" t="s">
        <v>32390</v>
      </c>
      <c r="C8948" t="s">
        <v>32391</v>
      </c>
      <c r="D8948" t="s">
        <v>32392</v>
      </c>
      <c r="E8948" t="s">
        <v>14</v>
      </c>
      <c r="F8948" t="s">
        <v>21</v>
      </c>
      <c r="G8948" t="s">
        <v>1325</v>
      </c>
      <c r="H8948" t="s">
        <v>1326</v>
      </c>
      <c r="I8948" t="s">
        <v>6848</v>
      </c>
      <c r="J8948" s="1">
        <v>39814</v>
      </c>
    </row>
    <row r="8949" spans="1:10" x14ac:dyDescent="0.25">
      <c r="A8949" t="s">
        <v>32393</v>
      </c>
      <c r="B8949" t="s">
        <v>32394</v>
      </c>
      <c r="C8949" t="s">
        <v>32395</v>
      </c>
      <c r="D8949" t="s">
        <v>38</v>
      </c>
      <c r="E8949" t="s">
        <v>14</v>
      </c>
      <c r="F8949" t="s">
        <v>52</v>
      </c>
      <c r="G8949" t="s">
        <v>197</v>
      </c>
      <c r="H8949" t="s">
        <v>198</v>
      </c>
      <c r="I8949" t="s">
        <v>198</v>
      </c>
      <c r="J8949" s="1">
        <v>36526</v>
      </c>
    </row>
    <row r="8950" spans="1:10" x14ac:dyDescent="0.25">
      <c r="A8950" t="s">
        <v>32396</v>
      </c>
      <c r="B8950" t="s">
        <v>32397</v>
      </c>
      <c r="C8950" t="s">
        <v>32398</v>
      </c>
      <c r="D8950" t="s">
        <v>38</v>
      </c>
      <c r="E8950" t="s">
        <v>14</v>
      </c>
      <c r="F8950" t="s">
        <v>21</v>
      </c>
      <c r="G8950" t="s">
        <v>137</v>
      </c>
      <c r="H8950" t="s">
        <v>19666</v>
      </c>
      <c r="I8950" t="s">
        <v>19666</v>
      </c>
      <c r="J8950" s="1">
        <v>40909</v>
      </c>
    </row>
    <row r="8951" spans="1:10" x14ac:dyDescent="0.25">
      <c r="A8951" t="s">
        <v>32399</v>
      </c>
      <c r="B8951" t="s">
        <v>32400</v>
      </c>
      <c r="C8951" t="s">
        <v>32401</v>
      </c>
      <c r="D8951" t="s">
        <v>32402</v>
      </c>
      <c r="E8951" t="s">
        <v>14</v>
      </c>
      <c r="F8951" t="s">
        <v>21</v>
      </c>
      <c r="G8951" t="s">
        <v>1229</v>
      </c>
      <c r="H8951" t="s">
        <v>1230</v>
      </c>
      <c r="I8951" t="s">
        <v>1230</v>
      </c>
      <c r="J8951" s="1">
        <v>38930</v>
      </c>
    </row>
    <row r="8952" spans="1:10" x14ac:dyDescent="0.25">
      <c r="A8952" t="s">
        <v>32403</v>
      </c>
      <c r="B8952" t="s">
        <v>32404</v>
      </c>
      <c r="C8952" t="s">
        <v>32405</v>
      </c>
      <c r="D8952" t="s">
        <v>32406</v>
      </c>
      <c r="E8952" t="s">
        <v>202</v>
      </c>
      <c r="F8952" t="s">
        <v>21</v>
      </c>
      <c r="G8952" t="s">
        <v>425</v>
      </c>
      <c r="H8952" t="s">
        <v>523</v>
      </c>
      <c r="I8952" t="s">
        <v>32407</v>
      </c>
      <c r="J8952" s="1">
        <v>39448</v>
      </c>
    </row>
    <row r="8953" spans="1:10" x14ac:dyDescent="0.25">
      <c r="A8953" t="s">
        <v>32408</v>
      </c>
      <c r="B8953" t="s">
        <v>32409</v>
      </c>
      <c r="C8953" t="s">
        <v>32410</v>
      </c>
      <c r="D8953" t="s">
        <v>32411</v>
      </c>
      <c r="E8953" t="s">
        <v>14</v>
      </c>
      <c r="F8953" t="s">
        <v>4622</v>
      </c>
      <c r="G8953">
        <v>13</v>
      </c>
      <c r="H8953" t="s">
        <v>4623</v>
      </c>
      <c r="I8953" t="s">
        <v>4623</v>
      </c>
      <c r="J8953" s="1">
        <v>41395</v>
      </c>
    </row>
    <row r="8954" spans="1:10" x14ac:dyDescent="0.25">
      <c r="A8954" t="s">
        <v>32412</v>
      </c>
      <c r="B8954" t="s">
        <v>32413</v>
      </c>
      <c r="C8954" t="s">
        <v>32414</v>
      </c>
      <c r="D8954" t="s">
        <v>32415</v>
      </c>
      <c r="E8954" t="s">
        <v>14</v>
      </c>
      <c r="F8954" t="s">
        <v>8708</v>
      </c>
      <c r="G8954">
        <v>15</v>
      </c>
      <c r="H8954" t="s">
        <v>8709</v>
      </c>
      <c r="I8954" t="s">
        <v>8709</v>
      </c>
      <c r="J8954" s="1">
        <v>41274</v>
      </c>
    </row>
    <row r="8955" spans="1:10" x14ac:dyDescent="0.25">
      <c r="A8955" t="s">
        <v>32416</v>
      </c>
      <c r="B8955" t="s">
        <v>32417</v>
      </c>
      <c r="C8955" t="s">
        <v>32418</v>
      </c>
      <c r="D8955" t="s">
        <v>32419</v>
      </c>
      <c r="E8955" t="s">
        <v>14</v>
      </c>
      <c r="F8955" t="s">
        <v>21</v>
      </c>
      <c r="G8955" t="s">
        <v>101</v>
      </c>
      <c r="H8955" t="s">
        <v>102</v>
      </c>
      <c r="I8955" t="s">
        <v>5330</v>
      </c>
      <c r="J8955" s="1">
        <v>40909</v>
      </c>
    </row>
    <row r="8956" spans="1:10" x14ac:dyDescent="0.25">
      <c r="A8956" t="s">
        <v>32420</v>
      </c>
      <c r="B8956" t="s">
        <v>32421</v>
      </c>
      <c r="C8956" t="s">
        <v>32422</v>
      </c>
      <c r="D8956" t="s">
        <v>32</v>
      </c>
      <c r="E8956" t="s">
        <v>14</v>
      </c>
      <c r="F8956" t="s">
        <v>21</v>
      </c>
      <c r="G8956" t="s">
        <v>101</v>
      </c>
      <c r="H8956" t="s">
        <v>102</v>
      </c>
      <c r="I8956" t="s">
        <v>5330</v>
      </c>
      <c r="J8956" s="1">
        <v>41275</v>
      </c>
    </row>
    <row r="8957" spans="1:10" x14ac:dyDescent="0.25">
      <c r="A8957" t="s">
        <v>32423</v>
      </c>
      <c r="B8957" t="s">
        <v>32424</v>
      </c>
      <c r="C8957" t="s">
        <v>32425</v>
      </c>
      <c r="D8957" t="s">
        <v>32426</v>
      </c>
      <c r="E8957" t="s">
        <v>202</v>
      </c>
    </row>
    <row r="8958" spans="1:10" x14ac:dyDescent="0.25">
      <c r="A8958" t="s">
        <v>32427</v>
      </c>
      <c r="B8958" t="s">
        <v>32428</v>
      </c>
      <c r="C8958" t="s">
        <v>32429</v>
      </c>
      <c r="D8958" t="s">
        <v>32430</v>
      </c>
      <c r="E8958" t="s">
        <v>14</v>
      </c>
      <c r="F8958" t="s">
        <v>123</v>
      </c>
      <c r="G8958" t="s">
        <v>124</v>
      </c>
      <c r="H8958" t="s">
        <v>125</v>
      </c>
      <c r="I8958" t="s">
        <v>125</v>
      </c>
      <c r="J8958" s="1">
        <v>39448</v>
      </c>
    </row>
    <row r="8959" spans="1:10" x14ac:dyDescent="0.25">
      <c r="A8959" t="s">
        <v>32431</v>
      </c>
      <c r="B8959" t="s">
        <v>32432</v>
      </c>
      <c r="C8959" t="s">
        <v>32433</v>
      </c>
      <c r="D8959" t="s">
        <v>32434</v>
      </c>
      <c r="E8959" t="s">
        <v>14</v>
      </c>
      <c r="F8959" t="s">
        <v>633</v>
      </c>
      <c r="G8959">
        <v>7</v>
      </c>
      <c r="H8959" t="s">
        <v>924</v>
      </c>
      <c r="I8959" t="s">
        <v>924</v>
      </c>
      <c r="J8959" s="1">
        <v>40909</v>
      </c>
    </row>
    <row r="8960" spans="1:10" x14ac:dyDescent="0.25">
      <c r="A8960" t="s">
        <v>32435</v>
      </c>
      <c r="B8960" t="s">
        <v>32436</v>
      </c>
      <c r="C8960" t="s">
        <v>32437</v>
      </c>
      <c r="D8960" t="s">
        <v>32438</v>
      </c>
      <c r="E8960" t="s">
        <v>14</v>
      </c>
      <c r="F8960" t="s">
        <v>21</v>
      </c>
      <c r="G8960" t="s">
        <v>101</v>
      </c>
      <c r="H8960" t="s">
        <v>102</v>
      </c>
      <c r="I8960" t="s">
        <v>31111</v>
      </c>
      <c r="J8960" s="1">
        <v>41034</v>
      </c>
    </row>
    <row r="8961" spans="1:10" x14ac:dyDescent="0.25">
      <c r="A8961" t="s">
        <v>32439</v>
      </c>
      <c r="B8961" t="s">
        <v>32440</v>
      </c>
      <c r="C8961" t="s">
        <v>32441</v>
      </c>
      <c r="D8961" t="s">
        <v>32442</v>
      </c>
      <c r="E8961" t="s">
        <v>14</v>
      </c>
      <c r="F8961" t="s">
        <v>21</v>
      </c>
      <c r="G8961" t="s">
        <v>3988</v>
      </c>
      <c r="H8961" t="s">
        <v>3989</v>
      </c>
      <c r="I8961" t="s">
        <v>3990</v>
      </c>
      <c r="J8961" s="1">
        <v>38931</v>
      </c>
    </row>
    <row r="8962" spans="1:10" x14ac:dyDescent="0.25">
      <c r="A8962" t="s">
        <v>32443</v>
      </c>
      <c r="B8962" t="s">
        <v>32444</v>
      </c>
      <c r="C8962" t="s">
        <v>32445</v>
      </c>
      <c r="D8962" t="s">
        <v>32446</v>
      </c>
      <c r="E8962" t="s">
        <v>14</v>
      </c>
      <c r="F8962" t="s">
        <v>2901</v>
      </c>
      <c r="G8962">
        <v>78</v>
      </c>
      <c r="H8962" t="s">
        <v>2902</v>
      </c>
      <c r="I8962" t="s">
        <v>2902</v>
      </c>
      <c r="J8962" s="1">
        <v>40773</v>
      </c>
    </row>
    <row r="8963" spans="1:10" x14ac:dyDescent="0.25">
      <c r="A8963" t="s">
        <v>32447</v>
      </c>
      <c r="B8963" t="s">
        <v>32448</v>
      </c>
      <c r="C8963" t="s">
        <v>32449</v>
      </c>
      <c r="D8963" t="s">
        <v>65</v>
      </c>
      <c r="E8963" t="s">
        <v>14</v>
      </c>
      <c r="F8963" t="s">
        <v>21</v>
      </c>
      <c r="G8963" t="s">
        <v>803</v>
      </c>
      <c r="H8963" t="s">
        <v>804</v>
      </c>
      <c r="I8963" t="s">
        <v>804</v>
      </c>
      <c r="J8963" s="1">
        <v>40544</v>
      </c>
    </row>
    <row r="8964" spans="1:10" x14ac:dyDescent="0.25">
      <c r="A8964" t="s">
        <v>32450</v>
      </c>
      <c r="B8964" t="s">
        <v>32451</v>
      </c>
      <c r="C8964" t="s">
        <v>32452</v>
      </c>
      <c r="D8964" t="s">
        <v>28535</v>
      </c>
      <c r="E8964" t="s">
        <v>202</v>
      </c>
      <c r="J8964" s="1">
        <v>42256</v>
      </c>
    </row>
    <row r="8965" spans="1:10" x14ac:dyDescent="0.25">
      <c r="A8965" t="s">
        <v>32453</v>
      </c>
      <c r="B8965" t="s">
        <v>32454</v>
      </c>
      <c r="C8965" t="s">
        <v>32455</v>
      </c>
      <c r="E8965" t="s">
        <v>14</v>
      </c>
      <c r="F8965" t="s">
        <v>271</v>
      </c>
      <c r="G8965">
        <v>17</v>
      </c>
      <c r="H8965" t="s">
        <v>459</v>
      </c>
      <c r="I8965" t="s">
        <v>459</v>
      </c>
    </row>
    <row r="8966" spans="1:10" x14ac:dyDescent="0.25">
      <c r="A8966" t="s">
        <v>32456</v>
      </c>
      <c r="B8966" t="s">
        <v>32457</v>
      </c>
      <c r="C8966" t="s">
        <v>32458</v>
      </c>
      <c r="D8966" t="s">
        <v>2961</v>
      </c>
      <c r="E8966" t="s">
        <v>14</v>
      </c>
      <c r="F8966" t="s">
        <v>21</v>
      </c>
      <c r="G8966" t="s">
        <v>281</v>
      </c>
      <c r="H8966" t="s">
        <v>32459</v>
      </c>
      <c r="I8966" t="s">
        <v>32459</v>
      </c>
      <c r="J8966" s="1">
        <v>41030</v>
      </c>
    </row>
    <row r="8967" spans="1:10" x14ac:dyDescent="0.25">
      <c r="A8967" t="s">
        <v>32460</v>
      </c>
      <c r="B8967" t="s">
        <v>32461</v>
      </c>
      <c r="C8967" t="s">
        <v>32462</v>
      </c>
      <c r="D8967" t="s">
        <v>251</v>
      </c>
      <c r="E8967" t="s">
        <v>14</v>
      </c>
      <c r="F8967" t="s">
        <v>21</v>
      </c>
      <c r="G8967" t="s">
        <v>59</v>
      </c>
      <c r="H8967" t="s">
        <v>60</v>
      </c>
      <c r="I8967" t="s">
        <v>66</v>
      </c>
      <c r="J8967" s="1">
        <v>40603</v>
      </c>
    </row>
    <row r="8968" spans="1:10" x14ac:dyDescent="0.25">
      <c r="A8968" t="s">
        <v>32463</v>
      </c>
      <c r="B8968" t="s">
        <v>32464</v>
      </c>
      <c r="C8968" t="s">
        <v>32465</v>
      </c>
      <c r="D8968" t="s">
        <v>70</v>
      </c>
      <c r="E8968" t="s">
        <v>14</v>
      </c>
      <c r="F8968" t="s">
        <v>46</v>
      </c>
      <c r="H8968" t="s">
        <v>16877</v>
      </c>
      <c r="I8968" t="s">
        <v>16877</v>
      </c>
      <c r="J8968" s="1">
        <v>41582</v>
      </c>
    </row>
    <row r="8969" spans="1:10" x14ac:dyDescent="0.25">
      <c r="A8969" t="s">
        <v>32466</v>
      </c>
      <c r="B8969" t="s">
        <v>32467</v>
      </c>
      <c r="C8969" t="s">
        <v>32468</v>
      </c>
      <c r="D8969" t="s">
        <v>176</v>
      </c>
      <c r="E8969" t="s">
        <v>14</v>
      </c>
      <c r="F8969" t="s">
        <v>21</v>
      </c>
      <c r="G8969" t="s">
        <v>59</v>
      </c>
      <c r="H8969" t="s">
        <v>60</v>
      </c>
      <c r="I8969" t="s">
        <v>66</v>
      </c>
      <c r="J8969" s="1">
        <v>41409</v>
      </c>
    </row>
    <row r="8970" spans="1:10" x14ac:dyDescent="0.25">
      <c r="A8970" t="s">
        <v>32469</v>
      </c>
      <c r="B8970" t="s">
        <v>32470</v>
      </c>
      <c r="C8970" t="s">
        <v>32471</v>
      </c>
      <c r="D8970" t="s">
        <v>32472</v>
      </c>
      <c r="E8970" t="s">
        <v>202</v>
      </c>
      <c r="F8970" t="s">
        <v>21</v>
      </c>
      <c r="G8970" t="s">
        <v>59</v>
      </c>
      <c r="H8970" t="s">
        <v>60</v>
      </c>
      <c r="I8970" t="s">
        <v>266</v>
      </c>
      <c r="J8970" s="1">
        <v>41275</v>
      </c>
    </row>
    <row r="8971" spans="1:10" x14ac:dyDescent="0.25">
      <c r="A8971" t="s">
        <v>32473</v>
      </c>
      <c r="B8971" t="s">
        <v>32474</v>
      </c>
      <c r="C8971" t="s">
        <v>32475</v>
      </c>
      <c r="D8971" t="s">
        <v>32476</v>
      </c>
      <c r="E8971" t="s">
        <v>14</v>
      </c>
      <c r="F8971" t="s">
        <v>21</v>
      </c>
      <c r="G8971" t="s">
        <v>59</v>
      </c>
      <c r="H8971" t="s">
        <v>60</v>
      </c>
      <c r="I8971" t="s">
        <v>66</v>
      </c>
      <c r="J8971" s="1">
        <v>41548</v>
      </c>
    </row>
    <row r="8972" spans="1:10" x14ac:dyDescent="0.25">
      <c r="A8972" t="s">
        <v>32477</v>
      </c>
      <c r="B8972" t="s">
        <v>32478</v>
      </c>
      <c r="C8972" t="s">
        <v>32479</v>
      </c>
      <c r="D8972" t="s">
        <v>32480</v>
      </c>
      <c r="E8972" t="s">
        <v>14</v>
      </c>
      <c r="F8972" t="s">
        <v>21</v>
      </c>
      <c r="G8972" t="s">
        <v>101</v>
      </c>
      <c r="H8972" t="s">
        <v>102</v>
      </c>
      <c r="I8972" t="s">
        <v>103</v>
      </c>
      <c r="J8972" s="1">
        <v>42064</v>
      </c>
    </row>
    <row r="8973" spans="1:10" x14ac:dyDescent="0.25">
      <c r="A8973" t="s">
        <v>32481</v>
      </c>
      <c r="B8973" t="s">
        <v>32482</v>
      </c>
      <c r="C8973" t="s">
        <v>32483</v>
      </c>
      <c r="D8973" t="s">
        <v>89</v>
      </c>
      <c r="E8973" t="s">
        <v>14</v>
      </c>
      <c r="F8973" t="s">
        <v>21</v>
      </c>
      <c r="G8973" t="s">
        <v>59</v>
      </c>
      <c r="H8973" t="s">
        <v>60</v>
      </c>
      <c r="I8973" t="s">
        <v>4122</v>
      </c>
      <c r="J8973" s="1">
        <v>40909</v>
      </c>
    </row>
    <row r="8974" spans="1:10" x14ac:dyDescent="0.25">
      <c r="A8974" t="s">
        <v>32484</v>
      </c>
      <c r="B8974" t="s">
        <v>32485</v>
      </c>
      <c r="C8974" t="s">
        <v>32486</v>
      </c>
      <c r="D8974" t="s">
        <v>38</v>
      </c>
      <c r="E8974" t="s">
        <v>14</v>
      </c>
      <c r="F8974" t="s">
        <v>21</v>
      </c>
      <c r="G8974" t="s">
        <v>1267</v>
      </c>
      <c r="H8974" t="s">
        <v>1268</v>
      </c>
      <c r="I8974" t="s">
        <v>3477</v>
      </c>
      <c r="J8974" s="1">
        <v>40544</v>
      </c>
    </row>
    <row r="8975" spans="1:10" x14ac:dyDescent="0.25">
      <c r="A8975" t="s">
        <v>32487</v>
      </c>
      <c r="B8975" t="s">
        <v>32488</v>
      </c>
      <c r="C8975" t="s">
        <v>32489</v>
      </c>
      <c r="D8975" t="s">
        <v>3391</v>
      </c>
      <c r="E8975" t="s">
        <v>14</v>
      </c>
      <c r="F8975" t="s">
        <v>15</v>
      </c>
      <c r="G8975">
        <v>7</v>
      </c>
      <c r="H8975" t="s">
        <v>14079</v>
      </c>
      <c r="I8975" t="s">
        <v>14079</v>
      </c>
      <c r="J8975" s="1">
        <v>41640</v>
      </c>
    </row>
    <row r="8976" spans="1:10" x14ac:dyDescent="0.25">
      <c r="A8976" t="s">
        <v>32490</v>
      </c>
      <c r="B8976" t="s">
        <v>32491</v>
      </c>
      <c r="C8976" t="s">
        <v>32492</v>
      </c>
      <c r="D8976" t="s">
        <v>65</v>
      </c>
      <c r="E8976" t="s">
        <v>14</v>
      </c>
      <c r="F8976" t="s">
        <v>21</v>
      </c>
      <c r="G8976" t="s">
        <v>101</v>
      </c>
      <c r="H8976" t="s">
        <v>102</v>
      </c>
      <c r="I8976" t="s">
        <v>103</v>
      </c>
      <c r="J8976" s="1">
        <v>41760</v>
      </c>
    </row>
    <row r="8977" spans="1:10" x14ac:dyDescent="0.25">
      <c r="A8977" t="s">
        <v>32493</v>
      </c>
      <c r="B8977" t="s">
        <v>32494</v>
      </c>
      <c r="C8977" t="s">
        <v>32495</v>
      </c>
      <c r="D8977" t="s">
        <v>32496</v>
      </c>
      <c r="E8977" t="s">
        <v>14</v>
      </c>
      <c r="F8977" t="s">
        <v>21</v>
      </c>
      <c r="G8977" t="s">
        <v>1347</v>
      </c>
      <c r="H8977" t="s">
        <v>3464</v>
      </c>
      <c r="I8977" t="s">
        <v>3464</v>
      </c>
      <c r="J8977" s="1">
        <v>41626</v>
      </c>
    </row>
    <row r="8978" spans="1:10" x14ac:dyDescent="0.25">
      <c r="A8978" t="s">
        <v>32497</v>
      </c>
      <c r="B8978" t="s">
        <v>32498</v>
      </c>
      <c r="C8978" t="s">
        <v>32499</v>
      </c>
      <c r="D8978" t="s">
        <v>32500</v>
      </c>
      <c r="E8978" t="s">
        <v>108</v>
      </c>
      <c r="F8978" t="s">
        <v>21</v>
      </c>
      <c r="G8978" t="s">
        <v>137</v>
      </c>
      <c r="H8978" t="s">
        <v>138</v>
      </c>
      <c r="I8978" t="s">
        <v>138</v>
      </c>
      <c r="J8978" s="1">
        <v>40179</v>
      </c>
    </row>
    <row r="8979" spans="1:10" x14ac:dyDescent="0.25">
      <c r="A8979" t="s">
        <v>32501</v>
      </c>
      <c r="B8979" t="s">
        <v>32502</v>
      </c>
      <c r="C8979" t="s">
        <v>32503</v>
      </c>
      <c r="D8979" t="s">
        <v>32504</v>
      </c>
      <c r="E8979" t="s">
        <v>14</v>
      </c>
      <c r="F8979" t="s">
        <v>342</v>
      </c>
      <c r="G8979">
        <v>7</v>
      </c>
      <c r="H8979" t="s">
        <v>757</v>
      </c>
      <c r="I8979" t="s">
        <v>757</v>
      </c>
      <c r="J8979" s="1">
        <v>41913</v>
      </c>
    </row>
    <row r="8980" spans="1:10" x14ac:dyDescent="0.25">
      <c r="A8980" t="s">
        <v>32505</v>
      </c>
      <c r="B8980" t="s">
        <v>32506</v>
      </c>
      <c r="C8980" t="s">
        <v>32507</v>
      </c>
      <c r="D8980" t="s">
        <v>38</v>
      </c>
      <c r="E8980" t="s">
        <v>14</v>
      </c>
      <c r="F8980" t="s">
        <v>21</v>
      </c>
      <c r="G8980" t="s">
        <v>1347</v>
      </c>
      <c r="H8980" t="s">
        <v>1348</v>
      </c>
      <c r="I8980" t="s">
        <v>1349</v>
      </c>
      <c r="J8980" s="1">
        <v>41192</v>
      </c>
    </row>
    <row r="8981" spans="1:10" x14ac:dyDescent="0.25">
      <c r="A8981" t="s">
        <v>32508</v>
      </c>
      <c r="B8981" t="s">
        <v>32509</v>
      </c>
      <c r="C8981" t="s">
        <v>32510</v>
      </c>
      <c r="D8981" t="s">
        <v>713</v>
      </c>
      <c r="E8981" t="s">
        <v>14</v>
      </c>
      <c r="F8981" t="s">
        <v>21</v>
      </c>
      <c r="G8981" t="s">
        <v>59</v>
      </c>
      <c r="H8981" t="s">
        <v>60</v>
      </c>
      <c r="I8981" t="s">
        <v>61</v>
      </c>
      <c r="J8981" s="1">
        <v>39264</v>
      </c>
    </row>
    <row r="8982" spans="1:10" x14ac:dyDescent="0.25">
      <c r="A8982" t="s">
        <v>32511</v>
      </c>
      <c r="B8982" t="s">
        <v>32512</v>
      </c>
      <c r="C8982" t="s">
        <v>32513</v>
      </c>
      <c r="D8982" t="s">
        <v>352</v>
      </c>
      <c r="E8982" t="s">
        <v>14</v>
      </c>
      <c r="F8982" t="s">
        <v>21</v>
      </c>
      <c r="G8982" t="s">
        <v>59</v>
      </c>
      <c r="H8982" t="s">
        <v>1216</v>
      </c>
      <c r="I8982" t="s">
        <v>1216</v>
      </c>
    </row>
    <row r="8983" spans="1:10" x14ac:dyDescent="0.25">
      <c r="A8983" t="s">
        <v>32514</v>
      </c>
      <c r="B8983" t="s">
        <v>32515</v>
      </c>
      <c r="C8983" t="s">
        <v>32516</v>
      </c>
      <c r="D8983" t="s">
        <v>5950</v>
      </c>
      <c r="E8983" t="s">
        <v>14</v>
      </c>
      <c r="F8983" t="s">
        <v>2901</v>
      </c>
      <c r="G8983">
        <v>86</v>
      </c>
      <c r="H8983" t="s">
        <v>5951</v>
      </c>
      <c r="I8983" t="s">
        <v>5951</v>
      </c>
      <c r="J8983" s="1">
        <v>41640</v>
      </c>
    </row>
    <row r="8984" spans="1:10" x14ac:dyDescent="0.25">
      <c r="A8984" t="s">
        <v>32517</v>
      </c>
      <c r="B8984" t="s">
        <v>32518</v>
      </c>
      <c r="C8984" t="s">
        <v>32519</v>
      </c>
      <c r="D8984" t="s">
        <v>70</v>
      </c>
      <c r="E8984" t="s">
        <v>14</v>
      </c>
    </row>
    <row r="8985" spans="1:10" x14ac:dyDescent="0.25">
      <c r="A8985" t="s">
        <v>32520</v>
      </c>
      <c r="B8985" t="s">
        <v>32521</v>
      </c>
      <c r="C8985" t="s">
        <v>32522</v>
      </c>
      <c r="D8985" t="s">
        <v>7259</v>
      </c>
      <c r="E8985" t="s">
        <v>14</v>
      </c>
      <c r="F8985" t="s">
        <v>21</v>
      </c>
      <c r="G8985" t="s">
        <v>59</v>
      </c>
      <c r="H8985" t="s">
        <v>90</v>
      </c>
      <c r="I8985" t="s">
        <v>27685</v>
      </c>
      <c r="J8985" s="1">
        <v>36831</v>
      </c>
    </row>
    <row r="8986" spans="1:10" x14ac:dyDescent="0.25">
      <c r="A8986" t="s">
        <v>32523</v>
      </c>
      <c r="B8986" t="s">
        <v>32524</v>
      </c>
      <c r="C8986" t="s">
        <v>32525</v>
      </c>
      <c r="D8986" t="s">
        <v>32526</v>
      </c>
      <c r="E8986" t="s">
        <v>14</v>
      </c>
      <c r="J8986" s="1">
        <v>41801</v>
      </c>
    </row>
    <row r="8987" spans="1:10" x14ac:dyDescent="0.25">
      <c r="A8987" t="s">
        <v>32527</v>
      </c>
      <c r="B8987" t="s">
        <v>32528</v>
      </c>
      <c r="C8987" t="s">
        <v>32529</v>
      </c>
      <c r="D8987" t="s">
        <v>32530</v>
      </c>
      <c r="E8987" t="s">
        <v>202</v>
      </c>
      <c r="J8987" s="1">
        <v>39448</v>
      </c>
    </row>
    <row r="8988" spans="1:10" x14ac:dyDescent="0.25">
      <c r="A8988" t="s">
        <v>32531</v>
      </c>
      <c r="B8988" t="s">
        <v>32532</v>
      </c>
      <c r="C8988" t="s">
        <v>32533</v>
      </c>
      <c r="D8988" t="s">
        <v>32534</v>
      </c>
      <c r="E8988" t="s">
        <v>14</v>
      </c>
      <c r="F8988" t="s">
        <v>1133</v>
      </c>
      <c r="G8988">
        <v>2</v>
      </c>
      <c r="H8988" t="s">
        <v>1740</v>
      </c>
      <c r="I8988" t="s">
        <v>1741</v>
      </c>
      <c r="J8988" s="1">
        <v>40695</v>
      </c>
    </row>
    <row r="8989" spans="1:10" x14ac:dyDescent="0.25">
      <c r="A8989" t="s">
        <v>32535</v>
      </c>
      <c r="B8989" t="s">
        <v>32536</v>
      </c>
      <c r="C8989" t="s">
        <v>32537</v>
      </c>
      <c r="D8989" t="s">
        <v>32538</v>
      </c>
      <c r="E8989" t="s">
        <v>202</v>
      </c>
      <c r="J8989" s="1">
        <v>42248</v>
      </c>
    </row>
    <row r="8990" spans="1:10" x14ac:dyDescent="0.25">
      <c r="A8990" t="s">
        <v>32539</v>
      </c>
      <c r="B8990" t="s">
        <v>32540</v>
      </c>
      <c r="C8990" t="s">
        <v>32541</v>
      </c>
      <c r="D8990" t="s">
        <v>32542</v>
      </c>
      <c r="E8990" t="s">
        <v>14</v>
      </c>
      <c r="F8990" t="s">
        <v>21</v>
      </c>
      <c r="G8990" t="s">
        <v>59</v>
      </c>
      <c r="H8990" t="s">
        <v>60</v>
      </c>
      <c r="I8990" t="s">
        <v>235</v>
      </c>
      <c r="J8990" s="1">
        <v>41275</v>
      </c>
    </row>
    <row r="8991" spans="1:10" x14ac:dyDescent="0.25">
      <c r="A8991" t="s">
        <v>32543</v>
      </c>
      <c r="B8991" t="s">
        <v>32544</v>
      </c>
      <c r="C8991" t="s">
        <v>32545</v>
      </c>
      <c r="D8991" t="s">
        <v>32546</v>
      </c>
      <c r="E8991" t="s">
        <v>14</v>
      </c>
      <c r="F8991" t="s">
        <v>7339</v>
      </c>
      <c r="G8991" t="s">
        <v>10579</v>
      </c>
      <c r="H8991" t="s">
        <v>10580</v>
      </c>
      <c r="I8991" t="s">
        <v>10581</v>
      </c>
      <c r="J8991" s="1">
        <v>40330</v>
      </c>
    </row>
    <row r="8992" spans="1:10" x14ac:dyDescent="0.25">
      <c r="A8992" t="s">
        <v>32547</v>
      </c>
      <c r="B8992" t="s">
        <v>32548</v>
      </c>
      <c r="C8992" t="s">
        <v>32549</v>
      </c>
      <c r="D8992" t="s">
        <v>2437</v>
      </c>
      <c r="E8992" t="s">
        <v>14</v>
      </c>
      <c r="F8992" t="s">
        <v>123</v>
      </c>
      <c r="G8992" t="s">
        <v>124</v>
      </c>
      <c r="H8992" t="s">
        <v>125</v>
      </c>
      <c r="I8992" t="s">
        <v>125</v>
      </c>
      <c r="J8992" s="1">
        <v>40625</v>
      </c>
    </row>
    <row r="8993" spans="1:10" x14ac:dyDescent="0.25">
      <c r="A8993" t="s">
        <v>32550</v>
      </c>
      <c r="B8993" t="s">
        <v>32551</v>
      </c>
      <c r="C8993" t="s">
        <v>32552</v>
      </c>
      <c r="D8993" t="s">
        <v>32553</v>
      </c>
      <c r="E8993" t="s">
        <v>14</v>
      </c>
      <c r="F8993" t="s">
        <v>52</v>
      </c>
      <c r="G8993" t="s">
        <v>53</v>
      </c>
      <c r="H8993" t="s">
        <v>54</v>
      </c>
      <c r="I8993" t="s">
        <v>54</v>
      </c>
      <c r="J8993" s="1">
        <v>39448</v>
      </c>
    </row>
    <row r="8994" spans="1:10" x14ac:dyDescent="0.25">
      <c r="A8994" t="s">
        <v>32554</v>
      </c>
      <c r="B8994" t="s">
        <v>32555</v>
      </c>
      <c r="C8994" t="s">
        <v>32556</v>
      </c>
      <c r="D8994" t="s">
        <v>32557</v>
      </c>
      <c r="E8994" t="s">
        <v>14</v>
      </c>
      <c r="F8994" t="s">
        <v>160</v>
      </c>
      <c r="G8994" t="s">
        <v>17153</v>
      </c>
      <c r="H8994" t="s">
        <v>20358</v>
      </c>
      <c r="I8994" t="s">
        <v>20358</v>
      </c>
      <c r="J8994" s="1">
        <v>40436</v>
      </c>
    </row>
    <row r="8995" spans="1:10" x14ac:dyDescent="0.25">
      <c r="A8995" t="s">
        <v>32558</v>
      </c>
      <c r="B8995" t="s">
        <v>32559</v>
      </c>
      <c r="C8995" t="s">
        <v>32560</v>
      </c>
      <c r="D8995" t="s">
        <v>32561</v>
      </c>
      <c r="E8995" t="s">
        <v>108</v>
      </c>
      <c r="F8995" t="s">
        <v>694</v>
      </c>
      <c r="J8995" s="1">
        <v>40909</v>
      </c>
    </row>
    <row r="8996" spans="1:10" x14ac:dyDescent="0.25">
      <c r="A8996" t="s">
        <v>32562</v>
      </c>
      <c r="B8996" t="s">
        <v>32563</v>
      </c>
      <c r="C8996" t="s">
        <v>32564</v>
      </c>
      <c r="D8996" t="s">
        <v>280</v>
      </c>
      <c r="E8996" t="s">
        <v>14</v>
      </c>
      <c r="F8996" t="s">
        <v>21</v>
      </c>
      <c r="G8996" t="s">
        <v>1229</v>
      </c>
      <c r="H8996" t="s">
        <v>1230</v>
      </c>
      <c r="I8996" t="s">
        <v>27574</v>
      </c>
      <c r="J8996" s="1">
        <v>40544</v>
      </c>
    </row>
    <row r="8997" spans="1:10" x14ac:dyDescent="0.25">
      <c r="A8997" t="s">
        <v>32565</v>
      </c>
      <c r="B8997" t="s">
        <v>32566</v>
      </c>
      <c r="C8997" t="s">
        <v>32567</v>
      </c>
      <c r="D8997" t="s">
        <v>259</v>
      </c>
      <c r="E8997" t="s">
        <v>14</v>
      </c>
      <c r="F8997" t="s">
        <v>21</v>
      </c>
      <c r="G8997" t="s">
        <v>1006</v>
      </c>
      <c r="H8997" t="s">
        <v>1007</v>
      </c>
      <c r="I8997" t="s">
        <v>1007</v>
      </c>
      <c r="J8997" s="1">
        <v>40179</v>
      </c>
    </row>
    <row r="8998" spans="1:10" x14ac:dyDescent="0.25">
      <c r="A8998" t="s">
        <v>32568</v>
      </c>
      <c r="B8998" t="s">
        <v>32569</v>
      </c>
      <c r="C8998" t="s">
        <v>32570</v>
      </c>
      <c r="D8998" t="s">
        <v>32571</v>
      </c>
      <c r="E8998" t="s">
        <v>14</v>
      </c>
      <c r="F8998" t="s">
        <v>21</v>
      </c>
      <c r="G8998" t="s">
        <v>203</v>
      </c>
      <c r="H8998" t="s">
        <v>204</v>
      </c>
      <c r="I8998" t="s">
        <v>204</v>
      </c>
      <c r="J8998" s="1">
        <v>40909</v>
      </c>
    </row>
    <row r="8999" spans="1:10" x14ac:dyDescent="0.25">
      <c r="A8999" t="s">
        <v>32572</v>
      </c>
      <c r="B8999" t="s">
        <v>32573</v>
      </c>
      <c r="C8999" t="s">
        <v>32574</v>
      </c>
      <c r="D8999" t="s">
        <v>280</v>
      </c>
      <c r="E8999" t="s">
        <v>202</v>
      </c>
      <c r="F8999" t="s">
        <v>123</v>
      </c>
      <c r="G8999" t="s">
        <v>124</v>
      </c>
      <c r="H8999" t="s">
        <v>125</v>
      </c>
      <c r="I8999" t="s">
        <v>125</v>
      </c>
      <c r="J8999" s="1">
        <v>39965</v>
      </c>
    </row>
    <row r="9000" spans="1:10" x14ac:dyDescent="0.25">
      <c r="A9000" t="s">
        <v>32575</v>
      </c>
      <c r="B9000" t="s">
        <v>32576</v>
      </c>
      <c r="C9000" t="s">
        <v>32577</v>
      </c>
      <c r="D9000" t="s">
        <v>32578</v>
      </c>
      <c r="E9000" t="s">
        <v>14</v>
      </c>
      <c r="F9000" t="s">
        <v>21</v>
      </c>
      <c r="G9000" t="s">
        <v>59</v>
      </c>
      <c r="H9000" t="s">
        <v>60</v>
      </c>
      <c r="I9000" t="s">
        <v>979</v>
      </c>
    </row>
    <row r="9001" spans="1:10" x14ac:dyDescent="0.25">
      <c r="A9001" t="s">
        <v>32579</v>
      </c>
      <c r="B9001" t="s">
        <v>32580</v>
      </c>
      <c r="C9001" t="s">
        <v>32581</v>
      </c>
      <c r="D9001" t="s">
        <v>23605</v>
      </c>
      <c r="E9001" t="s">
        <v>14</v>
      </c>
      <c r="F9001" t="s">
        <v>547</v>
      </c>
      <c r="G9001">
        <v>29</v>
      </c>
      <c r="H9001" t="s">
        <v>744</v>
      </c>
      <c r="I9001" t="s">
        <v>744</v>
      </c>
      <c r="J9001" s="1">
        <v>40787</v>
      </c>
    </row>
    <row r="9002" spans="1:10" x14ac:dyDescent="0.25">
      <c r="A9002" t="s">
        <v>32582</v>
      </c>
      <c r="B9002" t="s">
        <v>32583</v>
      </c>
      <c r="C9002" t="s">
        <v>32584</v>
      </c>
      <c r="D9002" t="s">
        <v>12080</v>
      </c>
      <c r="E9002" t="s">
        <v>14</v>
      </c>
      <c r="F9002" t="s">
        <v>15</v>
      </c>
      <c r="G9002">
        <v>19</v>
      </c>
      <c r="H9002" t="s">
        <v>469</v>
      </c>
      <c r="I9002" t="s">
        <v>469</v>
      </c>
      <c r="J9002" s="1">
        <v>41099</v>
      </c>
    </row>
    <row r="9003" spans="1:10" x14ac:dyDescent="0.25">
      <c r="A9003" t="s">
        <v>32585</v>
      </c>
      <c r="B9003" t="s">
        <v>32586</v>
      </c>
      <c r="C9003" t="s">
        <v>32587</v>
      </c>
      <c r="D9003" t="s">
        <v>32588</v>
      </c>
      <c r="E9003" t="s">
        <v>14</v>
      </c>
      <c r="F9003" t="s">
        <v>123</v>
      </c>
      <c r="G9003" t="s">
        <v>4507</v>
      </c>
      <c r="H9003" t="s">
        <v>3215</v>
      </c>
      <c r="I9003" t="s">
        <v>32589</v>
      </c>
      <c r="J9003" s="1">
        <v>41240</v>
      </c>
    </row>
    <row r="9004" spans="1:10" x14ac:dyDescent="0.25">
      <c r="A9004" t="s">
        <v>32590</v>
      </c>
      <c r="B9004" t="s">
        <v>32591</v>
      </c>
      <c r="C9004" t="s">
        <v>32592</v>
      </c>
      <c r="D9004" t="s">
        <v>32593</v>
      </c>
      <c r="E9004" t="s">
        <v>14</v>
      </c>
      <c r="F9004" t="s">
        <v>15</v>
      </c>
      <c r="G9004">
        <v>10</v>
      </c>
      <c r="H9004" t="s">
        <v>667</v>
      </c>
      <c r="I9004" t="s">
        <v>668</v>
      </c>
      <c r="J9004" s="1">
        <v>41233</v>
      </c>
    </row>
    <row r="9005" spans="1:10" x14ac:dyDescent="0.25">
      <c r="A9005" t="s">
        <v>32594</v>
      </c>
      <c r="B9005" t="s">
        <v>32595</v>
      </c>
      <c r="C9005" t="s">
        <v>32596</v>
      </c>
      <c r="D9005" t="s">
        <v>32597</v>
      </c>
      <c r="E9005" t="s">
        <v>14</v>
      </c>
      <c r="F9005" t="s">
        <v>217</v>
      </c>
      <c r="G9005">
        <v>2</v>
      </c>
      <c r="H9005" t="s">
        <v>218</v>
      </c>
      <c r="I9005" t="s">
        <v>497</v>
      </c>
      <c r="J9005" s="1">
        <v>41153</v>
      </c>
    </row>
    <row r="9006" spans="1:10" x14ac:dyDescent="0.25">
      <c r="A9006" t="s">
        <v>32598</v>
      </c>
      <c r="B9006" t="s">
        <v>32599</v>
      </c>
      <c r="C9006" t="s">
        <v>32600</v>
      </c>
      <c r="D9006" t="s">
        <v>280</v>
      </c>
      <c r="E9006" t="s">
        <v>14</v>
      </c>
      <c r="F9006" t="s">
        <v>217</v>
      </c>
      <c r="G9006">
        <v>7</v>
      </c>
      <c r="H9006" t="s">
        <v>288</v>
      </c>
      <c r="I9006" t="s">
        <v>288</v>
      </c>
    </row>
    <row r="9007" spans="1:10" x14ac:dyDescent="0.25">
      <c r="A9007" t="s">
        <v>32601</v>
      </c>
      <c r="B9007" t="s">
        <v>32602</v>
      </c>
      <c r="C9007" t="s">
        <v>32603</v>
      </c>
      <c r="D9007" t="s">
        <v>32604</v>
      </c>
      <c r="E9007" t="s">
        <v>14</v>
      </c>
      <c r="F9007" t="s">
        <v>21</v>
      </c>
      <c r="G9007" t="s">
        <v>803</v>
      </c>
      <c r="H9007" t="s">
        <v>804</v>
      </c>
      <c r="I9007" t="s">
        <v>804</v>
      </c>
      <c r="J9007" s="1">
        <v>39083</v>
      </c>
    </row>
    <row r="9008" spans="1:10" x14ac:dyDescent="0.25">
      <c r="A9008" t="s">
        <v>32605</v>
      </c>
      <c r="B9008" t="s">
        <v>32606</v>
      </c>
      <c r="C9008" t="s">
        <v>32607</v>
      </c>
      <c r="D9008" t="s">
        <v>70</v>
      </c>
      <c r="E9008" t="s">
        <v>14</v>
      </c>
      <c r="F9008" t="s">
        <v>21</v>
      </c>
      <c r="G9008" t="s">
        <v>5810</v>
      </c>
      <c r="H9008" t="s">
        <v>5811</v>
      </c>
      <c r="I9008" t="s">
        <v>5811</v>
      </c>
      <c r="J9008" s="1">
        <v>41087</v>
      </c>
    </row>
    <row r="9009" spans="1:10" x14ac:dyDescent="0.25">
      <c r="A9009" t="s">
        <v>32608</v>
      </c>
      <c r="B9009" t="s">
        <v>32609</v>
      </c>
      <c r="C9009" t="s">
        <v>32610</v>
      </c>
      <c r="D9009" t="s">
        <v>1666</v>
      </c>
      <c r="E9009" t="s">
        <v>14</v>
      </c>
      <c r="F9009" t="s">
        <v>21</v>
      </c>
      <c r="G9009" t="s">
        <v>101</v>
      </c>
      <c r="H9009" t="s">
        <v>102</v>
      </c>
      <c r="I9009" t="s">
        <v>103</v>
      </c>
    </row>
    <row r="9010" spans="1:10" x14ac:dyDescent="0.25">
      <c r="A9010" t="s">
        <v>32611</v>
      </c>
      <c r="B9010" t="s">
        <v>32612</v>
      </c>
      <c r="C9010" t="s">
        <v>32613</v>
      </c>
      <c r="D9010" t="s">
        <v>32614</v>
      </c>
      <c r="E9010" t="s">
        <v>202</v>
      </c>
      <c r="F9010" t="s">
        <v>52</v>
      </c>
      <c r="G9010" t="s">
        <v>3334</v>
      </c>
      <c r="H9010" t="s">
        <v>3335</v>
      </c>
      <c r="I9010" t="s">
        <v>3336</v>
      </c>
      <c r="J9010" s="1">
        <v>40179</v>
      </c>
    </row>
    <row r="9011" spans="1:10" x14ac:dyDescent="0.25">
      <c r="A9011" t="s">
        <v>32615</v>
      </c>
      <c r="B9011" t="s">
        <v>32616</v>
      </c>
      <c r="C9011" t="s">
        <v>32617</v>
      </c>
      <c r="D9011" t="s">
        <v>32618</v>
      </c>
      <c r="E9011" t="s">
        <v>14</v>
      </c>
      <c r="F9011" t="s">
        <v>21</v>
      </c>
      <c r="G9011" t="s">
        <v>101</v>
      </c>
      <c r="H9011" t="s">
        <v>102</v>
      </c>
      <c r="I9011" t="s">
        <v>103</v>
      </c>
      <c r="J9011" s="1">
        <v>40885</v>
      </c>
    </row>
    <row r="9012" spans="1:10" x14ac:dyDescent="0.25">
      <c r="A9012" t="s">
        <v>32619</v>
      </c>
      <c r="B9012" t="s">
        <v>32620</v>
      </c>
      <c r="C9012" t="s">
        <v>32621</v>
      </c>
      <c r="D9012" t="s">
        <v>2371</v>
      </c>
      <c r="E9012" t="s">
        <v>202</v>
      </c>
    </row>
    <row r="9013" spans="1:10" x14ac:dyDescent="0.25">
      <c r="A9013" t="s">
        <v>32622</v>
      </c>
      <c r="B9013" t="s">
        <v>32623</v>
      </c>
      <c r="C9013" t="s">
        <v>32624</v>
      </c>
      <c r="D9013" t="s">
        <v>280</v>
      </c>
      <c r="E9013" t="s">
        <v>202</v>
      </c>
      <c r="F9013" t="s">
        <v>7263</v>
      </c>
      <c r="J9013" s="1">
        <v>40909</v>
      </c>
    </row>
    <row r="9014" spans="1:10" x14ac:dyDescent="0.25">
      <c r="A9014" t="s">
        <v>32625</v>
      </c>
      <c r="B9014" t="s">
        <v>32626</v>
      </c>
      <c r="C9014" t="s">
        <v>32627</v>
      </c>
      <c r="D9014" t="s">
        <v>32628</v>
      </c>
      <c r="E9014" t="s">
        <v>14</v>
      </c>
      <c r="F9014" t="s">
        <v>21</v>
      </c>
      <c r="G9014" t="s">
        <v>101</v>
      </c>
      <c r="H9014" t="s">
        <v>102</v>
      </c>
      <c r="I9014" t="s">
        <v>103</v>
      </c>
      <c r="J9014" s="1">
        <v>40878</v>
      </c>
    </row>
    <row r="9015" spans="1:10" x14ac:dyDescent="0.25">
      <c r="A9015" t="s">
        <v>32629</v>
      </c>
      <c r="B9015" t="s">
        <v>32630</v>
      </c>
      <c r="C9015" t="s">
        <v>32631</v>
      </c>
      <c r="D9015" t="s">
        <v>38</v>
      </c>
      <c r="E9015" t="s">
        <v>14</v>
      </c>
      <c r="F9015" t="s">
        <v>21</v>
      </c>
      <c r="G9015" t="s">
        <v>425</v>
      </c>
      <c r="H9015" t="s">
        <v>523</v>
      </c>
      <c r="I9015" t="s">
        <v>4100</v>
      </c>
      <c r="J9015" s="1">
        <v>37622</v>
      </c>
    </row>
    <row r="9016" spans="1:10" x14ac:dyDescent="0.25">
      <c r="A9016" t="s">
        <v>32632</v>
      </c>
      <c r="B9016" t="s">
        <v>32633</v>
      </c>
      <c r="C9016" t="s">
        <v>32634</v>
      </c>
      <c r="D9016" t="s">
        <v>280</v>
      </c>
      <c r="E9016" t="s">
        <v>14</v>
      </c>
      <c r="F9016" t="s">
        <v>21</v>
      </c>
      <c r="G9016" t="s">
        <v>1006</v>
      </c>
      <c r="H9016" t="s">
        <v>1007</v>
      </c>
      <c r="I9016" t="s">
        <v>1007</v>
      </c>
    </row>
    <row r="9017" spans="1:10" x14ac:dyDescent="0.25">
      <c r="A9017" t="s">
        <v>32635</v>
      </c>
      <c r="B9017" t="s">
        <v>32636</v>
      </c>
      <c r="C9017" t="s">
        <v>32637</v>
      </c>
      <c r="D9017" t="s">
        <v>713</v>
      </c>
      <c r="E9017" t="s">
        <v>14</v>
      </c>
      <c r="F9017" t="s">
        <v>21</v>
      </c>
      <c r="G9017" t="s">
        <v>611</v>
      </c>
      <c r="H9017" t="s">
        <v>14755</v>
      </c>
      <c r="I9017" t="s">
        <v>327</v>
      </c>
      <c r="J9017" s="1">
        <v>36526</v>
      </c>
    </row>
    <row r="9018" spans="1:10" x14ac:dyDescent="0.25">
      <c r="A9018" t="s">
        <v>32638</v>
      </c>
      <c r="B9018" t="s">
        <v>32639</v>
      </c>
      <c r="C9018" t="s">
        <v>32640</v>
      </c>
      <c r="D9018" t="s">
        <v>2474</v>
      </c>
      <c r="E9018" t="s">
        <v>108</v>
      </c>
      <c r="F9018" t="s">
        <v>21</v>
      </c>
      <c r="G9018" t="s">
        <v>59</v>
      </c>
      <c r="H9018" t="s">
        <v>60</v>
      </c>
      <c r="I9018" t="s">
        <v>266</v>
      </c>
      <c r="J9018" s="1">
        <v>39448</v>
      </c>
    </row>
    <row r="9019" spans="1:10" x14ac:dyDescent="0.25">
      <c r="A9019" t="s">
        <v>32641</v>
      </c>
      <c r="B9019" t="s">
        <v>32642</v>
      </c>
      <c r="C9019" t="s">
        <v>32643</v>
      </c>
      <c r="D9019" t="s">
        <v>70</v>
      </c>
      <c r="E9019" t="s">
        <v>202</v>
      </c>
      <c r="F9019" t="s">
        <v>21</v>
      </c>
      <c r="G9019" t="s">
        <v>59</v>
      </c>
      <c r="H9019" t="s">
        <v>60</v>
      </c>
      <c r="I9019" t="s">
        <v>266</v>
      </c>
      <c r="J9019" s="1">
        <v>40544</v>
      </c>
    </row>
    <row r="9020" spans="1:10" x14ac:dyDescent="0.25">
      <c r="A9020" t="s">
        <v>32644</v>
      </c>
      <c r="B9020" t="s">
        <v>32645</v>
      </c>
      <c r="C9020" t="s">
        <v>32646</v>
      </c>
      <c r="D9020" t="s">
        <v>32647</v>
      </c>
      <c r="E9020" t="s">
        <v>202</v>
      </c>
      <c r="F9020" t="s">
        <v>21</v>
      </c>
      <c r="G9020" t="s">
        <v>77</v>
      </c>
      <c r="H9020" t="s">
        <v>1759</v>
      </c>
      <c r="I9020" t="s">
        <v>2519</v>
      </c>
      <c r="J9020" s="1">
        <v>40848</v>
      </c>
    </row>
    <row r="9021" spans="1:10" x14ac:dyDescent="0.25">
      <c r="A9021" t="s">
        <v>32648</v>
      </c>
      <c r="B9021" t="s">
        <v>32649</v>
      </c>
      <c r="C9021" t="s">
        <v>32650</v>
      </c>
      <c r="D9021" t="s">
        <v>32651</v>
      </c>
      <c r="E9021" t="s">
        <v>108</v>
      </c>
      <c r="F9021" t="s">
        <v>15</v>
      </c>
      <c r="G9021">
        <v>7</v>
      </c>
      <c r="H9021" t="s">
        <v>667</v>
      </c>
      <c r="I9021" t="s">
        <v>667</v>
      </c>
      <c r="J9021" s="1">
        <v>41122</v>
      </c>
    </row>
    <row r="9022" spans="1:10" x14ac:dyDescent="0.25">
      <c r="A9022" t="s">
        <v>32652</v>
      </c>
      <c r="B9022" t="s">
        <v>32653</v>
      </c>
      <c r="C9022" t="s">
        <v>32654</v>
      </c>
      <c r="D9022" t="s">
        <v>32655</v>
      </c>
      <c r="E9022" t="s">
        <v>14</v>
      </c>
      <c r="F9022" t="s">
        <v>2882</v>
      </c>
      <c r="G9022">
        <v>4</v>
      </c>
      <c r="H9022" t="s">
        <v>2883</v>
      </c>
      <c r="I9022" t="s">
        <v>12112</v>
      </c>
      <c r="J9022" s="1">
        <v>39535</v>
      </c>
    </row>
    <row r="9023" spans="1:10" x14ac:dyDescent="0.25">
      <c r="A9023" t="s">
        <v>32656</v>
      </c>
      <c r="B9023" t="s">
        <v>32657</v>
      </c>
      <c r="C9023" t="s">
        <v>32658</v>
      </c>
      <c r="D9023" t="s">
        <v>32659</v>
      </c>
      <c r="E9023" t="s">
        <v>108</v>
      </c>
      <c r="F9023" t="s">
        <v>547</v>
      </c>
      <c r="G9023">
        <v>29</v>
      </c>
      <c r="H9023" t="s">
        <v>744</v>
      </c>
      <c r="I9023" t="s">
        <v>744</v>
      </c>
      <c r="J9023" s="1">
        <v>38718</v>
      </c>
    </row>
    <row r="9024" spans="1:10" x14ac:dyDescent="0.25">
      <c r="A9024" t="s">
        <v>32660</v>
      </c>
      <c r="B9024" t="s">
        <v>32661</v>
      </c>
      <c r="C9024" t="s">
        <v>32662</v>
      </c>
      <c r="D9024" t="s">
        <v>32663</v>
      </c>
      <c r="E9024" t="s">
        <v>108</v>
      </c>
      <c r="F9024" t="s">
        <v>21</v>
      </c>
      <c r="G9024" t="s">
        <v>101</v>
      </c>
      <c r="H9024" t="s">
        <v>102</v>
      </c>
      <c r="I9024" t="s">
        <v>103</v>
      </c>
      <c r="J9024" s="1">
        <v>39873</v>
      </c>
    </row>
    <row r="9025" spans="1:10" x14ac:dyDescent="0.25">
      <c r="A9025" t="s">
        <v>32664</v>
      </c>
      <c r="B9025" t="s">
        <v>32665</v>
      </c>
      <c r="C9025" t="s">
        <v>32666</v>
      </c>
      <c r="D9025" t="s">
        <v>70</v>
      </c>
      <c r="E9025" t="s">
        <v>108</v>
      </c>
      <c r="F9025" t="s">
        <v>547</v>
      </c>
      <c r="G9025">
        <v>7</v>
      </c>
      <c r="H9025" t="s">
        <v>32667</v>
      </c>
      <c r="I9025" t="s">
        <v>32667</v>
      </c>
      <c r="J9025" s="1">
        <v>38504</v>
      </c>
    </row>
    <row r="9026" spans="1:10" x14ac:dyDescent="0.25">
      <c r="A9026" t="s">
        <v>32668</v>
      </c>
      <c r="B9026" t="s">
        <v>32669</v>
      </c>
      <c r="C9026" t="s">
        <v>32670</v>
      </c>
      <c r="E9026" t="s">
        <v>14</v>
      </c>
      <c r="F9026" t="s">
        <v>633</v>
      </c>
      <c r="G9026">
        <v>7</v>
      </c>
      <c r="H9026" t="s">
        <v>924</v>
      </c>
      <c r="I9026" t="s">
        <v>924</v>
      </c>
    </row>
    <row r="9027" spans="1:10" x14ac:dyDescent="0.25">
      <c r="A9027" t="s">
        <v>32671</v>
      </c>
      <c r="B9027" t="s">
        <v>32672</v>
      </c>
      <c r="C9027" t="s">
        <v>32673</v>
      </c>
      <c r="D9027" t="s">
        <v>32674</v>
      </c>
      <c r="E9027" t="s">
        <v>14</v>
      </c>
      <c r="F9027" t="s">
        <v>21</v>
      </c>
      <c r="G9027" t="s">
        <v>59</v>
      </c>
      <c r="H9027" t="s">
        <v>90</v>
      </c>
      <c r="I9027" t="s">
        <v>371</v>
      </c>
    </row>
    <row r="9028" spans="1:10" x14ac:dyDescent="0.25">
      <c r="A9028" t="s">
        <v>32675</v>
      </c>
      <c r="B9028" t="s">
        <v>32676</v>
      </c>
      <c r="C9028" t="s">
        <v>32677</v>
      </c>
      <c r="D9028" t="s">
        <v>32678</v>
      </c>
      <c r="E9028" t="s">
        <v>14</v>
      </c>
      <c r="J9028" s="1">
        <v>41462</v>
      </c>
    </row>
    <row r="9029" spans="1:10" x14ac:dyDescent="0.25">
      <c r="A9029" t="s">
        <v>32679</v>
      </c>
      <c r="B9029" t="s">
        <v>32680</v>
      </c>
      <c r="C9029" t="s">
        <v>32681</v>
      </c>
      <c r="D9029" t="s">
        <v>3927</v>
      </c>
      <c r="E9029" t="s">
        <v>14</v>
      </c>
      <c r="F9029" t="s">
        <v>21</v>
      </c>
      <c r="G9029" t="s">
        <v>153</v>
      </c>
      <c r="H9029" t="s">
        <v>2681</v>
      </c>
      <c r="I9029" t="s">
        <v>2681</v>
      </c>
      <c r="J9029" s="1">
        <v>41702</v>
      </c>
    </row>
    <row r="9030" spans="1:10" x14ac:dyDescent="0.25">
      <c r="A9030" t="s">
        <v>32682</v>
      </c>
      <c r="B9030" t="s">
        <v>32683</v>
      </c>
      <c r="D9030" t="s">
        <v>17902</v>
      </c>
      <c r="E9030" t="s">
        <v>14</v>
      </c>
      <c r="F9030" t="s">
        <v>21</v>
      </c>
      <c r="G9030" t="s">
        <v>59</v>
      </c>
      <c r="H9030" t="s">
        <v>90</v>
      </c>
      <c r="I9030" t="s">
        <v>90</v>
      </c>
    </row>
    <row r="9031" spans="1:10" x14ac:dyDescent="0.25">
      <c r="A9031" t="s">
        <v>32684</v>
      </c>
      <c r="B9031" t="s">
        <v>32685</v>
      </c>
      <c r="C9031" t="s">
        <v>32686</v>
      </c>
      <c r="D9031" t="s">
        <v>6044</v>
      </c>
      <c r="E9031" t="s">
        <v>14</v>
      </c>
      <c r="F9031" t="s">
        <v>21</v>
      </c>
      <c r="G9031" t="s">
        <v>39</v>
      </c>
      <c r="H9031" t="s">
        <v>277</v>
      </c>
      <c r="I9031" t="s">
        <v>277</v>
      </c>
      <c r="J9031" s="1">
        <v>40544</v>
      </c>
    </row>
    <row r="9032" spans="1:10" x14ac:dyDescent="0.25">
      <c r="A9032" t="s">
        <v>32687</v>
      </c>
      <c r="B9032" t="s">
        <v>32688</v>
      </c>
      <c r="C9032" t="s">
        <v>32689</v>
      </c>
      <c r="D9032" t="s">
        <v>38</v>
      </c>
      <c r="E9032" t="s">
        <v>14</v>
      </c>
      <c r="F9032" t="s">
        <v>21</v>
      </c>
      <c r="G9032" t="s">
        <v>1229</v>
      </c>
      <c r="H9032" t="s">
        <v>1230</v>
      </c>
      <c r="I9032" t="s">
        <v>1230</v>
      </c>
      <c r="J9032" s="1">
        <v>40658</v>
      </c>
    </row>
    <row r="9033" spans="1:10" x14ac:dyDescent="0.25">
      <c r="A9033" t="s">
        <v>32690</v>
      </c>
      <c r="B9033" t="s">
        <v>32691</v>
      </c>
      <c r="C9033" t="s">
        <v>32692</v>
      </c>
      <c r="D9033" t="s">
        <v>32693</v>
      </c>
      <c r="E9033" t="s">
        <v>14</v>
      </c>
      <c r="F9033" t="s">
        <v>474</v>
      </c>
      <c r="H9033" t="s">
        <v>475</v>
      </c>
      <c r="I9033" t="s">
        <v>475</v>
      </c>
      <c r="J9033" s="1">
        <v>36161</v>
      </c>
    </row>
    <row r="9034" spans="1:10" x14ac:dyDescent="0.25">
      <c r="A9034" t="s">
        <v>32694</v>
      </c>
      <c r="B9034" t="s">
        <v>32695</v>
      </c>
      <c r="C9034" t="s">
        <v>32696</v>
      </c>
      <c r="D9034" t="s">
        <v>32697</v>
      </c>
      <c r="E9034" t="s">
        <v>14</v>
      </c>
    </row>
    <row r="9035" spans="1:10" x14ac:dyDescent="0.25">
      <c r="A9035" t="s">
        <v>32698</v>
      </c>
      <c r="B9035" t="s">
        <v>32699</v>
      </c>
      <c r="C9035" t="s">
        <v>32700</v>
      </c>
      <c r="D9035" t="s">
        <v>32</v>
      </c>
      <c r="E9035" t="s">
        <v>202</v>
      </c>
      <c r="F9035" t="s">
        <v>21</v>
      </c>
      <c r="G9035" t="s">
        <v>59</v>
      </c>
      <c r="H9035" t="s">
        <v>90</v>
      </c>
      <c r="I9035" t="s">
        <v>6961</v>
      </c>
      <c r="J9035" s="1">
        <v>38961</v>
      </c>
    </row>
    <row r="9036" spans="1:10" x14ac:dyDescent="0.25">
      <c r="A9036" t="s">
        <v>32701</v>
      </c>
      <c r="B9036" t="s">
        <v>32702</v>
      </c>
      <c r="C9036" t="s">
        <v>32703</v>
      </c>
      <c r="D9036" t="s">
        <v>2474</v>
      </c>
      <c r="E9036" t="s">
        <v>202</v>
      </c>
      <c r="F9036" t="s">
        <v>694</v>
      </c>
      <c r="G9036">
        <v>5</v>
      </c>
      <c r="H9036" t="s">
        <v>695</v>
      </c>
      <c r="I9036" t="s">
        <v>695</v>
      </c>
      <c r="J9036" s="1">
        <v>40179</v>
      </c>
    </row>
    <row r="9037" spans="1:10" x14ac:dyDescent="0.25">
      <c r="A9037" t="s">
        <v>32704</v>
      </c>
      <c r="B9037" t="s">
        <v>32705</v>
      </c>
      <c r="C9037" t="s">
        <v>32706</v>
      </c>
      <c r="D9037" t="s">
        <v>32707</v>
      </c>
      <c r="E9037" t="s">
        <v>14</v>
      </c>
      <c r="F9037" t="s">
        <v>8167</v>
      </c>
      <c r="G9037">
        <v>12</v>
      </c>
      <c r="H9037" t="s">
        <v>16966</v>
      </c>
      <c r="I9037" t="s">
        <v>32708</v>
      </c>
      <c r="J9037" s="1">
        <v>41275</v>
      </c>
    </row>
    <row r="9038" spans="1:10" x14ac:dyDescent="0.25">
      <c r="A9038" t="s">
        <v>32709</v>
      </c>
      <c r="B9038" t="s">
        <v>32710</v>
      </c>
      <c r="C9038" t="s">
        <v>32711</v>
      </c>
      <c r="D9038" t="s">
        <v>32712</v>
      </c>
      <c r="E9038" t="s">
        <v>14</v>
      </c>
      <c r="F9038" t="s">
        <v>1133</v>
      </c>
      <c r="G9038">
        <v>2</v>
      </c>
      <c r="H9038" t="s">
        <v>1740</v>
      </c>
      <c r="I9038" t="s">
        <v>1741</v>
      </c>
      <c r="J9038" s="1">
        <v>40269</v>
      </c>
    </row>
    <row r="9039" spans="1:10" x14ac:dyDescent="0.25">
      <c r="A9039" t="s">
        <v>32713</v>
      </c>
      <c r="B9039" t="s">
        <v>32714</v>
      </c>
      <c r="C9039" t="s">
        <v>32715</v>
      </c>
      <c r="D9039" t="s">
        <v>32716</v>
      </c>
      <c r="E9039" t="s">
        <v>14</v>
      </c>
      <c r="F9039" t="s">
        <v>21</v>
      </c>
      <c r="G9039" t="s">
        <v>101</v>
      </c>
      <c r="H9039" t="s">
        <v>102</v>
      </c>
      <c r="I9039" t="s">
        <v>103</v>
      </c>
      <c r="J9039" s="1">
        <v>38718</v>
      </c>
    </row>
    <row r="9040" spans="1:10" x14ac:dyDescent="0.25">
      <c r="A9040" t="s">
        <v>32717</v>
      </c>
      <c r="B9040" t="s">
        <v>32718</v>
      </c>
      <c r="C9040" t="s">
        <v>32719</v>
      </c>
      <c r="D9040" t="s">
        <v>32720</v>
      </c>
      <c r="E9040" t="s">
        <v>202</v>
      </c>
      <c r="F9040" t="s">
        <v>21</v>
      </c>
      <c r="G9040" t="s">
        <v>153</v>
      </c>
      <c r="H9040" t="s">
        <v>239</v>
      </c>
      <c r="I9040" t="s">
        <v>239</v>
      </c>
      <c r="J9040" s="1">
        <v>39387</v>
      </c>
    </row>
    <row r="9041" spans="1:10" x14ac:dyDescent="0.25">
      <c r="A9041" t="s">
        <v>32721</v>
      </c>
      <c r="B9041" t="s">
        <v>32722</v>
      </c>
      <c r="C9041" t="s">
        <v>32723</v>
      </c>
      <c r="D9041" t="s">
        <v>30387</v>
      </c>
      <c r="E9041" t="s">
        <v>14</v>
      </c>
      <c r="F9041" t="s">
        <v>694</v>
      </c>
      <c r="G9041">
        <v>5</v>
      </c>
      <c r="H9041" t="s">
        <v>695</v>
      </c>
      <c r="I9041" t="s">
        <v>695</v>
      </c>
      <c r="J9041" s="1">
        <v>39448</v>
      </c>
    </row>
    <row r="9042" spans="1:10" x14ac:dyDescent="0.25">
      <c r="A9042" t="s">
        <v>32724</v>
      </c>
      <c r="B9042" t="s">
        <v>32725</v>
      </c>
      <c r="C9042" t="s">
        <v>32726</v>
      </c>
      <c r="D9042" t="s">
        <v>6073</v>
      </c>
      <c r="E9042" t="s">
        <v>14</v>
      </c>
      <c r="F9042" t="s">
        <v>33</v>
      </c>
      <c r="G9042">
        <v>23</v>
      </c>
      <c r="H9042" t="s">
        <v>177</v>
      </c>
      <c r="I9042" t="s">
        <v>177</v>
      </c>
      <c r="J9042" s="1">
        <v>39814</v>
      </c>
    </row>
    <row r="9043" spans="1:10" x14ac:dyDescent="0.25">
      <c r="A9043" t="s">
        <v>32727</v>
      </c>
      <c r="B9043" t="s">
        <v>32728</v>
      </c>
      <c r="C9043" t="s">
        <v>32729</v>
      </c>
      <c r="D9043" t="s">
        <v>2356</v>
      </c>
      <c r="E9043" t="s">
        <v>14</v>
      </c>
    </row>
    <row r="9044" spans="1:10" x14ac:dyDescent="0.25">
      <c r="A9044" t="s">
        <v>32730</v>
      </c>
      <c r="B9044" t="s">
        <v>32731</v>
      </c>
      <c r="C9044" t="s">
        <v>32732</v>
      </c>
      <c r="D9044" t="s">
        <v>496</v>
      </c>
      <c r="E9044" t="s">
        <v>108</v>
      </c>
      <c r="F9044" t="s">
        <v>21</v>
      </c>
      <c r="G9044" t="s">
        <v>101</v>
      </c>
      <c r="H9044" t="s">
        <v>102</v>
      </c>
      <c r="I9044" t="s">
        <v>103</v>
      </c>
    </row>
    <row r="9045" spans="1:10" x14ac:dyDescent="0.25">
      <c r="A9045" t="s">
        <v>32733</v>
      </c>
      <c r="B9045" t="s">
        <v>32734</v>
      </c>
      <c r="C9045" t="s">
        <v>32735</v>
      </c>
      <c r="D9045" t="s">
        <v>539</v>
      </c>
      <c r="E9045" t="s">
        <v>14</v>
      </c>
      <c r="F9045" t="s">
        <v>21</v>
      </c>
      <c r="G9045" t="s">
        <v>59</v>
      </c>
      <c r="H9045" t="s">
        <v>961</v>
      </c>
      <c r="I9045" t="s">
        <v>962</v>
      </c>
      <c r="J9045" s="1">
        <v>40513</v>
      </c>
    </row>
    <row r="9046" spans="1:10" x14ac:dyDescent="0.25">
      <c r="A9046" t="s">
        <v>32736</v>
      </c>
      <c r="B9046" t="s">
        <v>32737</v>
      </c>
      <c r="C9046" t="s">
        <v>32738</v>
      </c>
      <c r="D9046" t="s">
        <v>32739</v>
      </c>
      <c r="E9046" t="s">
        <v>14</v>
      </c>
      <c r="F9046" t="s">
        <v>123</v>
      </c>
      <c r="G9046" t="s">
        <v>124</v>
      </c>
      <c r="H9046" t="s">
        <v>125</v>
      </c>
      <c r="I9046" t="s">
        <v>125</v>
      </c>
      <c r="J9046" s="1">
        <v>41275</v>
      </c>
    </row>
    <row r="9047" spans="1:10" x14ac:dyDescent="0.25">
      <c r="A9047" t="s">
        <v>32740</v>
      </c>
      <c r="B9047" t="s">
        <v>32741</v>
      </c>
      <c r="C9047" t="s">
        <v>32742</v>
      </c>
      <c r="D9047" t="s">
        <v>32743</v>
      </c>
      <c r="E9047" t="s">
        <v>14</v>
      </c>
      <c r="F9047" t="s">
        <v>123</v>
      </c>
      <c r="G9047" t="s">
        <v>124</v>
      </c>
      <c r="H9047" t="s">
        <v>125</v>
      </c>
      <c r="I9047" t="s">
        <v>125</v>
      </c>
      <c r="J9047" s="1">
        <v>40756</v>
      </c>
    </row>
    <row r="9048" spans="1:10" x14ac:dyDescent="0.25">
      <c r="A9048" t="s">
        <v>32744</v>
      </c>
      <c r="B9048" t="s">
        <v>32745</v>
      </c>
      <c r="C9048" t="s">
        <v>32746</v>
      </c>
      <c r="D9048" t="s">
        <v>32747</v>
      </c>
      <c r="E9048" t="s">
        <v>202</v>
      </c>
      <c r="F9048" t="s">
        <v>21</v>
      </c>
      <c r="G9048" t="s">
        <v>101</v>
      </c>
      <c r="H9048" t="s">
        <v>102</v>
      </c>
      <c r="I9048" t="s">
        <v>103</v>
      </c>
      <c r="J9048" s="1">
        <v>37987</v>
      </c>
    </row>
    <row r="9049" spans="1:10" x14ac:dyDescent="0.25">
      <c r="A9049" t="s">
        <v>32748</v>
      </c>
      <c r="B9049" t="s">
        <v>32749</v>
      </c>
      <c r="C9049" t="s">
        <v>32750</v>
      </c>
      <c r="D9049" t="s">
        <v>32751</v>
      </c>
      <c r="E9049" t="s">
        <v>14</v>
      </c>
      <c r="F9049" t="s">
        <v>336</v>
      </c>
      <c r="G9049">
        <v>11</v>
      </c>
      <c r="H9049" t="s">
        <v>492</v>
      </c>
      <c r="I9049" t="s">
        <v>492</v>
      </c>
      <c r="J9049" s="1">
        <v>39378</v>
      </c>
    </row>
    <row r="9050" spans="1:10" x14ac:dyDescent="0.25">
      <c r="A9050" t="s">
        <v>32752</v>
      </c>
      <c r="B9050" t="s">
        <v>32753</v>
      </c>
      <c r="C9050" t="s">
        <v>32754</v>
      </c>
      <c r="D9050" t="s">
        <v>32755</v>
      </c>
      <c r="E9050" t="s">
        <v>14</v>
      </c>
      <c r="F9050" t="s">
        <v>342</v>
      </c>
      <c r="G9050">
        <v>7</v>
      </c>
      <c r="H9050" t="s">
        <v>757</v>
      </c>
      <c r="I9050" t="s">
        <v>757</v>
      </c>
      <c r="J9050" s="1">
        <v>41333</v>
      </c>
    </row>
    <row r="9051" spans="1:10" x14ac:dyDescent="0.25">
      <c r="A9051" t="s">
        <v>32756</v>
      </c>
      <c r="B9051" t="s">
        <v>32757</v>
      </c>
      <c r="C9051" t="s">
        <v>32758</v>
      </c>
      <c r="D9051" t="s">
        <v>32759</v>
      </c>
      <c r="E9051" t="s">
        <v>14</v>
      </c>
      <c r="F9051" t="s">
        <v>633</v>
      </c>
      <c r="G9051">
        <v>7</v>
      </c>
      <c r="H9051" t="s">
        <v>924</v>
      </c>
      <c r="I9051" t="s">
        <v>924</v>
      </c>
      <c r="J9051" s="1">
        <v>40909</v>
      </c>
    </row>
    <row r="9052" spans="1:10" x14ac:dyDescent="0.25">
      <c r="A9052" t="s">
        <v>32760</v>
      </c>
      <c r="B9052" t="s">
        <v>32761</v>
      </c>
      <c r="C9052" t="s">
        <v>32762</v>
      </c>
      <c r="D9052" t="s">
        <v>22799</v>
      </c>
      <c r="E9052" t="s">
        <v>14</v>
      </c>
      <c r="F9052" t="s">
        <v>453</v>
      </c>
      <c r="G9052">
        <v>48</v>
      </c>
      <c r="H9052" t="s">
        <v>454</v>
      </c>
      <c r="I9052" t="s">
        <v>454</v>
      </c>
      <c r="J9052" s="1">
        <v>40787</v>
      </c>
    </row>
    <row r="9053" spans="1:10" x14ac:dyDescent="0.25">
      <c r="A9053" t="s">
        <v>32763</v>
      </c>
      <c r="B9053" t="s">
        <v>32764</v>
      </c>
      <c r="C9053" t="s">
        <v>32765</v>
      </c>
      <c r="D9053" t="s">
        <v>32766</v>
      </c>
      <c r="E9053" t="s">
        <v>14</v>
      </c>
      <c r="F9053" t="s">
        <v>645</v>
      </c>
      <c r="G9053">
        <v>4</v>
      </c>
      <c r="H9053" t="s">
        <v>3685</v>
      </c>
      <c r="I9053" t="s">
        <v>3685</v>
      </c>
      <c r="J9053" s="1">
        <v>41519</v>
      </c>
    </row>
    <row r="9054" spans="1:10" x14ac:dyDescent="0.25">
      <c r="A9054" t="s">
        <v>32767</v>
      </c>
      <c r="B9054" t="s">
        <v>32768</v>
      </c>
      <c r="C9054" t="s">
        <v>32769</v>
      </c>
      <c r="D9054" t="s">
        <v>32770</v>
      </c>
      <c r="E9054" t="s">
        <v>14</v>
      </c>
      <c r="F9054" t="s">
        <v>21</v>
      </c>
      <c r="G9054" t="s">
        <v>59</v>
      </c>
      <c r="H9054" t="s">
        <v>1216</v>
      </c>
      <c r="I9054" t="s">
        <v>1216</v>
      </c>
      <c r="J9054" s="1">
        <v>40909</v>
      </c>
    </row>
    <row r="9055" spans="1:10" x14ac:dyDescent="0.25">
      <c r="A9055" t="s">
        <v>32771</v>
      </c>
      <c r="B9055" t="s">
        <v>32772</v>
      </c>
      <c r="C9055" t="s">
        <v>32773</v>
      </c>
      <c r="D9055" t="s">
        <v>9624</v>
      </c>
      <c r="E9055" t="s">
        <v>14</v>
      </c>
      <c r="F9055" t="s">
        <v>7339</v>
      </c>
      <c r="G9055" t="s">
        <v>2584</v>
      </c>
      <c r="H9055" t="s">
        <v>32774</v>
      </c>
      <c r="I9055" t="s">
        <v>32775</v>
      </c>
      <c r="J9055" s="1">
        <v>41927</v>
      </c>
    </row>
    <row r="9056" spans="1:10" x14ac:dyDescent="0.25">
      <c r="A9056" t="s">
        <v>32776</v>
      </c>
      <c r="B9056" t="s">
        <v>32777</v>
      </c>
      <c r="C9056" t="s">
        <v>32778</v>
      </c>
      <c r="D9056" t="s">
        <v>32779</v>
      </c>
      <c r="E9056" t="s">
        <v>14</v>
      </c>
      <c r="F9056" t="s">
        <v>21</v>
      </c>
      <c r="G9056" t="s">
        <v>59</v>
      </c>
      <c r="H9056" t="s">
        <v>60</v>
      </c>
      <c r="I9056" t="s">
        <v>32780</v>
      </c>
      <c r="J9056" s="1">
        <v>38718</v>
      </c>
    </row>
    <row r="9057" spans="1:10" x14ac:dyDescent="0.25">
      <c r="A9057" t="s">
        <v>32781</v>
      </c>
      <c r="B9057" t="s">
        <v>32782</v>
      </c>
      <c r="C9057" t="s">
        <v>32783</v>
      </c>
      <c r="D9057" t="s">
        <v>38</v>
      </c>
      <c r="E9057" t="s">
        <v>14</v>
      </c>
      <c r="F9057" t="s">
        <v>21</v>
      </c>
      <c r="G9057" t="s">
        <v>59</v>
      </c>
      <c r="H9057" t="s">
        <v>60</v>
      </c>
      <c r="I9057" t="s">
        <v>66</v>
      </c>
      <c r="J9057" s="1">
        <v>41731</v>
      </c>
    </row>
    <row r="9058" spans="1:10" x14ac:dyDescent="0.25">
      <c r="A9058" t="s">
        <v>32784</v>
      </c>
      <c r="B9058" t="s">
        <v>32785</v>
      </c>
      <c r="C9058" t="s">
        <v>32786</v>
      </c>
      <c r="D9058" t="s">
        <v>32787</v>
      </c>
      <c r="E9058" t="s">
        <v>14</v>
      </c>
      <c r="F9058" t="s">
        <v>21</v>
      </c>
      <c r="G9058" t="s">
        <v>281</v>
      </c>
      <c r="H9058" t="s">
        <v>1025</v>
      </c>
      <c r="I9058" t="s">
        <v>1025</v>
      </c>
      <c r="J9058" s="1">
        <v>39479</v>
      </c>
    </row>
    <row r="9059" spans="1:10" x14ac:dyDescent="0.25">
      <c r="A9059" t="s">
        <v>32788</v>
      </c>
      <c r="B9059" t="s">
        <v>32789</v>
      </c>
      <c r="C9059" t="s">
        <v>32790</v>
      </c>
      <c r="D9059" t="s">
        <v>58</v>
      </c>
      <c r="E9059" t="s">
        <v>14</v>
      </c>
      <c r="F9059" t="s">
        <v>123</v>
      </c>
      <c r="G9059" t="s">
        <v>124</v>
      </c>
      <c r="H9059" t="s">
        <v>125</v>
      </c>
      <c r="I9059" t="s">
        <v>125</v>
      </c>
      <c r="J9059" s="1">
        <v>41640</v>
      </c>
    </row>
    <row r="9060" spans="1:10" x14ac:dyDescent="0.25">
      <c r="A9060" t="s">
        <v>32791</v>
      </c>
      <c r="B9060" t="s">
        <v>32792</v>
      </c>
      <c r="C9060" t="s">
        <v>32793</v>
      </c>
      <c r="D9060" t="s">
        <v>32794</v>
      </c>
      <c r="E9060" t="s">
        <v>108</v>
      </c>
      <c r="F9060" t="s">
        <v>21</v>
      </c>
      <c r="G9060" t="s">
        <v>101</v>
      </c>
      <c r="H9060" t="s">
        <v>102</v>
      </c>
      <c r="I9060" t="s">
        <v>103</v>
      </c>
      <c r="J9060" s="1">
        <v>40695</v>
      </c>
    </row>
    <row r="9061" spans="1:10" x14ac:dyDescent="0.25">
      <c r="A9061" t="s">
        <v>32795</v>
      </c>
      <c r="B9061" t="s">
        <v>32796</v>
      </c>
      <c r="C9061" t="s">
        <v>32797</v>
      </c>
      <c r="D9061" t="s">
        <v>32798</v>
      </c>
      <c r="E9061" t="s">
        <v>14</v>
      </c>
      <c r="F9061" t="s">
        <v>21</v>
      </c>
      <c r="G9061" t="s">
        <v>101</v>
      </c>
      <c r="H9061" t="s">
        <v>102</v>
      </c>
      <c r="I9061" t="s">
        <v>103</v>
      </c>
      <c r="J9061" s="1">
        <v>41275</v>
      </c>
    </row>
    <row r="9062" spans="1:10" x14ac:dyDescent="0.25">
      <c r="A9062" t="s">
        <v>32799</v>
      </c>
      <c r="B9062" t="s">
        <v>32800</v>
      </c>
      <c r="C9062" t="s">
        <v>32801</v>
      </c>
      <c r="D9062" t="s">
        <v>32802</v>
      </c>
      <c r="E9062" t="s">
        <v>14</v>
      </c>
      <c r="F9062" t="s">
        <v>9370</v>
      </c>
      <c r="G9062">
        <v>25</v>
      </c>
      <c r="H9062" t="s">
        <v>9371</v>
      </c>
      <c r="I9062" t="s">
        <v>9371</v>
      </c>
      <c r="J9062" s="1">
        <v>41463</v>
      </c>
    </row>
    <row r="9063" spans="1:10" x14ac:dyDescent="0.25">
      <c r="A9063" t="s">
        <v>32803</v>
      </c>
      <c r="B9063" t="s">
        <v>32804</v>
      </c>
      <c r="C9063" t="s">
        <v>32805</v>
      </c>
      <c r="D9063" t="s">
        <v>4885</v>
      </c>
      <c r="E9063" t="s">
        <v>14</v>
      </c>
      <c r="F9063" t="s">
        <v>336</v>
      </c>
      <c r="G9063">
        <v>11</v>
      </c>
      <c r="H9063" t="s">
        <v>492</v>
      </c>
      <c r="I9063" t="s">
        <v>492</v>
      </c>
      <c r="J9063" s="1">
        <v>40969</v>
      </c>
    </row>
    <row r="9064" spans="1:10" x14ac:dyDescent="0.25">
      <c r="A9064" t="s">
        <v>32806</v>
      </c>
      <c r="B9064" t="s">
        <v>32807</v>
      </c>
      <c r="C9064" t="s">
        <v>32808</v>
      </c>
      <c r="D9064" t="s">
        <v>32809</v>
      </c>
      <c r="E9064" t="s">
        <v>14</v>
      </c>
      <c r="F9064" t="s">
        <v>21</v>
      </c>
      <c r="G9064" t="s">
        <v>101</v>
      </c>
      <c r="H9064" t="s">
        <v>102</v>
      </c>
      <c r="I9064" t="s">
        <v>103</v>
      </c>
      <c r="J9064" s="1">
        <v>40201</v>
      </c>
    </row>
    <row r="9065" spans="1:10" x14ac:dyDescent="0.25">
      <c r="A9065" t="s">
        <v>32810</v>
      </c>
      <c r="B9065" t="s">
        <v>32811</v>
      </c>
      <c r="C9065" t="s">
        <v>32812</v>
      </c>
      <c r="D9065" t="s">
        <v>65</v>
      </c>
      <c r="E9065" t="s">
        <v>202</v>
      </c>
      <c r="F9065" t="s">
        <v>21</v>
      </c>
      <c r="G9065" t="s">
        <v>803</v>
      </c>
      <c r="H9065" t="s">
        <v>804</v>
      </c>
      <c r="I9065" t="s">
        <v>804</v>
      </c>
      <c r="J9065" s="1">
        <v>39264</v>
      </c>
    </row>
    <row r="9066" spans="1:10" x14ac:dyDescent="0.25">
      <c r="A9066" t="s">
        <v>32813</v>
      </c>
      <c r="B9066" t="s">
        <v>32814</v>
      </c>
      <c r="C9066" t="s">
        <v>32815</v>
      </c>
      <c r="D9066" t="s">
        <v>13100</v>
      </c>
      <c r="E9066" t="s">
        <v>14</v>
      </c>
      <c r="F9066" t="s">
        <v>694</v>
      </c>
      <c r="G9066">
        <v>5</v>
      </c>
      <c r="H9066" t="s">
        <v>695</v>
      </c>
      <c r="I9066" t="s">
        <v>695</v>
      </c>
      <c r="J9066" s="1">
        <v>39845</v>
      </c>
    </row>
    <row r="9067" spans="1:10" x14ac:dyDescent="0.25">
      <c r="A9067" t="s">
        <v>32816</v>
      </c>
      <c r="B9067" t="s">
        <v>32817</v>
      </c>
      <c r="C9067" t="s">
        <v>32818</v>
      </c>
      <c r="D9067" t="s">
        <v>736</v>
      </c>
      <c r="E9067" t="s">
        <v>202</v>
      </c>
      <c r="F9067" t="s">
        <v>1365</v>
      </c>
      <c r="G9067">
        <v>5</v>
      </c>
      <c r="H9067" t="s">
        <v>1366</v>
      </c>
      <c r="I9067" t="s">
        <v>1366</v>
      </c>
    </row>
    <row r="9068" spans="1:10" x14ac:dyDescent="0.25">
      <c r="A9068" t="s">
        <v>32819</v>
      </c>
      <c r="B9068" t="s">
        <v>32820</v>
      </c>
      <c r="C9068" t="s">
        <v>32821</v>
      </c>
      <c r="D9068" t="s">
        <v>2321</v>
      </c>
      <c r="E9068" t="s">
        <v>14</v>
      </c>
      <c r="F9068" t="s">
        <v>15</v>
      </c>
      <c r="G9068">
        <v>16</v>
      </c>
      <c r="H9068" t="s">
        <v>7932</v>
      </c>
      <c r="I9068" t="s">
        <v>7932</v>
      </c>
    </row>
    <row r="9069" spans="1:10" x14ac:dyDescent="0.25">
      <c r="A9069" t="s">
        <v>32822</v>
      </c>
      <c r="B9069" t="s">
        <v>32823</v>
      </c>
      <c r="C9069" t="s">
        <v>32824</v>
      </c>
      <c r="D9069" t="s">
        <v>32825</v>
      </c>
      <c r="E9069" t="s">
        <v>202</v>
      </c>
      <c r="F9069" t="s">
        <v>123</v>
      </c>
      <c r="G9069" t="s">
        <v>124</v>
      </c>
      <c r="H9069" t="s">
        <v>125</v>
      </c>
      <c r="I9069" t="s">
        <v>125</v>
      </c>
      <c r="J9069" s="1">
        <v>39508</v>
      </c>
    </row>
    <row r="9070" spans="1:10" x14ac:dyDescent="0.25">
      <c r="A9070" t="s">
        <v>32826</v>
      </c>
      <c r="B9070" t="s">
        <v>32827</v>
      </c>
      <c r="C9070" t="s">
        <v>32828</v>
      </c>
      <c r="D9070" t="s">
        <v>38</v>
      </c>
      <c r="E9070" t="s">
        <v>14</v>
      </c>
      <c r="F9070" t="s">
        <v>21</v>
      </c>
      <c r="G9070" t="s">
        <v>137</v>
      </c>
      <c r="H9070" t="s">
        <v>1160</v>
      </c>
      <c r="I9070" t="s">
        <v>32829</v>
      </c>
    </row>
    <row r="9071" spans="1:10" x14ac:dyDescent="0.25">
      <c r="A9071" t="s">
        <v>32830</v>
      </c>
      <c r="B9071" t="s">
        <v>32831</v>
      </c>
      <c r="C9071" t="s">
        <v>32832</v>
      </c>
      <c r="D9071" t="s">
        <v>32833</v>
      </c>
      <c r="E9071" t="s">
        <v>14</v>
      </c>
      <c r="F9071" t="s">
        <v>21</v>
      </c>
      <c r="G9071" t="s">
        <v>116</v>
      </c>
      <c r="H9071" t="s">
        <v>523</v>
      </c>
      <c r="I9071" t="s">
        <v>629</v>
      </c>
      <c r="J9071" s="1">
        <v>42006</v>
      </c>
    </row>
    <row r="9072" spans="1:10" x14ac:dyDescent="0.25">
      <c r="A9072" t="s">
        <v>32834</v>
      </c>
      <c r="B9072" t="s">
        <v>32835</v>
      </c>
      <c r="C9072" t="s">
        <v>32836</v>
      </c>
      <c r="E9072" t="s">
        <v>202</v>
      </c>
      <c r="F9072" t="s">
        <v>694</v>
      </c>
      <c r="G9072">
        <v>5</v>
      </c>
      <c r="H9072" t="s">
        <v>695</v>
      </c>
      <c r="I9072" t="s">
        <v>695</v>
      </c>
      <c r="J9072" s="1">
        <v>42005</v>
      </c>
    </row>
    <row r="9073" spans="1:10" x14ac:dyDescent="0.25">
      <c r="A9073" t="s">
        <v>32837</v>
      </c>
      <c r="B9073" t="s">
        <v>32838</v>
      </c>
      <c r="C9073" t="s">
        <v>32839</v>
      </c>
      <c r="D9073" t="s">
        <v>32840</v>
      </c>
      <c r="E9073" t="s">
        <v>14</v>
      </c>
      <c r="J9073" s="1">
        <v>42124</v>
      </c>
    </row>
    <row r="9074" spans="1:10" x14ac:dyDescent="0.25">
      <c r="A9074" t="s">
        <v>32841</v>
      </c>
      <c r="B9074" t="s">
        <v>32842</v>
      </c>
      <c r="C9074" t="s">
        <v>32843</v>
      </c>
      <c r="D9074" t="s">
        <v>440</v>
      </c>
      <c r="E9074" t="s">
        <v>108</v>
      </c>
      <c r="F9074" t="s">
        <v>21</v>
      </c>
      <c r="G9074" t="s">
        <v>153</v>
      </c>
      <c r="H9074" t="s">
        <v>239</v>
      </c>
      <c r="I9074" t="s">
        <v>2272</v>
      </c>
      <c r="J9074" s="1">
        <v>36161</v>
      </c>
    </row>
    <row r="9075" spans="1:10" x14ac:dyDescent="0.25">
      <c r="A9075" t="s">
        <v>32844</v>
      </c>
      <c r="B9075" t="s">
        <v>32845</v>
      </c>
      <c r="C9075" t="s">
        <v>32846</v>
      </c>
      <c r="D9075" t="s">
        <v>32847</v>
      </c>
      <c r="E9075" t="s">
        <v>14</v>
      </c>
      <c r="F9075" t="s">
        <v>71</v>
      </c>
      <c r="G9075">
        <v>12</v>
      </c>
      <c r="H9075" t="s">
        <v>72</v>
      </c>
      <c r="I9075" t="s">
        <v>72</v>
      </c>
    </row>
    <row r="9076" spans="1:10" x14ac:dyDescent="0.25">
      <c r="A9076" t="s">
        <v>32848</v>
      </c>
      <c r="B9076" t="s">
        <v>32849</v>
      </c>
      <c r="C9076" t="s">
        <v>32850</v>
      </c>
      <c r="D9076" t="s">
        <v>32851</v>
      </c>
      <c r="E9076" t="s">
        <v>14</v>
      </c>
      <c r="F9076" t="s">
        <v>21</v>
      </c>
      <c r="G9076" t="s">
        <v>130</v>
      </c>
      <c r="H9076" t="s">
        <v>4602</v>
      </c>
      <c r="I9076" t="s">
        <v>15843</v>
      </c>
      <c r="J9076" s="1">
        <v>41537</v>
      </c>
    </row>
    <row r="9077" spans="1:10" x14ac:dyDescent="0.25">
      <c r="A9077" t="s">
        <v>32852</v>
      </c>
      <c r="B9077" t="s">
        <v>32853</v>
      </c>
      <c r="C9077" t="s">
        <v>32854</v>
      </c>
      <c r="D9077" t="s">
        <v>32855</v>
      </c>
      <c r="E9077" t="s">
        <v>14</v>
      </c>
      <c r="F9077" t="s">
        <v>123</v>
      </c>
      <c r="G9077" t="s">
        <v>124</v>
      </c>
      <c r="H9077" t="s">
        <v>125</v>
      </c>
      <c r="I9077" t="s">
        <v>125</v>
      </c>
      <c r="J9077" s="1">
        <v>42095</v>
      </c>
    </row>
    <row r="9078" spans="1:10" x14ac:dyDescent="0.25">
      <c r="A9078" t="s">
        <v>32856</v>
      </c>
      <c r="B9078" t="s">
        <v>32857</v>
      </c>
      <c r="C9078" t="s">
        <v>32858</v>
      </c>
      <c r="D9078" t="s">
        <v>419</v>
      </c>
      <c r="E9078" t="s">
        <v>14</v>
      </c>
      <c r="F9078" t="s">
        <v>33</v>
      </c>
      <c r="G9078">
        <v>22</v>
      </c>
      <c r="H9078" t="s">
        <v>34</v>
      </c>
      <c r="I9078" t="s">
        <v>34</v>
      </c>
      <c r="J9078" s="1">
        <v>36526</v>
      </c>
    </row>
    <row r="9079" spans="1:10" x14ac:dyDescent="0.25">
      <c r="A9079" t="s">
        <v>32859</v>
      </c>
      <c r="B9079" t="s">
        <v>32860</v>
      </c>
      <c r="C9079" t="s">
        <v>32861</v>
      </c>
      <c r="D9079" t="s">
        <v>32862</v>
      </c>
      <c r="E9079" t="s">
        <v>14</v>
      </c>
      <c r="F9079" t="s">
        <v>547</v>
      </c>
      <c r="G9079">
        <v>56</v>
      </c>
      <c r="H9079" t="s">
        <v>2547</v>
      </c>
      <c r="I9079" t="s">
        <v>2547</v>
      </c>
      <c r="J9079" s="1">
        <v>40969</v>
      </c>
    </row>
    <row r="9080" spans="1:10" x14ac:dyDescent="0.25">
      <c r="A9080" t="s">
        <v>32863</v>
      </c>
      <c r="B9080" t="s">
        <v>32864</v>
      </c>
      <c r="C9080" t="s">
        <v>32865</v>
      </c>
      <c r="D9080" t="s">
        <v>24574</v>
      </c>
      <c r="E9080" t="s">
        <v>14</v>
      </c>
    </row>
    <row r="9081" spans="1:10" x14ac:dyDescent="0.25">
      <c r="A9081" t="s">
        <v>32866</v>
      </c>
      <c r="B9081" t="s">
        <v>32867</v>
      </c>
      <c r="C9081" t="s">
        <v>32868</v>
      </c>
      <c r="D9081" t="s">
        <v>638</v>
      </c>
      <c r="E9081" t="s">
        <v>14</v>
      </c>
      <c r="F9081" t="s">
        <v>123</v>
      </c>
      <c r="G9081" t="s">
        <v>124</v>
      </c>
      <c r="H9081" t="s">
        <v>125</v>
      </c>
      <c r="I9081" t="s">
        <v>125</v>
      </c>
      <c r="J9081" s="1">
        <v>39083</v>
      </c>
    </row>
    <row r="9082" spans="1:10" x14ac:dyDescent="0.25">
      <c r="A9082" t="s">
        <v>32869</v>
      </c>
      <c r="B9082" t="s">
        <v>32870</v>
      </c>
      <c r="C9082" t="s">
        <v>32871</v>
      </c>
      <c r="D9082" t="s">
        <v>32872</v>
      </c>
      <c r="E9082" t="s">
        <v>108</v>
      </c>
      <c r="F9082" t="s">
        <v>21</v>
      </c>
      <c r="G9082" t="s">
        <v>59</v>
      </c>
      <c r="H9082" t="s">
        <v>60</v>
      </c>
      <c r="I9082" t="s">
        <v>66</v>
      </c>
      <c r="J9082" s="1">
        <v>40725</v>
      </c>
    </row>
    <row r="9083" spans="1:10" x14ac:dyDescent="0.25">
      <c r="A9083" t="s">
        <v>32873</v>
      </c>
      <c r="B9083" t="s">
        <v>32874</v>
      </c>
      <c r="C9083" t="s">
        <v>32875</v>
      </c>
      <c r="D9083" t="s">
        <v>32876</v>
      </c>
      <c r="E9083" t="s">
        <v>14</v>
      </c>
      <c r="F9083" t="s">
        <v>21</v>
      </c>
      <c r="G9083" t="s">
        <v>137</v>
      </c>
      <c r="H9083" t="s">
        <v>138</v>
      </c>
      <c r="I9083" t="s">
        <v>138</v>
      </c>
      <c r="J9083" s="1">
        <v>40787</v>
      </c>
    </row>
    <row r="9084" spans="1:10" x14ac:dyDescent="0.25">
      <c r="A9084" t="s">
        <v>32877</v>
      </c>
      <c r="B9084" t="s">
        <v>32878</v>
      </c>
      <c r="C9084" t="s">
        <v>32879</v>
      </c>
      <c r="D9084" t="s">
        <v>32880</v>
      </c>
      <c r="E9084" t="s">
        <v>14</v>
      </c>
      <c r="F9084" t="s">
        <v>633</v>
      </c>
      <c r="G9084">
        <v>7</v>
      </c>
      <c r="H9084" t="s">
        <v>924</v>
      </c>
      <c r="I9084" t="s">
        <v>924</v>
      </c>
      <c r="J9084" s="1">
        <v>42013</v>
      </c>
    </row>
    <row r="9085" spans="1:10" x14ac:dyDescent="0.25">
      <c r="A9085" t="s">
        <v>32881</v>
      </c>
      <c r="B9085" t="s">
        <v>32882</v>
      </c>
      <c r="C9085" t="s">
        <v>32883</v>
      </c>
      <c r="D9085" t="s">
        <v>32884</v>
      </c>
      <c r="E9085" t="s">
        <v>14</v>
      </c>
      <c r="F9085" t="s">
        <v>547</v>
      </c>
      <c r="G9085">
        <v>60</v>
      </c>
      <c r="H9085" t="s">
        <v>5643</v>
      </c>
      <c r="I9085" t="s">
        <v>5643</v>
      </c>
      <c r="J9085" s="1">
        <v>41122</v>
      </c>
    </row>
    <row r="9086" spans="1:10" x14ac:dyDescent="0.25">
      <c r="A9086" t="s">
        <v>32885</v>
      </c>
      <c r="B9086" t="s">
        <v>32886</v>
      </c>
      <c r="C9086" t="s">
        <v>32887</v>
      </c>
      <c r="D9086" t="s">
        <v>65</v>
      </c>
      <c r="E9086" t="s">
        <v>14</v>
      </c>
      <c r="F9086" t="s">
        <v>21</v>
      </c>
      <c r="G9086" t="s">
        <v>281</v>
      </c>
      <c r="H9086" t="s">
        <v>1025</v>
      </c>
      <c r="I9086" t="s">
        <v>1025</v>
      </c>
      <c r="J9086" s="1">
        <v>40366</v>
      </c>
    </row>
    <row r="9087" spans="1:10" x14ac:dyDescent="0.25">
      <c r="A9087" t="s">
        <v>32888</v>
      </c>
      <c r="B9087" t="s">
        <v>32889</v>
      </c>
      <c r="C9087" t="s">
        <v>32890</v>
      </c>
      <c r="D9087" t="s">
        <v>259</v>
      </c>
      <c r="E9087" t="s">
        <v>202</v>
      </c>
      <c r="F9087" t="s">
        <v>361</v>
      </c>
      <c r="G9087">
        <v>26</v>
      </c>
      <c r="H9087" t="s">
        <v>362</v>
      </c>
      <c r="I9087" t="s">
        <v>1582</v>
      </c>
      <c r="J9087" s="1">
        <v>38718</v>
      </c>
    </row>
    <row r="9088" spans="1:10" x14ac:dyDescent="0.25">
      <c r="A9088" t="s">
        <v>32891</v>
      </c>
      <c r="B9088" t="s">
        <v>32892</v>
      </c>
      <c r="C9088" t="s">
        <v>32893</v>
      </c>
      <c r="D9088" t="s">
        <v>1498</v>
      </c>
      <c r="E9088" t="s">
        <v>14</v>
      </c>
      <c r="F9088" t="s">
        <v>21</v>
      </c>
      <c r="G9088" t="s">
        <v>425</v>
      </c>
      <c r="H9088" t="s">
        <v>523</v>
      </c>
      <c r="I9088" t="s">
        <v>8299</v>
      </c>
      <c r="J9088" s="1">
        <v>40179</v>
      </c>
    </row>
    <row r="9089" spans="1:10" x14ac:dyDescent="0.25">
      <c r="A9089" t="s">
        <v>32894</v>
      </c>
      <c r="B9089" t="s">
        <v>32895</v>
      </c>
      <c r="C9089" t="s">
        <v>32896</v>
      </c>
      <c r="D9089" t="s">
        <v>65</v>
      </c>
      <c r="E9089" t="s">
        <v>108</v>
      </c>
      <c r="F9089" t="s">
        <v>21</v>
      </c>
      <c r="G9089" t="s">
        <v>153</v>
      </c>
      <c r="H9089" t="s">
        <v>239</v>
      </c>
      <c r="I9089" t="s">
        <v>239</v>
      </c>
      <c r="J9089" s="1">
        <v>40664</v>
      </c>
    </row>
    <row r="9090" spans="1:10" x14ac:dyDescent="0.25">
      <c r="A9090" t="s">
        <v>32897</v>
      </c>
      <c r="B9090" t="s">
        <v>32898</v>
      </c>
      <c r="C9090" t="s">
        <v>32899</v>
      </c>
      <c r="D9090" t="s">
        <v>32900</v>
      </c>
      <c r="E9090" t="s">
        <v>14</v>
      </c>
      <c r="F9090" t="s">
        <v>21</v>
      </c>
      <c r="G9090" t="s">
        <v>101</v>
      </c>
      <c r="H9090" t="s">
        <v>102</v>
      </c>
      <c r="I9090" t="s">
        <v>103</v>
      </c>
      <c r="J9090" s="1">
        <v>40544</v>
      </c>
    </row>
    <row r="9091" spans="1:10" x14ac:dyDescent="0.25">
      <c r="A9091" t="s">
        <v>32901</v>
      </c>
      <c r="B9091" t="s">
        <v>32902</v>
      </c>
      <c r="C9091" t="s">
        <v>32903</v>
      </c>
      <c r="D9091" t="s">
        <v>32904</v>
      </c>
      <c r="E9091" t="s">
        <v>108</v>
      </c>
      <c r="F9091" t="s">
        <v>21</v>
      </c>
      <c r="G9091" t="s">
        <v>39</v>
      </c>
      <c r="H9091" t="s">
        <v>40</v>
      </c>
      <c r="I9091" t="s">
        <v>41</v>
      </c>
      <c r="J9091" s="1">
        <v>36708</v>
      </c>
    </row>
    <row r="9092" spans="1:10" x14ac:dyDescent="0.25">
      <c r="A9092" t="s">
        <v>32905</v>
      </c>
      <c r="B9092" t="s">
        <v>32906</v>
      </c>
      <c r="C9092" t="s">
        <v>32907</v>
      </c>
      <c r="D9092" t="s">
        <v>32908</v>
      </c>
      <c r="E9092" t="s">
        <v>202</v>
      </c>
      <c r="F9092" t="s">
        <v>21</v>
      </c>
      <c r="G9092" t="s">
        <v>59</v>
      </c>
      <c r="H9092" t="s">
        <v>60</v>
      </c>
      <c r="I9092" t="s">
        <v>66</v>
      </c>
      <c r="J9092" s="1">
        <v>38231</v>
      </c>
    </row>
    <row r="9093" spans="1:10" x14ac:dyDescent="0.25">
      <c r="A9093" t="s">
        <v>32909</v>
      </c>
      <c r="B9093" t="s">
        <v>32910</v>
      </c>
      <c r="C9093" t="s">
        <v>32911</v>
      </c>
      <c r="D9093" t="s">
        <v>32912</v>
      </c>
      <c r="E9093" t="s">
        <v>14</v>
      </c>
      <c r="F9093" t="s">
        <v>21</v>
      </c>
      <c r="G9093" t="s">
        <v>59</v>
      </c>
      <c r="H9093" t="s">
        <v>60</v>
      </c>
      <c r="I9093" t="s">
        <v>1155</v>
      </c>
    </row>
    <row r="9094" spans="1:10" x14ac:dyDescent="0.25">
      <c r="A9094" t="s">
        <v>32913</v>
      </c>
      <c r="B9094" t="s">
        <v>32914</v>
      </c>
      <c r="C9094" t="s">
        <v>32915</v>
      </c>
      <c r="D9094" t="s">
        <v>6307</v>
      </c>
      <c r="E9094" t="s">
        <v>14</v>
      </c>
      <c r="F9094" t="s">
        <v>123</v>
      </c>
      <c r="G9094" t="s">
        <v>124</v>
      </c>
      <c r="H9094" t="s">
        <v>125</v>
      </c>
      <c r="I9094" t="s">
        <v>125</v>
      </c>
      <c r="J9094" s="1">
        <v>39722</v>
      </c>
    </row>
    <row r="9095" spans="1:10" x14ac:dyDescent="0.25">
      <c r="A9095" t="s">
        <v>32916</v>
      </c>
      <c r="B9095" t="s">
        <v>32917</v>
      </c>
      <c r="C9095" t="s">
        <v>32918</v>
      </c>
      <c r="D9095" t="s">
        <v>32770</v>
      </c>
      <c r="E9095" t="s">
        <v>108</v>
      </c>
      <c r="F9095" t="s">
        <v>21</v>
      </c>
      <c r="G9095" t="s">
        <v>153</v>
      </c>
      <c r="H9095" t="s">
        <v>239</v>
      </c>
      <c r="I9095" t="s">
        <v>239</v>
      </c>
      <c r="J9095" s="1">
        <v>36892</v>
      </c>
    </row>
    <row r="9096" spans="1:10" x14ac:dyDescent="0.25">
      <c r="A9096" t="s">
        <v>32919</v>
      </c>
      <c r="B9096" t="s">
        <v>32920</v>
      </c>
      <c r="C9096" t="s">
        <v>32921</v>
      </c>
      <c r="D9096" t="s">
        <v>32922</v>
      </c>
      <c r="E9096" t="s">
        <v>14</v>
      </c>
      <c r="F9096" t="s">
        <v>21</v>
      </c>
      <c r="G9096" t="s">
        <v>39</v>
      </c>
      <c r="H9096" t="s">
        <v>277</v>
      </c>
      <c r="I9096" t="s">
        <v>277</v>
      </c>
      <c r="J9096" s="1">
        <v>41153</v>
      </c>
    </row>
    <row r="9097" spans="1:10" x14ac:dyDescent="0.25">
      <c r="A9097" t="s">
        <v>32923</v>
      </c>
      <c r="B9097" t="s">
        <v>32924</v>
      </c>
      <c r="C9097" t="s">
        <v>32925</v>
      </c>
      <c r="E9097" t="s">
        <v>14</v>
      </c>
    </row>
    <row r="9098" spans="1:10" x14ac:dyDescent="0.25">
      <c r="A9098" t="s">
        <v>32926</v>
      </c>
      <c r="B9098" t="s">
        <v>32927</v>
      </c>
      <c r="C9098" t="s">
        <v>32928</v>
      </c>
      <c r="D9098" t="s">
        <v>7588</v>
      </c>
      <c r="E9098" t="s">
        <v>14</v>
      </c>
      <c r="F9098" t="s">
        <v>21</v>
      </c>
      <c r="G9098" t="s">
        <v>577</v>
      </c>
      <c r="H9098" t="s">
        <v>15287</v>
      </c>
      <c r="I9098" t="s">
        <v>7513</v>
      </c>
      <c r="J9098" s="1">
        <v>39083</v>
      </c>
    </row>
    <row r="9099" spans="1:10" x14ac:dyDescent="0.25">
      <c r="A9099" t="s">
        <v>32929</v>
      </c>
      <c r="B9099" t="s">
        <v>32930</v>
      </c>
      <c r="C9099" t="s">
        <v>32931</v>
      </c>
      <c r="D9099" t="s">
        <v>13726</v>
      </c>
      <c r="E9099" t="s">
        <v>14</v>
      </c>
      <c r="F9099" t="s">
        <v>694</v>
      </c>
      <c r="G9099">
        <v>5</v>
      </c>
      <c r="H9099" t="s">
        <v>695</v>
      </c>
      <c r="I9099" t="s">
        <v>11454</v>
      </c>
      <c r="J9099" s="1">
        <v>40179</v>
      </c>
    </row>
    <row r="9100" spans="1:10" x14ac:dyDescent="0.25">
      <c r="A9100" t="s">
        <v>32932</v>
      </c>
      <c r="B9100" t="s">
        <v>32933</v>
      </c>
      <c r="C9100" t="s">
        <v>32934</v>
      </c>
      <c r="D9100" t="s">
        <v>2321</v>
      </c>
      <c r="E9100" t="s">
        <v>684</v>
      </c>
      <c r="F9100" t="s">
        <v>21</v>
      </c>
      <c r="G9100" t="s">
        <v>153</v>
      </c>
      <c r="H9100" t="s">
        <v>239</v>
      </c>
      <c r="I9100" t="s">
        <v>322</v>
      </c>
      <c r="J9100" s="1">
        <v>35065</v>
      </c>
    </row>
    <row r="9101" spans="1:10" x14ac:dyDescent="0.25">
      <c r="A9101" t="s">
        <v>32935</v>
      </c>
      <c r="B9101" t="s">
        <v>32936</v>
      </c>
      <c r="C9101" t="s">
        <v>32937</v>
      </c>
      <c r="D9101" t="s">
        <v>32938</v>
      </c>
      <c r="E9101" t="s">
        <v>14</v>
      </c>
      <c r="F9101" t="s">
        <v>21</v>
      </c>
      <c r="G9101" t="s">
        <v>137</v>
      </c>
      <c r="H9101" t="s">
        <v>138</v>
      </c>
      <c r="I9101" t="s">
        <v>138</v>
      </c>
      <c r="J9101" s="1">
        <v>41281</v>
      </c>
    </row>
    <row r="9102" spans="1:10" x14ac:dyDescent="0.25">
      <c r="A9102" t="s">
        <v>32939</v>
      </c>
      <c r="B9102" t="s">
        <v>32940</v>
      </c>
      <c r="C9102" t="s">
        <v>32941</v>
      </c>
      <c r="D9102" t="s">
        <v>32942</v>
      </c>
      <c r="E9102" t="s">
        <v>14</v>
      </c>
      <c r="F9102" t="s">
        <v>401</v>
      </c>
      <c r="G9102">
        <v>34</v>
      </c>
      <c r="H9102" t="s">
        <v>402</v>
      </c>
      <c r="I9102" t="s">
        <v>32943</v>
      </c>
    </row>
    <row r="9103" spans="1:10" x14ac:dyDescent="0.25">
      <c r="A9103" t="s">
        <v>32944</v>
      </c>
      <c r="B9103" t="s">
        <v>32945</v>
      </c>
      <c r="C9103" t="s">
        <v>32946</v>
      </c>
      <c r="D9103" t="s">
        <v>713</v>
      </c>
      <c r="E9103" t="s">
        <v>202</v>
      </c>
      <c r="F9103" t="s">
        <v>21</v>
      </c>
      <c r="G9103" t="s">
        <v>281</v>
      </c>
      <c r="H9103" t="s">
        <v>573</v>
      </c>
      <c r="I9103" t="s">
        <v>573</v>
      </c>
    </row>
    <row r="9104" spans="1:10" x14ac:dyDescent="0.25">
      <c r="A9104" t="s">
        <v>32947</v>
      </c>
      <c r="B9104" t="s">
        <v>32948</v>
      </c>
      <c r="C9104" t="s">
        <v>32949</v>
      </c>
      <c r="D9104" t="s">
        <v>713</v>
      </c>
      <c r="E9104" t="s">
        <v>14</v>
      </c>
      <c r="F9104" t="s">
        <v>1121</v>
      </c>
      <c r="G9104">
        <v>25</v>
      </c>
      <c r="H9104" t="s">
        <v>1577</v>
      </c>
      <c r="I9104" t="s">
        <v>1578</v>
      </c>
      <c r="J9104" s="1">
        <v>40483</v>
      </c>
    </row>
    <row r="9105" spans="1:10" x14ac:dyDescent="0.25">
      <c r="A9105" t="s">
        <v>32950</v>
      </c>
      <c r="B9105" t="s">
        <v>32951</v>
      </c>
      <c r="C9105" t="s">
        <v>32952</v>
      </c>
      <c r="D9105" t="s">
        <v>713</v>
      </c>
      <c r="E9105" t="s">
        <v>14</v>
      </c>
      <c r="F9105" t="s">
        <v>21</v>
      </c>
      <c r="G9105" t="s">
        <v>39</v>
      </c>
      <c r="H9105" t="s">
        <v>3481</v>
      </c>
      <c r="I9105" t="s">
        <v>32953</v>
      </c>
      <c r="J9105" s="1">
        <v>39062</v>
      </c>
    </row>
    <row r="9106" spans="1:10" x14ac:dyDescent="0.25">
      <c r="A9106" t="s">
        <v>32954</v>
      </c>
      <c r="B9106" t="s">
        <v>32955</v>
      </c>
      <c r="C9106" t="s">
        <v>32956</v>
      </c>
      <c r="D9106" t="s">
        <v>7575</v>
      </c>
      <c r="E9106" t="s">
        <v>14</v>
      </c>
      <c r="F9106" t="s">
        <v>21</v>
      </c>
      <c r="G9106" t="s">
        <v>137</v>
      </c>
      <c r="H9106" t="s">
        <v>138</v>
      </c>
      <c r="I9106" t="s">
        <v>2494</v>
      </c>
      <c r="J9106" s="1">
        <v>39961</v>
      </c>
    </row>
    <row r="9107" spans="1:10" x14ac:dyDescent="0.25">
      <c r="A9107" t="s">
        <v>32957</v>
      </c>
      <c r="B9107" t="s">
        <v>32958</v>
      </c>
      <c r="C9107" t="s">
        <v>32959</v>
      </c>
      <c r="D9107" t="s">
        <v>51</v>
      </c>
      <c r="E9107" t="s">
        <v>14</v>
      </c>
      <c r="F9107" t="s">
        <v>1057</v>
      </c>
      <c r="G9107">
        <v>13</v>
      </c>
      <c r="H9107" t="s">
        <v>13402</v>
      </c>
      <c r="I9107" t="s">
        <v>13402</v>
      </c>
      <c r="J9107" s="1">
        <v>37895</v>
      </c>
    </row>
    <row r="9108" spans="1:10" x14ac:dyDescent="0.25">
      <c r="A9108" t="s">
        <v>32960</v>
      </c>
      <c r="B9108" t="s">
        <v>32961</v>
      </c>
      <c r="C9108" t="s">
        <v>32962</v>
      </c>
      <c r="D9108" t="s">
        <v>38</v>
      </c>
      <c r="E9108" t="s">
        <v>108</v>
      </c>
      <c r="F9108" t="s">
        <v>694</v>
      </c>
      <c r="G9108">
        <v>5</v>
      </c>
      <c r="H9108" t="s">
        <v>695</v>
      </c>
      <c r="I9108" t="s">
        <v>695</v>
      </c>
      <c r="J9108" s="1">
        <v>37257</v>
      </c>
    </row>
    <row r="9109" spans="1:10" x14ac:dyDescent="0.25">
      <c r="A9109" t="s">
        <v>32963</v>
      </c>
      <c r="B9109" t="s">
        <v>32964</v>
      </c>
      <c r="D9109" t="s">
        <v>112</v>
      </c>
      <c r="E9109" t="s">
        <v>14</v>
      </c>
      <c r="F9109" t="s">
        <v>21</v>
      </c>
      <c r="G9109" t="s">
        <v>137</v>
      </c>
      <c r="H9109" t="s">
        <v>1160</v>
      </c>
      <c r="I9109" t="s">
        <v>32965</v>
      </c>
      <c r="J9109" s="1">
        <v>41820</v>
      </c>
    </row>
    <row r="9110" spans="1:10" x14ac:dyDescent="0.25">
      <c r="A9110" t="s">
        <v>32966</v>
      </c>
      <c r="B9110" t="s">
        <v>32967</v>
      </c>
      <c r="D9110" t="s">
        <v>32968</v>
      </c>
      <c r="E9110" t="s">
        <v>14</v>
      </c>
      <c r="F9110" t="s">
        <v>21</v>
      </c>
      <c r="G9110" t="s">
        <v>59</v>
      </c>
      <c r="H9110" t="s">
        <v>90</v>
      </c>
      <c r="I9110" t="s">
        <v>371</v>
      </c>
      <c r="J9110" s="1">
        <v>41694</v>
      </c>
    </row>
    <row r="9111" spans="1:10" x14ac:dyDescent="0.25">
      <c r="A9111" t="s">
        <v>32969</v>
      </c>
      <c r="B9111" t="s">
        <v>32970</v>
      </c>
      <c r="C9111" t="s">
        <v>32971</v>
      </c>
      <c r="D9111" t="s">
        <v>32972</v>
      </c>
      <c r="E9111" t="s">
        <v>108</v>
      </c>
      <c r="F9111" t="s">
        <v>21</v>
      </c>
      <c r="G9111" t="s">
        <v>39</v>
      </c>
      <c r="H9111" t="s">
        <v>277</v>
      </c>
      <c r="I9111" t="s">
        <v>277</v>
      </c>
      <c r="J9111" s="1">
        <v>35796</v>
      </c>
    </row>
    <row r="9112" spans="1:10" x14ac:dyDescent="0.25">
      <c r="A9112" t="s">
        <v>32973</v>
      </c>
      <c r="B9112" t="s">
        <v>32974</v>
      </c>
      <c r="C9112" t="s">
        <v>32975</v>
      </c>
      <c r="D9112" t="s">
        <v>32976</v>
      </c>
      <c r="E9112" t="s">
        <v>14</v>
      </c>
      <c r="F9112" t="s">
        <v>123</v>
      </c>
      <c r="G9112" t="s">
        <v>124</v>
      </c>
      <c r="H9112" t="s">
        <v>125</v>
      </c>
      <c r="I9112" t="s">
        <v>125</v>
      </c>
      <c r="J9112" s="1">
        <v>37257</v>
      </c>
    </row>
    <row r="9113" spans="1:10" x14ac:dyDescent="0.25">
      <c r="A9113" t="s">
        <v>32977</v>
      </c>
      <c r="B9113" t="s">
        <v>32978</v>
      </c>
      <c r="C9113" t="s">
        <v>32979</v>
      </c>
      <c r="D9113" t="s">
        <v>32980</v>
      </c>
      <c r="E9113" t="s">
        <v>14</v>
      </c>
      <c r="F9113" t="s">
        <v>21</v>
      </c>
      <c r="G9113" t="s">
        <v>101</v>
      </c>
      <c r="H9113" t="s">
        <v>102</v>
      </c>
      <c r="I9113" t="s">
        <v>103</v>
      </c>
      <c r="J9113" s="1">
        <v>40544</v>
      </c>
    </row>
    <row r="9114" spans="1:10" x14ac:dyDescent="0.25">
      <c r="A9114" t="s">
        <v>32981</v>
      </c>
      <c r="B9114" t="s">
        <v>32982</v>
      </c>
      <c r="C9114" t="s">
        <v>32983</v>
      </c>
      <c r="D9114" t="s">
        <v>6273</v>
      </c>
      <c r="E9114" t="s">
        <v>14</v>
      </c>
      <c r="F9114" t="s">
        <v>160</v>
      </c>
      <c r="G9114" t="s">
        <v>161</v>
      </c>
      <c r="H9114" t="s">
        <v>162</v>
      </c>
      <c r="I9114" t="s">
        <v>32984</v>
      </c>
      <c r="J9114" s="1">
        <v>41416</v>
      </c>
    </row>
    <row r="9115" spans="1:10" x14ac:dyDescent="0.25">
      <c r="A9115" t="s">
        <v>32985</v>
      </c>
      <c r="B9115" t="s">
        <v>32986</v>
      </c>
      <c r="C9115" t="s">
        <v>32987</v>
      </c>
      <c r="D9115" t="s">
        <v>89</v>
      </c>
      <c r="E9115" t="s">
        <v>14</v>
      </c>
      <c r="F9115" t="s">
        <v>21</v>
      </c>
      <c r="G9115" t="s">
        <v>77</v>
      </c>
      <c r="H9115" t="s">
        <v>1759</v>
      </c>
      <c r="I9115" t="s">
        <v>16322</v>
      </c>
    </row>
    <row r="9116" spans="1:10" x14ac:dyDescent="0.25">
      <c r="A9116" t="s">
        <v>32988</v>
      </c>
      <c r="B9116" t="s">
        <v>32989</v>
      </c>
      <c r="C9116" t="s">
        <v>32990</v>
      </c>
      <c r="D9116" t="s">
        <v>32991</v>
      </c>
      <c r="E9116" t="s">
        <v>14</v>
      </c>
      <c r="F9116" t="s">
        <v>21</v>
      </c>
      <c r="G9116" t="s">
        <v>59</v>
      </c>
      <c r="H9116" t="s">
        <v>60</v>
      </c>
      <c r="I9116" t="s">
        <v>5480</v>
      </c>
      <c r="J9116" s="1">
        <v>39448</v>
      </c>
    </row>
    <row r="9117" spans="1:10" x14ac:dyDescent="0.25">
      <c r="A9117" t="s">
        <v>32992</v>
      </c>
      <c r="B9117" t="s">
        <v>32993</v>
      </c>
      <c r="C9117" t="s">
        <v>32994</v>
      </c>
      <c r="D9117" t="s">
        <v>32995</v>
      </c>
      <c r="E9117" t="s">
        <v>14</v>
      </c>
      <c r="F9117" t="s">
        <v>21</v>
      </c>
      <c r="G9117" t="s">
        <v>59</v>
      </c>
      <c r="H9117" t="s">
        <v>10395</v>
      </c>
      <c r="I9117" t="s">
        <v>16692</v>
      </c>
      <c r="J9117" s="1">
        <v>41640</v>
      </c>
    </row>
    <row r="9118" spans="1:10" x14ac:dyDescent="0.25">
      <c r="A9118" t="s">
        <v>32996</v>
      </c>
      <c r="B9118" t="s">
        <v>32997</v>
      </c>
      <c r="C9118" t="s">
        <v>32998</v>
      </c>
      <c r="D9118" t="s">
        <v>736</v>
      </c>
      <c r="E9118" t="s">
        <v>202</v>
      </c>
      <c r="F9118" t="s">
        <v>21</v>
      </c>
      <c r="G9118" t="s">
        <v>59</v>
      </c>
      <c r="H9118" t="s">
        <v>60</v>
      </c>
      <c r="I9118" t="s">
        <v>601</v>
      </c>
      <c r="J9118" s="1">
        <v>37987</v>
      </c>
    </row>
    <row r="9119" spans="1:10" x14ac:dyDescent="0.25">
      <c r="A9119" t="s">
        <v>32999</v>
      </c>
      <c r="B9119" t="s">
        <v>33000</v>
      </c>
      <c r="C9119" t="s">
        <v>33001</v>
      </c>
      <c r="D9119" t="s">
        <v>51</v>
      </c>
      <c r="E9119" t="s">
        <v>14</v>
      </c>
      <c r="F9119" t="s">
        <v>21</v>
      </c>
      <c r="G9119" t="s">
        <v>59</v>
      </c>
      <c r="H9119" t="s">
        <v>60</v>
      </c>
      <c r="I9119" t="s">
        <v>1246</v>
      </c>
      <c r="J9119" s="1">
        <v>39083</v>
      </c>
    </row>
    <row r="9120" spans="1:10" x14ac:dyDescent="0.25">
      <c r="A9120" t="s">
        <v>33002</v>
      </c>
      <c r="B9120" t="s">
        <v>33003</v>
      </c>
      <c r="C9120" t="s">
        <v>33004</v>
      </c>
      <c r="D9120" t="s">
        <v>1379</v>
      </c>
      <c r="E9120" t="s">
        <v>14</v>
      </c>
      <c r="F9120" t="s">
        <v>52</v>
      </c>
      <c r="G9120" t="s">
        <v>197</v>
      </c>
      <c r="H9120" t="s">
        <v>198</v>
      </c>
      <c r="I9120" t="s">
        <v>33005</v>
      </c>
    </row>
    <row r="9121" spans="1:10" x14ac:dyDescent="0.25">
      <c r="A9121" t="s">
        <v>33006</v>
      </c>
      <c r="B9121" t="s">
        <v>33007</v>
      </c>
      <c r="D9121" t="s">
        <v>280</v>
      </c>
      <c r="E9121" t="s">
        <v>14</v>
      </c>
      <c r="F9121" t="s">
        <v>21</v>
      </c>
      <c r="G9121" t="s">
        <v>281</v>
      </c>
      <c r="H9121" t="s">
        <v>869</v>
      </c>
      <c r="I9121" t="s">
        <v>5093</v>
      </c>
      <c r="J9121" s="1">
        <v>41122</v>
      </c>
    </row>
    <row r="9122" spans="1:10" x14ac:dyDescent="0.25">
      <c r="A9122" t="s">
        <v>33008</v>
      </c>
      <c r="B9122" t="s">
        <v>33009</v>
      </c>
      <c r="C9122" t="s">
        <v>33010</v>
      </c>
      <c r="D9122" t="s">
        <v>33011</v>
      </c>
      <c r="E9122" t="s">
        <v>14</v>
      </c>
      <c r="F9122" t="s">
        <v>1057</v>
      </c>
      <c r="G9122">
        <v>7</v>
      </c>
      <c r="H9122" t="s">
        <v>1693</v>
      </c>
      <c r="I9122" t="s">
        <v>33012</v>
      </c>
      <c r="J9122" s="1">
        <v>39539</v>
      </c>
    </row>
    <row r="9123" spans="1:10" x14ac:dyDescent="0.25">
      <c r="A9123" t="s">
        <v>33013</v>
      </c>
      <c r="B9123" t="s">
        <v>33014</v>
      </c>
      <c r="C9123" t="s">
        <v>33015</v>
      </c>
      <c r="E9123" t="s">
        <v>14</v>
      </c>
      <c r="F9123" t="s">
        <v>401</v>
      </c>
      <c r="G9123">
        <v>40</v>
      </c>
      <c r="H9123" t="s">
        <v>975</v>
      </c>
      <c r="I9123" t="s">
        <v>975</v>
      </c>
    </row>
    <row r="9124" spans="1:10" x14ac:dyDescent="0.25">
      <c r="A9124" t="s">
        <v>33016</v>
      </c>
      <c r="B9124" t="s">
        <v>33017</v>
      </c>
      <c r="C9124" t="s">
        <v>33018</v>
      </c>
      <c r="D9124" t="s">
        <v>33019</v>
      </c>
      <c r="E9124" t="s">
        <v>14</v>
      </c>
      <c r="J9124" s="1">
        <v>39814</v>
      </c>
    </row>
    <row r="9125" spans="1:10" x14ac:dyDescent="0.25">
      <c r="A9125" t="s">
        <v>33020</v>
      </c>
      <c r="B9125" t="s">
        <v>33021</v>
      </c>
      <c r="D9125" t="s">
        <v>352</v>
      </c>
      <c r="E9125" t="s">
        <v>14</v>
      </c>
      <c r="F9125" t="s">
        <v>21</v>
      </c>
      <c r="G9125" t="s">
        <v>803</v>
      </c>
      <c r="H9125" t="s">
        <v>3535</v>
      </c>
      <c r="I9125" t="s">
        <v>3535</v>
      </c>
      <c r="J9125" s="1">
        <v>41807</v>
      </c>
    </row>
    <row r="9126" spans="1:10" x14ac:dyDescent="0.25">
      <c r="A9126" t="s">
        <v>33022</v>
      </c>
      <c r="B9126" t="s">
        <v>33023</v>
      </c>
      <c r="C9126" t="s">
        <v>33024</v>
      </c>
      <c r="D9126" t="s">
        <v>628</v>
      </c>
      <c r="E9126" t="s">
        <v>14</v>
      </c>
      <c r="F9126" t="s">
        <v>21</v>
      </c>
      <c r="G9126" t="s">
        <v>59</v>
      </c>
      <c r="H9126" t="s">
        <v>90</v>
      </c>
      <c r="I9126" t="s">
        <v>33025</v>
      </c>
      <c r="J9126" s="1">
        <v>38353</v>
      </c>
    </row>
    <row r="9127" spans="1:10" x14ac:dyDescent="0.25">
      <c r="A9127" t="s">
        <v>33026</v>
      </c>
      <c r="B9127" t="s">
        <v>33027</v>
      </c>
      <c r="C9127" t="s">
        <v>33028</v>
      </c>
      <c r="D9127" t="s">
        <v>33029</v>
      </c>
      <c r="E9127" t="s">
        <v>14</v>
      </c>
      <c r="F9127" t="s">
        <v>21</v>
      </c>
      <c r="G9127" t="s">
        <v>540</v>
      </c>
      <c r="H9127" t="s">
        <v>29642</v>
      </c>
      <c r="I9127" t="s">
        <v>29642</v>
      </c>
      <c r="J9127" s="1">
        <v>39569</v>
      </c>
    </row>
    <row r="9128" spans="1:10" x14ac:dyDescent="0.25">
      <c r="A9128" t="s">
        <v>33030</v>
      </c>
      <c r="B9128" t="s">
        <v>33031</v>
      </c>
      <c r="C9128" t="s">
        <v>33032</v>
      </c>
      <c r="D9128" t="s">
        <v>2474</v>
      </c>
      <c r="E9128" t="s">
        <v>202</v>
      </c>
      <c r="F9128" t="s">
        <v>52</v>
      </c>
      <c r="G9128" t="s">
        <v>197</v>
      </c>
      <c r="H9128" t="s">
        <v>198</v>
      </c>
      <c r="I9128" t="s">
        <v>198</v>
      </c>
    </row>
    <row r="9129" spans="1:10" x14ac:dyDescent="0.25">
      <c r="A9129" t="s">
        <v>33033</v>
      </c>
      <c r="B9129" t="s">
        <v>33034</v>
      </c>
      <c r="C9129" t="s">
        <v>33035</v>
      </c>
      <c r="D9129" t="s">
        <v>5101</v>
      </c>
      <c r="E9129" t="s">
        <v>14</v>
      </c>
      <c r="F9129" t="s">
        <v>21</v>
      </c>
      <c r="G9129" t="s">
        <v>59</v>
      </c>
      <c r="H9129" t="s">
        <v>60</v>
      </c>
      <c r="I9129" t="s">
        <v>1397</v>
      </c>
      <c r="J9129" s="1">
        <v>41395</v>
      </c>
    </row>
    <row r="9130" spans="1:10" x14ac:dyDescent="0.25">
      <c r="A9130" t="s">
        <v>33036</v>
      </c>
      <c r="B9130" t="s">
        <v>33037</v>
      </c>
      <c r="C9130" t="s">
        <v>33038</v>
      </c>
      <c r="D9130" t="s">
        <v>45</v>
      </c>
      <c r="E9130" t="s">
        <v>202</v>
      </c>
      <c r="F9130" t="s">
        <v>21</v>
      </c>
      <c r="G9130" t="s">
        <v>59</v>
      </c>
      <c r="H9130" t="s">
        <v>90</v>
      </c>
      <c r="I9130" t="s">
        <v>33039</v>
      </c>
    </row>
    <row r="9131" spans="1:10" x14ac:dyDescent="0.25">
      <c r="A9131" t="s">
        <v>33040</v>
      </c>
      <c r="B9131" t="s">
        <v>33041</v>
      </c>
      <c r="C9131" t="s">
        <v>33042</v>
      </c>
      <c r="D9131" t="s">
        <v>352</v>
      </c>
      <c r="E9131" t="s">
        <v>14</v>
      </c>
      <c r="F9131" t="s">
        <v>21</v>
      </c>
      <c r="G9131" t="s">
        <v>59</v>
      </c>
      <c r="H9131" t="s">
        <v>60</v>
      </c>
      <c r="I9131" t="s">
        <v>4144</v>
      </c>
    </row>
    <row r="9132" spans="1:10" x14ac:dyDescent="0.25">
      <c r="A9132" t="s">
        <v>33043</v>
      </c>
      <c r="B9132" t="s">
        <v>33044</v>
      </c>
      <c r="C9132" t="s">
        <v>33045</v>
      </c>
      <c r="E9132" t="s">
        <v>202</v>
      </c>
    </row>
    <row r="9133" spans="1:10" x14ac:dyDescent="0.25">
      <c r="A9133" t="s">
        <v>33046</v>
      </c>
      <c r="B9133" t="s">
        <v>33047</v>
      </c>
      <c r="C9133" t="s">
        <v>33048</v>
      </c>
      <c r="D9133" t="s">
        <v>736</v>
      </c>
      <c r="E9133" t="s">
        <v>14</v>
      </c>
      <c r="F9133" t="s">
        <v>21</v>
      </c>
      <c r="G9133" t="s">
        <v>281</v>
      </c>
      <c r="H9133" t="s">
        <v>573</v>
      </c>
      <c r="I9133" t="s">
        <v>33049</v>
      </c>
      <c r="J9133" s="1">
        <v>39814</v>
      </c>
    </row>
    <row r="9134" spans="1:10" x14ac:dyDescent="0.25">
      <c r="A9134" t="s">
        <v>33050</v>
      </c>
      <c r="B9134" t="s">
        <v>33051</v>
      </c>
      <c r="C9134" t="s">
        <v>33052</v>
      </c>
      <c r="D9134" t="s">
        <v>129</v>
      </c>
      <c r="E9134" t="s">
        <v>14</v>
      </c>
      <c r="F9134" t="s">
        <v>21</v>
      </c>
      <c r="G9134" t="s">
        <v>59</v>
      </c>
      <c r="H9134" t="s">
        <v>90</v>
      </c>
      <c r="I9134" t="s">
        <v>2606</v>
      </c>
      <c r="J9134" s="1">
        <v>36161</v>
      </c>
    </row>
    <row r="9135" spans="1:10" x14ac:dyDescent="0.25">
      <c r="A9135" t="s">
        <v>33053</v>
      </c>
      <c r="B9135" t="s">
        <v>33054</v>
      </c>
      <c r="C9135" t="s">
        <v>33055</v>
      </c>
      <c r="D9135" t="s">
        <v>33056</v>
      </c>
      <c r="E9135" t="s">
        <v>14</v>
      </c>
      <c r="J9135" s="1">
        <v>38018</v>
      </c>
    </row>
    <row r="9136" spans="1:10" x14ac:dyDescent="0.25">
      <c r="A9136" t="s">
        <v>33057</v>
      </c>
      <c r="B9136" t="s">
        <v>33058</v>
      </c>
      <c r="C9136" t="s">
        <v>33059</v>
      </c>
      <c r="D9136" t="s">
        <v>33060</v>
      </c>
      <c r="E9136" t="s">
        <v>14</v>
      </c>
      <c r="F9136" t="s">
        <v>21</v>
      </c>
      <c r="G9136" t="s">
        <v>101</v>
      </c>
      <c r="H9136" t="s">
        <v>102</v>
      </c>
      <c r="I9136" t="s">
        <v>9888</v>
      </c>
      <c r="J9136" s="1">
        <v>40544</v>
      </c>
    </row>
    <row r="9137" spans="1:10" x14ac:dyDescent="0.25">
      <c r="A9137" t="s">
        <v>33061</v>
      </c>
      <c r="B9137" t="s">
        <v>33062</v>
      </c>
      <c r="D9137" t="s">
        <v>2074</v>
      </c>
      <c r="E9137" t="s">
        <v>14</v>
      </c>
      <c r="F9137" t="s">
        <v>21</v>
      </c>
      <c r="G9137" t="s">
        <v>59</v>
      </c>
      <c r="H9137" t="s">
        <v>60</v>
      </c>
      <c r="I9137" t="s">
        <v>601</v>
      </c>
      <c r="J9137" s="1">
        <v>41649</v>
      </c>
    </row>
    <row r="9138" spans="1:10" x14ac:dyDescent="0.25">
      <c r="A9138" t="s">
        <v>33063</v>
      </c>
      <c r="B9138" t="s">
        <v>33064</v>
      </c>
      <c r="C9138" t="s">
        <v>33065</v>
      </c>
      <c r="D9138" t="s">
        <v>51</v>
      </c>
      <c r="E9138" t="s">
        <v>14</v>
      </c>
      <c r="F9138" t="s">
        <v>123</v>
      </c>
      <c r="G9138" t="s">
        <v>5569</v>
      </c>
      <c r="H9138" t="s">
        <v>5570</v>
      </c>
      <c r="I9138" t="s">
        <v>5570</v>
      </c>
      <c r="J9138" s="1">
        <v>39083</v>
      </c>
    </row>
    <row r="9139" spans="1:10" x14ac:dyDescent="0.25">
      <c r="A9139" t="s">
        <v>33066</v>
      </c>
      <c r="B9139" t="s">
        <v>33067</v>
      </c>
      <c r="C9139" t="s">
        <v>33068</v>
      </c>
      <c r="D9139" t="s">
        <v>38</v>
      </c>
      <c r="E9139" t="s">
        <v>14</v>
      </c>
      <c r="F9139" t="s">
        <v>52</v>
      </c>
      <c r="G9139" t="s">
        <v>197</v>
      </c>
      <c r="H9139" t="s">
        <v>33069</v>
      </c>
      <c r="I9139" t="s">
        <v>33070</v>
      </c>
      <c r="J9139" s="1">
        <v>38649</v>
      </c>
    </row>
    <row r="9140" spans="1:10" x14ac:dyDescent="0.25">
      <c r="A9140" t="s">
        <v>33071</v>
      </c>
      <c r="B9140" t="s">
        <v>33072</v>
      </c>
      <c r="C9140" t="s">
        <v>33073</v>
      </c>
      <c r="D9140" t="s">
        <v>1396</v>
      </c>
      <c r="E9140" t="s">
        <v>14</v>
      </c>
      <c r="F9140" t="s">
        <v>21</v>
      </c>
      <c r="G9140" t="s">
        <v>1325</v>
      </c>
      <c r="H9140" t="s">
        <v>1326</v>
      </c>
      <c r="I9140" t="s">
        <v>3669</v>
      </c>
      <c r="J9140" s="1">
        <v>36526</v>
      </c>
    </row>
    <row r="9141" spans="1:10" x14ac:dyDescent="0.25">
      <c r="A9141" t="s">
        <v>33074</v>
      </c>
      <c r="B9141" t="s">
        <v>33075</v>
      </c>
      <c r="C9141" t="s">
        <v>33076</v>
      </c>
      <c r="D9141" t="s">
        <v>33077</v>
      </c>
      <c r="E9141" t="s">
        <v>14</v>
      </c>
      <c r="F9141" t="s">
        <v>21</v>
      </c>
      <c r="G9141" t="s">
        <v>59</v>
      </c>
      <c r="H9141" t="s">
        <v>914</v>
      </c>
      <c r="I9141" t="s">
        <v>914</v>
      </c>
      <c r="J9141" s="1">
        <v>40422</v>
      </c>
    </row>
    <row r="9142" spans="1:10" x14ac:dyDescent="0.25">
      <c r="A9142" t="s">
        <v>33078</v>
      </c>
      <c r="B9142" t="s">
        <v>33079</v>
      </c>
      <c r="C9142" t="s">
        <v>33080</v>
      </c>
      <c r="D9142" t="s">
        <v>51</v>
      </c>
      <c r="E9142" t="s">
        <v>202</v>
      </c>
      <c r="F9142" t="s">
        <v>21</v>
      </c>
      <c r="G9142" t="s">
        <v>59</v>
      </c>
      <c r="H9142" t="s">
        <v>60</v>
      </c>
      <c r="I9142" t="s">
        <v>601</v>
      </c>
    </row>
    <row r="9143" spans="1:10" x14ac:dyDescent="0.25">
      <c r="A9143" t="s">
        <v>33081</v>
      </c>
      <c r="B9143" t="s">
        <v>33082</v>
      </c>
      <c r="C9143" t="s">
        <v>33083</v>
      </c>
      <c r="D9143" t="s">
        <v>122</v>
      </c>
      <c r="E9143" t="s">
        <v>14</v>
      </c>
      <c r="F9143" t="s">
        <v>21</v>
      </c>
      <c r="G9143" t="s">
        <v>1267</v>
      </c>
      <c r="H9143" t="s">
        <v>1268</v>
      </c>
      <c r="I9143" t="s">
        <v>1269</v>
      </c>
      <c r="J9143" s="1">
        <v>40544</v>
      </c>
    </row>
    <row r="9144" spans="1:10" x14ac:dyDescent="0.25">
      <c r="A9144" t="s">
        <v>33084</v>
      </c>
      <c r="B9144" t="s">
        <v>33085</v>
      </c>
      <c r="C9144" t="s">
        <v>33086</v>
      </c>
      <c r="D9144" t="s">
        <v>45</v>
      </c>
      <c r="E9144" t="s">
        <v>14</v>
      </c>
      <c r="F9144" t="s">
        <v>217</v>
      </c>
      <c r="G9144">
        <v>7</v>
      </c>
      <c r="H9144" t="s">
        <v>288</v>
      </c>
      <c r="I9144" t="s">
        <v>5984</v>
      </c>
      <c r="J9144" s="1">
        <v>41275</v>
      </c>
    </row>
    <row r="9145" spans="1:10" x14ac:dyDescent="0.25">
      <c r="A9145" t="s">
        <v>33087</v>
      </c>
      <c r="B9145" t="s">
        <v>33088</v>
      </c>
      <c r="C9145" t="s">
        <v>33089</v>
      </c>
      <c r="D9145" t="s">
        <v>33090</v>
      </c>
      <c r="E9145" t="s">
        <v>108</v>
      </c>
      <c r="F9145" t="s">
        <v>21</v>
      </c>
      <c r="G9145" t="s">
        <v>59</v>
      </c>
      <c r="H9145" t="s">
        <v>60</v>
      </c>
      <c r="I9145" t="s">
        <v>1155</v>
      </c>
      <c r="J9145" s="1">
        <v>39083</v>
      </c>
    </row>
    <row r="9146" spans="1:10" x14ac:dyDescent="0.25">
      <c r="A9146" t="s">
        <v>33091</v>
      </c>
      <c r="B9146" t="s">
        <v>33092</v>
      </c>
      <c r="D9146" t="s">
        <v>45</v>
      </c>
      <c r="E9146" t="s">
        <v>14</v>
      </c>
      <c r="J9146" s="1">
        <v>39083</v>
      </c>
    </row>
    <row r="9147" spans="1:10" x14ac:dyDescent="0.25">
      <c r="A9147" t="s">
        <v>33093</v>
      </c>
      <c r="B9147" t="s">
        <v>33094</v>
      </c>
      <c r="C9147" t="s">
        <v>33095</v>
      </c>
      <c r="D9147" t="s">
        <v>33096</v>
      </c>
      <c r="E9147" t="s">
        <v>14</v>
      </c>
    </row>
    <row r="9148" spans="1:10" x14ac:dyDescent="0.25">
      <c r="A9148" t="s">
        <v>33097</v>
      </c>
      <c r="B9148" t="s">
        <v>33098</v>
      </c>
      <c r="C9148" t="s">
        <v>33099</v>
      </c>
      <c r="E9148" t="s">
        <v>202</v>
      </c>
      <c r="J9148" s="1">
        <v>41760</v>
      </c>
    </row>
    <row r="9149" spans="1:10" x14ac:dyDescent="0.25">
      <c r="A9149" t="s">
        <v>33100</v>
      </c>
      <c r="B9149" t="s">
        <v>33101</v>
      </c>
      <c r="C9149" t="s">
        <v>33102</v>
      </c>
      <c r="D9149" t="s">
        <v>65</v>
      </c>
      <c r="E9149" t="s">
        <v>108</v>
      </c>
      <c r="F9149" t="s">
        <v>21</v>
      </c>
      <c r="G9149" t="s">
        <v>59</v>
      </c>
      <c r="H9149" t="s">
        <v>60</v>
      </c>
      <c r="I9149" t="s">
        <v>66</v>
      </c>
    </row>
    <row r="9150" spans="1:10" x14ac:dyDescent="0.25">
      <c r="A9150" t="s">
        <v>33103</v>
      </c>
      <c r="B9150" t="s">
        <v>33104</v>
      </c>
      <c r="C9150" t="s">
        <v>33105</v>
      </c>
      <c r="D9150" t="s">
        <v>33106</v>
      </c>
      <c r="E9150" t="s">
        <v>14</v>
      </c>
      <c r="F9150" t="s">
        <v>2313</v>
      </c>
      <c r="G9150">
        <v>4</v>
      </c>
      <c r="H9150" t="s">
        <v>8858</v>
      </c>
      <c r="I9150" t="s">
        <v>8858</v>
      </c>
      <c r="J9150" s="1">
        <v>40831</v>
      </c>
    </row>
    <row r="9151" spans="1:10" x14ac:dyDescent="0.25">
      <c r="A9151" t="s">
        <v>33107</v>
      </c>
      <c r="B9151" t="s">
        <v>33108</v>
      </c>
      <c r="C9151" t="s">
        <v>33109</v>
      </c>
      <c r="D9151" t="s">
        <v>33110</v>
      </c>
      <c r="E9151" t="s">
        <v>14</v>
      </c>
      <c r="F9151" t="s">
        <v>21</v>
      </c>
      <c r="G9151" t="s">
        <v>1006</v>
      </c>
      <c r="H9151" t="s">
        <v>1030</v>
      </c>
      <c r="I9151" t="s">
        <v>1030</v>
      </c>
      <c r="J9151" s="1">
        <v>41640</v>
      </c>
    </row>
    <row r="9152" spans="1:10" x14ac:dyDescent="0.25">
      <c r="A9152" t="s">
        <v>33111</v>
      </c>
      <c r="B9152" t="s">
        <v>33112</v>
      </c>
      <c r="C9152" t="s">
        <v>33113</v>
      </c>
      <c r="D9152" t="s">
        <v>33114</v>
      </c>
      <c r="E9152" t="s">
        <v>14</v>
      </c>
    </row>
    <row r="9153" spans="1:10" x14ac:dyDescent="0.25">
      <c r="A9153" t="s">
        <v>33115</v>
      </c>
      <c r="B9153" t="s">
        <v>33116</v>
      </c>
      <c r="C9153" t="s">
        <v>33117</v>
      </c>
      <c r="D9153" t="s">
        <v>33118</v>
      </c>
      <c r="E9153" t="s">
        <v>14</v>
      </c>
      <c r="F9153" t="s">
        <v>21</v>
      </c>
      <c r="G9153" t="s">
        <v>39</v>
      </c>
      <c r="H9153" t="s">
        <v>277</v>
      </c>
      <c r="I9153" t="s">
        <v>277</v>
      </c>
      <c r="J9153" s="1">
        <v>39692</v>
      </c>
    </row>
    <row r="9154" spans="1:10" x14ac:dyDescent="0.25">
      <c r="A9154" t="s">
        <v>33119</v>
      </c>
      <c r="B9154" t="s">
        <v>33120</v>
      </c>
      <c r="C9154" t="s">
        <v>33121</v>
      </c>
      <c r="D9154" t="s">
        <v>33122</v>
      </c>
      <c r="E9154" t="s">
        <v>14</v>
      </c>
      <c r="F9154" t="s">
        <v>645</v>
      </c>
      <c r="G9154">
        <v>9</v>
      </c>
      <c r="H9154" t="s">
        <v>2067</v>
      </c>
      <c r="I9154" t="s">
        <v>2067</v>
      </c>
      <c r="J9154" s="1">
        <v>41153</v>
      </c>
    </row>
    <row r="9155" spans="1:10" x14ac:dyDescent="0.25">
      <c r="A9155" t="s">
        <v>33123</v>
      </c>
      <c r="B9155" t="s">
        <v>33124</v>
      </c>
      <c r="C9155" t="s">
        <v>33125</v>
      </c>
      <c r="D9155" t="s">
        <v>33126</v>
      </c>
      <c r="E9155" t="s">
        <v>108</v>
      </c>
      <c r="F9155" t="s">
        <v>2120</v>
      </c>
      <c r="G9155">
        <v>13</v>
      </c>
      <c r="H9155" t="s">
        <v>2121</v>
      </c>
      <c r="I9155" t="s">
        <v>2122</v>
      </c>
      <c r="J9155" s="1">
        <v>40148</v>
      </c>
    </row>
    <row r="9156" spans="1:10" x14ac:dyDescent="0.25">
      <c r="A9156" t="s">
        <v>33127</v>
      </c>
      <c r="B9156" t="s">
        <v>33128</v>
      </c>
      <c r="C9156" t="s">
        <v>33129</v>
      </c>
      <c r="D9156" t="s">
        <v>33130</v>
      </c>
      <c r="E9156" t="s">
        <v>14</v>
      </c>
      <c r="F9156" t="s">
        <v>547</v>
      </c>
      <c r="G9156">
        <v>29</v>
      </c>
      <c r="H9156" t="s">
        <v>744</v>
      </c>
      <c r="I9156" t="s">
        <v>744</v>
      </c>
      <c r="J9156" s="1">
        <v>40878</v>
      </c>
    </row>
    <row r="9157" spans="1:10" x14ac:dyDescent="0.25">
      <c r="A9157" t="s">
        <v>33131</v>
      </c>
      <c r="B9157" t="s">
        <v>33132</v>
      </c>
      <c r="C9157" t="s">
        <v>33133</v>
      </c>
      <c r="D9157" t="s">
        <v>33134</v>
      </c>
      <c r="E9157" t="s">
        <v>14</v>
      </c>
      <c r="F9157" t="s">
        <v>21</v>
      </c>
      <c r="G9157" t="s">
        <v>153</v>
      </c>
      <c r="H9157" t="s">
        <v>239</v>
      </c>
      <c r="I9157" t="s">
        <v>239</v>
      </c>
      <c r="J9157" s="1">
        <v>41640</v>
      </c>
    </row>
    <row r="9158" spans="1:10" x14ac:dyDescent="0.25">
      <c r="A9158" t="s">
        <v>33135</v>
      </c>
      <c r="B9158" t="s">
        <v>33136</v>
      </c>
      <c r="C9158" t="s">
        <v>33137</v>
      </c>
      <c r="D9158" t="s">
        <v>2321</v>
      </c>
      <c r="E9158" t="s">
        <v>14</v>
      </c>
      <c r="F9158" t="s">
        <v>21</v>
      </c>
      <c r="G9158" t="s">
        <v>84</v>
      </c>
      <c r="H9158" t="s">
        <v>1127</v>
      </c>
      <c r="I9158" t="s">
        <v>25550</v>
      </c>
      <c r="J9158" s="1">
        <v>41611</v>
      </c>
    </row>
    <row r="9159" spans="1:10" x14ac:dyDescent="0.25">
      <c r="A9159" t="s">
        <v>33138</v>
      </c>
      <c r="B9159" t="s">
        <v>33139</v>
      </c>
      <c r="C9159" t="s">
        <v>33140</v>
      </c>
      <c r="D9159" t="s">
        <v>33141</v>
      </c>
      <c r="E9159" t="s">
        <v>202</v>
      </c>
      <c r="F9159" t="s">
        <v>52</v>
      </c>
      <c r="G9159" t="s">
        <v>197</v>
      </c>
      <c r="H9159" t="s">
        <v>125</v>
      </c>
      <c r="I9159" t="s">
        <v>125</v>
      </c>
      <c r="J9159" s="1">
        <v>42005</v>
      </c>
    </row>
    <row r="9160" spans="1:10" x14ac:dyDescent="0.25">
      <c r="A9160" t="s">
        <v>33142</v>
      </c>
      <c r="B9160" t="s">
        <v>33143</v>
      </c>
      <c r="C9160" t="s">
        <v>33144</v>
      </c>
      <c r="D9160" t="s">
        <v>1396</v>
      </c>
      <c r="E9160" t="s">
        <v>14</v>
      </c>
      <c r="F9160" t="s">
        <v>123</v>
      </c>
      <c r="G9160" t="s">
        <v>3971</v>
      </c>
      <c r="H9160" t="s">
        <v>20442</v>
      </c>
      <c r="I9160" t="s">
        <v>20442</v>
      </c>
    </row>
    <row r="9161" spans="1:10" x14ac:dyDescent="0.25">
      <c r="A9161" t="s">
        <v>33145</v>
      </c>
      <c r="B9161" t="s">
        <v>33146</v>
      </c>
      <c r="D9161" t="s">
        <v>38</v>
      </c>
      <c r="E9161" t="s">
        <v>14</v>
      </c>
      <c r="F9161" t="s">
        <v>21</v>
      </c>
      <c r="G9161" t="s">
        <v>39</v>
      </c>
      <c r="H9161" t="s">
        <v>277</v>
      </c>
      <c r="I9161" t="s">
        <v>2889</v>
      </c>
      <c r="J9161" s="1">
        <v>37622</v>
      </c>
    </row>
    <row r="9162" spans="1:10" x14ac:dyDescent="0.25">
      <c r="A9162" t="s">
        <v>33147</v>
      </c>
      <c r="B9162" t="s">
        <v>33148</v>
      </c>
      <c r="C9162" t="s">
        <v>33149</v>
      </c>
      <c r="D9162" t="s">
        <v>70</v>
      </c>
      <c r="E9162" t="s">
        <v>14</v>
      </c>
      <c r="F9162" t="s">
        <v>21</v>
      </c>
      <c r="G9162" t="s">
        <v>84</v>
      </c>
      <c r="H9162" t="s">
        <v>1255</v>
      </c>
      <c r="I9162" t="s">
        <v>1778</v>
      </c>
      <c r="J9162" s="1">
        <v>37288</v>
      </c>
    </row>
    <row r="9163" spans="1:10" x14ac:dyDescent="0.25">
      <c r="A9163" t="s">
        <v>33150</v>
      </c>
      <c r="B9163" t="s">
        <v>33151</v>
      </c>
      <c r="C9163" t="s">
        <v>33152</v>
      </c>
      <c r="D9163" t="s">
        <v>736</v>
      </c>
      <c r="E9163" t="s">
        <v>14</v>
      </c>
      <c r="F9163" t="s">
        <v>21</v>
      </c>
      <c r="G9163" t="s">
        <v>59</v>
      </c>
      <c r="H9163" t="s">
        <v>60</v>
      </c>
      <c r="I9163" t="s">
        <v>979</v>
      </c>
      <c r="J9163" s="1">
        <v>38353</v>
      </c>
    </row>
    <row r="9164" spans="1:10" x14ac:dyDescent="0.25">
      <c r="A9164" t="s">
        <v>33153</v>
      </c>
      <c r="B9164" t="s">
        <v>33154</v>
      </c>
      <c r="C9164" t="s">
        <v>33155</v>
      </c>
      <c r="D9164" t="s">
        <v>33156</v>
      </c>
      <c r="E9164" t="s">
        <v>14</v>
      </c>
      <c r="F9164" t="s">
        <v>21</v>
      </c>
      <c r="G9164" t="s">
        <v>375</v>
      </c>
      <c r="H9164" t="s">
        <v>4554</v>
      </c>
      <c r="I9164" t="s">
        <v>4554</v>
      </c>
      <c r="J9164" s="1">
        <v>41883</v>
      </c>
    </row>
    <row r="9165" spans="1:10" x14ac:dyDescent="0.25">
      <c r="A9165" t="s">
        <v>33157</v>
      </c>
      <c r="B9165" t="s">
        <v>33158</v>
      </c>
      <c r="C9165" t="s">
        <v>33159</v>
      </c>
      <c r="D9165" t="s">
        <v>33160</v>
      </c>
      <c r="E9165" t="s">
        <v>202</v>
      </c>
      <c r="F9165" t="s">
        <v>160</v>
      </c>
      <c r="G9165" t="s">
        <v>161</v>
      </c>
      <c r="H9165" t="s">
        <v>162</v>
      </c>
      <c r="I9165" t="s">
        <v>162</v>
      </c>
      <c r="J9165" s="1">
        <v>39733</v>
      </c>
    </row>
    <row r="9166" spans="1:10" x14ac:dyDescent="0.25">
      <c r="A9166" t="s">
        <v>33161</v>
      </c>
      <c r="B9166" t="s">
        <v>33162</v>
      </c>
      <c r="C9166" t="s">
        <v>33163</v>
      </c>
      <c r="D9166" t="s">
        <v>33164</v>
      </c>
      <c r="E9166" t="s">
        <v>202</v>
      </c>
      <c r="J9166" s="1">
        <v>40571</v>
      </c>
    </row>
    <row r="9167" spans="1:10" x14ac:dyDescent="0.25">
      <c r="A9167" t="s">
        <v>33165</v>
      </c>
      <c r="B9167" t="s">
        <v>33166</v>
      </c>
      <c r="C9167" t="s">
        <v>33167</v>
      </c>
      <c r="D9167" t="s">
        <v>33168</v>
      </c>
      <c r="E9167" t="s">
        <v>108</v>
      </c>
      <c r="F9167" t="s">
        <v>21</v>
      </c>
      <c r="G9167" t="s">
        <v>281</v>
      </c>
      <c r="H9167" t="s">
        <v>1025</v>
      </c>
      <c r="I9167" t="s">
        <v>1025</v>
      </c>
      <c r="J9167" s="1">
        <v>40238</v>
      </c>
    </row>
    <row r="9168" spans="1:10" x14ac:dyDescent="0.25">
      <c r="A9168" t="s">
        <v>33169</v>
      </c>
      <c r="B9168" t="s">
        <v>33170</v>
      </c>
      <c r="C9168" t="s">
        <v>33171</v>
      </c>
      <c r="D9168" t="s">
        <v>259</v>
      </c>
      <c r="E9168" t="s">
        <v>14</v>
      </c>
      <c r="F9168" t="s">
        <v>21</v>
      </c>
      <c r="G9168" t="s">
        <v>1229</v>
      </c>
      <c r="H9168" t="s">
        <v>1230</v>
      </c>
      <c r="I9168" t="s">
        <v>1230</v>
      </c>
      <c r="J9168" s="1">
        <v>40179</v>
      </c>
    </row>
    <row r="9169" spans="1:10" x14ac:dyDescent="0.25">
      <c r="A9169" t="s">
        <v>33172</v>
      </c>
      <c r="B9169" t="s">
        <v>33173</v>
      </c>
      <c r="D9169" t="s">
        <v>33174</v>
      </c>
      <c r="E9169" t="s">
        <v>14</v>
      </c>
    </row>
    <row r="9170" spans="1:10" x14ac:dyDescent="0.25">
      <c r="A9170" t="s">
        <v>33175</v>
      </c>
      <c r="B9170" t="s">
        <v>33176</v>
      </c>
      <c r="C9170" t="s">
        <v>33177</v>
      </c>
      <c r="D9170" t="s">
        <v>33178</v>
      </c>
      <c r="E9170" t="s">
        <v>14</v>
      </c>
      <c r="F9170" t="s">
        <v>1250</v>
      </c>
      <c r="G9170">
        <v>42</v>
      </c>
      <c r="H9170" t="s">
        <v>1251</v>
      </c>
      <c r="I9170" t="s">
        <v>1251</v>
      </c>
      <c r="J9170" s="1">
        <v>40445</v>
      </c>
    </row>
    <row r="9171" spans="1:10" x14ac:dyDescent="0.25">
      <c r="A9171" t="s">
        <v>33179</v>
      </c>
      <c r="B9171" t="s">
        <v>33180</v>
      </c>
      <c r="C9171" t="s">
        <v>33181</v>
      </c>
      <c r="D9171" t="s">
        <v>33182</v>
      </c>
      <c r="E9171" t="s">
        <v>14</v>
      </c>
      <c r="F9171" t="s">
        <v>52</v>
      </c>
      <c r="G9171" t="s">
        <v>4482</v>
      </c>
      <c r="H9171" t="s">
        <v>6231</v>
      </c>
      <c r="I9171" t="s">
        <v>6231</v>
      </c>
      <c r="J9171" s="1">
        <v>39873</v>
      </c>
    </row>
    <row r="9172" spans="1:10" x14ac:dyDescent="0.25">
      <c r="A9172" t="s">
        <v>33183</v>
      </c>
      <c r="B9172" t="s">
        <v>33184</v>
      </c>
      <c r="C9172" t="s">
        <v>33185</v>
      </c>
      <c r="D9172" t="s">
        <v>988</v>
      </c>
      <c r="E9172" t="s">
        <v>14</v>
      </c>
      <c r="F9172" t="s">
        <v>21</v>
      </c>
      <c r="G9172" t="s">
        <v>803</v>
      </c>
      <c r="H9172" t="s">
        <v>804</v>
      </c>
      <c r="I9172" t="s">
        <v>804</v>
      </c>
      <c r="J9172" s="1">
        <v>41560</v>
      </c>
    </row>
    <row r="9173" spans="1:10" x14ac:dyDescent="0.25">
      <c r="A9173" t="s">
        <v>33186</v>
      </c>
      <c r="B9173" t="s">
        <v>33187</v>
      </c>
      <c r="C9173" t="s">
        <v>33188</v>
      </c>
      <c r="D9173" t="s">
        <v>2321</v>
      </c>
      <c r="E9173" t="s">
        <v>14</v>
      </c>
      <c r="F9173" t="s">
        <v>21</v>
      </c>
      <c r="G9173" t="s">
        <v>94</v>
      </c>
      <c r="H9173" t="s">
        <v>95</v>
      </c>
      <c r="I9173" t="s">
        <v>13185</v>
      </c>
      <c r="J9173" s="1">
        <v>40725</v>
      </c>
    </row>
    <row r="9174" spans="1:10" x14ac:dyDescent="0.25">
      <c r="A9174" t="s">
        <v>33189</v>
      </c>
      <c r="B9174" t="s">
        <v>33190</v>
      </c>
      <c r="C9174" t="s">
        <v>33191</v>
      </c>
      <c r="D9174" t="s">
        <v>2961</v>
      </c>
      <c r="E9174" t="s">
        <v>14</v>
      </c>
      <c r="F9174" t="s">
        <v>855</v>
      </c>
      <c r="G9174" t="s">
        <v>856</v>
      </c>
      <c r="H9174" t="s">
        <v>857</v>
      </c>
      <c r="I9174" t="s">
        <v>857</v>
      </c>
      <c r="J9174" s="1">
        <v>41644</v>
      </c>
    </row>
    <row r="9175" spans="1:10" x14ac:dyDescent="0.25">
      <c r="A9175" t="s">
        <v>33192</v>
      </c>
      <c r="B9175" t="s">
        <v>33193</v>
      </c>
      <c r="C9175" t="s">
        <v>33194</v>
      </c>
      <c r="D9175" t="s">
        <v>70</v>
      </c>
      <c r="E9175" t="s">
        <v>14</v>
      </c>
      <c r="J9175" s="1">
        <v>42156</v>
      </c>
    </row>
    <row r="9176" spans="1:10" x14ac:dyDescent="0.25">
      <c r="A9176" t="s">
        <v>33195</v>
      </c>
      <c r="B9176" t="s">
        <v>33196</v>
      </c>
      <c r="C9176" t="s">
        <v>33197</v>
      </c>
      <c r="D9176" t="s">
        <v>65</v>
      </c>
      <c r="E9176" t="s">
        <v>14</v>
      </c>
      <c r="F9176" t="s">
        <v>21</v>
      </c>
      <c r="G9176" t="s">
        <v>540</v>
      </c>
      <c r="H9176" t="s">
        <v>541</v>
      </c>
      <c r="I9176" t="s">
        <v>5570</v>
      </c>
      <c r="J9176" s="1">
        <v>27760</v>
      </c>
    </row>
    <row r="9177" spans="1:10" x14ac:dyDescent="0.25">
      <c r="A9177" t="s">
        <v>33198</v>
      </c>
      <c r="B9177" t="s">
        <v>33199</v>
      </c>
      <c r="C9177" t="s">
        <v>33200</v>
      </c>
      <c r="D9177" t="s">
        <v>33201</v>
      </c>
      <c r="E9177" t="s">
        <v>14</v>
      </c>
      <c r="F9177" t="s">
        <v>52</v>
      </c>
      <c r="G9177" t="s">
        <v>197</v>
      </c>
      <c r="H9177" t="s">
        <v>198</v>
      </c>
      <c r="I9177" t="s">
        <v>198</v>
      </c>
      <c r="J9177" s="1">
        <v>40603</v>
      </c>
    </row>
    <row r="9178" spans="1:10" x14ac:dyDescent="0.25">
      <c r="A9178" t="s">
        <v>33202</v>
      </c>
      <c r="B9178" t="s">
        <v>33203</v>
      </c>
      <c r="C9178" t="s">
        <v>33204</v>
      </c>
      <c r="D9178" t="s">
        <v>23332</v>
      </c>
      <c r="E9178" t="s">
        <v>14</v>
      </c>
      <c r="F9178" t="s">
        <v>21</v>
      </c>
      <c r="G9178" t="s">
        <v>281</v>
      </c>
      <c r="H9178" t="s">
        <v>573</v>
      </c>
      <c r="I9178" t="s">
        <v>573</v>
      </c>
      <c r="J9178" s="1">
        <v>39814</v>
      </c>
    </row>
    <row r="9179" spans="1:10" x14ac:dyDescent="0.25">
      <c r="A9179" t="s">
        <v>33205</v>
      </c>
      <c r="B9179" t="s">
        <v>33206</v>
      </c>
      <c r="C9179" t="s">
        <v>33207</v>
      </c>
      <c r="D9179" t="s">
        <v>51</v>
      </c>
      <c r="E9179" t="s">
        <v>14</v>
      </c>
      <c r="F9179" t="s">
        <v>21</v>
      </c>
      <c r="G9179" t="s">
        <v>137</v>
      </c>
      <c r="H9179" t="s">
        <v>138</v>
      </c>
      <c r="I9179" t="s">
        <v>138</v>
      </c>
      <c r="J9179" s="1">
        <v>39083</v>
      </c>
    </row>
    <row r="9180" spans="1:10" x14ac:dyDescent="0.25">
      <c r="A9180" t="s">
        <v>33208</v>
      </c>
      <c r="B9180" t="s">
        <v>33209</v>
      </c>
      <c r="C9180" t="s">
        <v>33210</v>
      </c>
      <c r="D9180" t="s">
        <v>51</v>
      </c>
      <c r="E9180" t="s">
        <v>108</v>
      </c>
      <c r="F9180" t="s">
        <v>21</v>
      </c>
      <c r="G9180" t="s">
        <v>59</v>
      </c>
      <c r="H9180" t="s">
        <v>1216</v>
      </c>
      <c r="I9180" t="s">
        <v>1216</v>
      </c>
      <c r="J9180" s="1">
        <v>37987</v>
      </c>
    </row>
    <row r="9181" spans="1:10" x14ac:dyDescent="0.25">
      <c r="A9181" t="s">
        <v>33211</v>
      </c>
      <c r="B9181" t="s">
        <v>33212</v>
      </c>
      <c r="C9181" t="s">
        <v>33213</v>
      </c>
      <c r="D9181" t="s">
        <v>33214</v>
      </c>
      <c r="E9181" t="s">
        <v>14</v>
      </c>
      <c r="F9181" t="s">
        <v>21</v>
      </c>
      <c r="G9181" t="s">
        <v>137</v>
      </c>
      <c r="H9181" t="s">
        <v>138</v>
      </c>
      <c r="I9181" t="s">
        <v>138</v>
      </c>
      <c r="J9181" s="1">
        <v>41030</v>
      </c>
    </row>
    <row r="9182" spans="1:10" x14ac:dyDescent="0.25">
      <c r="A9182" t="s">
        <v>33215</v>
      </c>
      <c r="B9182" t="s">
        <v>33216</v>
      </c>
      <c r="C9182" t="s">
        <v>33217</v>
      </c>
      <c r="D9182" t="s">
        <v>38</v>
      </c>
      <c r="E9182" t="s">
        <v>108</v>
      </c>
      <c r="F9182" t="s">
        <v>21</v>
      </c>
      <c r="G9182" t="s">
        <v>94</v>
      </c>
      <c r="H9182" t="s">
        <v>95</v>
      </c>
      <c r="I9182" t="s">
        <v>33218</v>
      </c>
    </row>
    <row r="9183" spans="1:10" x14ac:dyDescent="0.25">
      <c r="A9183" t="s">
        <v>33219</v>
      </c>
      <c r="B9183" t="s">
        <v>33220</v>
      </c>
      <c r="C9183" t="s">
        <v>33221</v>
      </c>
      <c r="D9183" t="s">
        <v>38</v>
      </c>
      <c r="E9183" t="s">
        <v>14</v>
      </c>
      <c r="F9183" t="s">
        <v>2120</v>
      </c>
      <c r="G9183">
        <v>8</v>
      </c>
      <c r="H9183" t="s">
        <v>18472</v>
      </c>
      <c r="I9183" t="s">
        <v>18472</v>
      </c>
      <c r="J9183" s="1">
        <v>39814</v>
      </c>
    </row>
    <row r="9184" spans="1:10" x14ac:dyDescent="0.25">
      <c r="A9184" t="s">
        <v>33222</v>
      </c>
      <c r="B9184" t="s">
        <v>33223</v>
      </c>
      <c r="C9184" t="s">
        <v>33224</v>
      </c>
      <c r="D9184" t="s">
        <v>38</v>
      </c>
      <c r="E9184" t="s">
        <v>14</v>
      </c>
      <c r="F9184" t="s">
        <v>21</v>
      </c>
      <c r="G9184" t="s">
        <v>59</v>
      </c>
      <c r="H9184" t="s">
        <v>90</v>
      </c>
      <c r="I9184" t="s">
        <v>6961</v>
      </c>
      <c r="J9184" s="1">
        <v>36892</v>
      </c>
    </row>
    <row r="9185" spans="1:10" x14ac:dyDescent="0.25">
      <c r="A9185" t="s">
        <v>33225</v>
      </c>
      <c r="B9185" t="s">
        <v>33226</v>
      </c>
      <c r="C9185" t="s">
        <v>33227</v>
      </c>
      <c r="D9185" t="s">
        <v>38</v>
      </c>
      <c r="E9185" t="s">
        <v>14</v>
      </c>
      <c r="F9185" t="s">
        <v>21</v>
      </c>
      <c r="G9185" t="s">
        <v>39</v>
      </c>
      <c r="H9185" t="s">
        <v>40</v>
      </c>
      <c r="I9185" t="s">
        <v>41</v>
      </c>
      <c r="J9185" s="1">
        <v>41282</v>
      </c>
    </row>
    <row r="9186" spans="1:10" x14ac:dyDescent="0.25">
      <c r="A9186" t="s">
        <v>33228</v>
      </c>
      <c r="B9186" t="s">
        <v>33229</v>
      </c>
      <c r="C9186" t="s">
        <v>33230</v>
      </c>
      <c r="D9186" t="s">
        <v>33231</v>
      </c>
      <c r="E9186" t="s">
        <v>108</v>
      </c>
      <c r="F9186" t="s">
        <v>21</v>
      </c>
      <c r="G9186" t="s">
        <v>153</v>
      </c>
      <c r="H9186" t="s">
        <v>239</v>
      </c>
      <c r="I9186" t="s">
        <v>239</v>
      </c>
      <c r="J9186" s="1">
        <v>39630</v>
      </c>
    </row>
    <row r="9187" spans="1:10" x14ac:dyDescent="0.25">
      <c r="A9187" t="s">
        <v>33232</v>
      </c>
      <c r="B9187" t="s">
        <v>33233</v>
      </c>
      <c r="C9187" t="s">
        <v>33234</v>
      </c>
      <c r="D9187" t="s">
        <v>2321</v>
      </c>
      <c r="E9187" t="s">
        <v>14</v>
      </c>
      <c r="F9187" t="s">
        <v>21</v>
      </c>
      <c r="G9187" t="s">
        <v>94</v>
      </c>
      <c r="H9187" t="s">
        <v>95</v>
      </c>
      <c r="I9187" t="s">
        <v>33235</v>
      </c>
      <c r="J9187" s="1">
        <v>41065</v>
      </c>
    </row>
    <row r="9188" spans="1:10" x14ac:dyDescent="0.25">
      <c r="A9188" t="s">
        <v>33236</v>
      </c>
      <c r="B9188" t="s">
        <v>33237</v>
      </c>
      <c r="C9188" t="s">
        <v>33238</v>
      </c>
      <c r="D9188" t="s">
        <v>33239</v>
      </c>
      <c r="E9188" t="s">
        <v>14</v>
      </c>
      <c r="F9188" t="s">
        <v>21</v>
      </c>
      <c r="G9188" t="s">
        <v>101</v>
      </c>
      <c r="H9188" t="s">
        <v>102</v>
      </c>
      <c r="I9188" t="s">
        <v>103</v>
      </c>
      <c r="J9188" s="1">
        <v>41801</v>
      </c>
    </row>
    <row r="9189" spans="1:10" x14ac:dyDescent="0.25">
      <c r="A9189" t="s">
        <v>33240</v>
      </c>
      <c r="B9189" t="s">
        <v>33241</v>
      </c>
      <c r="C9189" t="s">
        <v>33242</v>
      </c>
      <c r="D9189" t="s">
        <v>38</v>
      </c>
      <c r="E9189" t="s">
        <v>14</v>
      </c>
      <c r="F9189" t="s">
        <v>21</v>
      </c>
      <c r="G9189" t="s">
        <v>803</v>
      </c>
      <c r="H9189" t="s">
        <v>804</v>
      </c>
      <c r="I9189" t="s">
        <v>804</v>
      </c>
      <c r="J9189" s="1">
        <v>36892</v>
      </c>
    </row>
    <row r="9190" spans="1:10" x14ac:dyDescent="0.25">
      <c r="A9190" t="s">
        <v>33243</v>
      </c>
      <c r="B9190" t="s">
        <v>33244</v>
      </c>
      <c r="C9190" t="s">
        <v>33245</v>
      </c>
      <c r="D9190" t="s">
        <v>33246</v>
      </c>
      <c r="E9190" t="s">
        <v>14</v>
      </c>
      <c r="F9190" t="s">
        <v>21</v>
      </c>
      <c r="G9190" t="s">
        <v>59</v>
      </c>
      <c r="H9190" t="s">
        <v>90</v>
      </c>
      <c r="I9190" t="s">
        <v>371</v>
      </c>
      <c r="J9190" s="1">
        <v>40909</v>
      </c>
    </row>
    <row r="9191" spans="1:10" x14ac:dyDescent="0.25">
      <c r="A9191" t="s">
        <v>33247</v>
      </c>
      <c r="B9191" t="s">
        <v>33248</v>
      </c>
      <c r="C9191" t="s">
        <v>33249</v>
      </c>
      <c r="D9191" t="s">
        <v>33250</v>
      </c>
      <c r="E9191" t="s">
        <v>14</v>
      </c>
      <c r="F9191" t="s">
        <v>21</v>
      </c>
      <c r="G9191" t="s">
        <v>101</v>
      </c>
      <c r="H9191" t="s">
        <v>102</v>
      </c>
      <c r="I9191" t="s">
        <v>103</v>
      </c>
      <c r="J9191" s="1">
        <v>41699</v>
      </c>
    </row>
    <row r="9192" spans="1:10" x14ac:dyDescent="0.25">
      <c r="A9192" t="s">
        <v>33251</v>
      </c>
      <c r="B9192" t="s">
        <v>33252</v>
      </c>
      <c r="C9192" t="s">
        <v>33253</v>
      </c>
      <c r="D9192" t="s">
        <v>12682</v>
      </c>
      <c r="E9192" t="s">
        <v>14</v>
      </c>
      <c r="F9192" t="s">
        <v>21</v>
      </c>
      <c r="G9192" t="s">
        <v>1075</v>
      </c>
      <c r="H9192" t="s">
        <v>16292</v>
      </c>
      <c r="I9192" t="s">
        <v>33254</v>
      </c>
      <c r="J9192" s="1">
        <v>28981</v>
      </c>
    </row>
    <row r="9193" spans="1:10" x14ac:dyDescent="0.25">
      <c r="A9193" t="s">
        <v>33255</v>
      </c>
      <c r="B9193" t="s">
        <v>33256</v>
      </c>
      <c r="C9193" t="s">
        <v>33257</v>
      </c>
      <c r="D9193" t="s">
        <v>736</v>
      </c>
      <c r="E9193" t="s">
        <v>14</v>
      </c>
      <c r="F9193" t="s">
        <v>694</v>
      </c>
      <c r="G9193">
        <v>4</v>
      </c>
      <c r="H9193" t="s">
        <v>14071</v>
      </c>
      <c r="I9193" t="s">
        <v>30099</v>
      </c>
      <c r="J9193" s="1">
        <v>33970</v>
      </c>
    </row>
    <row r="9194" spans="1:10" x14ac:dyDescent="0.25">
      <c r="A9194" t="s">
        <v>33258</v>
      </c>
      <c r="B9194" t="s">
        <v>33259</v>
      </c>
      <c r="D9194" t="s">
        <v>176</v>
      </c>
      <c r="E9194" t="s">
        <v>14</v>
      </c>
      <c r="F9194" t="s">
        <v>21</v>
      </c>
      <c r="G9194" t="s">
        <v>3157</v>
      </c>
      <c r="H9194" t="s">
        <v>33260</v>
      </c>
      <c r="I9194" t="s">
        <v>33260</v>
      </c>
      <c r="J9194" s="1">
        <v>37622</v>
      </c>
    </row>
    <row r="9195" spans="1:10" x14ac:dyDescent="0.25">
      <c r="A9195" t="s">
        <v>33261</v>
      </c>
      <c r="B9195" t="s">
        <v>33262</v>
      </c>
      <c r="D9195" t="s">
        <v>33263</v>
      </c>
      <c r="E9195" t="s">
        <v>14</v>
      </c>
      <c r="F9195" t="s">
        <v>21</v>
      </c>
      <c r="G9195" t="s">
        <v>77</v>
      </c>
      <c r="H9195" t="s">
        <v>1759</v>
      </c>
      <c r="I9195" t="s">
        <v>1759</v>
      </c>
      <c r="J9195" s="1">
        <v>42020</v>
      </c>
    </row>
    <row r="9196" spans="1:10" x14ac:dyDescent="0.25">
      <c r="A9196" t="s">
        <v>33264</v>
      </c>
      <c r="B9196" t="s">
        <v>33265</v>
      </c>
      <c r="D9196" t="s">
        <v>7259</v>
      </c>
      <c r="E9196" t="s">
        <v>14</v>
      </c>
      <c r="F9196" t="s">
        <v>52</v>
      </c>
      <c r="G9196" t="s">
        <v>3334</v>
      </c>
      <c r="H9196" t="s">
        <v>33266</v>
      </c>
      <c r="I9196" t="s">
        <v>33267</v>
      </c>
      <c r="J9196" s="1">
        <v>41183</v>
      </c>
    </row>
    <row r="9197" spans="1:10" x14ac:dyDescent="0.25">
      <c r="A9197" t="s">
        <v>33268</v>
      </c>
      <c r="B9197" t="s">
        <v>33269</v>
      </c>
      <c r="C9197" t="s">
        <v>33270</v>
      </c>
      <c r="D9197" t="s">
        <v>176</v>
      </c>
      <c r="E9197" t="s">
        <v>14</v>
      </c>
      <c r="F9197" t="s">
        <v>21</v>
      </c>
      <c r="G9197" t="s">
        <v>425</v>
      </c>
      <c r="H9197" t="s">
        <v>1745</v>
      </c>
      <c r="I9197" t="s">
        <v>15522</v>
      </c>
      <c r="J9197" s="1">
        <v>41671</v>
      </c>
    </row>
    <row r="9198" spans="1:10" x14ac:dyDescent="0.25">
      <c r="A9198" t="s">
        <v>33271</v>
      </c>
      <c r="B9198" t="s">
        <v>33272</v>
      </c>
      <c r="C9198" t="s">
        <v>33273</v>
      </c>
      <c r="D9198" t="s">
        <v>33274</v>
      </c>
      <c r="E9198" t="s">
        <v>14</v>
      </c>
      <c r="F9198" t="s">
        <v>15</v>
      </c>
      <c r="G9198">
        <v>19</v>
      </c>
      <c r="H9198" t="s">
        <v>469</v>
      </c>
      <c r="I9198" t="s">
        <v>469</v>
      </c>
      <c r="J9198" s="1">
        <v>35065</v>
      </c>
    </row>
    <row r="9199" spans="1:10" x14ac:dyDescent="0.25">
      <c r="A9199" t="s">
        <v>33275</v>
      </c>
      <c r="B9199" t="s">
        <v>33276</v>
      </c>
      <c r="C9199" t="s">
        <v>33277</v>
      </c>
      <c r="D9199" t="s">
        <v>176</v>
      </c>
      <c r="E9199" t="s">
        <v>14</v>
      </c>
      <c r="F9199" t="s">
        <v>21</v>
      </c>
      <c r="G9199" t="s">
        <v>1234</v>
      </c>
      <c r="H9199" t="s">
        <v>2102</v>
      </c>
      <c r="I9199" t="s">
        <v>33278</v>
      </c>
      <c r="J9199" s="1">
        <v>32143</v>
      </c>
    </row>
    <row r="9200" spans="1:10" x14ac:dyDescent="0.25">
      <c r="A9200" t="s">
        <v>33279</v>
      </c>
      <c r="B9200" t="s">
        <v>33280</v>
      </c>
      <c r="C9200" t="s">
        <v>33281</v>
      </c>
      <c r="D9200" t="s">
        <v>3703</v>
      </c>
      <c r="E9200" t="s">
        <v>14</v>
      </c>
      <c r="F9200" t="s">
        <v>21</v>
      </c>
      <c r="G9200" t="s">
        <v>130</v>
      </c>
      <c r="H9200" t="s">
        <v>131</v>
      </c>
      <c r="I9200" t="s">
        <v>1109</v>
      </c>
      <c r="J9200" s="1">
        <v>39448</v>
      </c>
    </row>
    <row r="9201" spans="1:10" x14ac:dyDescent="0.25">
      <c r="A9201" t="s">
        <v>33282</v>
      </c>
      <c r="B9201" t="s">
        <v>33283</v>
      </c>
      <c r="C9201" t="s">
        <v>33284</v>
      </c>
      <c r="D9201" t="s">
        <v>33285</v>
      </c>
      <c r="E9201" t="s">
        <v>14</v>
      </c>
      <c r="F9201" t="s">
        <v>21</v>
      </c>
      <c r="G9201" t="s">
        <v>101</v>
      </c>
      <c r="H9201" t="s">
        <v>102</v>
      </c>
      <c r="I9201" t="s">
        <v>103</v>
      </c>
      <c r="J9201" s="1">
        <v>38718</v>
      </c>
    </row>
    <row r="9202" spans="1:10" x14ac:dyDescent="0.25">
      <c r="A9202" t="s">
        <v>33286</v>
      </c>
      <c r="B9202" t="s">
        <v>33287</v>
      </c>
      <c r="C9202" t="s">
        <v>33288</v>
      </c>
      <c r="D9202" t="s">
        <v>70</v>
      </c>
      <c r="E9202" t="s">
        <v>684</v>
      </c>
      <c r="F9202" t="s">
        <v>21</v>
      </c>
      <c r="G9202" t="s">
        <v>803</v>
      </c>
      <c r="H9202" t="s">
        <v>804</v>
      </c>
      <c r="I9202" t="s">
        <v>1334</v>
      </c>
      <c r="J9202" s="1">
        <v>36434</v>
      </c>
    </row>
    <row r="9203" spans="1:10" x14ac:dyDescent="0.25">
      <c r="A9203" t="s">
        <v>33289</v>
      </c>
      <c r="B9203" t="s">
        <v>33290</v>
      </c>
      <c r="C9203" t="s">
        <v>33291</v>
      </c>
      <c r="D9203" t="s">
        <v>38</v>
      </c>
      <c r="E9203" t="s">
        <v>14</v>
      </c>
      <c r="F9203" t="s">
        <v>21</v>
      </c>
      <c r="G9203" t="s">
        <v>101</v>
      </c>
      <c r="H9203" t="s">
        <v>102</v>
      </c>
      <c r="I9203" t="s">
        <v>103</v>
      </c>
      <c r="J9203" s="1">
        <v>41275</v>
      </c>
    </row>
    <row r="9204" spans="1:10" x14ac:dyDescent="0.25">
      <c r="A9204" t="s">
        <v>33292</v>
      </c>
      <c r="B9204" t="s">
        <v>33293</v>
      </c>
      <c r="C9204" t="s">
        <v>33294</v>
      </c>
      <c r="D9204" t="s">
        <v>51</v>
      </c>
      <c r="E9204" t="s">
        <v>14</v>
      </c>
      <c r="F9204" t="s">
        <v>21</v>
      </c>
      <c r="G9204" t="s">
        <v>375</v>
      </c>
      <c r="H9204" t="s">
        <v>4554</v>
      </c>
      <c r="I9204" t="s">
        <v>4554</v>
      </c>
    </row>
    <row r="9205" spans="1:10" x14ac:dyDescent="0.25">
      <c r="A9205" t="s">
        <v>33295</v>
      </c>
      <c r="B9205" t="s">
        <v>33296</v>
      </c>
      <c r="D9205" t="s">
        <v>33297</v>
      </c>
      <c r="E9205" t="s">
        <v>14</v>
      </c>
      <c r="F9205" t="s">
        <v>21</v>
      </c>
      <c r="G9205" t="s">
        <v>59</v>
      </c>
      <c r="H9205" t="s">
        <v>60</v>
      </c>
      <c r="I9205" t="s">
        <v>66</v>
      </c>
    </row>
    <row r="9206" spans="1:10" x14ac:dyDescent="0.25">
      <c r="A9206" t="s">
        <v>33298</v>
      </c>
      <c r="B9206" t="s">
        <v>33299</v>
      </c>
      <c r="C9206" t="s">
        <v>33300</v>
      </c>
      <c r="D9206" t="s">
        <v>51</v>
      </c>
      <c r="E9206" t="s">
        <v>14</v>
      </c>
      <c r="F9206" t="s">
        <v>21</v>
      </c>
      <c r="G9206" t="s">
        <v>94</v>
      </c>
      <c r="H9206" t="s">
        <v>95</v>
      </c>
      <c r="I9206" t="s">
        <v>2974</v>
      </c>
      <c r="J9206" s="1">
        <v>39448</v>
      </c>
    </row>
    <row r="9207" spans="1:10" x14ac:dyDescent="0.25">
      <c r="A9207" t="s">
        <v>33301</v>
      </c>
      <c r="B9207" t="s">
        <v>33302</v>
      </c>
      <c r="C9207" t="s">
        <v>33303</v>
      </c>
      <c r="D9207" t="s">
        <v>33304</v>
      </c>
      <c r="E9207" t="s">
        <v>14</v>
      </c>
      <c r="F9207" t="s">
        <v>123</v>
      </c>
      <c r="G9207" t="s">
        <v>4742</v>
      </c>
      <c r="H9207" t="s">
        <v>4743</v>
      </c>
      <c r="I9207" t="s">
        <v>4743</v>
      </c>
    </row>
    <row r="9208" spans="1:10" x14ac:dyDescent="0.25">
      <c r="A9208" t="s">
        <v>33305</v>
      </c>
      <c r="B9208" t="s">
        <v>33306</v>
      </c>
      <c r="C9208" t="s">
        <v>33307</v>
      </c>
      <c r="D9208" t="s">
        <v>33308</v>
      </c>
      <c r="E9208" t="s">
        <v>14</v>
      </c>
      <c r="F9208" t="s">
        <v>123</v>
      </c>
      <c r="G9208" t="s">
        <v>124</v>
      </c>
      <c r="H9208" t="s">
        <v>125</v>
      </c>
      <c r="I9208" t="s">
        <v>125</v>
      </c>
      <c r="J9208" s="1">
        <v>41233</v>
      </c>
    </row>
    <row r="9209" spans="1:10" x14ac:dyDescent="0.25">
      <c r="A9209" t="s">
        <v>33309</v>
      </c>
      <c r="B9209" t="s">
        <v>33310</v>
      </c>
      <c r="C9209" t="s">
        <v>33311</v>
      </c>
      <c r="D9209" t="s">
        <v>33312</v>
      </c>
      <c r="E9209" t="s">
        <v>14</v>
      </c>
      <c r="F9209" t="s">
        <v>160</v>
      </c>
      <c r="G9209" t="s">
        <v>1223</v>
      </c>
      <c r="H9209" t="s">
        <v>15812</v>
      </c>
      <c r="I9209" t="s">
        <v>15812</v>
      </c>
      <c r="J9209" s="1">
        <v>41275</v>
      </c>
    </row>
    <row r="9210" spans="1:10" x14ac:dyDescent="0.25">
      <c r="A9210" t="s">
        <v>33313</v>
      </c>
      <c r="B9210" t="s">
        <v>33314</v>
      </c>
      <c r="D9210" t="s">
        <v>1067</v>
      </c>
      <c r="E9210" t="s">
        <v>14</v>
      </c>
    </row>
    <row r="9211" spans="1:10" x14ac:dyDescent="0.25">
      <c r="A9211" t="s">
        <v>33315</v>
      </c>
      <c r="B9211" t="s">
        <v>33316</v>
      </c>
      <c r="C9211" t="s">
        <v>33317</v>
      </c>
      <c r="D9211" t="s">
        <v>38</v>
      </c>
      <c r="E9211" t="s">
        <v>14</v>
      </c>
      <c r="F9211" t="s">
        <v>21</v>
      </c>
      <c r="G9211" t="s">
        <v>101</v>
      </c>
      <c r="H9211" t="s">
        <v>102</v>
      </c>
      <c r="I9211" t="s">
        <v>103</v>
      </c>
      <c r="J9211" s="1">
        <v>39814</v>
      </c>
    </row>
    <row r="9212" spans="1:10" x14ac:dyDescent="0.25">
      <c r="A9212" t="s">
        <v>33318</v>
      </c>
      <c r="B9212" t="s">
        <v>33319</v>
      </c>
      <c r="C9212" t="s">
        <v>33320</v>
      </c>
      <c r="D9212" t="s">
        <v>51</v>
      </c>
      <c r="E9212" t="s">
        <v>14</v>
      </c>
      <c r="J9212" s="1">
        <v>36861</v>
      </c>
    </row>
    <row r="9213" spans="1:10" x14ac:dyDescent="0.25">
      <c r="A9213" t="s">
        <v>33321</v>
      </c>
      <c r="B9213" t="s">
        <v>33322</v>
      </c>
      <c r="C9213" t="s">
        <v>33323</v>
      </c>
      <c r="D9213" t="s">
        <v>638</v>
      </c>
      <c r="E9213" t="s">
        <v>14</v>
      </c>
      <c r="F9213" t="s">
        <v>33</v>
      </c>
      <c r="G9213">
        <v>22</v>
      </c>
      <c r="H9213" t="s">
        <v>34</v>
      </c>
      <c r="I9213" t="s">
        <v>34</v>
      </c>
    </row>
    <row r="9214" spans="1:10" x14ac:dyDescent="0.25">
      <c r="A9214" t="s">
        <v>33324</v>
      </c>
      <c r="B9214" t="s">
        <v>33325</v>
      </c>
      <c r="C9214" t="s">
        <v>33326</v>
      </c>
      <c r="D9214" t="s">
        <v>33327</v>
      </c>
      <c r="E9214" t="s">
        <v>14</v>
      </c>
      <c r="F9214" t="s">
        <v>21</v>
      </c>
      <c r="G9214" t="s">
        <v>59</v>
      </c>
      <c r="H9214" t="s">
        <v>60</v>
      </c>
      <c r="I9214" t="s">
        <v>66</v>
      </c>
      <c r="J9214" s="1">
        <v>40179</v>
      </c>
    </row>
    <row r="9215" spans="1:10" x14ac:dyDescent="0.25">
      <c r="A9215" t="s">
        <v>33328</v>
      </c>
      <c r="B9215" t="s">
        <v>33329</v>
      </c>
      <c r="C9215" t="s">
        <v>33330</v>
      </c>
      <c r="D9215" t="s">
        <v>33331</v>
      </c>
      <c r="E9215" t="s">
        <v>14</v>
      </c>
      <c r="F9215" t="s">
        <v>21</v>
      </c>
      <c r="G9215" t="s">
        <v>281</v>
      </c>
      <c r="H9215" t="s">
        <v>573</v>
      </c>
      <c r="I9215" t="s">
        <v>573</v>
      </c>
      <c r="J9215" s="1">
        <v>41699</v>
      </c>
    </row>
    <row r="9216" spans="1:10" x14ac:dyDescent="0.25">
      <c r="A9216" t="s">
        <v>33332</v>
      </c>
      <c r="B9216" t="s">
        <v>33333</v>
      </c>
      <c r="C9216" t="s">
        <v>33334</v>
      </c>
      <c r="D9216" t="s">
        <v>440</v>
      </c>
      <c r="E9216" t="s">
        <v>108</v>
      </c>
      <c r="F9216" t="s">
        <v>21</v>
      </c>
      <c r="G9216" t="s">
        <v>59</v>
      </c>
      <c r="H9216" t="s">
        <v>60</v>
      </c>
      <c r="I9216" t="s">
        <v>66</v>
      </c>
      <c r="J9216" s="1">
        <v>38808</v>
      </c>
    </row>
    <row r="9217" spans="1:10" x14ac:dyDescent="0.25">
      <c r="A9217" t="s">
        <v>33335</v>
      </c>
      <c r="B9217" t="s">
        <v>33336</v>
      </c>
      <c r="C9217" t="s">
        <v>33337</v>
      </c>
      <c r="D9217" t="s">
        <v>33338</v>
      </c>
      <c r="E9217" t="s">
        <v>202</v>
      </c>
      <c r="F9217" t="s">
        <v>21</v>
      </c>
      <c r="G9217" t="s">
        <v>39</v>
      </c>
      <c r="H9217" t="s">
        <v>277</v>
      </c>
      <c r="I9217" t="s">
        <v>277</v>
      </c>
      <c r="J9217" s="1">
        <v>40756</v>
      </c>
    </row>
    <row r="9218" spans="1:10" x14ac:dyDescent="0.25">
      <c r="A9218" t="s">
        <v>33339</v>
      </c>
      <c r="B9218" t="s">
        <v>33340</v>
      </c>
      <c r="C9218" t="s">
        <v>33341</v>
      </c>
      <c r="D9218" t="s">
        <v>89</v>
      </c>
      <c r="E9218" t="s">
        <v>14</v>
      </c>
      <c r="F9218" t="s">
        <v>21</v>
      </c>
      <c r="G9218" t="s">
        <v>94</v>
      </c>
      <c r="H9218" t="s">
        <v>95</v>
      </c>
      <c r="I9218" t="s">
        <v>984</v>
      </c>
      <c r="J9218" s="1">
        <v>41275</v>
      </c>
    </row>
    <row r="9219" spans="1:10" x14ac:dyDescent="0.25">
      <c r="A9219" t="s">
        <v>33342</v>
      </c>
      <c r="B9219" t="s">
        <v>33343</v>
      </c>
      <c r="D9219" t="s">
        <v>2961</v>
      </c>
      <c r="E9219" t="s">
        <v>14</v>
      </c>
      <c r="F9219" t="s">
        <v>21</v>
      </c>
      <c r="G9219" t="s">
        <v>84</v>
      </c>
      <c r="H9219" t="s">
        <v>1255</v>
      </c>
      <c r="I9219" t="s">
        <v>1778</v>
      </c>
      <c r="J9219" s="1">
        <v>32860</v>
      </c>
    </row>
    <row r="9220" spans="1:10" x14ac:dyDescent="0.25">
      <c r="A9220" t="s">
        <v>33344</v>
      </c>
      <c r="B9220" t="s">
        <v>33345</v>
      </c>
      <c r="C9220" t="s">
        <v>33346</v>
      </c>
      <c r="D9220" t="s">
        <v>352</v>
      </c>
      <c r="E9220" t="s">
        <v>14</v>
      </c>
      <c r="F9220" t="s">
        <v>21</v>
      </c>
      <c r="G9220" t="s">
        <v>281</v>
      </c>
      <c r="H9220" t="s">
        <v>869</v>
      </c>
      <c r="I9220" t="s">
        <v>870</v>
      </c>
      <c r="J9220" s="1">
        <v>32143</v>
      </c>
    </row>
    <row r="9221" spans="1:10" x14ac:dyDescent="0.25">
      <c r="A9221" t="s">
        <v>33347</v>
      </c>
      <c r="B9221" t="s">
        <v>33348</v>
      </c>
      <c r="C9221" t="s">
        <v>33349</v>
      </c>
      <c r="D9221" t="s">
        <v>38</v>
      </c>
      <c r="E9221" t="s">
        <v>14</v>
      </c>
      <c r="F9221" t="s">
        <v>21</v>
      </c>
      <c r="G9221" t="s">
        <v>1229</v>
      </c>
      <c r="H9221" t="s">
        <v>1230</v>
      </c>
      <c r="I9221" t="s">
        <v>1230</v>
      </c>
      <c r="J9221" s="1">
        <v>34700</v>
      </c>
    </row>
    <row r="9222" spans="1:10" x14ac:dyDescent="0.25">
      <c r="A9222" t="s">
        <v>33350</v>
      </c>
      <c r="B9222" t="s">
        <v>33351</v>
      </c>
      <c r="C9222" t="s">
        <v>33352</v>
      </c>
      <c r="D9222" t="s">
        <v>65</v>
      </c>
      <c r="E9222" t="s">
        <v>684</v>
      </c>
      <c r="F9222" t="s">
        <v>21</v>
      </c>
      <c r="G9222" t="s">
        <v>59</v>
      </c>
      <c r="H9222" t="s">
        <v>4634</v>
      </c>
      <c r="I9222" t="s">
        <v>33353</v>
      </c>
      <c r="J9222" s="1">
        <v>29587</v>
      </c>
    </row>
    <row r="9223" spans="1:10" x14ac:dyDescent="0.25">
      <c r="A9223" t="s">
        <v>33354</v>
      </c>
      <c r="B9223" t="s">
        <v>33355</v>
      </c>
      <c r="C9223" t="s">
        <v>33356</v>
      </c>
      <c r="D9223" t="s">
        <v>51</v>
      </c>
      <c r="E9223" t="s">
        <v>14</v>
      </c>
      <c r="F9223" t="s">
        <v>21</v>
      </c>
      <c r="G9223" t="s">
        <v>59</v>
      </c>
      <c r="H9223" t="s">
        <v>90</v>
      </c>
      <c r="I9223" t="s">
        <v>2606</v>
      </c>
      <c r="J9223" s="1">
        <v>36526</v>
      </c>
    </row>
    <row r="9224" spans="1:10" x14ac:dyDescent="0.25">
      <c r="A9224" t="s">
        <v>33357</v>
      </c>
      <c r="B9224" t="s">
        <v>33358</v>
      </c>
      <c r="C9224" t="s">
        <v>33359</v>
      </c>
      <c r="E9224" t="s">
        <v>14</v>
      </c>
      <c r="F9224" t="s">
        <v>21</v>
      </c>
      <c r="G9224" t="s">
        <v>59</v>
      </c>
      <c r="H9224" t="s">
        <v>914</v>
      </c>
      <c r="I9224" t="s">
        <v>914</v>
      </c>
      <c r="J9224" s="1">
        <v>39083</v>
      </c>
    </row>
    <row r="9225" spans="1:10" x14ac:dyDescent="0.25">
      <c r="A9225" t="s">
        <v>33360</v>
      </c>
      <c r="B9225" t="s">
        <v>33361</v>
      </c>
      <c r="C9225" t="s">
        <v>33362</v>
      </c>
      <c r="D9225" t="s">
        <v>713</v>
      </c>
      <c r="E9225" t="s">
        <v>14</v>
      </c>
      <c r="F9225" t="s">
        <v>123</v>
      </c>
      <c r="G9225" t="s">
        <v>124</v>
      </c>
      <c r="H9225" t="s">
        <v>125</v>
      </c>
      <c r="I9225" t="s">
        <v>125</v>
      </c>
      <c r="J9225" s="1">
        <v>39083</v>
      </c>
    </row>
    <row r="9226" spans="1:10" x14ac:dyDescent="0.25">
      <c r="A9226" t="s">
        <v>33363</v>
      </c>
      <c r="B9226" t="s">
        <v>33364</v>
      </c>
      <c r="C9226" t="s">
        <v>33365</v>
      </c>
      <c r="D9226" t="s">
        <v>1242</v>
      </c>
      <c r="E9226" t="s">
        <v>202</v>
      </c>
      <c r="F9226" t="s">
        <v>21</v>
      </c>
      <c r="G9226" t="s">
        <v>59</v>
      </c>
      <c r="H9226" t="s">
        <v>1216</v>
      </c>
      <c r="I9226" t="s">
        <v>7229</v>
      </c>
      <c r="J9226" s="1">
        <v>39052</v>
      </c>
    </row>
    <row r="9227" spans="1:10" x14ac:dyDescent="0.25">
      <c r="A9227" t="s">
        <v>33366</v>
      </c>
      <c r="B9227" t="s">
        <v>33367</v>
      </c>
      <c r="C9227" t="s">
        <v>33368</v>
      </c>
      <c r="D9227" t="s">
        <v>1242</v>
      </c>
      <c r="E9227" t="s">
        <v>202</v>
      </c>
      <c r="F9227" t="s">
        <v>123</v>
      </c>
      <c r="G9227" t="s">
        <v>2000</v>
      </c>
      <c r="H9227" t="s">
        <v>2001</v>
      </c>
      <c r="I9227" t="s">
        <v>2001</v>
      </c>
    </row>
    <row r="9228" spans="1:10" x14ac:dyDescent="0.25">
      <c r="A9228" t="s">
        <v>33369</v>
      </c>
      <c r="B9228" t="s">
        <v>33370</v>
      </c>
      <c r="C9228" t="s">
        <v>33371</v>
      </c>
      <c r="D9228" t="s">
        <v>33372</v>
      </c>
      <c r="E9228" t="s">
        <v>14</v>
      </c>
      <c r="F9228" t="s">
        <v>21</v>
      </c>
      <c r="G9228" t="s">
        <v>59</v>
      </c>
      <c r="H9228" t="s">
        <v>60</v>
      </c>
      <c r="I9228" t="s">
        <v>66</v>
      </c>
      <c r="J9228" s="1">
        <v>40909</v>
      </c>
    </row>
    <row r="9229" spans="1:10" x14ac:dyDescent="0.25">
      <c r="A9229" t="s">
        <v>33373</v>
      </c>
      <c r="B9229" t="s">
        <v>33374</v>
      </c>
      <c r="C9229" t="s">
        <v>33375</v>
      </c>
      <c r="E9229" t="s">
        <v>202</v>
      </c>
      <c r="F9229" t="s">
        <v>123</v>
      </c>
      <c r="G9229" t="s">
        <v>4289</v>
      </c>
      <c r="H9229" t="s">
        <v>4290</v>
      </c>
      <c r="I9229" t="s">
        <v>4290</v>
      </c>
    </row>
    <row r="9230" spans="1:10" x14ac:dyDescent="0.25">
      <c r="A9230" t="s">
        <v>33376</v>
      </c>
      <c r="B9230" t="s">
        <v>33377</v>
      </c>
      <c r="C9230" t="s">
        <v>33378</v>
      </c>
      <c r="D9230" t="s">
        <v>51</v>
      </c>
      <c r="E9230" t="s">
        <v>14</v>
      </c>
      <c r="F9230" t="s">
        <v>21</v>
      </c>
      <c r="G9230" t="s">
        <v>153</v>
      </c>
      <c r="H9230" t="s">
        <v>239</v>
      </c>
      <c r="I9230" t="s">
        <v>322</v>
      </c>
      <c r="J9230" s="1">
        <v>37622</v>
      </c>
    </row>
    <row r="9231" spans="1:10" x14ac:dyDescent="0.25">
      <c r="A9231" t="s">
        <v>33379</v>
      </c>
      <c r="B9231" t="s">
        <v>33380</v>
      </c>
      <c r="C9231" t="s">
        <v>33381</v>
      </c>
      <c r="D9231" t="s">
        <v>7506</v>
      </c>
      <c r="E9231" t="s">
        <v>14</v>
      </c>
      <c r="F9231" t="s">
        <v>342</v>
      </c>
      <c r="G9231">
        <v>11</v>
      </c>
      <c r="H9231" t="s">
        <v>6820</v>
      </c>
      <c r="I9231" t="s">
        <v>8884</v>
      </c>
      <c r="J9231" s="1">
        <v>40544</v>
      </c>
    </row>
    <row r="9232" spans="1:10" x14ac:dyDescent="0.25">
      <c r="A9232" t="s">
        <v>33382</v>
      </c>
      <c r="B9232" t="s">
        <v>33383</v>
      </c>
      <c r="C9232" t="s">
        <v>33384</v>
      </c>
      <c r="D9232" t="s">
        <v>33385</v>
      </c>
      <c r="E9232" t="s">
        <v>202</v>
      </c>
      <c r="F9232" t="s">
        <v>123</v>
      </c>
      <c r="G9232" t="s">
        <v>124</v>
      </c>
      <c r="H9232" t="s">
        <v>125</v>
      </c>
      <c r="I9232" t="s">
        <v>125</v>
      </c>
      <c r="J9232" s="1">
        <v>40057</v>
      </c>
    </row>
    <row r="9233" spans="1:10" x14ac:dyDescent="0.25">
      <c r="A9233" t="s">
        <v>33386</v>
      </c>
      <c r="B9233" t="s">
        <v>33387</v>
      </c>
      <c r="C9233" t="s">
        <v>33388</v>
      </c>
      <c r="D9233" t="s">
        <v>38</v>
      </c>
      <c r="E9233" t="s">
        <v>14</v>
      </c>
      <c r="F9233" t="s">
        <v>21</v>
      </c>
      <c r="G9233" t="s">
        <v>639</v>
      </c>
      <c r="H9233" t="s">
        <v>640</v>
      </c>
      <c r="I9233" t="s">
        <v>640</v>
      </c>
    </row>
    <row r="9234" spans="1:10" x14ac:dyDescent="0.25">
      <c r="A9234" t="s">
        <v>33389</v>
      </c>
      <c r="B9234" t="s">
        <v>33390</v>
      </c>
      <c r="C9234" t="s">
        <v>33391</v>
      </c>
      <c r="D9234" t="s">
        <v>33392</v>
      </c>
      <c r="E9234" t="s">
        <v>14</v>
      </c>
      <c r="F9234" t="s">
        <v>21</v>
      </c>
      <c r="G9234" t="s">
        <v>59</v>
      </c>
      <c r="H9234" t="s">
        <v>60</v>
      </c>
      <c r="I9234" t="s">
        <v>4122</v>
      </c>
      <c r="J9234" s="1">
        <v>39083</v>
      </c>
    </row>
    <row r="9235" spans="1:10" x14ac:dyDescent="0.25">
      <c r="A9235" t="s">
        <v>33393</v>
      </c>
      <c r="B9235" t="s">
        <v>33394</v>
      </c>
      <c r="C9235" t="s">
        <v>33395</v>
      </c>
      <c r="D9235" t="s">
        <v>33396</v>
      </c>
      <c r="E9235" t="s">
        <v>14</v>
      </c>
      <c r="J9235" s="1">
        <v>41275</v>
      </c>
    </row>
    <row r="9236" spans="1:10" x14ac:dyDescent="0.25">
      <c r="A9236" t="s">
        <v>33397</v>
      </c>
      <c r="B9236" t="s">
        <v>33398</v>
      </c>
      <c r="C9236" t="s">
        <v>33399</v>
      </c>
      <c r="D9236" t="s">
        <v>1242</v>
      </c>
      <c r="E9236" t="s">
        <v>14</v>
      </c>
      <c r="F9236" t="s">
        <v>21</v>
      </c>
      <c r="G9236" t="s">
        <v>59</v>
      </c>
      <c r="H9236" t="s">
        <v>90</v>
      </c>
      <c r="I9236" t="s">
        <v>2606</v>
      </c>
      <c r="J9236" s="1">
        <v>36161</v>
      </c>
    </row>
    <row r="9237" spans="1:10" x14ac:dyDescent="0.25">
      <c r="A9237" t="s">
        <v>33400</v>
      </c>
      <c r="B9237" t="s">
        <v>33401</v>
      </c>
      <c r="C9237" t="s">
        <v>33402</v>
      </c>
      <c r="D9237" t="s">
        <v>2474</v>
      </c>
      <c r="E9237" t="s">
        <v>14</v>
      </c>
      <c r="F9237" t="s">
        <v>21</v>
      </c>
      <c r="G9237" t="s">
        <v>137</v>
      </c>
      <c r="H9237" t="s">
        <v>138</v>
      </c>
      <c r="I9237" t="s">
        <v>2494</v>
      </c>
    </row>
    <row r="9238" spans="1:10" x14ac:dyDescent="0.25">
      <c r="A9238" t="s">
        <v>33403</v>
      </c>
      <c r="B9238" t="s">
        <v>33404</v>
      </c>
      <c r="C9238" t="s">
        <v>33405</v>
      </c>
      <c r="D9238" t="s">
        <v>51</v>
      </c>
      <c r="E9238" t="s">
        <v>14</v>
      </c>
      <c r="F9238" t="s">
        <v>21</v>
      </c>
      <c r="G9238" t="s">
        <v>1006</v>
      </c>
      <c r="H9238" t="s">
        <v>1030</v>
      </c>
      <c r="I9238" t="s">
        <v>1030</v>
      </c>
    </row>
    <row r="9239" spans="1:10" x14ac:dyDescent="0.25">
      <c r="A9239" t="s">
        <v>33406</v>
      </c>
      <c r="B9239" t="s">
        <v>33407</v>
      </c>
      <c r="D9239" t="s">
        <v>51</v>
      </c>
      <c r="E9239" t="s">
        <v>108</v>
      </c>
      <c r="F9239" t="s">
        <v>21</v>
      </c>
      <c r="G9239" t="s">
        <v>59</v>
      </c>
      <c r="H9239" t="s">
        <v>60</v>
      </c>
      <c r="I9239" t="s">
        <v>1246</v>
      </c>
      <c r="J9239" s="1">
        <v>37987</v>
      </c>
    </row>
    <row r="9240" spans="1:10" x14ac:dyDescent="0.25">
      <c r="A9240" t="s">
        <v>33408</v>
      </c>
      <c r="B9240" t="s">
        <v>33409</v>
      </c>
      <c r="C9240" t="s">
        <v>33410</v>
      </c>
      <c r="D9240" t="s">
        <v>259</v>
      </c>
      <c r="E9240" t="s">
        <v>14</v>
      </c>
      <c r="F9240" t="s">
        <v>21</v>
      </c>
      <c r="G9240" t="s">
        <v>1347</v>
      </c>
      <c r="H9240" t="s">
        <v>1348</v>
      </c>
      <c r="I9240" t="s">
        <v>2985</v>
      </c>
      <c r="J9240" s="1">
        <v>36161</v>
      </c>
    </row>
    <row r="9241" spans="1:10" x14ac:dyDescent="0.25">
      <c r="A9241" t="s">
        <v>33411</v>
      </c>
      <c r="B9241" t="s">
        <v>33412</v>
      </c>
      <c r="C9241" t="s">
        <v>33413</v>
      </c>
      <c r="D9241" t="s">
        <v>280</v>
      </c>
      <c r="E9241" t="s">
        <v>14</v>
      </c>
      <c r="F9241" t="s">
        <v>21</v>
      </c>
      <c r="G9241" t="s">
        <v>425</v>
      </c>
      <c r="H9241" t="s">
        <v>523</v>
      </c>
      <c r="I9241" t="s">
        <v>1644</v>
      </c>
    </row>
    <row r="9242" spans="1:10" x14ac:dyDescent="0.25">
      <c r="A9242" t="s">
        <v>33414</v>
      </c>
      <c r="B9242" t="s">
        <v>33415</v>
      </c>
      <c r="C9242" t="s">
        <v>33416</v>
      </c>
      <c r="D9242" t="s">
        <v>38</v>
      </c>
      <c r="E9242" t="s">
        <v>14</v>
      </c>
      <c r="F9242" t="s">
        <v>21</v>
      </c>
      <c r="G9242" t="s">
        <v>137</v>
      </c>
      <c r="H9242" t="s">
        <v>138</v>
      </c>
      <c r="I9242" t="s">
        <v>433</v>
      </c>
      <c r="J9242" s="1">
        <v>39814</v>
      </c>
    </row>
    <row r="9243" spans="1:10" x14ac:dyDescent="0.25">
      <c r="A9243" t="s">
        <v>33417</v>
      </c>
      <c r="B9243" t="s">
        <v>33418</v>
      </c>
      <c r="C9243" t="s">
        <v>33419</v>
      </c>
      <c r="D9243" t="s">
        <v>2961</v>
      </c>
      <c r="E9243" t="s">
        <v>14</v>
      </c>
    </row>
    <row r="9244" spans="1:10" x14ac:dyDescent="0.25">
      <c r="A9244" t="s">
        <v>33420</v>
      </c>
      <c r="B9244" t="s">
        <v>33421</v>
      </c>
      <c r="C9244" t="s">
        <v>33422</v>
      </c>
      <c r="D9244" t="s">
        <v>33423</v>
      </c>
      <c r="E9244" t="s">
        <v>14</v>
      </c>
      <c r="F9244" t="s">
        <v>21</v>
      </c>
      <c r="G9244" t="s">
        <v>59</v>
      </c>
      <c r="H9244" t="s">
        <v>4634</v>
      </c>
      <c r="I9244" t="s">
        <v>13847</v>
      </c>
      <c r="J9244" s="1">
        <v>36161</v>
      </c>
    </row>
    <row r="9245" spans="1:10" x14ac:dyDescent="0.25">
      <c r="A9245" t="s">
        <v>33424</v>
      </c>
      <c r="B9245" t="s">
        <v>33425</v>
      </c>
      <c r="C9245" t="s">
        <v>33426</v>
      </c>
      <c r="D9245" t="s">
        <v>23605</v>
      </c>
      <c r="E9245" t="s">
        <v>14</v>
      </c>
      <c r="F9245" t="s">
        <v>21</v>
      </c>
      <c r="G9245" t="s">
        <v>59</v>
      </c>
      <c r="H9245" t="s">
        <v>10395</v>
      </c>
      <c r="I9245" t="s">
        <v>16692</v>
      </c>
      <c r="J9245" s="1">
        <v>40269</v>
      </c>
    </row>
    <row r="9246" spans="1:10" x14ac:dyDescent="0.25">
      <c r="A9246" t="s">
        <v>33427</v>
      </c>
      <c r="B9246" t="s">
        <v>33428</v>
      </c>
      <c r="C9246" t="s">
        <v>33429</v>
      </c>
      <c r="D9246" t="s">
        <v>33430</v>
      </c>
      <c r="E9246" t="s">
        <v>108</v>
      </c>
      <c r="F9246" t="s">
        <v>21</v>
      </c>
      <c r="G9246" t="s">
        <v>59</v>
      </c>
      <c r="H9246" t="s">
        <v>60</v>
      </c>
      <c r="I9246" t="s">
        <v>66</v>
      </c>
      <c r="J9246" s="1">
        <v>37740</v>
      </c>
    </row>
    <row r="9247" spans="1:10" x14ac:dyDescent="0.25">
      <c r="A9247" t="s">
        <v>33431</v>
      </c>
      <c r="B9247" t="s">
        <v>33432</v>
      </c>
      <c r="C9247" t="s">
        <v>33433</v>
      </c>
      <c r="D9247" t="s">
        <v>9488</v>
      </c>
      <c r="E9247" t="s">
        <v>14</v>
      </c>
      <c r="F9247" t="s">
        <v>21</v>
      </c>
      <c r="G9247" t="s">
        <v>59</v>
      </c>
      <c r="H9247" t="s">
        <v>914</v>
      </c>
      <c r="I9247" t="s">
        <v>914</v>
      </c>
      <c r="J9247" s="1">
        <v>27760</v>
      </c>
    </row>
    <row r="9248" spans="1:10" x14ac:dyDescent="0.25">
      <c r="A9248" t="s">
        <v>33434</v>
      </c>
      <c r="B9248" t="s">
        <v>33435</v>
      </c>
      <c r="C9248" t="s">
        <v>33436</v>
      </c>
      <c r="D9248" t="s">
        <v>23332</v>
      </c>
      <c r="E9248" t="s">
        <v>684</v>
      </c>
      <c r="F9248" t="s">
        <v>21</v>
      </c>
      <c r="G9248" t="s">
        <v>59</v>
      </c>
      <c r="H9248" t="s">
        <v>60</v>
      </c>
      <c r="I9248" t="s">
        <v>4863</v>
      </c>
      <c r="J9248" s="1">
        <v>39083</v>
      </c>
    </row>
    <row r="9249" spans="1:10" x14ac:dyDescent="0.25">
      <c r="A9249" t="s">
        <v>33437</v>
      </c>
      <c r="B9249" t="s">
        <v>33438</v>
      </c>
      <c r="E9249" t="s">
        <v>202</v>
      </c>
    </row>
    <row r="9250" spans="1:10" x14ac:dyDescent="0.25">
      <c r="A9250" t="s">
        <v>33439</v>
      </c>
      <c r="B9250" t="s">
        <v>33440</v>
      </c>
      <c r="C9250" t="s">
        <v>33441</v>
      </c>
      <c r="D9250" t="s">
        <v>33442</v>
      </c>
      <c r="E9250" t="s">
        <v>14</v>
      </c>
      <c r="F9250" t="s">
        <v>21</v>
      </c>
      <c r="G9250" t="s">
        <v>84</v>
      </c>
      <c r="H9250" t="s">
        <v>4198</v>
      </c>
      <c r="I9250" t="s">
        <v>4198</v>
      </c>
    </row>
    <row r="9251" spans="1:10" x14ac:dyDescent="0.25">
      <c r="A9251" t="s">
        <v>33443</v>
      </c>
      <c r="B9251" t="s">
        <v>33444</v>
      </c>
      <c r="C9251" t="s">
        <v>33445</v>
      </c>
      <c r="D9251" t="s">
        <v>251</v>
      </c>
      <c r="E9251" t="s">
        <v>202</v>
      </c>
      <c r="F9251" t="s">
        <v>21</v>
      </c>
      <c r="G9251" t="s">
        <v>59</v>
      </c>
      <c r="H9251" t="s">
        <v>90</v>
      </c>
      <c r="I9251" t="s">
        <v>33446</v>
      </c>
      <c r="J9251" s="1">
        <v>39814</v>
      </c>
    </row>
    <row r="9252" spans="1:10" x14ac:dyDescent="0.25">
      <c r="A9252" t="s">
        <v>33447</v>
      </c>
      <c r="B9252" t="s">
        <v>33448</v>
      </c>
      <c r="D9252" t="s">
        <v>9488</v>
      </c>
      <c r="E9252" t="s">
        <v>108</v>
      </c>
      <c r="F9252" t="s">
        <v>21</v>
      </c>
      <c r="G9252" t="s">
        <v>59</v>
      </c>
      <c r="H9252" t="s">
        <v>1216</v>
      </c>
      <c r="I9252" t="s">
        <v>3043</v>
      </c>
    </row>
    <row r="9253" spans="1:10" x14ac:dyDescent="0.25">
      <c r="A9253" t="s">
        <v>33449</v>
      </c>
      <c r="B9253" t="s">
        <v>33450</v>
      </c>
      <c r="C9253" t="s">
        <v>33451</v>
      </c>
      <c r="D9253" t="s">
        <v>8991</v>
      </c>
      <c r="E9253" t="s">
        <v>202</v>
      </c>
    </row>
    <row r="9254" spans="1:10" x14ac:dyDescent="0.25">
      <c r="A9254" t="s">
        <v>33452</v>
      </c>
      <c r="B9254" t="s">
        <v>33453</v>
      </c>
      <c r="C9254" t="s">
        <v>33454</v>
      </c>
      <c r="D9254" t="s">
        <v>51</v>
      </c>
      <c r="E9254" t="s">
        <v>108</v>
      </c>
      <c r="F9254" t="s">
        <v>21</v>
      </c>
      <c r="G9254" t="s">
        <v>59</v>
      </c>
      <c r="H9254" t="s">
        <v>961</v>
      </c>
      <c r="I9254" t="s">
        <v>962</v>
      </c>
      <c r="J9254" s="1">
        <v>38353</v>
      </c>
    </row>
    <row r="9255" spans="1:10" x14ac:dyDescent="0.25">
      <c r="A9255" t="s">
        <v>33455</v>
      </c>
      <c r="B9255" t="s">
        <v>33456</v>
      </c>
      <c r="C9255" t="s">
        <v>33457</v>
      </c>
      <c r="D9255" t="s">
        <v>21575</v>
      </c>
      <c r="E9255" t="s">
        <v>14</v>
      </c>
      <c r="F9255" t="s">
        <v>21</v>
      </c>
      <c r="G9255" t="s">
        <v>84</v>
      </c>
      <c r="H9255" t="s">
        <v>3564</v>
      </c>
      <c r="I9255" t="s">
        <v>3564</v>
      </c>
      <c r="J9255" s="1">
        <v>41440</v>
      </c>
    </row>
    <row r="9256" spans="1:10" x14ac:dyDescent="0.25">
      <c r="A9256" t="s">
        <v>33458</v>
      </c>
      <c r="B9256" t="s">
        <v>33459</v>
      </c>
      <c r="D9256" t="s">
        <v>33460</v>
      </c>
      <c r="E9256" t="s">
        <v>14</v>
      </c>
      <c r="F9256" t="s">
        <v>21</v>
      </c>
      <c r="G9256" t="s">
        <v>59</v>
      </c>
      <c r="H9256" t="s">
        <v>60</v>
      </c>
      <c r="I9256" t="s">
        <v>3209</v>
      </c>
      <c r="J9256" s="1">
        <v>34335</v>
      </c>
    </row>
    <row r="9257" spans="1:10" x14ac:dyDescent="0.25">
      <c r="A9257" t="s">
        <v>33461</v>
      </c>
      <c r="B9257" t="s">
        <v>33462</v>
      </c>
      <c r="D9257" t="s">
        <v>33463</v>
      </c>
      <c r="E9257" t="s">
        <v>14</v>
      </c>
      <c r="F9257" t="s">
        <v>21</v>
      </c>
      <c r="G9257" t="s">
        <v>1347</v>
      </c>
      <c r="H9257" t="s">
        <v>3464</v>
      </c>
      <c r="I9257" t="s">
        <v>3464</v>
      </c>
      <c r="J9257" s="1">
        <v>38718</v>
      </c>
    </row>
    <row r="9258" spans="1:10" x14ac:dyDescent="0.25">
      <c r="A9258" t="s">
        <v>33464</v>
      </c>
      <c r="B9258" t="s">
        <v>33465</v>
      </c>
      <c r="C9258" t="s">
        <v>33466</v>
      </c>
      <c r="D9258" t="s">
        <v>1396</v>
      </c>
      <c r="E9258" t="s">
        <v>14</v>
      </c>
      <c r="F9258" t="s">
        <v>618</v>
      </c>
      <c r="G9258">
        <v>8</v>
      </c>
      <c r="H9258" t="s">
        <v>619</v>
      </c>
      <c r="I9258" t="s">
        <v>3085</v>
      </c>
    </row>
    <row r="9259" spans="1:10" x14ac:dyDescent="0.25">
      <c r="A9259" t="s">
        <v>33467</v>
      </c>
      <c r="B9259" t="s">
        <v>33468</v>
      </c>
      <c r="C9259" t="s">
        <v>33469</v>
      </c>
      <c r="D9259" t="s">
        <v>51</v>
      </c>
      <c r="E9259" t="s">
        <v>108</v>
      </c>
      <c r="F9259" t="s">
        <v>21</v>
      </c>
      <c r="G9259" t="s">
        <v>153</v>
      </c>
      <c r="H9259" t="s">
        <v>239</v>
      </c>
      <c r="I9259" t="s">
        <v>10365</v>
      </c>
      <c r="J9259" s="1">
        <v>34700</v>
      </c>
    </row>
    <row r="9260" spans="1:10" x14ac:dyDescent="0.25">
      <c r="A9260" t="s">
        <v>33470</v>
      </c>
      <c r="B9260" t="s">
        <v>33471</v>
      </c>
      <c r="C9260" t="s">
        <v>33472</v>
      </c>
      <c r="D9260" t="s">
        <v>8639</v>
      </c>
      <c r="E9260" t="s">
        <v>14</v>
      </c>
      <c r="F9260" t="s">
        <v>361</v>
      </c>
      <c r="G9260">
        <v>26</v>
      </c>
      <c r="H9260" t="s">
        <v>362</v>
      </c>
      <c r="I9260" t="s">
        <v>362</v>
      </c>
      <c r="J9260" s="1">
        <v>37834</v>
      </c>
    </row>
    <row r="9261" spans="1:10" x14ac:dyDescent="0.25">
      <c r="A9261" t="s">
        <v>33473</v>
      </c>
      <c r="B9261" t="s">
        <v>33474</v>
      </c>
      <c r="C9261" t="s">
        <v>33475</v>
      </c>
      <c r="D9261" t="s">
        <v>259</v>
      </c>
      <c r="E9261" t="s">
        <v>108</v>
      </c>
      <c r="F9261" t="s">
        <v>21</v>
      </c>
      <c r="G9261" t="s">
        <v>59</v>
      </c>
      <c r="H9261" t="s">
        <v>60</v>
      </c>
      <c r="I9261" t="s">
        <v>601</v>
      </c>
      <c r="J9261" s="1">
        <v>38777</v>
      </c>
    </row>
    <row r="9262" spans="1:10" x14ac:dyDescent="0.25">
      <c r="A9262" t="s">
        <v>33476</v>
      </c>
      <c r="B9262" t="s">
        <v>33477</v>
      </c>
      <c r="C9262" t="s">
        <v>33478</v>
      </c>
      <c r="D9262" t="s">
        <v>19597</v>
      </c>
      <c r="E9262" t="s">
        <v>108</v>
      </c>
      <c r="F9262" t="s">
        <v>21</v>
      </c>
      <c r="G9262" t="s">
        <v>137</v>
      </c>
      <c r="H9262" t="s">
        <v>138</v>
      </c>
      <c r="I9262" t="s">
        <v>138</v>
      </c>
      <c r="J9262" s="1">
        <v>38718</v>
      </c>
    </row>
    <row r="9263" spans="1:10" x14ac:dyDescent="0.25">
      <c r="A9263" t="s">
        <v>33479</v>
      </c>
      <c r="B9263" t="s">
        <v>33480</v>
      </c>
      <c r="C9263" t="s">
        <v>33481</v>
      </c>
      <c r="D9263" t="s">
        <v>51</v>
      </c>
      <c r="E9263" t="s">
        <v>684</v>
      </c>
      <c r="F9263" t="s">
        <v>21</v>
      </c>
      <c r="G9263" t="s">
        <v>59</v>
      </c>
      <c r="H9263" t="s">
        <v>60</v>
      </c>
      <c r="I9263" t="s">
        <v>4021</v>
      </c>
      <c r="J9263" s="1">
        <v>40330</v>
      </c>
    </row>
    <row r="9264" spans="1:10" x14ac:dyDescent="0.25">
      <c r="A9264" t="s">
        <v>33482</v>
      </c>
      <c r="B9264" t="s">
        <v>33483</v>
      </c>
      <c r="C9264" t="s">
        <v>33484</v>
      </c>
      <c r="D9264" t="s">
        <v>33485</v>
      </c>
      <c r="E9264" t="s">
        <v>14</v>
      </c>
      <c r="F9264" t="s">
        <v>21</v>
      </c>
      <c r="G9264" t="s">
        <v>59</v>
      </c>
      <c r="H9264" t="s">
        <v>6507</v>
      </c>
      <c r="I9264" t="s">
        <v>6897</v>
      </c>
      <c r="J9264" s="1">
        <v>41640</v>
      </c>
    </row>
    <row r="9265" spans="1:10" x14ac:dyDescent="0.25">
      <c r="A9265" t="s">
        <v>33486</v>
      </c>
      <c r="B9265" t="s">
        <v>33487</v>
      </c>
      <c r="C9265" t="s">
        <v>33488</v>
      </c>
      <c r="D9265" t="s">
        <v>33489</v>
      </c>
      <c r="E9265" t="s">
        <v>684</v>
      </c>
      <c r="F9265" t="s">
        <v>21</v>
      </c>
      <c r="G9265" t="s">
        <v>59</v>
      </c>
      <c r="H9265" t="s">
        <v>6507</v>
      </c>
      <c r="I9265" t="s">
        <v>13126</v>
      </c>
      <c r="J9265" s="1">
        <v>36161</v>
      </c>
    </row>
    <row r="9266" spans="1:10" x14ac:dyDescent="0.25">
      <c r="A9266" t="s">
        <v>33490</v>
      </c>
      <c r="B9266" t="s">
        <v>33491</v>
      </c>
      <c r="C9266" t="s">
        <v>33492</v>
      </c>
      <c r="D9266" t="s">
        <v>51</v>
      </c>
      <c r="E9266" t="s">
        <v>14</v>
      </c>
      <c r="J9266" s="1">
        <v>40544</v>
      </c>
    </row>
    <row r="9267" spans="1:10" x14ac:dyDescent="0.25">
      <c r="A9267" t="s">
        <v>33493</v>
      </c>
      <c r="B9267" t="s">
        <v>33494</v>
      </c>
      <c r="C9267" t="s">
        <v>33495</v>
      </c>
      <c r="D9267" t="s">
        <v>33496</v>
      </c>
      <c r="E9267" t="s">
        <v>14</v>
      </c>
      <c r="F9267" t="s">
        <v>33</v>
      </c>
      <c r="G9267">
        <v>22</v>
      </c>
      <c r="H9267" t="s">
        <v>34</v>
      </c>
      <c r="I9267" t="s">
        <v>34</v>
      </c>
    </row>
    <row r="9268" spans="1:10" x14ac:dyDescent="0.25">
      <c r="A9268" t="s">
        <v>33497</v>
      </c>
      <c r="B9268" t="s">
        <v>33498</v>
      </c>
      <c r="C9268" t="s">
        <v>33499</v>
      </c>
      <c r="D9268" t="s">
        <v>2321</v>
      </c>
      <c r="E9268" t="s">
        <v>14</v>
      </c>
      <c r="F9268" t="s">
        <v>123</v>
      </c>
      <c r="G9268" t="s">
        <v>33500</v>
      </c>
      <c r="H9268" t="s">
        <v>125</v>
      </c>
      <c r="I9268" t="s">
        <v>33501</v>
      </c>
    </row>
    <row r="9269" spans="1:10" x14ac:dyDescent="0.25">
      <c r="A9269" t="s">
        <v>33502</v>
      </c>
      <c r="B9269" t="s">
        <v>33503</v>
      </c>
      <c r="C9269" t="s">
        <v>33504</v>
      </c>
      <c r="D9269" t="s">
        <v>33505</v>
      </c>
      <c r="E9269" t="s">
        <v>14</v>
      </c>
      <c r="F9269" t="s">
        <v>474</v>
      </c>
      <c r="H9269" t="s">
        <v>475</v>
      </c>
      <c r="I9269" t="s">
        <v>475</v>
      </c>
      <c r="J9269" s="1">
        <v>41900</v>
      </c>
    </row>
    <row r="9270" spans="1:10" x14ac:dyDescent="0.25">
      <c r="A9270" t="s">
        <v>33506</v>
      </c>
      <c r="B9270" t="s">
        <v>33507</v>
      </c>
      <c r="C9270" t="s">
        <v>33508</v>
      </c>
      <c r="D9270" t="s">
        <v>33509</v>
      </c>
      <c r="E9270" t="s">
        <v>14</v>
      </c>
      <c r="F9270" t="s">
        <v>21</v>
      </c>
      <c r="G9270" t="s">
        <v>84</v>
      </c>
      <c r="H9270" t="s">
        <v>1127</v>
      </c>
      <c r="I9270" t="s">
        <v>1128</v>
      </c>
      <c r="J9270" s="1">
        <v>39814</v>
      </c>
    </row>
    <row r="9271" spans="1:10" x14ac:dyDescent="0.25">
      <c r="A9271" t="s">
        <v>33510</v>
      </c>
      <c r="B9271" t="s">
        <v>33511</v>
      </c>
      <c r="C9271" t="s">
        <v>33512</v>
      </c>
      <c r="D9271" t="s">
        <v>65</v>
      </c>
      <c r="E9271" t="s">
        <v>14</v>
      </c>
      <c r="F9271" t="s">
        <v>694</v>
      </c>
      <c r="G9271">
        <v>5</v>
      </c>
      <c r="H9271" t="s">
        <v>695</v>
      </c>
      <c r="I9271" t="s">
        <v>695</v>
      </c>
      <c r="J9271" s="1">
        <v>40544</v>
      </c>
    </row>
    <row r="9272" spans="1:10" x14ac:dyDescent="0.25">
      <c r="A9272" t="s">
        <v>33513</v>
      </c>
      <c r="B9272" t="s">
        <v>33514</v>
      </c>
      <c r="C9272" t="s">
        <v>33515</v>
      </c>
      <c r="D9272" t="s">
        <v>33516</v>
      </c>
      <c r="E9272" t="s">
        <v>202</v>
      </c>
      <c r="F9272" t="s">
        <v>453</v>
      </c>
      <c r="G9272">
        <v>71</v>
      </c>
      <c r="H9272" t="s">
        <v>2467</v>
      </c>
      <c r="I9272" t="s">
        <v>33517</v>
      </c>
      <c r="J9272" s="1">
        <v>41015</v>
      </c>
    </row>
    <row r="9273" spans="1:10" x14ac:dyDescent="0.25">
      <c r="A9273" t="s">
        <v>33518</v>
      </c>
      <c r="B9273" t="s">
        <v>33519</v>
      </c>
      <c r="C9273" t="s">
        <v>33520</v>
      </c>
      <c r="D9273" t="s">
        <v>65</v>
      </c>
      <c r="E9273" t="s">
        <v>14</v>
      </c>
      <c r="F9273" t="s">
        <v>21</v>
      </c>
      <c r="G9273" t="s">
        <v>101</v>
      </c>
      <c r="H9273" t="s">
        <v>102</v>
      </c>
      <c r="I9273" t="s">
        <v>103</v>
      </c>
      <c r="J9273" s="1">
        <v>29221</v>
      </c>
    </row>
    <row r="9274" spans="1:10" x14ac:dyDescent="0.25">
      <c r="A9274" t="s">
        <v>33521</v>
      </c>
      <c r="B9274" t="s">
        <v>33522</v>
      </c>
      <c r="C9274" t="s">
        <v>33523</v>
      </c>
      <c r="D9274" t="s">
        <v>33524</v>
      </c>
      <c r="E9274" t="s">
        <v>202</v>
      </c>
      <c r="J9274" s="1">
        <v>40026</v>
      </c>
    </row>
    <row r="9275" spans="1:10" x14ac:dyDescent="0.25">
      <c r="A9275" t="s">
        <v>33525</v>
      </c>
      <c r="B9275" t="s">
        <v>33526</v>
      </c>
      <c r="C9275" t="s">
        <v>33527</v>
      </c>
      <c r="E9275" t="s">
        <v>202</v>
      </c>
      <c r="J9275" s="1">
        <v>42125</v>
      </c>
    </row>
    <row r="9276" spans="1:10" x14ac:dyDescent="0.25">
      <c r="A9276" t="s">
        <v>33528</v>
      </c>
      <c r="B9276" t="s">
        <v>33529</v>
      </c>
      <c r="C9276" t="s">
        <v>33530</v>
      </c>
      <c r="D9276" t="s">
        <v>33531</v>
      </c>
      <c r="E9276" t="s">
        <v>14</v>
      </c>
      <c r="J9276" s="1">
        <v>40663</v>
      </c>
    </row>
    <row r="9277" spans="1:10" x14ac:dyDescent="0.25">
      <c r="A9277" t="s">
        <v>33532</v>
      </c>
      <c r="B9277" t="s">
        <v>33533</v>
      </c>
      <c r="C9277" t="s">
        <v>33534</v>
      </c>
      <c r="D9277" t="s">
        <v>33535</v>
      </c>
      <c r="E9277" t="s">
        <v>14</v>
      </c>
      <c r="F9277" t="s">
        <v>21</v>
      </c>
      <c r="G9277" t="s">
        <v>59</v>
      </c>
      <c r="H9277" t="s">
        <v>90</v>
      </c>
      <c r="I9277" t="s">
        <v>371</v>
      </c>
      <c r="J9277" s="1">
        <v>37987</v>
      </c>
    </row>
    <row r="9278" spans="1:10" x14ac:dyDescent="0.25">
      <c r="A9278" t="s">
        <v>33536</v>
      </c>
      <c r="B9278" t="s">
        <v>33537</v>
      </c>
      <c r="C9278" t="s">
        <v>33538</v>
      </c>
      <c r="D9278" t="s">
        <v>2194</v>
      </c>
      <c r="E9278" t="s">
        <v>14</v>
      </c>
    </row>
    <row r="9279" spans="1:10" x14ac:dyDescent="0.25">
      <c r="A9279" t="s">
        <v>33539</v>
      </c>
      <c r="B9279" t="s">
        <v>33540</v>
      </c>
      <c r="C9279" t="s">
        <v>33541</v>
      </c>
      <c r="D9279" t="s">
        <v>5310</v>
      </c>
      <c r="E9279" t="s">
        <v>14</v>
      </c>
      <c r="F9279" t="s">
        <v>21</v>
      </c>
      <c r="G9279" t="s">
        <v>281</v>
      </c>
      <c r="H9279" t="s">
        <v>3704</v>
      </c>
      <c r="I9279" t="s">
        <v>3704</v>
      </c>
      <c r="J9279" s="1">
        <v>40756</v>
      </c>
    </row>
    <row r="9280" spans="1:10" x14ac:dyDescent="0.25">
      <c r="A9280" t="s">
        <v>33542</v>
      </c>
      <c r="B9280" t="s">
        <v>33543</v>
      </c>
      <c r="C9280" t="s">
        <v>33544</v>
      </c>
      <c r="D9280" t="s">
        <v>33545</v>
      </c>
      <c r="E9280" t="s">
        <v>14</v>
      </c>
      <c r="F9280" t="s">
        <v>21</v>
      </c>
      <c r="G9280" t="s">
        <v>101</v>
      </c>
      <c r="H9280" t="s">
        <v>102</v>
      </c>
      <c r="I9280" t="s">
        <v>103</v>
      </c>
    </row>
    <row r="9281" spans="1:10" x14ac:dyDescent="0.25">
      <c r="A9281" t="s">
        <v>33546</v>
      </c>
      <c r="B9281" t="s">
        <v>33547</v>
      </c>
      <c r="C9281" t="s">
        <v>33548</v>
      </c>
      <c r="D9281" t="s">
        <v>51</v>
      </c>
      <c r="E9281" t="s">
        <v>108</v>
      </c>
      <c r="F9281" t="s">
        <v>21</v>
      </c>
      <c r="G9281" t="s">
        <v>1006</v>
      </c>
      <c r="H9281" t="s">
        <v>1007</v>
      </c>
      <c r="I9281" t="s">
        <v>17987</v>
      </c>
      <c r="J9281" s="1">
        <v>40179</v>
      </c>
    </row>
    <row r="9282" spans="1:10" x14ac:dyDescent="0.25">
      <c r="A9282" t="s">
        <v>33549</v>
      </c>
      <c r="B9282" t="s">
        <v>33550</v>
      </c>
      <c r="C9282" t="s">
        <v>33551</v>
      </c>
      <c r="D9282" t="s">
        <v>2486</v>
      </c>
      <c r="E9282" t="s">
        <v>684</v>
      </c>
      <c r="F9282" t="s">
        <v>21</v>
      </c>
      <c r="G9282" t="s">
        <v>59</v>
      </c>
      <c r="H9282" t="s">
        <v>60</v>
      </c>
      <c r="I9282" t="s">
        <v>231</v>
      </c>
      <c r="J9282" s="1">
        <v>35065</v>
      </c>
    </row>
    <row r="9283" spans="1:10" x14ac:dyDescent="0.25">
      <c r="A9283" t="s">
        <v>33552</v>
      </c>
      <c r="B9283" t="s">
        <v>33553</v>
      </c>
      <c r="C9283" t="s">
        <v>33554</v>
      </c>
      <c r="D9283" t="s">
        <v>12036</v>
      </c>
      <c r="E9283" t="s">
        <v>14</v>
      </c>
      <c r="J9283" s="1">
        <v>40544</v>
      </c>
    </row>
    <row r="9284" spans="1:10" x14ac:dyDescent="0.25">
      <c r="A9284" t="s">
        <v>33555</v>
      </c>
      <c r="B9284" t="s">
        <v>33556</v>
      </c>
      <c r="C9284" t="s">
        <v>33557</v>
      </c>
      <c r="D9284" t="s">
        <v>33558</v>
      </c>
      <c r="E9284" t="s">
        <v>14</v>
      </c>
      <c r="F9284" t="s">
        <v>21</v>
      </c>
      <c r="G9284" t="s">
        <v>59</v>
      </c>
      <c r="H9284" t="s">
        <v>60</v>
      </c>
      <c r="I9284" t="s">
        <v>66</v>
      </c>
    </row>
    <row r="9285" spans="1:10" x14ac:dyDescent="0.25">
      <c r="A9285" t="s">
        <v>33559</v>
      </c>
      <c r="B9285" t="s">
        <v>33560</v>
      </c>
      <c r="C9285" t="s">
        <v>33561</v>
      </c>
      <c r="D9285" t="s">
        <v>1498</v>
      </c>
      <c r="E9285" t="s">
        <v>202</v>
      </c>
      <c r="F9285" t="s">
        <v>52</v>
      </c>
      <c r="G9285" t="s">
        <v>1639</v>
      </c>
      <c r="H9285" t="s">
        <v>3335</v>
      </c>
      <c r="I9285" t="s">
        <v>33562</v>
      </c>
      <c r="J9285" s="1">
        <v>36892</v>
      </c>
    </row>
    <row r="9286" spans="1:10" x14ac:dyDescent="0.25">
      <c r="A9286" t="s">
        <v>33563</v>
      </c>
      <c r="B9286" t="s">
        <v>33564</v>
      </c>
      <c r="C9286" t="s">
        <v>33565</v>
      </c>
      <c r="D9286" t="s">
        <v>33566</v>
      </c>
      <c r="E9286" t="s">
        <v>14</v>
      </c>
      <c r="F9286" t="s">
        <v>21</v>
      </c>
      <c r="G9286" t="s">
        <v>101</v>
      </c>
      <c r="H9286" t="s">
        <v>102</v>
      </c>
      <c r="I9286" t="s">
        <v>103</v>
      </c>
      <c r="J9286" s="1">
        <v>40602</v>
      </c>
    </row>
    <row r="9287" spans="1:10" x14ac:dyDescent="0.25">
      <c r="A9287" t="s">
        <v>33567</v>
      </c>
      <c r="B9287" t="s">
        <v>33568</v>
      </c>
      <c r="C9287" t="s">
        <v>33569</v>
      </c>
      <c r="D9287" t="s">
        <v>32</v>
      </c>
      <c r="E9287" t="s">
        <v>14</v>
      </c>
      <c r="F9287" t="s">
        <v>21</v>
      </c>
      <c r="G9287" t="s">
        <v>116</v>
      </c>
      <c r="H9287" t="s">
        <v>117</v>
      </c>
      <c r="I9287" t="s">
        <v>2580</v>
      </c>
    </row>
    <row r="9288" spans="1:10" x14ac:dyDescent="0.25">
      <c r="A9288" t="s">
        <v>33570</v>
      </c>
      <c r="B9288" t="s">
        <v>33571</v>
      </c>
      <c r="C9288" t="s">
        <v>33572</v>
      </c>
      <c r="D9288" t="s">
        <v>33573</v>
      </c>
      <c r="E9288" t="s">
        <v>14</v>
      </c>
      <c r="F9288" t="s">
        <v>1133</v>
      </c>
      <c r="G9288">
        <v>2</v>
      </c>
      <c r="H9288" t="s">
        <v>1740</v>
      </c>
      <c r="I9288" t="s">
        <v>1741</v>
      </c>
      <c r="J9288" s="1">
        <v>40695</v>
      </c>
    </row>
    <row r="9289" spans="1:10" x14ac:dyDescent="0.25">
      <c r="A9289" t="s">
        <v>33574</v>
      </c>
      <c r="B9289" t="s">
        <v>33575</v>
      </c>
      <c r="C9289" t="s">
        <v>33576</v>
      </c>
      <c r="D9289" t="s">
        <v>38</v>
      </c>
      <c r="E9289" t="s">
        <v>14</v>
      </c>
      <c r="F9289" t="s">
        <v>21</v>
      </c>
      <c r="G9289" t="s">
        <v>84</v>
      </c>
      <c r="H9289" t="s">
        <v>584</v>
      </c>
      <c r="I9289" t="s">
        <v>14686</v>
      </c>
    </row>
    <row r="9290" spans="1:10" x14ac:dyDescent="0.25">
      <c r="A9290" t="s">
        <v>33577</v>
      </c>
      <c r="B9290" t="s">
        <v>33578</v>
      </c>
      <c r="C9290" t="s">
        <v>33579</v>
      </c>
      <c r="D9290" t="s">
        <v>259</v>
      </c>
      <c r="E9290" t="s">
        <v>14</v>
      </c>
      <c r="F9290" t="s">
        <v>21</v>
      </c>
      <c r="G9290" t="s">
        <v>84</v>
      </c>
      <c r="H9290" t="s">
        <v>679</v>
      </c>
      <c r="I9290" t="s">
        <v>679</v>
      </c>
      <c r="J9290" s="1">
        <v>37257</v>
      </c>
    </row>
    <row r="9291" spans="1:10" x14ac:dyDescent="0.25">
      <c r="A9291" t="s">
        <v>33580</v>
      </c>
      <c r="B9291" t="s">
        <v>33581</v>
      </c>
      <c r="C9291" t="s">
        <v>33582</v>
      </c>
      <c r="D9291" t="s">
        <v>928</v>
      </c>
      <c r="E9291" t="s">
        <v>14</v>
      </c>
      <c r="F9291" t="s">
        <v>2882</v>
      </c>
      <c r="G9291">
        <v>4</v>
      </c>
      <c r="H9291" t="s">
        <v>2883</v>
      </c>
      <c r="I9291" t="s">
        <v>12112</v>
      </c>
      <c r="J9291" s="1">
        <v>39083</v>
      </c>
    </row>
    <row r="9292" spans="1:10" x14ac:dyDescent="0.25">
      <c r="A9292" t="s">
        <v>33583</v>
      </c>
      <c r="B9292" t="s">
        <v>33584</v>
      </c>
      <c r="C9292" t="s">
        <v>33585</v>
      </c>
      <c r="D9292" t="s">
        <v>33586</v>
      </c>
      <c r="E9292" t="s">
        <v>14</v>
      </c>
      <c r="J9292" s="1">
        <v>42184</v>
      </c>
    </row>
    <row r="9293" spans="1:10" x14ac:dyDescent="0.25">
      <c r="A9293" t="s">
        <v>33587</v>
      </c>
      <c r="B9293" t="s">
        <v>33588</v>
      </c>
      <c r="C9293" t="s">
        <v>33589</v>
      </c>
      <c r="D9293" t="s">
        <v>1773</v>
      </c>
      <c r="E9293" t="s">
        <v>14</v>
      </c>
      <c r="F9293" t="s">
        <v>21</v>
      </c>
      <c r="G9293" t="s">
        <v>522</v>
      </c>
      <c r="H9293" t="s">
        <v>523</v>
      </c>
      <c r="I9293" t="s">
        <v>524</v>
      </c>
      <c r="J9293" s="1">
        <v>41640</v>
      </c>
    </row>
    <row r="9294" spans="1:10" x14ac:dyDescent="0.25">
      <c r="A9294" t="s">
        <v>33590</v>
      </c>
      <c r="B9294" t="s">
        <v>33591</v>
      </c>
      <c r="C9294" t="s">
        <v>33592</v>
      </c>
      <c r="D9294" t="s">
        <v>33593</v>
      </c>
      <c r="E9294" t="s">
        <v>14</v>
      </c>
      <c r="F9294" t="s">
        <v>160</v>
      </c>
      <c r="G9294" t="s">
        <v>161</v>
      </c>
      <c r="H9294" t="s">
        <v>162</v>
      </c>
      <c r="I9294" t="s">
        <v>162</v>
      </c>
      <c r="J9294" s="1">
        <v>40179</v>
      </c>
    </row>
    <row r="9295" spans="1:10" x14ac:dyDescent="0.25">
      <c r="A9295" t="s">
        <v>33594</v>
      </c>
      <c r="B9295" t="s">
        <v>33595</v>
      </c>
      <c r="C9295" t="s">
        <v>33596</v>
      </c>
      <c r="D9295" t="s">
        <v>65</v>
      </c>
      <c r="E9295" t="s">
        <v>14</v>
      </c>
      <c r="F9295" t="s">
        <v>21</v>
      </c>
      <c r="G9295" t="s">
        <v>84</v>
      </c>
      <c r="H9295" t="s">
        <v>584</v>
      </c>
      <c r="I9295" t="s">
        <v>584</v>
      </c>
    </row>
    <row r="9296" spans="1:10" x14ac:dyDescent="0.25">
      <c r="A9296" t="s">
        <v>33597</v>
      </c>
      <c r="B9296" t="s">
        <v>33598</v>
      </c>
      <c r="D9296" t="s">
        <v>12738</v>
      </c>
      <c r="E9296" t="s">
        <v>108</v>
      </c>
      <c r="F9296" t="s">
        <v>21</v>
      </c>
      <c r="G9296" t="s">
        <v>203</v>
      </c>
      <c r="H9296" t="s">
        <v>838</v>
      </c>
      <c r="I9296" t="s">
        <v>839</v>
      </c>
      <c r="J9296" s="1">
        <v>35065</v>
      </c>
    </row>
    <row r="9297" spans="1:10" x14ac:dyDescent="0.25">
      <c r="A9297" t="s">
        <v>33599</v>
      </c>
      <c r="B9297" t="s">
        <v>33600</v>
      </c>
      <c r="C9297" t="s">
        <v>33601</v>
      </c>
      <c r="D9297" t="s">
        <v>13816</v>
      </c>
      <c r="E9297" t="s">
        <v>14</v>
      </c>
      <c r="F9297" t="s">
        <v>21</v>
      </c>
      <c r="G9297" t="s">
        <v>281</v>
      </c>
      <c r="H9297" t="s">
        <v>1025</v>
      </c>
      <c r="I9297" t="s">
        <v>1025</v>
      </c>
      <c r="J9297" s="1">
        <v>40634</v>
      </c>
    </row>
    <row r="9298" spans="1:10" x14ac:dyDescent="0.25">
      <c r="A9298" t="s">
        <v>33602</v>
      </c>
      <c r="B9298" t="s">
        <v>33603</v>
      </c>
      <c r="C9298" t="s">
        <v>33604</v>
      </c>
      <c r="D9298" t="s">
        <v>33605</v>
      </c>
      <c r="E9298" t="s">
        <v>14</v>
      </c>
      <c r="F9298" t="s">
        <v>694</v>
      </c>
      <c r="G9298">
        <v>2</v>
      </c>
      <c r="H9298" t="s">
        <v>695</v>
      </c>
      <c r="I9298" t="s">
        <v>953</v>
      </c>
    </row>
    <row r="9299" spans="1:10" x14ac:dyDescent="0.25">
      <c r="A9299" t="s">
        <v>33606</v>
      </c>
      <c r="B9299" t="s">
        <v>33607</v>
      </c>
      <c r="C9299" t="s">
        <v>33608</v>
      </c>
      <c r="D9299" t="s">
        <v>33609</v>
      </c>
      <c r="E9299" t="s">
        <v>14</v>
      </c>
      <c r="F9299" t="s">
        <v>21</v>
      </c>
      <c r="G9299" t="s">
        <v>59</v>
      </c>
      <c r="H9299" t="s">
        <v>90</v>
      </c>
      <c r="I9299" t="s">
        <v>90</v>
      </c>
    </row>
    <row r="9300" spans="1:10" x14ac:dyDescent="0.25">
      <c r="A9300" t="s">
        <v>33610</v>
      </c>
      <c r="B9300" t="s">
        <v>33611</v>
      </c>
      <c r="C9300" t="s">
        <v>33612</v>
      </c>
      <c r="D9300" t="s">
        <v>33613</v>
      </c>
      <c r="E9300" t="s">
        <v>14</v>
      </c>
      <c r="F9300" t="s">
        <v>15</v>
      </c>
      <c r="G9300">
        <v>19</v>
      </c>
      <c r="H9300" t="s">
        <v>33614</v>
      </c>
      <c r="I9300" t="s">
        <v>33614</v>
      </c>
      <c r="J9300" s="1">
        <v>40909</v>
      </c>
    </row>
    <row r="9301" spans="1:10" x14ac:dyDescent="0.25">
      <c r="A9301" t="s">
        <v>33615</v>
      </c>
      <c r="B9301" t="s">
        <v>33616</v>
      </c>
      <c r="C9301" t="s">
        <v>33617</v>
      </c>
      <c r="D9301" t="s">
        <v>32</v>
      </c>
      <c r="E9301" t="s">
        <v>14</v>
      </c>
      <c r="F9301" t="s">
        <v>21</v>
      </c>
      <c r="G9301" t="s">
        <v>59</v>
      </c>
      <c r="H9301" t="s">
        <v>60</v>
      </c>
      <c r="I9301" t="s">
        <v>66</v>
      </c>
      <c r="J9301" s="1">
        <v>41033</v>
      </c>
    </row>
    <row r="9302" spans="1:10" x14ac:dyDescent="0.25">
      <c r="A9302" t="s">
        <v>33618</v>
      </c>
      <c r="B9302" t="s">
        <v>33619</v>
      </c>
      <c r="C9302" t="s">
        <v>33620</v>
      </c>
      <c r="D9302" t="s">
        <v>33621</v>
      </c>
      <c r="E9302" t="s">
        <v>14</v>
      </c>
    </row>
    <row r="9303" spans="1:10" x14ac:dyDescent="0.25">
      <c r="A9303" t="s">
        <v>33622</v>
      </c>
      <c r="B9303" t="s">
        <v>33623</v>
      </c>
      <c r="C9303" t="s">
        <v>33624</v>
      </c>
      <c r="D9303" t="s">
        <v>5120</v>
      </c>
      <c r="E9303" t="s">
        <v>108</v>
      </c>
      <c r="F9303" t="s">
        <v>21</v>
      </c>
      <c r="G9303" t="s">
        <v>59</v>
      </c>
      <c r="H9303" t="s">
        <v>60</v>
      </c>
      <c r="I9303" t="s">
        <v>61</v>
      </c>
      <c r="J9303" s="1">
        <v>39814</v>
      </c>
    </row>
    <row r="9304" spans="1:10" x14ac:dyDescent="0.25">
      <c r="A9304" t="s">
        <v>33625</v>
      </c>
      <c r="B9304" t="s">
        <v>33626</v>
      </c>
      <c r="C9304" t="s">
        <v>33627</v>
      </c>
      <c r="D9304" t="s">
        <v>736</v>
      </c>
      <c r="E9304" t="s">
        <v>14</v>
      </c>
      <c r="F9304" t="s">
        <v>123</v>
      </c>
      <c r="G9304" t="s">
        <v>33628</v>
      </c>
      <c r="H9304" t="s">
        <v>33629</v>
      </c>
      <c r="I9304" t="s">
        <v>33629</v>
      </c>
      <c r="J9304" s="1">
        <v>38718</v>
      </c>
    </row>
    <row r="9305" spans="1:10" x14ac:dyDescent="0.25">
      <c r="A9305" t="s">
        <v>33630</v>
      </c>
      <c r="B9305" t="s">
        <v>33631</v>
      </c>
      <c r="E9305" t="s">
        <v>202</v>
      </c>
    </row>
    <row r="9306" spans="1:10" x14ac:dyDescent="0.25">
      <c r="A9306" t="s">
        <v>33632</v>
      </c>
      <c r="B9306" t="s">
        <v>33633</v>
      </c>
      <c r="D9306" t="s">
        <v>51</v>
      </c>
      <c r="E9306" t="s">
        <v>14</v>
      </c>
      <c r="F9306" t="s">
        <v>21</v>
      </c>
      <c r="G9306" t="s">
        <v>153</v>
      </c>
      <c r="H9306" t="s">
        <v>239</v>
      </c>
      <c r="I9306" t="s">
        <v>1709</v>
      </c>
      <c r="J9306" s="1">
        <v>40179</v>
      </c>
    </row>
    <row r="9307" spans="1:10" x14ac:dyDescent="0.25">
      <c r="A9307" t="s">
        <v>33634</v>
      </c>
      <c r="B9307" t="s">
        <v>33635</v>
      </c>
      <c r="C9307" t="s">
        <v>33636</v>
      </c>
      <c r="D9307" t="s">
        <v>51</v>
      </c>
      <c r="E9307" t="s">
        <v>14</v>
      </c>
      <c r="F9307" t="s">
        <v>21</v>
      </c>
      <c r="G9307" t="s">
        <v>639</v>
      </c>
      <c r="H9307" t="s">
        <v>640</v>
      </c>
      <c r="I9307" t="s">
        <v>640</v>
      </c>
    </row>
    <row r="9308" spans="1:10" x14ac:dyDescent="0.25">
      <c r="A9308" t="s">
        <v>33637</v>
      </c>
      <c r="B9308" t="s">
        <v>33638</v>
      </c>
      <c r="C9308" t="s">
        <v>33639</v>
      </c>
      <c r="D9308" t="s">
        <v>33640</v>
      </c>
      <c r="E9308" t="s">
        <v>14</v>
      </c>
      <c r="F9308" t="s">
        <v>1057</v>
      </c>
      <c r="G9308">
        <v>1</v>
      </c>
      <c r="H9308" t="s">
        <v>1058</v>
      </c>
      <c r="I9308" t="s">
        <v>17350</v>
      </c>
      <c r="J9308" s="1">
        <v>40909</v>
      </c>
    </row>
    <row r="9309" spans="1:10" x14ac:dyDescent="0.25">
      <c r="A9309" t="s">
        <v>33641</v>
      </c>
      <c r="B9309" t="s">
        <v>33642</v>
      </c>
      <c r="C9309" t="s">
        <v>33643</v>
      </c>
      <c r="D9309" t="s">
        <v>70</v>
      </c>
      <c r="E9309" t="s">
        <v>684</v>
      </c>
      <c r="F9309" t="s">
        <v>21</v>
      </c>
      <c r="G9309" t="s">
        <v>281</v>
      </c>
      <c r="H9309" t="s">
        <v>869</v>
      </c>
      <c r="I9309" t="s">
        <v>869</v>
      </c>
    </row>
    <row r="9310" spans="1:10" x14ac:dyDescent="0.25">
      <c r="A9310" t="s">
        <v>33644</v>
      </c>
      <c r="B9310" t="s">
        <v>33645</v>
      </c>
      <c r="D9310" t="s">
        <v>4539</v>
      </c>
      <c r="E9310" t="s">
        <v>14</v>
      </c>
      <c r="F9310" t="s">
        <v>21</v>
      </c>
      <c r="G9310" t="s">
        <v>59</v>
      </c>
      <c r="H9310" t="s">
        <v>1216</v>
      </c>
      <c r="I9310" t="s">
        <v>1216</v>
      </c>
    </row>
    <row r="9311" spans="1:10" x14ac:dyDescent="0.25">
      <c r="A9311" t="s">
        <v>33646</v>
      </c>
      <c r="B9311" t="s">
        <v>33647</v>
      </c>
      <c r="D9311" t="s">
        <v>38</v>
      </c>
      <c r="E9311" t="s">
        <v>108</v>
      </c>
      <c r="F9311" t="s">
        <v>21</v>
      </c>
      <c r="G9311" t="s">
        <v>153</v>
      </c>
      <c r="H9311" t="s">
        <v>239</v>
      </c>
      <c r="I9311" t="s">
        <v>322</v>
      </c>
      <c r="J9311" s="1">
        <v>37257</v>
      </c>
    </row>
    <row r="9312" spans="1:10" x14ac:dyDescent="0.25">
      <c r="A9312" t="s">
        <v>33648</v>
      </c>
      <c r="B9312" t="s">
        <v>33649</v>
      </c>
      <c r="E9312" t="s">
        <v>14</v>
      </c>
    </row>
    <row r="9313" spans="1:10" x14ac:dyDescent="0.25">
      <c r="A9313" t="s">
        <v>33650</v>
      </c>
      <c r="B9313" t="s">
        <v>33651</v>
      </c>
      <c r="C9313" t="s">
        <v>33652</v>
      </c>
      <c r="D9313" t="s">
        <v>761</v>
      </c>
      <c r="E9313" t="s">
        <v>14</v>
      </c>
      <c r="F9313" t="s">
        <v>21</v>
      </c>
      <c r="G9313" t="s">
        <v>77</v>
      </c>
      <c r="H9313" t="s">
        <v>1759</v>
      </c>
      <c r="I9313" t="s">
        <v>2519</v>
      </c>
      <c r="J9313" s="1">
        <v>38718</v>
      </c>
    </row>
    <row r="9314" spans="1:10" x14ac:dyDescent="0.25">
      <c r="A9314" t="s">
        <v>33653</v>
      </c>
      <c r="B9314" t="s">
        <v>33654</v>
      </c>
      <c r="C9314" t="s">
        <v>33655</v>
      </c>
      <c r="D9314" t="s">
        <v>736</v>
      </c>
      <c r="E9314" t="s">
        <v>14</v>
      </c>
      <c r="F9314" t="s">
        <v>21</v>
      </c>
      <c r="G9314" t="s">
        <v>59</v>
      </c>
      <c r="H9314" t="s">
        <v>60</v>
      </c>
      <c r="I9314" t="s">
        <v>1397</v>
      </c>
      <c r="J9314" s="1">
        <v>39083</v>
      </c>
    </row>
    <row r="9315" spans="1:10" x14ac:dyDescent="0.25">
      <c r="A9315" t="s">
        <v>33656</v>
      </c>
      <c r="B9315" t="s">
        <v>33657</v>
      </c>
      <c r="C9315" t="s">
        <v>33658</v>
      </c>
      <c r="D9315" t="s">
        <v>33659</v>
      </c>
      <c r="E9315" t="s">
        <v>14</v>
      </c>
      <c r="F9315" t="s">
        <v>21</v>
      </c>
      <c r="G9315" t="s">
        <v>101</v>
      </c>
      <c r="H9315" t="s">
        <v>102</v>
      </c>
      <c r="I9315" t="s">
        <v>103</v>
      </c>
      <c r="J9315" s="1">
        <v>41225</v>
      </c>
    </row>
    <row r="9316" spans="1:10" x14ac:dyDescent="0.25">
      <c r="A9316" t="s">
        <v>33660</v>
      </c>
      <c r="B9316" t="s">
        <v>33661</v>
      </c>
      <c r="C9316" t="s">
        <v>33662</v>
      </c>
      <c r="D9316" t="s">
        <v>33663</v>
      </c>
      <c r="E9316" t="s">
        <v>14</v>
      </c>
      <c r="F9316" t="s">
        <v>21</v>
      </c>
      <c r="G9316" t="s">
        <v>281</v>
      </c>
      <c r="H9316" t="s">
        <v>1025</v>
      </c>
      <c r="I9316" t="s">
        <v>1025</v>
      </c>
      <c r="J9316" s="1">
        <v>39448</v>
      </c>
    </row>
    <row r="9317" spans="1:10" x14ac:dyDescent="0.25">
      <c r="A9317" t="s">
        <v>33664</v>
      </c>
      <c r="B9317" t="s">
        <v>33665</v>
      </c>
      <c r="C9317" t="s">
        <v>33666</v>
      </c>
      <c r="D9317" t="s">
        <v>1242</v>
      </c>
      <c r="E9317" t="s">
        <v>108</v>
      </c>
      <c r="F9317" t="s">
        <v>21</v>
      </c>
      <c r="G9317" t="s">
        <v>137</v>
      </c>
      <c r="H9317" t="s">
        <v>138</v>
      </c>
      <c r="I9317" t="s">
        <v>138</v>
      </c>
    </row>
    <row r="9318" spans="1:10" x14ac:dyDescent="0.25">
      <c r="A9318" t="s">
        <v>33667</v>
      </c>
      <c r="B9318" t="s">
        <v>33668</v>
      </c>
      <c r="C9318" t="s">
        <v>33669</v>
      </c>
      <c r="D9318" t="s">
        <v>65</v>
      </c>
      <c r="E9318" t="s">
        <v>14</v>
      </c>
      <c r="F9318" t="s">
        <v>21</v>
      </c>
      <c r="G9318" t="s">
        <v>281</v>
      </c>
      <c r="H9318" t="s">
        <v>573</v>
      </c>
      <c r="I9318" t="s">
        <v>573</v>
      </c>
    </row>
    <row r="9319" spans="1:10" x14ac:dyDescent="0.25">
      <c r="A9319" t="s">
        <v>33670</v>
      </c>
      <c r="B9319" t="s">
        <v>33671</v>
      </c>
      <c r="C9319" t="s">
        <v>33672</v>
      </c>
      <c r="D9319" t="s">
        <v>33673</v>
      </c>
      <c r="E9319" t="s">
        <v>108</v>
      </c>
      <c r="F9319" t="s">
        <v>21</v>
      </c>
      <c r="G9319" t="s">
        <v>59</v>
      </c>
      <c r="H9319" t="s">
        <v>60</v>
      </c>
      <c r="I9319" t="s">
        <v>601</v>
      </c>
      <c r="J9319" s="1">
        <v>37257</v>
      </c>
    </row>
    <row r="9320" spans="1:10" x14ac:dyDescent="0.25">
      <c r="A9320" t="s">
        <v>33674</v>
      </c>
      <c r="B9320" t="s">
        <v>33675</v>
      </c>
      <c r="C9320" t="s">
        <v>33676</v>
      </c>
      <c r="D9320" t="s">
        <v>51</v>
      </c>
      <c r="E9320" t="s">
        <v>14</v>
      </c>
      <c r="F9320" t="s">
        <v>21</v>
      </c>
      <c r="G9320" t="s">
        <v>59</v>
      </c>
      <c r="H9320" t="s">
        <v>60</v>
      </c>
      <c r="I9320" t="s">
        <v>979</v>
      </c>
      <c r="J9320" s="1">
        <v>40544</v>
      </c>
    </row>
    <row r="9321" spans="1:10" x14ac:dyDescent="0.25">
      <c r="A9321" t="s">
        <v>33677</v>
      </c>
      <c r="B9321" t="s">
        <v>33678</v>
      </c>
      <c r="C9321" t="s">
        <v>33679</v>
      </c>
      <c r="D9321" t="s">
        <v>17714</v>
      </c>
      <c r="E9321" t="s">
        <v>14</v>
      </c>
      <c r="F9321" t="s">
        <v>21</v>
      </c>
      <c r="G9321" t="s">
        <v>153</v>
      </c>
      <c r="H9321" t="s">
        <v>239</v>
      </c>
      <c r="I9321" t="s">
        <v>33680</v>
      </c>
    </row>
    <row r="9322" spans="1:10" x14ac:dyDescent="0.25">
      <c r="A9322" t="s">
        <v>33681</v>
      </c>
      <c r="B9322" t="s">
        <v>33682</v>
      </c>
      <c r="C9322" t="s">
        <v>33683</v>
      </c>
      <c r="D9322" t="s">
        <v>33684</v>
      </c>
      <c r="E9322" t="s">
        <v>14</v>
      </c>
      <c r="F9322" t="s">
        <v>694</v>
      </c>
      <c r="G9322">
        <v>5</v>
      </c>
      <c r="H9322" t="s">
        <v>695</v>
      </c>
      <c r="I9322" t="s">
        <v>11954</v>
      </c>
      <c r="J9322" s="1">
        <v>39142</v>
      </c>
    </row>
    <row r="9323" spans="1:10" x14ac:dyDescent="0.25">
      <c r="A9323" t="s">
        <v>33685</v>
      </c>
      <c r="B9323" t="s">
        <v>33686</v>
      </c>
      <c r="C9323" t="s">
        <v>33687</v>
      </c>
      <c r="D9323" t="s">
        <v>761</v>
      </c>
      <c r="E9323" t="s">
        <v>202</v>
      </c>
      <c r="F9323" t="s">
        <v>21</v>
      </c>
      <c r="G9323" t="s">
        <v>281</v>
      </c>
      <c r="H9323" t="s">
        <v>573</v>
      </c>
      <c r="I9323" t="s">
        <v>573</v>
      </c>
    </row>
    <row r="9324" spans="1:10" x14ac:dyDescent="0.25">
      <c r="A9324" t="s">
        <v>33688</v>
      </c>
      <c r="B9324" t="s">
        <v>33689</v>
      </c>
      <c r="C9324" t="s">
        <v>33690</v>
      </c>
      <c r="D9324" t="s">
        <v>33691</v>
      </c>
      <c r="E9324" t="s">
        <v>14</v>
      </c>
      <c r="F9324" t="s">
        <v>547</v>
      </c>
      <c r="G9324">
        <v>56</v>
      </c>
      <c r="H9324" t="s">
        <v>2547</v>
      </c>
      <c r="I9324" t="s">
        <v>2547</v>
      </c>
      <c r="J9324" s="1">
        <v>39083</v>
      </c>
    </row>
    <row r="9325" spans="1:10" x14ac:dyDescent="0.25">
      <c r="A9325" t="s">
        <v>33692</v>
      </c>
      <c r="B9325" t="s">
        <v>33693</v>
      </c>
      <c r="C9325" t="s">
        <v>33694</v>
      </c>
      <c r="D9325" t="s">
        <v>33695</v>
      </c>
      <c r="E9325" t="s">
        <v>14</v>
      </c>
      <c r="F9325" t="s">
        <v>123</v>
      </c>
      <c r="G9325" t="s">
        <v>124</v>
      </c>
      <c r="H9325" t="s">
        <v>125</v>
      </c>
      <c r="I9325" t="s">
        <v>125</v>
      </c>
      <c r="J9325" s="1">
        <v>40544</v>
      </c>
    </row>
    <row r="9326" spans="1:10" x14ac:dyDescent="0.25">
      <c r="A9326" t="s">
        <v>33696</v>
      </c>
      <c r="B9326" t="s">
        <v>33697</v>
      </c>
      <c r="C9326" t="s">
        <v>33698</v>
      </c>
      <c r="D9326" t="s">
        <v>33699</v>
      </c>
      <c r="E9326" t="s">
        <v>14</v>
      </c>
      <c r="J9326" s="1">
        <v>24838</v>
      </c>
    </row>
    <row r="9327" spans="1:10" x14ac:dyDescent="0.25">
      <c r="A9327" t="s">
        <v>33700</v>
      </c>
      <c r="B9327" t="s">
        <v>33701</v>
      </c>
      <c r="D9327" t="s">
        <v>559</v>
      </c>
      <c r="E9327" t="s">
        <v>14</v>
      </c>
      <c r="F9327" t="s">
        <v>21</v>
      </c>
      <c r="G9327" t="s">
        <v>203</v>
      </c>
      <c r="H9327" t="s">
        <v>6938</v>
      </c>
      <c r="I9327" t="s">
        <v>6938</v>
      </c>
      <c r="J9327" s="1">
        <v>37622</v>
      </c>
    </row>
    <row r="9328" spans="1:10" x14ac:dyDescent="0.25">
      <c r="A9328" t="s">
        <v>33702</v>
      </c>
      <c r="B9328" t="s">
        <v>33703</v>
      </c>
      <c r="C9328" t="s">
        <v>33704</v>
      </c>
      <c r="D9328" t="s">
        <v>89</v>
      </c>
      <c r="E9328" t="s">
        <v>14</v>
      </c>
      <c r="F9328" t="s">
        <v>361</v>
      </c>
      <c r="G9328">
        <v>16</v>
      </c>
      <c r="H9328" t="s">
        <v>4706</v>
      </c>
      <c r="I9328" t="s">
        <v>4707</v>
      </c>
    </row>
    <row r="9329" spans="1:10" x14ac:dyDescent="0.25">
      <c r="A9329" t="s">
        <v>33705</v>
      </c>
      <c r="B9329" t="s">
        <v>33706</v>
      </c>
      <c r="C9329" t="s">
        <v>33707</v>
      </c>
      <c r="D9329" t="s">
        <v>122</v>
      </c>
      <c r="E9329" t="s">
        <v>14</v>
      </c>
      <c r="F9329" t="s">
        <v>21</v>
      </c>
      <c r="G9329" t="s">
        <v>59</v>
      </c>
      <c r="H9329" t="s">
        <v>60</v>
      </c>
      <c r="I9329" t="s">
        <v>66</v>
      </c>
      <c r="J9329" s="1">
        <v>41215</v>
      </c>
    </row>
    <row r="9330" spans="1:10" x14ac:dyDescent="0.25">
      <c r="A9330" t="s">
        <v>33708</v>
      </c>
      <c r="B9330" t="s">
        <v>33709</v>
      </c>
      <c r="C9330" t="s">
        <v>33710</v>
      </c>
      <c r="D9330" t="s">
        <v>51</v>
      </c>
      <c r="E9330" t="s">
        <v>14</v>
      </c>
      <c r="F9330" t="s">
        <v>21</v>
      </c>
      <c r="G9330" t="s">
        <v>59</v>
      </c>
      <c r="H9330" t="s">
        <v>60</v>
      </c>
      <c r="I9330" t="s">
        <v>66</v>
      </c>
      <c r="J9330" s="1">
        <v>40544</v>
      </c>
    </row>
    <row r="9331" spans="1:10" x14ac:dyDescent="0.25">
      <c r="A9331" t="s">
        <v>33711</v>
      </c>
      <c r="B9331" t="s">
        <v>33712</v>
      </c>
      <c r="C9331" t="s">
        <v>33713</v>
      </c>
      <c r="D9331" t="s">
        <v>33714</v>
      </c>
      <c r="E9331" t="s">
        <v>14</v>
      </c>
      <c r="F9331" t="s">
        <v>52</v>
      </c>
      <c r="G9331" t="s">
        <v>4482</v>
      </c>
      <c r="H9331" t="s">
        <v>6231</v>
      </c>
      <c r="I9331" t="s">
        <v>6231</v>
      </c>
      <c r="J9331" s="1">
        <v>38626</v>
      </c>
    </row>
    <row r="9332" spans="1:10" x14ac:dyDescent="0.25">
      <c r="A9332" t="s">
        <v>33715</v>
      </c>
      <c r="B9332" t="s">
        <v>33716</v>
      </c>
      <c r="D9332" t="s">
        <v>33717</v>
      </c>
      <c r="E9332" t="s">
        <v>202</v>
      </c>
      <c r="J9332" s="1">
        <v>35065</v>
      </c>
    </row>
    <row r="9333" spans="1:10" x14ac:dyDescent="0.25">
      <c r="A9333" t="s">
        <v>33718</v>
      </c>
      <c r="B9333" t="s">
        <v>33719</v>
      </c>
      <c r="C9333" t="s">
        <v>33720</v>
      </c>
      <c r="D9333" t="s">
        <v>4137</v>
      </c>
      <c r="E9333" t="s">
        <v>14</v>
      </c>
      <c r="F9333" t="s">
        <v>123</v>
      </c>
      <c r="G9333" t="s">
        <v>321</v>
      </c>
      <c r="H9333" t="s">
        <v>125</v>
      </c>
      <c r="I9333" t="s">
        <v>322</v>
      </c>
      <c r="J9333" s="1">
        <v>36526</v>
      </c>
    </row>
    <row r="9334" spans="1:10" x14ac:dyDescent="0.25">
      <c r="A9334" t="s">
        <v>33721</v>
      </c>
      <c r="B9334" t="s">
        <v>33722</v>
      </c>
      <c r="C9334" t="s">
        <v>33723</v>
      </c>
      <c r="D9334" t="s">
        <v>33724</v>
      </c>
      <c r="E9334" t="s">
        <v>14</v>
      </c>
      <c r="F9334" t="s">
        <v>123</v>
      </c>
      <c r="G9334" t="s">
        <v>124</v>
      </c>
      <c r="H9334" t="s">
        <v>125</v>
      </c>
      <c r="I9334" t="s">
        <v>125</v>
      </c>
      <c r="J9334" s="1">
        <v>41835</v>
      </c>
    </row>
    <row r="9335" spans="1:10" x14ac:dyDescent="0.25">
      <c r="A9335" t="s">
        <v>33725</v>
      </c>
      <c r="B9335" t="s">
        <v>33726</v>
      </c>
      <c r="C9335" t="s">
        <v>33727</v>
      </c>
      <c r="D9335" t="s">
        <v>33728</v>
      </c>
      <c r="E9335" t="s">
        <v>14</v>
      </c>
      <c r="F9335" t="s">
        <v>123</v>
      </c>
      <c r="G9335" t="s">
        <v>321</v>
      </c>
      <c r="H9335" t="s">
        <v>125</v>
      </c>
      <c r="I9335" t="s">
        <v>322</v>
      </c>
      <c r="J9335" s="1">
        <v>39448</v>
      </c>
    </row>
    <row r="9336" spans="1:10" x14ac:dyDescent="0.25">
      <c r="A9336" t="s">
        <v>33729</v>
      </c>
      <c r="B9336" t="s">
        <v>33730</v>
      </c>
      <c r="C9336" t="s">
        <v>33731</v>
      </c>
      <c r="D9336" t="s">
        <v>736</v>
      </c>
      <c r="E9336" t="s">
        <v>14</v>
      </c>
      <c r="F9336" t="s">
        <v>123</v>
      </c>
      <c r="G9336" t="s">
        <v>321</v>
      </c>
      <c r="H9336" t="s">
        <v>125</v>
      </c>
      <c r="I9336" t="s">
        <v>322</v>
      </c>
      <c r="J9336" s="1">
        <v>40179</v>
      </c>
    </row>
    <row r="9337" spans="1:10" x14ac:dyDescent="0.25">
      <c r="A9337" t="s">
        <v>33732</v>
      </c>
      <c r="B9337" t="s">
        <v>33733</v>
      </c>
      <c r="C9337" t="s">
        <v>33734</v>
      </c>
      <c r="D9337" t="s">
        <v>280</v>
      </c>
      <c r="E9337" t="s">
        <v>14</v>
      </c>
      <c r="F9337" t="s">
        <v>21</v>
      </c>
      <c r="G9337" t="s">
        <v>967</v>
      </c>
      <c r="H9337" t="s">
        <v>968</v>
      </c>
      <c r="I9337" t="s">
        <v>968</v>
      </c>
    </row>
    <row r="9338" spans="1:10" x14ac:dyDescent="0.25">
      <c r="A9338" t="s">
        <v>33735</v>
      </c>
      <c r="B9338" t="s">
        <v>33736</v>
      </c>
      <c r="C9338" t="s">
        <v>33737</v>
      </c>
      <c r="D9338" t="s">
        <v>33738</v>
      </c>
      <c r="E9338" t="s">
        <v>14</v>
      </c>
      <c r="F9338" t="s">
        <v>21</v>
      </c>
      <c r="G9338" t="s">
        <v>153</v>
      </c>
      <c r="H9338" t="s">
        <v>239</v>
      </c>
      <c r="I9338" t="s">
        <v>322</v>
      </c>
    </row>
    <row r="9339" spans="1:10" x14ac:dyDescent="0.25">
      <c r="A9339" t="s">
        <v>33739</v>
      </c>
      <c r="B9339" t="s">
        <v>33740</v>
      </c>
      <c r="E9339" t="s">
        <v>202</v>
      </c>
      <c r="F9339" t="s">
        <v>21</v>
      </c>
      <c r="G9339" t="s">
        <v>153</v>
      </c>
      <c r="H9339" t="s">
        <v>239</v>
      </c>
      <c r="I9339" t="s">
        <v>322</v>
      </c>
      <c r="J9339" s="1">
        <v>37987</v>
      </c>
    </row>
    <row r="9340" spans="1:10" x14ac:dyDescent="0.25">
      <c r="A9340" t="s">
        <v>33741</v>
      </c>
      <c r="B9340" t="s">
        <v>33742</v>
      </c>
      <c r="C9340" t="s">
        <v>33743</v>
      </c>
      <c r="D9340" t="s">
        <v>1242</v>
      </c>
      <c r="E9340" t="s">
        <v>14</v>
      </c>
      <c r="F9340" t="s">
        <v>21</v>
      </c>
      <c r="G9340" t="s">
        <v>153</v>
      </c>
      <c r="H9340" t="s">
        <v>239</v>
      </c>
      <c r="I9340" t="s">
        <v>14018</v>
      </c>
    </row>
    <row r="9341" spans="1:10" x14ac:dyDescent="0.25">
      <c r="A9341" t="s">
        <v>33744</v>
      </c>
      <c r="B9341" t="s">
        <v>33745</v>
      </c>
      <c r="C9341" t="s">
        <v>33746</v>
      </c>
      <c r="D9341" t="s">
        <v>628</v>
      </c>
      <c r="E9341" t="s">
        <v>14</v>
      </c>
      <c r="F9341" t="s">
        <v>123</v>
      </c>
      <c r="G9341" t="s">
        <v>321</v>
      </c>
      <c r="H9341" t="s">
        <v>125</v>
      </c>
      <c r="I9341" t="s">
        <v>322</v>
      </c>
    </row>
    <row r="9342" spans="1:10" x14ac:dyDescent="0.25">
      <c r="A9342" t="s">
        <v>33747</v>
      </c>
      <c r="B9342" t="s">
        <v>33748</v>
      </c>
      <c r="D9342" t="s">
        <v>33749</v>
      </c>
      <c r="E9342" t="s">
        <v>202</v>
      </c>
      <c r="J9342" s="1">
        <v>33239</v>
      </c>
    </row>
    <row r="9343" spans="1:10" x14ac:dyDescent="0.25">
      <c r="A9343" t="s">
        <v>33750</v>
      </c>
      <c r="B9343" t="s">
        <v>33751</v>
      </c>
      <c r="C9343" t="s">
        <v>33752</v>
      </c>
      <c r="D9343" t="s">
        <v>1242</v>
      </c>
      <c r="E9343" t="s">
        <v>684</v>
      </c>
      <c r="F9343" t="s">
        <v>21</v>
      </c>
      <c r="G9343" t="s">
        <v>153</v>
      </c>
      <c r="H9343" t="s">
        <v>239</v>
      </c>
      <c r="I9343" t="s">
        <v>10556</v>
      </c>
      <c r="J9343" s="1">
        <v>32874</v>
      </c>
    </row>
    <row r="9344" spans="1:10" x14ac:dyDescent="0.25">
      <c r="A9344" t="s">
        <v>33753</v>
      </c>
      <c r="B9344" t="s">
        <v>33754</v>
      </c>
      <c r="C9344" t="s">
        <v>33755</v>
      </c>
      <c r="D9344" t="s">
        <v>33756</v>
      </c>
      <c r="E9344" t="s">
        <v>14</v>
      </c>
      <c r="F9344" t="s">
        <v>123</v>
      </c>
      <c r="G9344" t="s">
        <v>321</v>
      </c>
      <c r="H9344" t="s">
        <v>125</v>
      </c>
      <c r="I9344" t="s">
        <v>322</v>
      </c>
      <c r="J9344" s="1">
        <v>35096</v>
      </c>
    </row>
    <row r="9345" spans="1:10" x14ac:dyDescent="0.25">
      <c r="A9345" t="s">
        <v>33757</v>
      </c>
      <c r="B9345" t="s">
        <v>33758</v>
      </c>
      <c r="D9345" t="s">
        <v>9176</v>
      </c>
      <c r="E9345" t="s">
        <v>202</v>
      </c>
      <c r="J9345" s="1">
        <v>35065</v>
      </c>
    </row>
    <row r="9346" spans="1:10" x14ac:dyDescent="0.25">
      <c r="A9346" t="s">
        <v>33759</v>
      </c>
      <c r="B9346" t="s">
        <v>33760</v>
      </c>
      <c r="C9346" t="s">
        <v>33761</v>
      </c>
      <c r="D9346" t="s">
        <v>713</v>
      </c>
      <c r="E9346" t="s">
        <v>14</v>
      </c>
      <c r="F9346" t="s">
        <v>123</v>
      </c>
      <c r="J9346" s="1">
        <v>41275</v>
      </c>
    </row>
    <row r="9347" spans="1:10" x14ac:dyDescent="0.25">
      <c r="A9347" t="s">
        <v>33762</v>
      </c>
      <c r="B9347" t="s">
        <v>33763</v>
      </c>
      <c r="C9347" t="s">
        <v>33764</v>
      </c>
      <c r="D9347" t="s">
        <v>33765</v>
      </c>
      <c r="E9347" t="s">
        <v>14</v>
      </c>
      <c r="F9347" t="s">
        <v>21</v>
      </c>
      <c r="G9347" t="s">
        <v>153</v>
      </c>
      <c r="H9347" t="s">
        <v>239</v>
      </c>
      <c r="I9347" t="s">
        <v>322</v>
      </c>
    </row>
    <row r="9348" spans="1:10" x14ac:dyDescent="0.25">
      <c r="A9348" t="s">
        <v>33766</v>
      </c>
      <c r="B9348" t="s">
        <v>33767</v>
      </c>
      <c r="D9348" t="s">
        <v>38</v>
      </c>
      <c r="E9348" t="s">
        <v>108</v>
      </c>
      <c r="F9348" t="s">
        <v>123</v>
      </c>
      <c r="G9348" t="s">
        <v>321</v>
      </c>
      <c r="H9348" t="s">
        <v>125</v>
      </c>
      <c r="I9348" t="s">
        <v>322</v>
      </c>
      <c r="J9348" s="1">
        <v>33970</v>
      </c>
    </row>
    <row r="9349" spans="1:10" x14ac:dyDescent="0.25">
      <c r="A9349" t="s">
        <v>33768</v>
      </c>
      <c r="B9349" t="s">
        <v>33769</v>
      </c>
      <c r="C9349" t="s">
        <v>33770</v>
      </c>
      <c r="D9349" t="s">
        <v>650</v>
      </c>
      <c r="E9349" t="s">
        <v>14</v>
      </c>
      <c r="F9349" t="s">
        <v>123</v>
      </c>
      <c r="G9349" t="s">
        <v>321</v>
      </c>
      <c r="H9349" t="s">
        <v>125</v>
      </c>
      <c r="I9349" t="s">
        <v>322</v>
      </c>
    </row>
    <row r="9350" spans="1:10" x14ac:dyDescent="0.25">
      <c r="A9350" t="s">
        <v>33771</v>
      </c>
      <c r="B9350" t="s">
        <v>33772</v>
      </c>
      <c r="D9350" t="s">
        <v>13495</v>
      </c>
      <c r="E9350" t="s">
        <v>14</v>
      </c>
    </row>
    <row r="9351" spans="1:10" x14ac:dyDescent="0.25">
      <c r="A9351" t="s">
        <v>33773</v>
      </c>
      <c r="B9351" t="s">
        <v>33774</v>
      </c>
      <c r="C9351" t="s">
        <v>33775</v>
      </c>
      <c r="D9351" t="s">
        <v>33776</v>
      </c>
      <c r="E9351" t="s">
        <v>14</v>
      </c>
      <c r="F9351" t="s">
        <v>21</v>
      </c>
      <c r="G9351" t="s">
        <v>153</v>
      </c>
      <c r="H9351" t="s">
        <v>239</v>
      </c>
      <c r="I9351" t="s">
        <v>33777</v>
      </c>
    </row>
    <row r="9352" spans="1:10" x14ac:dyDescent="0.25">
      <c r="A9352" t="s">
        <v>33778</v>
      </c>
      <c r="B9352" t="s">
        <v>33779</v>
      </c>
      <c r="D9352" t="s">
        <v>33780</v>
      </c>
      <c r="E9352" t="s">
        <v>202</v>
      </c>
      <c r="J9352" s="1">
        <v>35796</v>
      </c>
    </row>
    <row r="9353" spans="1:10" x14ac:dyDescent="0.25">
      <c r="A9353" t="s">
        <v>33781</v>
      </c>
      <c r="B9353" t="s">
        <v>33782</v>
      </c>
      <c r="D9353" t="s">
        <v>33783</v>
      </c>
      <c r="E9353" t="s">
        <v>14</v>
      </c>
      <c r="J9353" s="1">
        <v>32143</v>
      </c>
    </row>
    <row r="9354" spans="1:10" x14ac:dyDescent="0.25">
      <c r="A9354" t="s">
        <v>33784</v>
      </c>
      <c r="B9354" t="s">
        <v>33785</v>
      </c>
      <c r="D9354" t="s">
        <v>33786</v>
      </c>
      <c r="E9354" t="s">
        <v>202</v>
      </c>
      <c r="J9354" s="1">
        <v>35065</v>
      </c>
    </row>
    <row r="9355" spans="1:10" x14ac:dyDescent="0.25">
      <c r="A9355" t="s">
        <v>33787</v>
      </c>
      <c r="B9355" t="s">
        <v>33788</v>
      </c>
      <c r="D9355" t="s">
        <v>33789</v>
      </c>
      <c r="E9355" t="s">
        <v>202</v>
      </c>
      <c r="J9355" s="1">
        <v>35065</v>
      </c>
    </row>
    <row r="9356" spans="1:10" x14ac:dyDescent="0.25">
      <c r="A9356" t="s">
        <v>33790</v>
      </c>
      <c r="B9356" t="s">
        <v>33791</v>
      </c>
      <c r="D9356" t="s">
        <v>33792</v>
      </c>
      <c r="E9356" t="s">
        <v>684</v>
      </c>
      <c r="J9356" s="1">
        <v>32884</v>
      </c>
    </row>
    <row r="9357" spans="1:10" x14ac:dyDescent="0.25">
      <c r="A9357" t="s">
        <v>33793</v>
      </c>
      <c r="B9357" t="s">
        <v>33794</v>
      </c>
      <c r="E9357" t="s">
        <v>14</v>
      </c>
      <c r="J9357" s="1">
        <v>32509</v>
      </c>
    </row>
    <row r="9358" spans="1:10" x14ac:dyDescent="0.25">
      <c r="A9358" t="s">
        <v>33795</v>
      </c>
      <c r="B9358" t="s">
        <v>33796</v>
      </c>
      <c r="C9358" t="s">
        <v>33797</v>
      </c>
      <c r="D9358" t="s">
        <v>736</v>
      </c>
      <c r="E9358" t="s">
        <v>14</v>
      </c>
      <c r="F9358" t="s">
        <v>123</v>
      </c>
      <c r="G9358" t="s">
        <v>321</v>
      </c>
      <c r="H9358" t="s">
        <v>125</v>
      </c>
      <c r="I9358" t="s">
        <v>322</v>
      </c>
      <c r="J9358" s="1">
        <v>38982</v>
      </c>
    </row>
    <row r="9359" spans="1:10" x14ac:dyDescent="0.25">
      <c r="A9359" t="s">
        <v>33798</v>
      </c>
      <c r="B9359" t="s">
        <v>33799</v>
      </c>
      <c r="C9359" t="s">
        <v>33800</v>
      </c>
      <c r="D9359" t="s">
        <v>65</v>
      </c>
      <c r="E9359" t="s">
        <v>14</v>
      </c>
      <c r="F9359" t="s">
        <v>123</v>
      </c>
      <c r="G9359" t="s">
        <v>321</v>
      </c>
      <c r="H9359" t="s">
        <v>125</v>
      </c>
      <c r="I9359" t="s">
        <v>322</v>
      </c>
    </row>
    <row r="9360" spans="1:10" x14ac:dyDescent="0.25">
      <c r="A9360" t="s">
        <v>33801</v>
      </c>
      <c r="B9360" t="s">
        <v>33802</v>
      </c>
      <c r="C9360" t="s">
        <v>33803</v>
      </c>
      <c r="D9360" t="s">
        <v>1396</v>
      </c>
      <c r="E9360" t="s">
        <v>108</v>
      </c>
      <c r="F9360" t="s">
        <v>21</v>
      </c>
      <c r="G9360" t="s">
        <v>153</v>
      </c>
      <c r="H9360" t="s">
        <v>239</v>
      </c>
      <c r="I9360" t="s">
        <v>322</v>
      </c>
      <c r="J9360" s="1">
        <v>31413</v>
      </c>
    </row>
    <row r="9361" spans="1:10" x14ac:dyDescent="0.25">
      <c r="A9361" t="s">
        <v>33804</v>
      </c>
      <c r="B9361" t="s">
        <v>33805</v>
      </c>
      <c r="C9361" t="s">
        <v>33806</v>
      </c>
      <c r="D9361" t="s">
        <v>2074</v>
      </c>
      <c r="E9361" t="s">
        <v>14</v>
      </c>
      <c r="F9361" t="s">
        <v>21</v>
      </c>
      <c r="G9361" t="s">
        <v>59</v>
      </c>
      <c r="H9361" t="s">
        <v>60</v>
      </c>
      <c r="I9361" t="s">
        <v>1098</v>
      </c>
      <c r="J9361" s="1">
        <v>37257</v>
      </c>
    </row>
    <row r="9362" spans="1:10" x14ac:dyDescent="0.25">
      <c r="A9362" t="s">
        <v>33807</v>
      </c>
      <c r="B9362" t="s">
        <v>33808</v>
      </c>
      <c r="C9362" t="s">
        <v>33809</v>
      </c>
      <c r="D9362" t="s">
        <v>33810</v>
      </c>
      <c r="E9362" t="s">
        <v>14</v>
      </c>
      <c r="F9362" t="s">
        <v>21</v>
      </c>
      <c r="G9362" t="s">
        <v>153</v>
      </c>
      <c r="H9362" t="s">
        <v>239</v>
      </c>
      <c r="I9362" t="s">
        <v>9107</v>
      </c>
    </row>
    <row r="9363" spans="1:10" x14ac:dyDescent="0.25">
      <c r="A9363" t="s">
        <v>33811</v>
      </c>
      <c r="B9363" t="s">
        <v>33812</v>
      </c>
      <c r="C9363" t="s">
        <v>33813</v>
      </c>
      <c r="D9363" t="s">
        <v>33814</v>
      </c>
      <c r="E9363" t="s">
        <v>684</v>
      </c>
      <c r="F9363" t="s">
        <v>33</v>
      </c>
      <c r="G9363">
        <v>22</v>
      </c>
      <c r="H9363" t="s">
        <v>34</v>
      </c>
      <c r="I9363" t="s">
        <v>34</v>
      </c>
      <c r="J9363" s="1">
        <v>36526</v>
      </c>
    </row>
    <row r="9364" spans="1:10" x14ac:dyDescent="0.25">
      <c r="A9364" t="s">
        <v>33815</v>
      </c>
      <c r="B9364" t="s">
        <v>33816</v>
      </c>
      <c r="C9364" t="s">
        <v>33817</v>
      </c>
      <c r="D9364" t="s">
        <v>1898</v>
      </c>
      <c r="E9364" t="s">
        <v>108</v>
      </c>
      <c r="F9364" t="s">
        <v>21</v>
      </c>
      <c r="G9364" t="s">
        <v>101</v>
      </c>
      <c r="H9364" t="s">
        <v>102</v>
      </c>
      <c r="I9364" t="s">
        <v>103</v>
      </c>
      <c r="J9364" s="1">
        <v>41548</v>
      </c>
    </row>
    <row r="9365" spans="1:10" x14ac:dyDescent="0.25">
      <c r="A9365" t="s">
        <v>33818</v>
      </c>
      <c r="B9365" t="s">
        <v>33819</v>
      </c>
      <c r="C9365" t="s">
        <v>33820</v>
      </c>
      <c r="D9365" t="s">
        <v>33821</v>
      </c>
      <c r="E9365" t="s">
        <v>14</v>
      </c>
      <c r="F9365" t="s">
        <v>1133</v>
      </c>
      <c r="G9365">
        <v>30</v>
      </c>
      <c r="H9365" t="s">
        <v>2770</v>
      </c>
      <c r="I9365" t="s">
        <v>33822</v>
      </c>
      <c r="J9365" s="1">
        <v>25934</v>
      </c>
    </row>
    <row r="9366" spans="1:10" x14ac:dyDescent="0.25">
      <c r="A9366" t="s">
        <v>33823</v>
      </c>
      <c r="B9366" t="s">
        <v>33824</v>
      </c>
      <c r="C9366" t="s">
        <v>33825</v>
      </c>
      <c r="D9366" t="s">
        <v>1898</v>
      </c>
      <c r="E9366" t="s">
        <v>14</v>
      </c>
      <c r="F9366" t="s">
        <v>33</v>
      </c>
      <c r="G9366">
        <v>32</v>
      </c>
      <c r="H9366" t="s">
        <v>10033</v>
      </c>
      <c r="I9366" t="s">
        <v>10033</v>
      </c>
      <c r="J9366" s="1">
        <v>40463</v>
      </c>
    </row>
    <row r="9367" spans="1:10" x14ac:dyDescent="0.25">
      <c r="A9367" t="s">
        <v>33826</v>
      </c>
      <c r="B9367" t="s">
        <v>33827</v>
      </c>
      <c r="C9367" t="s">
        <v>33828</v>
      </c>
      <c r="D9367" t="s">
        <v>24008</v>
      </c>
      <c r="E9367" t="s">
        <v>108</v>
      </c>
      <c r="F9367" t="s">
        <v>21</v>
      </c>
      <c r="G9367" t="s">
        <v>101</v>
      </c>
      <c r="H9367" t="s">
        <v>102</v>
      </c>
      <c r="I9367" t="s">
        <v>103</v>
      </c>
      <c r="J9367" s="1">
        <v>41518</v>
      </c>
    </row>
    <row r="9368" spans="1:10" x14ac:dyDescent="0.25">
      <c r="A9368" t="s">
        <v>33829</v>
      </c>
      <c r="B9368" t="s">
        <v>33830</v>
      </c>
      <c r="C9368" t="s">
        <v>33831</v>
      </c>
      <c r="D9368" t="s">
        <v>539</v>
      </c>
      <c r="E9368" t="s">
        <v>14</v>
      </c>
      <c r="F9368" t="s">
        <v>33832</v>
      </c>
      <c r="G9368">
        <v>9</v>
      </c>
      <c r="H9368" t="s">
        <v>33833</v>
      </c>
      <c r="I9368" t="s">
        <v>33834</v>
      </c>
      <c r="J9368" s="1">
        <v>40308</v>
      </c>
    </row>
    <row r="9369" spans="1:10" x14ac:dyDescent="0.25">
      <c r="A9369" t="s">
        <v>33835</v>
      </c>
      <c r="B9369" t="s">
        <v>33836</v>
      </c>
      <c r="C9369" t="s">
        <v>33837</v>
      </c>
      <c r="D9369" t="s">
        <v>736</v>
      </c>
      <c r="E9369" t="s">
        <v>108</v>
      </c>
      <c r="F9369" t="s">
        <v>694</v>
      </c>
      <c r="G9369">
        <v>2</v>
      </c>
      <c r="H9369" t="s">
        <v>14071</v>
      </c>
      <c r="I9369" t="s">
        <v>33838</v>
      </c>
      <c r="J9369" s="1">
        <v>37987</v>
      </c>
    </row>
    <row r="9370" spans="1:10" x14ac:dyDescent="0.25">
      <c r="A9370" t="s">
        <v>33839</v>
      </c>
      <c r="B9370" t="s">
        <v>33840</v>
      </c>
      <c r="C9370" t="s">
        <v>33841</v>
      </c>
      <c r="D9370" t="s">
        <v>1242</v>
      </c>
      <c r="E9370" t="s">
        <v>108</v>
      </c>
      <c r="F9370" t="s">
        <v>21</v>
      </c>
      <c r="G9370" t="s">
        <v>59</v>
      </c>
      <c r="H9370" t="s">
        <v>961</v>
      </c>
      <c r="I9370" t="s">
        <v>30184</v>
      </c>
      <c r="J9370" s="1">
        <v>36892</v>
      </c>
    </row>
    <row r="9371" spans="1:10" x14ac:dyDescent="0.25">
      <c r="A9371" t="s">
        <v>33842</v>
      </c>
      <c r="B9371" t="s">
        <v>33843</v>
      </c>
      <c r="C9371" t="s">
        <v>33844</v>
      </c>
      <c r="D9371" t="s">
        <v>33845</v>
      </c>
      <c r="E9371" t="s">
        <v>14</v>
      </c>
      <c r="F9371" t="s">
        <v>123</v>
      </c>
      <c r="G9371" t="s">
        <v>124</v>
      </c>
      <c r="H9371" t="s">
        <v>125</v>
      </c>
      <c r="I9371" t="s">
        <v>125</v>
      </c>
      <c r="J9371" s="1">
        <v>40179</v>
      </c>
    </row>
    <row r="9372" spans="1:10" x14ac:dyDescent="0.25">
      <c r="A9372" t="s">
        <v>33846</v>
      </c>
      <c r="B9372" t="s">
        <v>33847</v>
      </c>
      <c r="C9372" t="s">
        <v>33848</v>
      </c>
      <c r="D9372" t="s">
        <v>1379</v>
      </c>
      <c r="E9372" t="s">
        <v>14</v>
      </c>
      <c r="F9372" t="s">
        <v>21</v>
      </c>
      <c r="G9372" t="s">
        <v>9097</v>
      </c>
      <c r="H9372" t="s">
        <v>33849</v>
      </c>
      <c r="I9372" t="s">
        <v>33850</v>
      </c>
      <c r="J9372" s="1">
        <v>38718</v>
      </c>
    </row>
    <row r="9373" spans="1:10" x14ac:dyDescent="0.25">
      <c r="A9373" t="s">
        <v>33851</v>
      </c>
      <c r="B9373" t="s">
        <v>33852</v>
      </c>
      <c r="C9373" t="s">
        <v>33853</v>
      </c>
      <c r="E9373" t="s">
        <v>14</v>
      </c>
      <c r="F9373" t="s">
        <v>4129</v>
      </c>
      <c r="G9373">
        <v>11</v>
      </c>
      <c r="H9373" t="s">
        <v>4130</v>
      </c>
      <c r="I9373" t="s">
        <v>4130</v>
      </c>
      <c r="J9373" s="1">
        <v>35796</v>
      </c>
    </row>
    <row r="9374" spans="1:10" x14ac:dyDescent="0.25">
      <c r="A9374" t="s">
        <v>33854</v>
      </c>
      <c r="B9374" t="s">
        <v>33855</v>
      </c>
      <c r="C9374" t="s">
        <v>33856</v>
      </c>
      <c r="D9374" t="s">
        <v>1396</v>
      </c>
      <c r="E9374" t="s">
        <v>108</v>
      </c>
      <c r="F9374" t="s">
        <v>21</v>
      </c>
      <c r="G9374" t="s">
        <v>153</v>
      </c>
      <c r="H9374" t="s">
        <v>239</v>
      </c>
      <c r="I9374" t="s">
        <v>3632</v>
      </c>
      <c r="J9374" s="1">
        <v>37622</v>
      </c>
    </row>
    <row r="9375" spans="1:10" x14ac:dyDescent="0.25">
      <c r="A9375" t="s">
        <v>33857</v>
      </c>
      <c r="B9375" t="s">
        <v>33858</v>
      </c>
      <c r="C9375" t="s">
        <v>33859</v>
      </c>
      <c r="D9375" t="s">
        <v>14729</v>
      </c>
      <c r="E9375" t="s">
        <v>202</v>
      </c>
      <c r="J9375" s="1">
        <v>41640</v>
      </c>
    </row>
    <row r="9376" spans="1:10" x14ac:dyDescent="0.25">
      <c r="A9376" t="s">
        <v>33860</v>
      </c>
      <c r="B9376" t="s">
        <v>33861</v>
      </c>
      <c r="C9376" t="s">
        <v>33862</v>
      </c>
      <c r="D9376" t="s">
        <v>243</v>
      </c>
      <c r="E9376" t="s">
        <v>14</v>
      </c>
      <c r="F9376" t="s">
        <v>21</v>
      </c>
      <c r="G9376" t="s">
        <v>94</v>
      </c>
      <c r="H9376" t="s">
        <v>95</v>
      </c>
      <c r="I9376" t="s">
        <v>33863</v>
      </c>
      <c r="J9376" s="1">
        <v>40422</v>
      </c>
    </row>
    <row r="9377" spans="1:10" x14ac:dyDescent="0.25">
      <c r="A9377" t="s">
        <v>33864</v>
      </c>
      <c r="B9377" t="s">
        <v>33865</v>
      </c>
      <c r="C9377" t="s">
        <v>33866</v>
      </c>
      <c r="D9377" t="s">
        <v>38</v>
      </c>
      <c r="E9377" t="s">
        <v>14</v>
      </c>
      <c r="F9377" t="s">
        <v>52</v>
      </c>
      <c r="G9377" t="s">
        <v>197</v>
      </c>
      <c r="H9377" t="s">
        <v>198</v>
      </c>
      <c r="I9377" t="s">
        <v>12767</v>
      </c>
      <c r="J9377" s="1">
        <v>36526</v>
      </c>
    </row>
    <row r="9378" spans="1:10" x14ac:dyDescent="0.25">
      <c r="A9378" t="s">
        <v>33867</v>
      </c>
      <c r="B9378" t="s">
        <v>33868</v>
      </c>
      <c r="C9378" t="s">
        <v>33869</v>
      </c>
      <c r="D9378" t="s">
        <v>15779</v>
      </c>
      <c r="E9378" t="s">
        <v>14</v>
      </c>
      <c r="F9378" t="s">
        <v>123</v>
      </c>
      <c r="G9378" t="s">
        <v>3005</v>
      </c>
      <c r="H9378" t="s">
        <v>33870</v>
      </c>
      <c r="I9378" t="s">
        <v>33870</v>
      </c>
      <c r="J9378" s="1">
        <v>39908</v>
      </c>
    </row>
    <row r="9379" spans="1:10" x14ac:dyDescent="0.25">
      <c r="A9379" t="s">
        <v>33871</v>
      </c>
      <c r="B9379" t="s">
        <v>33872</v>
      </c>
      <c r="C9379" t="s">
        <v>33873</v>
      </c>
      <c r="D9379" t="s">
        <v>3105</v>
      </c>
      <c r="E9379" t="s">
        <v>14</v>
      </c>
      <c r="F9379" t="s">
        <v>21</v>
      </c>
      <c r="G9379" t="s">
        <v>59</v>
      </c>
      <c r="H9379" t="s">
        <v>90</v>
      </c>
      <c r="I9379" t="s">
        <v>5428</v>
      </c>
      <c r="J9379" s="1">
        <v>41640</v>
      </c>
    </row>
    <row r="9380" spans="1:10" x14ac:dyDescent="0.25">
      <c r="A9380" t="s">
        <v>33874</v>
      </c>
      <c r="B9380" t="s">
        <v>33875</v>
      </c>
      <c r="C9380" t="s">
        <v>33876</v>
      </c>
      <c r="D9380" t="s">
        <v>38</v>
      </c>
      <c r="E9380" t="s">
        <v>14</v>
      </c>
      <c r="F9380" t="s">
        <v>21</v>
      </c>
      <c r="G9380" t="s">
        <v>59</v>
      </c>
      <c r="H9380" t="s">
        <v>60</v>
      </c>
      <c r="I9380" t="s">
        <v>66</v>
      </c>
    </row>
    <row r="9381" spans="1:10" x14ac:dyDescent="0.25">
      <c r="A9381" t="s">
        <v>33877</v>
      </c>
      <c r="B9381" t="s">
        <v>33878</v>
      </c>
      <c r="C9381" t="s">
        <v>33879</v>
      </c>
      <c r="D9381" t="s">
        <v>33880</v>
      </c>
      <c r="E9381" t="s">
        <v>14</v>
      </c>
      <c r="F9381" t="s">
        <v>21</v>
      </c>
      <c r="G9381" t="s">
        <v>59</v>
      </c>
      <c r="H9381" t="s">
        <v>60</v>
      </c>
      <c r="I9381" t="s">
        <v>1155</v>
      </c>
      <c r="J9381" s="1">
        <v>41275</v>
      </c>
    </row>
    <row r="9382" spans="1:10" x14ac:dyDescent="0.25">
      <c r="A9382" t="s">
        <v>33881</v>
      </c>
      <c r="B9382" t="s">
        <v>33882</v>
      </c>
      <c r="E9382" t="s">
        <v>202</v>
      </c>
    </row>
    <row r="9383" spans="1:10" x14ac:dyDescent="0.25">
      <c r="A9383" t="s">
        <v>33883</v>
      </c>
      <c r="B9383" t="s">
        <v>33884</v>
      </c>
      <c r="C9383" t="s">
        <v>33885</v>
      </c>
      <c r="D9383" t="s">
        <v>33886</v>
      </c>
      <c r="E9383" t="s">
        <v>14</v>
      </c>
      <c r="F9383" t="s">
        <v>12308</v>
      </c>
      <c r="G9383">
        <v>1</v>
      </c>
      <c r="H9383" t="s">
        <v>12309</v>
      </c>
      <c r="I9383" t="s">
        <v>12309</v>
      </c>
      <c r="J9383" s="1">
        <v>40909</v>
      </c>
    </row>
    <row r="9384" spans="1:10" x14ac:dyDescent="0.25">
      <c r="A9384" t="s">
        <v>33887</v>
      </c>
      <c r="B9384" t="s">
        <v>33888</v>
      </c>
      <c r="C9384" t="s">
        <v>33889</v>
      </c>
      <c r="D9384" t="s">
        <v>270</v>
      </c>
      <c r="E9384" t="s">
        <v>14</v>
      </c>
      <c r="F9384" t="s">
        <v>52</v>
      </c>
      <c r="G9384" t="s">
        <v>197</v>
      </c>
      <c r="H9384" t="s">
        <v>33069</v>
      </c>
      <c r="I9384" t="s">
        <v>33890</v>
      </c>
      <c r="J9384" s="1">
        <v>35217</v>
      </c>
    </row>
    <row r="9385" spans="1:10" x14ac:dyDescent="0.25">
      <c r="A9385" t="s">
        <v>33891</v>
      </c>
      <c r="B9385" t="s">
        <v>33892</v>
      </c>
      <c r="D9385" t="s">
        <v>280</v>
      </c>
      <c r="E9385" t="s">
        <v>14</v>
      </c>
      <c r="F9385" t="s">
        <v>21</v>
      </c>
      <c r="G9385" t="s">
        <v>94</v>
      </c>
      <c r="H9385" t="s">
        <v>95</v>
      </c>
      <c r="I9385" t="s">
        <v>33893</v>
      </c>
      <c r="J9385" s="1">
        <v>41891</v>
      </c>
    </row>
    <row r="9386" spans="1:10" x14ac:dyDescent="0.25">
      <c r="A9386" t="s">
        <v>33894</v>
      </c>
      <c r="B9386" t="s">
        <v>33895</v>
      </c>
      <c r="C9386" t="s">
        <v>33896</v>
      </c>
      <c r="D9386" t="s">
        <v>33897</v>
      </c>
      <c r="E9386" t="s">
        <v>14</v>
      </c>
      <c r="F9386" t="s">
        <v>21</v>
      </c>
      <c r="G9386" t="s">
        <v>137</v>
      </c>
      <c r="H9386" t="s">
        <v>138</v>
      </c>
      <c r="I9386" t="s">
        <v>138</v>
      </c>
      <c r="J9386" s="1">
        <v>42009</v>
      </c>
    </row>
    <row r="9387" spans="1:10" x14ac:dyDescent="0.25">
      <c r="A9387" t="s">
        <v>33898</v>
      </c>
      <c r="B9387" t="s">
        <v>33899</v>
      </c>
      <c r="C9387" t="s">
        <v>33900</v>
      </c>
      <c r="D9387" t="s">
        <v>33901</v>
      </c>
      <c r="E9387" t="s">
        <v>14</v>
      </c>
      <c r="F9387" t="s">
        <v>123</v>
      </c>
      <c r="G9387" t="s">
        <v>13811</v>
      </c>
      <c r="H9387" t="s">
        <v>33902</v>
      </c>
      <c r="I9387" t="s">
        <v>33902</v>
      </c>
    </row>
    <row r="9388" spans="1:10" x14ac:dyDescent="0.25">
      <c r="A9388" t="s">
        <v>33903</v>
      </c>
      <c r="B9388" t="s">
        <v>33904</v>
      </c>
      <c r="C9388" t="s">
        <v>33905</v>
      </c>
      <c r="D9388" t="s">
        <v>38</v>
      </c>
      <c r="E9388" t="s">
        <v>14</v>
      </c>
      <c r="F9388" t="s">
        <v>21</v>
      </c>
      <c r="G9388" t="s">
        <v>59</v>
      </c>
      <c r="H9388" t="s">
        <v>60</v>
      </c>
      <c r="I9388" t="s">
        <v>66</v>
      </c>
      <c r="J9388" s="1">
        <v>37987</v>
      </c>
    </row>
    <row r="9389" spans="1:10" x14ac:dyDescent="0.25">
      <c r="A9389" t="s">
        <v>33906</v>
      </c>
      <c r="B9389" t="s">
        <v>33907</v>
      </c>
      <c r="C9389" t="s">
        <v>33908</v>
      </c>
      <c r="D9389" t="s">
        <v>38</v>
      </c>
      <c r="E9389" t="s">
        <v>14</v>
      </c>
      <c r="F9389" t="s">
        <v>21</v>
      </c>
      <c r="G9389" t="s">
        <v>59</v>
      </c>
      <c r="H9389" t="s">
        <v>60</v>
      </c>
      <c r="I9389" t="s">
        <v>601</v>
      </c>
      <c r="J9389" s="1">
        <v>41640</v>
      </c>
    </row>
    <row r="9390" spans="1:10" x14ac:dyDescent="0.25">
      <c r="A9390" t="s">
        <v>33909</v>
      </c>
      <c r="B9390" t="s">
        <v>33910</v>
      </c>
      <c r="C9390" t="s">
        <v>33911</v>
      </c>
      <c r="D9390" t="s">
        <v>33912</v>
      </c>
      <c r="E9390" t="s">
        <v>14</v>
      </c>
      <c r="F9390" t="s">
        <v>123</v>
      </c>
      <c r="G9390" t="s">
        <v>5569</v>
      </c>
      <c r="H9390" t="s">
        <v>5570</v>
      </c>
      <c r="I9390" t="s">
        <v>5570</v>
      </c>
      <c r="J9390" s="1">
        <v>41373</v>
      </c>
    </row>
    <row r="9391" spans="1:10" x14ac:dyDescent="0.25">
      <c r="A9391" t="s">
        <v>33913</v>
      </c>
      <c r="B9391" t="s">
        <v>33914</v>
      </c>
      <c r="C9391" t="s">
        <v>33915</v>
      </c>
      <c r="D9391" t="s">
        <v>21748</v>
      </c>
      <c r="E9391" t="s">
        <v>14</v>
      </c>
      <c r="F9391" t="s">
        <v>21</v>
      </c>
      <c r="G9391" t="s">
        <v>153</v>
      </c>
      <c r="H9391" t="s">
        <v>239</v>
      </c>
      <c r="I9391" t="s">
        <v>2272</v>
      </c>
      <c r="J9391" s="1">
        <v>37987</v>
      </c>
    </row>
    <row r="9392" spans="1:10" x14ac:dyDescent="0.25">
      <c r="A9392" t="s">
        <v>33916</v>
      </c>
      <c r="B9392" t="s">
        <v>33917</v>
      </c>
      <c r="C9392" t="s">
        <v>33918</v>
      </c>
      <c r="D9392" t="s">
        <v>33919</v>
      </c>
      <c r="E9392" t="s">
        <v>14</v>
      </c>
      <c r="F9392" t="s">
        <v>21</v>
      </c>
      <c r="G9392" t="s">
        <v>101</v>
      </c>
      <c r="H9392" t="s">
        <v>102</v>
      </c>
      <c r="I9392" t="s">
        <v>103</v>
      </c>
      <c r="J9392" s="1">
        <v>40627</v>
      </c>
    </row>
    <row r="9393" spans="1:10" x14ac:dyDescent="0.25">
      <c r="A9393" t="s">
        <v>33920</v>
      </c>
      <c r="B9393" t="s">
        <v>33921</v>
      </c>
      <c r="C9393" t="s">
        <v>33922</v>
      </c>
      <c r="D9393" t="s">
        <v>33923</v>
      </c>
      <c r="E9393" t="s">
        <v>14</v>
      </c>
      <c r="F9393" t="s">
        <v>1057</v>
      </c>
      <c r="G9393">
        <v>16</v>
      </c>
      <c r="H9393" t="s">
        <v>1699</v>
      </c>
      <c r="I9393" t="s">
        <v>1699</v>
      </c>
      <c r="J9393" s="1">
        <v>41275</v>
      </c>
    </row>
    <row r="9394" spans="1:10" x14ac:dyDescent="0.25">
      <c r="A9394" t="s">
        <v>33924</v>
      </c>
      <c r="B9394" t="s">
        <v>33925</v>
      </c>
      <c r="C9394" t="s">
        <v>33926</v>
      </c>
      <c r="D9394" t="s">
        <v>33927</v>
      </c>
      <c r="E9394" t="s">
        <v>108</v>
      </c>
      <c r="F9394" t="s">
        <v>361</v>
      </c>
      <c r="G9394">
        <v>26</v>
      </c>
      <c r="H9394" t="s">
        <v>362</v>
      </c>
      <c r="I9394" t="s">
        <v>362</v>
      </c>
      <c r="J9394" s="1">
        <v>40344</v>
      </c>
    </row>
    <row r="9395" spans="1:10" x14ac:dyDescent="0.25">
      <c r="A9395" t="s">
        <v>33928</v>
      </c>
      <c r="B9395" t="s">
        <v>33929</v>
      </c>
      <c r="C9395" t="s">
        <v>33930</v>
      </c>
      <c r="D9395" t="s">
        <v>3105</v>
      </c>
      <c r="E9395" t="s">
        <v>14</v>
      </c>
      <c r="F9395" t="s">
        <v>21</v>
      </c>
      <c r="G9395" t="s">
        <v>639</v>
      </c>
      <c r="H9395" t="s">
        <v>640</v>
      </c>
      <c r="I9395" t="s">
        <v>7479</v>
      </c>
      <c r="J9395" s="1">
        <v>40603</v>
      </c>
    </row>
    <row r="9396" spans="1:10" x14ac:dyDescent="0.25">
      <c r="A9396" t="s">
        <v>33931</v>
      </c>
      <c r="B9396" t="s">
        <v>33932</v>
      </c>
      <c r="C9396" t="s">
        <v>33933</v>
      </c>
      <c r="D9396" t="s">
        <v>33934</v>
      </c>
      <c r="E9396" t="s">
        <v>14</v>
      </c>
      <c r="F9396" t="s">
        <v>21</v>
      </c>
      <c r="G9396" t="s">
        <v>425</v>
      </c>
      <c r="H9396" t="s">
        <v>523</v>
      </c>
      <c r="I9396" t="s">
        <v>8299</v>
      </c>
      <c r="J9396" s="1">
        <v>40664</v>
      </c>
    </row>
    <row r="9397" spans="1:10" x14ac:dyDescent="0.25">
      <c r="A9397" t="s">
        <v>33935</v>
      </c>
      <c r="B9397" t="s">
        <v>33936</v>
      </c>
      <c r="C9397" t="s">
        <v>33937</v>
      </c>
      <c r="D9397" t="s">
        <v>33938</v>
      </c>
      <c r="E9397" t="s">
        <v>14</v>
      </c>
      <c r="F9397" t="s">
        <v>21</v>
      </c>
      <c r="G9397" t="s">
        <v>59</v>
      </c>
      <c r="H9397" t="s">
        <v>60</v>
      </c>
      <c r="I9397" t="s">
        <v>66</v>
      </c>
      <c r="J9397" s="1">
        <v>41365</v>
      </c>
    </row>
    <row r="9398" spans="1:10" x14ac:dyDescent="0.25">
      <c r="A9398" t="s">
        <v>33939</v>
      </c>
      <c r="B9398" t="s">
        <v>33940</v>
      </c>
      <c r="C9398" t="s">
        <v>33941</v>
      </c>
      <c r="D9398" t="s">
        <v>38</v>
      </c>
      <c r="E9398" t="s">
        <v>108</v>
      </c>
      <c r="F9398" t="s">
        <v>271</v>
      </c>
      <c r="J9398" s="1">
        <v>39083</v>
      </c>
    </row>
    <row r="9399" spans="1:10" x14ac:dyDescent="0.25">
      <c r="A9399" t="s">
        <v>33942</v>
      </c>
      <c r="B9399" t="s">
        <v>33943</v>
      </c>
      <c r="D9399" t="s">
        <v>7259</v>
      </c>
      <c r="E9399" t="s">
        <v>14</v>
      </c>
      <c r="F9399" t="s">
        <v>21</v>
      </c>
      <c r="G9399" t="s">
        <v>2786</v>
      </c>
      <c r="H9399" t="s">
        <v>8094</v>
      </c>
      <c r="I9399" t="s">
        <v>14797</v>
      </c>
      <c r="J9399" s="1">
        <v>42016</v>
      </c>
    </row>
    <row r="9400" spans="1:10" x14ac:dyDescent="0.25">
      <c r="A9400" t="s">
        <v>33944</v>
      </c>
      <c r="B9400" t="s">
        <v>33945</v>
      </c>
      <c r="C9400" t="s">
        <v>33946</v>
      </c>
      <c r="D9400" t="s">
        <v>33947</v>
      </c>
      <c r="E9400" t="s">
        <v>14</v>
      </c>
      <c r="F9400" t="s">
        <v>160</v>
      </c>
      <c r="G9400" t="s">
        <v>1475</v>
      </c>
    </row>
    <row r="9401" spans="1:10" x14ac:dyDescent="0.25">
      <c r="A9401" t="s">
        <v>33948</v>
      </c>
      <c r="B9401" t="s">
        <v>33949</v>
      </c>
      <c r="C9401" t="s">
        <v>33950</v>
      </c>
      <c r="D9401" t="s">
        <v>33951</v>
      </c>
      <c r="E9401" t="s">
        <v>14</v>
      </c>
      <c r="F9401" t="s">
        <v>160</v>
      </c>
      <c r="G9401" t="s">
        <v>8632</v>
      </c>
      <c r="H9401" t="s">
        <v>1224</v>
      </c>
      <c r="I9401" t="s">
        <v>33952</v>
      </c>
    </row>
    <row r="9402" spans="1:10" x14ac:dyDescent="0.25">
      <c r="A9402" t="s">
        <v>33953</v>
      </c>
      <c r="B9402" t="s">
        <v>33954</v>
      </c>
      <c r="C9402" t="s">
        <v>33955</v>
      </c>
      <c r="D9402" t="s">
        <v>38</v>
      </c>
      <c r="E9402" t="s">
        <v>14</v>
      </c>
      <c r="F9402" t="s">
        <v>21</v>
      </c>
      <c r="G9402" t="s">
        <v>1075</v>
      </c>
      <c r="H9402" t="s">
        <v>1076</v>
      </c>
      <c r="I9402" t="s">
        <v>1076</v>
      </c>
      <c r="J9402" s="1">
        <v>40909</v>
      </c>
    </row>
    <row r="9403" spans="1:10" x14ac:dyDescent="0.25">
      <c r="A9403" t="s">
        <v>33956</v>
      </c>
      <c r="B9403" t="s">
        <v>33957</v>
      </c>
      <c r="D9403" t="s">
        <v>5693</v>
      </c>
      <c r="E9403" t="s">
        <v>14</v>
      </c>
      <c r="F9403" t="s">
        <v>21</v>
      </c>
      <c r="G9403" t="s">
        <v>375</v>
      </c>
      <c r="H9403" t="s">
        <v>4554</v>
      </c>
      <c r="I9403" t="s">
        <v>5170</v>
      </c>
    </row>
    <row r="9404" spans="1:10" x14ac:dyDescent="0.25">
      <c r="A9404" t="s">
        <v>33958</v>
      </c>
      <c r="B9404" t="s">
        <v>33959</v>
      </c>
      <c r="C9404" t="s">
        <v>33960</v>
      </c>
      <c r="D9404" t="s">
        <v>33961</v>
      </c>
      <c r="E9404" t="s">
        <v>14</v>
      </c>
      <c r="F9404" t="s">
        <v>217</v>
      </c>
      <c r="G9404">
        <v>2</v>
      </c>
      <c r="H9404" t="s">
        <v>218</v>
      </c>
      <c r="I9404" t="s">
        <v>497</v>
      </c>
      <c r="J9404" s="1">
        <v>41984</v>
      </c>
    </row>
    <row r="9405" spans="1:10" x14ac:dyDescent="0.25">
      <c r="A9405" t="s">
        <v>33962</v>
      </c>
      <c r="B9405" t="s">
        <v>33963</v>
      </c>
      <c r="C9405" t="s">
        <v>33964</v>
      </c>
      <c r="D9405" t="s">
        <v>7908</v>
      </c>
      <c r="E9405" t="s">
        <v>14</v>
      </c>
      <c r="F9405" t="s">
        <v>1133</v>
      </c>
      <c r="G9405">
        <v>2</v>
      </c>
      <c r="H9405" t="s">
        <v>1740</v>
      </c>
      <c r="I9405" t="s">
        <v>1741</v>
      </c>
      <c r="J9405" s="1">
        <v>41640</v>
      </c>
    </row>
    <row r="9406" spans="1:10" x14ac:dyDescent="0.25">
      <c r="A9406" t="s">
        <v>33965</v>
      </c>
      <c r="B9406" t="s">
        <v>33966</v>
      </c>
      <c r="C9406" t="s">
        <v>33967</v>
      </c>
      <c r="D9406" t="s">
        <v>33968</v>
      </c>
      <c r="E9406" t="s">
        <v>14</v>
      </c>
      <c r="F9406" t="s">
        <v>618</v>
      </c>
      <c r="G9406">
        <v>1</v>
      </c>
      <c r="H9406" t="s">
        <v>13048</v>
      </c>
      <c r="I9406" t="s">
        <v>13048</v>
      </c>
      <c r="J9406" s="1">
        <v>41927</v>
      </c>
    </row>
    <row r="9407" spans="1:10" x14ac:dyDescent="0.25">
      <c r="A9407" t="s">
        <v>33969</v>
      </c>
      <c r="B9407" t="s">
        <v>33970</v>
      </c>
      <c r="C9407" t="s">
        <v>33971</v>
      </c>
      <c r="D9407" t="s">
        <v>33972</v>
      </c>
      <c r="E9407" t="s">
        <v>14</v>
      </c>
      <c r="F9407" t="s">
        <v>21</v>
      </c>
      <c r="G9407" t="s">
        <v>39</v>
      </c>
      <c r="H9407" t="s">
        <v>277</v>
      </c>
      <c r="I9407" t="s">
        <v>33973</v>
      </c>
      <c r="J9407" s="1">
        <v>41852</v>
      </c>
    </row>
    <row r="9408" spans="1:10" x14ac:dyDescent="0.25">
      <c r="A9408" t="s">
        <v>33974</v>
      </c>
      <c r="B9408" t="s">
        <v>33975</v>
      </c>
      <c r="C9408" t="s">
        <v>33976</v>
      </c>
      <c r="D9408" t="s">
        <v>33977</v>
      </c>
      <c r="E9408" t="s">
        <v>14</v>
      </c>
      <c r="F9408" t="s">
        <v>21</v>
      </c>
      <c r="G9408" t="s">
        <v>59</v>
      </c>
      <c r="H9408" t="s">
        <v>60</v>
      </c>
      <c r="I9408" t="s">
        <v>601</v>
      </c>
      <c r="J9408" s="1">
        <v>41852</v>
      </c>
    </row>
    <row r="9409" spans="1:10" x14ac:dyDescent="0.25">
      <c r="A9409" t="s">
        <v>33978</v>
      </c>
      <c r="B9409" t="s">
        <v>33979</v>
      </c>
      <c r="C9409" t="s">
        <v>33980</v>
      </c>
      <c r="D9409" t="s">
        <v>33981</v>
      </c>
      <c r="E9409" t="s">
        <v>14</v>
      </c>
      <c r="F9409" t="s">
        <v>21</v>
      </c>
      <c r="G9409" t="s">
        <v>1325</v>
      </c>
      <c r="H9409" t="s">
        <v>1326</v>
      </c>
      <c r="I9409" t="s">
        <v>1326</v>
      </c>
      <c r="J9409" s="1">
        <v>39083</v>
      </c>
    </row>
    <row r="9410" spans="1:10" x14ac:dyDescent="0.25">
      <c r="A9410" t="s">
        <v>33982</v>
      </c>
      <c r="B9410" t="s">
        <v>33983</v>
      </c>
      <c r="C9410" t="s">
        <v>33984</v>
      </c>
      <c r="D9410" t="s">
        <v>33985</v>
      </c>
      <c r="E9410" t="s">
        <v>14</v>
      </c>
      <c r="J9410" s="1">
        <v>40969</v>
      </c>
    </row>
    <row r="9411" spans="1:10" x14ac:dyDescent="0.25">
      <c r="A9411" t="s">
        <v>33986</v>
      </c>
      <c r="B9411" t="s">
        <v>33987</v>
      </c>
      <c r="C9411" t="s">
        <v>33988</v>
      </c>
      <c r="D9411" t="s">
        <v>539</v>
      </c>
      <c r="E9411" t="s">
        <v>202</v>
      </c>
      <c r="F9411" t="s">
        <v>21</v>
      </c>
      <c r="G9411" t="s">
        <v>1234</v>
      </c>
      <c r="H9411" t="s">
        <v>2102</v>
      </c>
      <c r="I9411" t="s">
        <v>4613</v>
      </c>
    </row>
    <row r="9412" spans="1:10" x14ac:dyDescent="0.25">
      <c r="A9412" t="s">
        <v>33989</v>
      </c>
      <c r="B9412" t="s">
        <v>33990</v>
      </c>
      <c r="C9412" t="s">
        <v>33991</v>
      </c>
      <c r="D9412" t="s">
        <v>33992</v>
      </c>
      <c r="E9412" t="s">
        <v>14</v>
      </c>
      <c r="F9412" t="s">
        <v>15</v>
      </c>
      <c r="G9412">
        <v>19</v>
      </c>
      <c r="H9412" t="s">
        <v>469</v>
      </c>
      <c r="I9412" t="s">
        <v>469</v>
      </c>
      <c r="J9412" s="1">
        <v>40932</v>
      </c>
    </row>
    <row r="9413" spans="1:10" x14ac:dyDescent="0.25">
      <c r="A9413" t="s">
        <v>33993</v>
      </c>
      <c r="B9413" t="s">
        <v>33994</v>
      </c>
      <c r="C9413" t="s">
        <v>33995</v>
      </c>
      <c r="D9413" t="s">
        <v>33996</v>
      </c>
      <c r="E9413" t="s">
        <v>14</v>
      </c>
      <c r="F9413" t="s">
        <v>21</v>
      </c>
      <c r="G9413" t="s">
        <v>116</v>
      </c>
      <c r="H9413" t="s">
        <v>523</v>
      </c>
      <c r="I9413" t="s">
        <v>4689</v>
      </c>
      <c r="J9413" s="1">
        <v>39904</v>
      </c>
    </row>
    <row r="9414" spans="1:10" x14ac:dyDescent="0.25">
      <c r="A9414" t="s">
        <v>33997</v>
      </c>
      <c r="B9414" t="s">
        <v>33998</v>
      </c>
      <c r="C9414" t="s">
        <v>33999</v>
      </c>
      <c r="D9414" t="s">
        <v>34000</v>
      </c>
      <c r="E9414" t="s">
        <v>14</v>
      </c>
      <c r="F9414" t="s">
        <v>21</v>
      </c>
      <c r="G9414" t="s">
        <v>59</v>
      </c>
      <c r="H9414" t="s">
        <v>90</v>
      </c>
      <c r="I9414" t="s">
        <v>371</v>
      </c>
      <c r="J9414" s="1">
        <v>38718</v>
      </c>
    </row>
    <row r="9415" spans="1:10" x14ac:dyDescent="0.25">
      <c r="A9415" t="s">
        <v>34001</v>
      </c>
      <c r="B9415" t="s">
        <v>34002</v>
      </c>
      <c r="C9415" t="s">
        <v>34003</v>
      </c>
      <c r="D9415" t="s">
        <v>34004</v>
      </c>
      <c r="E9415" t="s">
        <v>14</v>
      </c>
      <c r="F9415" t="s">
        <v>21</v>
      </c>
      <c r="G9415" t="s">
        <v>59</v>
      </c>
      <c r="H9415" t="s">
        <v>60</v>
      </c>
      <c r="I9415" t="s">
        <v>3997</v>
      </c>
      <c r="J9415" s="1">
        <v>40909</v>
      </c>
    </row>
    <row r="9416" spans="1:10" x14ac:dyDescent="0.25">
      <c r="A9416" t="s">
        <v>34005</v>
      </c>
      <c r="B9416" t="s">
        <v>34006</v>
      </c>
      <c r="C9416" t="s">
        <v>34007</v>
      </c>
      <c r="D9416" t="s">
        <v>38</v>
      </c>
      <c r="E9416" t="s">
        <v>14</v>
      </c>
      <c r="F9416" t="s">
        <v>21</v>
      </c>
      <c r="G9416" t="s">
        <v>611</v>
      </c>
      <c r="H9416" t="s">
        <v>612</v>
      </c>
      <c r="I9416" t="s">
        <v>7654</v>
      </c>
      <c r="J9416" s="1">
        <v>40544</v>
      </c>
    </row>
    <row r="9417" spans="1:10" x14ac:dyDescent="0.25">
      <c r="A9417" t="s">
        <v>34008</v>
      </c>
      <c r="B9417" t="s">
        <v>34009</v>
      </c>
      <c r="C9417" t="s">
        <v>34010</v>
      </c>
      <c r="D9417" t="s">
        <v>14268</v>
      </c>
      <c r="E9417" t="s">
        <v>14</v>
      </c>
      <c r="F9417" t="s">
        <v>21</v>
      </c>
      <c r="G9417" t="s">
        <v>203</v>
      </c>
      <c r="H9417" t="s">
        <v>20531</v>
      </c>
      <c r="I9417" t="s">
        <v>20531</v>
      </c>
      <c r="J9417" s="1">
        <v>40756</v>
      </c>
    </row>
    <row r="9418" spans="1:10" x14ac:dyDescent="0.25">
      <c r="A9418" t="s">
        <v>34011</v>
      </c>
      <c r="B9418" t="s">
        <v>34012</v>
      </c>
      <c r="C9418" t="s">
        <v>34013</v>
      </c>
      <c r="D9418" t="s">
        <v>34014</v>
      </c>
      <c r="E9418" t="s">
        <v>14</v>
      </c>
      <c r="F9418" t="s">
        <v>123</v>
      </c>
      <c r="G9418" t="s">
        <v>124</v>
      </c>
      <c r="H9418" t="s">
        <v>125</v>
      </c>
      <c r="I9418" t="s">
        <v>125</v>
      </c>
      <c r="J9418" s="1">
        <v>41334</v>
      </c>
    </row>
    <row r="9419" spans="1:10" x14ac:dyDescent="0.25">
      <c r="A9419" t="s">
        <v>34015</v>
      </c>
      <c r="B9419" t="s">
        <v>34016</v>
      </c>
      <c r="C9419" t="s">
        <v>34017</v>
      </c>
      <c r="D9419" t="s">
        <v>34018</v>
      </c>
      <c r="E9419" t="s">
        <v>14</v>
      </c>
      <c r="J9419" s="1">
        <v>40179</v>
      </c>
    </row>
    <row r="9420" spans="1:10" x14ac:dyDescent="0.25">
      <c r="A9420" t="s">
        <v>34019</v>
      </c>
      <c r="B9420" t="s">
        <v>34020</v>
      </c>
      <c r="C9420" t="s">
        <v>34021</v>
      </c>
      <c r="D9420" t="s">
        <v>34022</v>
      </c>
      <c r="E9420" t="s">
        <v>14</v>
      </c>
      <c r="F9420" t="s">
        <v>21</v>
      </c>
      <c r="G9420" t="s">
        <v>59</v>
      </c>
      <c r="H9420" t="s">
        <v>90</v>
      </c>
      <c r="I9420" t="s">
        <v>371</v>
      </c>
      <c r="J9420" s="1">
        <v>41900</v>
      </c>
    </row>
    <row r="9421" spans="1:10" x14ac:dyDescent="0.25">
      <c r="A9421" t="s">
        <v>34023</v>
      </c>
      <c r="B9421" t="s">
        <v>34024</v>
      </c>
      <c r="C9421" t="s">
        <v>34025</v>
      </c>
      <c r="D9421" t="s">
        <v>34026</v>
      </c>
      <c r="E9421" t="s">
        <v>14</v>
      </c>
      <c r="F9421" t="s">
        <v>21</v>
      </c>
      <c r="G9421" t="s">
        <v>116</v>
      </c>
      <c r="H9421" t="s">
        <v>523</v>
      </c>
      <c r="I9421" t="s">
        <v>4689</v>
      </c>
      <c r="J9421" s="1">
        <v>41455</v>
      </c>
    </row>
    <row r="9422" spans="1:10" x14ac:dyDescent="0.25">
      <c r="A9422" t="s">
        <v>34027</v>
      </c>
      <c r="B9422" t="s">
        <v>34028</v>
      </c>
      <c r="C9422" t="s">
        <v>34029</v>
      </c>
      <c r="D9422" t="s">
        <v>32</v>
      </c>
      <c r="E9422" t="s">
        <v>14</v>
      </c>
      <c r="F9422" t="s">
        <v>21</v>
      </c>
      <c r="G9422" t="s">
        <v>2786</v>
      </c>
      <c r="H9422" t="s">
        <v>8022</v>
      </c>
      <c r="I9422" t="s">
        <v>34030</v>
      </c>
      <c r="J9422" s="1">
        <v>40544</v>
      </c>
    </row>
    <row r="9423" spans="1:10" x14ac:dyDescent="0.25">
      <c r="A9423" t="s">
        <v>34031</v>
      </c>
      <c r="B9423" t="s">
        <v>34032</v>
      </c>
      <c r="C9423" t="s">
        <v>34033</v>
      </c>
      <c r="D9423" t="s">
        <v>34034</v>
      </c>
      <c r="E9423" t="s">
        <v>14</v>
      </c>
      <c r="F9423" t="s">
        <v>21</v>
      </c>
      <c r="G9423" t="s">
        <v>59</v>
      </c>
      <c r="H9423" t="s">
        <v>60</v>
      </c>
      <c r="I9423" t="s">
        <v>61</v>
      </c>
      <c r="J9423" s="1">
        <v>42005</v>
      </c>
    </row>
    <row r="9424" spans="1:10" x14ac:dyDescent="0.25">
      <c r="A9424" t="s">
        <v>34035</v>
      </c>
      <c r="B9424" t="s">
        <v>34036</v>
      </c>
      <c r="C9424" t="s">
        <v>34037</v>
      </c>
      <c r="D9424" t="s">
        <v>2474</v>
      </c>
      <c r="E9424" t="s">
        <v>14</v>
      </c>
      <c r="F9424" t="s">
        <v>21</v>
      </c>
      <c r="G9424" t="s">
        <v>153</v>
      </c>
      <c r="H9424" t="s">
        <v>239</v>
      </c>
      <c r="I9424" t="s">
        <v>239</v>
      </c>
      <c r="J9424" s="1">
        <v>39569</v>
      </c>
    </row>
    <row r="9425" spans="1:10" x14ac:dyDescent="0.25">
      <c r="A9425" t="s">
        <v>34038</v>
      </c>
      <c r="B9425" t="s">
        <v>34039</v>
      </c>
      <c r="C9425" t="s">
        <v>34040</v>
      </c>
      <c r="D9425" t="s">
        <v>34041</v>
      </c>
      <c r="E9425" t="s">
        <v>14</v>
      </c>
      <c r="J9425" s="1">
        <v>40817</v>
      </c>
    </row>
    <row r="9426" spans="1:10" x14ac:dyDescent="0.25">
      <c r="A9426" t="s">
        <v>34042</v>
      </c>
      <c r="B9426" t="s">
        <v>34043</v>
      </c>
      <c r="C9426" t="s">
        <v>34044</v>
      </c>
      <c r="D9426" t="s">
        <v>34045</v>
      </c>
      <c r="E9426" t="s">
        <v>14</v>
      </c>
      <c r="F9426" t="s">
        <v>21</v>
      </c>
      <c r="G9426" t="s">
        <v>153</v>
      </c>
      <c r="H9426" t="s">
        <v>239</v>
      </c>
      <c r="I9426" t="s">
        <v>239</v>
      </c>
      <c r="J9426" s="1">
        <v>41334</v>
      </c>
    </row>
    <row r="9427" spans="1:10" x14ac:dyDescent="0.25">
      <c r="A9427" t="s">
        <v>34046</v>
      </c>
      <c r="B9427" t="s">
        <v>34047</v>
      </c>
      <c r="C9427" t="s">
        <v>34048</v>
      </c>
      <c r="D9427" t="s">
        <v>3792</v>
      </c>
      <c r="E9427" t="s">
        <v>14</v>
      </c>
      <c r="F9427" t="s">
        <v>21</v>
      </c>
      <c r="G9427" t="s">
        <v>77</v>
      </c>
      <c r="J9427" s="1">
        <v>40179</v>
      </c>
    </row>
    <row r="9428" spans="1:10" x14ac:dyDescent="0.25">
      <c r="A9428" t="s">
        <v>34049</v>
      </c>
      <c r="B9428" t="s">
        <v>34050</v>
      </c>
      <c r="C9428" t="s">
        <v>34051</v>
      </c>
      <c r="D9428" t="s">
        <v>38</v>
      </c>
      <c r="E9428" t="s">
        <v>14</v>
      </c>
      <c r="F9428" t="s">
        <v>123</v>
      </c>
      <c r="G9428" t="s">
        <v>321</v>
      </c>
      <c r="H9428" t="s">
        <v>125</v>
      </c>
      <c r="I9428" t="s">
        <v>322</v>
      </c>
    </row>
    <row r="9429" spans="1:10" x14ac:dyDescent="0.25">
      <c r="A9429" t="s">
        <v>34052</v>
      </c>
      <c r="B9429" t="s">
        <v>34053</v>
      </c>
      <c r="C9429" t="s">
        <v>34054</v>
      </c>
      <c r="D9429" t="s">
        <v>761</v>
      </c>
      <c r="E9429" t="s">
        <v>14</v>
      </c>
      <c r="F9429" t="s">
        <v>123</v>
      </c>
      <c r="G9429" t="s">
        <v>321</v>
      </c>
      <c r="H9429" t="s">
        <v>125</v>
      </c>
      <c r="I9429" t="s">
        <v>322</v>
      </c>
      <c r="J9429" s="1">
        <v>37257</v>
      </c>
    </row>
    <row r="9430" spans="1:10" x14ac:dyDescent="0.25">
      <c r="A9430" t="s">
        <v>34055</v>
      </c>
      <c r="B9430" t="s">
        <v>34056</v>
      </c>
      <c r="C9430" t="s">
        <v>34057</v>
      </c>
      <c r="D9430" t="s">
        <v>38</v>
      </c>
      <c r="E9430" t="s">
        <v>14</v>
      </c>
      <c r="F9430" t="s">
        <v>21</v>
      </c>
      <c r="G9430" t="s">
        <v>77</v>
      </c>
      <c r="H9430" t="s">
        <v>3874</v>
      </c>
      <c r="I9430" t="s">
        <v>3874</v>
      </c>
    </row>
    <row r="9431" spans="1:10" x14ac:dyDescent="0.25">
      <c r="A9431" t="s">
        <v>34058</v>
      </c>
      <c r="B9431" t="s">
        <v>34059</v>
      </c>
      <c r="C9431" t="s">
        <v>34060</v>
      </c>
      <c r="D9431" t="s">
        <v>1242</v>
      </c>
      <c r="E9431" t="s">
        <v>14</v>
      </c>
      <c r="F9431" t="s">
        <v>123</v>
      </c>
      <c r="G9431" t="s">
        <v>321</v>
      </c>
      <c r="H9431" t="s">
        <v>125</v>
      </c>
      <c r="I9431" t="s">
        <v>322</v>
      </c>
    </row>
    <row r="9432" spans="1:10" x14ac:dyDescent="0.25">
      <c r="A9432" t="s">
        <v>34061</v>
      </c>
      <c r="B9432" t="s">
        <v>34062</v>
      </c>
      <c r="C9432" t="s">
        <v>34063</v>
      </c>
      <c r="E9432" t="s">
        <v>14</v>
      </c>
      <c r="F9432" t="s">
        <v>361</v>
      </c>
      <c r="G9432">
        <v>27</v>
      </c>
      <c r="H9432" t="s">
        <v>5343</v>
      </c>
      <c r="I9432" t="s">
        <v>14643</v>
      </c>
      <c r="J9432" s="1">
        <v>33239</v>
      </c>
    </row>
    <row r="9433" spans="1:10" x14ac:dyDescent="0.25">
      <c r="A9433" t="s">
        <v>34064</v>
      </c>
      <c r="B9433" t="s">
        <v>34065</v>
      </c>
      <c r="C9433" t="s">
        <v>34066</v>
      </c>
      <c r="D9433" t="s">
        <v>440</v>
      </c>
      <c r="E9433" t="s">
        <v>14</v>
      </c>
      <c r="F9433" t="s">
        <v>21</v>
      </c>
      <c r="G9433" t="s">
        <v>101</v>
      </c>
      <c r="H9433" t="s">
        <v>102</v>
      </c>
      <c r="I9433" t="s">
        <v>103</v>
      </c>
      <c r="J9433" s="1">
        <v>35796</v>
      </c>
    </row>
    <row r="9434" spans="1:10" x14ac:dyDescent="0.25">
      <c r="A9434" t="s">
        <v>34067</v>
      </c>
      <c r="B9434" t="s">
        <v>34068</v>
      </c>
      <c r="C9434" t="s">
        <v>34069</v>
      </c>
      <c r="D9434" t="s">
        <v>34070</v>
      </c>
      <c r="E9434" t="s">
        <v>14</v>
      </c>
      <c r="F9434" t="s">
        <v>52</v>
      </c>
      <c r="G9434" t="s">
        <v>197</v>
      </c>
      <c r="H9434" t="s">
        <v>198</v>
      </c>
      <c r="I9434" t="s">
        <v>198</v>
      </c>
      <c r="J9434" s="1">
        <v>39114</v>
      </c>
    </row>
    <row r="9435" spans="1:10" x14ac:dyDescent="0.25">
      <c r="A9435" t="s">
        <v>34071</v>
      </c>
      <c r="B9435" t="s">
        <v>34072</v>
      </c>
      <c r="D9435" t="s">
        <v>713</v>
      </c>
      <c r="E9435" t="s">
        <v>14</v>
      </c>
      <c r="F9435" t="s">
        <v>21</v>
      </c>
      <c r="G9435" t="s">
        <v>1075</v>
      </c>
      <c r="H9435" t="s">
        <v>1076</v>
      </c>
      <c r="I9435" t="s">
        <v>2842</v>
      </c>
      <c r="J9435" s="1">
        <v>41896</v>
      </c>
    </row>
    <row r="9436" spans="1:10" x14ac:dyDescent="0.25">
      <c r="A9436" t="s">
        <v>34073</v>
      </c>
      <c r="B9436" t="s">
        <v>34074</v>
      </c>
      <c r="C9436" t="s">
        <v>34075</v>
      </c>
      <c r="D9436" t="s">
        <v>34076</v>
      </c>
      <c r="E9436" t="s">
        <v>14</v>
      </c>
      <c r="F9436" t="s">
        <v>52</v>
      </c>
      <c r="G9436" t="s">
        <v>197</v>
      </c>
      <c r="H9436" t="s">
        <v>198</v>
      </c>
      <c r="I9436" t="s">
        <v>198</v>
      </c>
      <c r="J9436" s="1">
        <v>39814</v>
      </c>
    </row>
    <row r="9437" spans="1:10" x14ac:dyDescent="0.25">
      <c r="A9437" t="s">
        <v>34077</v>
      </c>
      <c r="B9437" t="s">
        <v>34078</v>
      </c>
      <c r="C9437" t="s">
        <v>34079</v>
      </c>
      <c r="D9437" t="s">
        <v>34080</v>
      </c>
      <c r="E9437" t="s">
        <v>14</v>
      </c>
      <c r="F9437" t="s">
        <v>52</v>
      </c>
      <c r="G9437" t="s">
        <v>197</v>
      </c>
      <c r="H9437" t="s">
        <v>198</v>
      </c>
      <c r="I9437" t="s">
        <v>30571</v>
      </c>
    </row>
    <row r="9438" spans="1:10" x14ac:dyDescent="0.25">
      <c r="A9438" t="s">
        <v>34081</v>
      </c>
      <c r="B9438" t="s">
        <v>34082</v>
      </c>
      <c r="C9438" t="s">
        <v>34083</v>
      </c>
      <c r="D9438" t="s">
        <v>374</v>
      </c>
      <c r="E9438" t="s">
        <v>14</v>
      </c>
      <c r="F9438" t="s">
        <v>52</v>
      </c>
      <c r="G9438" t="s">
        <v>4482</v>
      </c>
      <c r="H9438" t="s">
        <v>6231</v>
      </c>
      <c r="I9438" t="s">
        <v>6231</v>
      </c>
      <c r="J9438" s="1">
        <v>40978</v>
      </c>
    </row>
    <row r="9439" spans="1:10" x14ac:dyDescent="0.25">
      <c r="A9439" t="s">
        <v>34084</v>
      </c>
      <c r="B9439" t="s">
        <v>34085</v>
      </c>
      <c r="C9439" t="s">
        <v>34086</v>
      </c>
      <c r="D9439" t="s">
        <v>38</v>
      </c>
      <c r="E9439" t="s">
        <v>14</v>
      </c>
      <c r="F9439" t="s">
        <v>52</v>
      </c>
      <c r="G9439" t="s">
        <v>197</v>
      </c>
      <c r="H9439" t="s">
        <v>198</v>
      </c>
      <c r="I9439" t="s">
        <v>198</v>
      </c>
      <c r="J9439" s="1">
        <v>39814</v>
      </c>
    </row>
    <row r="9440" spans="1:10" x14ac:dyDescent="0.25">
      <c r="A9440" t="s">
        <v>34087</v>
      </c>
      <c r="B9440" t="s">
        <v>34088</v>
      </c>
      <c r="C9440" t="s">
        <v>34089</v>
      </c>
      <c r="D9440" t="s">
        <v>352</v>
      </c>
      <c r="E9440" t="s">
        <v>14</v>
      </c>
      <c r="F9440" t="s">
        <v>123</v>
      </c>
      <c r="G9440" t="s">
        <v>30676</v>
      </c>
      <c r="H9440" t="s">
        <v>3215</v>
      </c>
      <c r="I9440" t="s">
        <v>34090</v>
      </c>
      <c r="J9440" s="1">
        <v>36281</v>
      </c>
    </row>
    <row r="9441" spans="1:10" x14ac:dyDescent="0.25">
      <c r="A9441" t="s">
        <v>34091</v>
      </c>
      <c r="B9441" t="s">
        <v>34092</v>
      </c>
      <c r="C9441" t="s">
        <v>34093</v>
      </c>
      <c r="D9441" t="s">
        <v>1379</v>
      </c>
      <c r="E9441" t="s">
        <v>684</v>
      </c>
      <c r="F9441" t="s">
        <v>21</v>
      </c>
      <c r="G9441" t="s">
        <v>59</v>
      </c>
      <c r="H9441" t="s">
        <v>2534</v>
      </c>
      <c r="I9441" t="s">
        <v>34094</v>
      </c>
      <c r="J9441" s="1">
        <v>36892</v>
      </c>
    </row>
    <row r="9442" spans="1:10" x14ac:dyDescent="0.25">
      <c r="A9442" t="s">
        <v>34095</v>
      </c>
      <c r="B9442" t="s">
        <v>34096</v>
      </c>
      <c r="C9442" t="s">
        <v>34097</v>
      </c>
      <c r="D9442" t="s">
        <v>45</v>
      </c>
      <c r="E9442" t="s">
        <v>14</v>
      </c>
      <c r="F9442" t="s">
        <v>160</v>
      </c>
      <c r="G9442" t="s">
        <v>1475</v>
      </c>
      <c r="J9442" s="1">
        <v>36526</v>
      </c>
    </row>
    <row r="9443" spans="1:10" x14ac:dyDescent="0.25">
      <c r="A9443" t="s">
        <v>34098</v>
      </c>
      <c r="B9443" t="s">
        <v>34099</v>
      </c>
      <c r="C9443" t="s">
        <v>34100</v>
      </c>
      <c r="E9443" t="s">
        <v>14</v>
      </c>
      <c r="J9443" s="1">
        <v>41092</v>
      </c>
    </row>
    <row r="9444" spans="1:10" x14ac:dyDescent="0.25">
      <c r="A9444" t="s">
        <v>34101</v>
      </c>
      <c r="B9444" t="s">
        <v>34102</v>
      </c>
      <c r="C9444" t="s">
        <v>34103</v>
      </c>
      <c r="D9444" t="s">
        <v>34104</v>
      </c>
      <c r="E9444" t="s">
        <v>14</v>
      </c>
      <c r="F9444" t="s">
        <v>1133</v>
      </c>
      <c r="G9444">
        <v>15</v>
      </c>
      <c r="H9444" t="s">
        <v>4016</v>
      </c>
      <c r="I9444" t="s">
        <v>7864</v>
      </c>
    </row>
    <row r="9445" spans="1:10" x14ac:dyDescent="0.25">
      <c r="A9445" t="s">
        <v>34105</v>
      </c>
      <c r="B9445" t="s">
        <v>34106</v>
      </c>
      <c r="C9445" t="s">
        <v>34107</v>
      </c>
      <c r="D9445" t="s">
        <v>34108</v>
      </c>
      <c r="E9445" t="s">
        <v>14</v>
      </c>
      <c r="F9445" t="s">
        <v>21</v>
      </c>
      <c r="G9445" t="s">
        <v>84</v>
      </c>
      <c r="H9445" t="s">
        <v>584</v>
      </c>
      <c r="I9445" t="s">
        <v>24830</v>
      </c>
    </row>
    <row r="9446" spans="1:10" x14ac:dyDescent="0.25">
      <c r="A9446" t="s">
        <v>34109</v>
      </c>
      <c r="B9446" t="s">
        <v>34110</v>
      </c>
      <c r="C9446" t="s">
        <v>34111</v>
      </c>
      <c r="D9446" t="s">
        <v>38</v>
      </c>
      <c r="E9446" t="s">
        <v>14</v>
      </c>
      <c r="F9446" t="s">
        <v>21</v>
      </c>
      <c r="G9446" t="s">
        <v>59</v>
      </c>
      <c r="H9446" t="s">
        <v>60</v>
      </c>
      <c r="I9446" t="s">
        <v>27105</v>
      </c>
      <c r="J9446" s="1">
        <v>33604</v>
      </c>
    </row>
    <row r="9447" spans="1:10" x14ac:dyDescent="0.25">
      <c r="A9447" t="s">
        <v>34112</v>
      </c>
      <c r="B9447" t="s">
        <v>34113</v>
      </c>
      <c r="C9447" t="s">
        <v>34114</v>
      </c>
      <c r="D9447" t="s">
        <v>34115</v>
      </c>
      <c r="E9447" t="s">
        <v>14</v>
      </c>
      <c r="F9447" t="s">
        <v>21</v>
      </c>
      <c r="G9447" t="s">
        <v>101</v>
      </c>
      <c r="H9447" t="s">
        <v>102</v>
      </c>
      <c r="I9447" t="s">
        <v>103</v>
      </c>
      <c r="J9447" s="1">
        <v>40909</v>
      </c>
    </row>
    <row r="9448" spans="1:10" x14ac:dyDescent="0.25">
      <c r="A9448" t="s">
        <v>34116</v>
      </c>
      <c r="B9448" t="s">
        <v>34117</v>
      </c>
      <c r="E9448" t="s">
        <v>202</v>
      </c>
    </row>
    <row r="9449" spans="1:10" x14ac:dyDescent="0.25">
      <c r="A9449" t="s">
        <v>34118</v>
      </c>
      <c r="B9449" t="s">
        <v>34119</v>
      </c>
      <c r="C9449" t="s">
        <v>34120</v>
      </c>
      <c r="D9449" t="s">
        <v>419</v>
      </c>
      <c r="E9449" t="s">
        <v>14</v>
      </c>
      <c r="F9449" t="s">
        <v>21</v>
      </c>
      <c r="G9449" t="s">
        <v>281</v>
      </c>
      <c r="H9449" t="s">
        <v>573</v>
      </c>
      <c r="I9449" t="s">
        <v>573</v>
      </c>
      <c r="J9449" s="1">
        <v>40923</v>
      </c>
    </row>
    <row r="9450" spans="1:10" x14ac:dyDescent="0.25">
      <c r="A9450" t="s">
        <v>34121</v>
      </c>
      <c r="B9450" t="s">
        <v>34122</v>
      </c>
      <c r="C9450" t="s">
        <v>34123</v>
      </c>
      <c r="D9450" t="s">
        <v>34124</v>
      </c>
      <c r="E9450" t="s">
        <v>202</v>
      </c>
      <c r="F9450" t="s">
        <v>2120</v>
      </c>
      <c r="G9450">
        <v>13</v>
      </c>
      <c r="H9450" t="s">
        <v>2121</v>
      </c>
      <c r="I9450" t="s">
        <v>2121</v>
      </c>
      <c r="J9450" s="1">
        <v>38078</v>
      </c>
    </row>
    <row r="9451" spans="1:10" x14ac:dyDescent="0.25">
      <c r="A9451" t="s">
        <v>34125</v>
      </c>
      <c r="B9451" t="s">
        <v>34126</v>
      </c>
      <c r="C9451" t="s">
        <v>34127</v>
      </c>
      <c r="D9451" t="s">
        <v>51</v>
      </c>
      <c r="E9451" t="s">
        <v>14</v>
      </c>
      <c r="F9451" t="s">
        <v>33</v>
      </c>
      <c r="G9451">
        <v>22</v>
      </c>
      <c r="H9451" t="s">
        <v>34</v>
      </c>
      <c r="I9451" t="s">
        <v>34</v>
      </c>
      <c r="J9451" s="1">
        <v>40909</v>
      </c>
    </row>
    <row r="9452" spans="1:10" x14ac:dyDescent="0.25">
      <c r="A9452" t="s">
        <v>34128</v>
      </c>
      <c r="B9452" t="s">
        <v>34129</v>
      </c>
      <c r="C9452" t="s">
        <v>34130</v>
      </c>
      <c r="D9452" t="s">
        <v>7178</v>
      </c>
      <c r="E9452" t="s">
        <v>14</v>
      </c>
      <c r="F9452" t="s">
        <v>123</v>
      </c>
      <c r="G9452" t="s">
        <v>8195</v>
      </c>
      <c r="H9452" t="s">
        <v>3215</v>
      </c>
      <c r="I9452" t="s">
        <v>34131</v>
      </c>
    </row>
    <row r="9453" spans="1:10" x14ac:dyDescent="0.25">
      <c r="A9453" t="s">
        <v>34132</v>
      </c>
      <c r="B9453" t="s">
        <v>34133</v>
      </c>
      <c r="C9453" t="s">
        <v>34134</v>
      </c>
      <c r="D9453" t="s">
        <v>34135</v>
      </c>
      <c r="E9453" t="s">
        <v>684</v>
      </c>
      <c r="F9453" t="s">
        <v>21</v>
      </c>
      <c r="G9453" t="s">
        <v>94</v>
      </c>
      <c r="H9453" t="s">
        <v>95</v>
      </c>
      <c r="I9453" t="s">
        <v>20209</v>
      </c>
      <c r="J9453" s="1">
        <v>36161</v>
      </c>
    </row>
    <row r="9454" spans="1:10" x14ac:dyDescent="0.25">
      <c r="A9454" t="s">
        <v>34136</v>
      </c>
      <c r="B9454" t="s">
        <v>34137</v>
      </c>
      <c r="C9454" t="s">
        <v>34138</v>
      </c>
      <c r="D9454" t="s">
        <v>51</v>
      </c>
      <c r="E9454" t="s">
        <v>14</v>
      </c>
      <c r="F9454" t="s">
        <v>21</v>
      </c>
      <c r="G9454" t="s">
        <v>1347</v>
      </c>
      <c r="H9454" t="s">
        <v>3464</v>
      </c>
      <c r="I9454" t="s">
        <v>3464</v>
      </c>
      <c r="J9454" s="1">
        <v>39448</v>
      </c>
    </row>
    <row r="9455" spans="1:10" x14ac:dyDescent="0.25">
      <c r="A9455" t="s">
        <v>34139</v>
      </c>
      <c r="B9455" t="s">
        <v>34140</v>
      </c>
      <c r="C9455" t="s">
        <v>34141</v>
      </c>
      <c r="D9455" t="s">
        <v>34142</v>
      </c>
      <c r="E9455" t="s">
        <v>14</v>
      </c>
      <c r="F9455" t="s">
        <v>21</v>
      </c>
      <c r="G9455" t="s">
        <v>281</v>
      </c>
      <c r="H9455" t="s">
        <v>3704</v>
      </c>
      <c r="I9455" t="s">
        <v>3704</v>
      </c>
    </row>
    <row r="9456" spans="1:10" x14ac:dyDescent="0.25">
      <c r="A9456" t="s">
        <v>34143</v>
      </c>
      <c r="B9456" t="s">
        <v>34144</v>
      </c>
      <c r="C9456" t="s">
        <v>34145</v>
      </c>
      <c r="D9456" t="s">
        <v>51</v>
      </c>
      <c r="E9456" t="s">
        <v>14</v>
      </c>
      <c r="F9456" t="s">
        <v>21</v>
      </c>
      <c r="G9456" t="s">
        <v>1006</v>
      </c>
      <c r="H9456" t="s">
        <v>1030</v>
      </c>
      <c r="I9456" t="s">
        <v>3717</v>
      </c>
      <c r="J9456" s="1">
        <v>38718</v>
      </c>
    </row>
    <row r="9457" spans="1:10" x14ac:dyDescent="0.25">
      <c r="A9457" t="s">
        <v>34146</v>
      </c>
      <c r="B9457" t="s">
        <v>34147</v>
      </c>
      <c r="D9457" t="s">
        <v>628</v>
      </c>
      <c r="E9457" t="s">
        <v>14</v>
      </c>
      <c r="F9457" t="s">
        <v>21</v>
      </c>
      <c r="G9457" t="s">
        <v>77</v>
      </c>
      <c r="H9457" t="s">
        <v>1759</v>
      </c>
      <c r="I9457" t="s">
        <v>2519</v>
      </c>
      <c r="J9457" s="1">
        <v>38718</v>
      </c>
    </row>
    <row r="9458" spans="1:10" x14ac:dyDescent="0.25">
      <c r="A9458" t="s">
        <v>34148</v>
      </c>
      <c r="B9458" t="s">
        <v>34149</v>
      </c>
      <c r="C9458" t="s">
        <v>34150</v>
      </c>
      <c r="D9458" t="s">
        <v>34151</v>
      </c>
      <c r="E9458" t="s">
        <v>14</v>
      </c>
      <c r="F9458" t="s">
        <v>21</v>
      </c>
      <c r="G9458" t="s">
        <v>39</v>
      </c>
      <c r="H9458" t="s">
        <v>277</v>
      </c>
      <c r="I9458" t="s">
        <v>277</v>
      </c>
      <c r="J9458" s="1">
        <v>41275</v>
      </c>
    </row>
    <row r="9459" spans="1:10" x14ac:dyDescent="0.25">
      <c r="A9459" t="s">
        <v>34152</v>
      </c>
      <c r="B9459" t="s">
        <v>34153</v>
      </c>
      <c r="C9459" t="s">
        <v>34154</v>
      </c>
      <c r="D9459" t="s">
        <v>34155</v>
      </c>
      <c r="E9459" t="s">
        <v>14</v>
      </c>
      <c r="F9459" t="s">
        <v>123</v>
      </c>
      <c r="G9459" t="s">
        <v>5569</v>
      </c>
      <c r="H9459" t="s">
        <v>5570</v>
      </c>
      <c r="I9459" t="s">
        <v>5570</v>
      </c>
      <c r="J9459" s="1">
        <v>40122</v>
      </c>
    </row>
    <row r="9460" spans="1:10" x14ac:dyDescent="0.25">
      <c r="A9460" t="s">
        <v>34156</v>
      </c>
      <c r="B9460" t="s">
        <v>34157</v>
      </c>
      <c r="D9460" t="s">
        <v>34158</v>
      </c>
      <c r="E9460" t="s">
        <v>202</v>
      </c>
    </row>
    <row r="9461" spans="1:10" x14ac:dyDescent="0.25">
      <c r="A9461" t="s">
        <v>34159</v>
      </c>
      <c r="B9461" t="s">
        <v>34160</v>
      </c>
      <c r="D9461" t="s">
        <v>89</v>
      </c>
      <c r="E9461" t="s">
        <v>14</v>
      </c>
      <c r="F9461" t="s">
        <v>21</v>
      </c>
      <c r="G9461" t="s">
        <v>153</v>
      </c>
      <c r="H9461" t="s">
        <v>239</v>
      </c>
      <c r="I9461" t="s">
        <v>239</v>
      </c>
      <c r="J9461" s="1">
        <v>40544</v>
      </c>
    </row>
    <row r="9462" spans="1:10" x14ac:dyDescent="0.25">
      <c r="A9462" t="s">
        <v>34161</v>
      </c>
      <c r="B9462" t="s">
        <v>34162</v>
      </c>
      <c r="C9462" t="s">
        <v>34163</v>
      </c>
      <c r="D9462" t="s">
        <v>34164</v>
      </c>
      <c r="E9462" t="s">
        <v>108</v>
      </c>
      <c r="F9462" t="s">
        <v>21</v>
      </c>
      <c r="G9462" t="s">
        <v>101</v>
      </c>
      <c r="H9462" t="s">
        <v>102</v>
      </c>
      <c r="I9462" t="s">
        <v>15191</v>
      </c>
    </row>
    <row r="9463" spans="1:10" x14ac:dyDescent="0.25">
      <c r="A9463" t="s">
        <v>34165</v>
      </c>
      <c r="B9463" t="s">
        <v>34166</v>
      </c>
      <c r="C9463" t="s">
        <v>34167</v>
      </c>
      <c r="D9463" t="s">
        <v>38</v>
      </c>
      <c r="E9463" t="s">
        <v>14</v>
      </c>
      <c r="F9463" t="s">
        <v>21</v>
      </c>
      <c r="G9463" t="s">
        <v>77</v>
      </c>
      <c r="H9463" t="s">
        <v>596</v>
      </c>
      <c r="I9463" t="s">
        <v>596</v>
      </c>
    </row>
    <row r="9464" spans="1:10" x14ac:dyDescent="0.25">
      <c r="A9464" t="s">
        <v>34168</v>
      </c>
      <c r="B9464" t="s">
        <v>34169</v>
      </c>
      <c r="C9464" t="s">
        <v>34170</v>
      </c>
      <c r="D9464" t="s">
        <v>259</v>
      </c>
      <c r="E9464" t="s">
        <v>14</v>
      </c>
      <c r="F9464" t="s">
        <v>21</v>
      </c>
      <c r="G9464" t="s">
        <v>59</v>
      </c>
      <c r="H9464" t="s">
        <v>60</v>
      </c>
      <c r="I9464" t="s">
        <v>4863</v>
      </c>
    </row>
    <row r="9465" spans="1:10" x14ac:dyDescent="0.25">
      <c r="A9465" t="s">
        <v>34171</v>
      </c>
      <c r="B9465" t="s">
        <v>34172</v>
      </c>
      <c r="C9465" t="s">
        <v>34173</v>
      </c>
      <c r="D9465" t="s">
        <v>51</v>
      </c>
      <c r="E9465" t="s">
        <v>14</v>
      </c>
      <c r="F9465" t="s">
        <v>21</v>
      </c>
      <c r="G9465" t="s">
        <v>77</v>
      </c>
      <c r="H9465" t="s">
        <v>78</v>
      </c>
      <c r="I9465" t="s">
        <v>34174</v>
      </c>
      <c r="J9465" s="1">
        <v>40483</v>
      </c>
    </row>
    <row r="9466" spans="1:10" x14ac:dyDescent="0.25">
      <c r="A9466" t="s">
        <v>34175</v>
      </c>
      <c r="B9466" t="s">
        <v>34176</v>
      </c>
      <c r="C9466" t="s">
        <v>34177</v>
      </c>
      <c r="D9466" t="s">
        <v>34178</v>
      </c>
      <c r="E9466" t="s">
        <v>14</v>
      </c>
      <c r="F9466" t="s">
        <v>52</v>
      </c>
      <c r="G9466" t="s">
        <v>197</v>
      </c>
      <c r="H9466" t="s">
        <v>198</v>
      </c>
      <c r="I9466" t="s">
        <v>198</v>
      </c>
      <c r="J9466" s="1">
        <v>40909</v>
      </c>
    </row>
    <row r="9467" spans="1:10" x14ac:dyDescent="0.25">
      <c r="A9467" t="s">
        <v>34179</v>
      </c>
      <c r="B9467" t="s">
        <v>34180</v>
      </c>
      <c r="C9467" t="s">
        <v>34181</v>
      </c>
      <c r="D9467" t="s">
        <v>34182</v>
      </c>
      <c r="E9467" t="s">
        <v>14</v>
      </c>
      <c r="F9467" t="s">
        <v>694</v>
      </c>
      <c r="G9467">
        <v>4</v>
      </c>
      <c r="H9467" t="s">
        <v>695</v>
      </c>
      <c r="I9467" t="s">
        <v>4675</v>
      </c>
      <c r="J9467" s="1">
        <v>41791</v>
      </c>
    </row>
    <row r="9468" spans="1:10" x14ac:dyDescent="0.25">
      <c r="A9468" t="s">
        <v>34183</v>
      </c>
      <c r="B9468" t="s">
        <v>34184</v>
      </c>
      <c r="C9468" t="s">
        <v>34185</v>
      </c>
      <c r="D9468" t="s">
        <v>11766</v>
      </c>
      <c r="E9468" t="s">
        <v>14</v>
      </c>
      <c r="F9468" t="s">
        <v>21</v>
      </c>
      <c r="G9468" t="s">
        <v>59</v>
      </c>
      <c r="H9468" t="s">
        <v>90</v>
      </c>
      <c r="I9468" t="s">
        <v>90</v>
      </c>
    </row>
    <row r="9469" spans="1:10" x14ac:dyDescent="0.25">
      <c r="A9469" t="s">
        <v>34186</v>
      </c>
      <c r="B9469" t="s">
        <v>34187</v>
      </c>
      <c r="C9469" t="s">
        <v>34188</v>
      </c>
      <c r="D9469" t="s">
        <v>34189</v>
      </c>
      <c r="E9469" t="s">
        <v>14</v>
      </c>
      <c r="J9469" s="1">
        <v>41913</v>
      </c>
    </row>
    <row r="9470" spans="1:10" x14ac:dyDescent="0.25">
      <c r="A9470" t="s">
        <v>34190</v>
      </c>
      <c r="B9470" t="s">
        <v>34191</v>
      </c>
      <c r="C9470" t="s">
        <v>34192</v>
      </c>
      <c r="D9470" t="s">
        <v>34193</v>
      </c>
      <c r="E9470" t="s">
        <v>14</v>
      </c>
      <c r="F9470" t="s">
        <v>21</v>
      </c>
      <c r="G9470" t="s">
        <v>3988</v>
      </c>
      <c r="H9470" t="s">
        <v>3989</v>
      </c>
      <c r="I9470" t="s">
        <v>3990</v>
      </c>
      <c r="J9470" s="1">
        <v>40648</v>
      </c>
    </row>
    <row r="9471" spans="1:10" x14ac:dyDescent="0.25">
      <c r="A9471" t="s">
        <v>34194</v>
      </c>
      <c r="B9471" t="s">
        <v>34195</v>
      </c>
      <c r="C9471" t="s">
        <v>34196</v>
      </c>
      <c r="D9471" t="s">
        <v>736</v>
      </c>
      <c r="E9471" t="s">
        <v>108</v>
      </c>
      <c r="F9471" t="s">
        <v>21</v>
      </c>
      <c r="G9471" t="s">
        <v>59</v>
      </c>
      <c r="H9471" t="s">
        <v>60</v>
      </c>
      <c r="I9471" t="s">
        <v>1098</v>
      </c>
      <c r="J9471" s="1">
        <v>36161</v>
      </c>
    </row>
    <row r="9472" spans="1:10" x14ac:dyDescent="0.25">
      <c r="A9472" t="s">
        <v>34197</v>
      </c>
      <c r="B9472" t="s">
        <v>34198</v>
      </c>
      <c r="C9472" t="s">
        <v>34199</v>
      </c>
      <c r="D9472" t="s">
        <v>761</v>
      </c>
      <c r="E9472" t="s">
        <v>14</v>
      </c>
      <c r="F9472" t="s">
        <v>160</v>
      </c>
      <c r="G9472" t="s">
        <v>1475</v>
      </c>
      <c r="J9472" s="1">
        <v>36526</v>
      </c>
    </row>
    <row r="9473" spans="1:10" x14ac:dyDescent="0.25">
      <c r="A9473" t="s">
        <v>34200</v>
      </c>
      <c r="B9473" t="s">
        <v>34201</v>
      </c>
      <c r="C9473" t="s">
        <v>34202</v>
      </c>
      <c r="D9473" t="s">
        <v>51</v>
      </c>
      <c r="E9473" t="s">
        <v>202</v>
      </c>
      <c r="F9473" t="s">
        <v>21</v>
      </c>
      <c r="G9473" t="s">
        <v>203</v>
      </c>
      <c r="H9473" t="s">
        <v>20531</v>
      </c>
      <c r="I9473" t="s">
        <v>34203</v>
      </c>
      <c r="J9473" s="1">
        <v>33604</v>
      </c>
    </row>
    <row r="9474" spans="1:10" x14ac:dyDescent="0.25">
      <c r="A9474" t="s">
        <v>34204</v>
      </c>
      <c r="B9474" t="s">
        <v>34205</v>
      </c>
      <c r="C9474" t="s">
        <v>34206</v>
      </c>
      <c r="D9474" t="s">
        <v>51</v>
      </c>
      <c r="E9474" t="s">
        <v>684</v>
      </c>
      <c r="F9474" t="s">
        <v>694</v>
      </c>
      <c r="G9474">
        <v>2</v>
      </c>
      <c r="H9474" t="s">
        <v>695</v>
      </c>
      <c r="I9474" t="s">
        <v>9724</v>
      </c>
    </row>
    <row r="9475" spans="1:10" x14ac:dyDescent="0.25">
      <c r="A9475" t="s">
        <v>34207</v>
      </c>
      <c r="B9475" t="s">
        <v>34208</v>
      </c>
      <c r="C9475" t="s">
        <v>34209</v>
      </c>
      <c r="D9475" t="s">
        <v>16887</v>
      </c>
      <c r="E9475" t="s">
        <v>14</v>
      </c>
      <c r="F9475" t="s">
        <v>21</v>
      </c>
      <c r="G9475" t="s">
        <v>153</v>
      </c>
      <c r="H9475" t="s">
        <v>239</v>
      </c>
      <c r="I9475" t="s">
        <v>322</v>
      </c>
      <c r="J9475" s="1">
        <v>40787</v>
      </c>
    </row>
    <row r="9476" spans="1:10" x14ac:dyDescent="0.25">
      <c r="A9476" t="s">
        <v>34210</v>
      </c>
      <c r="B9476" t="s">
        <v>34211</v>
      </c>
      <c r="C9476" t="s">
        <v>34212</v>
      </c>
      <c r="E9476" t="s">
        <v>202</v>
      </c>
    </row>
    <row r="9477" spans="1:10" x14ac:dyDescent="0.25">
      <c r="A9477" t="s">
        <v>34213</v>
      </c>
      <c r="B9477" t="s">
        <v>34214</v>
      </c>
      <c r="C9477" t="s">
        <v>34215</v>
      </c>
      <c r="D9477" t="s">
        <v>34216</v>
      </c>
      <c r="E9477" t="s">
        <v>14</v>
      </c>
      <c r="F9477" t="s">
        <v>21</v>
      </c>
      <c r="G9477" t="s">
        <v>77</v>
      </c>
      <c r="H9477" t="s">
        <v>1759</v>
      </c>
      <c r="I9477" t="s">
        <v>2519</v>
      </c>
      <c r="J9477" s="1">
        <v>41122</v>
      </c>
    </row>
    <row r="9478" spans="1:10" x14ac:dyDescent="0.25">
      <c r="A9478" t="s">
        <v>34217</v>
      </c>
      <c r="B9478" t="s">
        <v>34218</v>
      </c>
      <c r="C9478" t="s">
        <v>34219</v>
      </c>
      <c r="D9478" t="s">
        <v>70</v>
      </c>
      <c r="E9478" t="s">
        <v>14</v>
      </c>
      <c r="F9478" t="s">
        <v>33</v>
      </c>
    </row>
    <row r="9479" spans="1:10" x14ac:dyDescent="0.25">
      <c r="A9479" t="s">
        <v>34220</v>
      </c>
      <c r="B9479" t="s">
        <v>34221</v>
      </c>
      <c r="C9479" t="s">
        <v>34222</v>
      </c>
      <c r="D9479" t="s">
        <v>2321</v>
      </c>
      <c r="E9479" t="s">
        <v>14</v>
      </c>
      <c r="F9479" t="s">
        <v>21</v>
      </c>
      <c r="G9479" t="s">
        <v>59</v>
      </c>
      <c r="H9479" t="s">
        <v>60</v>
      </c>
      <c r="I9479" t="s">
        <v>231</v>
      </c>
      <c r="J9479" s="1">
        <v>39448</v>
      </c>
    </row>
    <row r="9480" spans="1:10" x14ac:dyDescent="0.25">
      <c r="A9480" t="s">
        <v>34223</v>
      </c>
      <c r="B9480" t="s">
        <v>34224</v>
      </c>
      <c r="C9480" t="s">
        <v>34225</v>
      </c>
      <c r="D9480" t="s">
        <v>34226</v>
      </c>
      <c r="E9480" t="s">
        <v>14</v>
      </c>
      <c r="F9480" t="s">
        <v>21</v>
      </c>
      <c r="G9480" t="s">
        <v>803</v>
      </c>
      <c r="H9480" t="s">
        <v>804</v>
      </c>
      <c r="I9480" t="s">
        <v>804</v>
      </c>
      <c r="J9480" s="1">
        <v>41671</v>
      </c>
    </row>
    <row r="9481" spans="1:10" x14ac:dyDescent="0.25">
      <c r="A9481" t="s">
        <v>34227</v>
      </c>
      <c r="B9481" t="s">
        <v>34228</v>
      </c>
      <c r="C9481" t="s">
        <v>34229</v>
      </c>
      <c r="D9481" t="s">
        <v>38</v>
      </c>
      <c r="E9481" t="s">
        <v>14</v>
      </c>
      <c r="F9481" t="s">
        <v>21</v>
      </c>
      <c r="G9481" t="s">
        <v>1006</v>
      </c>
      <c r="H9481" t="s">
        <v>1007</v>
      </c>
      <c r="I9481" t="s">
        <v>17987</v>
      </c>
      <c r="J9481" s="1">
        <v>38718</v>
      </c>
    </row>
    <row r="9482" spans="1:10" x14ac:dyDescent="0.25">
      <c r="A9482" t="s">
        <v>34230</v>
      </c>
      <c r="B9482" t="s">
        <v>34231</v>
      </c>
      <c r="C9482" t="s">
        <v>34232</v>
      </c>
      <c r="D9482" t="s">
        <v>3480</v>
      </c>
      <c r="E9482" t="s">
        <v>14</v>
      </c>
      <c r="F9482" t="s">
        <v>21</v>
      </c>
      <c r="G9482" t="s">
        <v>94</v>
      </c>
    </row>
    <row r="9483" spans="1:10" x14ac:dyDescent="0.25">
      <c r="A9483" t="s">
        <v>34233</v>
      </c>
      <c r="B9483" t="s">
        <v>34234</v>
      </c>
      <c r="C9483" t="s">
        <v>34235</v>
      </c>
      <c r="D9483" t="s">
        <v>34236</v>
      </c>
      <c r="E9483" t="s">
        <v>684</v>
      </c>
      <c r="F9483" t="s">
        <v>21</v>
      </c>
      <c r="G9483" t="s">
        <v>803</v>
      </c>
      <c r="H9483" t="s">
        <v>804</v>
      </c>
      <c r="I9483" t="s">
        <v>804</v>
      </c>
      <c r="J9483" s="1">
        <v>41579</v>
      </c>
    </row>
    <row r="9484" spans="1:10" x14ac:dyDescent="0.25">
      <c r="A9484" t="s">
        <v>34237</v>
      </c>
      <c r="B9484" t="s">
        <v>34238</v>
      </c>
      <c r="C9484" t="s">
        <v>34239</v>
      </c>
      <c r="D9484" t="s">
        <v>3480</v>
      </c>
      <c r="E9484" t="s">
        <v>14</v>
      </c>
      <c r="F9484" t="s">
        <v>52</v>
      </c>
      <c r="G9484" t="s">
        <v>197</v>
      </c>
      <c r="H9484" t="s">
        <v>198</v>
      </c>
      <c r="I9484" t="s">
        <v>2042</v>
      </c>
    </row>
    <row r="9485" spans="1:10" x14ac:dyDescent="0.25">
      <c r="A9485" t="s">
        <v>34240</v>
      </c>
      <c r="B9485" t="s">
        <v>34241</v>
      </c>
      <c r="C9485" t="s">
        <v>34242</v>
      </c>
      <c r="D9485" t="s">
        <v>65</v>
      </c>
      <c r="E9485" t="s">
        <v>14</v>
      </c>
      <c r="F9485" t="s">
        <v>21</v>
      </c>
      <c r="G9485" t="s">
        <v>101</v>
      </c>
      <c r="H9485" t="s">
        <v>102</v>
      </c>
      <c r="I9485" t="s">
        <v>103</v>
      </c>
      <c r="J9485" s="1">
        <v>40607</v>
      </c>
    </row>
    <row r="9486" spans="1:10" x14ac:dyDescent="0.25">
      <c r="A9486" t="s">
        <v>34243</v>
      </c>
      <c r="B9486" t="s">
        <v>34244</v>
      </c>
      <c r="C9486" t="s">
        <v>34245</v>
      </c>
      <c r="D9486" t="s">
        <v>34246</v>
      </c>
      <c r="E9486" t="s">
        <v>14</v>
      </c>
      <c r="F9486" t="s">
        <v>21</v>
      </c>
      <c r="G9486" t="s">
        <v>153</v>
      </c>
      <c r="H9486" t="s">
        <v>239</v>
      </c>
      <c r="I9486" t="s">
        <v>322</v>
      </c>
      <c r="J9486" s="1">
        <v>41153</v>
      </c>
    </row>
    <row r="9487" spans="1:10" x14ac:dyDescent="0.25">
      <c r="A9487" t="s">
        <v>34247</v>
      </c>
      <c r="B9487" t="s">
        <v>34248</v>
      </c>
      <c r="C9487" t="s">
        <v>34249</v>
      </c>
      <c r="D9487" t="s">
        <v>34250</v>
      </c>
      <c r="E9487" t="s">
        <v>14</v>
      </c>
      <c r="F9487" t="s">
        <v>52</v>
      </c>
      <c r="G9487" t="s">
        <v>197</v>
      </c>
      <c r="H9487" t="s">
        <v>198</v>
      </c>
      <c r="I9487" t="s">
        <v>2042</v>
      </c>
      <c r="J9487" s="1">
        <v>41275</v>
      </c>
    </row>
    <row r="9488" spans="1:10" x14ac:dyDescent="0.25">
      <c r="A9488" t="s">
        <v>34251</v>
      </c>
      <c r="B9488" t="s">
        <v>34252</v>
      </c>
      <c r="C9488" t="s">
        <v>34253</v>
      </c>
      <c r="D9488" t="s">
        <v>17714</v>
      </c>
      <c r="E9488" t="s">
        <v>14</v>
      </c>
    </row>
    <row r="9489" spans="1:10" x14ac:dyDescent="0.25">
      <c r="A9489" t="s">
        <v>34254</v>
      </c>
      <c r="B9489" t="s">
        <v>34255</v>
      </c>
      <c r="C9489" t="s">
        <v>34256</v>
      </c>
      <c r="D9489" t="s">
        <v>34257</v>
      </c>
      <c r="E9489" t="s">
        <v>14</v>
      </c>
      <c r="F9489" t="s">
        <v>21</v>
      </c>
      <c r="G9489" t="s">
        <v>22</v>
      </c>
      <c r="H9489" t="s">
        <v>7741</v>
      </c>
      <c r="I9489" t="s">
        <v>2724</v>
      </c>
      <c r="J9489" s="1">
        <v>42186</v>
      </c>
    </row>
    <row r="9490" spans="1:10" x14ac:dyDescent="0.25">
      <c r="A9490" t="s">
        <v>34258</v>
      </c>
      <c r="B9490" t="s">
        <v>34259</v>
      </c>
      <c r="C9490" t="s">
        <v>34260</v>
      </c>
      <c r="D9490" t="s">
        <v>34261</v>
      </c>
      <c r="E9490" t="s">
        <v>14</v>
      </c>
      <c r="F9490" t="s">
        <v>123</v>
      </c>
      <c r="G9490" t="s">
        <v>124</v>
      </c>
      <c r="H9490" t="s">
        <v>125</v>
      </c>
      <c r="I9490" t="s">
        <v>125</v>
      </c>
      <c r="J9490" s="1">
        <v>37987</v>
      </c>
    </row>
    <row r="9491" spans="1:10" x14ac:dyDescent="0.25">
      <c r="A9491" t="s">
        <v>34262</v>
      </c>
      <c r="B9491" t="s">
        <v>34263</v>
      </c>
      <c r="C9491" t="s">
        <v>34264</v>
      </c>
      <c r="E9491" t="s">
        <v>14</v>
      </c>
      <c r="F9491" t="s">
        <v>160</v>
      </c>
      <c r="G9491" t="s">
        <v>8632</v>
      </c>
      <c r="H9491" t="s">
        <v>8723</v>
      </c>
      <c r="I9491" t="s">
        <v>8723</v>
      </c>
    </row>
    <row r="9492" spans="1:10" x14ac:dyDescent="0.25">
      <c r="A9492" t="s">
        <v>34265</v>
      </c>
      <c r="B9492" t="s">
        <v>34266</v>
      </c>
      <c r="C9492" t="s">
        <v>34267</v>
      </c>
      <c r="D9492" t="s">
        <v>34268</v>
      </c>
      <c r="E9492" t="s">
        <v>14</v>
      </c>
      <c r="F9492" t="s">
        <v>21</v>
      </c>
      <c r="G9492" t="s">
        <v>1075</v>
      </c>
      <c r="H9492" t="s">
        <v>1076</v>
      </c>
      <c r="I9492" t="s">
        <v>1076</v>
      </c>
      <c r="J9492" s="1">
        <v>41208</v>
      </c>
    </row>
    <row r="9493" spans="1:10" x14ac:dyDescent="0.25">
      <c r="A9493" t="s">
        <v>34269</v>
      </c>
      <c r="B9493" t="s">
        <v>34270</v>
      </c>
      <c r="C9493" t="s">
        <v>34271</v>
      </c>
      <c r="D9493" t="s">
        <v>12682</v>
      </c>
      <c r="E9493" t="s">
        <v>14</v>
      </c>
      <c r="F9493" t="s">
        <v>21</v>
      </c>
      <c r="G9493" t="s">
        <v>1229</v>
      </c>
      <c r="H9493" t="s">
        <v>1230</v>
      </c>
      <c r="I9493" t="s">
        <v>1230</v>
      </c>
      <c r="J9493" s="1">
        <v>40179</v>
      </c>
    </row>
    <row r="9494" spans="1:10" x14ac:dyDescent="0.25">
      <c r="A9494" t="s">
        <v>34272</v>
      </c>
      <c r="B9494" t="s">
        <v>34273</v>
      </c>
      <c r="C9494" t="s">
        <v>34274</v>
      </c>
      <c r="D9494" t="s">
        <v>38</v>
      </c>
      <c r="E9494" t="s">
        <v>14</v>
      </c>
      <c r="F9494" t="s">
        <v>21</v>
      </c>
      <c r="G9494" t="s">
        <v>77</v>
      </c>
      <c r="H9494" t="s">
        <v>1759</v>
      </c>
      <c r="I9494" t="s">
        <v>1759</v>
      </c>
      <c r="J9494" s="1">
        <v>41640</v>
      </c>
    </row>
    <row r="9495" spans="1:10" x14ac:dyDescent="0.25">
      <c r="A9495" t="s">
        <v>34275</v>
      </c>
      <c r="B9495" t="s">
        <v>34276</v>
      </c>
      <c r="C9495" t="s">
        <v>34277</v>
      </c>
      <c r="D9495" t="s">
        <v>440</v>
      </c>
      <c r="E9495" t="s">
        <v>202</v>
      </c>
      <c r="F9495" t="s">
        <v>21</v>
      </c>
      <c r="G9495" t="s">
        <v>59</v>
      </c>
      <c r="H9495" t="s">
        <v>60</v>
      </c>
      <c r="I9495" t="s">
        <v>66</v>
      </c>
      <c r="J9495" s="1">
        <v>37987</v>
      </c>
    </row>
    <row r="9496" spans="1:10" x14ac:dyDescent="0.25">
      <c r="A9496" t="s">
        <v>34278</v>
      </c>
      <c r="B9496" t="s">
        <v>34279</v>
      </c>
      <c r="C9496" t="s">
        <v>34280</v>
      </c>
      <c r="D9496" t="s">
        <v>34281</v>
      </c>
      <c r="E9496" t="s">
        <v>202</v>
      </c>
      <c r="F9496" t="s">
        <v>52</v>
      </c>
      <c r="G9496" t="s">
        <v>197</v>
      </c>
      <c r="H9496" t="s">
        <v>198</v>
      </c>
      <c r="I9496" t="s">
        <v>198</v>
      </c>
      <c r="J9496" s="1">
        <v>40909</v>
      </c>
    </row>
    <row r="9497" spans="1:10" x14ac:dyDescent="0.25">
      <c r="A9497" t="s">
        <v>34282</v>
      </c>
      <c r="B9497" t="s">
        <v>34283</v>
      </c>
      <c r="C9497" t="s">
        <v>34284</v>
      </c>
      <c r="D9497" t="s">
        <v>713</v>
      </c>
      <c r="E9497" t="s">
        <v>14</v>
      </c>
      <c r="F9497" t="s">
        <v>21</v>
      </c>
      <c r="G9497" t="s">
        <v>803</v>
      </c>
      <c r="H9497" t="s">
        <v>804</v>
      </c>
      <c r="I9497" t="s">
        <v>805</v>
      </c>
      <c r="J9497" s="1">
        <v>41640</v>
      </c>
    </row>
    <row r="9498" spans="1:10" x14ac:dyDescent="0.25">
      <c r="A9498" t="s">
        <v>34285</v>
      </c>
      <c r="B9498" t="s">
        <v>34286</v>
      </c>
      <c r="C9498" t="s">
        <v>34287</v>
      </c>
      <c r="D9498" t="s">
        <v>34288</v>
      </c>
      <c r="E9498" t="s">
        <v>108</v>
      </c>
      <c r="F9498" t="s">
        <v>52</v>
      </c>
      <c r="G9498" t="s">
        <v>53</v>
      </c>
      <c r="H9498" t="s">
        <v>6752</v>
      </c>
      <c r="I9498" t="s">
        <v>6752</v>
      </c>
      <c r="J9498" s="1">
        <v>38718</v>
      </c>
    </row>
    <row r="9499" spans="1:10" x14ac:dyDescent="0.25">
      <c r="A9499" t="s">
        <v>34289</v>
      </c>
      <c r="B9499" t="s">
        <v>34290</v>
      </c>
      <c r="C9499" t="s">
        <v>34291</v>
      </c>
      <c r="D9499" t="s">
        <v>51</v>
      </c>
      <c r="E9499" t="s">
        <v>14</v>
      </c>
      <c r="F9499" t="s">
        <v>21</v>
      </c>
      <c r="G9499" t="s">
        <v>22</v>
      </c>
      <c r="H9499" t="s">
        <v>7741</v>
      </c>
      <c r="I9499" t="s">
        <v>2724</v>
      </c>
      <c r="J9499" s="1">
        <v>41275</v>
      </c>
    </row>
    <row r="9500" spans="1:10" x14ac:dyDescent="0.25">
      <c r="A9500" t="s">
        <v>34292</v>
      </c>
      <c r="B9500" t="s">
        <v>34293</v>
      </c>
      <c r="C9500" t="s">
        <v>34294</v>
      </c>
      <c r="D9500" t="s">
        <v>51</v>
      </c>
      <c r="E9500" t="s">
        <v>14</v>
      </c>
      <c r="F9500" t="s">
        <v>123</v>
      </c>
      <c r="G9500" t="s">
        <v>321</v>
      </c>
      <c r="H9500" t="s">
        <v>125</v>
      </c>
      <c r="I9500" t="s">
        <v>322</v>
      </c>
    </row>
    <row r="9501" spans="1:10" x14ac:dyDescent="0.25">
      <c r="A9501" t="s">
        <v>34295</v>
      </c>
      <c r="B9501" t="s">
        <v>34296</v>
      </c>
      <c r="C9501" t="s">
        <v>34297</v>
      </c>
      <c r="D9501" t="s">
        <v>259</v>
      </c>
      <c r="E9501" t="s">
        <v>14</v>
      </c>
      <c r="F9501" t="s">
        <v>21</v>
      </c>
      <c r="G9501" t="s">
        <v>59</v>
      </c>
      <c r="H9501" t="s">
        <v>60</v>
      </c>
      <c r="I9501" t="s">
        <v>66</v>
      </c>
      <c r="J9501" s="1">
        <v>37622</v>
      </c>
    </row>
    <row r="9502" spans="1:10" x14ac:dyDescent="0.25">
      <c r="A9502" t="s">
        <v>34298</v>
      </c>
      <c r="B9502" t="s">
        <v>34299</v>
      </c>
      <c r="D9502" t="s">
        <v>1372</v>
      </c>
      <c r="E9502" t="s">
        <v>108</v>
      </c>
      <c r="F9502" t="s">
        <v>21</v>
      </c>
      <c r="G9502" t="s">
        <v>137</v>
      </c>
      <c r="H9502" t="s">
        <v>138</v>
      </c>
      <c r="I9502" t="s">
        <v>433</v>
      </c>
    </row>
    <row r="9503" spans="1:10" x14ac:dyDescent="0.25">
      <c r="A9503" t="s">
        <v>34300</v>
      </c>
      <c r="B9503" t="s">
        <v>34301</v>
      </c>
      <c r="C9503" t="s">
        <v>34302</v>
      </c>
      <c r="D9503" t="s">
        <v>51</v>
      </c>
      <c r="E9503" t="s">
        <v>14</v>
      </c>
      <c r="F9503" t="s">
        <v>361</v>
      </c>
      <c r="G9503">
        <v>27</v>
      </c>
      <c r="H9503" t="s">
        <v>5343</v>
      </c>
      <c r="I9503" t="s">
        <v>14643</v>
      </c>
      <c r="J9503" s="1">
        <v>40179</v>
      </c>
    </row>
    <row r="9504" spans="1:10" x14ac:dyDescent="0.25">
      <c r="A9504" t="s">
        <v>34303</v>
      </c>
      <c r="B9504" t="s">
        <v>34304</v>
      </c>
      <c r="C9504" t="s">
        <v>34305</v>
      </c>
      <c r="D9504" t="s">
        <v>3480</v>
      </c>
      <c r="E9504" t="s">
        <v>202</v>
      </c>
      <c r="F9504" t="s">
        <v>21</v>
      </c>
      <c r="G9504" t="s">
        <v>84</v>
      </c>
      <c r="H9504" t="s">
        <v>1255</v>
      </c>
      <c r="I9504" t="s">
        <v>11278</v>
      </c>
      <c r="J9504" s="1">
        <v>37257</v>
      </c>
    </row>
    <row r="9505" spans="1:10" x14ac:dyDescent="0.25">
      <c r="A9505" t="s">
        <v>34306</v>
      </c>
      <c r="B9505" t="s">
        <v>34307</v>
      </c>
      <c r="C9505" t="s">
        <v>34308</v>
      </c>
      <c r="D9505" t="s">
        <v>34309</v>
      </c>
      <c r="E9505" t="s">
        <v>14</v>
      </c>
      <c r="F9505" t="s">
        <v>645</v>
      </c>
    </row>
    <row r="9506" spans="1:10" x14ac:dyDescent="0.25">
      <c r="A9506" t="s">
        <v>34310</v>
      </c>
      <c r="B9506" t="s">
        <v>34311</v>
      </c>
      <c r="C9506" t="s">
        <v>34312</v>
      </c>
      <c r="D9506" t="s">
        <v>1242</v>
      </c>
      <c r="E9506" t="s">
        <v>14</v>
      </c>
      <c r="F9506" t="s">
        <v>21</v>
      </c>
      <c r="G9506" t="s">
        <v>59</v>
      </c>
      <c r="H9506" t="s">
        <v>60</v>
      </c>
      <c r="I9506" t="s">
        <v>979</v>
      </c>
      <c r="J9506" s="1">
        <v>38718</v>
      </c>
    </row>
    <row r="9507" spans="1:10" x14ac:dyDescent="0.25">
      <c r="A9507" t="s">
        <v>34313</v>
      </c>
      <c r="B9507" t="s">
        <v>34314</v>
      </c>
      <c r="D9507" t="s">
        <v>34315</v>
      </c>
      <c r="E9507" t="s">
        <v>14</v>
      </c>
    </row>
    <row r="9508" spans="1:10" x14ac:dyDescent="0.25">
      <c r="A9508" t="s">
        <v>34316</v>
      </c>
      <c r="B9508" t="s">
        <v>34317</v>
      </c>
      <c r="C9508" t="s">
        <v>34318</v>
      </c>
      <c r="D9508" t="s">
        <v>9488</v>
      </c>
      <c r="E9508" t="s">
        <v>14</v>
      </c>
      <c r="F9508" t="s">
        <v>217</v>
      </c>
      <c r="G9508">
        <v>2</v>
      </c>
      <c r="H9508" t="s">
        <v>218</v>
      </c>
      <c r="I9508" t="s">
        <v>218</v>
      </c>
      <c r="J9508" s="1">
        <v>40909</v>
      </c>
    </row>
    <row r="9509" spans="1:10" x14ac:dyDescent="0.25">
      <c r="A9509" t="s">
        <v>34319</v>
      </c>
      <c r="B9509" t="s">
        <v>34320</v>
      </c>
      <c r="C9509" t="s">
        <v>34321</v>
      </c>
      <c r="D9509" t="s">
        <v>34322</v>
      </c>
      <c r="E9509" t="s">
        <v>14</v>
      </c>
      <c r="F9509" t="s">
        <v>645</v>
      </c>
      <c r="G9509">
        <v>7</v>
      </c>
      <c r="H9509" t="s">
        <v>9543</v>
      </c>
      <c r="I9509" t="s">
        <v>9543</v>
      </c>
      <c r="J9509" s="1">
        <v>40909</v>
      </c>
    </row>
    <row r="9510" spans="1:10" x14ac:dyDescent="0.25">
      <c r="A9510" t="s">
        <v>34323</v>
      </c>
      <c r="B9510" t="s">
        <v>34324</v>
      </c>
      <c r="C9510" t="s">
        <v>34325</v>
      </c>
      <c r="D9510" t="s">
        <v>34326</v>
      </c>
      <c r="E9510" t="s">
        <v>14</v>
      </c>
      <c r="F9510" t="s">
        <v>21</v>
      </c>
      <c r="G9510" t="s">
        <v>425</v>
      </c>
      <c r="H9510" t="s">
        <v>523</v>
      </c>
      <c r="I9510" t="s">
        <v>3656</v>
      </c>
      <c r="J9510" s="1">
        <v>39661</v>
      </c>
    </row>
    <row r="9511" spans="1:10" x14ac:dyDescent="0.25">
      <c r="A9511" t="s">
        <v>34327</v>
      </c>
      <c r="B9511" t="s">
        <v>34328</v>
      </c>
      <c r="C9511" t="s">
        <v>34329</v>
      </c>
      <c r="D9511" t="s">
        <v>34330</v>
      </c>
      <c r="E9511" t="s">
        <v>202</v>
      </c>
      <c r="J9511" s="1">
        <v>40299</v>
      </c>
    </row>
    <row r="9512" spans="1:10" x14ac:dyDescent="0.25">
      <c r="A9512" t="s">
        <v>34331</v>
      </c>
      <c r="B9512" t="s">
        <v>34332</v>
      </c>
      <c r="C9512" t="s">
        <v>34333</v>
      </c>
      <c r="D9512" t="s">
        <v>38</v>
      </c>
      <c r="E9512" t="s">
        <v>14</v>
      </c>
      <c r="F9512" t="s">
        <v>15</v>
      </c>
      <c r="G9512">
        <v>36</v>
      </c>
      <c r="H9512" t="s">
        <v>667</v>
      </c>
      <c r="I9512" t="s">
        <v>14155</v>
      </c>
      <c r="J9512" s="1">
        <v>41852</v>
      </c>
    </row>
    <row r="9513" spans="1:10" x14ac:dyDescent="0.25">
      <c r="A9513" t="s">
        <v>34334</v>
      </c>
      <c r="B9513" t="s">
        <v>34335</v>
      </c>
      <c r="C9513" t="s">
        <v>34336</v>
      </c>
      <c r="D9513" t="s">
        <v>38</v>
      </c>
      <c r="E9513" t="s">
        <v>14</v>
      </c>
      <c r="F9513" t="s">
        <v>15</v>
      </c>
      <c r="G9513">
        <v>19</v>
      </c>
      <c r="H9513" t="s">
        <v>469</v>
      </c>
      <c r="I9513" t="s">
        <v>469</v>
      </c>
      <c r="J9513" s="1">
        <v>39083</v>
      </c>
    </row>
    <row r="9514" spans="1:10" x14ac:dyDescent="0.25">
      <c r="A9514" t="s">
        <v>34337</v>
      </c>
      <c r="B9514" t="s">
        <v>34338</v>
      </c>
      <c r="C9514" t="s">
        <v>34339</v>
      </c>
      <c r="D9514" t="s">
        <v>38</v>
      </c>
      <c r="E9514" t="s">
        <v>14</v>
      </c>
      <c r="F9514" t="s">
        <v>21</v>
      </c>
      <c r="G9514" t="s">
        <v>101</v>
      </c>
      <c r="H9514" t="s">
        <v>102</v>
      </c>
      <c r="I9514" t="s">
        <v>34340</v>
      </c>
      <c r="J9514" s="1">
        <v>40544</v>
      </c>
    </row>
    <row r="9515" spans="1:10" x14ac:dyDescent="0.25">
      <c r="A9515" t="s">
        <v>34341</v>
      </c>
      <c r="B9515" t="s">
        <v>34342</v>
      </c>
      <c r="C9515" t="s">
        <v>34343</v>
      </c>
      <c r="D9515" t="s">
        <v>34344</v>
      </c>
      <c r="E9515" t="s">
        <v>14</v>
      </c>
      <c r="F9515" t="s">
        <v>21</v>
      </c>
      <c r="G9515" t="s">
        <v>101</v>
      </c>
      <c r="H9515" t="s">
        <v>102</v>
      </c>
      <c r="I9515" t="s">
        <v>103</v>
      </c>
      <c r="J9515" s="1">
        <v>41275</v>
      </c>
    </row>
    <row r="9516" spans="1:10" x14ac:dyDescent="0.25">
      <c r="A9516" t="s">
        <v>34345</v>
      </c>
      <c r="B9516" t="s">
        <v>34346</v>
      </c>
      <c r="C9516" t="s">
        <v>34347</v>
      </c>
      <c r="D9516" t="s">
        <v>65</v>
      </c>
      <c r="E9516" t="s">
        <v>14</v>
      </c>
      <c r="F9516" t="s">
        <v>21</v>
      </c>
      <c r="G9516" t="s">
        <v>281</v>
      </c>
      <c r="H9516" t="s">
        <v>1025</v>
      </c>
      <c r="I9516" t="s">
        <v>1025</v>
      </c>
    </row>
    <row r="9517" spans="1:10" x14ac:dyDescent="0.25">
      <c r="A9517" t="s">
        <v>34348</v>
      </c>
      <c r="B9517" t="s">
        <v>34349</v>
      </c>
      <c r="C9517" t="s">
        <v>34347</v>
      </c>
      <c r="D9517" t="s">
        <v>34350</v>
      </c>
      <c r="E9517" t="s">
        <v>14</v>
      </c>
      <c r="F9517" t="s">
        <v>21</v>
      </c>
      <c r="G9517" t="s">
        <v>281</v>
      </c>
      <c r="H9517" t="s">
        <v>1025</v>
      </c>
      <c r="I9517" t="s">
        <v>1025</v>
      </c>
      <c r="J9517" s="1">
        <v>40848</v>
      </c>
    </row>
    <row r="9518" spans="1:10" x14ac:dyDescent="0.25">
      <c r="A9518" t="s">
        <v>34351</v>
      </c>
      <c r="B9518" t="s">
        <v>34352</v>
      </c>
      <c r="C9518" t="s">
        <v>34353</v>
      </c>
      <c r="D9518" t="s">
        <v>45</v>
      </c>
      <c r="E9518" t="s">
        <v>108</v>
      </c>
      <c r="F9518" t="s">
        <v>52</v>
      </c>
      <c r="G9518" t="s">
        <v>16563</v>
      </c>
      <c r="H9518" t="s">
        <v>16564</v>
      </c>
      <c r="I9518" t="s">
        <v>16564</v>
      </c>
      <c r="J9518" s="1">
        <v>27030</v>
      </c>
    </row>
    <row r="9519" spans="1:10" x14ac:dyDescent="0.25">
      <c r="A9519" t="s">
        <v>34354</v>
      </c>
      <c r="B9519" t="s">
        <v>34355</v>
      </c>
      <c r="C9519" t="s">
        <v>34356</v>
      </c>
      <c r="D9519" t="s">
        <v>761</v>
      </c>
      <c r="E9519" t="s">
        <v>14</v>
      </c>
      <c r="F9519" t="s">
        <v>21</v>
      </c>
      <c r="G9519" t="s">
        <v>281</v>
      </c>
      <c r="H9519" t="s">
        <v>573</v>
      </c>
      <c r="I9519" t="s">
        <v>573</v>
      </c>
    </row>
    <row r="9520" spans="1:10" x14ac:dyDescent="0.25">
      <c r="A9520" t="s">
        <v>34357</v>
      </c>
      <c r="B9520" t="s">
        <v>34358</v>
      </c>
      <c r="C9520" t="s">
        <v>34359</v>
      </c>
      <c r="D9520" t="s">
        <v>34360</v>
      </c>
      <c r="E9520" t="s">
        <v>14</v>
      </c>
      <c r="F9520" t="s">
        <v>2120</v>
      </c>
      <c r="G9520">
        <v>15</v>
      </c>
      <c r="H9520" t="s">
        <v>34361</v>
      </c>
      <c r="I9520" t="s">
        <v>34362</v>
      </c>
      <c r="J9520" s="1">
        <v>41944</v>
      </c>
    </row>
    <row r="9521" spans="1:10" x14ac:dyDescent="0.25">
      <c r="A9521" t="s">
        <v>34363</v>
      </c>
      <c r="B9521" t="s">
        <v>34364</v>
      </c>
      <c r="C9521" t="s">
        <v>34365</v>
      </c>
      <c r="D9521" t="s">
        <v>70</v>
      </c>
      <c r="E9521" t="s">
        <v>14</v>
      </c>
      <c r="F9521" t="s">
        <v>21</v>
      </c>
      <c r="G9521" t="s">
        <v>59</v>
      </c>
      <c r="H9521" t="s">
        <v>90</v>
      </c>
      <c r="I9521" t="s">
        <v>1995</v>
      </c>
      <c r="J9521" s="1">
        <v>40544</v>
      </c>
    </row>
    <row r="9522" spans="1:10" x14ac:dyDescent="0.25">
      <c r="A9522" t="s">
        <v>34366</v>
      </c>
      <c r="B9522" t="s">
        <v>34367</v>
      </c>
      <c r="C9522" t="s">
        <v>34368</v>
      </c>
      <c r="D9522" t="s">
        <v>34369</v>
      </c>
      <c r="E9522" t="s">
        <v>14</v>
      </c>
      <c r="F9522" t="s">
        <v>4622</v>
      </c>
      <c r="G9522">
        <v>17</v>
      </c>
      <c r="H9522" t="s">
        <v>34370</v>
      </c>
      <c r="I9522" t="s">
        <v>34370</v>
      </c>
      <c r="J9522" s="1">
        <v>40519</v>
      </c>
    </row>
    <row r="9523" spans="1:10" x14ac:dyDescent="0.25">
      <c r="A9523" t="s">
        <v>34371</v>
      </c>
      <c r="B9523" t="s">
        <v>34372</v>
      </c>
      <c r="C9523" t="s">
        <v>34373</v>
      </c>
      <c r="D9523" t="s">
        <v>34374</v>
      </c>
      <c r="E9523" t="s">
        <v>14</v>
      </c>
      <c r="F9523" t="s">
        <v>123</v>
      </c>
      <c r="G9523" t="s">
        <v>124</v>
      </c>
      <c r="H9523" t="s">
        <v>125</v>
      </c>
      <c r="I9523" t="s">
        <v>125</v>
      </c>
      <c r="J9523" s="1">
        <v>38950</v>
      </c>
    </row>
    <row r="9524" spans="1:10" x14ac:dyDescent="0.25">
      <c r="A9524" t="s">
        <v>34375</v>
      </c>
      <c r="B9524" t="s">
        <v>34376</v>
      </c>
      <c r="C9524" t="s">
        <v>34377</v>
      </c>
      <c r="D9524" t="s">
        <v>34378</v>
      </c>
      <c r="E9524" t="s">
        <v>14</v>
      </c>
      <c r="F9524" t="s">
        <v>342</v>
      </c>
      <c r="G9524">
        <v>7</v>
      </c>
      <c r="H9524" t="s">
        <v>757</v>
      </c>
      <c r="I9524" t="s">
        <v>757</v>
      </c>
    </row>
    <row r="9525" spans="1:10" x14ac:dyDescent="0.25">
      <c r="A9525" t="s">
        <v>34379</v>
      </c>
      <c r="B9525" t="s">
        <v>34380</v>
      </c>
      <c r="C9525" t="s">
        <v>34381</v>
      </c>
      <c r="D9525" t="s">
        <v>38</v>
      </c>
      <c r="E9525" t="s">
        <v>14</v>
      </c>
      <c r="F9525" t="s">
        <v>52</v>
      </c>
      <c r="G9525" t="s">
        <v>53</v>
      </c>
      <c r="H9525" t="s">
        <v>6752</v>
      </c>
      <c r="I9525" t="s">
        <v>6752</v>
      </c>
      <c r="J9525" s="1">
        <v>30317</v>
      </c>
    </row>
    <row r="9526" spans="1:10" x14ac:dyDescent="0.25">
      <c r="A9526" t="s">
        <v>34382</v>
      </c>
      <c r="B9526" t="s">
        <v>34383</v>
      </c>
      <c r="D9526" t="s">
        <v>34384</v>
      </c>
      <c r="E9526" t="s">
        <v>202</v>
      </c>
    </row>
    <row r="9527" spans="1:10" x14ac:dyDescent="0.25">
      <c r="A9527" t="s">
        <v>34385</v>
      </c>
      <c r="B9527" t="s">
        <v>34386</v>
      </c>
      <c r="C9527" t="s">
        <v>34387</v>
      </c>
      <c r="D9527" t="s">
        <v>352</v>
      </c>
      <c r="E9527" t="s">
        <v>14</v>
      </c>
      <c r="F9527" t="s">
        <v>21</v>
      </c>
      <c r="G9527" t="s">
        <v>77</v>
      </c>
      <c r="H9527" t="s">
        <v>2723</v>
      </c>
      <c r="I9527" t="s">
        <v>2724</v>
      </c>
      <c r="J9527" s="1">
        <v>37622</v>
      </c>
    </row>
    <row r="9528" spans="1:10" x14ac:dyDescent="0.25">
      <c r="A9528" t="s">
        <v>34388</v>
      </c>
      <c r="B9528" t="s">
        <v>34389</v>
      </c>
      <c r="D9528" t="s">
        <v>38</v>
      </c>
      <c r="E9528" t="s">
        <v>108</v>
      </c>
      <c r="F9528" t="s">
        <v>21</v>
      </c>
      <c r="G9528" t="s">
        <v>59</v>
      </c>
      <c r="H9528" t="s">
        <v>60</v>
      </c>
      <c r="I9528" t="s">
        <v>1155</v>
      </c>
      <c r="J9528" s="1">
        <v>36161</v>
      </c>
    </row>
    <row r="9529" spans="1:10" x14ac:dyDescent="0.25">
      <c r="A9529" t="s">
        <v>34390</v>
      </c>
      <c r="B9529" t="s">
        <v>34391</v>
      </c>
      <c r="C9529" t="s">
        <v>34392</v>
      </c>
      <c r="D9529" t="s">
        <v>34393</v>
      </c>
      <c r="E9529" t="s">
        <v>14</v>
      </c>
      <c r="F9529" t="s">
        <v>21</v>
      </c>
      <c r="G9529" t="s">
        <v>101</v>
      </c>
      <c r="H9529" t="s">
        <v>102</v>
      </c>
      <c r="I9529" t="s">
        <v>103</v>
      </c>
    </row>
    <row r="9530" spans="1:10" x14ac:dyDescent="0.25">
      <c r="A9530" t="s">
        <v>34394</v>
      </c>
      <c r="B9530" t="s">
        <v>34395</v>
      </c>
      <c r="C9530" t="s">
        <v>34396</v>
      </c>
      <c r="D9530" t="s">
        <v>34397</v>
      </c>
      <c r="E9530" t="s">
        <v>14</v>
      </c>
      <c r="F9530" t="s">
        <v>21</v>
      </c>
      <c r="G9530" t="s">
        <v>59</v>
      </c>
      <c r="H9530" t="s">
        <v>60</v>
      </c>
      <c r="I9530" t="s">
        <v>1246</v>
      </c>
      <c r="J9530" s="1">
        <v>41803</v>
      </c>
    </row>
    <row r="9531" spans="1:10" x14ac:dyDescent="0.25">
      <c r="A9531" t="s">
        <v>34398</v>
      </c>
      <c r="B9531" t="s">
        <v>34399</v>
      </c>
      <c r="D9531" t="s">
        <v>38</v>
      </c>
      <c r="E9531" t="s">
        <v>14</v>
      </c>
      <c r="F9531" t="s">
        <v>633</v>
      </c>
      <c r="G9531">
        <v>7</v>
      </c>
      <c r="H9531" t="s">
        <v>1494</v>
      </c>
      <c r="I9531" t="s">
        <v>1494</v>
      </c>
      <c r="J9531" s="1">
        <v>33604</v>
      </c>
    </row>
    <row r="9532" spans="1:10" x14ac:dyDescent="0.25">
      <c r="A9532" t="s">
        <v>34400</v>
      </c>
      <c r="B9532" t="s">
        <v>34401</v>
      </c>
      <c r="C9532" t="s">
        <v>34402</v>
      </c>
      <c r="D9532" t="s">
        <v>34403</v>
      </c>
      <c r="E9532" t="s">
        <v>14</v>
      </c>
      <c r="F9532" t="s">
        <v>21</v>
      </c>
      <c r="G9532" t="s">
        <v>153</v>
      </c>
      <c r="H9532" t="s">
        <v>239</v>
      </c>
      <c r="I9532" t="s">
        <v>239</v>
      </c>
      <c r="J9532" s="1">
        <v>36892</v>
      </c>
    </row>
    <row r="9533" spans="1:10" x14ac:dyDescent="0.25">
      <c r="A9533" t="s">
        <v>34404</v>
      </c>
      <c r="B9533" t="s">
        <v>34405</v>
      </c>
      <c r="D9533" t="s">
        <v>34406</v>
      </c>
      <c r="E9533" t="s">
        <v>14</v>
      </c>
      <c r="F9533" t="s">
        <v>21</v>
      </c>
      <c r="G9533" t="s">
        <v>59</v>
      </c>
      <c r="H9533" t="s">
        <v>60</v>
      </c>
      <c r="I9533" t="s">
        <v>266</v>
      </c>
      <c r="J9533" s="1">
        <v>39814</v>
      </c>
    </row>
    <row r="9534" spans="1:10" x14ac:dyDescent="0.25">
      <c r="A9534" t="s">
        <v>34407</v>
      </c>
      <c r="B9534" t="s">
        <v>34408</v>
      </c>
      <c r="C9534" t="s">
        <v>34409</v>
      </c>
      <c r="D9534" t="s">
        <v>38</v>
      </c>
      <c r="E9534" t="s">
        <v>14</v>
      </c>
      <c r="F9534" t="s">
        <v>361</v>
      </c>
      <c r="G9534">
        <v>28</v>
      </c>
      <c r="H9534" t="s">
        <v>5699</v>
      </c>
      <c r="I9534" t="s">
        <v>5699</v>
      </c>
    </row>
    <row r="9535" spans="1:10" x14ac:dyDescent="0.25">
      <c r="A9535" t="s">
        <v>34410</v>
      </c>
      <c r="B9535" t="s">
        <v>34411</v>
      </c>
      <c r="C9535" t="s">
        <v>34412</v>
      </c>
      <c r="D9535" t="s">
        <v>1396</v>
      </c>
      <c r="E9535" t="s">
        <v>14</v>
      </c>
      <c r="F9535" t="s">
        <v>21</v>
      </c>
      <c r="G9535" t="s">
        <v>59</v>
      </c>
      <c r="H9535" t="s">
        <v>60</v>
      </c>
      <c r="I9535" t="s">
        <v>601</v>
      </c>
      <c r="J9535" s="1">
        <v>36526</v>
      </c>
    </row>
    <row r="9536" spans="1:10" x14ac:dyDescent="0.25">
      <c r="A9536" t="s">
        <v>34413</v>
      </c>
      <c r="B9536" t="s">
        <v>34414</v>
      </c>
      <c r="C9536" t="s">
        <v>34415</v>
      </c>
      <c r="D9536" t="s">
        <v>34416</v>
      </c>
      <c r="E9536" t="s">
        <v>14</v>
      </c>
      <c r="J9536" s="1">
        <v>36526</v>
      </c>
    </row>
    <row r="9537" spans="1:10" x14ac:dyDescent="0.25">
      <c r="A9537" t="s">
        <v>34417</v>
      </c>
      <c r="B9537" t="s">
        <v>34418</v>
      </c>
      <c r="C9537" t="s">
        <v>34419</v>
      </c>
      <c r="D9537" t="s">
        <v>45</v>
      </c>
      <c r="E9537" t="s">
        <v>202</v>
      </c>
      <c r="F9537" t="s">
        <v>123</v>
      </c>
      <c r="G9537" t="s">
        <v>9912</v>
      </c>
      <c r="H9537" t="s">
        <v>31647</v>
      </c>
      <c r="I9537" t="s">
        <v>31647</v>
      </c>
      <c r="J9537" s="1">
        <v>40909</v>
      </c>
    </row>
    <row r="9538" spans="1:10" x14ac:dyDescent="0.25">
      <c r="A9538" t="s">
        <v>34420</v>
      </c>
      <c r="B9538" t="s">
        <v>34421</v>
      </c>
      <c r="C9538" t="s">
        <v>34422</v>
      </c>
      <c r="D9538" t="s">
        <v>32</v>
      </c>
      <c r="E9538" t="s">
        <v>14</v>
      </c>
      <c r="F9538" t="s">
        <v>271</v>
      </c>
      <c r="G9538">
        <v>17</v>
      </c>
      <c r="H9538" t="s">
        <v>459</v>
      </c>
      <c r="I9538" t="s">
        <v>459</v>
      </c>
      <c r="J9538" s="1">
        <v>39083</v>
      </c>
    </row>
    <row r="9539" spans="1:10" x14ac:dyDescent="0.25">
      <c r="A9539" t="s">
        <v>34423</v>
      </c>
      <c r="B9539" t="s">
        <v>34424</v>
      </c>
      <c r="C9539" t="s">
        <v>34425</v>
      </c>
      <c r="D9539" t="s">
        <v>51</v>
      </c>
      <c r="E9539" t="s">
        <v>14</v>
      </c>
      <c r="F9539" t="s">
        <v>1057</v>
      </c>
      <c r="G9539">
        <v>6</v>
      </c>
      <c r="H9539" t="s">
        <v>34426</v>
      </c>
      <c r="I9539" t="s">
        <v>34426</v>
      </c>
      <c r="J9539" s="1">
        <v>40179</v>
      </c>
    </row>
    <row r="9540" spans="1:10" x14ac:dyDescent="0.25">
      <c r="A9540" t="s">
        <v>34427</v>
      </c>
      <c r="B9540" t="s">
        <v>34428</v>
      </c>
      <c r="C9540" t="s">
        <v>34429</v>
      </c>
      <c r="D9540" t="s">
        <v>38</v>
      </c>
      <c r="E9540" t="s">
        <v>14</v>
      </c>
      <c r="F9540" t="s">
        <v>21</v>
      </c>
      <c r="G9540" t="s">
        <v>59</v>
      </c>
      <c r="H9540" t="s">
        <v>60</v>
      </c>
      <c r="I9540" t="s">
        <v>66</v>
      </c>
      <c r="J9540" s="1">
        <v>40634</v>
      </c>
    </row>
    <row r="9541" spans="1:10" x14ac:dyDescent="0.25">
      <c r="A9541" t="s">
        <v>34430</v>
      </c>
      <c r="B9541" t="s">
        <v>34431</v>
      </c>
      <c r="C9541" t="s">
        <v>34432</v>
      </c>
      <c r="D9541" t="s">
        <v>34433</v>
      </c>
      <c r="E9541" t="s">
        <v>14</v>
      </c>
      <c r="F9541" t="s">
        <v>474</v>
      </c>
      <c r="H9541" t="s">
        <v>475</v>
      </c>
      <c r="I9541" t="s">
        <v>475</v>
      </c>
      <c r="J9541" s="1">
        <v>39661</v>
      </c>
    </row>
    <row r="9542" spans="1:10" x14ac:dyDescent="0.25">
      <c r="A9542" t="s">
        <v>34434</v>
      </c>
      <c r="B9542" t="s">
        <v>34435</v>
      </c>
      <c r="C9542" t="s">
        <v>34436</v>
      </c>
      <c r="D9542" t="s">
        <v>38</v>
      </c>
      <c r="E9542" t="s">
        <v>14</v>
      </c>
      <c r="F9542" t="s">
        <v>123</v>
      </c>
      <c r="G9542" t="s">
        <v>3386</v>
      </c>
      <c r="H9542" t="s">
        <v>22413</v>
      </c>
      <c r="I9542" t="s">
        <v>22413</v>
      </c>
      <c r="J9542" s="1">
        <v>30682</v>
      </c>
    </row>
    <row r="9543" spans="1:10" x14ac:dyDescent="0.25">
      <c r="A9543" t="s">
        <v>34437</v>
      </c>
      <c r="B9543" t="s">
        <v>34438</v>
      </c>
      <c r="C9543" t="s">
        <v>34439</v>
      </c>
      <c r="D9543" t="s">
        <v>11664</v>
      </c>
      <c r="E9543" t="s">
        <v>14</v>
      </c>
      <c r="F9543" t="s">
        <v>160</v>
      </c>
    </row>
    <row r="9544" spans="1:10" x14ac:dyDescent="0.25">
      <c r="A9544" t="s">
        <v>34440</v>
      </c>
      <c r="B9544" t="s">
        <v>34441</v>
      </c>
      <c r="C9544" t="s">
        <v>34442</v>
      </c>
      <c r="D9544" t="s">
        <v>13108</v>
      </c>
      <c r="E9544" t="s">
        <v>14</v>
      </c>
      <c r="F9544" t="s">
        <v>160</v>
      </c>
      <c r="G9544" t="s">
        <v>161</v>
      </c>
      <c r="H9544" t="s">
        <v>162</v>
      </c>
      <c r="I9544" t="s">
        <v>162</v>
      </c>
      <c r="J9544" s="1">
        <v>39852</v>
      </c>
    </row>
    <row r="9545" spans="1:10" x14ac:dyDescent="0.25">
      <c r="A9545" t="s">
        <v>34443</v>
      </c>
      <c r="B9545" t="s">
        <v>34444</v>
      </c>
      <c r="C9545" t="s">
        <v>34445</v>
      </c>
      <c r="D9545" t="s">
        <v>65</v>
      </c>
      <c r="E9545" t="s">
        <v>14</v>
      </c>
      <c r="F9545" t="s">
        <v>33</v>
      </c>
      <c r="G9545">
        <v>22</v>
      </c>
      <c r="H9545" t="s">
        <v>34</v>
      </c>
      <c r="I9545" t="s">
        <v>34</v>
      </c>
    </row>
    <row r="9546" spans="1:10" x14ac:dyDescent="0.25">
      <c r="A9546" t="s">
        <v>34446</v>
      </c>
      <c r="B9546" t="s">
        <v>34447</v>
      </c>
      <c r="C9546" t="s">
        <v>34448</v>
      </c>
      <c r="D9546" t="s">
        <v>713</v>
      </c>
      <c r="E9546" t="s">
        <v>14</v>
      </c>
      <c r="F9546" t="s">
        <v>21</v>
      </c>
      <c r="G9546" t="s">
        <v>116</v>
      </c>
      <c r="H9546" t="s">
        <v>523</v>
      </c>
      <c r="I9546" t="s">
        <v>629</v>
      </c>
      <c r="J9546" s="1">
        <v>35796</v>
      </c>
    </row>
    <row r="9547" spans="1:10" x14ac:dyDescent="0.25">
      <c r="A9547" t="s">
        <v>34449</v>
      </c>
      <c r="B9547" t="s">
        <v>34450</v>
      </c>
      <c r="E9547" t="s">
        <v>14</v>
      </c>
      <c r="F9547" t="s">
        <v>21</v>
      </c>
      <c r="G9547" t="s">
        <v>77</v>
      </c>
      <c r="H9547" t="s">
        <v>1759</v>
      </c>
      <c r="I9547" t="s">
        <v>1759</v>
      </c>
      <c r="J9547" s="1">
        <v>40603</v>
      </c>
    </row>
    <row r="9548" spans="1:10" x14ac:dyDescent="0.25">
      <c r="A9548" t="s">
        <v>34451</v>
      </c>
      <c r="B9548" t="s">
        <v>34452</v>
      </c>
      <c r="C9548" t="s">
        <v>34453</v>
      </c>
      <c r="D9548" t="s">
        <v>280</v>
      </c>
      <c r="E9548" t="s">
        <v>14</v>
      </c>
      <c r="F9548" t="s">
        <v>21</v>
      </c>
      <c r="G9548" t="s">
        <v>116</v>
      </c>
      <c r="H9548" t="s">
        <v>941</v>
      </c>
      <c r="I9548" t="s">
        <v>34454</v>
      </c>
      <c r="J9548" s="1">
        <v>41883</v>
      </c>
    </row>
    <row r="9549" spans="1:10" x14ac:dyDescent="0.25">
      <c r="A9549" t="s">
        <v>34455</v>
      </c>
      <c r="B9549" t="s">
        <v>34456</v>
      </c>
      <c r="C9549" t="s">
        <v>34457</v>
      </c>
      <c r="D9549" t="s">
        <v>713</v>
      </c>
      <c r="E9549" t="s">
        <v>202</v>
      </c>
      <c r="F9549" t="s">
        <v>21</v>
      </c>
      <c r="G9549" t="s">
        <v>1325</v>
      </c>
      <c r="H9549" t="s">
        <v>1326</v>
      </c>
      <c r="I9549" t="s">
        <v>1326</v>
      </c>
    </row>
    <row r="9550" spans="1:10" x14ac:dyDescent="0.25">
      <c r="A9550" t="s">
        <v>34458</v>
      </c>
      <c r="B9550" t="s">
        <v>34459</v>
      </c>
      <c r="C9550" t="s">
        <v>34460</v>
      </c>
      <c r="D9550" t="s">
        <v>34461</v>
      </c>
      <c r="E9550" t="s">
        <v>14</v>
      </c>
      <c r="F9550" t="s">
        <v>15</v>
      </c>
      <c r="G9550">
        <v>19</v>
      </c>
      <c r="H9550" t="s">
        <v>469</v>
      </c>
      <c r="I9550" t="s">
        <v>469</v>
      </c>
      <c r="J9550" s="1">
        <v>41275</v>
      </c>
    </row>
    <row r="9551" spans="1:10" x14ac:dyDescent="0.25">
      <c r="A9551" t="s">
        <v>34462</v>
      </c>
      <c r="B9551" t="s">
        <v>34463</v>
      </c>
      <c r="C9551" t="s">
        <v>34464</v>
      </c>
      <c r="D9551" t="s">
        <v>280</v>
      </c>
      <c r="E9551" t="s">
        <v>14</v>
      </c>
      <c r="F9551" t="s">
        <v>21</v>
      </c>
      <c r="G9551" t="s">
        <v>84</v>
      </c>
      <c r="H9551" t="s">
        <v>1127</v>
      </c>
      <c r="I9551" t="s">
        <v>16880</v>
      </c>
      <c r="J9551" s="1">
        <v>41353</v>
      </c>
    </row>
    <row r="9552" spans="1:10" x14ac:dyDescent="0.25">
      <c r="A9552" t="s">
        <v>34465</v>
      </c>
      <c r="B9552" t="s">
        <v>34466</v>
      </c>
      <c r="C9552" t="s">
        <v>34467</v>
      </c>
      <c r="D9552" t="s">
        <v>2757</v>
      </c>
      <c r="E9552" t="s">
        <v>14</v>
      </c>
      <c r="F9552" t="s">
        <v>21</v>
      </c>
      <c r="G9552" t="s">
        <v>39</v>
      </c>
      <c r="H9552" t="s">
        <v>277</v>
      </c>
      <c r="I9552" t="s">
        <v>277</v>
      </c>
      <c r="J9552" s="1">
        <v>37622</v>
      </c>
    </row>
    <row r="9553" spans="1:10" x14ac:dyDescent="0.25">
      <c r="A9553" t="s">
        <v>34468</v>
      </c>
      <c r="B9553" t="s">
        <v>34469</v>
      </c>
      <c r="E9553" t="s">
        <v>202</v>
      </c>
    </row>
    <row r="9554" spans="1:10" x14ac:dyDescent="0.25">
      <c r="A9554" t="s">
        <v>34470</v>
      </c>
      <c r="B9554" t="s">
        <v>34471</v>
      </c>
      <c r="C9554" t="s">
        <v>34472</v>
      </c>
      <c r="D9554" t="s">
        <v>34473</v>
      </c>
      <c r="E9554" t="s">
        <v>14</v>
      </c>
      <c r="F9554" t="s">
        <v>474</v>
      </c>
      <c r="H9554" t="s">
        <v>475</v>
      </c>
      <c r="I9554" t="s">
        <v>475</v>
      </c>
      <c r="J9554" s="1">
        <v>41640</v>
      </c>
    </row>
    <row r="9555" spans="1:10" x14ac:dyDescent="0.25">
      <c r="A9555" t="s">
        <v>34474</v>
      </c>
      <c r="B9555" t="s">
        <v>34475</v>
      </c>
      <c r="C9555" t="s">
        <v>34476</v>
      </c>
      <c r="D9555" t="s">
        <v>638</v>
      </c>
      <c r="E9555" t="s">
        <v>14</v>
      </c>
      <c r="F9555" t="s">
        <v>21</v>
      </c>
      <c r="G9555" t="s">
        <v>101</v>
      </c>
      <c r="H9555" t="s">
        <v>102</v>
      </c>
      <c r="I9555" t="s">
        <v>103</v>
      </c>
      <c r="J9555" s="1">
        <v>40299</v>
      </c>
    </row>
    <row r="9556" spans="1:10" x14ac:dyDescent="0.25">
      <c r="A9556" t="s">
        <v>34477</v>
      </c>
      <c r="B9556" t="s">
        <v>34478</v>
      </c>
      <c r="C9556" t="s">
        <v>34479</v>
      </c>
      <c r="D9556" t="s">
        <v>176</v>
      </c>
      <c r="E9556" t="s">
        <v>14</v>
      </c>
      <c r="F9556" t="s">
        <v>21</v>
      </c>
      <c r="G9556" t="s">
        <v>116</v>
      </c>
      <c r="H9556" t="s">
        <v>117</v>
      </c>
      <c r="I9556" t="s">
        <v>17456</v>
      </c>
      <c r="J9556" s="1">
        <v>39083</v>
      </c>
    </row>
    <row r="9557" spans="1:10" x14ac:dyDescent="0.25">
      <c r="A9557" t="s">
        <v>34480</v>
      </c>
      <c r="B9557" t="s">
        <v>34481</v>
      </c>
      <c r="C9557" t="s">
        <v>34482</v>
      </c>
      <c r="E9557" t="s">
        <v>14</v>
      </c>
      <c r="F9557" t="s">
        <v>21</v>
      </c>
      <c r="G9557" t="s">
        <v>425</v>
      </c>
      <c r="H9557" t="s">
        <v>523</v>
      </c>
      <c r="I9557" t="s">
        <v>318</v>
      </c>
    </row>
    <row r="9558" spans="1:10" x14ac:dyDescent="0.25">
      <c r="A9558" t="s">
        <v>34483</v>
      </c>
      <c r="B9558" t="s">
        <v>34484</v>
      </c>
      <c r="C9558" t="s">
        <v>34485</v>
      </c>
      <c r="E9558" t="s">
        <v>14</v>
      </c>
      <c r="F9558" t="s">
        <v>694</v>
      </c>
      <c r="G9558">
        <v>5</v>
      </c>
      <c r="H9558" t="s">
        <v>695</v>
      </c>
      <c r="I9558" t="s">
        <v>695</v>
      </c>
      <c r="J9558" s="1">
        <v>41640</v>
      </c>
    </row>
    <row r="9559" spans="1:10" x14ac:dyDescent="0.25">
      <c r="A9559" t="s">
        <v>34486</v>
      </c>
      <c r="B9559" t="s">
        <v>34487</v>
      </c>
      <c r="C9559" t="s">
        <v>34488</v>
      </c>
      <c r="D9559" t="s">
        <v>34489</v>
      </c>
      <c r="E9559" t="s">
        <v>14</v>
      </c>
      <c r="F9559" t="s">
        <v>71</v>
      </c>
      <c r="G9559">
        <v>12</v>
      </c>
      <c r="H9559" t="s">
        <v>72</v>
      </c>
      <c r="I9559" t="s">
        <v>72</v>
      </c>
      <c r="J9559" s="1">
        <v>41275</v>
      </c>
    </row>
    <row r="9560" spans="1:10" x14ac:dyDescent="0.25">
      <c r="A9560" t="s">
        <v>34490</v>
      </c>
      <c r="B9560" t="s">
        <v>34491</v>
      </c>
      <c r="C9560" t="s">
        <v>34492</v>
      </c>
      <c r="D9560" t="s">
        <v>23332</v>
      </c>
      <c r="E9560" t="s">
        <v>108</v>
      </c>
      <c r="F9560" t="s">
        <v>21</v>
      </c>
      <c r="G9560" t="s">
        <v>59</v>
      </c>
      <c r="H9560" t="s">
        <v>90</v>
      </c>
      <c r="I9560" t="s">
        <v>90</v>
      </c>
      <c r="J9560" s="1">
        <v>36526</v>
      </c>
    </row>
    <row r="9561" spans="1:10" x14ac:dyDescent="0.25">
      <c r="A9561" t="s">
        <v>34493</v>
      </c>
      <c r="B9561" t="s">
        <v>34494</v>
      </c>
      <c r="C9561" t="s">
        <v>34495</v>
      </c>
      <c r="D9561" t="s">
        <v>259</v>
      </c>
      <c r="E9561" t="s">
        <v>108</v>
      </c>
    </row>
    <row r="9562" spans="1:10" x14ac:dyDescent="0.25">
      <c r="A9562" t="s">
        <v>34496</v>
      </c>
      <c r="B9562" t="s">
        <v>34497</v>
      </c>
      <c r="C9562" t="s">
        <v>34498</v>
      </c>
      <c r="E9562" t="s">
        <v>14</v>
      </c>
    </row>
    <row r="9563" spans="1:10" x14ac:dyDescent="0.25">
      <c r="A9563" t="s">
        <v>34499</v>
      </c>
      <c r="B9563" t="s">
        <v>34500</v>
      </c>
      <c r="C9563" t="s">
        <v>34501</v>
      </c>
      <c r="D9563" t="s">
        <v>259</v>
      </c>
      <c r="E9563" t="s">
        <v>14</v>
      </c>
      <c r="F9563" t="s">
        <v>21</v>
      </c>
      <c r="G9563" t="s">
        <v>59</v>
      </c>
      <c r="H9563" t="s">
        <v>90</v>
      </c>
      <c r="I9563" t="s">
        <v>1423</v>
      </c>
      <c r="J9563" s="1">
        <v>40179</v>
      </c>
    </row>
    <row r="9564" spans="1:10" x14ac:dyDescent="0.25">
      <c r="A9564" t="s">
        <v>34502</v>
      </c>
      <c r="B9564" t="s">
        <v>34503</v>
      </c>
      <c r="C9564" t="s">
        <v>34504</v>
      </c>
      <c r="D9564" t="s">
        <v>34505</v>
      </c>
      <c r="E9564" t="s">
        <v>14</v>
      </c>
      <c r="F9564" t="s">
        <v>21</v>
      </c>
      <c r="G9564" t="s">
        <v>59</v>
      </c>
      <c r="H9564" t="s">
        <v>60</v>
      </c>
      <c r="I9564" t="s">
        <v>266</v>
      </c>
      <c r="J9564" s="1">
        <v>36161</v>
      </c>
    </row>
    <row r="9565" spans="1:10" x14ac:dyDescent="0.25">
      <c r="A9565" t="s">
        <v>34506</v>
      </c>
      <c r="B9565" t="s">
        <v>34507</v>
      </c>
      <c r="C9565" t="s">
        <v>34508</v>
      </c>
      <c r="D9565" t="s">
        <v>34509</v>
      </c>
      <c r="E9565" t="s">
        <v>14</v>
      </c>
    </row>
    <row r="9566" spans="1:10" x14ac:dyDescent="0.25">
      <c r="A9566" t="s">
        <v>34510</v>
      </c>
      <c r="B9566" t="s">
        <v>34511</v>
      </c>
      <c r="C9566" t="s">
        <v>34512</v>
      </c>
      <c r="D9566" t="s">
        <v>34513</v>
      </c>
      <c r="E9566" t="s">
        <v>14</v>
      </c>
      <c r="F9566" t="s">
        <v>21</v>
      </c>
      <c r="G9566" t="s">
        <v>281</v>
      </c>
      <c r="H9566" t="s">
        <v>573</v>
      </c>
      <c r="I9566" t="s">
        <v>573</v>
      </c>
      <c r="J9566" s="1">
        <v>41629</v>
      </c>
    </row>
    <row r="9567" spans="1:10" x14ac:dyDescent="0.25">
      <c r="A9567" t="s">
        <v>34514</v>
      </c>
      <c r="B9567" t="s">
        <v>34515</v>
      </c>
      <c r="C9567" t="s">
        <v>34516</v>
      </c>
      <c r="D9567" t="s">
        <v>38</v>
      </c>
      <c r="E9567" t="s">
        <v>14</v>
      </c>
      <c r="F9567" t="s">
        <v>1057</v>
      </c>
      <c r="G9567">
        <v>13</v>
      </c>
      <c r="H9567" t="s">
        <v>21780</v>
      </c>
      <c r="I9567" t="s">
        <v>21780</v>
      </c>
      <c r="J9567" s="1">
        <v>40504</v>
      </c>
    </row>
    <row r="9568" spans="1:10" x14ac:dyDescent="0.25">
      <c r="A9568" t="s">
        <v>34517</v>
      </c>
      <c r="B9568" t="s">
        <v>34518</v>
      </c>
      <c r="C9568" t="s">
        <v>34519</v>
      </c>
      <c r="D9568" t="s">
        <v>1242</v>
      </c>
      <c r="E9568" t="s">
        <v>14</v>
      </c>
      <c r="F9568" t="s">
        <v>633</v>
      </c>
      <c r="G9568">
        <v>10</v>
      </c>
      <c r="H9568" t="s">
        <v>2833</v>
      </c>
      <c r="I9568" t="s">
        <v>2833</v>
      </c>
      <c r="J9568" s="1">
        <v>38353</v>
      </c>
    </row>
    <row r="9569" spans="1:10" x14ac:dyDescent="0.25">
      <c r="A9569" t="s">
        <v>34520</v>
      </c>
      <c r="B9569" t="s">
        <v>34521</v>
      </c>
      <c r="C9569" t="s">
        <v>34522</v>
      </c>
      <c r="D9569" t="s">
        <v>34523</v>
      </c>
      <c r="E9569" t="s">
        <v>108</v>
      </c>
      <c r="F9569" t="s">
        <v>453</v>
      </c>
      <c r="G9569">
        <v>48</v>
      </c>
      <c r="H9569" t="s">
        <v>454</v>
      </c>
      <c r="I9569" t="s">
        <v>454</v>
      </c>
      <c r="J9569" s="1">
        <v>39448</v>
      </c>
    </row>
    <row r="9570" spans="1:10" x14ac:dyDescent="0.25">
      <c r="A9570" t="s">
        <v>34524</v>
      </c>
      <c r="B9570" t="s">
        <v>34525</v>
      </c>
      <c r="C9570" t="s">
        <v>34526</v>
      </c>
      <c r="D9570" t="s">
        <v>34527</v>
      </c>
      <c r="E9570" t="s">
        <v>202</v>
      </c>
      <c r="F9570" t="s">
        <v>21</v>
      </c>
      <c r="G9570" t="s">
        <v>101</v>
      </c>
      <c r="H9570" t="s">
        <v>102</v>
      </c>
      <c r="I9570" t="s">
        <v>103</v>
      </c>
      <c r="J9570" s="1">
        <v>40909</v>
      </c>
    </row>
    <row r="9571" spans="1:10" x14ac:dyDescent="0.25">
      <c r="A9571" t="s">
        <v>34528</v>
      </c>
      <c r="B9571" t="s">
        <v>34529</v>
      </c>
      <c r="C9571" t="s">
        <v>34530</v>
      </c>
      <c r="D9571" t="s">
        <v>34531</v>
      </c>
      <c r="E9571" t="s">
        <v>14</v>
      </c>
      <c r="F9571" t="s">
        <v>4932</v>
      </c>
      <c r="G9571">
        <v>9</v>
      </c>
      <c r="H9571" t="s">
        <v>7371</v>
      </c>
      <c r="I9571" t="s">
        <v>7371</v>
      </c>
    </row>
    <row r="9572" spans="1:10" x14ac:dyDescent="0.25">
      <c r="A9572" t="s">
        <v>34532</v>
      </c>
      <c r="B9572" t="s">
        <v>34533</v>
      </c>
      <c r="C9572" t="s">
        <v>34534</v>
      </c>
      <c r="D9572" t="s">
        <v>38</v>
      </c>
      <c r="E9572" t="s">
        <v>14</v>
      </c>
      <c r="F9572" t="s">
        <v>21</v>
      </c>
      <c r="G9572" t="s">
        <v>59</v>
      </c>
      <c r="H9572" t="s">
        <v>60</v>
      </c>
      <c r="I9572" t="s">
        <v>66</v>
      </c>
      <c r="J9572" s="1">
        <v>41183</v>
      </c>
    </row>
    <row r="9573" spans="1:10" x14ac:dyDescent="0.25">
      <c r="A9573" t="s">
        <v>34535</v>
      </c>
      <c r="B9573" t="s">
        <v>34536</v>
      </c>
      <c r="C9573" t="s">
        <v>34537</v>
      </c>
      <c r="D9573" t="s">
        <v>7178</v>
      </c>
      <c r="E9573" t="s">
        <v>14</v>
      </c>
      <c r="F9573" t="s">
        <v>15</v>
      </c>
      <c r="G9573">
        <v>19</v>
      </c>
      <c r="H9573" t="s">
        <v>469</v>
      </c>
      <c r="I9573" t="s">
        <v>469</v>
      </c>
      <c r="J9573" s="1">
        <v>42005</v>
      </c>
    </row>
    <row r="9574" spans="1:10" x14ac:dyDescent="0.25">
      <c r="A9574" t="s">
        <v>34538</v>
      </c>
      <c r="B9574" t="s">
        <v>34539</v>
      </c>
      <c r="C9574" t="s">
        <v>34540</v>
      </c>
      <c r="D9574" t="s">
        <v>51</v>
      </c>
      <c r="E9574" t="s">
        <v>14</v>
      </c>
      <c r="F9574" t="s">
        <v>21</v>
      </c>
      <c r="G9574" t="s">
        <v>59</v>
      </c>
      <c r="H9574" t="s">
        <v>90</v>
      </c>
      <c r="I9574" t="s">
        <v>90</v>
      </c>
      <c r="J9574" s="1">
        <v>38353</v>
      </c>
    </row>
    <row r="9575" spans="1:10" x14ac:dyDescent="0.25">
      <c r="A9575" t="s">
        <v>34541</v>
      </c>
      <c r="B9575" t="s">
        <v>34542</v>
      </c>
      <c r="C9575" t="s">
        <v>34543</v>
      </c>
      <c r="D9575" t="s">
        <v>176</v>
      </c>
      <c r="E9575" t="s">
        <v>14</v>
      </c>
      <c r="F9575" t="s">
        <v>15</v>
      </c>
      <c r="G9575">
        <v>25</v>
      </c>
      <c r="H9575" t="s">
        <v>146</v>
      </c>
      <c r="I9575" t="s">
        <v>146</v>
      </c>
      <c r="J9575" s="1">
        <v>35796</v>
      </c>
    </row>
    <row r="9576" spans="1:10" x14ac:dyDescent="0.25">
      <c r="A9576" t="s">
        <v>34544</v>
      </c>
      <c r="B9576" t="s">
        <v>34545</v>
      </c>
      <c r="C9576" t="s">
        <v>34546</v>
      </c>
      <c r="D9576" t="s">
        <v>6226</v>
      </c>
      <c r="E9576" t="s">
        <v>14</v>
      </c>
      <c r="F9576" t="s">
        <v>21</v>
      </c>
      <c r="G9576" t="s">
        <v>59</v>
      </c>
      <c r="H9576" t="s">
        <v>60</v>
      </c>
      <c r="I9576" t="s">
        <v>266</v>
      </c>
      <c r="J9576" s="1">
        <v>40708</v>
      </c>
    </row>
    <row r="9577" spans="1:10" x14ac:dyDescent="0.25">
      <c r="A9577" t="s">
        <v>34547</v>
      </c>
      <c r="B9577" t="s">
        <v>34548</v>
      </c>
      <c r="C9577" t="s">
        <v>34549</v>
      </c>
      <c r="D9577" t="s">
        <v>51</v>
      </c>
      <c r="E9577" t="s">
        <v>14</v>
      </c>
    </row>
    <row r="9578" spans="1:10" x14ac:dyDescent="0.25">
      <c r="A9578" t="s">
        <v>34550</v>
      </c>
      <c r="B9578" t="s">
        <v>34551</v>
      </c>
      <c r="C9578" t="s">
        <v>34552</v>
      </c>
      <c r="D9578" t="s">
        <v>38</v>
      </c>
      <c r="E9578" t="s">
        <v>14</v>
      </c>
      <c r="F9578" t="s">
        <v>160</v>
      </c>
      <c r="G9578" t="s">
        <v>1223</v>
      </c>
      <c r="H9578" t="s">
        <v>15812</v>
      </c>
      <c r="I9578" t="s">
        <v>15812</v>
      </c>
      <c r="J9578" s="1">
        <v>37257</v>
      </c>
    </row>
    <row r="9579" spans="1:10" x14ac:dyDescent="0.25">
      <c r="A9579" t="s">
        <v>34553</v>
      </c>
      <c r="B9579" t="s">
        <v>34554</v>
      </c>
      <c r="C9579" t="s">
        <v>34555</v>
      </c>
      <c r="D9579" t="s">
        <v>38</v>
      </c>
      <c r="E9579" t="s">
        <v>14</v>
      </c>
      <c r="F9579" t="s">
        <v>21</v>
      </c>
      <c r="G9579" t="s">
        <v>1391</v>
      </c>
      <c r="H9579" t="s">
        <v>3860</v>
      </c>
      <c r="I9579" t="s">
        <v>3860</v>
      </c>
      <c r="J9579" s="1">
        <v>39692</v>
      </c>
    </row>
    <row r="9580" spans="1:10" x14ac:dyDescent="0.25">
      <c r="A9580" t="s">
        <v>34556</v>
      </c>
      <c r="B9580" t="s">
        <v>34557</v>
      </c>
      <c r="C9580" t="s">
        <v>34558</v>
      </c>
      <c r="D9580" t="s">
        <v>34559</v>
      </c>
      <c r="E9580" t="s">
        <v>14</v>
      </c>
      <c r="F9580" t="s">
        <v>21</v>
      </c>
      <c r="G9580" t="s">
        <v>281</v>
      </c>
      <c r="H9580" t="s">
        <v>1025</v>
      </c>
      <c r="I9580" t="s">
        <v>1025</v>
      </c>
    </row>
    <row r="9581" spans="1:10" x14ac:dyDescent="0.25">
      <c r="A9581" t="s">
        <v>34560</v>
      </c>
      <c r="B9581" t="s">
        <v>34561</v>
      </c>
      <c r="C9581" t="s">
        <v>34562</v>
      </c>
      <c r="D9581" t="s">
        <v>34563</v>
      </c>
      <c r="E9581" t="s">
        <v>14</v>
      </c>
      <c r="F9581" t="s">
        <v>160</v>
      </c>
      <c r="G9581" t="s">
        <v>5596</v>
      </c>
      <c r="H9581" t="s">
        <v>5800</v>
      </c>
      <c r="I9581" t="s">
        <v>5800</v>
      </c>
      <c r="J9581" s="1">
        <v>40058</v>
      </c>
    </row>
    <row r="9582" spans="1:10" x14ac:dyDescent="0.25">
      <c r="A9582" t="s">
        <v>34564</v>
      </c>
      <c r="B9582" t="s">
        <v>34565</v>
      </c>
      <c r="C9582" t="s">
        <v>34566</v>
      </c>
      <c r="D9582" t="s">
        <v>34567</v>
      </c>
      <c r="E9582" t="s">
        <v>14</v>
      </c>
      <c r="F9582" t="s">
        <v>21</v>
      </c>
      <c r="G9582" t="s">
        <v>1325</v>
      </c>
      <c r="H9582" t="s">
        <v>1326</v>
      </c>
      <c r="I9582" t="s">
        <v>28959</v>
      </c>
      <c r="J9582" s="1">
        <v>40664</v>
      </c>
    </row>
    <row r="9583" spans="1:10" x14ac:dyDescent="0.25">
      <c r="A9583" t="s">
        <v>34568</v>
      </c>
      <c r="B9583" t="s">
        <v>34569</v>
      </c>
      <c r="C9583" t="s">
        <v>34570</v>
      </c>
      <c r="D9583" t="s">
        <v>638</v>
      </c>
      <c r="E9583" t="s">
        <v>14</v>
      </c>
      <c r="F9583" t="s">
        <v>21</v>
      </c>
      <c r="G9583" t="s">
        <v>59</v>
      </c>
      <c r="H9583" t="s">
        <v>60</v>
      </c>
      <c r="I9583" t="s">
        <v>2966</v>
      </c>
      <c r="J9583" s="1">
        <v>41275</v>
      </c>
    </row>
    <row r="9584" spans="1:10" x14ac:dyDescent="0.25">
      <c r="A9584" t="s">
        <v>34571</v>
      </c>
      <c r="B9584" t="s">
        <v>34572</v>
      </c>
      <c r="C9584" t="s">
        <v>34573</v>
      </c>
      <c r="D9584" t="s">
        <v>34574</v>
      </c>
      <c r="E9584" t="s">
        <v>14</v>
      </c>
      <c r="F9584" t="s">
        <v>21</v>
      </c>
      <c r="G9584" t="s">
        <v>59</v>
      </c>
      <c r="H9584" t="s">
        <v>60</v>
      </c>
      <c r="I9584" t="s">
        <v>66</v>
      </c>
      <c r="J9584" s="1">
        <v>37987</v>
      </c>
    </row>
    <row r="9585" spans="1:10" x14ac:dyDescent="0.25">
      <c r="A9585" t="s">
        <v>34575</v>
      </c>
      <c r="B9585" t="s">
        <v>34576</v>
      </c>
      <c r="C9585" t="s">
        <v>34577</v>
      </c>
      <c r="D9585" t="s">
        <v>34578</v>
      </c>
      <c r="E9585" t="s">
        <v>14</v>
      </c>
      <c r="F9585" t="s">
        <v>633</v>
      </c>
      <c r="G9585">
        <v>10</v>
      </c>
      <c r="H9585" t="s">
        <v>2833</v>
      </c>
      <c r="I9585" t="s">
        <v>2833</v>
      </c>
    </row>
    <row r="9586" spans="1:10" x14ac:dyDescent="0.25">
      <c r="A9586" t="s">
        <v>34579</v>
      </c>
      <c r="B9586" t="s">
        <v>34580</v>
      </c>
      <c r="C9586" t="s">
        <v>34581</v>
      </c>
      <c r="D9586" t="s">
        <v>1242</v>
      </c>
      <c r="E9586" t="s">
        <v>14</v>
      </c>
      <c r="F9586" t="s">
        <v>21</v>
      </c>
      <c r="G9586" t="s">
        <v>59</v>
      </c>
      <c r="H9586" t="s">
        <v>60</v>
      </c>
      <c r="I9586" t="s">
        <v>9012</v>
      </c>
      <c r="J9586" s="1">
        <v>38353</v>
      </c>
    </row>
    <row r="9587" spans="1:10" x14ac:dyDescent="0.25">
      <c r="A9587" t="s">
        <v>34582</v>
      </c>
      <c r="B9587" t="s">
        <v>34583</v>
      </c>
      <c r="C9587" t="s">
        <v>34584</v>
      </c>
      <c r="D9587" t="s">
        <v>34585</v>
      </c>
      <c r="E9587" t="s">
        <v>14</v>
      </c>
      <c r="F9587" t="s">
        <v>21</v>
      </c>
      <c r="G9587" t="s">
        <v>101</v>
      </c>
      <c r="H9587" t="s">
        <v>102</v>
      </c>
      <c r="I9587" t="s">
        <v>103</v>
      </c>
      <c r="J9587" s="1">
        <v>41640</v>
      </c>
    </row>
    <row r="9588" spans="1:10" x14ac:dyDescent="0.25">
      <c r="A9588" t="s">
        <v>34586</v>
      </c>
      <c r="B9588" t="s">
        <v>34587</v>
      </c>
      <c r="C9588" t="s">
        <v>34588</v>
      </c>
      <c r="D9588" t="s">
        <v>280</v>
      </c>
      <c r="E9588" t="s">
        <v>14</v>
      </c>
      <c r="F9588" t="s">
        <v>21</v>
      </c>
      <c r="G9588" t="s">
        <v>137</v>
      </c>
      <c r="H9588" t="s">
        <v>138</v>
      </c>
      <c r="I9588" t="s">
        <v>138</v>
      </c>
      <c r="J9588" s="1">
        <v>41778</v>
      </c>
    </row>
    <row r="9589" spans="1:10" x14ac:dyDescent="0.25">
      <c r="A9589" t="s">
        <v>34589</v>
      </c>
      <c r="B9589" t="s">
        <v>34590</v>
      </c>
      <c r="C9589" t="s">
        <v>34591</v>
      </c>
      <c r="D9589" t="s">
        <v>34592</v>
      </c>
      <c r="E9589" t="s">
        <v>14</v>
      </c>
      <c r="F9589" t="s">
        <v>21</v>
      </c>
      <c r="G9589" t="s">
        <v>803</v>
      </c>
      <c r="H9589" t="s">
        <v>804</v>
      </c>
      <c r="I9589" t="s">
        <v>3594</v>
      </c>
    </row>
    <row r="9590" spans="1:10" x14ac:dyDescent="0.25">
      <c r="A9590" t="s">
        <v>34593</v>
      </c>
      <c r="B9590" t="s">
        <v>34594</v>
      </c>
      <c r="D9590" t="s">
        <v>70</v>
      </c>
      <c r="E9590" t="s">
        <v>14</v>
      </c>
    </row>
    <row r="9591" spans="1:10" x14ac:dyDescent="0.25">
      <c r="A9591" t="s">
        <v>34595</v>
      </c>
      <c r="B9591" t="s">
        <v>34596</v>
      </c>
      <c r="C9591" t="s">
        <v>34597</v>
      </c>
      <c r="D9591" t="s">
        <v>32</v>
      </c>
      <c r="E9591" t="s">
        <v>14</v>
      </c>
      <c r="F9591" t="s">
        <v>21</v>
      </c>
      <c r="G9591" t="s">
        <v>203</v>
      </c>
      <c r="H9591" t="s">
        <v>6938</v>
      </c>
      <c r="I9591" t="s">
        <v>6938</v>
      </c>
    </row>
    <row r="9592" spans="1:10" x14ac:dyDescent="0.25">
      <c r="A9592" t="s">
        <v>34598</v>
      </c>
      <c r="B9592" t="s">
        <v>34599</v>
      </c>
      <c r="C9592" t="s">
        <v>34600</v>
      </c>
      <c r="D9592" t="s">
        <v>51</v>
      </c>
      <c r="E9592" t="s">
        <v>108</v>
      </c>
      <c r="F9592" t="s">
        <v>160</v>
      </c>
      <c r="G9592" t="s">
        <v>161</v>
      </c>
      <c r="H9592" t="s">
        <v>162</v>
      </c>
      <c r="I9592" t="s">
        <v>162</v>
      </c>
      <c r="J9592" s="1">
        <v>35431</v>
      </c>
    </row>
    <row r="9593" spans="1:10" x14ac:dyDescent="0.25">
      <c r="A9593" t="s">
        <v>34601</v>
      </c>
      <c r="B9593" t="s">
        <v>34602</v>
      </c>
      <c r="C9593" t="s">
        <v>34603</v>
      </c>
      <c r="D9593" t="s">
        <v>34604</v>
      </c>
      <c r="E9593" t="s">
        <v>14</v>
      </c>
      <c r="J9593" s="1">
        <v>41155</v>
      </c>
    </row>
    <row r="9594" spans="1:10" x14ac:dyDescent="0.25">
      <c r="A9594" t="s">
        <v>34605</v>
      </c>
      <c r="B9594" t="s">
        <v>34606</v>
      </c>
      <c r="C9594" t="s">
        <v>34607</v>
      </c>
      <c r="D9594" t="s">
        <v>34608</v>
      </c>
      <c r="E9594" t="s">
        <v>14</v>
      </c>
      <c r="F9594" t="s">
        <v>12812</v>
      </c>
      <c r="G9594">
        <v>35</v>
      </c>
      <c r="H9594" t="s">
        <v>13411</v>
      </c>
      <c r="I9594" t="s">
        <v>13411</v>
      </c>
    </row>
    <row r="9595" spans="1:10" x14ac:dyDescent="0.25">
      <c r="A9595" t="s">
        <v>34609</v>
      </c>
      <c r="B9595" t="s">
        <v>34610</v>
      </c>
      <c r="C9595" t="s">
        <v>34611</v>
      </c>
      <c r="D9595" t="s">
        <v>34612</v>
      </c>
      <c r="E9595" t="s">
        <v>14</v>
      </c>
      <c r="F9595" t="s">
        <v>1133</v>
      </c>
      <c r="G9595">
        <v>2</v>
      </c>
      <c r="H9595" t="s">
        <v>1740</v>
      </c>
      <c r="I9595" t="s">
        <v>1741</v>
      </c>
    </row>
    <row r="9596" spans="1:10" x14ac:dyDescent="0.25">
      <c r="A9596" t="s">
        <v>34613</v>
      </c>
      <c r="B9596" t="s">
        <v>34614</v>
      </c>
      <c r="C9596" t="s">
        <v>34615</v>
      </c>
      <c r="D9596" t="s">
        <v>2474</v>
      </c>
      <c r="E9596" t="s">
        <v>14</v>
      </c>
      <c r="F9596" t="s">
        <v>123</v>
      </c>
      <c r="G9596" t="s">
        <v>124</v>
      </c>
      <c r="H9596" t="s">
        <v>125</v>
      </c>
      <c r="I9596" t="s">
        <v>125</v>
      </c>
      <c r="J9596" s="1">
        <v>40728</v>
      </c>
    </row>
    <row r="9597" spans="1:10" x14ac:dyDescent="0.25">
      <c r="A9597" t="s">
        <v>34616</v>
      </c>
      <c r="B9597" t="s">
        <v>34617</v>
      </c>
      <c r="C9597" t="s">
        <v>34618</v>
      </c>
      <c r="D9597" t="s">
        <v>34619</v>
      </c>
      <c r="E9597" t="s">
        <v>14</v>
      </c>
      <c r="F9597" t="s">
        <v>21</v>
      </c>
      <c r="G9597" t="s">
        <v>803</v>
      </c>
      <c r="H9597" t="s">
        <v>804</v>
      </c>
      <c r="I9597" t="s">
        <v>805</v>
      </c>
      <c r="J9597" s="1">
        <v>39965</v>
      </c>
    </row>
    <row r="9598" spans="1:10" x14ac:dyDescent="0.25">
      <c r="A9598" t="s">
        <v>34620</v>
      </c>
      <c r="B9598" t="s">
        <v>34621</v>
      </c>
      <c r="C9598" t="s">
        <v>34622</v>
      </c>
      <c r="D9598" t="s">
        <v>34623</v>
      </c>
      <c r="E9598" t="s">
        <v>14</v>
      </c>
      <c r="F9598" t="s">
        <v>547</v>
      </c>
      <c r="G9598">
        <v>56</v>
      </c>
      <c r="H9598" t="s">
        <v>2547</v>
      </c>
      <c r="I9598" t="s">
        <v>2547</v>
      </c>
    </row>
    <row r="9599" spans="1:10" x14ac:dyDescent="0.25">
      <c r="A9599" t="s">
        <v>34624</v>
      </c>
      <c r="B9599" t="s">
        <v>34625</v>
      </c>
      <c r="C9599" t="s">
        <v>34626</v>
      </c>
      <c r="D9599" t="s">
        <v>352</v>
      </c>
      <c r="E9599" t="s">
        <v>14</v>
      </c>
      <c r="F9599" t="s">
        <v>123</v>
      </c>
      <c r="G9599" t="s">
        <v>3889</v>
      </c>
      <c r="J9599" s="1">
        <v>39448</v>
      </c>
    </row>
    <row r="9600" spans="1:10" x14ac:dyDescent="0.25">
      <c r="A9600" t="s">
        <v>34627</v>
      </c>
      <c r="B9600" t="s">
        <v>34628</v>
      </c>
      <c r="C9600" t="s">
        <v>34629</v>
      </c>
      <c r="D9600" t="s">
        <v>38</v>
      </c>
      <c r="E9600" t="s">
        <v>14</v>
      </c>
      <c r="F9600" t="s">
        <v>21</v>
      </c>
      <c r="G9600" t="s">
        <v>59</v>
      </c>
      <c r="H9600" t="s">
        <v>60</v>
      </c>
      <c r="I9600" t="s">
        <v>66</v>
      </c>
      <c r="J9600" s="1">
        <v>42005</v>
      </c>
    </row>
    <row r="9601" spans="1:10" x14ac:dyDescent="0.25">
      <c r="A9601" t="s">
        <v>34630</v>
      </c>
      <c r="B9601" t="s">
        <v>34631</v>
      </c>
      <c r="C9601" t="s">
        <v>34632</v>
      </c>
      <c r="D9601" t="s">
        <v>2474</v>
      </c>
      <c r="E9601" t="s">
        <v>108</v>
      </c>
      <c r="F9601" t="s">
        <v>21</v>
      </c>
      <c r="G9601" t="s">
        <v>101</v>
      </c>
      <c r="H9601" t="s">
        <v>102</v>
      </c>
      <c r="I9601" t="s">
        <v>103</v>
      </c>
      <c r="J9601" s="1">
        <v>35431</v>
      </c>
    </row>
    <row r="9602" spans="1:10" x14ac:dyDescent="0.25">
      <c r="A9602" t="s">
        <v>34633</v>
      </c>
      <c r="B9602" t="s">
        <v>34634</v>
      </c>
      <c r="C9602" t="s">
        <v>34635</v>
      </c>
      <c r="D9602" t="s">
        <v>781</v>
      </c>
      <c r="E9602" t="s">
        <v>14</v>
      </c>
      <c r="F9602" t="s">
        <v>21</v>
      </c>
      <c r="G9602" t="s">
        <v>1006</v>
      </c>
      <c r="H9602" t="s">
        <v>1007</v>
      </c>
      <c r="I9602" t="s">
        <v>16816</v>
      </c>
      <c r="J9602" s="1">
        <v>36161</v>
      </c>
    </row>
    <row r="9603" spans="1:10" x14ac:dyDescent="0.25">
      <c r="A9603" t="s">
        <v>34636</v>
      </c>
      <c r="B9603" t="s">
        <v>34637</v>
      </c>
      <c r="C9603" t="s">
        <v>34638</v>
      </c>
      <c r="D9603" t="s">
        <v>34639</v>
      </c>
      <c r="E9603" t="s">
        <v>14</v>
      </c>
      <c r="F9603" t="s">
        <v>123</v>
      </c>
      <c r="G9603" t="s">
        <v>124</v>
      </c>
      <c r="H9603" t="s">
        <v>125</v>
      </c>
      <c r="I9603" t="s">
        <v>125</v>
      </c>
      <c r="J9603" s="1">
        <v>40848</v>
      </c>
    </row>
    <row r="9604" spans="1:10" x14ac:dyDescent="0.25">
      <c r="A9604" t="s">
        <v>34640</v>
      </c>
      <c r="B9604" t="s">
        <v>34641</v>
      </c>
      <c r="C9604" t="s">
        <v>34642</v>
      </c>
      <c r="D9604" t="s">
        <v>34643</v>
      </c>
      <c r="E9604" t="s">
        <v>202</v>
      </c>
      <c r="J9604" s="1">
        <v>39189</v>
      </c>
    </row>
    <row r="9605" spans="1:10" x14ac:dyDescent="0.25">
      <c r="A9605" t="s">
        <v>34644</v>
      </c>
      <c r="B9605" t="s">
        <v>34645</v>
      </c>
      <c r="C9605" t="s">
        <v>34646</v>
      </c>
      <c r="D9605" t="s">
        <v>45</v>
      </c>
      <c r="E9605" t="s">
        <v>14</v>
      </c>
      <c r="F9605" t="s">
        <v>21</v>
      </c>
      <c r="G9605" t="s">
        <v>1347</v>
      </c>
      <c r="H9605" t="s">
        <v>1348</v>
      </c>
      <c r="I9605" t="s">
        <v>6238</v>
      </c>
      <c r="J9605" s="1">
        <v>38718</v>
      </c>
    </row>
    <row r="9606" spans="1:10" x14ac:dyDescent="0.25">
      <c r="A9606" t="s">
        <v>34647</v>
      </c>
      <c r="B9606" t="s">
        <v>34648</v>
      </c>
      <c r="C9606" t="s">
        <v>34649</v>
      </c>
      <c r="D9606" t="s">
        <v>32770</v>
      </c>
      <c r="E9606" t="s">
        <v>14</v>
      </c>
    </row>
    <row r="9607" spans="1:10" x14ac:dyDescent="0.25">
      <c r="A9607" t="s">
        <v>34650</v>
      </c>
      <c r="B9607" t="s">
        <v>34651</v>
      </c>
      <c r="C9607" t="s">
        <v>34652</v>
      </c>
      <c r="D9607" t="s">
        <v>176</v>
      </c>
      <c r="E9607" t="s">
        <v>14</v>
      </c>
      <c r="F9607" t="s">
        <v>21</v>
      </c>
      <c r="G9607" t="s">
        <v>59</v>
      </c>
      <c r="H9607" t="s">
        <v>961</v>
      </c>
      <c r="I9607" t="s">
        <v>962</v>
      </c>
      <c r="J9607" s="1">
        <v>37622</v>
      </c>
    </row>
    <row r="9608" spans="1:10" x14ac:dyDescent="0.25">
      <c r="A9608" t="s">
        <v>34653</v>
      </c>
      <c r="B9608" t="s">
        <v>34654</v>
      </c>
      <c r="C9608" t="s">
        <v>34655</v>
      </c>
      <c r="D9608" t="s">
        <v>34656</v>
      </c>
      <c r="E9608" t="s">
        <v>14</v>
      </c>
      <c r="F9608" t="s">
        <v>21</v>
      </c>
      <c r="G9608" t="s">
        <v>59</v>
      </c>
      <c r="H9608" t="s">
        <v>60</v>
      </c>
      <c r="I9608" t="s">
        <v>61</v>
      </c>
      <c r="J9608" s="1">
        <v>40909</v>
      </c>
    </row>
    <row r="9609" spans="1:10" x14ac:dyDescent="0.25">
      <c r="A9609" t="s">
        <v>34657</v>
      </c>
      <c r="B9609" t="s">
        <v>34658</v>
      </c>
      <c r="C9609" t="s">
        <v>34659</v>
      </c>
      <c r="D9609" t="s">
        <v>34660</v>
      </c>
      <c r="E9609" t="s">
        <v>14</v>
      </c>
      <c r="F9609" t="s">
        <v>21</v>
      </c>
      <c r="G9609" t="s">
        <v>59</v>
      </c>
      <c r="H9609" t="s">
        <v>60</v>
      </c>
      <c r="I9609" t="s">
        <v>5480</v>
      </c>
      <c r="J9609" s="1">
        <v>40544</v>
      </c>
    </row>
    <row r="9610" spans="1:10" x14ac:dyDescent="0.25">
      <c r="A9610" t="s">
        <v>34661</v>
      </c>
      <c r="B9610" t="s">
        <v>34662</v>
      </c>
      <c r="C9610" t="s">
        <v>34663</v>
      </c>
      <c r="D9610" t="s">
        <v>352</v>
      </c>
      <c r="E9610" t="s">
        <v>14</v>
      </c>
      <c r="F9610" t="s">
        <v>15</v>
      </c>
      <c r="G9610">
        <v>19</v>
      </c>
      <c r="H9610" t="s">
        <v>469</v>
      </c>
      <c r="I9610" t="s">
        <v>469</v>
      </c>
    </row>
    <row r="9611" spans="1:10" x14ac:dyDescent="0.25">
      <c r="A9611" t="s">
        <v>34664</v>
      </c>
      <c r="B9611" t="s">
        <v>34665</v>
      </c>
      <c r="C9611" t="s">
        <v>34666</v>
      </c>
      <c r="D9611" t="s">
        <v>34667</v>
      </c>
      <c r="E9611" t="s">
        <v>14</v>
      </c>
      <c r="F9611" t="s">
        <v>21</v>
      </c>
      <c r="G9611" t="s">
        <v>203</v>
      </c>
      <c r="H9611" t="s">
        <v>838</v>
      </c>
      <c r="I9611" t="s">
        <v>34668</v>
      </c>
      <c r="J9611" s="1">
        <v>38808</v>
      </c>
    </row>
    <row r="9612" spans="1:10" x14ac:dyDescent="0.25">
      <c r="A9612" t="s">
        <v>34669</v>
      </c>
      <c r="B9612" t="s">
        <v>34670</v>
      </c>
      <c r="C9612" t="s">
        <v>34671</v>
      </c>
      <c r="D9612" t="s">
        <v>34672</v>
      </c>
      <c r="E9612" t="s">
        <v>14</v>
      </c>
      <c r="F9612" t="s">
        <v>52</v>
      </c>
      <c r="G9612" t="s">
        <v>197</v>
      </c>
      <c r="H9612" t="s">
        <v>198</v>
      </c>
      <c r="I9612" t="s">
        <v>198</v>
      </c>
      <c r="J9612" s="1">
        <v>41929</v>
      </c>
    </row>
    <row r="9613" spans="1:10" x14ac:dyDescent="0.25">
      <c r="A9613" t="s">
        <v>34673</v>
      </c>
      <c r="B9613" t="s">
        <v>34674</v>
      </c>
      <c r="C9613" t="s">
        <v>34675</v>
      </c>
      <c r="D9613" t="s">
        <v>34676</v>
      </c>
      <c r="E9613" t="s">
        <v>14</v>
      </c>
      <c r="J9613" s="1">
        <v>40954</v>
      </c>
    </row>
    <row r="9614" spans="1:10" x14ac:dyDescent="0.25">
      <c r="A9614" t="s">
        <v>34677</v>
      </c>
      <c r="B9614" t="s">
        <v>34678</v>
      </c>
      <c r="C9614" t="s">
        <v>34679</v>
      </c>
      <c r="D9614" t="s">
        <v>14353</v>
      </c>
      <c r="E9614" t="s">
        <v>14</v>
      </c>
      <c r="F9614" t="s">
        <v>52</v>
      </c>
      <c r="G9614" t="s">
        <v>197</v>
      </c>
      <c r="H9614" t="s">
        <v>198</v>
      </c>
      <c r="I9614" t="s">
        <v>198</v>
      </c>
    </row>
    <row r="9615" spans="1:10" x14ac:dyDescent="0.25">
      <c r="A9615" t="s">
        <v>34680</v>
      </c>
      <c r="B9615" t="s">
        <v>34681</v>
      </c>
      <c r="C9615" t="s">
        <v>34682</v>
      </c>
      <c r="D9615" t="s">
        <v>34683</v>
      </c>
      <c r="E9615" t="s">
        <v>14</v>
      </c>
      <c r="F9615" t="s">
        <v>21</v>
      </c>
      <c r="G9615" t="s">
        <v>59</v>
      </c>
      <c r="H9615" t="s">
        <v>60</v>
      </c>
      <c r="I9615" t="s">
        <v>66</v>
      </c>
      <c r="J9615" s="1">
        <v>40940</v>
      </c>
    </row>
    <row r="9616" spans="1:10" x14ac:dyDescent="0.25">
      <c r="A9616" t="s">
        <v>34684</v>
      </c>
      <c r="B9616" t="s">
        <v>34685</v>
      </c>
      <c r="C9616" t="s">
        <v>34686</v>
      </c>
      <c r="D9616" t="s">
        <v>34687</v>
      </c>
      <c r="E9616" t="s">
        <v>14</v>
      </c>
      <c r="F9616" t="s">
        <v>15</v>
      </c>
      <c r="G9616">
        <v>16</v>
      </c>
      <c r="H9616" t="s">
        <v>7932</v>
      </c>
      <c r="I9616" t="s">
        <v>7932</v>
      </c>
      <c r="J9616" s="1">
        <v>41275</v>
      </c>
    </row>
    <row r="9617" spans="1:10" x14ac:dyDescent="0.25">
      <c r="A9617" t="s">
        <v>34688</v>
      </c>
      <c r="B9617" t="s">
        <v>34689</v>
      </c>
      <c r="C9617" t="s">
        <v>34690</v>
      </c>
      <c r="D9617" t="s">
        <v>34691</v>
      </c>
      <c r="E9617" t="s">
        <v>14</v>
      </c>
      <c r="F9617" t="s">
        <v>21</v>
      </c>
      <c r="G9617" t="s">
        <v>59</v>
      </c>
      <c r="H9617" t="s">
        <v>60</v>
      </c>
      <c r="I9617" t="s">
        <v>601</v>
      </c>
      <c r="J9617" s="1">
        <v>40544</v>
      </c>
    </row>
    <row r="9618" spans="1:10" x14ac:dyDescent="0.25">
      <c r="A9618" t="s">
        <v>34692</v>
      </c>
      <c r="B9618" t="s">
        <v>34693</v>
      </c>
      <c r="C9618" t="s">
        <v>34694</v>
      </c>
      <c r="D9618" t="s">
        <v>736</v>
      </c>
      <c r="E9618" t="s">
        <v>14</v>
      </c>
      <c r="F9618" t="s">
        <v>21</v>
      </c>
      <c r="G9618" t="s">
        <v>9097</v>
      </c>
      <c r="H9618" t="s">
        <v>9098</v>
      </c>
      <c r="I9618" t="s">
        <v>34695</v>
      </c>
      <c r="J9618" s="1">
        <v>38353</v>
      </c>
    </row>
    <row r="9619" spans="1:10" x14ac:dyDescent="0.25">
      <c r="A9619" t="s">
        <v>34696</v>
      </c>
      <c r="B9619" t="s">
        <v>34697</v>
      </c>
      <c r="C9619" t="s">
        <v>34698</v>
      </c>
      <c r="D9619" t="s">
        <v>34699</v>
      </c>
      <c r="E9619" t="s">
        <v>202</v>
      </c>
    </row>
    <row r="9620" spans="1:10" x14ac:dyDescent="0.25">
      <c r="A9620" t="s">
        <v>34700</v>
      </c>
      <c r="B9620" t="s">
        <v>34701</v>
      </c>
      <c r="C9620" t="s">
        <v>34702</v>
      </c>
      <c r="D9620" t="s">
        <v>34703</v>
      </c>
      <c r="E9620" t="s">
        <v>14</v>
      </c>
      <c r="F9620" t="s">
        <v>401</v>
      </c>
      <c r="G9620">
        <v>40</v>
      </c>
      <c r="H9620" t="s">
        <v>975</v>
      </c>
      <c r="I9620" t="s">
        <v>975</v>
      </c>
      <c r="J9620" s="1">
        <v>41204</v>
      </c>
    </row>
    <row r="9621" spans="1:10" x14ac:dyDescent="0.25">
      <c r="A9621" t="s">
        <v>34704</v>
      </c>
      <c r="B9621" t="s">
        <v>34705</v>
      </c>
      <c r="C9621" t="s">
        <v>34706</v>
      </c>
      <c r="D9621" t="s">
        <v>32</v>
      </c>
      <c r="E9621" t="s">
        <v>14</v>
      </c>
      <c r="F9621" t="s">
        <v>21</v>
      </c>
      <c r="G9621" t="s">
        <v>59</v>
      </c>
      <c r="H9621" t="s">
        <v>90</v>
      </c>
      <c r="I9621" t="s">
        <v>8355</v>
      </c>
      <c r="J9621" s="1">
        <v>39600</v>
      </c>
    </row>
    <row r="9622" spans="1:10" x14ac:dyDescent="0.25">
      <c r="A9622" t="s">
        <v>34707</v>
      </c>
      <c r="B9622" t="s">
        <v>34708</v>
      </c>
      <c r="C9622" t="s">
        <v>34709</v>
      </c>
      <c r="D9622" t="s">
        <v>1284</v>
      </c>
      <c r="E9622" t="s">
        <v>14</v>
      </c>
      <c r="F9622" t="s">
        <v>21</v>
      </c>
      <c r="G9622" t="s">
        <v>59</v>
      </c>
      <c r="H9622" t="s">
        <v>60</v>
      </c>
      <c r="I9622" t="s">
        <v>266</v>
      </c>
    </row>
    <row r="9623" spans="1:10" x14ac:dyDescent="0.25">
      <c r="A9623" t="s">
        <v>34710</v>
      </c>
      <c r="B9623" t="s">
        <v>34711</v>
      </c>
      <c r="C9623" t="s">
        <v>34712</v>
      </c>
      <c r="D9623" t="s">
        <v>34713</v>
      </c>
      <c r="E9623" t="s">
        <v>14</v>
      </c>
    </row>
    <row r="9624" spans="1:10" x14ac:dyDescent="0.25">
      <c r="A9624" t="s">
        <v>34714</v>
      </c>
      <c r="B9624" t="s">
        <v>34715</v>
      </c>
      <c r="C9624" t="s">
        <v>34716</v>
      </c>
      <c r="D9624" t="s">
        <v>70</v>
      </c>
      <c r="E9624" t="s">
        <v>14</v>
      </c>
      <c r="F9624" t="s">
        <v>33</v>
      </c>
      <c r="G9624">
        <v>2</v>
      </c>
      <c r="H9624" t="s">
        <v>308</v>
      </c>
      <c r="I9624" t="s">
        <v>308</v>
      </c>
      <c r="J9624" s="1">
        <v>40544</v>
      </c>
    </row>
    <row r="9625" spans="1:10" x14ac:dyDescent="0.25">
      <c r="A9625" t="s">
        <v>34717</v>
      </c>
      <c r="B9625" t="s">
        <v>34718</v>
      </c>
      <c r="C9625" t="s">
        <v>34719</v>
      </c>
      <c r="D9625" t="s">
        <v>1284</v>
      </c>
      <c r="E9625" t="s">
        <v>14</v>
      </c>
      <c r="F9625" t="s">
        <v>21</v>
      </c>
      <c r="G9625" t="s">
        <v>1006</v>
      </c>
      <c r="H9625" t="s">
        <v>1030</v>
      </c>
      <c r="I9625" t="s">
        <v>34720</v>
      </c>
      <c r="J9625" s="1">
        <v>41920</v>
      </c>
    </row>
    <row r="9626" spans="1:10" x14ac:dyDescent="0.25">
      <c r="A9626" t="s">
        <v>34721</v>
      </c>
      <c r="B9626" t="s">
        <v>34722</v>
      </c>
      <c r="C9626" t="s">
        <v>34723</v>
      </c>
      <c r="D9626" t="s">
        <v>70</v>
      </c>
      <c r="E9626" t="s">
        <v>202</v>
      </c>
      <c r="F9626" t="s">
        <v>21</v>
      </c>
      <c r="G9626" t="s">
        <v>101</v>
      </c>
      <c r="H9626" t="s">
        <v>102</v>
      </c>
      <c r="I9626" t="s">
        <v>15748</v>
      </c>
      <c r="J9626" s="1">
        <v>40544</v>
      </c>
    </row>
    <row r="9627" spans="1:10" x14ac:dyDescent="0.25">
      <c r="A9627" t="s">
        <v>34724</v>
      </c>
      <c r="B9627" t="s">
        <v>34725</v>
      </c>
      <c r="D9627" t="s">
        <v>34726</v>
      </c>
      <c r="E9627" t="s">
        <v>14</v>
      </c>
      <c r="F9627" t="s">
        <v>474</v>
      </c>
      <c r="H9627" t="s">
        <v>475</v>
      </c>
      <c r="I9627" t="s">
        <v>475</v>
      </c>
      <c r="J9627" s="1">
        <v>40544</v>
      </c>
    </row>
    <row r="9628" spans="1:10" x14ac:dyDescent="0.25">
      <c r="A9628" t="s">
        <v>34727</v>
      </c>
      <c r="B9628" t="s">
        <v>34728</v>
      </c>
      <c r="C9628" t="s">
        <v>34729</v>
      </c>
      <c r="D9628" t="s">
        <v>440</v>
      </c>
      <c r="E9628" t="s">
        <v>14</v>
      </c>
      <c r="F9628" t="s">
        <v>123</v>
      </c>
      <c r="G9628" t="s">
        <v>11916</v>
      </c>
      <c r="H9628" t="s">
        <v>22446</v>
      </c>
      <c r="I9628" t="s">
        <v>22446</v>
      </c>
      <c r="J9628" s="1">
        <v>38775</v>
      </c>
    </row>
    <row r="9629" spans="1:10" x14ac:dyDescent="0.25">
      <c r="A9629" t="s">
        <v>34730</v>
      </c>
      <c r="B9629" t="s">
        <v>34731</v>
      </c>
      <c r="C9629" t="s">
        <v>34732</v>
      </c>
      <c r="D9629" t="s">
        <v>34733</v>
      </c>
      <c r="E9629" t="s">
        <v>14</v>
      </c>
      <c r="F9629" t="s">
        <v>217</v>
      </c>
      <c r="G9629">
        <v>2</v>
      </c>
      <c r="H9629" t="s">
        <v>218</v>
      </c>
      <c r="I9629" t="s">
        <v>218</v>
      </c>
      <c r="J9629" s="1">
        <v>40909</v>
      </c>
    </row>
    <row r="9630" spans="1:10" x14ac:dyDescent="0.25">
      <c r="A9630" t="s">
        <v>34734</v>
      </c>
      <c r="B9630" t="s">
        <v>34735</v>
      </c>
      <c r="C9630" t="s">
        <v>34736</v>
      </c>
      <c r="D9630" t="s">
        <v>2474</v>
      </c>
      <c r="E9630" t="s">
        <v>14</v>
      </c>
    </row>
    <row r="9631" spans="1:10" x14ac:dyDescent="0.25">
      <c r="A9631" t="s">
        <v>34737</v>
      </c>
      <c r="B9631" t="s">
        <v>34738</v>
      </c>
      <c r="C9631" t="s">
        <v>34739</v>
      </c>
      <c r="D9631" t="s">
        <v>34740</v>
      </c>
      <c r="E9631" t="s">
        <v>14</v>
      </c>
      <c r="F9631" t="s">
        <v>21</v>
      </c>
      <c r="G9631" t="s">
        <v>59</v>
      </c>
      <c r="H9631" t="s">
        <v>60</v>
      </c>
      <c r="I9631" t="s">
        <v>66</v>
      </c>
      <c r="J9631" s="1">
        <v>41336</v>
      </c>
    </row>
    <row r="9632" spans="1:10" x14ac:dyDescent="0.25">
      <c r="A9632" t="s">
        <v>34741</v>
      </c>
      <c r="B9632" t="s">
        <v>34742</v>
      </c>
      <c r="C9632" t="s">
        <v>34743</v>
      </c>
      <c r="D9632" t="s">
        <v>65</v>
      </c>
      <c r="E9632" t="s">
        <v>14</v>
      </c>
      <c r="J9632" s="1">
        <v>39083</v>
      </c>
    </row>
    <row r="9633" spans="1:10" x14ac:dyDescent="0.25">
      <c r="A9633" t="s">
        <v>34744</v>
      </c>
      <c r="B9633" t="s">
        <v>34745</v>
      </c>
      <c r="C9633" t="s">
        <v>34746</v>
      </c>
      <c r="D9633" t="s">
        <v>34747</v>
      </c>
      <c r="E9633" t="s">
        <v>14</v>
      </c>
      <c r="F9633" t="s">
        <v>123</v>
      </c>
      <c r="G9633" t="s">
        <v>124</v>
      </c>
      <c r="H9633" t="s">
        <v>125</v>
      </c>
      <c r="I9633" t="s">
        <v>125</v>
      </c>
      <c r="J9633" s="1">
        <v>39814</v>
      </c>
    </row>
    <row r="9634" spans="1:10" x14ac:dyDescent="0.25">
      <c r="A9634" t="s">
        <v>34748</v>
      </c>
      <c r="B9634" t="s">
        <v>34749</v>
      </c>
      <c r="C9634" t="s">
        <v>34750</v>
      </c>
      <c r="D9634" t="s">
        <v>34751</v>
      </c>
      <c r="E9634" t="s">
        <v>14</v>
      </c>
      <c r="F9634" t="s">
        <v>21</v>
      </c>
      <c r="G9634" t="s">
        <v>39</v>
      </c>
      <c r="H9634" t="s">
        <v>277</v>
      </c>
      <c r="I9634" t="s">
        <v>277</v>
      </c>
      <c r="J9634" s="1">
        <v>40787</v>
      </c>
    </row>
    <row r="9635" spans="1:10" x14ac:dyDescent="0.25">
      <c r="A9635" t="s">
        <v>34752</v>
      </c>
      <c r="B9635" t="s">
        <v>34753</v>
      </c>
      <c r="C9635" t="s">
        <v>34754</v>
      </c>
      <c r="D9635" t="s">
        <v>3367</v>
      </c>
      <c r="E9635" t="s">
        <v>684</v>
      </c>
      <c r="F9635" t="s">
        <v>21</v>
      </c>
      <c r="G9635" t="s">
        <v>1267</v>
      </c>
      <c r="H9635" t="s">
        <v>1268</v>
      </c>
      <c r="I9635" t="s">
        <v>20102</v>
      </c>
    </row>
    <row r="9636" spans="1:10" x14ac:dyDescent="0.25">
      <c r="A9636" t="s">
        <v>34755</v>
      </c>
      <c r="B9636" t="s">
        <v>34756</v>
      </c>
      <c r="C9636" t="s">
        <v>34757</v>
      </c>
      <c r="D9636" t="s">
        <v>34758</v>
      </c>
      <c r="E9636" t="s">
        <v>14</v>
      </c>
      <c r="F9636" t="s">
        <v>21</v>
      </c>
      <c r="G9636" t="s">
        <v>203</v>
      </c>
      <c r="H9636" t="s">
        <v>204</v>
      </c>
      <c r="I9636" t="s">
        <v>204</v>
      </c>
      <c r="J9636" s="1">
        <v>39083</v>
      </c>
    </row>
    <row r="9637" spans="1:10" x14ac:dyDescent="0.25">
      <c r="A9637" t="s">
        <v>34759</v>
      </c>
      <c r="B9637" t="s">
        <v>34760</v>
      </c>
      <c r="C9637" t="s">
        <v>34761</v>
      </c>
      <c r="D9637" t="s">
        <v>22799</v>
      </c>
      <c r="E9637" t="s">
        <v>14</v>
      </c>
      <c r="F9637" t="s">
        <v>694</v>
      </c>
      <c r="G9637">
        <v>2</v>
      </c>
      <c r="H9637" t="s">
        <v>695</v>
      </c>
      <c r="I9637" t="s">
        <v>953</v>
      </c>
      <c r="J9637" s="1">
        <v>40544</v>
      </c>
    </row>
    <row r="9638" spans="1:10" x14ac:dyDescent="0.25">
      <c r="A9638" t="s">
        <v>34762</v>
      </c>
      <c r="B9638" t="s">
        <v>34763</v>
      </c>
      <c r="C9638" t="s">
        <v>34764</v>
      </c>
      <c r="D9638" t="s">
        <v>34765</v>
      </c>
      <c r="E9638" t="s">
        <v>14</v>
      </c>
      <c r="F9638" t="s">
        <v>15</v>
      </c>
      <c r="G9638">
        <v>25</v>
      </c>
      <c r="H9638" t="s">
        <v>146</v>
      </c>
      <c r="I9638" t="s">
        <v>146</v>
      </c>
      <c r="J9638" s="1">
        <v>39722</v>
      </c>
    </row>
    <row r="9639" spans="1:10" x14ac:dyDescent="0.25">
      <c r="A9639" t="s">
        <v>34766</v>
      </c>
      <c r="B9639" t="s">
        <v>34767</v>
      </c>
      <c r="C9639" t="s">
        <v>34768</v>
      </c>
      <c r="D9639" t="s">
        <v>34769</v>
      </c>
      <c r="E9639" t="s">
        <v>14</v>
      </c>
      <c r="F9639" t="s">
        <v>15</v>
      </c>
      <c r="G9639">
        <v>19</v>
      </c>
      <c r="H9639" t="s">
        <v>469</v>
      </c>
      <c r="I9639" t="s">
        <v>469</v>
      </c>
    </row>
    <row r="9640" spans="1:10" x14ac:dyDescent="0.25">
      <c r="A9640" t="s">
        <v>34770</v>
      </c>
      <c r="B9640" t="s">
        <v>34771</v>
      </c>
      <c r="C9640" t="s">
        <v>34772</v>
      </c>
      <c r="D9640" t="s">
        <v>34773</v>
      </c>
      <c r="E9640" t="s">
        <v>14</v>
      </c>
      <c r="F9640" t="s">
        <v>547</v>
      </c>
      <c r="G9640">
        <v>56</v>
      </c>
      <c r="H9640" t="s">
        <v>2547</v>
      </c>
      <c r="I9640" t="s">
        <v>2547</v>
      </c>
      <c r="J9640" s="1">
        <v>40299</v>
      </c>
    </row>
    <row r="9641" spans="1:10" x14ac:dyDescent="0.25">
      <c r="A9641" t="s">
        <v>34774</v>
      </c>
      <c r="B9641" t="s">
        <v>34775</v>
      </c>
      <c r="C9641" t="s">
        <v>34776</v>
      </c>
      <c r="D9641" t="s">
        <v>34777</v>
      </c>
      <c r="E9641" t="s">
        <v>14</v>
      </c>
      <c r="F9641" t="s">
        <v>453</v>
      </c>
      <c r="G9641">
        <v>48</v>
      </c>
      <c r="H9641" t="s">
        <v>454</v>
      </c>
      <c r="I9641" t="s">
        <v>454</v>
      </c>
      <c r="J9641" s="1">
        <v>41275</v>
      </c>
    </row>
    <row r="9642" spans="1:10" x14ac:dyDescent="0.25">
      <c r="A9642" t="s">
        <v>34778</v>
      </c>
      <c r="B9642" t="s">
        <v>34779</v>
      </c>
      <c r="C9642" t="s">
        <v>34780</v>
      </c>
      <c r="E9642" t="s">
        <v>202</v>
      </c>
    </row>
    <row r="9643" spans="1:10" x14ac:dyDescent="0.25">
      <c r="A9643" t="s">
        <v>34781</v>
      </c>
      <c r="B9643" t="s">
        <v>34782</v>
      </c>
      <c r="C9643" t="s">
        <v>34783</v>
      </c>
      <c r="D9643" t="s">
        <v>761</v>
      </c>
      <c r="E9643" t="s">
        <v>14</v>
      </c>
      <c r="F9643" t="s">
        <v>21</v>
      </c>
      <c r="G9643" t="s">
        <v>203</v>
      </c>
      <c r="H9643" t="s">
        <v>2177</v>
      </c>
      <c r="I9643" t="s">
        <v>7179</v>
      </c>
    </row>
    <row r="9644" spans="1:10" x14ac:dyDescent="0.25">
      <c r="A9644" t="s">
        <v>34784</v>
      </c>
      <c r="B9644" t="s">
        <v>34785</v>
      </c>
      <c r="C9644" t="s">
        <v>34786</v>
      </c>
      <c r="D9644" t="s">
        <v>33951</v>
      </c>
      <c r="E9644" t="s">
        <v>14</v>
      </c>
      <c r="F9644" t="s">
        <v>21</v>
      </c>
      <c r="G9644" t="s">
        <v>59</v>
      </c>
      <c r="H9644" t="s">
        <v>60</v>
      </c>
      <c r="I9644" t="s">
        <v>66</v>
      </c>
    </row>
    <row r="9645" spans="1:10" x14ac:dyDescent="0.25">
      <c r="A9645" t="s">
        <v>34787</v>
      </c>
      <c r="B9645" t="s">
        <v>34788</v>
      </c>
      <c r="C9645" t="s">
        <v>34789</v>
      </c>
      <c r="D9645" t="s">
        <v>2474</v>
      </c>
      <c r="E9645" t="s">
        <v>108</v>
      </c>
      <c r="F9645" t="s">
        <v>21</v>
      </c>
      <c r="G9645" t="s">
        <v>137</v>
      </c>
      <c r="H9645" t="s">
        <v>138</v>
      </c>
      <c r="I9645" t="s">
        <v>138</v>
      </c>
      <c r="J9645" s="1">
        <v>40269</v>
      </c>
    </row>
    <row r="9646" spans="1:10" x14ac:dyDescent="0.25">
      <c r="A9646" t="s">
        <v>34790</v>
      </c>
      <c r="B9646" t="s">
        <v>34791</v>
      </c>
      <c r="C9646" t="s">
        <v>34792</v>
      </c>
      <c r="D9646" t="s">
        <v>34793</v>
      </c>
      <c r="E9646" t="s">
        <v>14</v>
      </c>
      <c r="F9646" t="s">
        <v>123</v>
      </c>
      <c r="G9646" t="s">
        <v>124</v>
      </c>
      <c r="H9646" t="s">
        <v>125</v>
      </c>
      <c r="I9646" t="s">
        <v>125</v>
      </c>
      <c r="J9646" s="1">
        <v>41540</v>
      </c>
    </row>
    <row r="9647" spans="1:10" x14ac:dyDescent="0.25">
      <c r="A9647" t="s">
        <v>34794</v>
      </c>
      <c r="B9647" t="s">
        <v>34795</v>
      </c>
      <c r="C9647" t="s">
        <v>34796</v>
      </c>
      <c r="D9647" t="s">
        <v>1498</v>
      </c>
      <c r="E9647" t="s">
        <v>108</v>
      </c>
      <c r="F9647" t="s">
        <v>21</v>
      </c>
      <c r="G9647" t="s">
        <v>281</v>
      </c>
      <c r="H9647" t="s">
        <v>3704</v>
      </c>
      <c r="I9647" t="s">
        <v>3704</v>
      </c>
      <c r="J9647" s="1">
        <v>40544</v>
      </c>
    </row>
    <row r="9648" spans="1:10" x14ac:dyDescent="0.25">
      <c r="A9648" t="s">
        <v>34797</v>
      </c>
      <c r="B9648" t="s">
        <v>34798</v>
      </c>
      <c r="C9648" t="s">
        <v>34799</v>
      </c>
      <c r="D9648" t="s">
        <v>761</v>
      </c>
      <c r="E9648" t="s">
        <v>14</v>
      </c>
      <c r="F9648" t="s">
        <v>1057</v>
      </c>
      <c r="G9648">
        <v>11</v>
      </c>
      <c r="H9648" t="s">
        <v>1699</v>
      </c>
      <c r="I9648" t="s">
        <v>11993</v>
      </c>
      <c r="J9648" s="1">
        <v>38353</v>
      </c>
    </row>
    <row r="9649" spans="1:10" x14ac:dyDescent="0.25">
      <c r="A9649" t="s">
        <v>34800</v>
      </c>
      <c r="B9649" t="s">
        <v>34801</v>
      </c>
      <c r="C9649" t="s">
        <v>34802</v>
      </c>
      <c r="D9649" t="s">
        <v>65</v>
      </c>
      <c r="E9649" t="s">
        <v>14</v>
      </c>
      <c r="F9649" t="s">
        <v>21</v>
      </c>
      <c r="G9649" t="s">
        <v>1347</v>
      </c>
      <c r="H9649" t="s">
        <v>1348</v>
      </c>
      <c r="I9649" t="s">
        <v>1348</v>
      </c>
    </row>
    <row r="9650" spans="1:10" x14ac:dyDescent="0.25">
      <c r="A9650" t="s">
        <v>34803</v>
      </c>
      <c r="B9650" t="s">
        <v>34804</v>
      </c>
      <c r="C9650" t="s">
        <v>34805</v>
      </c>
      <c r="D9650" t="s">
        <v>38</v>
      </c>
      <c r="E9650" t="s">
        <v>14</v>
      </c>
      <c r="F9650" t="s">
        <v>21</v>
      </c>
      <c r="G9650" t="s">
        <v>153</v>
      </c>
      <c r="H9650" t="s">
        <v>239</v>
      </c>
      <c r="I9650" t="s">
        <v>4112</v>
      </c>
      <c r="J9650" s="1">
        <v>37257</v>
      </c>
    </row>
    <row r="9651" spans="1:10" x14ac:dyDescent="0.25">
      <c r="A9651" t="s">
        <v>34806</v>
      </c>
      <c r="B9651" t="s">
        <v>34807</v>
      </c>
      <c r="C9651" t="s">
        <v>34808</v>
      </c>
      <c r="D9651" t="s">
        <v>34809</v>
      </c>
      <c r="E9651" t="s">
        <v>14</v>
      </c>
      <c r="J9651" s="1">
        <v>36039</v>
      </c>
    </row>
    <row r="9652" spans="1:10" x14ac:dyDescent="0.25">
      <c r="A9652" t="s">
        <v>34810</v>
      </c>
      <c r="B9652" t="s">
        <v>34811</v>
      </c>
      <c r="C9652" t="s">
        <v>34812</v>
      </c>
      <c r="D9652" t="s">
        <v>259</v>
      </c>
      <c r="E9652" t="s">
        <v>202</v>
      </c>
      <c r="F9652" t="s">
        <v>123</v>
      </c>
      <c r="G9652" t="s">
        <v>124</v>
      </c>
      <c r="H9652" t="s">
        <v>125</v>
      </c>
      <c r="I9652" t="s">
        <v>125</v>
      </c>
      <c r="J9652" s="1">
        <v>39234</v>
      </c>
    </row>
    <row r="9653" spans="1:10" x14ac:dyDescent="0.25">
      <c r="A9653" t="s">
        <v>34813</v>
      </c>
      <c r="B9653" t="s">
        <v>34814</v>
      </c>
      <c r="C9653" t="s">
        <v>34815</v>
      </c>
      <c r="E9653" t="s">
        <v>202</v>
      </c>
    </row>
    <row r="9654" spans="1:10" x14ac:dyDescent="0.25">
      <c r="A9654" t="s">
        <v>34816</v>
      </c>
      <c r="B9654" t="s">
        <v>34817</v>
      </c>
      <c r="D9654" t="s">
        <v>34818</v>
      </c>
      <c r="E9654" t="s">
        <v>14</v>
      </c>
      <c r="F9654" t="s">
        <v>21</v>
      </c>
      <c r="G9654" t="s">
        <v>375</v>
      </c>
      <c r="H9654" t="s">
        <v>1207</v>
      </c>
      <c r="I9654" t="s">
        <v>1207</v>
      </c>
    </row>
    <row r="9655" spans="1:10" x14ac:dyDescent="0.25">
      <c r="A9655" t="s">
        <v>34819</v>
      </c>
      <c r="B9655" t="s">
        <v>34820</v>
      </c>
      <c r="C9655" t="s">
        <v>34821</v>
      </c>
      <c r="D9655" t="s">
        <v>38</v>
      </c>
      <c r="E9655" t="s">
        <v>14</v>
      </c>
      <c r="F9655" t="s">
        <v>21</v>
      </c>
      <c r="G9655" t="s">
        <v>137</v>
      </c>
      <c r="H9655" t="s">
        <v>138</v>
      </c>
      <c r="I9655" t="s">
        <v>138</v>
      </c>
      <c r="J9655" s="1">
        <v>39814</v>
      </c>
    </row>
    <row r="9656" spans="1:10" x14ac:dyDescent="0.25">
      <c r="A9656" t="s">
        <v>34822</v>
      </c>
      <c r="B9656" t="s">
        <v>34823</v>
      </c>
      <c r="C9656" t="s">
        <v>34824</v>
      </c>
      <c r="D9656" t="s">
        <v>34825</v>
      </c>
      <c r="E9656" t="s">
        <v>14</v>
      </c>
      <c r="F9656" t="s">
        <v>21</v>
      </c>
      <c r="G9656" t="s">
        <v>59</v>
      </c>
      <c r="H9656" t="s">
        <v>90</v>
      </c>
      <c r="I9656" t="s">
        <v>90</v>
      </c>
      <c r="J9656" s="1">
        <v>41582</v>
      </c>
    </row>
    <row r="9657" spans="1:10" x14ac:dyDescent="0.25">
      <c r="A9657" t="s">
        <v>34826</v>
      </c>
      <c r="B9657" t="s">
        <v>34827</v>
      </c>
      <c r="C9657" t="s">
        <v>34828</v>
      </c>
      <c r="D9657" t="s">
        <v>2705</v>
      </c>
      <c r="E9657" t="s">
        <v>14</v>
      </c>
      <c r="F9657" t="s">
        <v>21</v>
      </c>
      <c r="G9657" t="s">
        <v>59</v>
      </c>
      <c r="H9657" t="s">
        <v>60</v>
      </c>
      <c r="I9657" t="s">
        <v>1246</v>
      </c>
      <c r="J9657" s="1">
        <v>41275</v>
      </c>
    </row>
    <row r="9658" spans="1:10" x14ac:dyDescent="0.25">
      <c r="A9658" t="s">
        <v>34829</v>
      </c>
      <c r="B9658" t="s">
        <v>34830</v>
      </c>
      <c r="C9658" t="s">
        <v>34831</v>
      </c>
      <c r="E9658" t="s">
        <v>14</v>
      </c>
      <c r="F9658" t="s">
        <v>52</v>
      </c>
      <c r="G9658" t="s">
        <v>197</v>
      </c>
      <c r="H9658" t="s">
        <v>198</v>
      </c>
      <c r="I9658" t="s">
        <v>25180</v>
      </c>
      <c r="J9658" s="1">
        <v>35796</v>
      </c>
    </row>
    <row r="9659" spans="1:10" x14ac:dyDescent="0.25">
      <c r="A9659" t="s">
        <v>34832</v>
      </c>
      <c r="B9659" t="s">
        <v>34833</v>
      </c>
      <c r="C9659" t="s">
        <v>34834</v>
      </c>
      <c r="D9659" t="s">
        <v>3927</v>
      </c>
      <c r="E9659" t="s">
        <v>14</v>
      </c>
      <c r="F9659" t="s">
        <v>21</v>
      </c>
      <c r="G9659" t="s">
        <v>59</v>
      </c>
      <c r="H9659" t="s">
        <v>60</v>
      </c>
      <c r="I9659" t="s">
        <v>2599</v>
      </c>
      <c r="J9659" s="1">
        <v>39083</v>
      </c>
    </row>
    <row r="9660" spans="1:10" x14ac:dyDescent="0.25">
      <c r="A9660" t="s">
        <v>34835</v>
      </c>
      <c r="B9660" t="s">
        <v>34836</v>
      </c>
      <c r="C9660" t="s">
        <v>34837</v>
      </c>
      <c r="D9660" t="s">
        <v>34838</v>
      </c>
      <c r="E9660" t="s">
        <v>14</v>
      </c>
      <c r="F9660" t="s">
        <v>52</v>
      </c>
      <c r="G9660" t="s">
        <v>1639</v>
      </c>
      <c r="H9660" t="s">
        <v>1640</v>
      </c>
      <c r="I9660" t="s">
        <v>1640</v>
      </c>
      <c r="J9660" s="1">
        <v>39234</v>
      </c>
    </row>
    <row r="9661" spans="1:10" x14ac:dyDescent="0.25">
      <c r="A9661" t="s">
        <v>34839</v>
      </c>
      <c r="B9661" t="s">
        <v>34840</v>
      </c>
      <c r="C9661" t="s">
        <v>34841</v>
      </c>
      <c r="D9661" t="s">
        <v>761</v>
      </c>
      <c r="E9661" t="s">
        <v>202</v>
      </c>
      <c r="F9661" t="s">
        <v>21</v>
      </c>
      <c r="G9661" t="s">
        <v>59</v>
      </c>
      <c r="H9661" t="s">
        <v>60</v>
      </c>
      <c r="I9661" t="s">
        <v>66</v>
      </c>
      <c r="J9661" s="1">
        <v>38353</v>
      </c>
    </row>
    <row r="9662" spans="1:10" x14ac:dyDescent="0.25">
      <c r="A9662" t="s">
        <v>34842</v>
      </c>
      <c r="B9662" t="s">
        <v>34843</v>
      </c>
      <c r="C9662" t="s">
        <v>34844</v>
      </c>
      <c r="D9662" t="s">
        <v>38</v>
      </c>
      <c r="E9662" t="s">
        <v>14</v>
      </c>
      <c r="F9662" t="s">
        <v>336</v>
      </c>
      <c r="G9662">
        <v>13</v>
      </c>
      <c r="H9662" t="s">
        <v>22436</v>
      </c>
      <c r="I9662" t="s">
        <v>22436</v>
      </c>
    </row>
    <row r="9663" spans="1:10" x14ac:dyDescent="0.25">
      <c r="A9663" t="s">
        <v>34845</v>
      </c>
      <c r="B9663" t="s">
        <v>34846</v>
      </c>
      <c r="C9663" t="s">
        <v>34847</v>
      </c>
      <c r="D9663" t="s">
        <v>34848</v>
      </c>
      <c r="E9663" t="s">
        <v>14</v>
      </c>
      <c r="F9663" t="s">
        <v>21</v>
      </c>
      <c r="G9663" t="s">
        <v>59</v>
      </c>
      <c r="H9663" t="s">
        <v>60</v>
      </c>
      <c r="I9663" t="s">
        <v>66</v>
      </c>
      <c r="J9663" s="1">
        <v>38718</v>
      </c>
    </row>
    <row r="9664" spans="1:10" x14ac:dyDescent="0.25">
      <c r="A9664" t="s">
        <v>34849</v>
      </c>
      <c r="B9664" t="s">
        <v>34850</v>
      </c>
      <c r="C9664" t="s">
        <v>34851</v>
      </c>
      <c r="D9664" t="s">
        <v>2817</v>
      </c>
      <c r="E9664" t="s">
        <v>684</v>
      </c>
      <c r="F9664" t="s">
        <v>21</v>
      </c>
      <c r="G9664" t="s">
        <v>153</v>
      </c>
      <c r="H9664" t="s">
        <v>239</v>
      </c>
      <c r="I9664" t="s">
        <v>239</v>
      </c>
      <c r="J9664" s="1">
        <v>38393</v>
      </c>
    </row>
    <row r="9665" spans="1:10" x14ac:dyDescent="0.25">
      <c r="A9665" t="s">
        <v>34852</v>
      </c>
      <c r="B9665" t="s">
        <v>34853</v>
      </c>
      <c r="C9665" t="s">
        <v>34854</v>
      </c>
      <c r="D9665" t="s">
        <v>761</v>
      </c>
      <c r="E9665" t="s">
        <v>14</v>
      </c>
      <c r="F9665" t="s">
        <v>123</v>
      </c>
      <c r="G9665" t="s">
        <v>13811</v>
      </c>
      <c r="J9665" s="1">
        <v>39448</v>
      </c>
    </row>
    <row r="9666" spans="1:10" x14ac:dyDescent="0.25">
      <c r="A9666" t="s">
        <v>34855</v>
      </c>
      <c r="B9666" t="s">
        <v>34856</v>
      </c>
      <c r="C9666" t="s">
        <v>34857</v>
      </c>
      <c r="D9666" t="s">
        <v>34858</v>
      </c>
      <c r="E9666" t="s">
        <v>14</v>
      </c>
      <c r="F9666" t="s">
        <v>217</v>
      </c>
      <c r="G9666">
        <v>7</v>
      </c>
      <c r="H9666" t="s">
        <v>4950</v>
      </c>
      <c r="I9666" t="s">
        <v>34859</v>
      </c>
      <c r="J9666" s="1">
        <v>40179</v>
      </c>
    </row>
    <row r="9667" spans="1:10" x14ac:dyDescent="0.25">
      <c r="A9667" t="s">
        <v>34860</v>
      </c>
      <c r="B9667" t="s">
        <v>34861</v>
      </c>
      <c r="C9667" t="s">
        <v>34862</v>
      </c>
      <c r="E9667" t="s">
        <v>202</v>
      </c>
      <c r="F9667" t="s">
        <v>361</v>
      </c>
      <c r="G9667">
        <v>26</v>
      </c>
      <c r="H9667" t="s">
        <v>362</v>
      </c>
      <c r="I9667" t="s">
        <v>362</v>
      </c>
    </row>
    <row r="9668" spans="1:10" x14ac:dyDescent="0.25">
      <c r="A9668" t="s">
        <v>34863</v>
      </c>
      <c r="B9668" t="s">
        <v>34864</v>
      </c>
      <c r="C9668" t="s">
        <v>34865</v>
      </c>
      <c r="D9668" t="s">
        <v>1242</v>
      </c>
      <c r="E9668" t="s">
        <v>684</v>
      </c>
      <c r="F9668" t="s">
        <v>21</v>
      </c>
      <c r="G9668" t="s">
        <v>59</v>
      </c>
      <c r="H9668" t="s">
        <v>60</v>
      </c>
      <c r="I9668" t="s">
        <v>266</v>
      </c>
      <c r="J9668" s="1">
        <v>38353</v>
      </c>
    </row>
    <row r="9669" spans="1:10" x14ac:dyDescent="0.25">
      <c r="A9669" t="s">
        <v>34866</v>
      </c>
      <c r="B9669" t="s">
        <v>34867</v>
      </c>
      <c r="C9669" t="s">
        <v>34868</v>
      </c>
      <c r="D9669" t="s">
        <v>1284</v>
      </c>
      <c r="E9669" t="s">
        <v>14</v>
      </c>
      <c r="F9669" t="s">
        <v>21</v>
      </c>
      <c r="G9669" t="s">
        <v>203</v>
      </c>
      <c r="H9669" t="s">
        <v>7701</v>
      </c>
      <c r="I9669" t="s">
        <v>34869</v>
      </c>
      <c r="J9669" s="1">
        <v>40951</v>
      </c>
    </row>
    <row r="9670" spans="1:10" x14ac:dyDescent="0.25">
      <c r="A9670" t="s">
        <v>34870</v>
      </c>
      <c r="B9670" t="s">
        <v>34871</v>
      </c>
      <c r="C9670" t="s">
        <v>34872</v>
      </c>
      <c r="D9670" t="s">
        <v>34873</v>
      </c>
      <c r="E9670" t="s">
        <v>14</v>
      </c>
      <c r="F9670" t="s">
        <v>21</v>
      </c>
      <c r="G9670" t="s">
        <v>185</v>
      </c>
      <c r="H9670" t="s">
        <v>2183</v>
      </c>
      <c r="I9670" t="s">
        <v>2183</v>
      </c>
      <c r="J9670" s="1">
        <v>39814</v>
      </c>
    </row>
    <row r="9671" spans="1:10" x14ac:dyDescent="0.25">
      <c r="A9671" t="s">
        <v>34874</v>
      </c>
      <c r="B9671" t="s">
        <v>34875</v>
      </c>
      <c r="C9671" t="s">
        <v>34876</v>
      </c>
      <c r="D9671" t="s">
        <v>34733</v>
      </c>
      <c r="E9671" t="s">
        <v>14</v>
      </c>
      <c r="F9671" t="s">
        <v>21</v>
      </c>
      <c r="G9671" t="s">
        <v>84</v>
      </c>
      <c r="H9671" t="s">
        <v>584</v>
      </c>
      <c r="I9671" t="s">
        <v>24830</v>
      </c>
      <c r="J9671" s="1">
        <v>39814</v>
      </c>
    </row>
    <row r="9672" spans="1:10" x14ac:dyDescent="0.25">
      <c r="A9672" t="s">
        <v>34877</v>
      </c>
      <c r="B9672" t="s">
        <v>34878</v>
      </c>
      <c r="C9672" t="s">
        <v>34879</v>
      </c>
      <c r="D9672" t="s">
        <v>34880</v>
      </c>
      <c r="E9672" t="s">
        <v>14</v>
      </c>
      <c r="F9672" t="s">
        <v>160</v>
      </c>
      <c r="G9672" t="s">
        <v>161</v>
      </c>
      <c r="H9672" t="s">
        <v>162</v>
      </c>
      <c r="I9672" t="s">
        <v>162</v>
      </c>
      <c r="J9672" s="1">
        <v>40422</v>
      </c>
    </row>
    <row r="9673" spans="1:10" x14ac:dyDescent="0.25">
      <c r="A9673" t="s">
        <v>34881</v>
      </c>
      <c r="B9673" t="s">
        <v>34882</v>
      </c>
      <c r="E9673" t="s">
        <v>108</v>
      </c>
      <c r="F9673" t="s">
        <v>21</v>
      </c>
      <c r="G9673" t="s">
        <v>59</v>
      </c>
      <c r="H9673" t="s">
        <v>60</v>
      </c>
      <c r="I9673" t="s">
        <v>979</v>
      </c>
      <c r="J9673" s="1">
        <v>33970</v>
      </c>
    </row>
    <row r="9674" spans="1:10" x14ac:dyDescent="0.25">
      <c r="A9674" t="s">
        <v>34883</v>
      </c>
      <c r="B9674" t="s">
        <v>34884</v>
      </c>
      <c r="C9674" t="s">
        <v>34885</v>
      </c>
      <c r="D9674" t="s">
        <v>34886</v>
      </c>
      <c r="E9674" t="s">
        <v>14</v>
      </c>
      <c r="F9674" t="s">
        <v>21</v>
      </c>
      <c r="G9674" t="s">
        <v>59</v>
      </c>
      <c r="H9674" t="s">
        <v>90</v>
      </c>
      <c r="I9674" t="s">
        <v>371</v>
      </c>
      <c r="J9674" s="1">
        <v>40909</v>
      </c>
    </row>
    <row r="9675" spans="1:10" x14ac:dyDescent="0.25">
      <c r="A9675" t="s">
        <v>34887</v>
      </c>
      <c r="B9675" t="s">
        <v>34888</v>
      </c>
      <c r="C9675" t="s">
        <v>34889</v>
      </c>
      <c r="D9675" t="s">
        <v>65</v>
      </c>
      <c r="E9675" t="s">
        <v>108</v>
      </c>
      <c r="F9675" t="s">
        <v>21</v>
      </c>
      <c r="G9675" t="s">
        <v>59</v>
      </c>
      <c r="H9675" t="s">
        <v>60</v>
      </c>
      <c r="I9675" t="s">
        <v>66</v>
      </c>
    </row>
    <row r="9676" spans="1:10" x14ac:dyDescent="0.25">
      <c r="A9676" t="s">
        <v>34890</v>
      </c>
      <c r="B9676" t="s">
        <v>34891</v>
      </c>
      <c r="C9676" t="s">
        <v>34892</v>
      </c>
      <c r="D9676" t="s">
        <v>34893</v>
      </c>
      <c r="E9676" t="s">
        <v>14</v>
      </c>
      <c r="F9676" t="s">
        <v>21</v>
      </c>
      <c r="G9676" t="s">
        <v>425</v>
      </c>
      <c r="H9676" t="s">
        <v>6978</v>
      </c>
      <c r="I9676" t="s">
        <v>6979</v>
      </c>
      <c r="J9676" s="1">
        <v>41548</v>
      </c>
    </row>
    <row r="9677" spans="1:10" x14ac:dyDescent="0.25">
      <c r="A9677" t="s">
        <v>34894</v>
      </c>
      <c r="B9677" t="s">
        <v>34895</v>
      </c>
      <c r="C9677" t="s">
        <v>34896</v>
      </c>
      <c r="D9677" t="s">
        <v>1445</v>
      </c>
      <c r="E9677" t="s">
        <v>14</v>
      </c>
    </row>
    <row r="9678" spans="1:10" x14ac:dyDescent="0.25">
      <c r="A9678" t="s">
        <v>34897</v>
      </c>
      <c r="B9678" t="s">
        <v>34898</v>
      </c>
      <c r="C9678" t="s">
        <v>34899</v>
      </c>
      <c r="D9678" t="s">
        <v>58</v>
      </c>
      <c r="E9678" t="s">
        <v>14</v>
      </c>
      <c r="F9678" t="s">
        <v>21</v>
      </c>
      <c r="G9678" t="s">
        <v>59</v>
      </c>
      <c r="H9678" t="s">
        <v>90</v>
      </c>
      <c r="I9678" t="s">
        <v>8355</v>
      </c>
      <c r="J9678" s="1">
        <v>36161</v>
      </c>
    </row>
    <row r="9679" spans="1:10" x14ac:dyDescent="0.25">
      <c r="A9679" t="s">
        <v>34900</v>
      </c>
      <c r="B9679" t="s">
        <v>34901</v>
      </c>
      <c r="C9679" t="s">
        <v>34902</v>
      </c>
      <c r="D9679" t="s">
        <v>65</v>
      </c>
      <c r="E9679" t="s">
        <v>14</v>
      </c>
      <c r="F9679" t="s">
        <v>21</v>
      </c>
      <c r="G9679" t="s">
        <v>425</v>
      </c>
      <c r="H9679" t="s">
        <v>523</v>
      </c>
      <c r="I9679" t="s">
        <v>5339</v>
      </c>
      <c r="J9679" s="1">
        <v>40015</v>
      </c>
    </row>
    <row r="9680" spans="1:10" x14ac:dyDescent="0.25">
      <c r="A9680" t="s">
        <v>34903</v>
      </c>
      <c r="B9680" t="s">
        <v>34904</v>
      </c>
      <c r="C9680" t="s">
        <v>34905</v>
      </c>
      <c r="D9680" t="s">
        <v>51</v>
      </c>
      <c r="E9680" t="s">
        <v>684</v>
      </c>
      <c r="F9680" t="s">
        <v>21</v>
      </c>
      <c r="G9680" t="s">
        <v>4963</v>
      </c>
      <c r="H9680" t="s">
        <v>4964</v>
      </c>
      <c r="I9680" t="s">
        <v>4964</v>
      </c>
      <c r="J9680" s="1">
        <v>38718</v>
      </c>
    </row>
    <row r="9681" spans="1:10" x14ac:dyDescent="0.25">
      <c r="A9681" t="s">
        <v>34906</v>
      </c>
      <c r="B9681" t="s">
        <v>34907</v>
      </c>
      <c r="C9681" t="s">
        <v>34908</v>
      </c>
      <c r="D9681" t="s">
        <v>34909</v>
      </c>
      <c r="E9681" t="s">
        <v>14</v>
      </c>
      <c r="F9681" t="s">
        <v>15</v>
      </c>
      <c r="G9681">
        <v>7</v>
      </c>
      <c r="H9681" t="s">
        <v>667</v>
      </c>
      <c r="I9681" t="s">
        <v>667</v>
      </c>
      <c r="J9681" s="1">
        <v>41122</v>
      </c>
    </row>
    <row r="9682" spans="1:10" x14ac:dyDescent="0.25">
      <c r="A9682" t="s">
        <v>34910</v>
      </c>
      <c r="B9682" t="s">
        <v>34911</v>
      </c>
      <c r="C9682" t="s">
        <v>34912</v>
      </c>
      <c r="D9682" t="s">
        <v>34913</v>
      </c>
      <c r="E9682" t="s">
        <v>14</v>
      </c>
      <c r="F9682" t="s">
        <v>21</v>
      </c>
      <c r="G9682" t="s">
        <v>94</v>
      </c>
      <c r="H9682" t="s">
        <v>95</v>
      </c>
      <c r="I9682" t="s">
        <v>22409</v>
      </c>
      <c r="J9682" s="1">
        <v>39661</v>
      </c>
    </row>
    <row r="9683" spans="1:10" x14ac:dyDescent="0.25">
      <c r="A9683" t="s">
        <v>34914</v>
      </c>
      <c r="B9683" t="s">
        <v>34915</v>
      </c>
      <c r="C9683" t="s">
        <v>34916</v>
      </c>
      <c r="D9683" t="s">
        <v>34917</v>
      </c>
      <c r="E9683" t="s">
        <v>14</v>
      </c>
      <c r="F9683" t="s">
        <v>21</v>
      </c>
      <c r="G9683" t="s">
        <v>1006</v>
      </c>
      <c r="H9683" t="s">
        <v>1007</v>
      </c>
      <c r="I9683" t="s">
        <v>16816</v>
      </c>
      <c r="J9683" s="1">
        <v>38718</v>
      </c>
    </row>
    <row r="9684" spans="1:10" x14ac:dyDescent="0.25">
      <c r="A9684" t="s">
        <v>34918</v>
      </c>
      <c r="B9684" t="s">
        <v>34919</v>
      </c>
      <c r="C9684" t="s">
        <v>34920</v>
      </c>
      <c r="D9684" t="s">
        <v>7148</v>
      </c>
      <c r="E9684" t="s">
        <v>14</v>
      </c>
      <c r="F9684" t="s">
        <v>21</v>
      </c>
      <c r="G9684" t="s">
        <v>137</v>
      </c>
      <c r="H9684" t="s">
        <v>138</v>
      </c>
      <c r="I9684" t="s">
        <v>138</v>
      </c>
      <c r="J9684" s="1">
        <v>40179</v>
      </c>
    </row>
    <row r="9685" spans="1:10" x14ac:dyDescent="0.25">
      <c r="A9685" t="s">
        <v>34921</v>
      </c>
      <c r="B9685" t="s">
        <v>34922</v>
      </c>
      <c r="C9685" t="s">
        <v>34923</v>
      </c>
      <c r="D9685" t="s">
        <v>38</v>
      </c>
      <c r="E9685" t="s">
        <v>14</v>
      </c>
      <c r="F9685" t="s">
        <v>21</v>
      </c>
      <c r="G9685" t="s">
        <v>1006</v>
      </c>
      <c r="H9685" t="s">
        <v>1030</v>
      </c>
      <c r="I9685" t="s">
        <v>1030</v>
      </c>
      <c r="J9685" s="1">
        <v>39814</v>
      </c>
    </row>
    <row r="9686" spans="1:10" x14ac:dyDescent="0.25">
      <c r="A9686" t="s">
        <v>34924</v>
      </c>
      <c r="B9686" t="s">
        <v>34925</v>
      </c>
      <c r="C9686" t="s">
        <v>34926</v>
      </c>
      <c r="D9686" t="s">
        <v>19020</v>
      </c>
      <c r="E9686" t="s">
        <v>14</v>
      </c>
      <c r="F9686" t="s">
        <v>15</v>
      </c>
      <c r="G9686">
        <v>10</v>
      </c>
      <c r="H9686" t="s">
        <v>667</v>
      </c>
      <c r="I9686" t="s">
        <v>668</v>
      </c>
      <c r="J9686" s="1">
        <v>38353</v>
      </c>
    </row>
    <row r="9687" spans="1:10" x14ac:dyDescent="0.25">
      <c r="A9687" t="s">
        <v>34927</v>
      </c>
      <c r="B9687" t="s">
        <v>34928</v>
      </c>
      <c r="C9687" t="s">
        <v>34929</v>
      </c>
      <c r="D9687" t="s">
        <v>28649</v>
      </c>
      <c r="E9687" t="s">
        <v>14</v>
      </c>
      <c r="F9687" t="s">
        <v>21</v>
      </c>
      <c r="G9687" t="s">
        <v>101</v>
      </c>
      <c r="H9687" t="s">
        <v>102</v>
      </c>
      <c r="I9687" t="s">
        <v>103</v>
      </c>
      <c r="J9687" s="1">
        <v>41306</v>
      </c>
    </row>
    <row r="9688" spans="1:10" x14ac:dyDescent="0.25">
      <c r="A9688" t="s">
        <v>34930</v>
      </c>
      <c r="B9688" t="s">
        <v>34931</v>
      </c>
      <c r="C9688" t="s">
        <v>34932</v>
      </c>
      <c r="D9688" t="s">
        <v>34933</v>
      </c>
      <c r="E9688" t="s">
        <v>14</v>
      </c>
      <c r="F9688" t="s">
        <v>21</v>
      </c>
      <c r="G9688" t="s">
        <v>59</v>
      </c>
      <c r="H9688" t="s">
        <v>60</v>
      </c>
      <c r="I9688" t="s">
        <v>66</v>
      </c>
      <c r="J9688" s="1">
        <v>41214</v>
      </c>
    </row>
    <row r="9689" spans="1:10" x14ac:dyDescent="0.25">
      <c r="A9689" t="s">
        <v>34934</v>
      </c>
      <c r="B9689" t="s">
        <v>34935</v>
      </c>
      <c r="C9689" t="s">
        <v>34936</v>
      </c>
      <c r="D9689" t="s">
        <v>3792</v>
      </c>
      <c r="E9689" t="s">
        <v>14</v>
      </c>
      <c r="F9689" t="s">
        <v>21</v>
      </c>
      <c r="G9689" t="s">
        <v>1229</v>
      </c>
      <c r="H9689" t="s">
        <v>1230</v>
      </c>
      <c r="I9689" t="s">
        <v>6201</v>
      </c>
      <c r="J9689" s="1">
        <v>35796</v>
      </c>
    </row>
    <row r="9690" spans="1:10" x14ac:dyDescent="0.25">
      <c r="A9690" t="s">
        <v>34937</v>
      </c>
      <c r="B9690" t="s">
        <v>34938</v>
      </c>
      <c r="C9690" t="s">
        <v>34939</v>
      </c>
      <c r="D9690" t="s">
        <v>713</v>
      </c>
      <c r="E9690" t="s">
        <v>14</v>
      </c>
      <c r="F9690" t="s">
        <v>21</v>
      </c>
      <c r="G9690" t="s">
        <v>1229</v>
      </c>
      <c r="H9690" t="s">
        <v>1230</v>
      </c>
      <c r="I9690" t="s">
        <v>2663</v>
      </c>
    </row>
    <row r="9691" spans="1:10" x14ac:dyDescent="0.25">
      <c r="A9691" t="s">
        <v>34940</v>
      </c>
      <c r="B9691" t="s">
        <v>34941</v>
      </c>
      <c r="C9691" t="s">
        <v>34942</v>
      </c>
      <c r="D9691" t="s">
        <v>13369</v>
      </c>
      <c r="E9691" t="s">
        <v>14</v>
      </c>
      <c r="F9691" t="s">
        <v>21</v>
      </c>
      <c r="G9691" t="s">
        <v>137</v>
      </c>
      <c r="H9691" t="s">
        <v>138</v>
      </c>
      <c r="I9691" t="s">
        <v>464</v>
      </c>
      <c r="J9691" s="1">
        <v>36892</v>
      </c>
    </row>
    <row r="9692" spans="1:10" x14ac:dyDescent="0.25">
      <c r="A9692" t="s">
        <v>34943</v>
      </c>
      <c r="B9692" t="s">
        <v>34944</v>
      </c>
      <c r="C9692" t="s">
        <v>34945</v>
      </c>
      <c r="D9692" t="s">
        <v>1242</v>
      </c>
      <c r="E9692" t="s">
        <v>14</v>
      </c>
      <c r="J9692" s="1">
        <v>41640</v>
      </c>
    </row>
    <row r="9693" spans="1:10" x14ac:dyDescent="0.25">
      <c r="A9693" t="s">
        <v>34946</v>
      </c>
      <c r="B9693" t="s">
        <v>34947</v>
      </c>
      <c r="D9693" t="s">
        <v>51</v>
      </c>
      <c r="E9693" t="s">
        <v>14</v>
      </c>
      <c r="F9693" t="s">
        <v>21</v>
      </c>
      <c r="G9693" t="s">
        <v>137</v>
      </c>
      <c r="H9693" t="s">
        <v>138</v>
      </c>
      <c r="I9693" t="s">
        <v>433</v>
      </c>
      <c r="J9693" s="1">
        <v>39448</v>
      </c>
    </row>
    <row r="9694" spans="1:10" x14ac:dyDescent="0.25">
      <c r="A9694" t="s">
        <v>34948</v>
      </c>
      <c r="B9694" t="s">
        <v>34949</v>
      </c>
      <c r="D9694" t="s">
        <v>22303</v>
      </c>
      <c r="E9694" t="s">
        <v>108</v>
      </c>
    </row>
    <row r="9695" spans="1:10" x14ac:dyDescent="0.25">
      <c r="A9695" t="s">
        <v>34950</v>
      </c>
      <c r="B9695" t="s">
        <v>34951</v>
      </c>
      <c r="D9695" t="s">
        <v>2961</v>
      </c>
      <c r="E9695" t="s">
        <v>14</v>
      </c>
      <c r="F9695" t="s">
        <v>21</v>
      </c>
      <c r="G9695" t="s">
        <v>84</v>
      </c>
      <c r="H9695" t="s">
        <v>584</v>
      </c>
      <c r="I9695" t="s">
        <v>584</v>
      </c>
      <c r="J9695" s="1">
        <v>41153</v>
      </c>
    </row>
    <row r="9696" spans="1:10" x14ac:dyDescent="0.25">
      <c r="A9696" t="s">
        <v>34952</v>
      </c>
      <c r="B9696" t="s">
        <v>34953</v>
      </c>
      <c r="C9696" t="s">
        <v>34954</v>
      </c>
      <c r="D9696" t="s">
        <v>51</v>
      </c>
      <c r="E9696" t="s">
        <v>14</v>
      </c>
      <c r="F9696" t="s">
        <v>21</v>
      </c>
      <c r="G9696" t="s">
        <v>3988</v>
      </c>
      <c r="H9696" t="s">
        <v>3989</v>
      </c>
      <c r="I9696" t="s">
        <v>3990</v>
      </c>
      <c r="J9696" s="1">
        <v>39448</v>
      </c>
    </row>
    <row r="9697" spans="1:10" x14ac:dyDescent="0.25">
      <c r="A9697" t="s">
        <v>34955</v>
      </c>
      <c r="B9697" t="s">
        <v>34956</v>
      </c>
      <c r="C9697" t="s">
        <v>34957</v>
      </c>
      <c r="D9697" t="s">
        <v>51</v>
      </c>
      <c r="E9697" t="s">
        <v>108</v>
      </c>
      <c r="F9697" t="s">
        <v>21</v>
      </c>
      <c r="G9697" t="s">
        <v>59</v>
      </c>
      <c r="H9697" t="s">
        <v>961</v>
      </c>
      <c r="I9697" t="s">
        <v>962</v>
      </c>
      <c r="J9697" s="1">
        <v>39083</v>
      </c>
    </row>
    <row r="9698" spans="1:10" x14ac:dyDescent="0.25">
      <c r="A9698" t="s">
        <v>34958</v>
      </c>
      <c r="B9698" t="s">
        <v>34959</v>
      </c>
      <c r="C9698" t="s">
        <v>34960</v>
      </c>
      <c r="D9698" t="s">
        <v>34961</v>
      </c>
      <c r="E9698" t="s">
        <v>684</v>
      </c>
      <c r="F9698" t="s">
        <v>21</v>
      </c>
      <c r="G9698" t="s">
        <v>59</v>
      </c>
      <c r="H9698" t="s">
        <v>60</v>
      </c>
      <c r="I9698" t="s">
        <v>1246</v>
      </c>
      <c r="J9698" s="1">
        <v>35431</v>
      </c>
    </row>
    <row r="9699" spans="1:10" x14ac:dyDescent="0.25">
      <c r="A9699" t="s">
        <v>34962</v>
      </c>
      <c r="B9699" t="s">
        <v>34963</v>
      </c>
      <c r="C9699" t="s">
        <v>34964</v>
      </c>
      <c r="D9699" t="s">
        <v>34965</v>
      </c>
      <c r="E9699" t="s">
        <v>14</v>
      </c>
      <c r="J9699" s="1">
        <v>40909</v>
      </c>
    </row>
    <row r="9700" spans="1:10" x14ac:dyDescent="0.25">
      <c r="A9700" t="s">
        <v>34966</v>
      </c>
      <c r="B9700" t="s">
        <v>34967</v>
      </c>
      <c r="C9700" t="s">
        <v>34968</v>
      </c>
      <c r="D9700" t="s">
        <v>34969</v>
      </c>
      <c r="E9700" t="s">
        <v>14</v>
      </c>
      <c r="F9700" t="s">
        <v>21</v>
      </c>
      <c r="G9700" t="s">
        <v>59</v>
      </c>
      <c r="H9700" t="s">
        <v>60</v>
      </c>
      <c r="I9700" t="s">
        <v>66</v>
      </c>
    </row>
    <row r="9701" spans="1:10" x14ac:dyDescent="0.25">
      <c r="A9701" t="s">
        <v>34970</v>
      </c>
      <c r="B9701" t="s">
        <v>34971</v>
      </c>
      <c r="C9701" t="s">
        <v>34972</v>
      </c>
      <c r="D9701" t="s">
        <v>34973</v>
      </c>
      <c r="E9701" t="s">
        <v>202</v>
      </c>
      <c r="F9701" t="s">
        <v>52</v>
      </c>
      <c r="G9701" t="s">
        <v>4482</v>
      </c>
      <c r="H9701" t="s">
        <v>6231</v>
      </c>
      <c r="I9701" t="s">
        <v>6231</v>
      </c>
      <c r="J9701" s="1">
        <v>40434</v>
      </c>
    </row>
    <row r="9702" spans="1:10" x14ac:dyDescent="0.25">
      <c r="A9702" t="s">
        <v>34974</v>
      </c>
      <c r="B9702" t="s">
        <v>34975</v>
      </c>
      <c r="C9702" t="s">
        <v>34976</v>
      </c>
      <c r="D9702" t="s">
        <v>34977</v>
      </c>
      <c r="E9702" t="s">
        <v>14</v>
      </c>
      <c r="F9702" t="s">
        <v>21</v>
      </c>
      <c r="G9702" t="s">
        <v>59</v>
      </c>
      <c r="H9702" t="s">
        <v>60</v>
      </c>
      <c r="I9702" t="s">
        <v>61</v>
      </c>
      <c r="J9702" s="1">
        <v>40148</v>
      </c>
    </row>
    <row r="9703" spans="1:10" x14ac:dyDescent="0.25">
      <c r="A9703" t="s">
        <v>34978</v>
      </c>
      <c r="B9703" t="s">
        <v>34979</v>
      </c>
      <c r="C9703" t="s">
        <v>34980</v>
      </c>
      <c r="D9703" t="s">
        <v>34981</v>
      </c>
      <c r="E9703" t="s">
        <v>684</v>
      </c>
      <c r="F9703" t="s">
        <v>21</v>
      </c>
      <c r="G9703" t="s">
        <v>203</v>
      </c>
      <c r="H9703" t="s">
        <v>838</v>
      </c>
      <c r="I9703" t="s">
        <v>924</v>
      </c>
      <c r="J9703" s="1">
        <v>25934</v>
      </c>
    </row>
    <row r="9704" spans="1:10" x14ac:dyDescent="0.25">
      <c r="A9704" t="s">
        <v>34982</v>
      </c>
      <c r="B9704" t="s">
        <v>34983</v>
      </c>
      <c r="C9704" t="s">
        <v>34984</v>
      </c>
      <c r="D9704" t="s">
        <v>761</v>
      </c>
      <c r="E9704" t="s">
        <v>14</v>
      </c>
      <c r="F9704" t="s">
        <v>21</v>
      </c>
      <c r="G9704" t="s">
        <v>281</v>
      </c>
      <c r="H9704" t="s">
        <v>869</v>
      </c>
      <c r="I9704" t="s">
        <v>869</v>
      </c>
      <c r="J9704" s="1">
        <v>39448</v>
      </c>
    </row>
    <row r="9705" spans="1:10" x14ac:dyDescent="0.25">
      <c r="A9705" t="s">
        <v>34985</v>
      </c>
      <c r="B9705" t="s">
        <v>34986</v>
      </c>
      <c r="C9705" t="s">
        <v>34987</v>
      </c>
      <c r="D9705" t="s">
        <v>1242</v>
      </c>
      <c r="E9705" t="s">
        <v>14</v>
      </c>
      <c r="F9705" t="s">
        <v>21</v>
      </c>
      <c r="G9705" t="s">
        <v>1301</v>
      </c>
      <c r="H9705" t="s">
        <v>1334</v>
      </c>
      <c r="I9705" t="s">
        <v>1334</v>
      </c>
      <c r="J9705" s="1">
        <v>39448</v>
      </c>
    </row>
    <row r="9706" spans="1:10" x14ac:dyDescent="0.25">
      <c r="A9706" t="s">
        <v>34988</v>
      </c>
      <c r="B9706" t="s">
        <v>34989</v>
      </c>
      <c r="C9706" t="s">
        <v>34990</v>
      </c>
      <c r="D9706" t="s">
        <v>583</v>
      </c>
      <c r="E9706" t="s">
        <v>14</v>
      </c>
      <c r="F9706" t="s">
        <v>21</v>
      </c>
      <c r="G9706" t="s">
        <v>153</v>
      </c>
      <c r="H9706" t="s">
        <v>239</v>
      </c>
      <c r="I9706" t="s">
        <v>322</v>
      </c>
      <c r="J9706" s="1">
        <v>41640</v>
      </c>
    </row>
    <row r="9707" spans="1:10" x14ac:dyDescent="0.25">
      <c r="A9707" t="s">
        <v>34991</v>
      </c>
      <c r="B9707" t="s">
        <v>34992</v>
      </c>
      <c r="C9707" t="s">
        <v>34993</v>
      </c>
      <c r="D9707" t="s">
        <v>70</v>
      </c>
      <c r="E9707" t="s">
        <v>14</v>
      </c>
      <c r="F9707" t="s">
        <v>21</v>
      </c>
      <c r="G9707" t="s">
        <v>203</v>
      </c>
      <c r="H9707" t="s">
        <v>204</v>
      </c>
      <c r="I9707" t="s">
        <v>34994</v>
      </c>
      <c r="J9707" s="1">
        <v>36161</v>
      </c>
    </row>
    <row r="9708" spans="1:10" x14ac:dyDescent="0.25">
      <c r="A9708" t="s">
        <v>34995</v>
      </c>
      <c r="B9708" t="s">
        <v>34996</v>
      </c>
      <c r="C9708" t="s">
        <v>34997</v>
      </c>
      <c r="D9708" t="s">
        <v>34998</v>
      </c>
      <c r="E9708" t="s">
        <v>202</v>
      </c>
    </row>
    <row r="9709" spans="1:10" x14ac:dyDescent="0.25">
      <c r="A9709" t="s">
        <v>34999</v>
      </c>
      <c r="B9709" t="s">
        <v>35000</v>
      </c>
      <c r="C9709" t="s">
        <v>35001</v>
      </c>
      <c r="D9709" t="s">
        <v>51</v>
      </c>
      <c r="E9709" t="s">
        <v>684</v>
      </c>
      <c r="F9709" t="s">
        <v>618</v>
      </c>
      <c r="G9709">
        <v>10</v>
      </c>
      <c r="H9709" t="s">
        <v>878</v>
      </c>
      <c r="I9709" t="s">
        <v>35002</v>
      </c>
      <c r="J9709" s="1">
        <v>39083</v>
      </c>
    </row>
    <row r="9710" spans="1:10" x14ac:dyDescent="0.25">
      <c r="A9710" t="s">
        <v>35003</v>
      </c>
      <c r="B9710" t="s">
        <v>35004</v>
      </c>
      <c r="C9710" t="s">
        <v>35005</v>
      </c>
      <c r="D9710" t="s">
        <v>35006</v>
      </c>
      <c r="E9710" t="s">
        <v>14</v>
      </c>
      <c r="F9710" t="s">
        <v>1133</v>
      </c>
      <c r="G9710">
        <v>18</v>
      </c>
      <c r="H9710" t="s">
        <v>2770</v>
      </c>
      <c r="I9710" t="s">
        <v>35007</v>
      </c>
      <c r="J9710" s="1">
        <v>41123</v>
      </c>
    </row>
    <row r="9711" spans="1:10" x14ac:dyDescent="0.25">
      <c r="A9711" t="s">
        <v>35008</v>
      </c>
      <c r="B9711" t="s">
        <v>35009</v>
      </c>
      <c r="C9711" t="s">
        <v>35010</v>
      </c>
      <c r="D9711" t="s">
        <v>51</v>
      </c>
      <c r="E9711" t="s">
        <v>14</v>
      </c>
      <c r="F9711" t="s">
        <v>21</v>
      </c>
      <c r="G9711" t="s">
        <v>59</v>
      </c>
      <c r="H9711" t="s">
        <v>1216</v>
      </c>
      <c r="I9711" t="s">
        <v>1216</v>
      </c>
      <c r="J9711" s="1">
        <v>41275</v>
      </c>
    </row>
    <row r="9712" spans="1:10" x14ac:dyDescent="0.25">
      <c r="A9712" t="s">
        <v>35011</v>
      </c>
      <c r="B9712" t="s">
        <v>35012</v>
      </c>
      <c r="C9712" t="s">
        <v>35013</v>
      </c>
      <c r="D9712" t="s">
        <v>35014</v>
      </c>
      <c r="E9712" t="s">
        <v>108</v>
      </c>
      <c r="F9712" t="s">
        <v>21</v>
      </c>
      <c r="G9712" t="s">
        <v>116</v>
      </c>
      <c r="H9712" t="s">
        <v>523</v>
      </c>
      <c r="I9712" t="s">
        <v>629</v>
      </c>
    </row>
    <row r="9713" spans="1:10" x14ac:dyDescent="0.25">
      <c r="A9713" t="s">
        <v>35015</v>
      </c>
      <c r="B9713" t="s">
        <v>35016</v>
      </c>
      <c r="C9713" t="s">
        <v>35017</v>
      </c>
      <c r="D9713" t="s">
        <v>2961</v>
      </c>
      <c r="E9713" t="s">
        <v>14</v>
      </c>
      <c r="F9713" t="s">
        <v>21</v>
      </c>
      <c r="G9713" t="s">
        <v>22</v>
      </c>
      <c r="H9713" t="s">
        <v>7741</v>
      </c>
      <c r="I9713" t="s">
        <v>2724</v>
      </c>
    </row>
    <row r="9714" spans="1:10" x14ac:dyDescent="0.25">
      <c r="A9714" t="s">
        <v>35018</v>
      </c>
      <c r="B9714" t="s">
        <v>35019</v>
      </c>
      <c r="C9714" t="s">
        <v>35020</v>
      </c>
      <c r="D9714" t="s">
        <v>628</v>
      </c>
      <c r="E9714" t="s">
        <v>14</v>
      </c>
      <c r="F9714" t="s">
        <v>21</v>
      </c>
      <c r="G9714" t="s">
        <v>59</v>
      </c>
      <c r="H9714" t="s">
        <v>60</v>
      </c>
      <c r="I9714" t="s">
        <v>266</v>
      </c>
      <c r="J9714" s="1">
        <v>37987</v>
      </c>
    </row>
    <row r="9715" spans="1:10" x14ac:dyDescent="0.25">
      <c r="A9715" t="s">
        <v>35021</v>
      </c>
      <c r="B9715" t="s">
        <v>35022</v>
      </c>
      <c r="C9715" t="s">
        <v>35023</v>
      </c>
      <c r="E9715" t="s">
        <v>14</v>
      </c>
      <c r="F9715" t="s">
        <v>21</v>
      </c>
      <c r="G9715" t="s">
        <v>59</v>
      </c>
      <c r="H9715" t="s">
        <v>1216</v>
      </c>
      <c r="I9715" t="s">
        <v>1216</v>
      </c>
      <c r="J9715" s="1">
        <v>29221</v>
      </c>
    </row>
    <row r="9716" spans="1:10" x14ac:dyDescent="0.25">
      <c r="A9716" t="s">
        <v>35024</v>
      </c>
      <c r="B9716" t="s">
        <v>35025</v>
      </c>
      <c r="C9716" t="s">
        <v>35026</v>
      </c>
      <c r="D9716" t="s">
        <v>51</v>
      </c>
      <c r="E9716" t="s">
        <v>14</v>
      </c>
      <c r="F9716" t="s">
        <v>21</v>
      </c>
      <c r="G9716" t="s">
        <v>153</v>
      </c>
      <c r="H9716" t="s">
        <v>239</v>
      </c>
      <c r="I9716" t="s">
        <v>3632</v>
      </c>
      <c r="J9716" s="1">
        <v>32874</v>
      </c>
    </row>
    <row r="9717" spans="1:10" x14ac:dyDescent="0.25">
      <c r="A9717" t="s">
        <v>35027</v>
      </c>
      <c r="B9717" t="s">
        <v>35028</v>
      </c>
      <c r="D9717" t="s">
        <v>35029</v>
      </c>
      <c r="E9717" t="s">
        <v>108</v>
      </c>
      <c r="F9717" t="s">
        <v>21</v>
      </c>
      <c r="G9717" t="s">
        <v>59</v>
      </c>
      <c r="H9717" t="s">
        <v>60</v>
      </c>
      <c r="I9717" t="s">
        <v>266</v>
      </c>
    </row>
    <row r="9718" spans="1:10" x14ac:dyDescent="0.25">
      <c r="A9718" t="s">
        <v>35030</v>
      </c>
      <c r="B9718" t="s">
        <v>35031</v>
      </c>
      <c r="C9718" t="s">
        <v>35032</v>
      </c>
      <c r="D9718" t="s">
        <v>51</v>
      </c>
      <c r="E9718" t="s">
        <v>14</v>
      </c>
      <c r="F9718" t="s">
        <v>2266</v>
      </c>
      <c r="G9718">
        <v>17</v>
      </c>
      <c r="H9718" t="s">
        <v>22657</v>
      </c>
      <c r="I9718" t="s">
        <v>22658</v>
      </c>
      <c r="J9718" s="1">
        <v>35431</v>
      </c>
    </row>
    <row r="9719" spans="1:10" x14ac:dyDescent="0.25">
      <c r="A9719" t="s">
        <v>35033</v>
      </c>
      <c r="B9719" t="s">
        <v>35034</v>
      </c>
      <c r="C9719" t="s">
        <v>35035</v>
      </c>
      <c r="D9719" t="s">
        <v>1242</v>
      </c>
      <c r="E9719" t="s">
        <v>108</v>
      </c>
      <c r="F9719" t="s">
        <v>21</v>
      </c>
      <c r="G9719" t="s">
        <v>203</v>
      </c>
      <c r="H9719" t="s">
        <v>204</v>
      </c>
      <c r="I9719" t="s">
        <v>204</v>
      </c>
      <c r="J9719" s="1">
        <v>38718</v>
      </c>
    </row>
    <row r="9720" spans="1:10" x14ac:dyDescent="0.25">
      <c r="A9720" t="s">
        <v>35036</v>
      </c>
      <c r="B9720" t="s">
        <v>35037</v>
      </c>
      <c r="C9720" t="s">
        <v>35038</v>
      </c>
      <c r="D9720" t="s">
        <v>51</v>
      </c>
      <c r="E9720" t="s">
        <v>108</v>
      </c>
      <c r="F9720" t="s">
        <v>21</v>
      </c>
      <c r="G9720" t="s">
        <v>1006</v>
      </c>
      <c r="H9720" t="s">
        <v>1007</v>
      </c>
      <c r="I9720" t="s">
        <v>1007</v>
      </c>
    </row>
    <row r="9721" spans="1:10" x14ac:dyDescent="0.25">
      <c r="A9721" t="s">
        <v>35039</v>
      </c>
      <c r="B9721" t="s">
        <v>35040</v>
      </c>
      <c r="C9721" t="s">
        <v>35041</v>
      </c>
      <c r="D9721" t="s">
        <v>7353</v>
      </c>
      <c r="E9721" t="s">
        <v>14</v>
      </c>
      <c r="F9721" t="s">
        <v>21</v>
      </c>
      <c r="G9721" t="s">
        <v>59</v>
      </c>
      <c r="H9721" t="s">
        <v>60</v>
      </c>
      <c r="I9721" t="s">
        <v>979</v>
      </c>
      <c r="J9721" s="1">
        <v>37622</v>
      </c>
    </row>
    <row r="9722" spans="1:10" x14ac:dyDescent="0.25">
      <c r="A9722" t="s">
        <v>35042</v>
      </c>
      <c r="B9722" t="s">
        <v>35043</v>
      </c>
      <c r="C9722" t="s">
        <v>35044</v>
      </c>
      <c r="D9722" t="s">
        <v>51</v>
      </c>
      <c r="E9722" t="s">
        <v>14</v>
      </c>
      <c r="F9722" t="s">
        <v>1121</v>
      </c>
      <c r="G9722">
        <v>25</v>
      </c>
      <c r="H9722" t="s">
        <v>1577</v>
      </c>
      <c r="I9722" t="s">
        <v>35045</v>
      </c>
      <c r="J9722" s="1">
        <v>36526</v>
      </c>
    </row>
    <row r="9723" spans="1:10" x14ac:dyDescent="0.25">
      <c r="A9723" t="s">
        <v>35046</v>
      </c>
      <c r="B9723" t="s">
        <v>35047</v>
      </c>
      <c r="C9723" t="s">
        <v>35048</v>
      </c>
      <c r="D9723" t="s">
        <v>1242</v>
      </c>
      <c r="E9723" t="s">
        <v>14</v>
      </c>
      <c r="F9723" t="s">
        <v>160</v>
      </c>
      <c r="G9723" t="s">
        <v>161</v>
      </c>
      <c r="H9723" t="s">
        <v>162</v>
      </c>
      <c r="I9723" t="s">
        <v>162</v>
      </c>
      <c r="J9723" s="1">
        <v>41732</v>
      </c>
    </row>
    <row r="9724" spans="1:10" x14ac:dyDescent="0.25">
      <c r="A9724" t="s">
        <v>35049</v>
      </c>
      <c r="B9724" t="s">
        <v>35050</v>
      </c>
      <c r="C9724" t="s">
        <v>35051</v>
      </c>
      <c r="D9724" t="s">
        <v>51</v>
      </c>
      <c r="E9724" t="s">
        <v>202</v>
      </c>
      <c r="F9724" t="s">
        <v>52</v>
      </c>
      <c r="G9724" t="s">
        <v>53</v>
      </c>
      <c r="H9724" t="s">
        <v>54</v>
      </c>
      <c r="I9724" t="s">
        <v>54</v>
      </c>
    </row>
    <row r="9725" spans="1:10" x14ac:dyDescent="0.25">
      <c r="A9725" t="s">
        <v>35052</v>
      </c>
      <c r="B9725" t="s">
        <v>35053</v>
      </c>
      <c r="C9725" t="s">
        <v>35054</v>
      </c>
      <c r="D9725" t="s">
        <v>5466</v>
      </c>
      <c r="E9725" t="s">
        <v>108</v>
      </c>
      <c r="F9725" t="s">
        <v>21</v>
      </c>
      <c r="G9725" t="s">
        <v>639</v>
      </c>
      <c r="H9725" t="s">
        <v>640</v>
      </c>
      <c r="I9725" t="s">
        <v>640</v>
      </c>
      <c r="J9725" s="1">
        <v>36892</v>
      </c>
    </row>
    <row r="9726" spans="1:10" x14ac:dyDescent="0.25">
      <c r="A9726" t="s">
        <v>35055</v>
      </c>
      <c r="B9726" t="s">
        <v>35056</v>
      </c>
      <c r="C9726" t="s">
        <v>35057</v>
      </c>
      <c r="D9726" t="s">
        <v>51</v>
      </c>
      <c r="E9726" t="s">
        <v>202</v>
      </c>
      <c r="F9726" t="s">
        <v>21</v>
      </c>
      <c r="G9726" t="s">
        <v>59</v>
      </c>
      <c r="H9726" t="s">
        <v>60</v>
      </c>
      <c r="I9726" t="s">
        <v>1098</v>
      </c>
      <c r="J9726" s="1">
        <v>37622</v>
      </c>
    </row>
    <row r="9727" spans="1:10" x14ac:dyDescent="0.25">
      <c r="A9727" t="s">
        <v>35058</v>
      </c>
      <c r="B9727" t="s">
        <v>35059</v>
      </c>
      <c r="D9727" t="s">
        <v>12713</v>
      </c>
      <c r="E9727" t="s">
        <v>14</v>
      </c>
      <c r="F9727" t="s">
        <v>1057</v>
      </c>
      <c r="G9727">
        <v>7</v>
      </c>
      <c r="H9727" t="s">
        <v>1693</v>
      </c>
      <c r="I9727" t="s">
        <v>9341</v>
      </c>
      <c r="J9727" s="1">
        <v>35065</v>
      </c>
    </row>
    <row r="9728" spans="1:10" x14ac:dyDescent="0.25">
      <c r="A9728" t="s">
        <v>35060</v>
      </c>
      <c r="B9728" t="s">
        <v>35061</v>
      </c>
      <c r="C9728" t="s">
        <v>35062</v>
      </c>
      <c r="D9728" t="s">
        <v>35063</v>
      </c>
      <c r="E9728" t="s">
        <v>684</v>
      </c>
      <c r="F9728" t="s">
        <v>21</v>
      </c>
      <c r="G9728" t="s">
        <v>1006</v>
      </c>
      <c r="H9728" t="s">
        <v>1007</v>
      </c>
      <c r="I9728" t="s">
        <v>4052</v>
      </c>
      <c r="J9728" s="1">
        <v>36161</v>
      </c>
    </row>
    <row r="9729" spans="1:10" x14ac:dyDescent="0.25">
      <c r="A9729" t="s">
        <v>35064</v>
      </c>
      <c r="B9729" t="s">
        <v>35065</v>
      </c>
      <c r="C9729" t="s">
        <v>35066</v>
      </c>
      <c r="E9729" t="s">
        <v>14</v>
      </c>
      <c r="F9729" t="s">
        <v>21</v>
      </c>
      <c r="G9729" t="s">
        <v>1229</v>
      </c>
      <c r="H9729" t="s">
        <v>1230</v>
      </c>
      <c r="I9729" t="s">
        <v>35067</v>
      </c>
    </row>
    <row r="9730" spans="1:10" x14ac:dyDescent="0.25">
      <c r="A9730" t="s">
        <v>35068</v>
      </c>
      <c r="B9730" t="s">
        <v>35069</v>
      </c>
      <c r="C9730" t="s">
        <v>35070</v>
      </c>
      <c r="D9730" t="s">
        <v>35071</v>
      </c>
      <c r="E9730" t="s">
        <v>202</v>
      </c>
      <c r="F9730" t="s">
        <v>21</v>
      </c>
      <c r="G9730" t="s">
        <v>153</v>
      </c>
      <c r="H9730" t="s">
        <v>239</v>
      </c>
      <c r="I9730" t="s">
        <v>2724</v>
      </c>
    </row>
    <row r="9731" spans="1:10" x14ac:dyDescent="0.25">
      <c r="A9731" t="s">
        <v>35072</v>
      </c>
      <c r="B9731" t="s">
        <v>35073</v>
      </c>
      <c r="D9731" t="s">
        <v>51</v>
      </c>
      <c r="E9731" t="s">
        <v>14</v>
      </c>
      <c r="F9731" t="s">
        <v>21</v>
      </c>
      <c r="G9731" t="s">
        <v>1267</v>
      </c>
      <c r="H9731" t="s">
        <v>7183</v>
      </c>
      <c r="I9731" t="s">
        <v>35074</v>
      </c>
      <c r="J9731" s="1">
        <v>39814</v>
      </c>
    </row>
    <row r="9732" spans="1:10" x14ac:dyDescent="0.25">
      <c r="A9732" t="s">
        <v>35075</v>
      </c>
      <c r="B9732" t="s">
        <v>35076</v>
      </c>
      <c r="C9732" t="s">
        <v>35077</v>
      </c>
      <c r="D9732" t="s">
        <v>1242</v>
      </c>
      <c r="E9732" t="s">
        <v>14</v>
      </c>
      <c r="F9732" t="s">
        <v>21</v>
      </c>
      <c r="G9732" t="s">
        <v>153</v>
      </c>
      <c r="H9732" t="s">
        <v>154</v>
      </c>
      <c r="I9732" t="s">
        <v>35078</v>
      </c>
      <c r="J9732" s="1">
        <v>38353</v>
      </c>
    </row>
    <row r="9733" spans="1:10" x14ac:dyDescent="0.25">
      <c r="A9733" t="s">
        <v>35079</v>
      </c>
      <c r="B9733" t="s">
        <v>35080</v>
      </c>
      <c r="E9733" t="s">
        <v>202</v>
      </c>
    </row>
    <row r="9734" spans="1:10" x14ac:dyDescent="0.25">
      <c r="A9734" t="s">
        <v>35081</v>
      </c>
      <c r="B9734" t="s">
        <v>35082</v>
      </c>
      <c r="C9734" t="s">
        <v>35083</v>
      </c>
      <c r="D9734" t="s">
        <v>1242</v>
      </c>
      <c r="E9734" t="s">
        <v>14</v>
      </c>
      <c r="F9734" t="s">
        <v>21</v>
      </c>
      <c r="G9734" t="s">
        <v>153</v>
      </c>
      <c r="H9734" t="s">
        <v>3343</v>
      </c>
      <c r="I9734" t="s">
        <v>35084</v>
      </c>
      <c r="J9734" s="1">
        <v>38718</v>
      </c>
    </row>
    <row r="9735" spans="1:10" x14ac:dyDescent="0.25">
      <c r="A9735" t="s">
        <v>35085</v>
      </c>
      <c r="B9735" t="s">
        <v>35086</v>
      </c>
      <c r="C9735" t="s">
        <v>35087</v>
      </c>
      <c r="D9735" t="s">
        <v>35088</v>
      </c>
      <c r="E9735" t="s">
        <v>14</v>
      </c>
      <c r="F9735" t="s">
        <v>547</v>
      </c>
      <c r="G9735">
        <v>29</v>
      </c>
      <c r="H9735" t="s">
        <v>744</v>
      </c>
      <c r="I9735" t="s">
        <v>744</v>
      </c>
      <c r="J9735" s="1">
        <v>39814</v>
      </c>
    </row>
    <row r="9736" spans="1:10" x14ac:dyDescent="0.25">
      <c r="A9736" t="s">
        <v>35089</v>
      </c>
      <c r="B9736" t="s">
        <v>35090</v>
      </c>
      <c r="C9736" t="s">
        <v>35091</v>
      </c>
      <c r="D9736" t="s">
        <v>35092</v>
      </c>
      <c r="E9736" t="s">
        <v>14</v>
      </c>
      <c r="F9736" t="s">
        <v>21</v>
      </c>
      <c r="G9736" t="s">
        <v>480</v>
      </c>
      <c r="H9736" t="s">
        <v>900</v>
      </c>
      <c r="I9736" t="s">
        <v>35093</v>
      </c>
      <c r="J9736" s="1">
        <v>41550</v>
      </c>
    </row>
    <row r="9737" spans="1:10" x14ac:dyDescent="0.25">
      <c r="A9737" t="s">
        <v>35094</v>
      </c>
      <c r="B9737" t="s">
        <v>35095</v>
      </c>
      <c r="D9737" t="s">
        <v>51</v>
      </c>
      <c r="E9737" t="s">
        <v>14</v>
      </c>
      <c r="F9737" t="s">
        <v>21</v>
      </c>
      <c r="G9737" t="s">
        <v>1229</v>
      </c>
      <c r="H9737" t="s">
        <v>10953</v>
      </c>
      <c r="I9737" t="s">
        <v>773</v>
      </c>
      <c r="J9737" s="1">
        <v>39814</v>
      </c>
    </row>
    <row r="9738" spans="1:10" x14ac:dyDescent="0.25">
      <c r="A9738" t="s">
        <v>35096</v>
      </c>
      <c r="B9738" t="s">
        <v>35097</v>
      </c>
      <c r="C9738" t="s">
        <v>35098</v>
      </c>
      <c r="E9738" t="s">
        <v>14</v>
      </c>
      <c r="F9738" t="s">
        <v>21</v>
      </c>
      <c r="G9738" t="s">
        <v>281</v>
      </c>
      <c r="H9738" t="s">
        <v>869</v>
      </c>
      <c r="I9738" t="s">
        <v>869</v>
      </c>
    </row>
    <row r="9739" spans="1:10" x14ac:dyDescent="0.25">
      <c r="A9739" t="s">
        <v>35099</v>
      </c>
      <c r="B9739" t="s">
        <v>35100</v>
      </c>
      <c r="C9739" t="s">
        <v>35101</v>
      </c>
      <c r="D9739" t="s">
        <v>38</v>
      </c>
      <c r="E9739" t="s">
        <v>202</v>
      </c>
    </row>
    <row r="9740" spans="1:10" x14ac:dyDescent="0.25">
      <c r="A9740" t="s">
        <v>35102</v>
      </c>
      <c r="B9740" t="s">
        <v>35103</v>
      </c>
      <c r="C9740" t="s">
        <v>35104</v>
      </c>
      <c r="D9740" t="s">
        <v>13373</v>
      </c>
      <c r="E9740" t="s">
        <v>684</v>
      </c>
      <c r="F9740" t="s">
        <v>21</v>
      </c>
      <c r="G9740" t="s">
        <v>1229</v>
      </c>
      <c r="H9740" t="s">
        <v>1230</v>
      </c>
      <c r="I9740" t="s">
        <v>9781</v>
      </c>
      <c r="J9740" s="1">
        <v>32509</v>
      </c>
    </row>
    <row r="9741" spans="1:10" x14ac:dyDescent="0.25">
      <c r="A9741" t="s">
        <v>35105</v>
      </c>
      <c r="B9741" t="s">
        <v>35103</v>
      </c>
      <c r="C9741" t="s">
        <v>35106</v>
      </c>
      <c r="D9741" t="s">
        <v>3792</v>
      </c>
      <c r="E9741" t="s">
        <v>684</v>
      </c>
      <c r="F9741" t="s">
        <v>21</v>
      </c>
      <c r="G9741" t="s">
        <v>1229</v>
      </c>
      <c r="H9741" t="s">
        <v>6191</v>
      </c>
      <c r="I9741" t="s">
        <v>35107</v>
      </c>
    </row>
    <row r="9742" spans="1:10" x14ac:dyDescent="0.25">
      <c r="A9742" t="s">
        <v>35108</v>
      </c>
      <c r="B9742" t="s">
        <v>35109</v>
      </c>
      <c r="C9742" t="s">
        <v>35110</v>
      </c>
      <c r="E9742" t="s">
        <v>202</v>
      </c>
      <c r="J9742" s="1">
        <v>40909</v>
      </c>
    </row>
    <row r="9743" spans="1:10" x14ac:dyDescent="0.25">
      <c r="A9743" t="s">
        <v>35111</v>
      </c>
      <c r="B9743" t="s">
        <v>35112</v>
      </c>
      <c r="C9743" t="s">
        <v>35113</v>
      </c>
      <c r="D9743" t="s">
        <v>51</v>
      </c>
      <c r="E9743" t="s">
        <v>14</v>
      </c>
      <c r="F9743" t="s">
        <v>21</v>
      </c>
      <c r="G9743" t="s">
        <v>281</v>
      </c>
      <c r="H9743" t="s">
        <v>573</v>
      </c>
      <c r="I9743" t="s">
        <v>14180</v>
      </c>
    </row>
    <row r="9744" spans="1:10" x14ac:dyDescent="0.25">
      <c r="A9744" t="s">
        <v>35114</v>
      </c>
      <c r="B9744" t="s">
        <v>35115</v>
      </c>
      <c r="C9744" t="s">
        <v>35116</v>
      </c>
      <c r="D9744" t="s">
        <v>2961</v>
      </c>
      <c r="E9744" t="s">
        <v>14</v>
      </c>
      <c r="F9744" t="s">
        <v>21</v>
      </c>
      <c r="G9744" t="s">
        <v>1391</v>
      </c>
      <c r="H9744" t="s">
        <v>1392</v>
      </c>
      <c r="I9744" t="s">
        <v>1392</v>
      </c>
      <c r="J9744" s="1">
        <v>40908</v>
      </c>
    </row>
    <row r="9745" spans="1:10" x14ac:dyDescent="0.25">
      <c r="A9745" t="s">
        <v>35117</v>
      </c>
      <c r="B9745" t="s">
        <v>35118</v>
      </c>
      <c r="C9745" t="s">
        <v>35119</v>
      </c>
      <c r="D9745" t="s">
        <v>51</v>
      </c>
      <c r="E9745" t="s">
        <v>14</v>
      </c>
      <c r="F9745" t="s">
        <v>21</v>
      </c>
      <c r="G9745" t="s">
        <v>203</v>
      </c>
      <c r="H9745" t="s">
        <v>838</v>
      </c>
      <c r="I9745" t="s">
        <v>924</v>
      </c>
      <c r="J9745" s="1">
        <v>35065</v>
      </c>
    </row>
    <row r="9746" spans="1:10" x14ac:dyDescent="0.25">
      <c r="A9746" t="s">
        <v>35120</v>
      </c>
      <c r="B9746" t="s">
        <v>35121</v>
      </c>
      <c r="C9746" t="s">
        <v>35122</v>
      </c>
      <c r="D9746" t="s">
        <v>51</v>
      </c>
      <c r="E9746" t="s">
        <v>108</v>
      </c>
      <c r="F9746" t="s">
        <v>21</v>
      </c>
      <c r="G9746" t="s">
        <v>77</v>
      </c>
      <c r="H9746" t="s">
        <v>1759</v>
      </c>
      <c r="I9746" t="s">
        <v>4036</v>
      </c>
      <c r="J9746" s="1">
        <v>38353</v>
      </c>
    </row>
    <row r="9747" spans="1:10" x14ac:dyDescent="0.25">
      <c r="A9747" t="s">
        <v>35123</v>
      </c>
      <c r="B9747" t="s">
        <v>35124</v>
      </c>
      <c r="C9747" t="s">
        <v>35125</v>
      </c>
      <c r="D9747" t="s">
        <v>1409</v>
      </c>
      <c r="E9747" t="s">
        <v>684</v>
      </c>
      <c r="F9747" t="s">
        <v>21</v>
      </c>
      <c r="G9747" t="s">
        <v>59</v>
      </c>
      <c r="H9747" t="s">
        <v>1216</v>
      </c>
      <c r="I9747" t="s">
        <v>1216</v>
      </c>
    </row>
    <row r="9748" spans="1:10" x14ac:dyDescent="0.25">
      <c r="A9748" t="s">
        <v>35126</v>
      </c>
      <c r="B9748" t="s">
        <v>35127</v>
      </c>
      <c r="C9748" t="s">
        <v>35128</v>
      </c>
      <c r="D9748" t="s">
        <v>1242</v>
      </c>
      <c r="E9748" t="s">
        <v>14</v>
      </c>
      <c r="F9748" t="s">
        <v>21</v>
      </c>
      <c r="G9748" t="s">
        <v>59</v>
      </c>
      <c r="H9748" t="s">
        <v>60</v>
      </c>
      <c r="I9748" t="s">
        <v>1098</v>
      </c>
      <c r="J9748" s="1">
        <v>37438</v>
      </c>
    </row>
    <row r="9749" spans="1:10" x14ac:dyDescent="0.25">
      <c r="A9749" t="s">
        <v>35129</v>
      </c>
      <c r="B9749" t="s">
        <v>35130</v>
      </c>
      <c r="C9749" t="s">
        <v>35131</v>
      </c>
      <c r="D9749" t="s">
        <v>35132</v>
      </c>
      <c r="E9749" t="s">
        <v>14</v>
      </c>
      <c r="F9749" t="s">
        <v>21</v>
      </c>
      <c r="G9749" t="s">
        <v>101</v>
      </c>
      <c r="H9749" t="s">
        <v>102</v>
      </c>
      <c r="I9749" t="s">
        <v>103</v>
      </c>
      <c r="J9749" s="1">
        <v>40969</v>
      </c>
    </row>
    <row r="9750" spans="1:10" x14ac:dyDescent="0.25">
      <c r="A9750" t="s">
        <v>35133</v>
      </c>
      <c r="B9750" t="s">
        <v>35134</v>
      </c>
      <c r="C9750" t="s">
        <v>35135</v>
      </c>
      <c r="D9750" t="s">
        <v>38</v>
      </c>
      <c r="E9750" t="s">
        <v>14</v>
      </c>
    </row>
    <row r="9751" spans="1:10" x14ac:dyDescent="0.25">
      <c r="A9751" t="s">
        <v>35136</v>
      </c>
      <c r="B9751" t="s">
        <v>35137</v>
      </c>
      <c r="C9751" t="s">
        <v>35138</v>
      </c>
      <c r="D9751" t="s">
        <v>3105</v>
      </c>
      <c r="E9751" t="s">
        <v>14</v>
      </c>
      <c r="F9751" t="s">
        <v>21</v>
      </c>
      <c r="G9751" t="s">
        <v>39</v>
      </c>
      <c r="H9751" t="s">
        <v>277</v>
      </c>
      <c r="I9751" t="s">
        <v>277</v>
      </c>
      <c r="J9751" s="1">
        <v>41183</v>
      </c>
    </row>
    <row r="9752" spans="1:10" x14ac:dyDescent="0.25">
      <c r="A9752" t="s">
        <v>35139</v>
      </c>
      <c r="B9752" t="s">
        <v>35140</v>
      </c>
      <c r="C9752" t="s">
        <v>35141</v>
      </c>
      <c r="D9752" t="s">
        <v>2474</v>
      </c>
      <c r="E9752" t="s">
        <v>14</v>
      </c>
      <c r="F9752" t="s">
        <v>21</v>
      </c>
      <c r="G9752" t="s">
        <v>639</v>
      </c>
      <c r="H9752" t="s">
        <v>640</v>
      </c>
      <c r="I9752" t="s">
        <v>640</v>
      </c>
      <c r="J9752" s="1">
        <v>39448</v>
      </c>
    </row>
    <row r="9753" spans="1:10" x14ac:dyDescent="0.25">
      <c r="A9753" t="s">
        <v>35142</v>
      </c>
      <c r="B9753" t="s">
        <v>35143</v>
      </c>
      <c r="C9753" t="s">
        <v>35144</v>
      </c>
      <c r="D9753" t="s">
        <v>35145</v>
      </c>
      <c r="E9753" t="s">
        <v>108</v>
      </c>
      <c r="F9753" t="s">
        <v>21</v>
      </c>
      <c r="G9753" t="s">
        <v>59</v>
      </c>
      <c r="H9753" t="s">
        <v>60</v>
      </c>
      <c r="I9753" t="s">
        <v>61</v>
      </c>
      <c r="J9753" s="1">
        <v>39814</v>
      </c>
    </row>
    <row r="9754" spans="1:10" x14ac:dyDescent="0.25">
      <c r="A9754" t="s">
        <v>35146</v>
      </c>
      <c r="B9754" t="s">
        <v>35147</v>
      </c>
      <c r="C9754" t="s">
        <v>35148</v>
      </c>
      <c r="D9754" t="s">
        <v>51</v>
      </c>
      <c r="E9754" t="s">
        <v>684</v>
      </c>
      <c r="F9754" t="s">
        <v>21</v>
      </c>
      <c r="G9754" t="s">
        <v>59</v>
      </c>
      <c r="H9754" t="s">
        <v>90</v>
      </c>
      <c r="I9754" t="s">
        <v>1995</v>
      </c>
      <c r="J9754" s="1">
        <v>39203</v>
      </c>
    </row>
    <row r="9755" spans="1:10" x14ac:dyDescent="0.25">
      <c r="A9755" t="s">
        <v>35149</v>
      </c>
      <c r="B9755" t="s">
        <v>35150</v>
      </c>
      <c r="C9755" t="s">
        <v>35151</v>
      </c>
      <c r="D9755" t="s">
        <v>35152</v>
      </c>
      <c r="E9755" t="s">
        <v>14</v>
      </c>
      <c r="F9755" t="s">
        <v>336</v>
      </c>
      <c r="G9755">
        <v>13</v>
      </c>
      <c r="H9755" t="s">
        <v>22436</v>
      </c>
      <c r="I9755" t="s">
        <v>22436</v>
      </c>
      <c r="J9755" s="1">
        <v>41649</v>
      </c>
    </row>
    <row r="9756" spans="1:10" x14ac:dyDescent="0.25">
      <c r="A9756" t="s">
        <v>35153</v>
      </c>
      <c r="B9756" t="s">
        <v>35154</v>
      </c>
      <c r="C9756" t="s">
        <v>35155</v>
      </c>
      <c r="D9756" t="s">
        <v>35156</v>
      </c>
      <c r="E9756" t="s">
        <v>108</v>
      </c>
      <c r="F9756" t="s">
        <v>21</v>
      </c>
      <c r="G9756" t="s">
        <v>137</v>
      </c>
      <c r="H9756" t="s">
        <v>138</v>
      </c>
      <c r="I9756" t="s">
        <v>138</v>
      </c>
      <c r="J9756" s="1">
        <v>36404</v>
      </c>
    </row>
    <row r="9757" spans="1:10" x14ac:dyDescent="0.25">
      <c r="A9757" t="s">
        <v>35157</v>
      </c>
      <c r="B9757" t="s">
        <v>35158</v>
      </c>
      <c r="D9757" t="s">
        <v>51</v>
      </c>
      <c r="E9757" t="s">
        <v>14</v>
      </c>
      <c r="F9757" t="s">
        <v>361</v>
      </c>
      <c r="G9757">
        <v>26</v>
      </c>
      <c r="H9757" t="s">
        <v>362</v>
      </c>
      <c r="I9757" t="s">
        <v>362</v>
      </c>
      <c r="J9757" s="1">
        <v>38718</v>
      </c>
    </row>
    <row r="9758" spans="1:10" x14ac:dyDescent="0.25">
      <c r="A9758" t="s">
        <v>35159</v>
      </c>
      <c r="B9758" t="s">
        <v>35160</v>
      </c>
      <c r="C9758" t="s">
        <v>35161</v>
      </c>
      <c r="D9758" t="s">
        <v>35162</v>
      </c>
      <c r="E9758" t="s">
        <v>108</v>
      </c>
      <c r="F9758" t="s">
        <v>21</v>
      </c>
      <c r="G9758" t="s">
        <v>59</v>
      </c>
      <c r="H9758" t="s">
        <v>60</v>
      </c>
      <c r="I9758" t="s">
        <v>66</v>
      </c>
      <c r="J9758" s="1">
        <v>39814</v>
      </c>
    </row>
    <row r="9759" spans="1:10" x14ac:dyDescent="0.25">
      <c r="A9759" t="s">
        <v>35163</v>
      </c>
      <c r="B9759" t="s">
        <v>35164</v>
      </c>
      <c r="C9759" t="s">
        <v>35165</v>
      </c>
      <c r="D9759" t="s">
        <v>1498</v>
      </c>
      <c r="E9759" t="s">
        <v>14</v>
      </c>
      <c r="F9759" t="s">
        <v>160</v>
      </c>
      <c r="G9759" t="s">
        <v>161</v>
      </c>
      <c r="H9759" t="s">
        <v>162</v>
      </c>
      <c r="I9759" t="s">
        <v>162</v>
      </c>
    </row>
    <row r="9760" spans="1:10" x14ac:dyDescent="0.25">
      <c r="A9760" t="s">
        <v>35166</v>
      </c>
      <c r="B9760" t="s">
        <v>35167</v>
      </c>
      <c r="C9760" t="s">
        <v>35168</v>
      </c>
      <c r="D9760" t="s">
        <v>45</v>
      </c>
      <c r="E9760" t="s">
        <v>14</v>
      </c>
      <c r="F9760" t="s">
        <v>123</v>
      </c>
      <c r="G9760" t="s">
        <v>20085</v>
      </c>
      <c r="H9760" t="s">
        <v>20086</v>
      </c>
      <c r="I9760" t="s">
        <v>20086</v>
      </c>
    </row>
    <row r="9761" spans="1:10" x14ac:dyDescent="0.25">
      <c r="A9761" t="s">
        <v>35169</v>
      </c>
      <c r="B9761" t="s">
        <v>35170</v>
      </c>
      <c r="C9761" t="s">
        <v>35171</v>
      </c>
      <c r="D9761" t="s">
        <v>70</v>
      </c>
      <c r="E9761" t="s">
        <v>108</v>
      </c>
      <c r="F9761" t="s">
        <v>21</v>
      </c>
      <c r="G9761" t="s">
        <v>59</v>
      </c>
      <c r="H9761" t="s">
        <v>60</v>
      </c>
      <c r="I9761" t="s">
        <v>66</v>
      </c>
    </row>
    <row r="9762" spans="1:10" x14ac:dyDescent="0.25">
      <c r="A9762" t="s">
        <v>35172</v>
      </c>
      <c r="B9762" t="s">
        <v>35173</v>
      </c>
      <c r="C9762" t="s">
        <v>35174</v>
      </c>
      <c r="D9762" t="s">
        <v>35175</v>
      </c>
      <c r="E9762" t="s">
        <v>108</v>
      </c>
      <c r="F9762" t="s">
        <v>21</v>
      </c>
      <c r="G9762" t="s">
        <v>153</v>
      </c>
      <c r="H9762" t="s">
        <v>239</v>
      </c>
      <c r="I9762" t="s">
        <v>239</v>
      </c>
      <c r="J9762" s="1">
        <v>39783</v>
      </c>
    </row>
    <row r="9763" spans="1:10" x14ac:dyDescent="0.25">
      <c r="A9763" t="s">
        <v>35176</v>
      </c>
      <c r="B9763" t="s">
        <v>35177</v>
      </c>
      <c r="C9763" t="s">
        <v>35178</v>
      </c>
      <c r="D9763" t="s">
        <v>38</v>
      </c>
      <c r="E9763" t="s">
        <v>14</v>
      </c>
      <c r="F9763" t="s">
        <v>21</v>
      </c>
      <c r="G9763" t="s">
        <v>137</v>
      </c>
      <c r="H9763" t="s">
        <v>138</v>
      </c>
      <c r="I9763" t="s">
        <v>433</v>
      </c>
      <c r="J9763" s="1">
        <v>41275</v>
      </c>
    </row>
    <row r="9764" spans="1:10" x14ac:dyDescent="0.25">
      <c r="A9764" t="s">
        <v>35179</v>
      </c>
      <c r="B9764" t="s">
        <v>35180</v>
      </c>
      <c r="C9764" t="s">
        <v>35181</v>
      </c>
      <c r="D9764" t="s">
        <v>8942</v>
      </c>
      <c r="E9764" t="s">
        <v>684</v>
      </c>
      <c r="F9764" t="s">
        <v>21</v>
      </c>
      <c r="G9764" t="s">
        <v>281</v>
      </c>
      <c r="H9764" t="s">
        <v>573</v>
      </c>
      <c r="I9764" t="s">
        <v>573</v>
      </c>
      <c r="J9764" s="1">
        <v>33970</v>
      </c>
    </row>
    <row r="9765" spans="1:10" x14ac:dyDescent="0.25">
      <c r="A9765" t="s">
        <v>35182</v>
      </c>
      <c r="B9765" t="s">
        <v>35183</v>
      </c>
      <c r="C9765" t="s">
        <v>35184</v>
      </c>
      <c r="D9765" t="s">
        <v>3838</v>
      </c>
      <c r="E9765" t="s">
        <v>14</v>
      </c>
      <c r="F9765" t="s">
        <v>21</v>
      </c>
      <c r="G9765" t="s">
        <v>375</v>
      </c>
      <c r="H9765" t="s">
        <v>3243</v>
      </c>
      <c r="I9765" t="s">
        <v>3243</v>
      </c>
      <c r="J9765" s="1">
        <v>41275</v>
      </c>
    </row>
    <row r="9766" spans="1:10" x14ac:dyDescent="0.25">
      <c r="A9766" t="s">
        <v>35185</v>
      </c>
      <c r="B9766" t="s">
        <v>35186</v>
      </c>
      <c r="C9766" t="s">
        <v>35187</v>
      </c>
      <c r="D9766" t="s">
        <v>35188</v>
      </c>
      <c r="E9766" t="s">
        <v>14</v>
      </c>
      <c r="F9766" t="s">
        <v>123</v>
      </c>
      <c r="G9766" t="s">
        <v>6949</v>
      </c>
      <c r="H9766" t="s">
        <v>497</v>
      </c>
      <c r="I9766" t="s">
        <v>6950</v>
      </c>
    </row>
    <row r="9767" spans="1:10" x14ac:dyDescent="0.25">
      <c r="A9767" t="s">
        <v>35189</v>
      </c>
      <c r="B9767" t="s">
        <v>35190</v>
      </c>
      <c r="C9767" t="s">
        <v>35191</v>
      </c>
      <c r="D9767" t="s">
        <v>35192</v>
      </c>
      <c r="E9767" t="s">
        <v>14</v>
      </c>
      <c r="F9767" t="s">
        <v>21</v>
      </c>
      <c r="G9767" t="s">
        <v>59</v>
      </c>
      <c r="H9767" t="s">
        <v>60</v>
      </c>
      <c r="I9767" t="s">
        <v>66</v>
      </c>
      <c r="J9767" s="1">
        <v>40544</v>
      </c>
    </row>
    <row r="9768" spans="1:10" x14ac:dyDescent="0.25">
      <c r="A9768" t="s">
        <v>35193</v>
      </c>
      <c r="B9768" t="s">
        <v>35194</v>
      </c>
      <c r="C9768" t="s">
        <v>35195</v>
      </c>
      <c r="D9768" t="s">
        <v>35196</v>
      </c>
      <c r="E9768" t="s">
        <v>684</v>
      </c>
      <c r="F9768" t="s">
        <v>21</v>
      </c>
      <c r="G9768" t="s">
        <v>153</v>
      </c>
      <c r="H9768" t="s">
        <v>239</v>
      </c>
      <c r="I9768" t="s">
        <v>1709</v>
      </c>
      <c r="J9768" s="1">
        <v>38991</v>
      </c>
    </row>
    <row r="9769" spans="1:10" x14ac:dyDescent="0.25">
      <c r="A9769" t="s">
        <v>35197</v>
      </c>
      <c r="B9769" t="s">
        <v>35198</v>
      </c>
      <c r="C9769" t="s">
        <v>35199</v>
      </c>
      <c r="D9769" t="s">
        <v>35200</v>
      </c>
      <c r="E9769" t="s">
        <v>202</v>
      </c>
      <c r="J9769" s="1">
        <v>42128</v>
      </c>
    </row>
    <row r="9770" spans="1:10" x14ac:dyDescent="0.25">
      <c r="A9770" t="s">
        <v>35201</v>
      </c>
      <c r="B9770" t="s">
        <v>35202</v>
      </c>
      <c r="C9770" t="s">
        <v>35203</v>
      </c>
      <c r="E9770" t="s">
        <v>14</v>
      </c>
      <c r="F9770" t="s">
        <v>21</v>
      </c>
      <c r="G9770" t="s">
        <v>1234</v>
      </c>
      <c r="H9770" t="s">
        <v>2102</v>
      </c>
      <c r="I9770" t="s">
        <v>35204</v>
      </c>
    </row>
    <row r="9771" spans="1:10" x14ac:dyDescent="0.25">
      <c r="A9771" t="s">
        <v>35205</v>
      </c>
      <c r="B9771" t="s">
        <v>35206</v>
      </c>
      <c r="C9771" t="s">
        <v>35207</v>
      </c>
      <c r="D9771" t="s">
        <v>8991</v>
      </c>
      <c r="E9771" t="s">
        <v>14</v>
      </c>
      <c r="F9771" t="s">
        <v>21</v>
      </c>
      <c r="G9771" t="s">
        <v>130</v>
      </c>
      <c r="H9771" t="s">
        <v>35208</v>
      </c>
      <c r="I9771" t="s">
        <v>35209</v>
      </c>
      <c r="J9771" s="1">
        <v>41275</v>
      </c>
    </row>
    <row r="9772" spans="1:10" x14ac:dyDescent="0.25">
      <c r="A9772" t="s">
        <v>35210</v>
      </c>
      <c r="B9772" t="s">
        <v>35211</v>
      </c>
      <c r="C9772" t="s">
        <v>35212</v>
      </c>
      <c r="E9772" t="s">
        <v>14</v>
      </c>
      <c r="F9772" t="s">
        <v>21</v>
      </c>
      <c r="G9772" t="s">
        <v>203</v>
      </c>
      <c r="H9772" t="s">
        <v>204</v>
      </c>
      <c r="I9772" t="s">
        <v>204</v>
      </c>
    </row>
    <row r="9773" spans="1:10" x14ac:dyDescent="0.25">
      <c r="A9773" t="s">
        <v>35213</v>
      </c>
      <c r="B9773" t="s">
        <v>35214</v>
      </c>
      <c r="C9773" t="s">
        <v>35215</v>
      </c>
      <c r="D9773" t="s">
        <v>32</v>
      </c>
      <c r="E9773" t="s">
        <v>108</v>
      </c>
      <c r="F9773" t="s">
        <v>21</v>
      </c>
      <c r="G9773" t="s">
        <v>39</v>
      </c>
      <c r="H9773" t="s">
        <v>277</v>
      </c>
      <c r="I9773" t="s">
        <v>3031</v>
      </c>
      <c r="J9773" s="1">
        <v>39448</v>
      </c>
    </row>
    <row r="9774" spans="1:10" x14ac:dyDescent="0.25">
      <c r="A9774" t="s">
        <v>35216</v>
      </c>
      <c r="B9774" t="s">
        <v>35217</v>
      </c>
      <c r="C9774" t="s">
        <v>35218</v>
      </c>
      <c r="D9774" t="s">
        <v>35219</v>
      </c>
      <c r="E9774" t="s">
        <v>14</v>
      </c>
      <c r="F9774" t="s">
        <v>21</v>
      </c>
      <c r="G9774" t="s">
        <v>293</v>
      </c>
      <c r="H9774" t="s">
        <v>294</v>
      </c>
      <c r="I9774" t="s">
        <v>294</v>
      </c>
      <c r="J9774" s="1">
        <v>40787</v>
      </c>
    </row>
    <row r="9775" spans="1:10" x14ac:dyDescent="0.25">
      <c r="A9775" t="s">
        <v>35220</v>
      </c>
      <c r="B9775" t="s">
        <v>35221</v>
      </c>
      <c r="C9775" t="s">
        <v>35222</v>
      </c>
      <c r="D9775" t="s">
        <v>2961</v>
      </c>
      <c r="E9775" t="s">
        <v>14</v>
      </c>
      <c r="F9775" t="s">
        <v>21</v>
      </c>
      <c r="G9775" t="s">
        <v>1006</v>
      </c>
      <c r="H9775" t="s">
        <v>4758</v>
      </c>
      <c r="I9775" t="s">
        <v>35223</v>
      </c>
      <c r="J9775" s="1">
        <v>41395</v>
      </c>
    </row>
    <row r="9776" spans="1:10" x14ac:dyDescent="0.25">
      <c r="A9776" t="s">
        <v>35224</v>
      </c>
      <c r="B9776" t="s">
        <v>35225</v>
      </c>
      <c r="C9776" t="s">
        <v>35226</v>
      </c>
      <c r="E9776" t="s">
        <v>14</v>
      </c>
      <c r="F9776" t="s">
        <v>15</v>
      </c>
      <c r="G9776">
        <v>16</v>
      </c>
      <c r="H9776" t="s">
        <v>16</v>
      </c>
      <c r="I9776" t="s">
        <v>16</v>
      </c>
      <c r="J9776" s="1">
        <v>41640</v>
      </c>
    </row>
    <row r="9777" spans="1:10" x14ac:dyDescent="0.25">
      <c r="A9777" t="s">
        <v>35227</v>
      </c>
      <c r="B9777" t="s">
        <v>35228</v>
      </c>
      <c r="C9777" t="s">
        <v>35229</v>
      </c>
      <c r="D9777" t="s">
        <v>35230</v>
      </c>
      <c r="E9777" t="s">
        <v>14</v>
      </c>
      <c r="F9777" t="s">
        <v>21</v>
      </c>
      <c r="G9777" t="s">
        <v>375</v>
      </c>
      <c r="H9777" t="s">
        <v>4554</v>
      </c>
      <c r="I9777" t="s">
        <v>4554</v>
      </c>
      <c r="J9777" s="1">
        <v>41251</v>
      </c>
    </row>
    <row r="9778" spans="1:10" x14ac:dyDescent="0.25">
      <c r="A9778" t="s">
        <v>35231</v>
      </c>
      <c r="B9778" t="s">
        <v>35232</v>
      </c>
      <c r="C9778" t="s">
        <v>35233</v>
      </c>
      <c r="D9778" t="s">
        <v>11465</v>
      </c>
      <c r="E9778" t="s">
        <v>14</v>
      </c>
      <c r="F9778" t="s">
        <v>123</v>
      </c>
      <c r="G9778" t="s">
        <v>35234</v>
      </c>
    </row>
    <row r="9779" spans="1:10" x14ac:dyDescent="0.25">
      <c r="A9779" t="s">
        <v>35235</v>
      </c>
      <c r="B9779" t="s">
        <v>35236</v>
      </c>
      <c r="C9779" t="s">
        <v>35237</v>
      </c>
      <c r="D9779" t="s">
        <v>38</v>
      </c>
      <c r="E9779" t="s">
        <v>14</v>
      </c>
      <c r="F9779" t="s">
        <v>21</v>
      </c>
      <c r="G9779" t="s">
        <v>1006</v>
      </c>
      <c r="H9779" t="s">
        <v>1007</v>
      </c>
      <c r="I9779" t="s">
        <v>4052</v>
      </c>
      <c r="J9779" s="1">
        <v>38353</v>
      </c>
    </row>
    <row r="9780" spans="1:10" x14ac:dyDescent="0.25">
      <c r="A9780" t="s">
        <v>35238</v>
      </c>
      <c r="B9780" t="s">
        <v>35239</v>
      </c>
      <c r="C9780" t="s">
        <v>35240</v>
      </c>
      <c r="D9780" t="s">
        <v>89</v>
      </c>
      <c r="E9780" t="s">
        <v>14</v>
      </c>
      <c r="F9780" t="s">
        <v>21</v>
      </c>
      <c r="G9780" t="s">
        <v>1267</v>
      </c>
      <c r="H9780" t="s">
        <v>1268</v>
      </c>
      <c r="I9780" t="s">
        <v>4751</v>
      </c>
      <c r="J9780" s="1">
        <v>35065</v>
      </c>
    </row>
    <row r="9781" spans="1:10" x14ac:dyDescent="0.25">
      <c r="A9781" t="s">
        <v>35241</v>
      </c>
      <c r="B9781" t="s">
        <v>35242</v>
      </c>
      <c r="C9781" t="s">
        <v>35243</v>
      </c>
      <c r="D9781" t="s">
        <v>35244</v>
      </c>
      <c r="E9781" t="s">
        <v>14</v>
      </c>
      <c r="F9781" t="s">
        <v>21</v>
      </c>
      <c r="G9781" t="s">
        <v>84</v>
      </c>
      <c r="H9781" t="s">
        <v>584</v>
      </c>
      <c r="I9781" t="s">
        <v>584</v>
      </c>
      <c r="J9781" s="1">
        <v>39818</v>
      </c>
    </row>
    <row r="9782" spans="1:10" x14ac:dyDescent="0.25">
      <c r="A9782" t="s">
        <v>35245</v>
      </c>
      <c r="B9782" t="s">
        <v>35246</v>
      </c>
      <c r="C9782" t="s">
        <v>35247</v>
      </c>
      <c r="D9782" t="s">
        <v>13119</v>
      </c>
      <c r="E9782" t="s">
        <v>14</v>
      </c>
      <c r="J9782" s="1">
        <v>40131</v>
      </c>
    </row>
    <row r="9783" spans="1:10" x14ac:dyDescent="0.25">
      <c r="A9783" t="s">
        <v>35248</v>
      </c>
      <c r="B9783" t="s">
        <v>35249</v>
      </c>
      <c r="C9783" t="s">
        <v>35250</v>
      </c>
      <c r="D9783" t="s">
        <v>35251</v>
      </c>
      <c r="E9783" t="s">
        <v>14</v>
      </c>
      <c r="F9783" t="s">
        <v>217</v>
      </c>
      <c r="G9783">
        <v>7</v>
      </c>
      <c r="H9783" t="s">
        <v>288</v>
      </c>
      <c r="I9783" t="s">
        <v>288</v>
      </c>
      <c r="J9783" s="1">
        <v>42248</v>
      </c>
    </row>
    <row r="9784" spans="1:10" x14ac:dyDescent="0.25">
      <c r="A9784" t="s">
        <v>35252</v>
      </c>
      <c r="B9784" t="s">
        <v>35253</v>
      </c>
      <c r="C9784" t="s">
        <v>35254</v>
      </c>
      <c r="D9784" t="s">
        <v>35255</v>
      </c>
      <c r="E9784" t="s">
        <v>14</v>
      </c>
      <c r="F9784" t="s">
        <v>21</v>
      </c>
      <c r="G9784" t="s">
        <v>59</v>
      </c>
      <c r="H9784" t="s">
        <v>60</v>
      </c>
      <c r="I9784" t="s">
        <v>266</v>
      </c>
      <c r="J9784" s="1">
        <v>40452</v>
      </c>
    </row>
    <row r="9785" spans="1:10" x14ac:dyDescent="0.25">
      <c r="A9785" t="s">
        <v>35256</v>
      </c>
      <c r="B9785" t="s">
        <v>35257</v>
      </c>
      <c r="C9785" t="s">
        <v>35258</v>
      </c>
      <c r="D9785" t="s">
        <v>19237</v>
      </c>
      <c r="E9785" t="s">
        <v>14</v>
      </c>
      <c r="F9785" t="s">
        <v>2806</v>
      </c>
      <c r="G9785">
        <v>3</v>
      </c>
      <c r="H9785" t="s">
        <v>17363</v>
      </c>
      <c r="I9785" t="s">
        <v>17363</v>
      </c>
      <c r="J9785" s="1">
        <v>41075</v>
      </c>
    </row>
    <row r="9786" spans="1:10" x14ac:dyDescent="0.25">
      <c r="A9786" t="s">
        <v>35259</v>
      </c>
      <c r="B9786" t="s">
        <v>35260</v>
      </c>
      <c r="C9786" t="s">
        <v>35261</v>
      </c>
      <c r="D9786" t="s">
        <v>34268</v>
      </c>
      <c r="E9786" t="s">
        <v>14</v>
      </c>
      <c r="F9786" t="s">
        <v>21</v>
      </c>
      <c r="G9786" t="s">
        <v>3157</v>
      </c>
      <c r="H9786" t="s">
        <v>3158</v>
      </c>
      <c r="I9786" t="s">
        <v>3158</v>
      </c>
      <c r="J9786" s="1">
        <v>41640</v>
      </c>
    </row>
    <row r="9787" spans="1:10" x14ac:dyDescent="0.25">
      <c r="A9787" t="s">
        <v>35262</v>
      </c>
      <c r="B9787" t="s">
        <v>35263</v>
      </c>
      <c r="E9787" t="s">
        <v>14</v>
      </c>
    </row>
    <row r="9788" spans="1:10" x14ac:dyDescent="0.25">
      <c r="A9788" t="s">
        <v>35264</v>
      </c>
      <c r="B9788" t="s">
        <v>35265</v>
      </c>
      <c r="C9788" t="s">
        <v>35266</v>
      </c>
      <c r="D9788" t="s">
        <v>35267</v>
      </c>
      <c r="E9788" t="s">
        <v>202</v>
      </c>
      <c r="F9788" t="s">
        <v>21</v>
      </c>
      <c r="G9788" t="s">
        <v>59</v>
      </c>
      <c r="H9788" t="s">
        <v>60</v>
      </c>
      <c r="I9788" t="s">
        <v>266</v>
      </c>
    </row>
    <row r="9789" spans="1:10" x14ac:dyDescent="0.25">
      <c r="A9789" t="s">
        <v>35268</v>
      </c>
      <c r="B9789" t="s">
        <v>35269</v>
      </c>
      <c r="C9789" t="s">
        <v>35270</v>
      </c>
      <c r="D9789" t="s">
        <v>2753</v>
      </c>
      <c r="E9789" t="s">
        <v>14</v>
      </c>
      <c r="F9789" t="s">
        <v>21</v>
      </c>
      <c r="G9789" t="s">
        <v>203</v>
      </c>
      <c r="H9789" t="s">
        <v>838</v>
      </c>
      <c r="I9789" t="s">
        <v>839</v>
      </c>
      <c r="J9789" s="1">
        <v>40637</v>
      </c>
    </row>
    <row r="9790" spans="1:10" x14ac:dyDescent="0.25">
      <c r="A9790" t="s">
        <v>35271</v>
      </c>
      <c r="B9790" t="s">
        <v>35272</v>
      </c>
      <c r="C9790" t="s">
        <v>35273</v>
      </c>
      <c r="D9790" t="s">
        <v>35274</v>
      </c>
      <c r="E9790" t="s">
        <v>14</v>
      </c>
      <c r="F9790" t="s">
        <v>21</v>
      </c>
      <c r="G9790" t="s">
        <v>59</v>
      </c>
      <c r="H9790" t="s">
        <v>60</v>
      </c>
      <c r="I9790" t="s">
        <v>1155</v>
      </c>
    </row>
    <row r="9791" spans="1:10" x14ac:dyDescent="0.25">
      <c r="A9791" t="s">
        <v>35275</v>
      </c>
      <c r="B9791" t="s">
        <v>35276</v>
      </c>
      <c r="C9791" t="s">
        <v>35277</v>
      </c>
      <c r="D9791" t="s">
        <v>35278</v>
      </c>
      <c r="E9791" t="s">
        <v>14</v>
      </c>
      <c r="F9791" t="s">
        <v>21</v>
      </c>
      <c r="G9791" t="s">
        <v>59</v>
      </c>
      <c r="H9791" t="s">
        <v>1216</v>
      </c>
      <c r="I9791" t="s">
        <v>1216</v>
      </c>
      <c r="J9791" s="1">
        <v>41275</v>
      </c>
    </row>
    <row r="9792" spans="1:10" x14ac:dyDescent="0.25">
      <c r="A9792" t="s">
        <v>35279</v>
      </c>
      <c r="B9792" t="s">
        <v>35280</v>
      </c>
      <c r="C9792" t="s">
        <v>35281</v>
      </c>
      <c r="D9792" t="s">
        <v>35282</v>
      </c>
      <c r="E9792" t="s">
        <v>14</v>
      </c>
      <c r="F9792" t="s">
        <v>1057</v>
      </c>
      <c r="G9792">
        <v>16</v>
      </c>
      <c r="H9792" t="s">
        <v>1699</v>
      </c>
      <c r="I9792" t="s">
        <v>1699</v>
      </c>
      <c r="J9792" s="1">
        <v>41456</v>
      </c>
    </row>
    <row r="9793" spans="1:10" x14ac:dyDescent="0.25">
      <c r="A9793" t="s">
        <v>35283</v>
      </c>
      <c r="B9793" t="s">
        <v>35284</v>
      </c>
      <c r="C9793" t="s">
        <v>35285</v>
      </c>
      <c r="D9793" t="s">
        <v>35286</v>
      </c>
      <c r="E9793" t="s">
        <v>202</v>
      </c>
      <c r="F9793" t="s">
        <v>21</v>
      </c>
      <c r="G9793" t="s">
        <v>1006</v>
      </c>
      <c r="H9793" t="s">
        <v>1030</v>
      </c>
      <c r="I9793" t="s">
        <v>1030</v>
      </c>
      <c r="J9793" s="1">
        <v>40179</v>
      </c>
    </row>
    <row r="9794" spans="1:10" x14ac:dyDescent="0.25">
      <c r="A9794" t="s">
        <v>35287</v>
      </c>
      <c r="B9794" t="s">
        <v>35288</v>
      </c>
      <c r="C9794" t="s">
        <v>35289</v>
      </c>
      <c r="D9794" t="s">
        <v>35290</v>
      </c>
      <c r="E9794" t="s">
        <v>14</v>
      </c>
      <c r="F9794" t="s">
        <v>8902</v>
      </c>
      <c r="G9794">
        <v>8</v>
      </c>
      <c r="H9794" t="s">
        <v>8903</v>
      </c>
      <c r="I9794" t="s">
        <v>35291</v>
      </c>
      <c r="J9794" s="1">
        <v>40179</v>
      </c>
    </row>
    <row r="9795" spans="1:10" x14ac:dyDescent="0.25">
      <c r="A9795" t="s">
        <v>35292</v>
      </c>
      <c r="B9795" t="s">
        <v>35293</v>
      </c>
      <c r="C9795" t="s">
        <v>35294</v>
      </c>
      <c r="D9795" t="s">
        <v>2321</v>
      </c>
      <c r="E9795" t="s">
        <v>14</v>
      </c>
      <c r="F9795" t="s">
        <v>21</v>
      </c>
      <c r="G9795" t="s">
        <v>22</v>
      </c>
      <c r="H9795" t="s">
        <v>7741</v>
      </c>
      <c r="I9795" t="s">
        <v>35295</v>
      </c>
    </row>
    <row r="9796" spans="1:10" x14ac:dyDescent="0.25">
      <c r="A9796" t="s">
        <v>35296</v>
      </c>
      <c r="B9796" t="s">
        <v>35297</v>
      </c>
      <c r="C9796" t="s">
        <v>35298</v>
      </c>
      <c r="D9796" t="s">
        <v>122</v>
      </c>
      <c r="E9796" t="s">
        <v>14</v>
      </c>
      <c r="F9796" t="s">
        <v>15</v>
      </c>
      <c r="G9796">
        <v>7</v>
      </c>
      <c r="H9796" t="s">
        <v>14079</v>
      </c>
      <c r="I9796" t="s">
        <v>14079</v>
      </c>
      <c r="J9796" s="1">
        <v>39448</v>
      </c>
    </row>
    <row r="9797" spans="1:10" x14ac:dyDescent="0.25">
      <c r="A9797" t="s">
        <v>35299</v>
      </c>
      <c r="B9797" t="s">
        <v>35300</v>
      </c>
      <c r="C9797" t="s">
        <v>35301</v>
      </c>
      <c r="D9797" t="s">
        <v>35302</v>
      </c>
      <c r="E9797" t="s">
        <v>14</v>
      </c>
      <c r="F9797" t="s">
        <v>21</v>
      </c>
      <c r="G9797" t="s">
        <v>101</v>
      </c>
      <c r="H9797" t="s">
        <v>102</v>
      </c>
      <c r="I9797" t="s">
        <v>103</v>
      </c>
      <c r="J9797" s="1">
        <v>41579</v>
      </c>
    </row>
    <row r="9798" spans="1:10" x14ac:dyDescent="0.25">
      <c r="A9798" t="s">
        <v>35303</v>
      </c>
      <c r="B9798" t="s">
        <v>35304</v>
      </c>
      <c r="C9798" t="s">
        <v>35305</v>
      </c>
      <c r="D9798" t="s">
        <v>35306</v>
      </c>
      <c r="E9798" t="s">
        <v>14</v>
      </c>
      <c r="F9798" t="s">
        <v>21</v>
      </c>
      <c r="G9798" t="s">
        <v>785</v>
      </c>
      <c r="H9798" t="s">
        <v>786</v>
      </c>
      <c r="I9798" t="s">
        <v>786</v>
      </c>
      <c r="J9798" s="1">
        <v>41183</v>
      </c>
    </row>
    <row r="9799" spans="1:10" x14ac:dyDescent="0.25">
      <c r="A9799" t="s">
        <v>35307</v>
      </c>
      <c r="B9799" t="s">
        <v>35308</v>
      </c>
      <c r="C9799" t="s">
        <v>35309</v>
      </c>
      <c r="D9799" t="s">
        <v>51</v>
      </c>
      <c r="E9799" t="s">
        <v>14</v>
      </c>
      <c r="F9799" t="s">
        <v>21</v>
      </c>
      <c r="G9799" t="s">
        <v>425</v>
      </c>
      <c r="H9799" t="s">
        <v>1745</v>
      </c>
      <c r="I9799" t="s">
        <v>1746</v>
      </c>
      <c r="J9799" s="1">
        <v>40179</v>
      </c>
    </row>
    <row r="9800" spans="1:10" x14ac:dyDescent="0.25">
      <c r="A9800" t="s">
        <v>35310</v>
      </c>
      <c r="B9800" t="s">
        <v>35311</v>
      </c>
      <c r="C9800" t="s">
        <v>35312</v>
      </c>
      <c r="D9800" t="s">
        <v>539</v>
      </c>
      <c r="E9800" t="s">
        <v>14</v>
      </c>
      <c r="F9800" t="s">
        <v>21</v>
      </c>
      <c r="G9800" t="s">
        <v>281</v>
      </c>
      <c r="H9800" t="s">
        <v>1025</v>
      </c>
      <c r="I9800" t="s">
        <v>1025</v>
      </c>
      <c r="J9800" s="1">
        <v>39203</v>
      </c>
    </row>
    <row r="9801" spans="1:10" x14ac:dyDescent="0.25">
      <c r="A9801" t="s">
        <v>35313</v>
      </c>
      <c r="B9801" t="s">
        <v>35314</v>
      </c>
      <c r="C9801" t="s">
        <v>35315</v>
      </c>
      <c r="D9801" t="s">
        <v>89</v>
      </c>
      <c r="E9801" t="s">
        <v>108</v>
      </c>
      <c r="F9801" t="s">
        <v>21</v>
      </c>
      <c r="G9801" t="s">
        <v>1347</v>
      </c>
      <c r="H9801" t="s">
        <v>1348</v>
      </c>
      <c r="I9801" t="s">
        <v>1349</v>
      </c>
    </row>
    <row r="9802" spans="1:10" x14ac:dyDescent="0.25">
      <c r="A9802" t="s">
        <v>35316</v>
      </c>
      <c r="B9802" t="s">
        <v>35317</v>
      </c>
      <c r="C9802" t="s">
        <v>35318</v>
      </c>
      <c r="D9802" t="s">
        <v>38</v>
      </c>
      <c r="E9802" t="s">
        <v>108</v>
      </c>
      <c r="F9802" t="s">
        <v>21</v>
      </c>
      <c r="G9802" t="s">
        <v>94</v>
      </c>
      <c r="H9802" t="s">
        <v>3290</v>
      </c>
      <c r="I9802" t="s">
        <v>35319</v>
      </c>
      <c r="J9802" s="1">
        <v>36892</v>
      </c>
    </row>
    <row r="9803" spans="1:10" x14ac:dyDescent="0.25">
      <c r="A9803" t="s">
        <v>35320</v>
      </c>
      <c r="B9803" t="s">
        <v>35321</v>
      </c>
      <c r="C9803" t="s">
        <v>35322</v>
      </c>
      <c r="D9803" t="s">
        <v>35323</v>
      </c>
      <c r="E9803" t="s">
        <v>14</v>
      </c>
      <c r="F9803" t="s">
        <v>21</v>
      </c>
      <c r="G9803" t="s">
        <v>375</v>
      </c>
      <c r="H9803" t="s">
        <v>376</v>
      </c>
      <c r="I9803" t="s">
        <v>376</v>
      </c>
      <c r="J9803" s="1">
        <v>35796</v>
      </c>
    </row>
    <row r="9804" spans="1:10" x14ac:dyDescent="0.25">
      <c r="A9804" t="s">
        <v>35324</v>
      </c>
      <c r="B9804" t="s">
        <v>35325</v>
      </c>
      <c r="C9804" t="s">
        <v>35326</v>
      </c>
      <c r="D9804" t="s">
        <v>35327</v>
      </c>
      <c r="E9804" t="s">
        <v>14</v>
      </c>
      <c r="F9804" t="s">
        <v>52</v>
      </c>
      <c r="G9804" t="s">
        <v>197</v>
      </c>
      <c r="H9804" t="s">
        <v>198</v>
      </c>
      <c r="I9804" t="s">
        <v>198</v>
      </c>
      <c r="J9804" s="1">
        <v>41275</v>
      </c>
    </row>
    <row r="9805" spans="1:10" x14ac:dyDescent="0.25">
      <c r="A9805" t="s">
        <v>35328</v>
      </c>
      <c r="B9805" t="s">
        <v>35329</v>
      </c>
      <c r="C9805" t="s">
        <v>35330</v>
      </c>
      <c r="D9805" t="s">
        <v>35331</v>
      </c>
      <c r="E9805" t="s">
        <v>14</v>
      </c>
      <c r="F9805" t="s">
        <v>21</v>
      </c>
      <c r="G9805" t="s">
        <v>130</v>
      </c>
      <c r="H9805" t="s">
        <v>131</v>
      </c>
      <c r="I9805" t="s">
        <v>4319</v>
      </c>
    </row>
    <row r="9806" spans="1:10" x14ac:dyDescent="0.25">
      <c r="A9806" t="s">
        <v>35332</v>
      </c>
      <c r="B9806" t="s">
        <v>35333</v>
      </c>
      <c r="C9806" t="s">
        <v>35334</v>
      </c>
      <c r="D9806" t="s">
        <v>38</v>
      </c>
      <c r="E9806" t="s">
        <v>108</v>
      </c>
      <c r="F9806" t="s">
        <v>21</v>
      </c>
      <c r="G9806" t="s">
        <v>59</v>
      </c>
      <c r="H9806" t="s">
        <v>60</v>
      </c>
      <c r="I9806" t="s">
        <v>1397</v>
      </c>
      <c r="J9806" s="1">
        <v>40909</v>
      </c>
    </row>
    <row r="9807" spans="1:10" x14ac:dyDescent="0.25">
      <c r="A9807" t="s">
        <v>35335</v>
      </c>
      <c r="B9807" t="s">
        <v>35336</v>
      </c>
      <c r="C9807" t="s">
        <v>35337</v>
      </c>
      <c r="D9807" t="s">
        <v>1242</v>
      </c>
      <c r="E9807" t="s">
        <v>14</v>
      </c>
      <c r="F9807" t="s">
        <v>21</v>
      </c>
      <c r="G9807" t="s">
        <v>94</v>
      </c>
      <c r="H9807" t="s">
        <v>3290</v>
      </c>
      <c r="I9807" t="s">
        <v>35338</v>
      </c>
      <c r="J9807" s="1">
        <v>40179</v>
      </c>
    </row>
    <row r="9808" spans="1:10" x14ac:dyDescent="0.25">
      <c r="A9808" t="s">
        <v>35339</v>
      </c>
      <c r="B9808" t="s">
        <v>35340</v>
      </c>
      <c r="C9808" t="s">
        <v>35341</v>
      </c>
      <c r="D9808" t="s">
        <v>19237</v>
      </c>
      <c r="E9808" t="s">
        <v>14</v>
      </c>
      <c r="F9808" t="s">
        <v>33</v>
      </c>
      <c r="G9808">
        <v>30</v>
      </c>
      <c r="H9808" t="s">
        <v>2709</v>
      </c>
      <c r="I9808" t="s">
        <v>2709</v>
      </c>
      <c r="J9808" s="1">
        <v>35431</v>
      </c>
    </row>
    <row r="9809" spans="1:10" x14ac:dyDescent="0.25">
      <c r="A9809" t="s">
        <v>35342</v>
      </c>
      <c r="B9809" t="s">
        <v>35343</v>
      </c>
      <c r="C9809" t="s">
        <v>35344</v>
      </c>
      <c r="D9809" t="s">
        <v>1242</v>
      </c>
      <c r="E9809" t="s">
        <v>14</v>
      </c>
      <c r="J9809" s="1">
        <v>42151</v>
      </c>
    </row>
    <row r="9810" spans="1:10" x14ac:dyDescent="0.25">
      <c r="A9810" t="s">
        <v>35345</v>
      </c>
      <c r="B9810" t="s">
        <v>35346</v>
      </c>
      <c r="C9810" t="s">
        <v>35347</v>
      </c>
      <c r="D9810" t="s">
        <v>35348</v>
      </c>
      <c r="E9810" t="s">
        <v>14</v>
      </c>
      <c r="J9810" s="1">
        <v>40878</v>
      </c>
    </row>
    <row r="9811" spans="1:10" x14ac:dyDescent="0.25">
      <c r="A9811" t="s">
        <v>35349</v>
      </c>
      <c r="B9811" t="s">
        <v>35350</v>
      </c>
      <c r="C9811" t="s">
        <v>35351</v>
      </c>
      <c r="D9811" t="s">
        <v>35352</v>
      </c>
      <c r="E9811" t="s">
        <v>14</v>
      </c>
      <c r="F9811" t="s">
        <v>21</v>
      </c>
      <c r="G9811" t="s">
        <v>59</v>
      </c>
      <c r="H9811" t="s">
        <v>60</v>
      </c>
      <c r="I9811" t="s">
        <v>66</v>
      </c>
      <c r="J9811" s="1">
        <v>41275</v>
      </c>
    </row>
    <row r="9812" spans="1:10" x14ac:dyDescent="0.25">
      <c r="A9812" t="s">
        <v>35353</v>
      </c>
      <c r="B9812" t="s">
        <v>35354</v>
      </c>
      <c r="C9812" t="s">
        <v>35355</v>
      </c>
      <c r="D9812" t="s">
        <v>35356</v>
      </c>
      <c r="E9812" t="s">
        <v>14</v>
      </c>
      <c r="F9812" t="s">
        <v>271</v>
      </c>
      <c r="G9812">
        <v>19</v>
      </c>
      <c r="H9812" t="s">
        <v>35357</v>
      </c>
      <c r="I9812" t="s">
        <v>35357</v>
      </c>
      <c r="J9812" s="1">
        <v>41039</v>
      </c>
    </row>
    <row r="9813" spans="1:10" x14ac:dyDescent="0.25">
      <c r="A9813" t="s">
        <v>35358</v>
      </c>
      <c r="B9813" t="s">
        <v>35359</v>
      </c>
      <c r="C9813" t="s">
        <v>35360</v>
      </c>
      <c r="D9813" t="s">
        <v>35361</v>
      </c>
      <c r="E9813" t="s">
        <v>14</v>
      </c>
      <c r="F9813" t="s">
        <v>21</v>
      </c>
      <c r="G9813" t="s">
        <v>39</v>
      </c>
      <c r="H9813" t="s">
        <v>277</v>
      </c>
      <c r="I9813" t="s">
        <v>277</v>
      </c>
      <c r="J9813" s="1">
        <v>40513</v>
      </c>
    </row>
    <row r="9814" spans="1:10" x14ac:dyDescent="0.25">
      <c r="A9814" t="s">
        <v>35362</v>
      </c>
      <c r="B9814" t="s">
        <v>35363</v>
      </c>
      <c r="C9814" t="s">
        <v>35364</v>
      </c>
      <c r="D9814" t="s">
        <v>35365</v>
      </c>
      <c r="E9814" t="s">
        <v>14</v>
      </c>
      <c r="J9814" s="1">
        <v>41091</v>
      </c>
    </row>
    <row r="9815" spans="1:10" x14ac:dyDescent="0.25">
      <c r="A9815" t="s">
        <v>35366</v>
      </c>
      <c r="B9815" t="s">
        <v>35367</v>
      </c>
      <c r="C9815" t="s">
        <v>35368</v>
      </c>
      <c r="D9815" t="s">
        <v>35369</v>
      </c>
      <c r="E9815" t="s">
        <v>14</v>
      </c>
      <c r="F9815" t="s">
        <v>1057</v>
      </c>
      <c r="G9815">
        <v>2</v>
      </c>
      <c r="H9815" t="s">
        <v>1731</v>
      </c>
      <c r="I9815" t="s">
        <v>1731</v>
      </c>
      <c r="J9815" s="1">
        <v>41640</v>
      </c>
    </row>
    <row r="9816" spans="1:10" x14ac:dyDescent="0.25">
      <c r="A9816" t="s">
        <v>35370</v>
      </c>
      <c r="B9816" t="s">
        <v>35371</v>
      </c>
      <c r="C9816" t="s">
        <v>35372</v>
      </c>
      <c r="D9816" t="s">
        <v>35373</v>
      </c>
      <c r="E9816" t="s">
        <v>14</v>
      </c>
      <c r="F9816" t="s">
        <v>217</v>
      </c>
      <c r="G9816">
        <v>7</v>
      </c>
      <c r="H9816" t="s">
        <v>288</v>
      </c>
      <c r="I9816" t="s">
        <v>7654</v>
      </c>
      <c r="J9816" s="1">
        <v>41569</v>
      </c>
    </row>
    <row r="9817" spans="1:10" x14ac:dyDescent="0.25">
      <c r="A9817" t="s">
        <v>35374</v>
      </c>
      <c r="B9817" t="s">
        <v>35375</v>
      </c>
      <c r="C9817" t="s">
        <v>35376</v>
      </c>
      <c r="D9817" t="s">
        <v>1242</v>
      </c>
      <c r="E9817" t="s">
        <v>14</v>
      </c>
      <c r="F9817" t="s">
        <v>21</v>
      </c>
      <c r="G9817" t="s">
        <v>137</v>
      </c>
      <c r="H9817" t="s">
        <v>138</v>
      </c>
      <c r="I9817" t="s">
        <v>138</v>
      </c>
      <c r="J9817" s="1">
        <v>36526</v>
      </c>
    </row>
    <row r="9818" spans="1:10" x14ac:dyDescent="0.25">
      <c r="A9818" t="s">
        <v>35377</v>
      </c>
      <c r="B9818" t="s">
        <v>35378</v>
      </c>
      <c r="C9818" t="s">
        <v>35379</v>
      </c>
      <c r="D9818" t="s">
        <v>1242</v>
      </c>
      <c r="E9818" t="s">
        <v>14</v>
      </c>
      <c r="F9818" t="s">
        <v>21</v>
      </c>
      <c r="G9818" t="s">
        <v>94</v>
      </c>
      <c r="H9818" t="s">
        <v>95</v>
      </c>
      <c r="I9818" t="s">
        <v>20971</v>
      </c>
    </row>
    <row r="9819" spans="1:10" x14ac:dyDescent="0.25">
      <c r="A9819" t="s">
        <v>35380</v>
      </c>
      <c r="B9819" t="s">
        <v>35381</v>
      </c>
      <c r="D9819" t="s">
        <v>89</v>
      </c>
      <c r="E9819" t="s">
        <v>14</v>
      </c>
      <c r="F9819" t="s">
        <v>21</v>
      </c>
      <c r="G9819" t="s">
        <v>59</v>
      </c>
      <c r="H9819" t="s">
        <v>60</v>
      </c>
      <c r="I9819" t="s">
        <v>266</v>
      </c>
    </row>
    <row r="9820" spans="1:10" x14ac:dyDescent="0.25">
      <c r="A9820" t="s">
        <v>35382</v>
      </c>
      <c r="B9820" t="s">
        <v>35383</v>
      </c>
      <c r="C9820" t="s">
        <v>35384</v>
      </c>
      <c r="D9820" t="s">
        <v>1242</v>
      </c>
      <c r="E9820" t="s">
        <v>14</v>
      </c>
      <c r="F9820" t="s">
        <v>21</v>
      </c>
      <c r="G9820" t="s">
        <v>1006</v>
      </c>
      <c r="H9820" t="s">
        <v>1007</v>
      </c>
      <c r="I9820" t="s">
        <v>4852</v>
      </c>
    </row>
    <row r="9821" spans="1:10" x14ac:dyDescent="0.25">
      <c r="A9821" t="s">
        <v>35385</v>
      </c>
      <c r="B9821" t="s">
        <v>35386</v>
      </c>
      <c r="C9821" t="s">
        <v>35387</v>
      </c>
      <c r="D9821" t="s">
        <v>35388</v>
      </c>
      <c r="E9821" t="s">
        <v>684</v>
      </c>
      <c r="F9821" t="s">
        <v>21</v>
      </c>
      <c r="G9821" t="s">
        <v>130</v>
      </c>
      <c r="H9821" t="s">
        <v>131</v>
      </c>
      <c r="I9821" t="s">
        <v>1109</v>
      </c>
      <c r="J9821" s="1">
        <v>37987</v>
      </c>
    </row>
    <row r="9822" spans="1:10" x14ac:dyDescent="0.25">
      <c r="A9822" t="s">
        <v>35389</v>
      </c>
      <c r="B9822" t="s">
        <v>35390</v>
      </c>
      <c r="D9822" t="s">
        <v>51</v>
      </c>
      <c r="E9822" t="s">
        <v>14</v>
      </c>
      <c r="F9822" t="s">
        <v>21</v>
      </c>
      <c r="G9822" t="s">
        <v>137</v>
      </c>
      <c r="H9822" t="s">
        <v>138</v>
      </c>
      <c r="I9822" t="s">
        <v>138</v>
      </c>
      <c r="J9822" s="1">
        <v>39814</v>
      </c>
    </row>
    <row r="9823" spans="1:10" x14ac:dyDescent="0.25">
      <c r="A9823" t="s">
        <v>35391</v>
      </c>
      <c r="B9823" t="s">
        <v>35392</v>
      </c>
      <c r="C9823" t="s">
        <v>35393</v>
      </c>
      <c r="D9823" t="s">
        <v>1242</v>
      </c>
      <c r="E9823" t="s">
        <v>14</v>
      </c>
      <c r="F9823" t="s">
        <v>21</v>
      </c>
      <c r="G9823" t="s">
        <v>94</v>
      </c>
      <c r="H9823" t="s">
        <v>95</v>
      </c>
      <c r="I9823" t="s">
        <v>35394</v>
      </c>
      <c r="J9823" s="1">
        <v>39083</v>
      </c>
    </row>
    <row r="9824" spans="1:10" x14ac:dyDescent="0.25">
      <c r="A9824" t="s">
        <v>35395</v>
      </c>
      <c r="B9824" t="s">
        <v>35396</v>
      </c>
      <c r="C9824" t="s">
        <v>35397</v>
      </c>
      <c r="D9824" t="s">
        <v>35398</v>
      </c>
      <c r="E9824" t="s">
        <v>108</v>
      </c>
      <c r="F9824" t="s">
        <v>21</v>
      </c>
      <c r="G9824" t="s">
        <v>203</v>
      </c>
      <c r="H9824" t="s">
        <v>6938</v>
      </c>
      <c r="I9824" t="s">
        <v>6938</v>
      </c>
      <c r="J9824" s="1">
        <v>36220</v>
      </c>
    </row>
    <row r="9825" spans="1:10" x14ac:dyDescent="0.25">
      <c r="A9825" t="s">
        <v>35399</v>
      </c>
      <c r="B9825" t="s">
        <v>35400</v>
      </c>
      <c r="C9825" t="s">
        <v>35401</v>
      </c>
      <c r="D9825" t="s">
        <v>51</v>
      </c>
      <c r="E9825" t="s">
        <v>14</v>
      </c>
      <c r="F9825" t="s">
        <v>21</v>
      </c>
      <c r="G9825" t="s">
        <v>153</v>
      </c>
      <c r="H9825" t="s">
        <v>2681</v>
      </c>
      <c r="I9825" t="s">
        <v>31300</v>
      </c>
      <c r="J9825" s="1">
        <v>40909</v>
      </c>
    </row>
    <row r="9826" spans="1:10" x14ac:dyDescent="0.25">
      <c r="A9826" t="s">
        <v>35402</v>
      </c>
      <c r="B9826" t="s">
        <v>35403</v>
      </c>
      <c r="C9826" t="s">
        <v>35404</v>
      </c>
      <c r="D9826" t="s">
        <v>35405</v>
      </c>
      <c r="E9826" t="s">
        <v>14</v>
      </c>
      <c r="F9826" t="s">
        <v>21</v>
      </c>
      <c r="G9826" t="s">
        <v>153</v>
      </c>
      <c r="H9826" t="s">
        <v>239</v>
      </c>
      <c r="I9826" t="s">
        <v>239</v>
      </c>
      <c r="J9826" s="1">
        <v>40909</v>
      </c>
    </row>
    <row r="9827" spans="1:10" x14ac:dyDescent="0.25">
      <c r="A9827" t="s">
        <v>35406</v>
      </c>
      <c r="B9827" t="s">
        <v>35407</v>
      </c>
      <c r="C9827" t="s">
        <v>35408</v>
      </c>
      <c r="D9827" t="s">
        <v>4251</v>
      </c>
      <c r="E9827" t="s">
        <v>14</v>
      </c>
      <c r="F9827" t="s">
        <v>21</v>
      </c>
      <c r="G9827" t="s">
        <v>84</v>
      </c>
      <c r="H9827" t="s">
        <v>1255</v>
      </c>
      <c r="I9827" t="s">
        <v>1778</v>
      </c>
      <c r="J9827" s="1">
        <v>41275</v>
      </c>
    </row>
    <row r="9828" spans="1:10" x14ac:dyDescent="0.25">
      <c r="A9828" t="s">
        <v>35409</v>
      </c>
      <c r="B9828" t="s">
        <v>35410</v>
      </c>
      <c r="C9828" t="s">
        <v>35411</v>
      </c>
      <c r="E9828" t="s">
        <v>14</v>
      </c>
      <c r="J9828" s="1">
        <v>39417</v>
      </c>
    </row>
    <row r="9829" spans="1:10" x14ac:dyDescent="0.25">
      <c r="A9829" t="s">
        <v>35412</v>
      </c>
      <c r="B9829" t="s">
        <v>35413</v>
      </c>
      <c r="C9829" t="s">
        <v>35414</v>
      </c>
      <c r="D9829" t="s">
        <v>24094</v>
      </c>
      <c r="E9829" t="s">
        <v>14</v>
      </c>
      <c r="F9829" t="s">
        <v>342</v>
      </c>
      <c r="G9829">
        <v>11</v>
      </c>
      <c r="H9829" t="s">
        <v>6820</v>
      </c>
      <c r="I9829" t="s">
        <v>8884</v>
      </c>
      <c r="J9829" s="1">
        <v>37987</v>
      </c>
    </row>
    <row r="9830" spans="1:10" x14ac:dyDescent="0.25">
      <c r="A9830" t="s">
        <v>35415</v>
      </c>
      <c r="B9830" t="s">
        <v>35416</v>
      </c>
      <c r="C9830" t="s">
        <v>35417</v>
      </c>
      <c r="D9830" t="s">
        <v>1242</v>
      </c>
      <c r="E9830" t="s">
        <v>14</v>
      </c>
      <c r="J9830" s="1">
        <v>40544</v>
      </c>
    </row>
    <row r="9831" spans="1:10" x14ac:dyDescent="0.25">
      <c r="A9831" t="s">
        <v>35418</v>
      </c>
      <c r="B9831" t="s">
        <v>35419</v>
      </c>
      <c r="C9831" t="s">
        <v>35420</v>
      </c>
      <c r="D9831" t="s">
        <v>35421</v>
      </c>
      <c r="E9831" t="s">
        <v>202</v>
      </c>
      <c r="F9831" t="s">
        <v>21</v>
      </c>
      <c r="G9831" t="s">
        <v>59</v>
      </c>
      <c r="H9831" t="s">
        <v>60</v>
      </c>
      <c r="I9831" t="s">
        <v>66</v>
      </c>
      <c r="J9831" s="1">
        <v>40909</v>
      </c>
    </row>
    <row r="9832" spans="1:10" x14ac:dyDescent="0.25">
      <c r="A9832" t="s">
        <v>35422</v>
      </c>
      <c r="B9832" t="s">
        <v>35423</v>
      </c>
      <c r="C9832" t="s">
        <v>35424</v>
      </c>
      <c r="D9832" t="s">
        <v>35425</v>
      </c>
      <c r="E9832" t="s">
        <v>14</v>
      </c>
    </row>
    <row r="9833" spans="1:10" x14ac:dyDescent="0.25">
      <c r="A9833" t="s">
        <v>35426</v>
      </c>
      <c r="B9833" t="s">
        <v>35427</v>
      </c>
      <c r="C9833" t="s">
        <v>35428</v>
      </c>
      <c r="D9833" t="s">
        <v>51</v>
      </c>
      <c r="E9833" t="s">
        <v>14</v>
      </c>
      <c r="F9833" t="s">
        <v>21</v>
      </c>
      <c r="G9833" t="s">
        <v>101</v>
      </c>
      <c r="H9833" t="s">
        <v>772</v>
      </c>
      <c r="I9833" t="s">
        <v>773</v>
      </c>
      <c r="J9833" s="1">
        <v>39083</v>
      </c>
    </row>
    <row r="9834" spans="1:10" x14ac:dyDescent="0.25">
      <c r="A9834" t="s">
        <v>35429</v>
      </c>
      <c r="B9834" t="s">
        <v>35430</v>
      </c>
      <c r="C9834" t="s">
        <v>35431</v>
      </c>
      <c r="D9834" t="s">
        <v>35432</v>
      </c>
      <c r="E9834" t="s">
        <v>14</v>
      </c>
      <c r="F9834" t="s">
        <v>21</v>
      </c>
      <c r="G9834" t="s">
        <v>84</v>
      </c>
      <c r="H9834" t="s">
        <v>3564</v>
      </c>
      <c r="I9834" t="s">
        <v>35433</v>
      </c>
      <c r="J9834" s="1">
        <v>40817</v>
      </c>
    </row>
    <row r="9835" spans="1:10" x14ac:dyDescent="0.25">
      <c r="A9835" t="s">
        <v>35434</v>
      </c>
      <c r="B9835" t="s">
        <v>35435</v>
      </c>
      <c r="C9835" t="s">
        <v>35436</v>
      </c>
      <c r="D9835" t="s">
        <v>1242</v>
      </c>
      <c r="E9835" t="s">
        <v>14</v>
      </c>
      <c r="F9835" t="s">
        <v>21</v>
      </c>
      <c r="G9835" t="s">
        <v>375</v>
      </c>
      <c r="H9835" t="s">
        <v>376</v>
      </c>
      <c r="I9835" t="s">
        <v>376</v>
      </c>
      <c r="J9835" s="1">
        <v>40179</v>
      </c>
    </row>
    <row r="9836" spans="1:10" x14ac:dyDescent="0.25">
      <c r="A9836" t="s">
        <v>35437</v>
      </c>
      <c r="B9836" t="s">
        <v>35438</v>
      </c>
      <c r="C9836" t="s">
        <v>35439</v>
      </c>
      <c r="D9836" t="s">
        <v>35440</v>
      </c>
      <c r="E9836" t="s">
        <v>14</v>
      </c>
      <c r="F9836" t="s">
        <v>342</v>
      </c>
      <c r="G9836">
        <v>7</v>
      </c>
      <c r="H9836" t="s">
        <v>757</v>
      </c>
      <c r="I9836" t="s">
        <v>757</v>
      </c>
      <c r="J9836" s="1">
        <v>41704</v>
      </c>
    </row>
    <row r="9837" spans="1:10" x14ac:dyDescent="0.25">
      <c r="A9837" t="s">
        <v>35441</v>
      </c>
      <c r="B9837" t="s">
        <v>35442</v>
      </c>
      <c r="C9837" t="s">
        <v>35443</v>
      </c>
      <c r="D9837" t="s">
        <v>35444</v>
      </c>
      <c r="E9837" t="s">
        <v>14</v>
      </c>
      <c r="F9837" t="s">
        <v>21</v>
      </c>
      <c r="G9837" t="s">
        <v>39</v>
      </c>
      <c r="H9837" t="s">
        <v>277</v>
      </c>
      <c r="I9837" t="s">
        <v>277</v>
      </c>
      <c r="J9837" s="1">
        <v>41091</v>
      </c>
    </row>
    <row r="9838" spans="1:10" x14ac:dyDescent="0.25">
      <c r="A9838" t="s">
        <v>35445</v>
      </c>
      <c r="B9838" t="s">
        <v>35446</v>
      </c>
      <c r="D9838" t="s">
        <v>35447</v>
      </c>
      <c r="E9838" t="s">
        <v>14</v>
      </c>
      <c r="F9838" t="s">
        <v>21</v>
      </c>
      <c r="G9838" t="s">
        <v>281</v>
      </c>
      <c r="H9838" t="s">
        <v>869</v>
      </c>
      <c r="I9838" t="s">
        <v>35448</v>
      </c>
      <c r="J9838" s="1">
        <v>40544</v>
      </c>
    </row>
    <row r="9839" spans="1:10" x14ac:dyDescent="0.25">
      <c r="A9839" t="s">
        <v>35449</v>
      </c>
      <c r="B9839" t="s">
        <v>35450</v>
      </c>
      <c r="C9839" t="s">
        <v>35451</v>
      </c>
      <c r="D9839" t="s">
        <v>1396</v>
      </c>
      <c r="E9839" t="s">
        <v>14</v>
      </c>
      <c r="F9839" t="s">
        <v>21</v>
      </c>
      <c r="G9839" t="s">
        <v>281</v>
      </c>
      <c r="H9839" t="s">
        <v>869</v>
      </c>
      <c r="I9839" t="s">
        <v>35452</v>
      </c>
    </row>
    <row r="9840" spans="1:10" x14ac:dyDescent="0.25">
      <c r="A9840" t="s">
        <v>35453</v>
      </c>
      <c r="B9840" t="s">
        <v>35454</v>
      </c>
      <c r="D9840" t="s">
        <v>35455</v>
      </c>
      <c r="E9840" t="s">
        <v>14</v>
      </c>
    </row>
    <row r="9841" spans="1:10" x14ac:dyDescent="0.25">
      <c r="A9841" t="s">
        <v>35456</v>
      </c>
      <c r="B9841" t="s">
        <v>35457</v>
      </c>
      <c r="C9841" t="s">
        <v>35458</v>
      </c>
      <c r="D9841" t="s">
        <v>35459</v>
      </c>
      <c r="E9841" t="s">
        <v>14</v>
      </c>
      <c r="F9841" t="s">
        <v>21</v>
      </c>
      <c r="G9841" t="s">
        <v>1229</v>
      </c>
      <c r="H9841" t="s">
        <v>1230</v>
      </c>
      <c r="I9841" t="s">
        <v>27574</v>
      </c>
      <c r="J9841" s="1">
        <v>40544</v>
      </c>
    </row>
    <row r="9842" spans="1:10" x14ac:dyDescent="0.25">
      <c r="A9842" t="s">
        <v>35460</v>
      </c>
      <c r="B9842" t="s">
        <v>35461</v>
      </c>
      <c r="C9842" t="s">
        <v>35462</v>
      </c>
      <c r="D9842" t="s">
        <v>51</v>
      </c>
      <c r="E9842" t="s">
        <v>202</v>
      </c>
      <c r="F9842" t="s">
        <v>160</v>
      </c>
      <c r="G9842" t="s">
        <v>35463</v>
      </c>
      <c r="H9842" t="s">
        <v>35464</v>
      </c>
      <c r="I9842" t="s">
        <v>35464</v>
      </c>
    </row>
    <row r="9843" spans="1:10" x14ac:dyDescent="0.25">
      <c r="A9843" t="s">
        <v>35465</v>
      </c>
      <c r="B9843" t="s">
        <v>35466</v>
      </c>
      <c r="C9843" t="s">
        <v>35467</v>
      </c>
      <c r="D9843" t="s">
        <v>35468</v>
      </c>
      <c r="E9843" t="s">
        <v>14</v>
      </c>
      <c r="F9843" t="s">
        <v>21</v>
      </c>
      <c r="G9843" t="s">
        <v>39</v>
      </c>
      <c r="H9843" t="s">
        <v>277</v>
      </c>
      <c r="I9843" t="s">
        <v>277</v>
      </c>
      <c r="J9843" s="1">
        <v>41143</v>
      </c>
    </row>
    <row r="9844" spans="1:10" x14ac:dyDescent="0.25">
      <c r="A9844" t="s">
        <v>35469</v>
      </c>
      <c r="B9844" t="s">
        <v>35470</v>
      </c>
      <c r="C9844" t="s">
        <v>35471</v>
      </c>
      <c r="D9844" t="s">
        <v>35472</v>
      </c>
      <c r="E9844" t="s">
        <v>14</v>
      </c>
      <c r="F9844" t="s">
        <v>453</v>
      </c>
      <c r="J9844" s="1">
        <v>40940</v>
      </c>
    </row>
    <row r="9845" spans="1:10" x14ac:dyDescent="0.25">
      <c r="A9845" t="s">
        <v>35473</v>
      </c>
      <c r="B9845" t="s">
        <v>35474</v>
      </c>
      <c r="C9845" t="s">
        <v>35475</v>
      </c>
      <c r="D9845" t="s">
        <v>35476</v>
      </c>
      <c r="E9845" t="s">
        <v>14</v>
      </c>
      <c r="F9845" t="s">
        <v>21</v>
      </c>
      <c r="G9845" t="s">
        <v>59</v>
      </c>
      <c r="H9845" t="s">
        <v>60</v>
      </c>
      <c r="I9845" t="s">
        <v>266</v>
      </c>
      <c r="J9845" s="1">
        <v>41771</v>
      </c>
    </row>
    <row r="9846" spans="1:10" x14ac:dyDescent="0.25">
      <c r="A9846" t="s">
        <v>35477</v>
      </c>
      <c r="B9846" t="s">
        <v>35478</v>
      </c>
      <c r="C9846" t="s">
        <v>35479</v>
      </c>
      <c r="D9846" t="s">
        <v>406</v>
      </c>
      <c r="E9846" t="s">
        <v>14</v>
      </c>
      <c r="F9846" t="s">
        <v>694</v>
      </c>
      <c r="G9846">
        <v>2</v>
      </c>
      <c r="H9846" t="s">
        <v>695</v>
      </c>
      <c r="I9846" t="s">
        <v>25631</v>
      </c>
      <c r="J9846" s="1">
        <v>27760</v>
      </c>
    </row>
    <row r="9847" spans="1:10" x14ac:dyDescent="0.25">
      <c r="A9847" t="s">
        <v>35480</v>
      </c>
      <c r="B9847" t="s">
        <v>35481</v>
      </c>
      <c r="C9847" t="s">
        <v>35482</v>
      </c>
      <c r="E9847" t="s">
        <v>14</v>
      </c>
      <c r="F9847" t="s">
        <v>21</v>
      </c>
      <c r="G9847" t="s">
        <v>59</v>
      </c>
      <c r="H9847" t="s">
        <v>60</v>
      </c>
      <c r="I9847" t="s">
        <v>61</v>
      </c>
      <c r="J9847" s="1">
        <v>41058</v>
      </c>
    </row>
    <row r="9848" spans="1:10" x14ac:dyDescent="0.25">
      <c r="A9848" t="s">
        <v>35483</v>
      </c>
      <c r="B9848" t="s">
        <v>35484</v>
      </c>
      <c r="C9848" t="s">
        <v>35485</v>
      </c>
      <c r="D9848" t="s">
        <v>38</v>
      </c>
      <c r="E9848" t="s">
        <v>14</v>
      </c>
      <c r="F9848" t="s">
        <v>123</v>
      </c>
      <c r="G9848" t="s">
        <v>124</v>
      </c>
      <c r="H9848" t="s">
        <v>125</v>
      </c>
      <c r="I9848" t="s">
        <v>125</v>
      </c>
      <c r="J9848" s="1">
        <v>40271</v>
      </c>
    </row>
    <row r="9849" spans="1:10" x14ac:dyDescent="0.25">
      <c r="A9849" t="s">
        <v>35486</v>
      </c>
      <c r="B9849" t="s">
        <v>35487</v>
      </c>
      <c r="C9849" t="s">
        <v>35488</v>
      </c>
      <c r="D9849" t="s">
        <v>736</v>
      </c>
      <c r="E9849" t="s">
        <v>14</v>
      </c>
      <c r="F9849" t="s">
        <v>123</v>
      </c>
      <c r="G9849" t="s">
        <v>6793</v>
      </c>
      <c r="H9849" t="s">
        <v>6794</v>
      </c>
      <c r="I9849" t="s">
        <v>6794</v>
      </c>
    </row>
    <row r="9850" spans="1:10" x14ac:dyDescent="0.25">
      <c r="A9850" t="s">
        <v>35489</v>
      </c>
      <c r="B9850" t="s">
        <v>35490</v>
      </c>
      <c r="C9850" t="s">
        <v>35491</v>
      </c>
      <c r="D9850" t="s">
        <v>11863</v>
      </c>
      <c r="E9850" t="s">
        <v>14</v>
      </c>
      <c r="F9850" t="s">
        <v>474</v>
      </c>
      <c r="H9850" t="s">
        <v>475</v>
      </c>
      <c r="I9850" t="s">
        <v>475</v>
      </c>
      <c r="J9850" s="1">
        <v>41394</v>
      </c>
    </row>
    <row r="9851" spans="1:10" x14ac:dyDescent="0.25">
      <c r="A9851" t="s">
        <v>35492</v>
      </c>
      <c r="B9851" t="s">
        <v>35493</v>
      </c>
      <c r="C9851" t="s">
        <v>35494</v>
      </c>
      <c r="D9851" t="s">
        <v>70</v>
      </c>
      <c r="E9851" t="s">
        <v>14</v>
      </c>
      <c r="F9851" t="s">
        <v>1133</v>
      </c>
      <c r="G9851">
        <v>2</v>
      </c>
      <c r="H9851" t="s">
        <v>1740</v>
      </c>
      <c r="I9851" t="s">
        <v>1741</v>
      </c>
      <c r="J9851" s="1">
        <v>41275</v>
      </c>
    </row>
    <row r="9852" spans="1:10" x14ac:dyDescent="0.25">
      <c r="A9852" t="s">
        <v>35495</v>
      </c>
      <c r="B9852" t="s">
        <v>35496</v>
      </c>
      <c r="C9852" t="s">
        <v>35497</v>
      </c>
      <c r="D9852" t="s">
        <v>352</v>
      </c>
      <c r="E9852" t="s">
        <v>14</v>
      </c>
      <c r="F9852" t="s">
        <v>1057</v>
      </c>
      <c r="G9852">
        <v>2</v>
      </c>
      <c r="H9852" t="s">
        <v>1731</v>
      </c>
      <c r="I9852" t="s">
        <v>1731</v>
      </c>
    </row>
    <row r="9853" spans="1:10" x14ac:dyDescent="0.25">
      <c r="A9853" t="s">
        <v>35498</v>
      </c>
      <c r="B9853" t="s">
        <v>35499</v>
      </c>
      <c r="C9853" t="s">
        <v>35500</v>
      </c>
      <c r="D9853" t="s">
        <v>35501</v>
      </c>
      <c r="E9853" t="s">
        <v>14</v>
      </c>
      <c r="F9853" t="s">
        <v>52</v>
      </c>
      <c r="G9853" t="s">
        <v>53</v>
      </c>
      <c r="H9853" t="s">
        <v>54</v>
      </c>
      <c r="I9853" t="s">
        <v>54</v>
      </c>
      <c r="J9853" s="1">
        <v>40118</v>
      </c>
    </row>
    <row r="9854" spans="1:10" x14ac:dyDescent="0.25">
      <c r="A9854" t="s">
        <v>35502</v>
      </c>
      <c r="B9854" t="s">
        <v>35503</v>
      </c>
      <c r="C9854" t="s">
        <v>35504</v>
      </c>
      <c r="D9854" t="s">
        <v>35505</v>
      </c>
      <c r="E9854" t="s">
        <v>14</v>
      </c>
      <c r="F9854" t="s">
        <v>21</v>
      </c>
      <c r="G9854" t="s">
        <v>59</v>
      </c>
      <c r="H9854" t="s">
        <v>90</v>
      </c>
      <c r="I9854" t="s">
        <v>7109</v>
      </c>
      <c r="J9854" s="1">
        <v>41275</v>
      </c>
    </row>
    <row r="9855" spans="1:10" x14ac:dyDescent="0.25">
      <c r="A9855" t="s">
        <v>35506</v>
      </c>
      <c r="B9855" t="s">
        <v>35507</v>
      </c>
      <c r="C9855" t="s">
        <v>35508</v>
      </c>
      <c r="D9855" t="s">
        <v>35509</v>
      </c>
      <c r="E9855" t="s">
        <v>14</v>
      </c>
      <c r="F9855" t="s">
        <v>21</v>
      </c>
      <c r="G9855" t="s">
        <v>153</v>
      </c>
      <c r="H9855" t="s">
        <v>239</v>
      </c>
      <c r="I9855" t="s">
        <v>239</v>
      </c>
      <c r="J9855" s="1">
        <v>40179</v>
      </c>
    </row>
    <row r="9856" spans="1:10" x14ac:dyDescent="0.25">
      <c r="A9856" t="s">
        <v>35510</v>
      </c>
      <c r="B9856" t="s">
        <v>35511</v>
      </c>
      <c r="C9856" t="s">
        <v>35512</v>
      </c>
      <c r="D9856" t="s">
        <v>35513</v>
      </c>
      <c r="E9856" t="s">
        <v>14</v>
      </c>
      <c r="F9856" t="s">
        <v>21</v>
      </c>
      <c r="G9856" t="s">
        <v>425</v>
      </c>
      <c r="H9856" t="s">
        <v>523</v>
      </c>
      <c r="I9856" t="s">
        <v>3656</v>
      </c>
      <c r="J9856" s="1">
        <v>41034</v>
      </c>
    </row>
    <row r="9857" spans="1:10" x14ac:dyDescent="0.25">
      <c r="A9857" t="s">
        <v>35514</v>
      </c>
      <c r="B9857" t="s">
        <v>35515</v>
      </c>
      <c r="C9857" t="s">
        <v>35516</v>
      </c>
      <c r="D9857" t="s">
        <v>35517</v>
      </c>
      <c r="E9857" t="s">
        <v>14</v>
      </c>
      <c r="F9857" t="s">
        <v>487</v>
      </c>
      <c r="G9857">
        <v>12</v>
      </c>
      <c r="H9857" t="s">
        <v>28371</v>
      </c>
      <c r="I9857" t="s">
        <v>28371</v>
      </c>
      <c r="J9857" s="1">
        <v>39814</v>
      </c>
    </row>
    <row r="9858" spans="1:10" x14ac:dyDescent="0.25">
      <c r="A9858" t="s">
        <v>35518</v>
      </c>
      <c r="B9858" t="s">
        <v>35519</v>
      </c>
      <c r="C9858" t="s">
        <v>35520</v>
      </c>
      <c r="D9858" t="s">
        <v>35521</v>
      </c>
      <c r="E9858" t="s">
        <v>14</v>
      </c>
      <c r="F9858" t="s">
        <v>217</v>
      </c>
      <c r="G9858">
        <v>7</v>
      </c>
      <c r="H9858" t="s">
        <v>288</v>
      </c>
      <c r="I9858" t="s">
        <v>288</v>
      </c>
      <c r="J9858" s="1">
        <v>41730</v>
      </c>
    </row>
    <row r="9859" spans="1:10" x14ac:dyDescent="0.25">
      <c r="A9859" t="s">
        <v>35522</v>
      </c>
      <c r="B9859" t="s">
        <v>35523</v>
      </c>
      <c r="C9859" t="s">
        <v>35524</v>
      </c>
      <c r="D9859" t="s">
        <v>35525</v>
      </c>
      <c r="E9859" t="s">
        <v>14</v>
      </c>
      <c r="F9859" t="s">
        <v>21</v>
      </c>
      <c r="G9859" t="s">
        <v>59</v>
      </c>
      <c r="H9859" t="s">
        <v>60</v>
      </c>
      <c r="I9859" t="s">
        <v>66</v>
      </c>
      <c r="J9859" s="1">
        <v>40909</v>
      </c>
    </row>
    <row r="9860" spans="1:10" x14ac:dyDescent="0.25">
      <c r="A9860" t="s">
        <v>35526</v>
      </c>
      <c r="B9860" t="s">
        <v>35527</v>
      </c>
      <c r="C9860" t="s">
        <v>35528</v>
      </c>
      <c r="D9860" t="s">
        <v>35529</v>
      </c>
      <c r="E9860" t="s">
        <v>202</v>
      </c>
      <c r="F9860" t="s">
        <v>21</v>
      </c>
      <c r="G9860" t="s">
        <v>84</v>
      </c>
      <c r="H9860" t="s">
        <v>584</v>
      </c>
      <c r="I9860" t="s">
        <v>584</v>
      </c>
      <c r="J9860" s="1">
        <v>42078</v>
      </c>
    </row>
    <row r="9861" spans="1:10" x14ac:dyDescent="0.25">
      <c r="A9861" t="s">
        <v>35530</v>
      </c>
      <c r="B9861" t="s">
        <v>35531</v>
      </c>
      <c r="C9861" t="s">
        <v>35532</v>
      </c>
      <c r="D9861" t="s">
        <v>35533</v>
      </c>
      <c r="E9861" t="s">
        <v>202</v>
      </c>
      <c r="F9861" t="s">
        <v>21</v>
      </c>
      <c r="G9861" t="s">
        <v>59</v>
      </c>
      <c r="H9861" t="s">
        <v>90</v>
      </c>
      <c r="I9861" t="s">
        <v>2606</v>
      </c>
      <c r="J9861" s="1">
        <v>40634</v>
      </c>
    </row>
    <row r="9862" spans="1:10" x14ac:dyDescent="0.25">
      <c r="A9862" t="s">
        <v>35534</v>
      </c>
      <c r="B9862" t="s">
        <v>35535</v>
      </c>
      <c r="D9862" t="s">
        <v>1067</v>
      </c>
      <c r="E9862" t="s">
        <v>14</v>
      </c>
      <c r="F9862" t="s">
        <v>2918</v>
      </c>
      <c r="G9862">
        <v>3</v>
      </c>
      <c r="H9862" t="s">
        <v>4246</v>
      </c>
      <c r="I9862" t="s">
        <v>35536</v>
      </c>
      <c r="J9862" s="1">
        <v>39600</v>
      </c>
    </row>
    <row r="9863" spans="1:10" x14ac:dyDescent="0.25">
      <c r="A9863" t="s">
        <v>35537</v>
      </c>
      <c r="B9863" t="s">
        <v>35538</v>
      </c>
      <c r="D9863" t="s">
        <v>2765</v>
      </c>
      <c r="E9863" t="s">
        <v>14</v>
      </c>
      <c r="F9863" t="s">
        <v>21</v>
      </c>
      <c r="G9863" t="s">
        <v>639</v>
      </c>
      <c r="H9863" t="s">
        <v>640</v>
      </c>
      <c r="I9863" t="s">
        <v>11062</v>
      </c>
      <c r="J9863" s="1">
        <v>40179</v>
      </c>
    </row>
    <row r="9864" spans="1:10" x14ac:dyDescent="0.25">
      <c r="A9864" t="s">
        <v>35539</v>
      </c>
      <c r="B9864" t="s">
        <v>35540</v>
      </c>
      <c r="C9864" t="s">
        <v>35541</v>
      </c>
      <c r="D9864" t="s">
        <v>65</v>
      </c>
      <c r="E9864" t="s">
        <v>14</v>
      </c>
      <c r="F9864" t="s">
        <v>21</v>
      </c>
      <c r="G9864" t="s">
        <v>1347</v>
      </c>
      <c r="H9864" t="s">
        <v>1348</v>
      </c>
      <c r="I9864" t="s">
        <v>1348</v>
      </c>
    </row>
    <row r="9865" spans="1:10" x14ac:dyDescent="0.25">
      <c r="A9865" t="s">
        <v>35542</v>
      </c>
      <c r="B9865" t="s">
        <v>35543</v>
      </c>
      <c r="C9865" t="s">
        <v>35544</v>
      </c>
      <c r="D9865" t="s">
        <v>112</v>
      </c>
      <c r="E9865" t="s">
        <v>14</v>
      </c>
      <c r="F9865" t="s">
        <v>21</v>
      </c>
      <c r="G9865" t="s">
        <v>185</v>
      </c>
      <c r="H9865" t="s">
        <v>9440</v>
      </c>
      <c r="I9865" t="s">
        <v>35545</v>
      </c>
      <c r="J9865" s="1">
        <v>41061</v>
      </c>
    </row>
    <row r="9866" spans="1:10" x14ac:dyDescent="0.25">
      <c r="A9866" t="s">
        <v>35546</v>
      </c>
      <c r="B9866" t="s">
        <v>35547</v>
      </c>
      <c r="C9866" t="s">
        <v>35548</v>
      </c>
      <c r="D9866" t="s">
        <v>51</v>
      </c>
      <c r="E9866" t="s">
        <v>14</v>
      </c>
      <c r="F9866" t="s">
        <v>21</v>
      </c>
      <c r="G9866" t="s">
        <v>59</v>
      </c>
      <c r="H9866" t="s">
        <v>60</v>
      </c>
      <c r="I9866" t="s">
        <v>5480</v>
      </c>
      <c r="J9866" s="1">
        <v>40544</v>
      </c>
    </row>
    <row r="9867" spans="1:10" x14ac:dyDescent="0.25">
      <c r="A9867" t="s">
        <v>35549</v>
      </c>
      <c r="B9867" t="s">
        <v>35550</v>
      </c>
      <c r="C9867" t="s">
        <v>35551</v>
      </c>
      <c r="D9867" t="s">
        <v>35552</v>
      </c>
      <c r="E9867" t="s">
        <v>684</v>
      </c>
      <c r="F9867" t="s">
        <v>21</v>
      </c>
      <c r="G9867" t="s">
        <v>1229</v>
      </c>
      <c r="H9867" t="s">
        <v>1230</v>
      </c>
      <c r="I9867" t="s">
        <v>1230</v>
      </c>
      <c r="J9867" s="1">
        <v>33604</v>
      </c>
    </row>
    <row r="9868" spans="1:10" x14ac:dyDescent="0.25">
      <c r="A9868" t="s">
        <v>35553</v>
      </c>
      <c r="B9868" t="s">
        <v>35554</v>
      </c>
      <c r="C9868" t="s">
        <v>35555</v>
      </c>
      <c r="D9868" t="s">
        <v>38</v>
      </c>
      <c r="E9868" t="s">
        <v>14</v>
      </c>
      <c r="F9868" t="s">
        <v>123</v>
      </c>
      <c r="G9868" t="s">
        <v>124</v>
      </c>
      <c r="H9868" t="s">
        <v>125</v>
      </c>
      <c r="I9868" t="s">
        <v>125</v>
      </c>
      <c r="J9868" s="1">
        <v>41275</v>
      </c>
    </row>
    <row r="9869" spans="1:10" x14ac:dyDescent="0.25">
      <c r="A9869" t="s">
        <v>35556</v>
      </c>
      <c r="B9869" t="s">
        <v>35557</v>
      </c>
      <c r="D9869" t="s">
        <v>51</v>
      </c>
      <c r="E9869" t="s">
        <v>14</v>
      </c>
      <c r="F9869" t="s">
        <v>21</v>
      </c>
      <c r="G9869" t="s">
        <v>1267</v>
      </c>
      <c r="H9869" t="s">
        <v>1268</v>
      </c>
      <c r="I9869" t="s">
        <v>1269</v>
      </c>
    </row>
    <row r="9870" spans="1:10" x14ac:dyDescent="0.25">
      <c r="A9870" t="s">
        <v>35558</v>
      </c>
      <c r="B9870" t="s">
        <v>35559</v>
      </c>
      <c r="C9870" t="s">
        <v>35560</v>
      </c>
      <c r="D9870" t="s">
        <v>35561</v>
      </c>
      <c r="E9870" t="s">
        <v>14</v>
      </c>
      <c r="F9870" t="s">
        <v>21</v>
      </c>
      <c r="G9870" t="s">
        <v>281</v>
      </c>
      <c r="H9870" t="s">
        <v>1025</v>
      </c>
      <c r="I9870" t="s">
        <v>869</v>
      </c>
      <c r="J9870" s="1">
        <v>41091</v>
      </c>
    </row>
    <row r="9871" spans="1:10" x14ac:dyDescent="0.25">
      <c r="A9871" t="s">
        <v>35562</v>
      </c>
      <c r="B9871" t="s">
        <v>35563</v>
      </c>
      <c r="C9871" t="s">
        <v>35564</v>
      </c>
      <c r="D9871" t="s">
        <v>736</v>
      </c>
      <c r="E9871" t="s">
        <v>14</v>
      </c>
      <c r="F9871" t="s">
        <v>21</v>
      </c>
      <c r="G9871" t="s">
        <v>260</v>
      </c>
      <c r="H9871" t="s">
        <v>261</v>
      </c>
      <c r="I9871" t="s">
        <v>261</v>
      </c>
      <c r="J9871" s="1">
        <v>37622</v>
      </c>
    </row>
    <row r="9872" spans="1:10" x14ac:dyDescent="0.25">
      <c r="A9872" t="s">
        <v>35565</v>
      </c>
      <c r="B9872" t="s">
        <v>35566</v>
      </c>
      <c r="C9872" t="s">
        <v>35567</v>
      </c>
      <c r="D9872" t="s">
        <v>35568</v>
      </c>
      <c r="E9872" t="s">
        <v>202</v>
      </c>
      <c r="F9872" t="s">
        <v>21</v>
      </c>
      <c r="G9872" t="s">
        <v>59</v>
      </c>
      <c r="H9872" t="s">
        <v>60</v>
      </c>
      <c r="I9872" t="s">
        <v>1155</v>
      </c>
      <c r="J9872" s="1">
        <v>39083</v>
      </c>
    </row>
    <row r="9873" spans="1:10" x14ac:dyDescent="0.25">
      <c r="A9873" t="s">
        <v>35569</v>
      </c>
      <c r="B9873" t="s">
        <v>35570</v>
      </c>
      <c r="C9873" t="s">
        <v>35571</v>
      </c>
      <c r="D9873" t="s">
        <v>35572</v>
      </c>
      <c r="E9873" t="s">
        <v>14</v>
      </c>
      <c r="F9873" t="s">
        <v>21</v>
      </c>
      <c r="G9873" t="s">
        <v>803</v>
      </c>
      <c r="H9873" t="s">
        <v>804</v>
      </c>
      <c r="I9873" t="s">
        <v>3866</v>
      </c>
      <c r="J9873" s="1">
        <v>41275</v>
      </c>
    </row>
    <row r="9874" spans="1:10" x14ac:dyDescent="0.25">
      <c r="A9874" t="s">
        <v>35573</v>
      </c>
      <c r="B9874" t="s">
        <v>35574</v>
      </c>
      <c r="C9874" t="s">
        <v>35575</v>
      </c>
      <c r="D9874" t="s">
        <v>38</v>
      </c>
      <c r="E9874" t="s">
        <v>14</v>
      </c>
      <c r="F9874" t="s">
        <v>21</v>
      </c>
      <c r="G9874" t="s">
        <v>281</v>
      </c>
      <c r="H9874" t="s">
        <v>1025</v>
      </c>
      <c r="I9874" t="s">
        <v>1025</v>
      </c>
      <c r="J9874" s="1">
        <v>38353</v>
      </c>
    </row>
    <row r="9875" spans="1:10" x14ac:dyDescent="0.25">
      <c r="A9875" t="s">
        <v>35576</v>
      </c>
      <c r="B9875" t="s">
        <v>35577</v>
      </c>
      <c r="C9875" t="s">
        <v>35578</v>
      </c>
      <c r="D9875" t="s">
        <v>21623</v>
      </c>
      <c r="E9875" t="s">
        <v>14</v>
      </c>
      <c r="F9875" t="s">
        <v>21</v>
      </c>
      <c r="G9875" t="s">
        <v>59</v>
      </c>
      <c r="H9875" t="s">
        <v>60</v>
      </c>
      <c r="I9875" t="s">
        <v>66</v>
      </c>
    </row>
    <row r="9876" spans="1:10" x14ac:dyDescent="0.25">
      <c r="A9876" t="s">
        <v>35579</v>
      </c>
      <c r="B9876" t="s">
        <v>35580</v>
      </c>
      <c r="D9876" t="s">
        <v>35581</v>
      </c>
      <c r="E9876" t="s">
        <v>14</v>
      </c>
      <c r="J9876" s="1">
        <v>38353</v>
      </c>
    </row>
    <row r="9877" spans="1:10" x14ac:dyDescent="0.25">
      <c r="A9877" t="s">
        <v>35582</v>
      </c>
      <c r="B9877" t="s">
        <v>35583</v>
      </c>
      <c r="C9877" t="s">
        <v>35584</v>
      </c>
      <c r="D9877" t="s">
        <v>35585</v>
      </c>
      <c r="E9877" t="s">
        <v>14</v>
      </c>
      <c r="F9877" t="s">
        <v>21</v>
      </c>
      <c r="G9877" t="s">
        <v>137</v>
      </c>
      <c r="H9877" t="s">
        <v>138</v>
      </c>
      <c r="I9877" t="s">
        <v>138</v>
      </c>
    </row>
    <row r="9878" spans="1:10" x14ac:dyDescent="0.25">
      <c r="A9878" t="s">
        <v>35586</v>
      </c>
      <c r="B9878" t="s">
        <v>35587</v>
      </c>
      <c r="C9878" t="s">
        <v>35588</v>
      </c>
      <c r="D9878" t="s">
        <v>35589</v>
      </c>
      <c r="E9878" t="s">
        <v>14</v>
      </c>
      <c r="F9878" t="s">
        <v>1057</v>
      </c>
      <c r="G9878">
        <v>16</v>
      </c>
      <c r="H9878" t="s">
        <v>1699</v>
      </c>
      <c r="I9878" t="s">
        <v>1699</v>
      </c>
      <c r="J9878" s="1">
        <v>41334</v>
      </c>
    </row>
    <row r="9879" spans="1:10" x14ac:dyDescent="0.25">
      <c r="A9879" t="s">
        <v>35590</v>
      </c>
      <c r="B9879" t="s">
        <v>35591</v>
      </c>
      <c r="C9879" t="s">
        <v>35592</v>
      </c>
      <c r="D9879" t="s">
        <v>35593</v>
      </c>
      <c r="E9879" t="s">
        <v>14</v>
      </c>
      <c r="F9879" t="s">
        <v>21</v>
      </c>
      <c r="G9879" t="s">
        <v>639</v>
      </c>
      <c r="H9879" t="s">
        <v>640</v>
      </c>
      <c r="I9879" t="s">
        <v>640</v>
      </c>
      <c r="J9879" s="1">
        <v>41961</v>
      </c>
    </row>
    <row r="9880" spans="1:10" x14ac:dyDescent="0.25">
      <c r="A9880" t="s">
        <v>35594</v>
      </c>
      <c r="B9880" t="s">
        <v>35595</v>
      </c>
      <c r="C9880" t="s">
        <v>35596</v>
      </c>
      <c r="D9880" t="s">
        <v>38</v>
      </c>
      <c r="E9880" t="s">
        <v>14</v>
      </c>
      <c r="J9880" s="1">
        <v>37257</v>
      </c>
    </row>
    <row r="9881" spans="1:10" x14ac:dyDescent="0.25">
      <c r="A9881" t="s">
        <v>35597</v>
      </c>
      <c r="B9881" t="s">
        <v>35598</v>
      </c>
      <c r="C9881" t="s">
        <v>35599</v>
      </c>
      <c r="D9881" t="s">
        <v>2194</v>
      </c>
      <c r="E9881" t="s">
        <v>14</v>
      </c>
      <c r="F9881" t="s">
        <v>21</v>
      </c>
      <c r="G9881" t="s">
        <v>59</v>
      </c>
      <c r="H9881" t="s">
        <v>60</v>
      </c>
      <c r="I9881" t="s">
        <v>66</v>
      </c>
    </row>
    <row r="9882" spans="1:10" x14ac:dyDescent="0.25">
      <c r="A9882" t="s">
        <v>35600</v>
      </c>
      <c r="B9882" t="s">
        <v>35601</v>
      </c>
      <c r="C9882" t="s">
        <v>35602</v>
      </c>
      <c r="D9882" t="s">
        <v>70</v>
      </c>
      <c r="E9882" t="s">
        <v>14</v>
      </c>
      <c r="F9882" t="s">
        <v>21</v>
      </c>
      <c r="G9882" t="s">
        <v>425</v>
      </c>
      <c r="H9882" t="s">
        <v>7654</v>
      </c>
      <c r="I9882" t="s">
        <v>35603</v>
      </c>
      <c r="J9882" s="1">
        <v>40544</v>
      </c>
    </row>
    <row r="9883" spans="1:10" x14ac:dyDescent="0.25">
      <c r="A9883" t="s">
        <v>35604</v>
      </c>
      <c r="B9883" t="s">
        <v>35605</v>
      </c>
      <c r="C9883" t="s">
        <v>35606</v>
      </c>
      <c r="D9883" t="s">
        <v>35607</v>
      </c>
      <c r="E9883" t="s">
        <v>14</v>
      </c>
      <c r="F9883" t="s">
        <v>21</v>
      </c>
      <c r="G9883" t="s">
        <v>59</v>
      </c>
      <c r="H9883" t="s">
        <v>4400</v>
      </c>
      <c r="I9883" t="s">
        <v>35608</v>
      </c>
      <c r="J9883" s="1">
        <v>36161</v>
      </c>
    </row>
    <row r="9884" spans="1:10" x14ac:dyDescent="0.25">
      <c r="A9884" t="s">
        <v>35609</v>
      </c>
      <c r="B9884" t="s">
        <v>35610</v>
      </c>
      <c r="C9884" t="s">
        <v>35611</v>
      </c>
      <c r="D9884" t="s">
        <v>1284</v>
      </c>
      <c r="E9884" t="s">
        <v>14</v>
      </c>
      <c r="F9884" t="s">
        <v>21</v>
      </c>
      <c r="G9884" t="s">
        <v>59</v>
      </c>
      <c r="H9884" t="s">
        <v>60</v>
      </c>
      <c r="I9884" t="s">
        <v>3997</v>
      </c>
      <c r="J9884" s="1">
        <v>41487</v>
      </c>
    </row>
    <row r="9885" spans="1:10" x14ac:dyDescent="0.25">
      <c r="A9885" t="s">
        <v>35612</v>
      </c>
      <c r="B9885" t="s">
        <v>35613</v>
      </c>
      <c r="C9885" t="s">
        <v>35614</v>
      </c>
      <c r="D9885" t="s">
        <v>35615</v>
      </c>
      <c r="E9885" t="s">
        <v>14</v>
      </c>
      <c r="F9885" t="s">
        <v>633</v>
      </c>
      <c r="G9885">
        <v>4</v>
      </c>
      <c r="H9885" t="s">
        <v>3251</v>
      </c>
      <c r="I9885" t="s">
        <v>3251</v>
      </c>
      <c r="J9885" s="1">
        <v>39448</v>
      </c>
    </row>
    <row r="9886" spans="1:10" x14ac:dyDescent="0.25">
      <c r="A9886" t="s">
        <v>35616</v>
      </c>
      <c r="B9886" t="s">
        <v>35617</v>
      </c>
      <c r="C9886" t="s">
        <v>35618</v>
      </c>
      <c r="D9886" t="s">
        <v>45</v>
      </c>
      <c r="E9886" t="s">
        <v>14</v>
      </c>
      <c r="F9886" t="s">
        <v>123</v>
      </c>
      <c r="G9886" t="s">
        <v>35619</v>
      </c>
      <c r="H9886" t="s">
        <v>24790</v>
      </c>
      <c r="I9886" t="s">
        <v>24790</v>
      </c>
      <c r="J9886" s="1">
        <v>35431</v>
      </c>
    </row>
    <row r="9887" spans="1:10" x14ac:dyDescent="0.25">
      <c r="A9887" t="s">
        <v>35620</v>
      </c>
      <c r="B9887" t="s">
        <v>35621</v>
      </c>
      <c r="C9887" t="s">
        <v>35622</v>
      </c>
      <c r="D9887" t="s">
        <v>35623</v>
      </c>
      <c r="E9887" t="s">
        <v>202</v>
      </c>
      <c r="F9887" t="s">
        <v>52</v>
      </c>
      <c r="G9887" t="s">
        <v>53</v>
      </c>
      <c r="H9887" t="s">
        <v>54</v>
      </c>
      <c r="I9887" t="s">
        <v>2934</v>
      </c>
    </row>
    <row r="9888" spans="1:10" x14ac:dyDescent="0.25">
      <c r="A9888" t="s">
        <v>35624</v>
      </c>
      <c r="B9888" t="s">
        <v>35625</v>
      </c>
      <c r="C9888" t="s">
        <v>35626</v>
      </c>
      <c r="D9888" t="s">
        <v>51</v>
      </c>
      <c r="E9888" t="s">
        <v>108</v>
      </c>
      <c r="F9888" t="s">
        <v>361</v>
      </c>
      <c r="G9888">
        <v>28</v>
      </c>
      <c r="H9888" t="s">
        <v>3204</v>
      </c>
      <c r="I9888" t="s">
        <v>35627</v>
      </c>
    </row>
    <row r="9889" spans="1:10" x14ac:dyDescent="0.25">
      <c r="A9889" t="s">
        <v>35628</v>
      </c>
      <c r="B9889" t="s">
        <v>35629</v>
      </c>
      <c r="C9889" t="s">
        <v>35630</v>
      </c>
      <c r="D9889" t="s">
        <v>51</v>
      </c>
      <c r="E9889" t="s">
        <v>14</v>
      </c>
      <c r="F9889" t="s">
        <v>21</v>
      </c>
      <c r="G9889" t="s">
        <v>1006</v>
      </c>
      <c r="H9889" t="s">
        <v>1030</v>
      </c>
      <c r="I9889" t="s">
        <v>1030</v>
      </c>
      <c r="J9889" s="1">
        <v>39083</v>
      </c>
    </row>
    <row r="9890" spans="1:10" x14ac:dyDescent="0.25">
      <c r="A9890" t="s">
        <v>35631</v>
      </c>
      <c r="B9890" t="s">
        <v>35632</v>
      </c>
      <c r="C9890" t="s">
        <v>35633</v>
      </c>
      <c r="D9890" t="s">
        <v>51</v>
      </c>
      <c r="E9890" t="s">
        <v>108</v>
      </c>
      <c r="F9890" t="s">
        <v>21</v>
      </c>
      <c r="G9890" t="s">
        <v>59</v>
      </c>
      <c r="H9890" t="s">
        <v>60</v>
      </c>
      <c r="I9890" t="s">
        <v>266</v>
      </c>
      <c r="J9890" s="1">
        <v>41008</v>
      </c>
    </row>
    <row r="9891" spans="1:10" x14ac:dyDescent="0.25">
      <c r="A9891" t="s">
        <v>35634</v>
      </c>
      <c r="B9891" t="s">
        <v>35635</v>
      </c>
      <c r="C9891" t="s">
        <v>35636</v>
      </c>
      <c r="D9891" t="s">
        <v>270</v>
      </c>
      <c r="E9891" t="s">
        <v>14</v>
      </c>
      <c r="F9891" t="s">
        <v>21</v>
      </c>
      <c r="G9891" t="s">
        <v>425</v>
      </c>
      <c r="H9891" t="s">
        <v>426</v>
      </c>
      <c r="I9891" t="s">
        <v>11080</v>
      </c>
      <c r="J9891" s="1">
        <v>41725</v>
      </c>
    </row>
    <row r="9892" spans="1:10" x14ac:dyDescent="0.25">
      <c r="A9892" t="s">
        <v>35637</v>
      </c>
      <c r="B9892" t="s">
        <v>35638</v>
      </c>
      <c r="C9892" t="s">
        <v>35639</v>
      </c>
      <c r="D9892" t="s">
        <v>35640</v>
      </c>
      <c r="E9892" t="s">
        <v>14</v>
      </c>
      <c r="F9892" t="s">
        <v>21</v>
      </c>
      <c r="G9892" t="s">
        <v>59</v>
      </c>
      <c r="H9892" t="s">
        <v>4634</v>
      </c>
      <c r="I9892" t="s">
        <v>35641</v>
      </c>
      <c r="J9892" s="1">
        <v>36526</v>
      </c>
    </row>
    <row r="9893" spans="1:10" x14ac:dyDescent="0.25">
      <c r="A9893" t="s">
        <v>35642</v>
      </c>
      <c r="B9893" t="s">
        <v>35643</v>
      </c>
      <c r="C9893" t="s">
        <v>35644</v>
      </c>
      <c r="D9893" t="s">
        <v>35645</v>
      </c>
      <c r="E9893" t="s">
        <v>108</v>
      </c>
      <c r="F9893" t="s">
        <v>123</v>
      </c>
      <c r="G9893" t="s">
        <v>124</v>
      </c>
      <c r="H9893" t="s">
        <v>125</v>
      </c>
      <c r="I9893" t="s">
        <v>125</v>
      </c>
      <c r="J9893" s="1">
        <v>40664</v>
      </c>
    </row>
    <row r="9894" spans="1:10" x14ac:dyDescent="0.25">
      <c r="A9894" t="s">
        <v>35646</v>
      </c>
      <c r="B9894" t="s">
        <v>35647</v>
      </c>
      <c r="C9894" t="s">
        <v>35648</v>
      </c>
      <c r="D9894" t="s">
        <v>35649</v>
      </c>
      <c r="E9894" t="s">
        <v>14</v>
      </c>
      <c r="F9894" t="s">
        <v>21</v>
      </c>
      <c r="G9894" t="s">
        <v>1006</v>
      </c>
      <c r="H9894" t="s">
        <v>1030</v>
      </c>
      <c r="I9894" t="s">
        <v>1030</v>
      </c>
      <c r="J9894" s="1">
        <v>41064</v>
      </c>
    </row>
    <row r="9895" spans="1:10" x14ac:dyDescent="0.25">
      <c r="A9895" t="s">
        <v>35650</v>
      </c>
      <c r="B9895" t="s">
        <v>35651</v>
      </c>
      <c r="C9895" t="s">
        <v>35652</v>
      </c>
      <c r="D9895" t="s">
        <v>51</v>
      </c>
      <c r="E9895" t="s">
        <v>14</v>
      </c>
      <c r="F9895" t="s">
        <v>21</v>
      </c>
      <c r="G9895" t="s">
        <v>59</v>
      </c>
      <c r="H9895" t="s">
        <v>60</v>
      </c>
      <c r="I9895" t="s">
        <v>66</v>
      </c>
      <c r="J9895" s="1">
        <v>39448</v>
      </c>
    </row>
    <row r="9896" spans="1:10" x14ac:dyDescent="0.25">
      <c r="A9896" t="s">
        <v>35653</v>
      </c>
      <c r="B9896" t="s">
        <v>35654</v>
      </c>
      <c r="C9896" t="s">
        <v>35655</v>
      </c>
      <c r="D9896" t="s">
        <v>1907</v>
      </c>
      <c r="E9896" t="s">
        <v>14</v>
      </c>
      <c r="F9896" t="s">
        <v>7339</v>
      </c>
      <c r="J9896" s="1">
        <v>41275</v>
      </c>
    </row>
    <row r="9897" spans="1:10" x14ac:dyDescent="0.25">
      <c r="A9897" t="s">
        <v>35656</v>
      </c>
      <c r="B9897" t="s">
        <v>35657</v>
      </c>
      <c r="C9897" t="s">
        <v>35658</v>
      </c>
      <c r="E9897" t="s">
        <v>14</v>
      </c>
      <c r="F9897" t="s">
        <v>271</v>
      </c>
      <c r="G9897">
        <v>19</v>
      </c>
      <c r="H9897" t="s">
        <v>272</v>
      </c>
      <c r="I9897" t="s">
        <v>35659</v>
      </c>
      <c r="J9897" s="1">
        <v>39083</v>
      </c>
    </row>
    <row r="9898" spans="1:10" x14ac:dyDescent="0.25">
      <c r="A9898" t="s">
        <v>35660</v>
      </c>
      <c r="B9898" t="s">
        <v>35661</v>
      </c>
      <c r="E9898" t="s">
        <v>14</v>
      </c>
    </row>
    <row r="9899" spans="1:10" x14ac:dyDescent="0.25">
      <c r="A9899" t="s">
        <v>35662</v>
      </c>
      <c r="B9899" t="s">
        <v>35663</v>
      </c>
      <c r="C9899" t="s">
        <v>35664</v>
      </c>
      <c r="D9899" t="s">
        <v>251</v>
      </c>
      <c r="E9899" t="s">
        <v>14</v>
      </c>
      <c r="F9899" t="s">
        <v>21</v>
      </c>
      <c r="G9899" t="s">
        <v>1006</v>
      </c>
      <c r="H9899" t="s">
        <v>1030</v>
      </c>
      <c r="I9899" t="s">
        <v>1030</v>
      </c>
    </row>
    <row r="9900" spans="1:10" x14ac:dyDescent="0.25">
      <c r="A9900" t="s">
        <v>35665</v>
      </c>
      <c r="B9900" t="s">
        <v>35666</v>
      </c>
      <c r="C9900" t="s">
        <v>35667</v>
      </c>
      <c r="D9900" t="s">
        <v>122</v>
      </c>
      <c r="E9900" t="s">
        <v>14</v>
      </c>
      <c r="F9900" t="s">
        <v>21</v>
      </c>
      <c r="G9900" t="s">
        <v>1006</v>
      </c>
      <c r="H9900" t="s">
        <v>1030</v>
      </c>
      <c r="I9900" t="s">
        <v>1030</v>
      </c>
      <c r="J9900" t="s">
        <v>7342</v>
      </c>
    </row>
    <row r="9901" spans="1:10" x14ac:dyDescent="0.25">
      <c r="A9901" t="s">
        <v>35668</v>
      </c>
      <c r="B9901" t="s">
        <v>35669</v>
      </c>
      <c r="C9901" t="s">
        <v>35670</v>
      </c>
      <c r="D9901" t="s">
        <v>352</v>
      </c>
      <c r="E9901" t="s">
        <v>14</v>
      </c>
      <c r="F9901" t="s">
        <v>21</v>
      </c>
      <c r="G9901" t="s">
        <v>1006</v>
      </c>
      <c r="H9901" t="s">
        <v>1030</v>
      </c>
      <c r="I9901" t="s">
        <v>1030</v>
      </c>
      <c r="J9901" s="1">
        <v>40179</v>
      </c>
    </row>
    <row r="9902" spans="1:10" x14ac:dyDescent="0.25">
      <c r="A9902" t="s">
        <v>35671</v>
      </c>
      <c r="B9902" t="s">
        <v>35672</v>
      </c>
      <c r="C9902" t="s">
        <v>35673</v>
      </c>
      <c r="D9902" t="s">
        <v>29708</v>
      </c>
      <c r="E9902" t="s">
        <v>14</v>
      </c>
      <c r="F9902" t="s">
        <v>21</v>
      </c>
      <c r="G9902" t="s">
        <v>1006</v>
      </c>
      <c r="H9902" t="s">
        <v>1030</v>
      </c>
      <c r="I9902" t="s">
        <v>1030</v>
      </c>
      <c r="J9902" s="1">
        <v>36892</v>
      </c>
    </row>
    <row r="9903" spans="1:10" x14ac:dyDescent="0.25">
      <c r="A9903" t="s">
        <v>35674</v>
      </c>
      <c r="B9903" t="s">
        <v>35675</v>
      </c>
      <c r="C9903" t="s">
        <v>35676</v>
      </c>
      <c r="D9903" t="s">
        <v>35677</v>
      </c>
      <c r="E9903" t="s">
        <v>202</v>
      </c>
      <c r="F9903" t="s">
        <v>160</v>
      </c>
      <c r="G9903" t="s">
        <v>161</v>
      </c>
      <c r="H9903" t="s">
        <v>162</v>
      </c>
      <c r="I9903" t="s">
        <v>162</v>
      </c>
      <c r="J9903" s="1">
        <v>40544</v>
      </c>
    </row>
    <row r="9904" spans="1:10" x14ac:dyDescent="0.25">
      <c r="A9904" t="s">
        <v>35678</v>
      </c>
      <c r="B9904" t="s">
        <v>35679</v>
      </c>
      <c r="C9904" t="s">
        <v>35680</v>
      </c>
      <c r="D9904" t="s">
        <v>30900</v>
      </c>
      <c r="E9904" t="s">
        <v>14</v>
      </c>
      <c r="F9904" t="s">
        <v>21</v>
      </c>
      <c r="G9904" t="s">
        <v>59</v>
      </c>
      <c r="H9904" t="s">
        <v>961</v>
      </c>
      <c r="I9904" t="s">
        <v>962</v>
      </c>
      <c r="J9904" s="1">
        <v>41730</v>
      </c>
    </row>
    <row r="9905" spans="1:10" x14ac:dyDescent="0.25">
      <c r="A9905" t="s">
        <v>35681</v>
      </c>
      <c r="B9905" t="s">
        <v>35682</v>
      </c>
      <c r="C9905" t="s">
        <v>35683</v>
      </c>
      <c r="D9905" t="s">
        <v>15722</v>
      </c>
      <c r="E9905" t="s">
        <v>14</v>
      </c>
      <c r="F9905" t="s">
        <v>21</v>
      </c>
      <c r="G9905" t="s">
        <v>101</v>
      </c>
      <c r="H9905" t="s">
        <v>102</v>
      </c>
      <c r="I9905" t="s">
        <v>103</v>
      </c>
      <c r="J9905" s="1">
        <v>39448</v>
      </c>
    </row>
    <row r="9906" spans="1:10" x14ac:dyDescent="0.25">
      <c r="A9906" t="s">
        <v>35684</v>
      </c>
      <c r="B9906" t="s">
        <v>35685</v>
      </c>
      <c r="C9906" t="s">
        <v>35686</v>
      </c>
      <c r="D9906" t="s">
        <v>35687</v>
      </c>
      <c r="E9906" t="s">
        <v>14</v>
      </c>
      <c r="J9906" s="1">
        <v>41214</v>
      </c>
    </row>
    <row r="9907" spans="1:10" x14ac:dyDescent="0.25">
      <c r="A9907" t="s">
        <v>35688</v>
      </c>
      <c r="B9907" t="s">
        <v>35689</v>
      </c>
      <c r="C9907" t="s">
        <v>35690</v>
      </c>
      <c r="D9907" t="s">
        <v>35691</v>
      </c>
      <c r="E9907" t="s">
        <v>14</v>
      </c>
      <c r="F9907" t="s">
        <v>160</v>
      </c>
      <c r="G9907" t="s">
        <v>161</v>
      </c>
      <c r="H9907" t="s">
        <v>1224</v>
      </c>
      <c r="I9907" t="s">
        <v>35692</v>
      </c>
      <c r="J9907" s="1">
        <v>41518</v>
      </c>
    </row>
    <row r="9908" spans="1:10" x14ac:dyDescent="0.25">
      <c r="A9908" t="s">
        <v>35693</v>
      </c>
      <c r="B9908" t="s">
        <v>35694</v>
      </c>
      <c r="C9908" t="s">
        <v>35695</v>
      </c>
      <c r="D9908" t="s">
        <v>35696</v>
      </c>
      <c r="E9908" t="s">
        <v>14</v>
      </c>
      <c r="F9908" t="s">
        <v>21</v>
      </c>
      <c r="G9908" t="s">
        <v>59</v>
      </c>
      <c r="H9908" t="s">
        <v>60</v>
      </c>
      <c r="I9908" t="s">
        <v>3468</v>
      </c>
      <c r="J9908" s="1">
        <v>41640</v>
      </c>
    </row>
    <row r="9909" spans="1:10" x14ac:dyDescent="0.25">
      <c r="A9909" t="s">
        <v>35697</v>
      </c>
      <c r="B9909" t="s">
        <v>35698</v>
      </c>
      <c r="C9909" t="s">
        <v>35699</v>
      </c>
      <c r="D9909" t="s">
        <v>176</v>
      </c>
      <c r="E9909" t="s">
        <v>14</v>
      </c>
      <c r="F9909" t="s">
        <v>21</v>
      </c>
      <c r="G9909" t="s">
        <v>59</v>
      </c>
      <c r="H9909" t="s">
        <v>11097</v>
      </c>
      <c r="I9909" t="s">
        <v>11097</v>
      </c>
    </row>
    <row r="9910" spans="1:10" x14ac:dyDescent="0.25">
      <c r="A9910" t="s">
        <v>35700</v>
      </c>
      <c r="B9910" t="s">
        <v>35701</v>
      </c>
      <c r="C9910" t="s">
        <v>35702</v>
      </c>
      <c r="D9910" t="s">
        <v>2356</v>
      </c>
      <c r="E9910" t="s">
        <v>14</v>
      </c>
    </row>
    <row r="9911" spans="1:10" x14ac:dyDescent="0.25">
      <c r="A9911" t="s">
        <v>35703</v>
      </c>
      <c r="B9911" t="s">
        <v>35704</v>
      </c>
      <c r="C9911" t="s">
        <v>35705</v>
      </c>
      <c r="D9911" t="s">
        <v>51</v>
      </c>
      <c r="E9911" t="s">
        <v>14</v>
      </c>
      <c r="F9911" t="s">
        <v>21</v>
      </c>
      <c r="G9911" t="s">
        <v>1267</v>
      </c>
      <c r="H9911" t="s">
        <v>1268</v>
      </c>
      <c r="I9911" t="s">
        <v>35706</v>
      </c>
      <c r="J9911" s="1">
        <v>40909</v>
      </c>
    </row>
    <row r="9912" spans="1:10" x14ac:dyDescent="0.25">
      <c r="A9912" t="s">
        <v>35707</v>
      </c>
      <c r="B9912" t="s">
        <v>35708</v>
      </c>
      <c r="D9912" t="s">
        <v>176</v>
      </c>
      <c r="E9912" t="s">
        <v>14</v>
      </c>
      <c r="F9912" t="s">
        <v>21</v>
      </c>
      <c r="G9912" t="s">
        <v>77</v>
      </c>
      <c r="H9912" t="s">
        <v>596</v>
      </c>
      <c r="I9912" t="s">
        <v>34869</v>
      </c>
      <c r="J9912" s="1">
        <v>41730</v>
      </c>
    </row>
    <row r="9913" spans="1:10" x14ac:dyDescent="0.25">
      <c r="A9913" t="s">
        <v>35709</v>
      </c>
      <c r="B9913" t="s">
        <v>35710</v>
      </c>
      <c r="C9913" t="s">
        <v>35711</v>
      </c>
      <c r="D9913" t="s">
        <v>280</v>
      </c>
      <c r="E9913" t="s">
        <v>14</v>
      </c>
      <c r="F9913" t="s">
        <v>21</v>
      </c>
      <c r="G9913" t="s">
        <v>1234</v>
      </c>
      <c r="H9913" t="s">
        <v>17846</v>
      </c>
      <c r="I9913" t="s">
        <v>8190</v>
      </c>
    </row>
    <row r="9914" spans="1:10" x14ac:dyDescent="0.25">
      <c r="A9914" t="s">
        <v>35712</v>
      </c>
      <c r="B9914" t="s">
        <v>35713</v>
      </c>
      <c r="C9914" t="s">
        <v>35714</v>
      </c>
      <c r="E9914" t="s">
        <v>14</v>
      </c>
    </row>
    <row r="9915" spans="1:10" x14ac:dyDescent="0.25">
      <c r="A9915" t="s">
        <v>35715</v>
      </c>
      <c r="B9915" t="s">
        <v>35716</v>
      </c>
      <c r="C9915" t="s">
        <v>35717</v>
      </c>
      <c r="D9915" t="s">
        <v>51</v>
      </c>
      <c r="E9915" t="s">
        <v>202</v>
      </c>
      <c r="F9915" t="s">
        <v>21</v>
      </c>
      <c r="G9915" t="s">
        <v>59</v>
      </c>
      <c r="H9915" t="s">
        <v>1216</v>
      </c>
      <c r="I9915" t="s">
        <v>7229</v>
      </c>
      <c r="J9915" s="1">
        <v>39083</v>
      </c>
    </row>
    <row r="9916" spans="1:10" x14ac:dyDescent="0.25">
      <c r="A9916" t="s">
        <v>35718</v>
      </c>
      <c r="B9916" t="s">
        <v>35719</v>
      </c>
      <c r="C9916" t="s">
        <v>35720</v>
      </c>
      <c r="D9916" t="s">
        <v>32</v>
      </c>
      <c r="E9916" t="s">
        <v>14</v>
      </c>
      <c r="F9916" t="s">
        <v>474</v>
      </c>
      <c r="H9916" t="s">
        <v>475</v>
      </c>
      <c r="I9916" t="s">
        <v>475</v>
      </c>
      <c r="J9916" s="1">
        <v>41030</v>
      </c>
    </row>
    <row r="9917" spans="1:10" x14ac:dyDescent="0.25">
      <c r="A9917" t="s">
        <v>35721</v>
      </c>
      <c r="B9917" t="s">
        <v>35722</v>
      </c>
      <c r="C9917" t="s">
        <v>35723</v>
      </c>
      <c r="D9917" t="s">
        <v>35724</v>
      </c>
      <c r="E9917" t="s">
        <v>14</v>
      </c>
      <c r="F9917" t="s">
        <v>474</v>
      </c>
      <c r="H9917" t="s">
        <v>475</v>
      </c>
      <c r="I9917" t="s">
        <v>475</v>
      </c>
    </row>
    <row r="9918" spans="1:10" x14ac:dyDescent="0.25">
      <c r="A9918" t="s">
        <v>35725</v>
      </c>
      <c r="B9918" t="s">
        <v>35726</v>
      </c>
      <c r="C9918" t="s">
        <v>35727</v>
      </c>
      <c r="D9918" t="s">
        <v>35728</v>
      </c>
      <c r="E9918" t="s">
        <v>14</v>
      </c>
    </row>
    <row r="9919" spans="1:10" x14ac:dyDescent="0.25">
      <c r="A9919" t="s">
        <v>35729</v>
      </c>
      <c r="B9919" t="s">
        <v>35730</v>
      </c>
      <c r="C9919" t="s">
        <v>35731</v>
      </c>
      <c r="D9919" t="s">
        <v>35732</v>
      </c>
      <c r="E9919" t="s">
        <v>14</v>
      </c>
      <c r="F9919" t="s">
        <v>2806</v>
      </c>
      <c r="G9919">
        <v>3</v>
      </c>
      <c r="H9919" t="s">
        <v>17363</v>
      </c>
      <c r="I9919" t="s">
        <v>17363</v>
      </c>
    </row>
    <row r="9920" spans="1:10" x14ac:dyDescent="0.25">
      <c r="A9920" t="s">
        <v>35733</v>
      </c>
      <c r="B9920" t="s">
        <v>35734</v>
      </c>
      <c r="C9920" t="s">
        <v>35735</v>
      </c>
      <c r="D9920" t="s">
        <v>35736</v>
      </c>
      <c r="E9920" t="s">
        <v>108</v>
      </c>
      <c r="F9920" t="s">
        <v>1057</v>
      </c>
      <c r="G9920">
        <v>2</v>
      </c>
      <c r="H9920" t="s">
        <v>1731</v>
      </c>
      <c r="I9920" t="s">
        <v>1731</v>
      </c>
      <c r="J9920" s="1">
        <v>36892</v>
      </c>
    </row>
    <row r="9921" spans="1:10" x14ac:dyDescent="0.25">
      <c r="A9921" t="s">
        <v>35737</v>
      </c>
      <c r="B9921" t="s">
        <v>35738</v>
      </c>
      <c r="C9921" t="s">
        <v>35739</v>
      </c>
      <c r="D9921" t="s">
        <v>35740</v>
      </c>
      <c r="E9921" t="s">
        <v>14</v>
      </c>
      <c r="F9921" t="s">
        <v>453</v>
      </c>
      <c r="G9921">
        <v>48</v>
      </c>
      <c r="H9921" t="s">
        <v>454</v>
      </c>
      <c r="I9921" t="s">
        <v>454</v>
      </c>
      <c r="J9921" s="1">
        <v>41791</v>
      </c>
    </row>
    <row r="9922" spans="1:10" x14ac:dyDescent="0.25">
      <c r="A9922" t="s">
        <v>35741</v>
      </c>
      <c r="B9922" t="s">
        <v>35742</v>
      </c>
      <c r="C9922" t="s">
        <v>35743</v>
      </c>
      <c r="D9922" t="s">
        <v>259</v>
      </c>
      <c r="E9922" t="s">
        <v>14</v>
      </c>
      <c r="F9922" t="s">
        <v>21</v>
      </c>
      <c r="G9922" t="s">
        <v>59</v>
      </c>
      <c r="H9922" t="s">
        <v>60</v>
      </c>
      <c r="I9922" t="s">
        <v>66</v>
      </c>
      <c r="J9922" s="1">
        <v>41608</v>
      </c>
    </row>
    <row r="9923" spans="1:10" x14ac:dyDescent="0.25">
      <c r="A9923" t="s">
        <v>35744</v>
      </c>
      <c r="B9923" t="s">
        <v>35745</v>
      </c>
      <c r="E9923" t="s">
        <v>202</v>
      </c>
    </row>
    <row r="9924" spans="1:10" x14ac:dyDescent="0.25">
      <c r="A9924" t="s">
        <v>35746</v>
      </c>
      <c r="B9924" t="s">
        <v>35747</v>
      </c>
      <c r="C9924" t="s">
        <v>35748</v>
      </c>
      <c r="D9924" t="s">
        <v>35749</v>
      </c>
      <c r="E9924" t="s">
        <v>14</v>
      </c>
      <c r="F9924" t="s">
        <v>1133</v>
      </c>
      <c r="G9924">
        <v>2</v>
      </c>
      <c r="H9924" t="s">
        <v>1740</v>
      </c>
      <c r="I9924" t="s">
        <v>1741</v>
      </c>
      <c r="J9924" s="1">
        <v>41306</v>
      </c>
    </row>
    <row r="9925" spans="1:10" x14ac:dyDescent="0.25">
      <c r="A9925" t="s">
        <v>35750</v>
      </c>
      <c r="B9925" t="s">
        <v>35751</v>
      </c>
      <c r="C9925" t="s">
        <v>35752</v>
      </c>
      <c r="D9925" t="s">
        <v>761</v>
      </c>
      <c r="E9925" t="s">
        <v>14</v>
      </c>
      <c r="F9925" t="s">
        <v>21</v>
      </c>
      <c r="G9925" t="s">
        <v>281</v>
      </c>
      <c r="H9925" t="s">
        <v>573</v>
      </c>
      <c r="I9925" t="s">
        <v>14180</v>
      </c>
      <c r="J9925" s="1">
        <v>41275</v>
      </c>
    </row>
    <row r="9926" spans="1:10" x14ac:dyDescent="0.25">
      <c r="A9926" t="s">
        <v>35753</v>
      </c>
      <c r="B9926" t="s">
        <v>35754</v>
      </c>
      <c r="C9926" t="s">
        <v>35755</v>
      </c>
      <c r="D9926" t="s">
        <v>1526</v>
      </c>
      <c r="E9926" t="s">
        <v>14</v>
      </c>
      <c r="F9926" t="s">
        <v>21</v>
      </c>
      <c r="G9926" t="s">
        <v>59</v>
      </c>
      <c r="H9926" t="s">
        <v>60</v>
      </c>
      <c r="I9926" t="s">
        <v>1098</v>
      </c>
      <c r="J9926" s="1">
        <v>38353</v>
      </c>
    </row>
    <row r="9927" spans="1:10" x14ac:dyDescent="0.25">
      <c r="A9927" t="s">
        <v>35756</v>
      </c>
      <c r="B9927" t="s">
        <v>35757</v>
      </c>
      <c r="D9927" t="s">
        <v>35758</v>
      </c>
      <c r="E9927" t="s">
        <v>14</v>
      </c>
      <c r="F9927" t="s">
        <v>21</v>
      </c>
      <c r="G9927" t="s">
        <v>1075</v>
      </c>
      <c r="H9927" t="s">
        <v>1076</v>
      </c>
      <c r="I9927" t="s">
        <v>1165</v>
      </c>
      <c r="J9927" s="1">
        <v>39934</v>
      </c>
    </row>
    <row r="9928" spans="1:10" x14ac:dyDescent="0.25">
      <c r="A9928" t="s">
        <v>35759</v>
      </c>
      <c r="B9928" t="s">
        <v>35760</v>
      </c>
      <c r="C9928" t="s">
        <v>35761</v>
      </c>
      <c r="D9928" t="s">
        <v>35762</v>
      </c>
      <c r="E9928" t="s">
        <v>14</v>
      </c>
      <c r="F9928" t="s">
        <v>547</v>
      </c>
      <c r="G9928">
        <v>29</v>
      </c>
      <c r="H9928" t="s">
        <v>744</v>
      </c>
      <c r="I9928" t="s">
        <v>744</v>
      </c>
    </row>
    <row r="9929" spans="1:10" x14ac:dyDescent="0.25">
      <c r="A9929" t="s">
        <v>35763</v>
      </c>
      <c r="B9929" t="s">
        <v>35764</v>
      </c>
      <c r="C9929" t="s">
        <v>35765</v>
      </c>
      <c r="D9929" t="s">
        <v>70</v>
      </c>
      <c r="E9929" t="s">
        <v>202</v>
      </c>
      <c r="F9929" t="s">
        <v>547</v>
      </c>
      <c r="G9929">
        <v>56</v>
      </c>
      <c r="H9929" t="s">
        <v>2547</v>
      </c>
      <c r="I9929" t="s">
        <v>2547</v>
      </c>
      <c r="J9929" s="1">
        <v>40179</v>
      </c>
    </row>
    <row r="9930" spans="1:10" x14ac:dyDescent="0.25">
      <c r="A9930" t="s">
        <v>35766</v>
      </c>
      <c r="B9930" t="s">
        <v>35767</v>
      </c>
      <c r="C9930" t="s">
        <v>35768</v>
      </c>
      <c r="D9930" t="s">
        <v>650</v>
      </c>
      <c r="E9930" t="s">
        <v>14</v>
      </c>
      <c r="F9930" t="s">
        <v>21</v>
      </c>
      <c r="G9930" t="s">
        <v>281</v>
      </c>
      <c r="H9930" t="s">
        <v>869</v>
      </c>
      <c r="I9930" t="s">
        <v>2962</v>
      </c>
    </row>
    <row r="9931" spans="1:10" x14ac:dyDescent="0.25">
      <c r="A9931" t="s">
        <v>35769</v>
      </c>
      <c r="B9931" t="s">
        <v>35770</v>
      </c>
      <c r="C9931" t="s">
        <v>35771</v>
      </c>
      <c r="D9931" t="s">
        <v>2846</v>
      </c>
      <c r="E9931" t="s">
        <v>684</v>
      </c>
      <c r="F9931" t="s">
        <v>21</v>
      </c>
      <c r="G9931" t="s">
        <v>281</v>
      </c>
      <c r="H9931" t="s">
        <v>573</v>
      </c>
      <c r="I9931" t="s">
        <v>573</v>
      </c>
    </row>
    <row r="9932" spans="1:10" x14ac:dyDescent="0.25">
      <c r="A9932" t="s">
        <v>35772</v>
      </c>
      <c r="B9932" t="s">
        <v>35773</v>
      </c>
      <c r="C9932" t="s">
        <v>35774</v>
      </c>
      <c r="D9932" t="s">
        <v>34733</v>
      </c>
      <c r="E9932" t="s">
        <v>14</v>
      </c>
      <c r="J9932" s="1">
        <v>42005</v>
      </c>
    </row>
    <row r="9933" spans="1:10" x14ac:dyDescent="0.25">
      <c r="A9933" t="s">
        <v>35775</v>
      </c>
      <c r="B9933" t="s">
        <v>35776</v>
      </c>
      <c r="C9933" t="s">
        <v>35777</v>
      </c>
      <c r="E9933" t="s">
        <v>14</v>
      </c>
      <c r="F9933" t="s">
        <v>633</v>
      </c>
      <c r="G9933">
        <v>23</v>
      </c>
      <c r="H9933" t="s">
        <v>634</v>
      </c>
      <c r="I9933" t="s">
        <v>30621</v>
      </c>
    </row>
    <row r="9934" spans="1:10" x14ac:dyDescent="0.25">
      <c r="A9934" t="s">
        <v>35778</v>
      </c>
      <c r="B9934" t="s">
        <v>35779</v>
      </c>
      <c r="C9934" t="s">
        <v>35780</v>
      </c>
      <c r="D9934" t="s">
        <v>38</v>
      </c>
      <c r="E9934" t="s">
        <v>14</v>
      </c>
      <c r="F9934" t="s">
        <v>21</v>
      </c>
      <c r="G9934" t="s">
        <v>1301</v>
      </c>
      <c r="H9934" t="s">
        <v>1334</v>
      </c>
      <c r="I9934" t="s">
        <v>1334</v>
      </c>
    </row>
    <row r="9935" spans="1:10" x14ac:dyDescent="0.25">
      <c r="A9935" t="s">
        <v>35781</v>
      </c>
      <c r="B9935" t="s">
        <v>35782</v>
      </c>
      <c r="C9935" t="s">
        <v>35783</v>
      </c>
      <c r="D9935" t="s">
        <v>1242</v>
      </c>
      <c r="E9935" t="s">
        <v>14</v>
      </c>
      <c r="F9935" t="s">
        <v>21</v>
      </c>
      <c r="G9935" t="s">
        <v>137</v>
      </c>
      <c r="H9935" t="s">
        <v>138</v>
      </c>
      <c r="I9935" t="s">
        <v>7869</v>
      </c>
    </row>
    <row r="9936" spans="1:10" x14ac:dyDescent="0.25">
      <c r="A9936" t="s">
        <v>35784</v>
      </c>
      <c r="B9936" t="s">
        <v>35785</v>
      </c>
      <c r="C9936" t="s">
        <v>35786</v>
      </c>
      <c r="D9936" t="s">
        <v>35787</v>
      </c>
      <c r="E9936" t="s">
        <v>14</v>
      </c>
      <c r="F9936" t="s">
        <v>4932</v>
      </c>
      <c r="G9936">
        <v>9</v>
      </c>
      <c r="H9936" t="s">
        <v>7371</v>
      </c>
      <c r="I9936" t="s">
        <v>7371</v>
      </c>
      <c r="J9936" s="1">
        <v>40976</v>
      </c>
    </row>
    <row r="9937" spans="1:10" x14ac:dyDescent="0.25">
      <c r="A9937" t="s">
        <v>35788</v>
      </c>
      <c r="B9937" t="s">
        <v>35789</v>
      </c>
      <c r="C9937" t="s">
        <v>35790</v>
      </c>
      <c r="D9937" t="s">
        <v>35791</v>
      </c>
      <c r="E9937" t="s">
        <v>202</v>
      </c>
      <c r="F9937" t="s">
        <v>123</v>
      </c>
      <c r="G9937" t="s">
        <v>124</v>
      </c>
      <c r="H9937" t="s">
        <v>125</v>
      </c>
      <c r="I9937" t="s">
        <v>125</v>
      </c>
      <c r="J9937" s="1">
        <v>42076</v>
      </c>
    </row>
    <row r="9938" spans="1:10" x14ac:dyDescent="0.25">
      <c r="A9938" t="s">
        <v>35792</v>
      </c>
      <c r="B9938" t="s">
        <v>35793</v>
      </c>
      <c r="C9938" t="s">
        <v>35794</v>
      </c>
      <c r="D9938" t="s">
        <v>35795</v>
      </c>
      <c r="E9938" t="s">
        <v>202</v>
      </c>
      <c r="F9938" t="s">
        <v>21</v>
      </c>
      <c r="G9938" t="s">
        <v>59</v>
      </c>
      <c r="H9938" t="s">
        <v>60</v>
      </c>
      <c r="I9938" t="s">
        <v>66</v>
      </c>
      <c r="J9938" s="1">
        <v>40817</v>
      </c>
    </row>
    <row r="9939" spans="1:10" x14ac:dyDescent="0.25">
      <c r="A9939" t="s">
        <v>35796</v>
      </c>
      <c r="B9939" t="s">
        <v>35797</v>
      </c>
      <c r="C9939" t="s">
        <v>35798</v>
      </c>
      <c r="D9939" t="s">
        <v>70</v>
      </c>
      <c r="E9939" t="s">
        <v>14</v>
      </c>
      <c r="F9939" t="s">
        <v>21</v>
      </c>
      <c r="G9939" t="s">
        <v>59</v>
      </c>
      <c r="H9939" t="s">
        <v>90</v>
      </c>
      <c r="I9939" t="s">
        <v>1274</v>
      </c>
      <c r="J9939" s="1">
        <v>35796</v>
      </c>
    </row>
    <row r="9940" spans="1:10" x14ac:dyDescent="0.25">
      <c r="A9940" t="s">
        <v>35799</v>
      </c>
      <c r="B9940" t="s">
        <v>35800</v>
      </c>
      <c r="C9940" t="s">
        <v>35801</v>
      </c>
      <c r="D9940" t="s">
        <v>35802</v>
      </c>
      <c r="E9940" t="s">
        <v>14</v>
      </c>
      <c r="F9940" t="s">
        <v>33</v>
      </c>
      <c r="G9940">
        <v>23</v>
      </c>
      <c r="H9940" t="s">
        <v>177</v>
      </c>
      <c r="I9940" t="s">
        <v>177</v>
      </c>
      <c r="J9940" s="1">
        <v>41944</v>
      </c>
    </row>
    <row r="9941" spans="1:10" x14ac:dyDescent="0.25">
      <c r="A9941" t="s">
        <v>35803</v>
      </c>
      <c r="B9941" t="s">
        <v>35804</v>
      </c>
      <c r="C9941" t="s">
        <v>35805</v>
      </c>
      <c r="D9941" t="s">
        <v>2321</v>
      </c>
      <c r="E9941" t="s">
        <v>14</v>
      </c>
      <c r="F9941" t="s">
        <v>21</v>
      </c>
      <c r="G9941" t="s">
        <v>59</v>
      </c>
      <c r="H9941" t="s">
        <v>914</v>
      </c>
      <c r="I9941" t="s">
        <v>914</v>
      </c>
      <c r="J9941" s="1">
        <v>42064</v>
      </c>
    </row>
    <row r="9942" spans="1:10" x14ac:dyDescent="0.25">
      <c r="A9942" t="s">
        <v>35806</v>
      </c>
      <c r="B9942" t="s">
        <v>35807</v>
      </c>
      <c r="D9942" t="s">
        <v>35808</v>
      </c>
      <c r="E9942" t="s">
        <v>14</v>
      </c>
      <c r="J9942" s="1">
        <v>39814</v>
      </c>
    </row>
    <row r="9943" spans="1:10" x14ac:dyDescent="0.25">
      <c r="A9943" t="s">
        <v>35809</v>
      </c>
      <c r="B9943" t="s">
        <v>35810</v>
      </c>
      <c r="C9943" t="s">
        <v>35811</v>
      </c>
      <c r="D9943" t="s">
        <v>1284</v>
      </c>
      <c r="E9943" t="s">
        <v>14</v>
      </c>
      <c r="F9943" t="s">
        <v>123</v>
      </c>
      <c r="G9943" t="s">
        <v>3392</v>
      </c>
      <c r="H9943" t="s">
        <v>3393</v>
      </c>
      <c r="I9943" t="s">
        <v>3393</v>
      </c>
      <c r="J9943" s="1">
        <v>41948</v>
      </c>
    </row>
    <row r="9944" spans="1:10" x14ac:dyDescent="0.25">
      <c r="A9944" t="s">
        <v>35812</v>
      </c>
      <c r="B9944" t="s">
        <v>35813</v>
      </c>
      <c r="C9944" t="s">
        <v>35814</v>
      </c>
      <c r="D9944" t="s">
        <v>35815</v>
      </c>
      <c r="E9944" t="s">
        <v>14</v>
      </c>
      <c r="F9944" t="s">
        <v>8167</v>
      </c>
      <c r="G9944">
        <v>14</v>
      </c>
      <c r="H9944" t="s">
        <v>16966</v>
      </c>
      <c r="I9944" t="s">
        <v>16966</v>
      </c>
      <c r="J9944" s="1">
        <v>42036</v>
      </c>
    </row>
    <row r="9945" spans="1:10" x14ac:dyDescent="0.25">
      <c r="A9945" t="s">
        <v>35816</v>
      </c>
      <c r="B9945" t="s">
        <v>35817</v>
      </c>
      <c r="C9945" t="s">
        <v>35818</v>
      </c>
      <c r="E9945" t="s">
        <v>14</v>
      </c>
      <c r="F9945" t="s">
        <v>52</v>
      </c>
      <c r="G9945" t="s">
        <v>53</v>
      </c>
      <c r="H9945" t="s">
        <v>35819</v>
      </c>
      <c r="I9945" t="s">
        <v>35819</v>
      </c>
    </row>
    <row r="9946" spans="1:10" x14ac:dyDescent="0.25">
      <c r="A9946" t="s">
        <v>35820</v>
      </c>
      <c r="B9946" t="s">
        <v>35821</v>
      </c>
      <c r="C9946" t="s">
        <v>35822</v>
      </c>
      <c r="D9946" t="s">
        <v>35823</v>
      </c>
      <c r="E9946" t="s">
        <v>14</v>
      </c>
      <c r="F9946" t="s">
        <v>21</v>
      </c>
      <c r="G9946" t="s">
        <v>84</v>
      </c>
      <c r="H9946" t="s">
        <v>584</v>
      </c>
      <c r="I9946" t="s">
        <v>584</v>
      </c>
      <c r="J9946" s="1">
        <v>41652</v>
      </c>
    </row>
    <row r="9947" spans="1:10" x14ac:dyDescent="0.25">
      <c r="A9947" t="s">
        <v>35824</v>
      </c>
      <c r="B9947" t="s">
        <v>35825</v>
      </c>
      <c r="C9947" t="s">
        <v>35826</v>
      </c>
      <c r="D9947" t="s">
        <v>312</v>
      </c>
      <c r="E9947" t="s">
        <v>14</v>
      </c>
      <c r="F9947" t="s">
        <v>123</v>
      </c>
      <c r="G9947" t="s">
        <v>124</v>
      </c>
      <c r="H9947" t="s">
        <v>125</v>
      </c>
      <c r="I9947" t="s">
        <v>125</v>
      </c>
      <c r="J9947" s="1">
        <v>42005</v>
      </c>
    </row>
    <row r="9948" spans="1:10" x14ac:dyDescent="0.25">
      <c r="A9948" t="s">
        <v>35827</v>
      </c>
      <c r="B9948" t="s">
        <v>35828</v>
      </c>
      <c r="C9948" t="s">
        <v>35829</v>
      </c>
      <c r="D9948" t="s">
        <v>129</v>
      </c>
      <c r="E9948" t="s">
        <v>14</v>
      </c>
      <c r="F9948" t="s">
        <v>21</v>
      </c>
      <c r="G9948" t="s">
        <v>425</v>
      </c>
      <c r="H9948" t="s">
        <v>523</v>
      </c>
      <c r="I9948" t="s">
        <v>3656</v>
      </c>
      <c r="J9948" s="1">
        <v>40544</v>
      </c>
    </row>
    <row r="9949" spans="1:10" x14ac:dyDescent="0.25">
      <c r="A9949" t="s">
        <v>35830</v>
      </c>
      <c r="B9949" t="s">
        <v>35831</v>
      </c>
      <c r="C9949" t="s">
        <v>35832</v>
      </c>
      <c r="D9949" t="s">
        <v>35833</v>
      </c>
      <c r="E9949" t="s">
        <v>14</v>
      </c>
      <c r="F9949" t="s">
        <v>694</v>
      </c>
      <c r="J9949" s="1">
        <v>41640</v>
      </c>
    </row>
    <row r="9950" spans="1:10" x14ac:dyDescent="0.25">
      <c r="A9950" t="s">
        <v>35834</v>
      </c>
      <c r="B9950" t="s">
        <v>35835</v>
      </c>
      <c r="C9950" t="s">
        <v>35836</v>
      </c>
      <c r="D9950" t="s">
        <v>35837</v>
      </c>
      <c r="E9950" t="s">
        <v>14</v>
      </c>
      <c r="F9950" t="s">
        <v>52</v>
      </c>
      <c r="G9950" t="s">
        <v>197</v>
      </c>
      <c r="H9950" t="s">
        <v>198</v>
      </c>
      <c r="I9950" t="s">
        <v>35838</v>
      </c>
      <c r="J9950" s="1">
        <v>39448</v>
      </c>
    </row>
    <row r="9951" spans="1:10" x14ac:dyDescent="0.25">
      <c r="A9951" t="s">
        <v>35839</v>
      </c>
      <c r="B9951" t="s">
        <v>35840</v>
      </c>
      <c r="C9951" t="s">
        <v>35841</v>
      </c>
      <c r="D9951" t="s">
        <v>38</v>
      </c>
      <c r="E9951" t="s">
        <v>14</v>
      </c>
      <c r="F9951" t="s">
        <v>618</v>
      </c>
      <c r="G9951">
        <v>12</v>
      </c>
      <c r="H9951" t="s">
        <v>878</v>
      </c>
      <c r="I9951" t="s">
        <v>35842</v>
      </c>
      <c r="J9951" s="1">
        <v>39738</v>
      </c>
    </row>
    <row r="9952" spans="1:10" x14ac:dyDescent="0.25">
      <c r="A9952" t="s">
        <v>35843</v>
      </c>
      <c r="B9952" t="s">
        <v>35844</v>
      </c>
      <c r="C9952" t="s">
        <v>35845</v>
      </c>
      <c r="D9952" t="s">
        <v>38</v>
      </c>
      <c r="E9952" t="s">
        <v>14</v>
      </c>
      <c r="F9952" t="s">
        <v>1057</v>
      </c>
      <c r="G9952">
        <v>2</v>
      </c>
      <c r="H9952" t="s">
        <v>35846</v>
      </c>
      <c r="I9952" t="s">
        <v>35846</v>
      </c>
    </row>
    <row r="9953" spans="1:10" x14ac:dyDescent="0.25">
      <c r="A9953" t="s">
        <v>35847</v>
      </c>
      <c r="B9953" t="s">
        <v>35848</v>
      </c>
      <c r="C9953" t="s">
        <v>35849</v>
      </c>
      <c r="D9953" t="s">
        <v>35850</v>
      </c>
      <c r="E9953" t="s">
        <v>14</v>
      </c>
      <c r="F9953" t="s">
        <v>21</v>
      </c>
      <c r="G9953" t="s">
        <v>803</v>
      </c>
      <c r="H9953" t="s">
        <v>804</v>
      </c>
      <c r="I9953" t="s">
        <v>804</v>
      </c>
      <c r="J9953" s="1">
        <v>38018</v>
      </c>
    </row>
    <row r="9954" spans="1:10" x14ac:dyDescent="0.25">
      <c r="A9954" t="s">
        <v>35851</v>
      </c>
      <c r="B9954" t="s">
        <v>35852</v>
      </c>
      <c r="C9954" t="s">
        <v>35853</v>
      </c>
      <c r="D9954" t="s">
        <v>35854</v>
      </c>
      <c r="E9954" t="s">
        <v>108</v>
      </c>
      <c r="F9954" t="s">
        <v>21</v>
      </c>
      <c r="G9954" t="s">
        <v>39</v>
      </c>
      <c r="H9954" t="s">
        <v>277</v>
      </c>
      <c r="I9954" t="s">
        <v>2758</v>
      </c>
      <c r="J9954" s="1">
        <v>39814</v>
      </c>
    </row>
    <row r="9955" spans="1:10" x14ac:dyDescent="0.25">
      <c r="A9955" t="s">
        <v>35855</v>
      </c>
      <c r="B9955" t="s">
        <v>35856</v>
      </c>
      <c r="C9955" t="s">
        <v>35857</v>
      </c>
      <c r="D9955" t="s">
        <v>35858</v>
      </c>
      <c r="E9955" t="s">
        <v>14</v>
      </c>
      <c r="F9955" t="s">
        <v>21</v>
      </c>
      <c r="G9955" t="s">
        <v>153</v>
      </c>
      <c r="H9955" t="s">
        <v>239</v>
      </c>
      <c r="I9955" t="s">
        <v>322</v>
      </c>
      <c r="J9955" s="1">
        <v>40848</v>
      </c>
    </row>
    <row r="9956" spans="1:10" x14ac:dyDescent="0.25">
      <c r="A9956" t="s">
        <v>35859</v>
      </c>
      <c r="B9956" t="s">
        <v>35860</v>
      </c>
      <c r="C9956" t="s">
        <v>35861</v>
      </c>
      <c r="D9956" t="s">
        <v>243</v>
      </c>
      <c r="E9956" t="s">
        <v>14</v>
      </c>
      <c r="F9956" t="s">
        <v>21</v>
      </c>
      <c r="G9956" t="s">
        <v>101</v>
      </c>
      <c r="H9956" t="s">
        <v>102</v>
      </c>
      <c r="I9956" t="s">
        <v>103</v>
      </c>
      <c r="J9956" s="1">
        <v>41275</v>
      </c>
    </row>
    <row r="9957" spans="1:10" x14ac:dyDescent="0.25">
      <c r="A9957" t="s">
        <v>35862</v>
      </c>
      <c r="B9957" t="s">
        <v>35863</v>
      </c>
      <c r="C9957" t="s">
        <v>35864</v>
      </c>
      <c r="D9957" t="s">
        <v>51</v>
      </c>
      <c r="E9957" t="s">
        <v>108</v>
      </c>
      <c r="F9957" t="s">
        <v>361</v>
      </c>
      <c r="G9957">
        <v>27</v>
      </c>
      <c r="H9957" t="s">
        <v>5343</v>
      </c>
      <c r="I9957" t="s">
        <v>14643</v>
      </c>
    </row>
    <row r="9958" spans="1:10" x14ac:dyDescent="0.25">
      <c r="A9958" t="s">
        <v>35865</v>
      </c>
      <c r="B9958" t="s">
        <v>35866</v>
      </c>
      <c r="C9958" t="s">
        <v>35867</v>
      </c>
      <c r="D9958" t="s">
        <v>35868</v>
      </c>
      <c r="E9958" t="s">
        <v>14</v>
      </c>
      <c r="F9958" t="s">
        <v>21</v>
      </c>
      <c r="G9958" t="s">
        <v>3988</v>
      </c>
      <c r="H9958" t="s">
        <v>3158</v>
      </c>
      <c r="I9958" t="s">
        <v>3158</v>
      </c>
      <c r="J9958" s="1">
        <v>8037</v>
      </c>
    </row>
    <row r="9959" spans="1:10" x14ac:dyDescent="0.25">
      <c r="A9959" t="s">
        <v>35869</v>
      </c>
      <c r="B9959" t="s">
        <v>35870</v>
      </c>
      <c r="C9959" t="s">
        <v>35871</v>
      </c>
      <c r="D9959" t="s">
        <v>35872</v>
      </c>
      <c r="E9959" t="s">
        <v>14</v>
      </c>
      <c r="F9959" t="s">
        <v>21</v>
      </c>
      <c r="G9959" t="s">
        <v>3157</v>
      </c>
      <c r="H9959" t="s">
        <v>3158</v>
      </c>
      <c r="I9959" t="s">
        <v>3159</v>
      </c>
      <c r="J9959" s="1">
        <v>32874</v>
      </c>
    </row>
    <row r="9960" spans="1:10" x14ac:dyDescent="0.25">
      <c r="A9960" t="s">
        <v>35873</v>
      </c>
      <c r="B9960" t="s">
        <v>35874</v>
      </c>
      <c r="C9960" t="s">
        <v>35875</v>
      </c>
      <c r="D9960" t="s">
        <v>35876</v>
      </c>
      <c r="E9960" t="s">
        <v>14</v>
      </c>
      <c r="F9960" t="s">
        <v>21</v>
      </c>
      <c r="G9960" t="s">
        <v>101</v>
      </c>
      <c r="H9960" t="s">
        <v>102</v>
      </c>
      <c r="I9960" t="s">
        <v>103</v>
      </c>
      <c r="J9960" s="1">
        <v>41244</v>
      </c>
    </row>
    <row r="9961" spans="1:10" x14ac:dyDescent="0.25">
      <c r="A9961" t="s">
        <v>35877</v>
      </c>
      <c r="B9961" t="s">
        <v>35878</v>
      </c>
      <c r="C9961" t="s">
        <v>35879</v>
      </c>
      <c r="D9961" t="s">
        <v>35880</v>
      </c>
      <c r="E9961" t="s">
        <v>14</v>
      </c>
      <c r="F9961" t="s">
        <v>21</v>
      </c>
      <c r="G9961" t="s">
        <v>130</v>
      </c>
      <c r="H9961" t="s">
        <v>131</v>
      </c>
      <c r="I9961" t="s">
        <v>1109</v>
      </c>
      <c r="J9961" s="1">
        <v>42005</v>
      </c>
    </row>
    <row r="9962" spans="1:10" x14ac:dyDescent="0.25">
      <c r="A9962" t="s">
        <v>35881</v>
      </c>
      <c r="B9962" t="s">
        <v>35882</v>
      </c>
      <c r="C9962" t="s">
        <v>35883</v>
      </c>
      <c r="D9962" t="s">
        <v>1242</v>
      </c>
      <c r="E9962" t="s">
        <v>14</v>
      </c>
      <c r="F9962" t="s">
        <v>21</v>
      </c>
      <c r="G9962" t="s">
        <v>639</v>
      </c>
      <c r="H9962" t="s">
        <v>640</v>
      </c>
      <c r="I9962" t="s">
        <v>7479</v>
      </c>
      <c r="J9962" s="1">
        <v>38353</v>
      </c>
    </row>
    <row r="9963" spans="1:10" x14ac:dyDescent="0.25">
      <c r="A9963" t="s">
        <v>35884</v>
      </c>
      <c r="B9963" t="s">
        <v>35885</v>
      </c>
      <c r="C9963" t="s">
        <v>35886</v>
      </c>
      <c r="D9963" t="s">
        <v>35887</v>
      </c>
      <c r="E9963" t="s">
        <v>202</v>
      </c>
      <c r="F9963" t="s">
        <v>21</v>
      </c>
      <c r="G9963" t="s">
        <v>59</v>
      </c>
      <c r="H9963" t="s">
        <v>60</v>
      </c>
      <c r="I9963" t="s">
        <v>66</v>
      </c>
      <c r="J9963" s="1">
        <v>39590</v>
      </c>
    </row>
    <row r="9964" spans="1:10" x14ac:dyDescent="0.25">
      <c r="A9964" t="s">
        <v>35888</v>
      </c>
      <c r="B9964" t="s">
        <v>35889</v>
      </c>
      <c r="C9964" t="s">
        <v>35890</v>
      </c>
      <c r="D9964" t="s">
        <v>1242</v>
      </c>
      <c r="E9964" t="s">
        <v>14</v>
      </c>
      <c r="F9964" t="s">
        <v>694</v>
      </c>
      <c r="G9964">
        <v>3</v>
      </c>
      <c r="H9964" t="s">
        <v>9995</v>
      </c>
      <c r="I9964" t="s">
        <v>35891</v>
      </c>
    </row>
    <row r="9965" spans="1:10" x14ac:dyDescent="0.25">
      <c r="A9965" t="s">
        <v>35892</v>
      </c>
      <c r="B9965" t="s">
        <v>35893</v>
      </c>
      <c r="C9965" t="s">
        <v>35894</v>
      </c>
      <c r="D9965" t="s">
        <v>1242</v>
      </c>
      <c r="E9965" t="s">
        <v>14</v>
      </c>
      <c r="F9965" t="s">
        <v>694</v>
      </c>
      <c r="G9965">
        <v>2</v>
      </c>
      <c r="H9965" t="s">
        <v>695</v>
      </c>
      <c r="I9965" t="s">
        <v>22191</v>
      </c>
      <c r="J9965" s="1">
        <v>39814</v>
      </c>
    </row>
    <row r="9966" spans="1:10" x14ac:dyDescent="0.25">
      <c r="A9966" t="s">
        <v>35895</v>
      </c>
      <c r="B9966" t="s">
        <v>35896</v>
      </c>
      <c r="D9966" t="s">
        <v>51</v>
      </c>
      <c r="E9966" t="s">
        <v>14</v>
      </c>
      <c r="F9966" t="s">
        <v>21</v>
      </c>
      <c r="G9966" t="s">
        <v>59</v>
      </c>
      <c r="H9966" t="s">
        <v>60</v>
      </c>
      <c r="I9966" t="s">
        <v>4836</v>
      </c>
      <c r="J9966" s="1">
        <v>37987</v>
      </c>
    </row>
    <row r="9967" spans="1:10" x14ac:dyDescent="0.25">
      <c r="A9967" t="s">
        <v>35897</v>
      </c>
      <c r="B9967" t="s">
        <v>35898</v>
      </c>
      <c r="C9967" t="s">
        <v>35899</v>
      </c>
      <c r="D9967" t="s">
        <v>1284</v>
      </c>
      <c r="E9967" t="s">
        <v>14</v>
      </c>
      <c r="F9967" t="s">
        <v>15</v>
      </c>
      <c r="G9967">
        <v>19</v>
      </c>
      <c r="H9967" t="s">
        <v>469</v>
      </c>
      <c r="I9967" t="s">
        <v>469</v>
      </c>
      <c r="J9967" s="1">
        <v>42095</v>
      </c>
    </row>
    <row r="9968" spans="1:10" x14ac:dyDescent="0.25">
      <c r="A9968" t="s">
        <v>35900</v>
      </c>
      <c r="B9968" t="s">
        <v>35901</v>
      </c>
      <c r="C9968" t="s">
        <v>35902</v>
      </c>
      <c r="D9968" t="s">
        <v>51</v>
      </c>
      <c r="E9968" t="s">
        <v>14</v>
      </c>
      <c r="F9968" t="s">
        <v>21</v>
      </c>
      <c r="G9968" t="s">
        <v>639</v>
      </c>
      <c r="H9968" t="s">
        <v>640</v>
      </c>
      <c r="I9968" t="s">
        <v>7479</v>
      </c>
      <c r="J9968" s="1">
        <v>40544</v>
      </c>
    </row>
    <row r="9969" spans="1:10" x14ac:dyDescent="0.25">
      <c r="A9969" t="s">
        <v>35903</v>
      </c>
      <c r="B9969" t="s">
        <v>35904</v>
      </c>
      <c r="C9969" t="s">
        <v>35905</v>
      </c>
      <c r="D9969" t="s">
        <v>70</v>
      </c>
      <c r="E9969" t="s">
        <v>14</v>
      </c>
      <c r="J9969" s="1">
        <v>41548</v>
      </c>
    </row>
    <row r="9970" spans="1:10" x14ac:dyDescent="0.25">
      <c r="A9970" t="s">
        <v>35906</v>
      </c>
      <c r="B9970" t="s">
        <v>35907</v>
      </c>
      <c r="C9970" t="s">
        <v>35908</v>
      </c>
      <c r="D9970" t="s">
        <v>35909</v>
      </c>
      <c r="E9970" t="s">
        <v>202</v>
      </c>
      <c r="F9970" t="s">
        <v>474</v>
      </c>
      <c r="H9970" t="s">
        <v>475</v>
      </c>
      <c r="I9970" t="s">
        <v>475</v>
      </c>
      <c r="J9970" s="1">
        <v>39083</v>
      </c>
    </row>
    <row r="9971" spans="1:10" x14ac:dyDescent="0.25">
      <c r="A9971" t="s">
        <v>35910</v>
      </c>
      <c r="B9971" t="s">
        <v>35911</v>
      </c>
      <c r="C9971" t="s">
        <v>35912</v>
      </c>
      <c r="D9971" t="s">
        <v>35913</v>
      </c>
      <c r="E9971" t="s">
        <v>14</v>
      </c>
      <c r="F9971" t="s">
        <v>21</v>
      </c>
      <c r="G9971" t="s">
        <v>101</v>
      </c>
      <c r="H9971" t="s">
        <v>102</v>
      </c>
      <c r="I9971" t="s">
        <v>103</v>
      </c>
      <c r="J9971" s="1">
        <v>40940</v>
      </c>
    </row>
    <row r="9972" spans="1:10" x14ac:dyDescent="0.25">
      <c r="A9972" t="s">
        <v>35914</v>
      </c>
      <c r="B9972" t="s">
        <v>35915</v>
      </c>
      <c r="C9972" t="s">
        <v>35916</v>
      </c>
      <c r="D9972" t="s">
        <v>35917</v>
      </c>
      <c r="E9972" t="s">
        <v>14</v>
      </c>
      <c r="F9972" t="s">
        <v>21</v>
      </c>
      <c r="G9972" t="s">
        <v>137</v>
      </c>
      <c r="H9972" t="s">
        <v>138</v>
      </c>
      <c r="I9972" t="s">
        <v>464</v>
      </c>
      <c r="J9972" s="1">
        <v>41579</v>
      </c>
    </row>
    <row r="9973" spans="1:10" x14ac:dyDescent="0.25">
      <c r="A9973" t="s">
        <v>35918</v>
      </c>
      <c r="B9973" t="s">
        <v>35919</v>
      </c>
      <c r="C9973" t="s">
        <v>35920</v>
      </c>
      <c r="D9973" t="s">
        <v>35921</v>
      </c>
      <c r="E9973" t="s">
        <v>14</v>
      </c>
      <c r="F9973" t="s">
        <v>21</v>
      </c>
      <c r="G9973" t="s">
        <v>101</v>
      </c>
      <c r="H9973" t="s">
        <v>102</v>
      </c>
      <c r="I9973" t="s">
        <v>103</v>
      </c>
      <c r="J9973" s="1">
        <v>40909</v>
      </c>
    </row>
    <row r="9974" spans="1:10" x14ac:dyDescent="0.25">
      <c r="A9974" t="s">
        <v>35922</v>
      </c>
      <c r="B9974" t="s">
        <v>35923</v>
      </c>
      <c r="C9974" t="s">
        <v>35924</v>
      </c>
      <c r="D9974" t="s">
        <v>35925</v>
      </c>
      <c r="E9974" t="s">
        <v>14</v>
      </c>
      <c r="F9974" t="s">
        <v>21</v>
      </c>
      <c r="G9974" t="s">
        <v>101</v>
      </c>
      <c r="H9974" t="s">
        <v>102</v>
      </c>
      <c r="I9974" t="s">
        <v>103</v>
      </c>
      <c r="J9974" s="1">
        <v>38718</v>
      </c>
    </row>
    <row r="9975" spans="1:10" x14ac:dyDescent="0.25">
      <c r="A9975" t="s">
        <v>35926</v>
      </c>
      <c r="B9975" t="s">
        <v>35927</v>
      </c>
      <c r="D9975" t="s">
        <v>406</v>
      </c>
      <c r="E9975" t="s">
        <v>14</v>
      </c>
    </row>
    <row r="9976" spans="1:10" x14ac:dyDescent="0.25">
      <c r="A9976" t="s">
        <v>35928</v>
      </c>
      <c r="B9976" t="s">
        <v>35929</v>
      </c>
      <c r="C9976" t="s">
        <v>35930</v>
      </c>
      <c r="D9976" t="s">
        <v>35931</v>
      </c>
      <c r="E9976" t="s">
        <v>14</v>
      </c>
      <c r="F9976" t="s">
        <v>453</v>
      </c>
      <c r="G9976">
        <v>66</v>
      </c>
      <c r="H9976" t="s">
        <v>2687</v>
      </c>
      <c r="I9976" t="s">
        <v>2688</v>
      </c>
      <c r="J9976" s="1">
        <v>41791</v>
      </c>
    </row>
    <row r="9977" spans="1:10" x14ac:dyDescent="0.25">
      <c r="A9977" t="s">
        <v>35932</v>
      </c>
      <c r="B9977" t="s">
        <v>35933</v>
      </c>
      <c r="C9977" t="s">
        <v>35934</v>
      </c>
      <c r="D9977" t="s">
        <v>35935</v>
      </c>
      <c r="E9977" t="s">
        <v>14</v>
      </c>
      <c r="F9977" t="s">
        <v>15</v>
      </c>
      <c r="G9977">
        <v>16</v>
      </c>
      <c r="H9977" t="s">
        <v>16</v>
      </c>
      <c r="I9977" t="s">
        <v>16</v>
      </c>
      <c r="J9977" s="1">
        <v>39814</v>
      </c>
    </row>
    <row r="9978" spans="1:10" x14ac:dyDescent="0.25">
      <c r="A9978" t="s">
        <v>35936</v>
      </c>
      <c r="B9978" t="s">
        <v>35937</v>
      </c>
      <c r="C9978" t="s">
        <v>35938</v>
      </c>
      <c r="D9978" t="s">
        <v>35939</v>
      </c>
      <c r="E9978" t="s">
        <v>14</v>
      </c>
      <c r="F9978" t="s">
        <v>21</v>
      </c>
      <c r="G9978" t="s">
        <v>84</v>
      </c>
      <c r="H9978" t="s">
        <v>85</v>
      </c>
      <c r="I9978" t="s">
        <v>85</v>
      </c>
      <c r="J9978" s="1">
        <v>41365</v>
      </c>
    </row>
    <row r="9979" spans="1:10" x14ac:dyDescent="0.25">
      <c r="A9979" t="s">
        <v>35940</v>
      </c>
      <c r="B9979" t="s">
        <v>35941</v>
      </c>
      <c r="C9979" t="s">
        <v>35942</v>
      </c>
      <c r="D9979" t="s">
        <v>35943</v>
      </c>
      <c r="E9979" t="s">
        <v>14</v>
      </c>
      <c r="F9979" t="s">
        <v>52</v>
      </c>
      <c r="G9979" t="s">
        <v>197</v>
      </c>
      <c r="H9979" t="s">
        <v>198</v>
      </c>
      <c r="I9979" t="s">
        <v>244</v>
      </c>
      <c r="J9979" s="1">
        <v>40909</v>
      </c>
    </row>
    <row r="9980" spans="1:10" x14ac:dyDescent="0.25">
      <c r="A9980" t="s">
        <v>35944</v>
      </c>
      <c r="B9980" t="s">
        <v>35945</v>
      </c>
      <c r="C9980" t="s">
        <v>35946</v>
      </c>
      <c r="D9980" t="s">
        <v>35947</v>
      </c>
      <c r="E9980" t="s">
        <v>14</v>
      </c>
      <c r="F9980" t="s">
        <v>21</v>
      </c>
      <c r="G9980" t="s">
        <v>59</v>
      </c>
      <c r="H9980" t="s">
        <v>60</v>
      </c>
      <c r="I9980" t="s">
        <v>66</v>
      </c>
      <c r="J9980" s="1">
        <v>40360</v>
      </c>
    </row>
    <row r="9981" spans="1:10" x14ac:dyDescent="0.25">
      <c r="A9981" t="s">
        <v>35948</v>
      </c>
      <c r="B9981" t="s">
        <v>35949</v>
      </c>
      <c r="C9981" t="s">
        <v>35950</v>
      </c>
      <c r="D9981" t="s">
        <v>35951</v>
      </c>
      <c r="E9981" t="s">
        <v>14</v>
      </c>
      <c r="F9981" t="s">
        <v>21</v>
      </c>
      <c r="G9981" t="s">
        <v>77</v>
      </c>
      <c r="H9981" t="s">
        <v>1759</v>
      </c>
      <c r="I9981" t="s">
        <v>1759</v>
      </c>
      <c r="J9981" s="1">
        <v>42005</v>
      </c>
    </row>
    <row r="9982" spans="1:10" x14ac:dyDescent="0.25">
      <c r="A9982" t="s">
        <v>35952</v>
      </c>
      <c r="B9982" t="s">
        <v>35953</v>
      </c>
      <c r="C9982" t="s">
        <v>35954</v>
      </c>
      <c r="D9982" t="s">
        <v>19032</v>
      </c>
      <c r="E9982" t="s">
        <v>14</v>
      </c>
      <c r="F9982" t="s">
        <v>21</v>
      </c>
      <c r="G9982" t="s">
        <v>1347</v>
      </c>
      <c r="H9982" t="s">
        <v>1348</v>
      </c>
      <c r="I9982" t="s">
        <v>1348</v>
      </c>
    </row>
    <row r="9983" spans="1:10" x14ac:dyDescent="0.25">
      <c r="A9983" t="s">
        <v>35955</v>
      </c>
      <c r="B9983" t="s">
        <v>35956</v>
      </c>
      <c r="C9983" t="s">
        <v>35957</v>
      </c>
      <c r="D9983" t="s">
        <v>38</v>
      </c>
      <c r="E9983" t="s">
        <v>14</v>
      </c>
      <c r="F9983" t="s">
        <v>15</v>
      </c>
      <c r="G9983">
        <v>19</v>
      </c>
      <c r="H9983" t="s">
        <v>469</v>
      </c>
      <c r="I9983" t="s">
        <v>469</v>
      </c>
      <c r="J9983" s="1">
        <v>40179</v>
      </c>
    </row>
    <row r="9984" spans="1:10" x14ac:dyDescent="0.25">
      <c r="A9984" t="s">
        <v>35958</v>
      </c>
      <c r="B9984" t="s">
        <v>35959</v>
      </c>
      <c r="C9984" t="s">
        <v>35960</v>
      </c>
      <c r="D9984" t="s">
        <v>22208</v>
      </c>
      <c r="E9984" t="s">
        <v>14</v>
      </c>
      <c r="F9984" t="s">
        <v>15</v>
      </c>
      <c r="G9984">
        <v>2</v>
      </c>
      <c r="H9984" t="s">
        <v>3549</v>
      </c>
      <c r="I9984" t="s">
        <v>3549</v>
      </c>
      <c r="J9984" s="1">
        <v>40909</v>
      </c>
    </row>
    <row r="9985" spans="1:10" x14ac:dyDescent="0.25">
      <c r="A9985" t="s">
        <v>35961</v>
      </c>
      <c r="B9985" t="s">
        <v>35962</v>
      </c>
      <c r="C9985" t="s">
        <v>35963</v>
      </c>
      <c r="D9985" t="s">
        <v>35964</v>
      </c>
      <c r="E9985" t="s">
        <v>14</v>
      </c>
      <c r="F9985" t="s">
        <v>21</v>
      </c>
      <c r="G9985" t="s">
        <v>84</v>
      </c>
      <c r="H9985" t="s">
        <v>3564</v>
      </c>
      <c r="I9985" t="s">
        <v>3564</v>
      </c>
      <c r="J9985" s="1">
        <v>40756</v>
      </c>
    </row>
    <row r="9986" spans="1:10" x14ac:dyDescent="0.25">
      <c r="A9986" t="s">
        <v>35965</v>
      </c>
      <c r="B9986" t="s">
        <v>35966</v>
      </c>
      <c r="C9986" t="s">
        <v>35967</v>
      </c>
      <c r="D9986" t="s">
        <v>70</v>
      </c>
      <c r="E9986" t="s">
        <v>108</v>
      </c>
      <c r="F9986" t="s">
        <v>15</v>
      </c>
      <c r="G9986">
        <v>16</v>
      </c>
      <c r="H9986" t="s">
        <v>16</v>
      </c>
      <c r="I9986" t="s">
        <v>16</v>
      </c>
      <c r="J9986" s="1">
        <v>38353</v>
      </c>
    </row>
    <row r="9987" spans="1:10" x14ac:dyDescent="0.25">
      <c r="A9987" t="s">
        <v>35968</v>
      </c>
      <c r="B9987" t="s">
        <v>35969</v>
      </c>
      <c r="C9987" t="s">
        <v>35970</v>
      </c>
      <c r="D9987" t="s">
        <v>35971</v>
      </c>
      <c r="E9987" t="s">
        <v>14</v>
      </c>
      <c r="F9987" t="s">
        <v>24939</v>
      </c>
      <c r="G9987">
        <v>2</v>
      </c>
      <c r="H9987" t="s">
        <v>35972</v>
      </c>
      <c r="I9987" t="s">
        <v>35973</v>
      </c>
      <c r="J9987" s="1">
        <v>41104</v>
      </c>
    </row>
    <row r="9988" spans="1:10" x14ac:dyDescent="0.25">
      <c r="A9988" t="s">
        <v>35974</v>
      </c>
      <c r="B9988" t="s">
        <v>35975</v>
      </c>
      <c r="C9988" t="s">
        <v>35976</v>
      </c>
      <c r="D9988" t="s">
        <v>35977</v>
      </c>
      <c r="E9988" t="s">
        <v>14</v>
      </c>
      <c r="F9988" t="s">
        <v>160</v>
      </c>
      <c r="G9988" t="s">
        <v>1449</v>
      </c>
      <c r="H9988" t="s">
        <v>35978</v>
      </c>
      <c r="I9988" t="s">
        <v>35978</v>
      </c>
      <c r="J9988" s="1">
        <v>39814</v>
      </c>
    </row>
    <row r="9989" spans="1:10" x14ac:dyDescent="0.25">
      <c r="A9989" t="s">
        <v>35979</v>
      </c>
      <c r="B9989" t="s">
        <v>35980</v>
      </c>
      <c r="C9989" t="s">
        <v>35981</v>
      </c>
      <c r="D9989" t="s">
        <v>21183</v>
      </c>
      <c r="E9989" t="s">
        <v>202</v>
      </c>
      <c r="F9989" t="s">
        <v>21</v>
      </c>
      <c r="G9989" t="s">
        <v>59</v>
      </c>
      <c r="H9989" t="s">
        <v>60</v>
      </c>
      <c r="I9989" t="s">
        <v>13279</v>
      </c>
      <c r="J9989" s="1">
        <v>39722</v>
      </c>
    </row>
    <row r="9990" spans="1:10" x14ac:dyDescent="0.25">
      <c r="A9990" t="s">
        <v>35982</v>
      </c>
      <c r="B9990" t="s">
        <v>35983</v>
      </c>
      <c r="C9990" t="s">
        <v>35984</v>
      </c>
      <c r="D9990" t="s">
        <v>35985</v>
      </c>
      <c r="E9990" t="s">
        <v>14</v>
      </c>
      <c r="F9990" t="s">
        <v>123</v>
      </c>
      <c r="G9990" t="s">
        <v>124</v>
      </c>
      <c r="H9990" t="s">
        <v>125</v>
      </c>
      <c r="I9990" t="s">
        <v>125</v>
      </c>
      <c r="J9990" s="1">
        <v>40483</v>
      </c>
    </row>
    <row r="9991" spans="1:10" x14ac:dyDescent="0.25">
      <c r="A9991" t="s">
        <v>35986</v>
      </c>
      <c r="B9991" t="s">
        <v>35987</v>
      </c>
      <c r="C9991" t="s">
        <v>35988</v>
      </c>
      <c r="D9991" t="s">
        <v>35989</v>
      </c>
      <c r="E9991" t="s">
        <v>108</v>
      </c>
      <c r="F9991" t="s">
        <v>21</v>
      </c>
      <c r="G9991" t="s">
        <v>101</v>
      </c>
      <c r="H9991" t="s">
        <v>102</v>
      </c>
      <c r="I9991" t="s">
        <v>103</v>
      </c>
      <c r="J9991" s="1">
        <v>39569</v>
      </c>
    </row>
    <row r="9992" spans="1:10" x14ac:dyDescent="0.25">
      <c r="A9992" t="s">
        <v>35990</v>
      </c>
      <c r="B9992" t="s">
        <v>35991</v>
      </c>
      <c r="C9992" t="s">
        <v>35992</v>
      </c>
      <c r="D9992" t="s">
        <v>35993</v>
      </c>
      <c r="E9992" t="s">
        <v>14</v>
      </c>
      <c r="F9992" t="s">
        <v>21</v>
      </c>
      <c r="G9992" t="s">
        <v>59</v>
      </c>
      <c r="H9992" t="s">
        <v>1216</v>
      </c>
      <c r="I9992" t="s">
        <v>3043</v>
      </c>
      <c r="J9992" s="1">
        <v>41640</v>
      </c>
    </row>
    <row r="9993" spans="1:10" x14ac:dyDescent="0.25">
      <c r="A9993" t="s">
        <v>35994</v>
      </c>
      <c r="B9993" t="s">
        <v>35995</v>
      </c>
      <c r="C9993" t="s">
        <v>35996</v>
      </c>
      <c r="D9993" t="s">
        <v>1242</v>
      </c>
      <c r="E9993" t="s">
        <v>684</v>
      </c>
      <c r="F9993" t="s">
        <v>21</v>
      </c>
      <c r="G9993" t="s">
        <v>1267</v>
      </c>
      <c r="H9993" t="s">
        <v>1268</v>
      </c>
      <c r="I9993" t="s">
        <v>7174</v>
      </c>
    </row>
    <row r="9994" spans="1:10" x14ac:dyDescent="0.25">
      <c r="A9994" t="s">
        <v>35997</v>
      </c>
      <c r="B9994" t="s">
        <v>35998</v>
      </c>
      <c r="C9994" t="s">
        <v>35999</v>
      </c>
      <c r="D9994" t="s">
        <v>36000</v>
      </c>
      <c r="E9994" t="s">
        <v>14</v>
      </c>
      <c r="F9994" t="s">
        <v>21</v>
      </c>
      <c r="G9994" t="s">
        <v>153</v>
      </c>
      <c r="H9994" t="s">
        <v>239</v>
      </c>
      <c r="I9994" t="s">
        <v>239</v>
      </c>
    </row>
    <row r="9995" spans="1:10" x14ac:dyDescent="0.25">
      <c r="A9995" t="s">
        <v>36001</v>
      </c>
      <c r="B9995" t="s">
        <v>36002</v>
      </c>
      <c r="C9995" t="s">
        <v>36003</v>
      </c>
      <c r="D9995" t="s">
        <v>280</v>
      </c>
      <c r="E9995" t="s">
        <v>14</v>
      </c>
      <c r="F9995" t="s">
        <v>15</v>
      </c>
      <c r="G9995">
        <v>25</v>
      </c>
      <c r="H9995" t="s">
        <v>146</v>
      </c>
      <c r="I9995" t="s">
        <v>146</v>
      </c>
      <c r="J9995" s="1">
        <v>37987</v>
      </c>
    </row>
    <row r="9996" spans="1:10" x14ac:dyDescent="0.25">
      <c r="A9996" t="s">
        <v>36004</v>
      </c>
      <c r="B9996" t="s">
        <v>36005</v>
      </c>
      <c r="C9996" t="s">
        <v>36006</v>
      </c>
      <c r="D9996" t="s">
        <v>1396</v>
      </c>
      <c r="E9996" t="s">
        <v>14</v>
      </c>
      <c r="F9996" t="s">
        <v>21</v>
      </c>
      <c r="G9996" t="s">
        <v>153</v>
      </c>
      <c r="H9996" t="s">
        <v>239</v>
      </c>
      <c r="I9996" t="s">
        <v>14725</v>
      </c>
      <c r="J9996" s="1">
        <v>37622</v>
      </c>
    </row>
    <row r="9997" spans="1:10" x14ac:dyDescent="0.25">
      <c r="A9997" t="s">
        <v>36007</v>
      </c>
      <c r="B9997" t="s">
        <v>36008</v>
      </c>
      <c r="C9997" t="s">
        <v>36009</v>
      </c>
      <c r="D9997" t="s">
        <v>65</v>
      </c>
      <c r="E9997" t="s">
        <v>108</v>
      </c>
      <c r="F9997" t="s">
        <v>21</v>
      </c>
      <c r="G9997" t="s">
        <v>59</v>
      </c>
      <c r="H9997" t="s">
        <v>60</v>
      </c>
      <c r="I9997" t="s">
        <v>718</v>
      </c>
      <c r="J9997" s="1">
        <v>37987</v>
      </c>
    </row>
    <row r="9998" spans="1:10" x14ac:dyDescent="0.25">
      <c r="A9998" t="s">
        <v>36010</v>
      </c>
      <c r="B9998" t="s">
        <v>36011</v>
      </c>
      <c r="C9998" t="s">
        <v>36012</v>
      </c>
      <c r="D9998" t="s">
        <v>70</v>
      </c>
      <c r="E9998" t="s">
        <v>14</v>
      </c>
      <c r="F9998" t="s">
        <v>123</v>
      </c>
      <c r="G9998" t="s">
        <v>124</v>
      </c>
      <c r="H9998" t="s">
        <v>125</v>
      </c>
      <c r="I9998" t="s">
        <v>125</v>
      </c>
      <c r="J9998" s="1">
        <v>40909</v>
      </c>
    </row>
    <row r="9999" spans="1:10" x14ac:dyDescent="0.25">
      <c r="A9999" t="s">
        <v>36013</v>
      </c>
      <c r="B9999" t="s">
        <v>36014</v>
      </c>
      <c r="C9999" t="s">
        <v>36015</v>
      </c>
      <c r="D9999" t="s">
        <v>36016</v>
      </c>
      <c r="E9999" t="s">
        <v>108</v>
      </c>
      <c r="J9999" s="1">
        <v>40725</v>
      </c>
    </row>
    <row r="10000" spans="1:10" x14ac:dyDescent="0.25">
      <c r="A10000" t="s">
        <v>36017</v>
      </c>
      <c r="B10000" t="s">
        <v>36018</v>
      </c>
      <c r="C10000" t="s">
        <v>36019</v>
      </c>
      <c r="E10000" t="s">
        <v>14</v>
      </c>
      <c r="F10000" t="s">
        <v>52</v>
      </c>
      <c r="G10000" t="s">
        <v>197</v>
      </c>
      <c r="H10000" t="s">
        <v>198</v>
      </c>
      <c r="I10000" t="s">
        <v>198</v>
      </c>
    </row>
    <row r="10001" spans="1:10" x14ac:dyDescent="0.25">
      <c r="A10001" t="s">
        <v>36020</v>
      </c>
      <c r="B10001" t="s">
        <v>36021</v>
      </c>
      <c r="C10001" t="s">
        <v>36022</v>
      </c>
      <c r="D10001" t="s">
        <v>176</v>
      </c>
      <c r="E10001" t="s">
        <v>202</v>
      </c>
      <c r="F10001" t="s">
        <v>21</v>
      </c>
      <c r="G10001" t="s">
        <v>101</v>
      </c>
      <c r="H10001" t="s">
        <v>102</v>
      </c>
      <c r="I10001" t="s">
        <v>103</v>
      </c>
    </row>
    <row r="10002" spans="1:10" x14ac:dyDescent="0.25">
      <c r="A10002" t="s">
        <v>36023</v>
      </c>
      <c r="B10002" t="s">
        <v>36024</v>
      </c>
      <c r="C10002" t="s">
        <v>36025</v>
      </c>
      <c r="D10002" t="s">
        <v>36026</v>
      </c>
      <c r="E10002" t="s">
        <v>14</v>
      </c>
      <c r="F10002" t="s">
        <v>21</v>
      </c>
      <c r="G10002" t="s">
        <v>203</v>
      </c>
      <c r="H10002" t="s">
        <v>6938</v>
      </c>
      <c r="I10002" t="s">
        <v>6938</v>
      </c>
      <c r="J10002" s="1">
        <v>41982</v>
      </c>
    </row>
    <row r="10003" spans="1:10" x14ac:dyDescent="0.25">
      <c r="A10003" t="s">
        <v>36027</v>
      </c>
      <c r="B10003" t="s">
        <v>36028</v>
      </c>
      <c r="C10003" t="s">
        <v>36029</v>
      </c>
      <c r="D10003" t="s">
        <v>7863</v>
      </c>
      <c r="E10003" t="s">
        <v>14</v>
      </c>
      <c r="F10003" t="s">
        <v>1133</v>
      </c>
      <c r="G10003">
        <v>27</v>
      </c>
      <c r="H10003" t="s">
        <v>1740</v>
      </c>
      <c r="I10003" t="s">
        <v>1741</v>
      </c>
      <c r="J10003" s="1">
        <v>41767</v>
      </c>
    </row>
    <row r="10004" spans="1:10" x14ac:dyDescent="0.25">
      <c r="A10004" t="s">
        <v>36030</v>
      </c>
      <c r="B10004" t="s">
        <v>36031</v>
      </c>
      <c r="C10004" t="s">
        <v>36032</v>
      </c>
      <c r="D10004" t="s">
        <v>36033</v>
      </c>
      <c r="E10004" t="s">
        <v>14</v>
      </c>
      <c r="F10004" t="s">
        <v>21</v>
      </c>
      <c r="G10004" t="s">
        <v>1391</v>
      </c>
      <c r="H10004" t="s">
        <v>7850</v>
      </c>
      <c r="I10004" t="s">
        <v>16552</v>
      </c>
      <c r="J10004" s="1">
        <v>40969</v>
      </c>
    </row>
    <row r="10005" spans="1:10" x14ac:dyDescent="0.25">
      <c r="A10005" t="s">
        <v>36034</v>
      </c>
      <c r="B10005" t="s">
        <v>36035</v>
      </c>
      <c r="C10005" t="s">
        <v>36036</v>
      </c>
      <c r="D10005" t="s">
        <v>280</v>
      </c>
      <c r="E10005" t="s">
        <v>14</v>
      </c>
      <c r="F10005" t="s">
        <v>271</v>
      </c>
      <c r="G10005">
        <v>17</v>
      </c>
      <c r="H10005" t="s">
        <v>459</v>
      </c>
      <c r="I10005" t="s">
        <v>459</v>
      </c>
      <c r="J10005" s="1">
        <v>37987</v>
      </c>
    </row>
    <row r="10006" spans="1:10" x14ac:dyDescent="0.25">
      <c r="A10006" t="s">
        <v>36037</v>
      </c>
      <c r="B10006" t="s">
        <v>36038</v>
      </c>
      <c r="C10006" t="s">
        <v>36039</v>
      </c>
      <c r="D10006" t="s">
        <v>36040</v>
      </c>
      <c r="E10006" t="s">
        <v>14</v>
      </c>
      <c r="F10006" t="s">
        <v>645</v>
      </c>
      <c r="G10006">
        <v>9</v>
      </c>
      <c r="H10006" t="s">
        <v>2067</v>
      </c>
      <c r="I10006" t="s">
        <v>2067</v>
      </c>
      <c r="J10006" s="1">
        <v>39448</v>
      </c>
    </row>
    <row r="10007" spans="1:10" x14ac:dyDescent="0.25">
      <c r="A10007" t="s">
        <v>36041</v>
      </c>
      <c r="B10007" t="s">
        <v>36042</v>
      </c>
      <c r="C10007" t="s">
        <v>36043</v>
      </c>
      <c r="D10007" t="s">
        <v>10127</v>
      </c>
      <c r="E10007" t="s">
        <v>202</v>
      </c>
      <c r="F10007" t="s">
        <v>52</v>
      </c>
      <c r="G10007" t="s">
        <v>197</v>
      </c>
      <c r="H10007" t="s">
        <v>198</v>
      </c>
      <c r="I10007" t="s">
        <v>198</v>
      </c>
      <c r="J10007" s="1">
        <v>37987</v>
      </c>
    </row>
    <row r="10008" spans="1:10" x14ac:dyDescent="0.25">
      <c r="A10008" t="s">
        <v>36044</v>
      </c>
      <c r="B10008" t="s">
        <v>36045</v>
      </c>
      <c r="C10008" t="s">
        <v>36046</v>
      </c>
      <c r="D10008" t="s">
        <v>51</v>
      </c>
      <c r="E10008" t="s">
        <v>14</v>
      </c>
      <c r="F10008" t="s">
        <v>21</v>
      </c>
      <c r="G10008" t="s">
        <v>130</v>
      </c>
      <c r="H10008" t="s">
        <v>131</v>
      </c>
      <c r="I10008" t="s">
        <v>1109</v>
      </c>
      <c r="J10008" s="1">
        <v>39814</v>
      </c>
    </row>
    <row r="10009" spans="1:10" x14ac:dyDescent="0.25">
      <c r="A10009" t="s">
        <v>36047</v>
      </c>
      <c r="B10009" t="s">
        <v>36048</v>
      </c>
      <c r="C10009" t="s">
        <v>36049</v>
      </c>
      <c r="D10009" t="s">
        <v>36050</v>
      </c>
      <c r="E10009" t="s">
        <v>14</v>
      </c>
      <c r="F10009" t="s">
        <v>123</v>
      </c>
      <c r="G10009" t="s">
        <v>36051</v>
      </c>
      <c r="H10009" t="s">
        <v>36052</v>
      </c>
      <c r="I10009" t="s">
        <v>36052</v>
      </c>
      <c r="J10009" s="1">
        <v>37622</v>
      </c>
    </row>
    <row r="10010" spans="1:10" x14ac:dyDescent="0.25">
      <c r="A10010" t="s">
        <v>36053</v>
      </c>
      <c r="B10010" t="s">
        <v>36054</v>
      </c>
      <c r="D10010" t="s">
        <v>3391</v>
      </c>
      <c r="E10010" t="s">
        <v>202</v>
      </c>
      <c r="F10010" t="s">
        <v>21</v>
      </c>
      <c r="G10010" t="s">
        <v>281</v>
      </c>
      <c r="H10010" t="s">
        <v>573</v>
      </c>
      <c r="I10010" t="s">
        <v>573</v>
      </c>
    </row>
    <row r="10011" spans="1:10" x14ac:dyDescent="0.25">
      <c r="A10011" t="s">
        <v>36055</v>
      </c>
      <c r="B10011" t="s">
        <v>36056</v>
      </c>
      <c r="C10011" t="s">
        <v>36057</v>
      </c>
      <c r="D10011" t="s">
        <v>36058</v>
      </c>
      <c r="E10011" t="s">
        <v>14</v>
      </c>
      <c r="F10011" t="s">
        <v>21</v>
      </c>
      <c r="G10011" t="s">
        <v>101</v>
      </c>
      <c r="H10011" t="s">
        <v>102</v>
      </c>
      <c r="I10011" t="s">
        <v>103</v>
      </c>
      <c r="J10011" s="1">
        <v>40544</v>
      </c>
    </row>
    <row r="10012" spans="1:10" x14ac:dyDescent="0.25">
      <c r="A10012" t="s">
        <v>36059</v>
      </c>
      <c r="B10012" t="s">
        <v>36060</v>
      </c>
      <c r="E10012" t="s">
        <v>14</v>
      </c>
      <c r="F10012" t="s">
        <v>21</v>
      </c>
      <c r="G10012" t="s">
        <v>1325</v>
      </c>
      <c r="H10012" t="s">
        <v>1326</v>
      </c>
      <c r="I10012" t="s">
        <v>14112</v>
      </c>
    </row>
    <row r="10013" spans="1:10" x14ac:dyDescent="0.25">
      <c r="A10013" t="s">
        <v>36061</v>
      </c>
      <c r="B10013" t="s">
        <v>36062</v>
      </c>
      <c r="C10013" t="s">
        <v>36063</v>
      </c>
      <c r="D10013" t="s">
        <v>122</v>
      </c>
      <c r="E10013" t="s">
        <v>14</v>
      </c>
      <c r="F10013" t="s">
        <v>21</v>
      </c>
      <c r="G10013" t="s">
        <v>203</v>
      </c>
      <c r="H10013" t="s">
        <v>204</v>
      </c>
      <c r="I10013" t="s">
        <v>204</v>
      </c>
      <c r="J10013" t="s">
        <v>36064</v>
      </c>
    </row>
    <row r="10014" spans="1:10" x14ac:dyDescent="0.25">
      <c r="A10014" t="s">
        <v>36065</v>
      </c>
      <c r="B10014" t="s">
        <v>36066</v>
      </c>
      <c r="C10014" t="s">
        <v>36067</v>
      </c>
      <c r="D10014" t="s">
        <v>122</v>
      </c>
      <c r="E10014" t="s">
        <v>14</v>
      </c>
      <c r="F10014" t="s">
        <v>21</v>
      </c>
      <c r="G10014" t="s">
        <v>203</v>
      </c>
      <c r="H10014" t="s">
        <v>204</v>
      </c>
      <c r="I10014" t="s">
        <v>204</v>
      </c>
      <c r="J10014" t="s">
        <v>36068</v>
      </c>
    </row>
    <row r="10015" spans="1:10" x14ac:dyDescent="0.25">
      <c r="A10015" t="s">
        <v>36069</v>
      </c>
      <c r="B10015" t="s">
        <v>36070</v>
      </c>
      <c r="C10015" t="s">
        <v>36071</v>
      </c>
      <c r="D10015" t="s">
        <v>36072</v>
      </c>
      <c r="E10015" t="s">
        <v>14</v>
      </c>
      <c r="F10015" t="s">
        <v>123</v>
      </c>
      <c r="G10015" t="s">
        <v>124</v>
      </c>
      <c r="H10015" t="s">
        <v>125</v>
      </c>
      <c r="I10015" t="s">
        <v>125</v>
      </c>
    </row>
    <row r="10016" spans="1:10" x14ac:dyDescent="0.25">
      <c r="A10016" t="s">
        <v>36073</v>
      </c>
      <c r="B10016" t="s">
        <v>36074</v>
      </c>
      <c r="C10016" t="s">
        <v>36075</v>
      </c>
      <c r="D10016" t="s">
        <v>129</v>
      </c>
      <c r="E10016" t="s">
        <v>14</v>
      </c>
      <c r="F10016" t="s">
        <v>21</v>
      </c>
      <c r="G10016" t="s">
        <v>639</v>
      </c>
      <c r="H10016" t="s">
        <v>640</v>
      </c>
      <c r="I10016" t="s">
        <v>32260</v>
      </c>
      <c r="J10016" s="1">
        <v>41066</v>
      </c>
    </row>
    <row r="10017" spans="1:10" x14ac:dyDescent="0.25">
      <c r="A10017" t="s">
        <v>36076</v>
      </c>
      <c r="B10017" t="s">
        <v>36077</v>
      </c>
      <c r="C10017" t="s">
        <v>36078</v>
      </c>
      <c r="D10017" t="s">
        <v>7820</v>
      </c>
      <c r="E10017" t="s">
        <v>14</v>
      </c>
      <c r="F10017" t="s">
        <v>21</v>
      </c>
      <c r="G10017" t="s">
        <v>1325</v>
      </c>
      <c r="H10017" t="s">
        <v>1326</v>
      </c>
      <c r="I10017" t="s">
        <v>1326</v>
      </c>
      <c r="J10017" s="1">
        <v>42009</v>
      </c>
    </row>
    <row r="10018" spans="1:10" x14ac:dyDescent="0.25">
      <c r="A10018" t="s">
        <v>36079</v>
      </c>
      <c r="B10018" t="s">
        <v>36080</v>
      </c>
      <c r="C10018" t="s">
        <v>36081</v>
      </c>
      <c r="D10018" t="s">
        <v>38</v>
      </c>
      <c r="E10018" t="s">
        <v>14</v>
      </c>
      <c r="F10018" t="s">
        <v>21</v>
      </c>
      <c r="G10018" t="s">
        <v>153</v>
      </c>
      <c r="H10018" t="s">
        <v>239</v>
      </c>
      <c r="I10018" t="s">
        <v>353</v>
      </c>
      <c r="J10018" s="1">
        <v>37257</v>
      </c>
    </row>
    <row r="10019" spans="1:10" x14ac:dyDescent="0.25">
      <c r="A10019" t="s">
        <v>36082</v>
      </c>
      <c r="B10019" t="s">
        <v>36083</v>
      </c>
      <c r="C10019" t="s">
        <v>36084</v>
      </c>
      <c r="D10019" t="s">
        <v>36085</v>
      </c>
      <c r="E10019" t="s">
        <v>14</v>
      </c>
      <c r="F10019" t="s">
        <v>342</v>
      </c>
      <c r="G10019">
        <v>7</v>
      </c>
      <c r="H10019" t="s">
        <v>757</v>
      </c>
      <c r="I10019" t="s">
        <v>757</v>
      </c>
      <c r="J10019" s="1">
        <v>40817</v>
      </c>
    </row>
    <row r="10020" spans="1:10" x14ac:dyDescent="0.25">
      <c r="A10020" t="s">
        <v>36086</v>
      </c>
      <c r="B10020" t="s">
        <v>36087</v>
      </c>
      <c r="C10020" t="s">
        <v>36088</v>
      </c>
      <c r="D10020" t="s">
        <v>38</v>
      </c>
      <c r="E10020" t="s">
        <v>14</v>
      </c>
      <c r="F10020" t="s">
        <v>21</v>
      </c>
      <c r="G10020" t="s">
        <v>203</v>
      </c>
      <c r="H10020" t="s">
        <v>204</v>
      </c>
      <c r="I10020" t="s">
        <v>204</v>
      </c>
      <c r="J10020" s="1">
        <v>40179</v>
      </c>
    </row>
    <row r="10021" spans="1:10" x14ac:dyDescent="0.25">
      <c r="A10021" t="s">
        <v>36089</v>
      </c>
      <c r="B10021" t="s">
        <v>36090</v>
      </c>
      <c r="C10021" t="s">
        <v>36091</v>
      </c>
      <c r="D10021" t="s">
        <v>36092</v>
      </c>
      <c r="E10021" t="s">
        <v>14</v>
      </c>
      <c r="F10021" t="s">
        <v>21</v>
      </c>
      <c r="G10021" t="s">
        <v>101</v>
      </c>
      <c r="H10021" t="s">
        <v>102</v>
      </c>
      <c r="I10021" t="s">
        <v>103</v>
      </c>
      <c r="J10021" s="1">
        <v>41395</v>
      </c>
    </row>
    <row r="10022" spans="1:10" x14ac:dyDescent="0.25">
      <c r="A10022" t="s">
        <v>36093</v>
      </c>
      <c r="B10022" t="s">
        <v>36094</v>
      </c>
      <c r="C10022" t="s">
        <v>36095</v>
      </c>
      <c r="D10022" t="s">
        <v>51</v>
      </c>
      <c r="E10022" t="s">
        <v>14</v>
      </c>
      <c r="F10022" t="s">
        <v>21</v>
      </c>
      <c r="G10022" t="s">
        <v>59</v>
      </c>
      <c r="H10022" t="s">
        <v>60</v>
      </c>
      <c r="I10022" t="s">
        <v>2599</v>
      </c>
      <c r="J10022" s="1">
        <v>38718</v>
      </c>
    </row>
    <row r="10023" spans="1:10" x14ac:dyDescent="0.25">
      <c r="A10023" t="s">
        <v>36096</v>
      </c>
      <c r="B10023" t="s">
        <v>36097</v>
      </c>
      <c r="D10023" t="s">
        <v>259</v>
      </c>
      <c r="E10023" t="s">
        <v>202</v>
      </c>
      <c r="F10023" t="s">
        <v>21</v>
      </c>
      <c r="G10023" t="s">
        <v>1234</v>
      </c>
      <c r="H10023" t="s">
        <v>36098</v>
      </c>
      <c r="I10023" t="s">
        <v>2580</v>
      </c>
      <c r="J10023" s="1">
        <v>37257</v>
      </c>
    </row>
    <row r="10024" spans="1:10" x14ac:dyDescent="0.25">
      <c r="A10024" t="s">
        <v>36099</v>
      </c>
      <c r="B10024" t="s">
        <v>36100</v>
      </c>
      <c r="C10024" t="s">
        <v>36101</v>
      </c>
      <c r="D10024" t="s">
        <v>36102</v>
      </c>
      <c r="E10024" t="s">
        <v>108</v>
      </c>
      <c r="F10024" t="s">
        <v>52</v>
      </c>
      <c r="G10024" t="s">
        <v>197</v>
      </c>
      <c r="H10024" t="s">
        <v>198</v>
      </c>
      <c r="I10024" t="s">
        <v>198</v>
      </c>
      <c r="J10024" s="1">
        <v>37257</v>
      </c>
    </row>
    <row r="10025" spans="1:10" x14ac:dyDescent="0.25">
      <c r="A10025" t="s">
        <v>36103</v>
      </c>
      <c r="B10025" t="s">
        <v>36104</v>
      </c>
      <c r="C10025" t="s">
        <v>36105</v>
      </c>
      <c r="D10025" t="s">
        <v>36106</v>
      </c>
      <c r="E10025" t="s">
        <v>14</v>
      </c>
      <c r="F10025" t="s">
        <v>21</v>
      </c>
      <c r="G10025" t="s">
        <v>59</v>
      </c>
      <c r="H10025" t="s">
        <v>90</v>
      </c>
      <c r="I10025" t="s">
        <v>371</v>
      </c>
      <c r="J10025" s="1">
        <v>36161</v>
      </c>
    </row>
    <row r="10026" spans="1:10" x14ac:dyDescent="0.25">
      <c r="A10026" t="s">
        <v>36107</v>
      </c>
      <c r="B10026" t="s">
        <v>36108</v>
      </c>
      <c r="C10026" t="s">
        <v>36109</v>
      </c>
      <c r="D10026" t="s">
        <v>7820</v>
      </c>
      <c r="E10026" t="s">
        <v>14</v>
      </c>
      <c r="F10026" t="s">
        <v>21</v>
      </c>
      <c r="G10026" t="s">
        <v>59</v>
      </c>
      <c r="H10026" t="s">
        <v>60</v>
      </c>
      <c r="I10026" t="s">
        <v>266</v>
      </c>
      <c r="J10026" s="1">
        <v>41395</v>
      </c>
    </row>
    <row r="10027" spans="1:10" x14ac:dyDescent="0.25">
      <c r="A10027" t="s">
        <v>36110</v>
      </c>
      <c r="B10027" t="s">
        <v>36111</v>
      </c>
      <c r="C10027" t="s">
        <v>36112</v>
      </c>
      <c r="D10027" t="s">
        <v>36113</v>
      </c>
      <c r="E10027" t="s">
        <v>14</v>
      </c>
      <c r="F10027" t="s">
        <v>1250</v>
      </c>
      <c r="G10027">
        <v>42</v>
      </c>
      <c r="H10027" t="s">
        <v>1251</v>
      </c>
      <c r="I10027" t="s">
        <v>1251</v>
      </c>
      <c r="J10027" s="1">
        <v>41275</v>
      </c>
    </row>
    <row r="10028" spans="1:10" x14ac:dyDescent="0.25">
      <c r="A10028" t="s">
        <v>36114</v>
      </c>
      <c r="B10028" t="s">
        <v>36115</v>
      </c>
      <c r="C10028" t="s">
        <v>36116</v>
      </c>
      <c r="D10028" t="s">
        <v>36117</v>
      </c>
      <c r="E10028" t="s">
        <v>14</v>
      </c>
      <c r="F10028" t="s">
        <v>21</v>
      </c>
      <c r="G10028" t="s">
        <v>101</v>
      </c>
      <c r="H10028" t="s">
        <v>772</v>
      </c>
      <c r="I10028" t="s">
        <v>773</v>
      </c>
      <c r="J10028" s="1">
        <v>41640</v>
      </c>
    </row>
    <row r="10029" spans="1:10" x14ac:dyDescent="0.25">
      <c r="A10029" t="s">
        <v>36118</v>
      </c>
      <c r="B10029" t="s">
        <v>36119</v>
      </c>
      <c r="C10029" t="s">
        <v>36120</v>
      </c>
      <c r="D10029" t="s">
        <v>70</v>
      </c>
      <c r="E10029" t="s">
        <v>684</v>
      </c>
      <c r="F10029" t="s">
        <v>21</v>
      </c>
      <c r="G10029" t="s">
        <v>480</v>
      </c>
      <c r="H10029" t="s">
        <v>481</v>
      </c>
      <c r="I10029" t="s">
        <v>482</v>
      </c>
      <c r="J10029" s="1">
        <v>24838</v>
      </c>
    </row>
    <row r="10030" spans="1:10" x14ac:dyDescent="0.25">
      <c r="A10030" t="s">
        <v>36121</v>
      </c>
      <c r="B10030" t="s">
        <v>36122</v>
      </c>
      <c r="C10030" t="s">
        <v>36123</v>
      </c>
      <c r="D10030" t="s">
        <v>2321</v>
      </c>
      <c r="E10030" t="s">
        <v>14</v>
      </c>
      <c r="F10030" t="s">
        <v>21</v>
      </c>
      <c r="G10030" t="s">
        <v>59</v>
      </c>
      <c r="H10030" t="s">
        <v>60</v>
      </c>
      <c r="I10030" t="s">
        <v>601</v>
      </c>
      <c r="J10030" s="1">
        <v>41404</v>
      </c>
    </row>
    <row r="10031" spans="1:10" x14ac:dyDescent="0.25">
      <c r="A10031" t="s">
        <v>36124</v>
      </c>
      <c r="B10031" t="s">
        <v>36125</v>
      </c>
      <c r="C10031" t="s">
        <v>36126</v>
      </c>
      <c r="D10031" t="s">
        <v>36127</v>
      </c>
      <c r="E10031" t="s">
        <v>14</v>
      </c>
      <c r="J10031" s="1">
        <v>40224</v>
      </c>
    </row>
    <row r="10032" spans="1:10" x14ac:dyDescent="0.25">
      <c r="A10032" t="s">
        <v>36128</v>
      </c>
      <c r="B10032" t="s">
        <v>36129</v>
      </c>
      <c r="D10032" t="s">
        <v>34489</v>
      </c>
      <c r="E10032" t="s">
        <v>14</v>
      </c>
      <c r="F10032" t="s">
        <v>21</v>
      </c>
      <c r="G10032" t="s">
        <v>1234</v>
      </c>
      <c r="H10032" t="s">
        <v>17846</v>
      </c>
      <c r="I10032" t="s">
        <v>36130</v>
      </c>
      <c r="J10032" s="1">
        <v>39644</v>
      </c>
    </row>
    <row r="10033" spans="1:10" x14ac:dyDescent="0.25">
      <c r="A10033" t="s">
        <v>36131</v>
      </c>
      <c r="B10033" t="s">
        <v>36132</v>
      </c>
      <c r="C10033" t="s">
        <v>36133</v>
      </c>
      <c r="D10033" t="s">
        <v>713</v>
      </c>
      <c r="E10033" t="s">
        <v>14</v>
      </c>
      <c r="F10033" t="s">
        <v>21</v>
      </c>
      <c r="G10033" t="s">
        <v>84</v>
      </c>
      <c r="H10033" t="s">
        <v>1255</v>
      </c>
      <c r="I10033" t="s">
        <v>2107</v>
      </c>
      <c r="J10033" s="1">
        <v>39083</v>
      </c>
    </row>
    <row r="10034" spans="1:10" x14ac:dyDescent="0.25">
      <c r="A10034" t="s">
        <v>36134</v>
      </c>
      <c r="B10034" t="s">
        <v>36135</v>
      </c>
      <c r="C10034" t="s">
        <v>36136</v>
      </c>
      <c r="D10034" t="s">
        <v>36137</v>
      </c>
      <c r="E10034" t="s">
        <v>14</v>
      </c>
      <c r="F10034" t="s">
        <v>46</v>
      </c>
      <c r="H10034" t="s">
        <v>47</v>
      </c>
      <c r="I10034" t="s">
        <v>11218</v>
      </c>
      <c r="J10034" s="1">
        <v>41863</v>
      </c>
    </row>
    <row r="10035" spans="1:10" x14ac:dyDescent="0.25">
      <c r="A10035" t="s">
        <v>36138</v>
      </c>
      <c r="B10035" t="s">
        <v>36139</v>
      </c>
      <c r="C10035" t="s">
        <v>36140</v>
      </c>
      <c r="D10035" t="s">
        <v>32156</v>
      </c>
      <c r="E10035" t="s">
        <v>14</v>
      </c>
      <c r="J10035" s="1">
        <v>41122</v>
      </c>
    </row>
    <row r="10036" spans="1:10" x14ac:dyDescent="0.25">
      <c r="A10036" t="s">
        <v>36141</v>
      </c>
      <c r="B10036" t="s">
        <v>36142</v>
      </c>
      <c r="C10036" t="s">
        <v>36143</v>
      </c>
      <c r="D10036" t="s">
        <v>36144</v>
      </c>
      <c r="E10036" t="s">
        <v>14</v>
      </c>
      <c r="F10036" t="s">
        <v>21</v>
      </c>
      <c r="G10036" t="s">
        <v>59</v>
      </c>
      <c r="H10036" t="s">
        <v>60</v>
      </c>
      <c r="I10036" t="s">
        <v>235</v>
      </c>
      <c r="J10036" s="1">
        <v>41264</v>
      </c>
    </row>
    <row r="10037" spans="1:10" x14ac:dyDescent="0.25">
      <c r="A10037" t="s">
        <v>36145</v>
      </c>
      <c r="B10037" t="s">
        <v>36146</v>
      </c>
      <c r="C10037" t="s">
        <v>36147</v>
      </c>
      <c r="D10037" t="s">
        <v>36148</v>
      </c>
      <c r="E10037" t="s">
        <v>14</v>
      </c>
      <c r="F10037" t="s">
        <v>1057</v>
      </c>
      <c r="G10037">
        <v>16</v>
      </c>
      <c r="H10037" t="s">
        <v>1699</v>
      </c>
      <c r="I10037" t="s">
        <v>1699</v>
      </c>
      <c r="J10037" s="1">
        <v>41640</v>
      </c>
    </row>
    <row r="10038" spans="1:10" x14ac:dyDescent="0.25">
      <c r="A10038" t="s">
        <v>36149</v>
      </c>
      <c r="B10038" t="s">
        <v>36150</v>
      </c>
      <c r="C10038" t="s">
        <v>36151</v>
      </c>
      <c r="D10038" t="s">
        <v>27462</v>
      </c>
      <c r="E10038" t="s">
        <v>14</v>
      </c>
      <c r="F10038" t="s">
        <v>7339</v>
      </c>
      <c r="G10038" t="s">
        <v>10579</v>
      </c>
      <c r="H10038" t="s">
        <v>10580</v>
      </c>
      <c r="I10038" t="s">
        <v>10581</v>
      </c>
      <c r="J10038" s="1">
        <v>40427</v>
      </c>
    </row>
    <row r="10039" spans="1:10" x14ac:dyDescent="0.25">
      <c r="A10039" t="s">
        <v>36152</v>
      </c>
      <c r="B10039" t="s">
        <v>36153</v>
      </c>
      <c r="C10039" t="s">
        <v>36154</v>
      </c>
      <c r="D10039" t="s">
        <v>36155</v>
      </c>
      <c r="E10039" t="s">
        <v>14</v>
      </c>
      <c r="F10039" t="s">
        <v>16667</v>
      </c>
      <c r="G10039">
        <v>3</v>
      </c>
      <c r="H10039" t="s">
        <v>16668</v>
      </c>
      <c r="I10039" t="s">
        <v>16669</v>
      </c>
      <c r="J10039" s="1">
        <v>40909</v>
      </c>
    </row>
    <row r="10040" spans="1:10" x14ac:dyDescent="0.25">
      <c r="A10040" t="s">
        <v>36156</v>
      </c>
      <c r="B10040" t="s">
        <v>36157</v>
      </c>
      <c r="C10040" t="s">
        <v>36158</v>
      </c>
      <c r="D10040" t="s">
        <v>713</v>
      </c>
      <c r="E10040" t="s">
        <v>108</v>
      </c>
      <c r="F10040" t="s">
        <v>21</v>
      </c>
      <c r="G10040" t="s">
        <v>101</v>
      </c>
      <c r="H10040" t="s">
        <v>102</v>
      </c>
      <c r="I10040" t="s">
        <v>103</v>
      </c>
      <c r="J10040" s="1">
        <v>36161</v>
      </c>
    </row>
    <row r="10041" spans="1:10" x14ac:dyDescent="0.25">
      <c r="A10041" t="s">
        <v>36159</v>
      </c>
      <c r="B10041" t="s">
        <v>36160</v>
      </c>
      <c r="C10041" t="s">
        <v>36161</v>
      </c>
      <c r="D10041" t="s">
        <v>26533</v>
      </c>
      <c r="E10041" t="s">
        <v>14</v>
      </c>
    </row>
    <row r="10042" spans="1:10" x14ac:dyDescent="0.25">
      <c r="A10042" t="s">
        <v>36162</v>
      </c>
      <c r="B10042" t="s">
        <v>36163</v>
      </c>
      <c r="C10042" t="s">
        <v>36164</v>
      </c>
      <c r="D10042" t="s">
        <v>36165</v>
      </c>
      <c r="E10042" t="s">
        <v>14</v>
      </c>
      <c r="F10042" t="s">
        <v>21</v>
      </c>
      <c r="G10042" t="s">
        <v>39</v>
      </c>
      <c r="H10042" t="s">
        <v>277</v>
      </c>
      <c r="I10042" t="s">
        <v>277</v>
      </c>
      <c r="J10042" s="1">
        <v>39814</v>
      </c>
    </row>
    <row r="10043" spans="1:10" x14ac:dyDescent="0.25">
      <c r="A10043" t="s">
        <v>36166</v>
      </c>
      <c r="B10043" t="s">
        <v>36167</v>
      </c>
      <c r="C10043" t="s">
        <v>36168</v>
      </c>
      <c r="D10043" t="s">
        <v>70</v>
      </c>
      <c r="E10043" t="s">
        <v>14</v>
      </c>
      <c r="F10043" t="s">
        <v>15</v>
      </c>
      <c r="J10043" s="1">
        <v>41214</v>
      </c>
    </row>
    <row r="10044" spans="1:10" x14ac:dyDescent="0.25">
      <c r="A10044" t="s">
        <v>36169</v>
      </c>
      <c r="B10044" t="s">
        <v>36170</v>
      </c>
      <c r="D10044" t="s">
        <v>36171</v>
      </c>
      <c r="E10044" t="s">
        <v>14</v>
      </c>
      <c r="F10044" t="s">
        <v>21</v>
      </c>
      <c r="G10044" t="s">
        <v>84</v>
      </c>
      <c r="H10044" t="s">
        <v>1255</v>
      </c>
      <c r="I10044" t="s">
        <v>1778</v>
      </c>
      <c r="J10044" s="1">
        <v>42005</v>
      </c>
    </row>
    <row r="10045" spans="1:10" x14ac:dyDescent="0.25">
      <c r="A10045" t="s">
        <v>36172</v>
      </c>
      <c r="B10045" t="s">
        <v>36173</v>
      </c>
      <c r="C10045" t="s">
        <v>36174</v>
      </c>
      <c r="D10045" t="s">
        <v>736</v>
      </c>
      <c r="E10045" t="s">
        <v>14</v>
      </c>
      <c r="F10045" t="s">
        <v>1365</v>
      </c>
      <c r="G10045">
        <v>16</v>
      </c>
      <c r="H10045" t="s">
        <v>14119</v>
      </c>
      <c r="I10045" t="s">
        <v>36175</v>
      </c>
      <c r="J10045" s="1">
        <v>40830</v>
      </c>
    </row>
    <row r="10046" spans="1:10" x14ac:dyDescent="0.25">
      <c r="A10046" t="s">
        <v>36176</v>
      </c>
      <c r="B10046" t="s">
        <v>36177</v>
      </c>
      <c r="C10046" t="s">
        <v>36178</v>
      </c>
      <c r="D10046" t="s">
        <v>36179</v>
      </c>
      <c r="E10046" t="s">
        <v>14</v>
      </c>
      <c r="F10046" t="s">
        <v>342</v>
      </c>
      <c r="G10046">
        <v>7</v>
      </c>
      <c r="H10046" t="s">
        <v>757</v>
      </c>
      <c r="I10046" t="s">
        <v>757</v>
      </c>
      <c r="J10046" s="1">
        <v>41333</v>
      </c>
    </row>
    <row r="10047" spans="1:10" x14ac:dyDescent="0.25">
      <c r="A10047" t="s">
        <v>36180</v>
      </c>
      <c r="B10047" t="s">
        <v>36181</v>
      </c>
      <c r="C10047" t="s">
        <v>36182</v>
      </c>
      <c r="D10047" t="s">
        <v>36183</v>
      </c>
      <c r="E10047" t="s">
        <v>14</v>
      </c>
      <c r="F10047" t="s">
        <v>21</v>
      </c>
      <c r="G10047" t="s">
        <v>1267</v>
      </c>
      <c r="H10047" t="s">
        <v>1268</v>
      </c>
      <c r="I10047" t="s">
        <v>6278</v>
      </c>
    </row>
    <row r="10048" spans="1:10" x14ac:dyDescent="0.25">
      <c r="A10048" t="s">
        <v>36184</v>
      </c>
      <c r="B10048" t="s">
        <v>36185</v>
      </c>
      <c r="C10048" t="s">
        <v>36186</v>
      </c>
      <c r="D10048" t="s">
        <v>36187</v>
      </c>
      <c r="E10048" t="s">
        <v>14</v>
      </c>
      <c r="F10048" t="s">
        <v>1020</v>
      </c>
      <c r="G10048">
        <v>52</v>
      </c>
      <c r="H10048" t="s">
        <v>1021</v>
      </c>
      <c r="I10048" t="s">
        <v>1021</v>
      </c>
      <c r="J10048" s="1">
        <v>40544</v>
      </c>
    </row>
    <row r="10049" spans="1:10" x14ac:dyDescent="0.25">
      <c r="A10049" t="s">
        <v>36188</v>
      </c>
      <c r="B10049" t="s">
        <v>36189</v>
      </c>
      <c r="C10049" t="s">
        <v>36190</v>
      </c>
      <c r="D10049" t="s">
        <v>36191</v>
      </c>
      <c r="E10049" t="s">
        <v>14</v>
      </c>
      <c r="F10049" t="s">
        <v>1121</v>
      </c>
      <c r="G10049">
        <v>23</v>
      </c>
      <c r="H10049" t="s">
        <v>36192</v>
      </c>
      <c r="I10049" t="s">
        <v>36192</v>
      </c>
      <c r="J10049" s="1">
        <v>41244</v>
      </c>
    </row>
    <row r="10050" spans="1:10" x14ac:dyDescent="0.25">
      <c r="A10050" t="s">
        <v>36193</v>
      </c>
      <c r="B10050" t="s">
        <v>36194</v>
      </c>
      <c r="C10050" t="s">
        <v>36195</v>
      </c>
      <c r="D10050" t="s">
        <v>36196</v>
      </c>
      <c r="E10050" t="s">
        <v>14</v>
      </c>
      <c r="F10050" t="s">
        <v>453</v>
      </c>
      <c r="G10050">
        <v>48</v>
      </c>
      <c r="H10050" t="s">
        <v>454</v>
      </c>
      <c r="I10050" t="s">
        <v>454</v>
      </c>
      <c r="J10050" s="1">
        <v>40909</v>
      </c>
    </row>
    <row r="10051" spans="1:10" x14ac:dyDescent="0.25">
      <c r="A10051" t="s">
        <v>36197</v>
      </c>
      <c r="B10051" t="s">
        <v>36198</v>
      </c>
      <c r="C10051" t="s">
        <v>36199</v>
      </c>
      <c r="D10051" t="s">
        <v>36200</v>
      </c>
      <c r="E10051" t="s">
        <v>14</v>
      </c>
      <c r="F10051" t="s">
        <v>21</v>
      </c>
      <c r="G10051" t="s">
        <v>2786</v>
      </c>
      <c r="H10051" t="s">
        <v>8094</v>
      </c>
      <c r="I10051" t="s">
        <v>1109</v>
      </c>
      <c r="J10051" s="1">
        <v>39417</v>
      </c>
    </row>
    <row r="10052" spans="1:10" x14ac:dyDescent="0.25">
      <c r="A10052" t="s">
        <v>36201</v>
      </c>
      <c r="B10052" t="s">
        <v>36202</v>
      </c>
      <c r="C10052" t="s">
        <v>36203</v>
      </c>
      <c r="D10052" t="s">
        <v>36204</v>
      </c>
      <c r="E10052" t="s">
        <v>14</v>
      </c>
      <c r="F10052" t="s">
        <v>3314</v>
      </c>
      <c r="G10052">
        <v>14</v>
      </c>
      <c r="H10052" t="s">
        <v>4451</v>
      </c>
      <c r="I10052" t="s">
        <v>4451</v>
      </c>
      <c r="J10052" s="1">
        <v>41275</v>
      </c>
    </row>
    <row r="10053" spans="1:10" x14ac:dyDescent="0.25">
      <c r="A10053" t="s">
        <v>36205</v>
      </c>
      <c r="B10053" t="s">
        <v>36206</v>
      </c>
      <c r="C10053" t="s">
        <v>36207</v>
      </c>
      <c r="D10053" t="s">
        <v>36208</v>
      </c>
      <c r="E10053" t="s">
        <v>14</v>
      </c>
      <c r="F10053" t="s">
        <v>123</v>
      </c>
      <c r="G10053" t="s">
        <v>124</v>
      </c>
      <c r="H10053" t="s">
        <v>125</v>
      </c>
      <c r="I10053" t="s">
        <v>125</v>
      </c>
      <c r="J10053" s="1">
        <v>41348</v>
      </c>
    </row>
    <row r="10054" spans="1:10" x14ac:dyDescent="0.25">
      <c r="A10054" t="s">
        <v>36209</v>
      </c>
      <c r="B10054" t="s">
        <v>36210</v>
      </c>
      <c r="E10054" t="s">
        <v>14</v>
      </c>
      <c r="J10054" s="1">
        <v>40909</v>
      </c>
    </row>
    <row r="10055" spans="1:10" x14ac:dyDescent="0.25">
      <c r="A10055" t="s">
        <v>36211</v>
      </c>
      <c r="B10055" t="s">
        <v>36212</v>
      </c>
      <c r="C10055" t="s">
        <v>36213</v>
      </c>
      <c r="D10055" t="s">
        <v>781</v>
      </c>
      <c r="E10055" t="s">
        <v>202</v>
      </c>
      <c r="F10055" t="s">
        <v>21</v>
      </c>
      <c r="G10055" t="s">
        <v>281</v>
      </c>
      <c r="H10055" t="s">
        <v>869</v>
      </c>
      <c r="I10055" t="s">
        <v>869</v>
      </c>
    </row>
    <row r="10056" spans="1:10" x14ac:dyDescent="0.25">
      <c r="A10056" t="s">
        <v>36214</v>
      </c>
      <c r="B10056" t="s">
        <v>36215</v>
      </c>
      <c r="C10056" t="s">
        <v>36216</v>
      </c>
      <c r="D10056" t="s">
        <v>36217</v>
      </c>
      <c r="E10056" t="s">
        <v>14</v>
      </c>
      <c r="F10056" t="s">
        <v>46</v>
      </c>
      <c r="H10056" t="s">
        <v>47</v>
      </c>
      <c r="I10056" t="s">
        <v>47</v>
      </c>
    </row>
    <row r="10057" spans="1:10" x14ac:dyDescent="0.25">
      <c r="A10057" t="s">
        <v>36218</v>
      </c>
      <c r="B10057" t="s">
        <v>36219</v>
      </c>
      <c r="C10057" t="s">
        <v>36220</v>
      </c>
      <c r="D10057" t="s">
        <v>3480</v>
      </c>
      <c r="E10057" t="s">
        <v>14</v>
      </c>
      <c r="F10057" t="s">
        <v>21</v>
      </c>
      <c r="G10057" t="s">
        <v>116</v>
      </c>
      <c r="H10057" t="s">
        <v>523</v>
      </c>
      <c r="I10057" t="s">
        <v>629</v>
      </c>
    </row>
    <row r="10058" spans="1:10" x14ac:dyDescent="0.25">
      <c r="A10058" t="s">
        <v>36221</v>
      </c>
      <c r="B10058" t="s">
        <v>36222</v>
      </c>
      <c r="C10058" t="s">
        <v>36223</v>
      </c>
      <c r="D10058" t="s">
        <v>36224</v>
      </c>
      <c r="E10058" t="s">
        <v>14</v>
      </c>
      <c r="F10058" t="s">
        <v>21</v>
      </c>
      <c r="G10058" t="s">
        <v>59</v>
      </c>
      <c r="H10058" t="s">
        <v>60</v>
      </c>
      <c r="I10058" t="s">
        <v>66</v>
      </c>
      <c r="J10058" s="1">
        <v>41518</v>
      </c>
    </row>
    <row r="10059" spans="1:10" x14ac:dyDescent="0.25">
      <c r="A10059" t="s">
        <v>36225</v>
      </c>
      <c r="B10059" t="s">
        <v>36226</v>
      </c>
      <c r="C10059" t="s">
        <v>36227</v>
      </c>
      <c r="E10059" t="s">
        <v>202</v>
      </c>
      <c r="F10059" t="s">
        <v>1121</v>
      </c>
      <c r="G10059">
        <v>15</v>
      </c>
      <c r="H10059" t="s">
        <v>1289</v>
      </c>
      <c r="I10059" t="s">
        <v>12201</v>
      </c>
      <c r="J10059" s="1">
        <v>41806</v>
      </c>
    </row>
    <row r="10060" spans="1:10" x14ac:dyDescent="0.25">
      <c r="A10060" t="s">
        <v>36228</v>
      </c>
      <c r="B10060" t="s">
        <v>36229</v>
      </c>
      <c r="C10060" t="s">
        <v>36230</v>
      </c>
      <c r="D10060" t="s">
        <v>36231</v>
      </c>
      <c r="E10060" t="s">
        <v>14</v>
      </c>
      <c r="F10060" t="s">
        <v>21</v>
      </c>
      <c r="G10060" t="s">
        <v>59</v>
      </c>
      <c r="H10060" t="s">
        <v>60</v>
      </c>
      <c r="I10060" t="s">
        <v>266</v>
      </c>
      <c r="J10060" s="1">
        <v>40848</v>
      </c>
    </row>
    <row r="10061" spans="1:10" x14ac:dyDescent="0.25">
      <c r="A10061" t="s">
        <v>36232</v>
      </c>
      <c r="B10061" t="s">
        <v>36233</v>
      </c>
      <c r="C10061" t="s">
        <v>36234</v>
      </c>
      <c r="D10061" t="s">
        <v>36235</v>
      </c>
      <c r="E10061" t="s">
        <v>14</v>
      </c>
      <c r="F10061" t="s">
        <v>21</v>
      </c>
      <c r="G10061" t="s">
        <v>59</v>
      </c>
      <c r="H10061" t="s">
        <v>60</v>
      </c>
      <c r="I10061" t="s">
        <v>266</v>
      </c>
      <c r="J10061" s="1">
        <v>39948</v>
      </c>
    </row>
    <row r="10062" spans="1:10" x14ac:dyDescent="0.25">
      <c r="A10062" t="s">
        <v>36236</v>
      </c>
      <c r="B10062" t="s">
        <v>36237</v>
      </c>
      <c r="C10062" t="s">
        <v>36238</v>
      </c>
      <c r="D10062" t="s">
        <v>36239</v>
      </c>
      <c r="E10062" t="s">
        <v>14</v>
      </c>
      <c r="F10062" t="s">
        <v>21</v>
      </c>
      <c r="G10062" t="s">
        <v>101</v>
      </c>
      <c r="H10062" t="s">
        <v>102</v>
      </c>
      <c r="I10062" t="s">
        <v>103</v>
      </c>
      <c r="J10062" s="1">
        <v>41579</v>
      </c>
    </row>
    <row r="10063" spans="1:10" x14ac:dyDescent="0.25">
      <c r="A10063" t="s">
        <v>36240</v>
      </c>
      <c r="B10063" t="s">
        <v>36241</v>
      </c>
      <c r="C10063" t="s">
        <v>36242</v>
      </c>
      <c r="E10063" t="s">
        <v>14</v>
      </c>
      <c r="F10063" t="s">
        <v>15</v>
      </c>
      <c r="G10063">
        <v>2</v>
      </c>
      <c r="H10063" t="s">
        <v>3549</v>
      </c>
      <c r="I10063" t="s">
        <v>3549</v>
      </c>
    </row>
    <row r="10064" spans="1:10" x14ac:dyDescent="0.25">
      <c r="A10064" t="s">
        <v>36243</v>
      </c>
      <c r="B10064" t="s">
        <v>36244</v>
      </c>
      <c r="C10064" t="s">
        <v>36245</v>
      </c>
      <c r="D10064" t="s">
        <v>38</v>
      </c>
      <c r="E10064" t="s">
        <v>14</v>
      </c>
      <c r="F10064" t="s">
        <v>123</v>
      </c>
    </row>
    <row r="10065" spans="1:10" x14ac:dyDescent="0.25">
      <c r="A10065" t="s">
        <v>36246</v>
      </c>
      <c r="B10065" t="s">
        <v>36247</v>
      </c>
      <c r="C10065" t="s">
        <v>36248</v>
      </c>
      <c r="D10065" t="s">
        <v>3676</v>
      </c>
      <c r="E10065" t="s">
        <v>202</v>
      </c>
      <c r="F10065" t="s">
        <v>21</v>
      </c>
      <c r="G10065" t="s">
        <v>59</v>
      </c>
      <c r="H10065" t="s">
        <v>60</v>
      </c>
      <c r="I10065" t="s">
        <v>601</v>
      </c>
      <c r="J10065" s="1">
        <v>36161</v>
      </c>
    </row>
    <row r="10066" spans="1:10" x14ac:dyDescent="0.25">
      <c r="A10066" t="s">
        <v>36249</v>
      </c>
      <c r="B10066" t="s">
        <v>36250</v>
      </c>
      <c r="C10066" t="s">
        <v>36251</v>
      </c>
      <c r="D10066" t="s">
        <v>36252</v>
      </c>
      <c r="E10066" t="s">
        <v>14</v>
      </c>
      <c r="F10066" t="s">
        <v>1057</v>
      </c>
      <c r="G10066">
        <v>16</v>
      </c>
      <c r="H10066" t="s">
        <v>1699</v>
      </c>
      <c r="I10066" t="s">
        <v>1699</v>
      </c>
      <c r="J10066" s="1">
        <v>41548</v>
      </c>
    </row>
    <row r="10067" spans="1:10" x14ac:dyDescent="0.25">
      <c r="A10067" t="s">
        <v>36253</v>
      </c>
      <c r="B10067" t="s">
        <v>36254</v>
      </c>
      <c r="C10067" t="s">
        <v>36255</v>
      </c>
      <c r="D10067" t="s">
        <v>36256</v>
      </c>
      <c r="E10067" t="s">
        <v>108</v>
      </c>
    </row>
    <row r="10068" spans="1:10" x14ac:dyDescent="0.25">
      <c r="A10068" t="s">
        <v>36257</v>
      </c>
      <c r="B10068" t="s">
        <v>36258</v>
      </c>
      <c r="C10068" t="s">
        <v>36259</v>
      </c>
      <c r="D10068" t="s">
        <v>70</v>
      </c>
      <c r="E10068" t="s">
        <v>14</v>
      </c>
      <c r="F10068" t="s">
        <v>123</v>
      </c>
      <c r="G10068" t="s">
        <v>124</v>
      </c>
      <c r="H10068" t="s">
        <v>125</v>
      </c>
      <c r="I10068" t="s">
        <v>125</v>
      </c>
    </row>
    <row r="10069" spans="1:10" x14ac:dyDescent="0.25">
      <c r="A10069" t="s">
        <v>36260</v>
      </c>
      <c r="B10069" t="s">
        <v>36261</v>
      </c>
      <c r="C10069" t="s">
        <v>36262</v>
      </c>
      <c r="D10069" t="s">
        <v>38</v>
      </c>
      <c r="E10069" t="s">
        <v>108</v>
      </c>
      <c r="F10069" t="s">
        <v>21</v>
      </c>
      <c r="G10069" t="s">
        <v>59</v>
      </c>
      <c r="H10069" t="s">
        <v>60</v>
      </c>
      <c r="I10069" t="s">
        <v>601</v>
      </c>
      <c r="J10069" s="1">
        <v>37622</v>
      </c>
    </row>
    <row r="10070" spans="1:10" x14ac:dyDescent="0.25">
      <c r="A10070" t="s">
        <v>36263</v>
      </c>
      <c r="B10070" t="s">
        <v>36264</v>
      </c>
      <c r="C10070" t="s">
        <v>36265</v>
      </c>
      <c r="D10070" t="s">
        <v>36266</v>
      </c>
      <c r="E10070" t="s">
        <v>202</v>
      </c>
    </row>
    <row r="10071" spans="1:10" x14ac:dyDescent="0.25">
      <c r="A10071" t="s">
        <v>36267</v>
      </c>
      <c r="B10071" t="s">
        <v>36268</v>
      </c>
      <c r="C10071" t="s">
        <v>36269</v>
      </c>
      <c r="E10071" t="s">
        <v>202</v>
      </c>
      <c r="F10071" t="s">
        <v>21</v>
      </c>
      <c r="G10071" t="s">
        <v>185</v>
      </c>
      <c r="H10071" t="s">
        <v>9440</v>
      </c>
      <c r="I10071" t="s">
        <v>36270</v>
      </c>
    </row>
    <row r="10072" spans="1:10" x14ac:dyDescent="0.25">
      <c r="A10072" t="s">
        <v>36271</v>
      </c>
      <c r="B10072" t="s">
        <v>36272</v>
      </c>
      <c r="C10072" t="s">
        <v>36273</v>
      </c>
      <c r="D10072" t="s">
        <v>36274</v>
      </c>
      <c r="E10072" t="s">
        <v>14</v>
      </c>
      <c r="F10072" t="s">
        <v>1057</v>
      </c>
      <c r="G10072">
        <v>11</v>
      </c>
      <c r="H10072" t="s">
        <v>1699</v>
      </c>
      <c r="I10072" t="s">
        <v>11993</v>
      </c>
      <c r="J10072" s="1">
        <v>39814</v>
      </c>
    </row>
    <row r="10073" spans="1:10" x14ac:dyDescent="0.25">
      <c r="A10073" t="s">
        <v>36275</v>
      </c>
      <c r="B10073" t="s">
        <v>36276</v>
      </c>
      <c r="C10073" t="s">
        <v>36277</v>
      </c>
      <c r="D10073" t="s">
        <v>36278</v>
      </c>
      <c r="E10073" t="s">
        <v>14</v>
      </c>
      <c r="F10073" t="s">
        <v>21</v>
      </c>
      <c r="G10073" t="s">
        <v>59</v>
      </c>
      <c r="H10073" t="s">
        <v>60</v>
      </c>
      <c r="I10073" t="s">
        <v>61</v>
      </c>
      <c r="J10073" s="1">
        <v>41306</v>
      </c>
    </row>
    <row r="10074" spans="1:10" x14ac:dyDescent="0.25">
      <c r="A10074" t="s">
        <v>36279</v>
      </c>
      <c r="B10074" t="s">
        <v>36280</v>
      </c>
      <c r="C10074" t="s">
        <v>36281</v>
      </c>
      <c r="D10074" t="s">
        <v>38</v>
      </c>
      <c r="E10074" t="s">
        <v>202</v>
      </c>
      <c r="F10074" t="s">
        <v>21</v>
      </c>
      <c r="G10074" t="s">
        <v>59</v>
      </c>
      <c r="H10074" t="s">
        <v>60</v>
      </c>
      <c r="I10074" t="s">
        <v>1098</v>
      </c>
    </row>
    <row r="10075" spans="1:10" x14ac:dyDescent="0.25">
      <c r="A10075" t="s">
        <v>36282</v>
      </c>
      <c r="B10075" t="s">
        <v>36283</v>
      </c>
      <c r="D10075" t="s">
        <v>259</v>
      </c>
      <c r="E10075" t="s">
        <v>108</v>
      </c>
      <c r="F10075" t="s">
        <v>52</v>
      </c>
      <c r="G10075" t="s">
        <v>197</v>
      </c>
      <c r="H10075" t="s">
        <v>198</v>
      </c>
      <c r="I10075" t="s">
        <v>198</v>
      </c>
    </row>
    <row r="10076" spans="1:10" x14ac:dyDescent="0.25">
      <c r="A10076" t="s">
        <v>36284</v>
      </c>
      <c r="B10076" t="s">
        <v>36285</v>
      </c>
      <c r="D10076" t="s">
        <v>36286</v>
      </c>
      <c r="E10076" t="s">
        <v>14</v>
      </c>
      <c r="F10076" t="s">
        <v>21</v>
      </c>
      <c r="G10076" t="s">
        <v>203</v>
      </c>
      <c r="H10076" t="s">
        <v>838</v>
      </c>
      <c r="I10076" t="s">
        <v>924</v>
      </c>
      <c r="J10076" s="1">
        <v>39448</v>
      </c>
    </row>
    <row r="10077" spans="1:10" x14ac:dyDescent="0.25">
      <c r="A10077" t="s">
        <v>36287</v>
      </c>
      <c r="B10077" t="s">
        <v>36288</v>
      </c>
      <c r="C10077" t="s">
        <v>36289</v>
      </c>
      <c r="D10077" t="s">
        <v>36290</v>
      </c>
      <c r="E10077" t="s">
        <v>108</v>
      </c>
      <c r="F10077" t="s">
        <v>618</v>
      </c>
      <c r="G10077">
        <v>4</v>
      </c>
      <c r="H10077" t="s">
        <v>878</v>
      </c>
      <c r="I10077" t="s">
        <v>9126</v>
      </c>
      <c r="J10077" s="1">
        <v>40101</v>
      </c>
    </row>
    <row r="10078" spans="1:10" x14ac:dyDescent="0.25">
      <c r="A10078" t="s">
        <v>36291</v>
      </c>
      <c r="B10078" t="s">
        <v>36292</v>
      </c>
      <c r="C10078" t="s">
        <v>36293</v>
      </c>
      <c r="D10078" t="s">
        <v>36294</v>
      </c>
      <c r="E10078" t="s">
        <v>14</v>
      </c>
      <c r="F10078" t="s">
        <v>474</v>
      </c>
      <c r="H10078" t="s">
        <v>475</v>
      </c>
      <c r="I10078" t="s">
        <v>475</v>
      </c>
      <c r="J10078" s="1">
        <v>41599</v>
      </c>
    </row>
    <row r="10079" spans="1:10" x14ac:dyDescent="0.25">
      <c r="A10079" t="s">
        <v>36295</v>
      </c>
      <c r="B10079" t="s">
        <v>36296</v>
      </c>
      <c r="C10079" t="s">
        <v>36297</v>
      </c>
      <c r="D10079" t="s">
        <v>38</v>
      </c>
      <c r="E10079" t="s">
        <v>108</v>
      </c>
      <c r="F10079" t="s">
        <v>21</v>
      </c>
      <c r="G10079" t="s">
        <v>59</v>
      </c>
      <c r="H10079" t="s">
        <v>60</v>
      </c>
      <c r="I10079" t="s">
        <v>61</v>
      </c>
      <c r="J10079" s="1">
        <v>36892</v>
      </c>
    </row>
    <row r="10080" spans="1:10" x14ac:dyDescent="0.25">
      <c r="A10080" t="s">
        <v>36298</v>
      </c>
      <c r="B10080" t="s">
        <v>36299</v>
      </c>
      <c r="C10080" t="s">
        <v>36300</v>
      </c>
      <c r="D10080" t="s">
        <v>13065</v>
      </c>
      <c r="E10080" t="s">
        <v>14</v>
      </c>
      <c r="F10080" t="s">
        <v>21</v>
      </c>
      <c r="G10080" t="s">
        <v>1075</v>
      </c>
      <c r="H10080" t="s">
        <v>1076</v>
      </c>
      <c r="I10080" t="s">
        <v>1076</v>
      </c>
      <c r="J10080" s="1">
        <v>41730</v>
      </c>
    </row>
    <row r="10081" spans="1:10" x14ac:dyDescent="0.25">
      <c r="A10081" t="s">
        <v>36301</v>
      </c>
      <c r="B10081" t="s">
        <v>36299</v>
      </c>
      <c r="C10081" t="s">
        <v>36302</v>
      </c>
      <c r="D10081" t="s">
        <v>36303</v>
      </c>
      <c r="E10081" t="s">
        <v>14</v>
      </c>
      <c r="F10081" t="s">
        <v>361</v>
      </c>
      <c r="G10081">
        <v>27</v>
      </c>
      <c r="H10081" t="s">
        <v>5343</v>
      </c>
      <c r="I10081" t="s">
        <v>8295</v>
      </c>
      <c r="J10081" s="1">
        <v>41944</v>
      </c>
    </row>
    <row r="10082" spans="1:10" x14ac:dyDescent="0.25">
      <c r="A10082" t="s">
        <v>36304</v>
      </c>
      <c r="B10082" t="s">
        <v>36305</v>
      </c>
      <c r="C10082" t="s">
        <v>36306</v>
      </c>
      <c r="D10082" t="s">
        <v>51</v>
      </c>
      <c r="E10082" t="s">
        <v>14</v>
      </c>
      <c r="F10082" t="s">
        <v>21</v>
      </c>
      <c r="G10082" t="s">
        <v>281</v>
      </c>
      <c r="H10082" t="s">
        <v>573</v>
      </c>
      <c r="I10082" t="s">
        <v>36307</v>
      </c>
      <c r="J10082" s="1">
        <v>39448</v>
      </c>
    </row>
    <row r="10083" spans="1:10" x14ac:dyDescent="0.25">
      <c r="A10083" t="s">
        <v>36308</v>
      </c>
      <c r="B10083" t="s">
        <v>36309</v>
      </c>
      <c r="C10083" t="s">
        <v>36310</v>
      </c>
      <c r="D10083" t="s">
        <v>32</v>
      </c>
      <c r="E10083" t="s">
        <v>14</v>
      </c>
      <c r="F10083" t="s">
        <v>21</v>
      </c>
      <c r="G10083" t="s">
        <v>425</v>
      </c>
      <c r="H10083" t="s">
        <v>523</v>
      </c>
      <c r="I10083" t="s">
        <v>5339</v>
      </c>
      <c r="J10083" s="1">
        <v>40544</v>
      </c>
    </row>
    <row r="10084" spans="1:10" x14ac:dyDescent="0.25">
      <c r="A10084" t="s">
        <v>36311</v>
      </c>
      <c r="B10084" t="s">
        <v>36312</v>
      </c>
      <c r="C10084" t="s">
        <v>36313</v>
      </c>
      <c r="D10084" t="s">
        <v>38</v>
      </c>
      <c r="E10084" t="s">
        <v>14</v>
      </c>
      <c r="F10084" t="s">
        <v>21</v>
      </c>
      <c r="G10084" t="s">
        <v>39</v>
      </c>
      <c r="H10084" t="s">
        <v>277</v>
      </c>
      <c r="I10084" t="s">
        <v>277</v>
      </c>
    </row>
    <row r="10085" spans="1:10" x14ac:dyDescent="0.25">
      <c r="A10085" t="s">
        <v>36314</v>
      </c>
      <c r="B10085" t="s">
        <v>36315</v>
      </c>
      <c r="C10085" t="s">
        <v>36316</v>
      </c>
      <c r="D10085" t="s">
        <v>36317</v>
      </c>
      <c r="E10085" t="s">
        <v>14</v>
      </c>
      <c r="F10085" t="s">
        <v>21</v>
      </c>
      <c r="G10085" t="s">
        <v>153</v>
      </c>
      <c r="H10085" t="s">
        <v>239</v>
      </c>
      <c r="I10085" t="s">
        <v>239</v>
      </c>
      <c r="J10085" s="1">
        <v>40664</v>
      </c>
    </row>
    <row r="10086" spans="1:10" x14ac:dyDescent="0.25">
      <c r="A10086" t="s">
        <v>36318</v>
      </c>
      <c r="B10086" t="s">
        <v>36319</v>
      </c>
      <c r="C10086" t="s">
        <v>36320</v>
      </c>
      <c r="D10086" t="s">
        <v>89</v>
      </c>
      <c r="E10086" t="s">
        <v>14</v>
      </c>
      <c r="F10086" t="s">
        <v>123</v>
      </c>
      <c r="G10086" t="s">
        <v>5020</v>
      </c>
      <c r="H10086" t="s">
        <v>5021</v>
      </c>
      <c r="I10086" t="s">
        <v>5021</v>
      </c>
    </row>
    <row r="10087" spans="1:10" x14ac:dyDescent="0.25">
      <c r="A10087" t="s">
        <v>36321</v>
      </c>
      <c r="B10087" t="s">
        <v>36322</v>
      </c>
      <c r="C10087" t="s">
        <v>36323</v>
      </c>
      <c r="D10087" t="s">
        <v>280</v>
      </c>
      <c r="E10087" t="s">
        <v>14</v>
      </c>
      <c r="F10087" t="s">
        <v>21</v>
      </c>
      <c r="G10087" t="s">
        <v>101</v>
      </c>
      <c r="H10087" t="s">
        <v>102</v>
      </c>
      <c r="I10087" t="s">
        <v>15748</v>
      </c>
      <c r="J10087" s="1">
        <v>41820</v>
      </c>
    </row>
    <row r="10088" spans="1:10" x14ac:dyDescent="0.25">
      <c r="A10088" t="s">
        <v>36324</v>
      </c>
      <c r="B10088" t="s">
        <v>36325</v>
      </c>
      <c r="C10088" t="s">
        <v>36326</v>
      </c>
      <c r="D10088" t="s">
        <v>36327</v>
      </c>
      <c r="E10088" t="s">
        <v>14</v>
      </c>
      <c r="F10088" t="s">
        <v>21</v>
      </c>
      <c r="G10088" t="s">
        <v>281</v>
      </c>
      <c r="H10088" t="s">
        <v>869</v>
      </c>
      <c r="I10088" t="s">
        <v>869</v>
      </c>
      <c r="J10088" s="1">
        <v>36892</v>
      </c>
    </row>
    <row r="10089" spans="1:10" x14ac:dyDescent="0.25">
      <c r="A10089" t="s">
        <v>36328</v>
      </c>
      <c r="B10089" t="s">
        <v>36329</v>
      </c>
      <c r="C10089" t="s">
        <v>36330</v>
      </c>
      <c r="D10089" t="s">
        <v>23877</v>
      </c>
      <c r="E10089" t="s">
        <v>684</v>
      </c>
      <c r="F10089" t="s">
        <v>21</v>
      </c>
      <c r="G10089" t="s">
        <v>59</v>
      </c>
      <c r="H10089" t="s">
        <v>60</v>
      </c>
      <c r="I10089" t="s">
        <v>66</v>
      </c>
      <c r="J10089" s="1">
        <v>39448</v>
      </c>
    </row>
    <row r="10090" spans="1:10" x14ac:dyDescent="0.25">
      <c r="A10090" t="s">
        <v>36331</v>
      </c>
      <c r="B10090" t="s">
        <v>36332</v>
      </c>
      <c r="C10090" t="s">
        <v>36333</v>
      </c>
      <c r="D10090" t="s">
        <v>38</v>
      </c>
      <c r="E10090" t="s">
        <v>14</v>
      </c>
      <c r="F10090" t="s">
        <v>21</v>
      </c>
      <c r="G10090" t="s">
        <v>1229</v>
      </c>
      <c r="H10090" t="s">
        <v>6191</v>
      </c>
      <c r="I10090" t="s">
        <v>629</v>
      </c>
      <c r="J10090" s="1">
        <v>40179</v>
      </c>
    </row>
    <row r="10091" spans="1:10" x14ac:dyDescent="0.25">
      <c r="A10091" t="s">
        <v>36334</v>
      </c>
      <c r="B10091" t="s">
        <v>36335</v>
      </c>
      <c r="C10091" t="s">
        <v>36336</v>
      </c>
      <c r="D10091" t="s">
        <v>45</v>
      </c>
      <c r="E10091" t="s">
        <v>108</v>
      </c>
      <c r="F10091" t="s">
        <v>21</v>
      </c>
      <c r="G10091" t="s">
        <v>59</v>
      </c>
      <c r="H10091" t="s">
        <v>60</v>
      </c>
      <c r="I10091" t="s">
        <v>66</v>
      </c>
      <c r="J10091" s="1">
        <v>38718</v>
      </c>
    </row>
    <row r="10092" spans="1:10" x14ac:dyDescent="0.25">
      <c r="A10092" t="s">
        <v>36337</v>
      </c>
      <c r="B10092" t="s">
        <v>36338</v>
      </c>
      <c r="C10092" t="s">
        <v>36339</v>
      </c>
      <c r="D10092" t="s">
        <v>38</v>
      </c>
      <c r="E10092" t="s">
        <v>14</v>
      </c>
      <c r="F10092" t="s">
        <v>21</v>
      </c>
      <c r="G10092" t="s">
        <v>59</v>
      </c>
      <c r="H10092" t="s">
        <v>60</v>
      </c>
      <c r="I10092" t="s">
        <v>66</v>
      </c>
      <c r="J10092" s="1">
        <v>39083</v>
      </c>
    </row>
    <row r="10093" spans="1:10" x14ac:dyDescent="0.25">
      <c r="A10093" t="s">
        <v>36340</v>
      </c>
      <c r="B10093" t="s">
        <v>36341</v>
      </c>
      <c r="C10093" t="s">
        <v>36342</v>
      </c>
      <c r="D10093" t="s">
        <v>36343</v>
      </c>
      <c r="E10093" t="s">
        <v>14</v>
      </c>
      <c r="F10093" t="s">
        <v>336</v>
      </c>
      <c r="G10093">
        <v>11</v>
      </c>
      <c r="H10093" t="s">
        <v>492</v>
      </c>
      <c r="I10093" t="s">
        <v>492</v>
      </c>
      <c r="J10093" s="1">
        <v>41359</v>
      </c>
    </row>
    <row r="10094" spans="1:10" x14ac:dyDescent="0.25">
      <c r="A10094" t="s">
        <v>36344</v>
      </c>
      <c r="B10094" t="s">
        <v>36345</v>
      </c>
      <c r="C10094" t="s">
        <v>36346</v>
      </c>
      <c r="D10094" t="s">
        <v>36347</v>
      </c>
      <c r="E10094" t="s">
        <v>14</v>
      </c>
      <c r="F10094" t="s">
        <v>21</v>
      </c>
      <c r="G10094" t="s">
        <v>59</v>
      </c>
      <c r="H10094" t="s">
        <v>60</v>
      </c>
      <c r="I10094" t="s">
        <v>66</v>
      </c>
      <c r="J10094" s="1">
        <v>40634</v>
      </c>
    </row>
    <row r="10095" spans="1:10" x14ac:dyDescent="0.25">
      <c r="A10095" t="s">
        <v>36348</v>
      </c>
      <c r="B10095" t="s">
        <v>36349</v>
      </c>
      <c r="C10095" t="s">
        <v>36350</v>
      </c>
      <c r="D10095" t="s">
        <v>736</v>
      </c>
      <c r="E10095" t="s">
        <v>14</v>
      </c>
      <c r="F10095" t="s">
        <v>160</v>
      </c>
      <c r="G10095" t="s">
        <v>161</v>
      </c>
      <c r="H10095" t="s">
        <v>1224</v>
      </c>
      <c r="I10095" t="s">
        <v>36351</v>
      </c>
      <c r="J10095" s="1">
        <v>32143</v>
      </c>
    </row>
    <row r="10096" spans="1:10" x14ac:dyDescent="0.25">
      <c r="A10096" t="s">
        <v>36352</v>
      </c>
      <c r="B10096" t="s">
        <v>36353</v>
      </c>
      <c r="C10096" t="s">
        <v>36354</v>
      </c>
      <c r="D10096" t="s">
        <v>51</v>
      </c>
      <c r="E10096" t="s">
        <v>684</v>
      </c>
      <c r="F10096" t="s">
        <v>21</v>
      </c>
      <c r="G10096" t="s">
        <v>153</v>
      </c>
      <c r="H10096" t="s">
        <v>239</v>
      </c>
      <c r="I10096" t="s">
        <v>322</v>
      </c>
      <c r="J10096" s="1">
        <v>39448</v>
      </c>
    </row>
    <row r="10097" spans="1:10" x14ac:dyDescent="0.25">
      <c r="A10097" t="s">
        <v>36355</v>
      </c>
      <c r="B10097" t="s">
        <v>36356</v>
      </c>
      <c r="C10097" t="s">
        <v>36357</v>
      </c>
      <c r="D10097" t="s">
        <v>761</v>
      </c>
      <c r="E10097" t="s">
        <v>14</v>
      </c>
      <c r="F10097" t="s">
        <v>21</v>
      </c>
      <c r="G10097" t="s">
        <v>203</v>
      </c>
      <c r="H10097" t="s">
        <v>20531</v>
      </c>
      <c r="I10097" t="s">
        <v>36358</v>
      </c>
      <c r="J10097" s="1">
        <v>36892</v>
      </c>
    </row>
    <row r="10098" spans="1:10" x14ac:dyDescent="0.25">
      <c r="A10098" t="s">
        <v>36359</v>
      </c>
      <c r="B10098" t="s">
        <v>36360</v>
      </c>
      <c r="C10098" t="s">
        <v>36361</v>
      </c>
      <c r="D10098" t="s">
        <v>36362</v>
      </c>
      <c r="E10098" t="s">
        <v>14</v>
      </c>
      <c r="F10098" t="s">
        <v>15</v>
      </c>
      <c r="G10098">
        <v>13</v>
      </c>
      <c r="H10098" t="s">
        <v>36363</v>
      </c>
      <c r="I10098" t="s">
        <v>36363</v>
      </c>
      <c r="J10098" s="1">
        <v>41368</v>
      </c>
    </row>
    <row r="10099" spans="1:10" x14ac:dyDescent="0.25">
      <c r="A10099" t="s">
        <v>36364</v>
      </c>
      <c r="B10099" t="s">
        <v>36365</v>
      </c>
      <c r="C10099" t="s">
        <v>36366</v>
      </c>
      <c r="D10099" t="s">
        <v>9125</v>
      </c>
      <c r="E10099" t="s">
        <v>14</v>
      </c>
      <c r="F10099" t="s">
        <v>21</v>
      </c>
      <c r="G10099" t="s">
        <v>59</v>
      </c>
      <c r="H10099" t="s">
        <v>60</v>
      </c>
      <c r="I10099" t="s">
        <v>66</v>
      </c>
      <c r="J10099" s="1">
        <v>41852</v>
      </c>
    </row>
    <row r="10100" spans="1:10" x14ac:dyDescent="0.25">
      <c r="A10100" t="s">
        <v>36367</v>
      </c>
      <c r="B10100" t="s">
        <v>36368</v>
      </c>
      <c r="C10100" t="s">
        <v>36369</v>
      </c>
      <c r="D10100" t="s">
        <v>280</v>
      </c>
      <c r="E10100" t="s">
        <v>202</v>
      </c>
      <c r="F10100" t="s">
        <v>21</v>
      </c>
      <c r="G10100" t="s">
        <v>59</v>
      </c>
      <c r="H10100" t="s">
        <v>90</v>
      </c>
      <c r="I10100" t="s">
        <v>36370</v>
      </c>
    </row>
    <row r="10101" spans="1:10" x14ac:dyDescent="0.25">
      <c r="A10101" t="s">
        <v>36371</v>
      </c>
      <c r="B10101" t="s">
        <v>36372</v>
      </c>
      <c r="C10101" t="s">
        <v>36373</v>
      </c>
      <c r="D10101" t="s">
        <v>36374</v>
      </c>
      <c r="E10101" t="s">
        <v>14</v>
      </c>
      <c r="F10101" t="s">
        <v>21</v>
      </c>
      <c r="G10101" t="s">
        <v>59</v>
      </c>
      <c r="H10101" t="s">
        <v>60</v>
      </c>
      <c r="I10101" t="s">
        <v>61</v>
      </c>
      <c r="J10101" s="1">
        <v>40179</v>
      </c>
    </row>
    <row r="10102" spans="1:10" x14ac:dyDescent="0.25">
      <c r="A10102" t="s">
        <v>36375</v>
      </c>
      <c r="B10102" t="s">
        <v>36376</v>
      </c>
      <c r="C10102" t="s">
        <v>36377</v>
      </c>
      <c r="D10102" t="s">
        <v>36378</v>
      </c>
      <c r="E10102" t="s">
        <v>14</v>
      </c>
      <c r="F10102" t="s">
        <v>21</v>
      </c>
      <c r="G10102" t="s">
        <v>94</v>
      </c>
      <c r="H10102" t="s">
        <v>95</v>
      </c>
      <c r="I10102" t="s">
        <v>5252</v>
      </c>
      <c r="J10102" s="1">
        <v>41623</v>
      </c>
    </row>
    <row r="10103" spans="1:10" x14ac:dyDescent="0.25">
      <c r="A10103" t="s">
        <v>36379</v>
      </c>
      <c r="B10103" t="s">
        <v>36380</v>
      </c>
      <c r="C10103" t="s">
        <v>36381</v>
      </c>
      <c r="D10103" t="s">
        <v>51</v>
      </c>
      <c r="E10103" t="s">
        <v>14</v>
      </c>
      <c r="F10103" t="s">
        <v>21</v>
      </c>
      <c r="G10103" t="s">
        <v>59</v>
      </c>
      <c r="H10103" t="s">
        <v>60</v>
      </c>
      <c r="I10103" t="s">
        <v>4021</v>
      </c>
      <c r="J10103" s="1">
        <v>37622</v>
      </c>
    </row>
    <row r="10104" spans="1:10" x14ac:dyDescent="0.25">
      <c r="A10104" t="s">
        <v>36382</v>
      </c>
      <c r="B10104" t="s">
        <v>36383</v>
      </c>
      <c r="C10104" t="s">
        <v>36384</v>
      </c>
      <c r="D10104" t="s">
        <v>736</v>
      </c>
      <c r="E10104" t="s">
        <v>14</v>
      </c>
      <c r="F10104" t="s">
        <v>21</v>
      </c>
      <c r="G10104" t="s">
        <v>137</v>
      </c>
      <c r="H10104" t="s">
        <v>138</v>
      </c>
      <c r="I10104" t="s">
        <v>36385</v>
      </c>
      <c r="J10104" s="1">
        <v>39448</v>
      </c>
    </row>
    <row r="10105" spans="1:10" x14ac:dyDescent="0.25">
      <c r="A10105" t="s">
        <v>36386</v>
      </c>
      <c r="B10105" t="s">
        <v>36387</v>
      </c>
      <c r="E10105" t="s">
        <v>202</v>
      </c>
      <c r="F10105" t="s">
        <v>21</v>
      </c>
      <c r="G10105" t="s">
        <v>185</v>
      </c>
      <c r="H10105" t="s">
        <v>2183</v>
      </c>
      <c r="I10105" t="s">
        <v>2183</v>
      </c>
      <c r="J10105" s="1">
        <v>28856</v>
      </c>
    </row>
    <row r="10106" spans="1:10" x14ac:dyDescent="0.25">
      <c r="A10106" t="s">
        <v>36388</v>
      </c>
      <c r="B10106" t="s">
        <v>36389</v>
      </c>
      <c r="C10106" t="s">
        <v>36390</v>
      </c>
      <c r="D10106" t="s">
        <v>2321</v>
      </c>
      <c r="E10106" t="s">
        <v>14</v>
      </c>
      <c r="F10106" t="s">
        <v>21</v>
      </c>
      <c r="G10106" t="s">
        <v>116</v>
      </c>
      <c r="H10106" t="s">
        <v>117</v>
      </c>
      <c r="I10106" t="s">
        <v>117</v>
      </c>
      <c r="J10106" s="1">
        <v>36526</v>
      </c>
    </row>
    <row r="10107" spans="1:10" x14ac:dyDescent="0.25">
      <c r="A10107" t="s">
        <v>36391</v>
      </c>
      <c r="B10107" t="s">
        <v>36392</v>
      </c>
      <c r="C10107" t="s">
        <v>36393</v>
      </c>
      <c r="D10107" t="s">
        <v>45</v>
      </c>
      <c r="E10107" t="s">
        <v>14</v>
      </c>
      <c r="F10107" t="s">
        <v>21</v>
      </c>
      <c r="G10107" t="s">
        <v>59</v>
      </c>
      <c r="H10107" t="s">
        <v>60</v>
      </c>
      <c r="I10107" t="s">
        <v>1063</v>
      </c>
      <c r="J10107" s="1">
        <v>38718</v>
      </c>
    </row>
    <row r="10108" spans="1:10" x14ac:dyDescent="0.25">
      <c r="A10108" t="s">
        <v>36394</v>
      </c>
      <c r="B10108" t="s">
        <v>36395</v>
      </c>
      <c r="C10108" t="s">
        <v>36396</v>
      </c>
      <c r="D10108" t="s">
        <v>36397</v>
      </c>
      <c r="E10108" t="s">
        <v>14</v>
      </c>
      <c r="F10108" t="s">
        <v>21</v>
      </c>
      <c r="G10108" t="s">
        <v>803</v>
      </c>
      <c r="H10108" t="s">
        <v>804</v>
      </c>
      <c r="I10108" t="s">
        <v>804</v>
      </c>
      <c r="J10108" s="1">
        <v>36770</v>
      </c>
    </row>
    <row r="10109" spans="1:10" x14ac:dyDescent="0.25">
      <c r="A10109" t="s">
        <v>36398</v>
      </c>
      <c r="B10109" t="s">
        <v>36399</v>
      </c>
      <c r="C10109" t="s">
        <v>36400</v>
      </c>
      <c r="D10109" t="s">
        <v>51</v>
      </c>
      <c r="E10109" t="s">
        <v>202</v>
      </c>
      <c r="F10109" t="s">
        <v>21</v>
      </c>
      <c r="G10109" t="s">
        <v>84</v>
      </c>
      <c r="H10109" t="s">
        <v>584</v>
      </c>
      <c r="I10109" t="s">
        <v>21876</v>
      </c>
    </row>
    <row r="10110" spans="1:10" x14ac:dyDescent="0.25">
      <c r="A10110" t="s">
        <v>36401</v>
      </c>
      <c r="B10110" t="s">
        <v>36402</v>
      </c>
      <c r="C10110" t="s">
        <v>36403</v>
      </c>
      <c r="D10110" t="s">
        <v>36404</v>
      </c>
      <c r="E10110" t="s">
        <v>202</v>
      </c>
      <c r="F10110" t="s">
        <v>21</v>
      </c>
      <c r="G10110" t="s">
        <v>59</v>
      </c>
      <c r="H10110" t="s">
        <v>60</v>
      </c>
      <c r="I10110" t="s">
        <v>266</v>
      </c>
    </row>
    <row r="10111" spans="1:10" x14ac:dyDescent="0.25">
      <c r="A10111" t="s">
        <v>36405</v>
      </c>
      <c r="B10111" t="s">
        <v>36406</v>
      </c>
      <c r="C10111" t="s">
        <v>36407</v>
      </c>
      <c r="D10111" t="s">
        <v>1284</v>
      </c>
      <c r="E10111" t="s">
        <v>14</v>
      </c>
      <c r="F10111" t="s">
        <v>21</v>
      </c>
      <c r="G10111" t="s">
        <v>59</v>
      </c>
      <c r="H10111" t="s">
        <v>4634</v>
      </c>
      <c r="I10111" t="s">
        <v>33353</v>
      </c>
      <c r="J10111" s="1">
        <v>34335</v>
      </c>
    </row>
    <row r="10112" spans="1:10" x14ac:dyDescent="0.25">
      <c r="A10112" t="s">
        <v>36408</v>
      </c>
      <c r="B10112" t="s">
        <v>36409</v>
      </c>
      <c r="C10112" t="s">
        <v>36410</v>
      </c>
      <c r="D10112" t="s">
        <v>36411</v>
      </c>
      <c r="E10112" t="s">
        <v>14</v>
      </c>
      <c r="F10112" t="s">
        <v>21</v>
      </c>
      <c r="G10112" t="s">
        <v>185</v>
      </c>
      <c r="H10112" t="s">
        <v>186</v>
      </c>
      <c r="I10112" t="s">
        <v>186</v>
      </c>
      <c r="J10112" s="1">
        <v>41377</v>
      </c>
    </row>
    <row r="10113" spans="1:10" x14ac:dyDescent="0.25">
      <c r="A10113" t="s">
        <v>36412</v>
      </c>
      <c r="B10113" t="s">
        <v>36413</v>
      </c>
      <c r="C10113" t="s">
        <v>36414</v>
      </c>
      <c r="D10113" t="s">
        <v>1379</v>
      </c>
      <c r="E10113" t="s">
        <v>202</v>
      </c>
      <c r="F10113" t="s">
        <v>21</v>
      </c>
      <c r="G10113" t="s">
        <v>59</v>
      </c>
      <c r="H10113" t="s">
        <v>60</v>
      </c>
      <c r="I10113" t="s">
        <v>601</v>
      </c>
      <c r="J10113" s="1">
        <v>36434</v>
      </c>
    </row>
    <row r="10114" spans="1:10" x14ac:dyDescent="0.25">
      <c r="A10114" t="s">
        <v>36415</v>
      </c>
      <c r="B10114" t="s">
        <v>36416</v>
      </c>
      <c r="C10114" t="s">
        <v>36417</v>
      </c>
      <c r="D10114" t="s">
        <v>45</v>
      </c>
      <c r="E10114" t="s">
        <v>14</v>
      </c>
      <c r="F10114" t="s">
        <v>15</v>
      </c>
      <c r="G10114">
        <v>16</v>
      </c>
      <c r="H10114" t="s">
        <v>16</v>
      </c>
      <c r="I10114" t="s">
        <v>16</v>
      </c>
      <c r="J10114" s="1">
        <v>40909</v>
      </c>
    </row>
    <row r="10115" spans="1:10" x14ac:dyDescent="0.25">
      <c r="A10115" t="s">
        <v>36418</v>
      </c>
      <c r="B10115" t="s">
        <v>36419</v>
      </c>
      <c r="C10115" t="s">
        <v>36420</v>
      </c>
      <c r="D10115" t="s">
        <v>36421</v>
      </c>
      <c r="E10115" t="s">
        <v>14</v>
      </c>
      <c r="F10115" t="s">
        <v>52</v>
      </c>
      <c r="G10115" t="s">
        <v>197</v>
      </c>
      <c r="H10115" t="s">
        <v>198</v>
      </c>
      <c r="I10115" t="s">
        <v>198</v>
      </c>
      <c r="J10115" s="1">
        <v>42027</v>
      </c>
    </row>
    <row r="10116" spans="1:10" x14ac:dyDescent="0.25">
      <c r="A10116" t="s">
        <v>36422</v>
      </c>
      <c r="B10116" t="s">
        <v>36423</v>
      </c>
      <c r="C10116" t="s">
        <v>36424</v>
      </c>
      <c r="D10116" t="s">
        <v>51</v>
      </c>
      <c r="E10116" t="s">
        <v>108</v>
      </c>
      <c r="F10116" t="s">
        <v>217</v>
      </c>
      <c r="G10116">
        <v>2</v>
      </c>
      <c r="H10116" t="s">
        <v>218</v>
      </c>
      <c r="I10116" t="s">
        <v>36425</v>
      </c>
      <c r="J10116" s="1">
        <v>35796</v>
      </c>
    </row>
    <row r="10117" spans="1:10" x14ac:dyDescent="0.25">
      <c r="A10117" t="s">
        <v>36426</v>
      </c>
      <c r="B10117" t="s">
        <v>36427</v>
      </c>
      <c r="C10117" t="s">
        <v>36428</v>
      </c>
      <c r="D10117" t="s">
        <v>89</v>
      </c>
      <c r="E10117" t="s">
        <v>14</v>
      </c>
      <c r="F10117" t="s">
        <v>21</v>
      </c>
      <c r="G10117" t="s">
        <v>281</v>
      </c>
      <c r="H10117" t="s">
        <v>869</v>
      </c>
      <c r="I10117" t="s">
        <v>869</v>
      </c>
      <c r="J10117" s="1">
        <v>40179</v>
      </c>
    </row>
    <row r="10118" spans="1:10" x14ac:dyDescent="0.25">
      <c r="A10118" t="s">
        <v>36429</v>
      </c>
      <c r="B10118" t="s">
        <v>36430</v>
      </c>
      <c r="C10118" t="s">
        <v>36431</v>
      </c>
      <c r="D10118" t="s">
        <v>259</v>
      </c>
      <c r="E10118" t="s">
        <v>108</v>
      </c>
      <c r="F10118" t="s">
        <v>21</v>
      </c>
      <c r="G10118" t="s">
        <v>3157</v>
      </c>
      <c r="H10118" t="s">
        <v>3158</v>
      </c>
      <c r="I10118" t="s">
        <v>5051</v>
      </c>
    </row>
    <row r="10119" spans="1:10" x14ac:dyDescent="0.25">
      <c r="A10119" t="s">
        <v>36432</v>
      </c>
      <c r="B10119" t="s">
        <v>36433</v>
      </c>
      <c r="C10119" t="s">
        <v>36434</v>
      </c>
      <c r="D10119" t="s">
        <v>36435</v>
      </c>
      <c r="E10119" t="s">
        <v>14</v>
      </c>
      <c r="F10119" t="s">
        <v>21</v>
      </c>
      <c r="G10119" t="s">
        <v>1006</v>
      </c>
      <c r="H10119" t="s">
        <v>1007</v>
      </c>
      <c r="I10119" t="s">
        <v>1007</v>
      </c>
      <c r="J10119" s="1">
        <v>40179</v>
      </c>
    </row>
    <row r="10120" spans="1:10" x14ac:dyDescent="0.25">
      <c r="A10120" t="s">
        <v>36436</v>
      </c>
      <c r="B10120" t="s">
        <v>36437</v>
      </c>
      <c r="C10120" t="s">
        <v>36438</v>
      </c>
      <c r="D10120" t="s">
        <v>419</v>
      </c>
      <c r="E10120" t="s">
        <v>14</v>
      </c>
      <c r="F10120" t="s">
        <v>401</v>
      </c>
      <c r="G10120">
        <v>40</v>
      </c>
      <c r="H10120" t="s">
        <v>975</v>
      </c>
      <c r="I10120" t="s">
        <v>975</v>
      </c>
      <c r="J10120" s="1">
        <v>40544</v>
      </c>
    </row>
    <row r="10121" spans="1:10" x14ac:dyDescent="0.25">
      <c r="A10121" t="s">
        <v>36439</v>
      </c>
      <c r="B10121" t="s">
        <v>36440</v>
      </c>
      <c r="C10121" t="s">
        <v>36441</v>
      </c>
      <c r="D10121" t="s">
        <v>51</v>
      </c>
      <c r="E10121" t="s">
        <v>14</v>
      </c>
      <c r="F10121" t="s">
        <v>21</v>
      </c>
      <c r="G10121" t="s">
        <v>59</v>
      </c>
      <c r="H10121" t="s">
        <v>90</v>
      </c>
      <c r="I10121" t="s">
        <v>90</v>
      </c>
      <c r="J10121" s="1">
        <v>39814</v>
      </c>
    </row>
    <row r="10122" spans="1:10" x14ac:dyDescent="0.25">
      <c r="A10122" t="s">
        <v>36442</v>
      </c>
      <c r="B10122" t="s">
        <v>36443</v>
      </c>
      <c r="C10122" t="s">
        <v>36444</v>
      </c>
      <c r="D10122" t="s">
        <v>259</v>
      </c>
      <c r="E10122" t="s">
        <v>14</v>
      </c>
      <c r="F10122" t="s">
        <v>21</v>
      </c>
      <c r="G10122" t="s">
        <v>639</v>
      </c>
      <c r="H10122" t="s">
        <v>640</v>
      </c>
      <c r="I10122" t="s">
        <v>7479</v>
      </c>
      <c r="J10122" s="1">
        <v>39448</v>
      </c>
    </row>
    <row r="10123" spans="1:10" x14ac:dyDescent="0.25">
      <c r="A10123" t="s">
        <v>36445</v>
      </c>
      <c r="B10123" t="s">
        <v>36446</v>
      </c>
      <c r="C10123" t="s">
        <v>36447</v>
      </c>
      <c r="D10123" t="s">
        <v>312</v>
      </c>
      <c r="E10123" t="s">
        <v>14</v>
      </c>
      <c r="F10123" t="s">
        <v>342</v>
      </c>
      <c r="J10123" s="1">
        <v>39448</v>
      </c>
    </row>
    <row r="10124" spans="1:10" x14ac:dyDescent="0.25">
      <c r="A10124" t="s">
        <v>36448</v>
      </c>
      <c r="B10124" t="s">
        <v>36449</v>
      </c>
      <c r="C10124" t="s">
        <v>36450</v>
      </c>
      <c r="D10124" t="s">
        <v>36451</v>
      </c>
      <c r="E10124" t="s">
        <v>14</v>
      </c>
      <c r="F10124" t="s">
        <v>21</v>
      </c>
      <c r="G10124" t="s">
        <v>59</v>
      </c>
      <c r="H10124" t="s">
        <v>60</v>
      </c>
      <c r="I10124" t="s">
        <v>3468</v>
      </c>
      <c r="J10124" s="1">
        <v>36526</v>
      </c>
    </row>
    <row r="10125" spans="1:10" x14ac:dyDescent="0.25">
      <c r="A10125" t="s">
        <v>36452</v>
      </c>
      <c r="B10125" t="s">
        <v>36453</v>
      </c>
      <c r="C10125" t="s">
        <v>36454</v>
      </c>
      <c r="D10125" t="s">
        <v>36455</v>
      </c>
      <c r="E10125" t="s">
        <v>202</v>
      </c>
      <c r="J10125" s="1">
        <v>41944</v>
      </c>
    </row>
    <row r="10126" spans="1:10" x14ac:dyDescent="0.25">
      <c r="A10126" t="s">
        <v>36456</v>
      </c>
      <c r="B10126" t="s">
        <v>36457</v>
      </c>
      <c r="C10126" t="s">
        <v>36458</v>
      </c>
      <c r="D10126" t="s">
        <v>36459</v>
      </c>
      <c r="E10126" t="s">
        <v>202</v>
      </c>
      <c r="F10126" t="s">
        <v>21</v>
      </c>
      <c r="G10126" t="s">
        <v>59</v>
      </c>
      <c r="H10126" t="s">
        <v>60</v>
      </c>
      <c r="I10126" t="s">
        <v>66</v>
      </c>
      <c r="J10126" s="1">
        <v>39752</v>
      </c>
    </row>
    <row r="10127" spans="1:10" x14ac:dyDescent="0.25">
      <c r="A10127" t="s">
        <v>36460</v>
      </c>
      <c r="B10127" t="s">
        <v>36461</v>
      </c>
      <c r="C10127" t="s">
        <v>36462</v>
      </c>
      <c r="D10127" t="s">
        <v>32</v>
      </c>
      <c r="E10127" t="s">
        <v>14</v>
      </c>
      <c r="F10127" t="s">
        <v>21</v>
      </c>
      <c r="G10127" t="s">
        <v>59</v>
      </c>
      <c r="H10127" t="s">
        <v>90</v>
      </c>
      <c r="I10127" t="s">
        <v>90</v>
      </c>
      <c r="J10127" s="1">
        <v>37622</v>
      </c>
    </row>
    <row r="10128" spans="1:10" x14ac:dyDescent="0.25">
      <c r="A10128" t="s">
        <v>36463</v>
      </c>
      <c r="B10128" t="s">
        <v>36464</v>
      </c>
      <c r="C10128" t="s">
        <v>36465</v>
      </c>
      <c r="D10128" t="s">
        <v>16846</v>
      </c>
      <c r="E10128" t="s">
        <v>14</v>
      </c>
      <c r="F10128" t="s">
        <v>52</v>
      </c>
      <c r="G10128" t="s">
        <v>4482</v>
      </c>
      <c r="H10128" t="s">
        <v>6231</v>
      </c>
      <c r="I10128" t="s">
        <v>6231</v>
      </c>
      <c r="J10128" s="1">
        <v>40756</v>
      </c>
    </row>
    <row r="10129" spans="1:10" x14ac:dyDescent="0.25">
      <c r="A10129" t="s">
        <v>36466</v>
      </c>
      <c r="B10129" t="s">
        <v>36467</v>
      </c>
      <c r="C10129" t="s">
        <v>36468</v>
      </c>
      <c r="D10129" t="s">
        <v>36469</v>
      </c>
      <c r="E10129" t="s">
        <v>14</v>
      </c>
      <c r="F10129" t="s">
        <v>21</v>
      </c>
      <c r="G10129" t="s">
        <v>101</v>
      </c>
      <c r="H10129" t="s">
        <v>102</v>
      </c>
      <c r="I10129" t="s">
        <v>103</v>
      </c>
      <c r="J10129" s="1">
        <v>39814</v>
      </c>
    </row>
    <row r="10130" spans="1:10" x14ac:dyDescent="0.25">
      <c r="A10130" t="s">
        <v>36470</v>
      </c>
      <c r="B10130" t="s">
        <v>36471</v>
      </c>
      <c r="C10130" t="s">
        <v>36472</v>
      </c>
      <c r="D10130" t="s">
        <v>36473</v>
      </c>
      <c r="E10130" t="s">
        <v>202</v>
      </c>
      <c r="F10130" t="s">
        <v>21</v>
      </c>
      <c r="G10130" t="s">
        <v>59</v>
      </c>
      <c r="H10130" t="s">
        <v>961</v>
      </c>
      <c r="I10130" t="s">
        <v>2232</v>
      </c>
      <c r="J10130" s="1">
        <v>40422</v>
      </c>
    </row>
    <row r="10131" spans="1:10" x14ac:dyDescent="0.25">
      <c r="A10131" t="s">
        <v>36474</v>
      </c>
      <c r="B10131" t="s">
        <v>36475</v>
      </c>
      <c r="D10131" t="s">
        <v>36476</v>
      </c>
      <c r="E10131" t="s">
        <v>14</v>
      </c>
      <c r="F10131" t="s">
        <v>46</v>
      </c>
      <c r="H10131" t="s">
        <v>47</v>
      </c>
      <c r="I10131" t="s">
        <v>47</v>
      </c>
    </row>
    <row r="10132" spans="1:10" x14ac:dyDescent="0.25">
      <c r="A10132" t="s">
        <v>36477</v>
      </c>
      <c r="B10132" t="s">
        <v>36478</v>
      </c>
      <c r="C10132" t="s">
        <v>36479</v>
      </c>
      <c r="D10132" t="s">
        <v>36480</v>
      </c>
      <c r="E10132" t="s">
        <v>14</v>
      </c>
      <c r="F10132" t="s">
        <v>547</v>
      </c>
      <c r="G10132">
        <v>56</v>
      </c>
      <c r="H10132" t="s">
        <v>2547</v>
      </c>
      <c r="I10132" t="s">
        <v>2547</v>
      </c>
      <c r="J10132" s="1">
        <v>40861</v>
      </c>
    </row>
    <row r="10133" spans="1:10" x14ac:dyDescent="0.25">
      <c r="A10133" t="s">
        <v>36481</v>
      </c>
      <c r="B10133" t="s">
        <v>36482</v>
      </c>
      <c r="C10133" t="s">
        <v>36483</v>
      </c>
      <c r="D10133" t="s">
        <v>36484</v>
      </c>
      <c r="E10133" t="s">
        <v>14</v>
      </c>
      <c r="F10133" t="s">
        <v>21</v>
      </c>
      <c r="G10133" t="s">
        <v>101</v>
      </c>
      <c r="H10133" t="s">
        <v>102</v>
      </c>
      <c r="I10133" t="s">
        <v>103</v>
      </c>
      <c r="J10133" s="1">
        <v>39706</v>
      </c>
    </row>
    <row r="10134" spans="1:10" x14ac:dyDescent="0.25">
      <c r="A10134" t="s">
        <v>36485</v>
      </c>
      <c r="B10134" t="s">
        <v>36486</v>
      </c>
      <c r="D10134" t="s">
        <v>36487</v>
      </c>
      <c r="E10134" t="s">
        <v>14</v>
      </c>
      <c r="F10134" t="s">
        <v>21</v>
      </c>
      <c r="G10134" t="s">
        <v>130</v>
      </c>
      <c r="H10134" t="s">
        <v>131</v>
      </c>
      <c r="I10134" t="s">
        <v>1109</v>
      </c>
      <c r="J10134" s="1">
        <v>41644</v>
      </c>
    </row>
    <row r="10135" spans="1:10" x14ac:dyDescent="0.25">
      <c r="A10135" t="s">
        <v>36488</v>
      </c>
      <c r="B10135" t="s">
        <v>36489</v>
      </c>
      <c r="C10135" t="s">
        <v>36490</v>
      </c>
      <c r="D10135" t="s">
        <v>70</v>
      </c>
      <c r="E10135" t="s">
        <v>14</v>
      </c>
      <c r="F10135" t="s">
        <v>8167</v>
      </c>
      <c r="G10135">
        <v>14</v>
      </c>
      <c r="H10135" t="s">
        <v>16966</v>
      </c>
      <c r="I10135" t="s">
        <v>16966</v>
      </c>
      <c r="J10135" s="1">
        <v>41061</v>
      </c>
    </row>
    <row r="10136" spans="1:10" x14ac:dyDescent="0.25">
      <c r="A10136" t="s">
        <v>36491</v>
      </c>
      <c r="B10136" t="s">
        <v>36492</v>
      </c>
      <c r="C10136" t="s">
        <v>36493</v>
      </c>
      <c r="D10136" t="s">
        <v>36494</v>
      </c>
      <c r="E10136" t="s">
        <v>202</v>
      </c>
      <c r="F10136" t="s">
        <v>487</v>
      </c>
      <c r="G10136">
        <v>1</v>
      </c>
      <c r="H10136" t="s">
        <v>5511</v>
      </c>
      <c r="I10136" t="s">
        <v>17039</v>
      </c>
      <c r="J10136" s="1">
        <v>39485</v>
      </c>
    </row>
    <row r="10137" spans="1:10" x14ac:dyDescent="0.25">
      <c r="A10137" t="s">
        <v>36495</v>
      </c>
      <c r="B10137" t="s">
        <v>36496</v>
      </c>
      <c r="C10137" t="s">
        <v>36497</v>
      </c>
      <c r="D10137" t="s">
        <v>36498</v>
      </c>
      <c r="E10137" t="s">
        <v>202</v>
      </c>
      <c r="J10137" s="1">
        <v>40909</v>
      </c>
    </row>
    <row r="10138" spans="1:10" x14ac:dyDescent="0.25">
      <c r="A10138" t="s">
        <v>36499</v>
      </c>
      <c r="B10138" t="s">
        <v>36500</v>
      </c>
      <c r="C10138" t="s">
        <v>36501</v>
      </c>
      <c r="E10138" t="s">
        <v>14</v>
      </c>
      <c r="J10138" s="1">
        <v>41275</v>
      </c>
    </row>
    <row r="10139" spans="1:10" x14ac:dyDescent="0.25">
      <c r="A10139" t="s">
        <v>36502</v>
      </c>
      <c r="B10139" t="s">
        <v>36503</v>
      </c>
      <c r="C10139" t="s">
        <v>36504</v>
      </c>
      <c r="D10139" t="s">
        <v>36505</v>
      </c>
      <c r="E10139" t="s">
        <v>14</v>
      </c>
      <c r="F10139" t="s">
        <v>21</v>
      </c>
      <c r="G10139" t="s">
        <v>101</v>
      </c>
      <c r="H10139" t="s">
        <v>102</v>
      </c>
      <c r="I10139" t="s">
        <v>103</v>
      </c>
      <c r="J10139" s="1">
        <v>40544</v>
      </c>
    </row>
    <row r="10140" spans="1:10" x14ac:dyDescent="0.25">
      <c r="A10140" t="s">
        <v>36506</v>
      </c>
      <c r="B10140" t="s">
        <v>36507</v>
      </c>
      <c r="D10140" t="s">
        <v>36508</v>
      </c>
      <c r="E10140" t="s">
        <v>108</v>
      </c>
      <c r="F10140" t="s">
        <v>21</v>
      </c>
      <c r="G10140" t="s">
        <v>59</v>
      </c>
      <c r="H10140" t="s">
        <v>60</v>
      </c>
      <c r="I10140" t="s">
        <v>26989</v>
      </c>
      <c r="J10140" s="1">
        <v>35796</v>
      </c>
    </row>
    <row r="10141" spans="1:10" x14ac:dyDescent="0.25">
      <c r="A10141" t="s">
        <v>36509</v>
      </c>
      <c r="B10141" t="s">
        <v>36510</v>
      </c>
      <c r="D10141" t="s">
        <v>176</v>
      </c>
      <c r="E10141" t="s">
        <v>14</v>
      </c>
      <c r="F10141" t="s">
        <v>21</v>
      </c>
      <c r="G10141" t="s">
        <v>77</v>
      </c>
      <c r="H10141" t="s">
        <v>3874</v>
      </c>
      <c r="I10141" t="s">
        <v>3874</v>
      </c>
      <c r="J10141" s="1">
        <v>40641</v>
      </c>
    </row>
    <row r="10142" spans="1:10" x14ac:dyDescent="0.25">
      <c r="A10142" t="s">
        <v>36511</v>
      </c>
      <c r="B10142" t="s">
        <v>36512</v>
      </c>
      <c r="C10142" t="s">
        <v>36513</v>
      </c>
      <c r="D10142" t="s">
        <v>36514</v>
      </c>
      <c r="E10142" t="s">
        <v>14</v>
      </c>
      <c r="F10142" t="s">
        <v>21</v>
      </c>
      <c r="G10142" t="s">
        <v>101</v>
      </c>
      <c r="H10142" t="s">
        <v>102</v>
      </c>
      <c r="I10142" t="s">
        <v>103</v>
      </c>
      <c r="J10142" s="1">
        <v>41061</v>
      </c>
    </row>
    <row r="10143" spans="1:10" x14ac:dyDescent="0.25">
      <c r="A10143" t="s">
        <v>36515</v>
      </c>
      <c r="B10143" t="s">
        <v>36516</v>
      </c>
      <c r="C10143" t="s">
        <v>36517</v>
      </c>
      <c r="D10143" t="s">
        <v>51</v>
      </c>
      <c r="E10143" t="s">
        <v>14</v>
      </c>
      <c r="F10143" t="s">
        <v>1057</v>
      </c>
      <c r="G10143">
        <v>13</v>
      </c>
      <c r="H10143" t="s">
        <v>1693</v>
      </c>
      <c r="I10143" t="s">
        <v>8076</v>
      </c>
      <c r="J10143" s="1">
        <v>40345</v>
      </c>
    </row>
    <row r="10144" spans="1:10" x14ac:dyDescent="0.25">
      <c r="A10144" t="s">
        <v>36518</v>
      </c>
      <c r="B10144" t="s">
        <v>36519</v>
      </c>
      <c r="C10144" t="s">
        <v>36520</v>
      </c>
      <c r="D10144" t="s">
        <v>539</v>
      </c>
      <c r="E10144" t="s">
        <v>202</v>
      </c>
      <c r="F10144" t="s">
        <v>21</v>
      </c>
      <c r="G10144" t="s">
        <v>39</v>
      </c>
      <c r="H10144" t="s">
        <v>40</v>
      </c>
      <c r="I10144" t="s">
        <v>41</v>
      </c>
      <c r="J10144" s="1">
        <v>39448</v>
      </c>
    </row>
    <row r="10145" spans="1:10" x14ac:dyDescent="0.25">
      <c r="A10145" t="s">
        <v>36521</v>
      </c>
      <c r="B10145" t="s">
        <v>36522</v>
      </c>
      <c r="C10145" t="s">
        <v>36523</v>
      </c>
      <c r="D10145" t="s">
        <v>36524</v>
      </c>
      <c r="E10145" t="s">
        <v>14</v>
      </c>
    </row>
    <row r="10146" spans="1:10" x14ac:dyDescent="0.25">
      <c r="A10146" t="s">
        <v>36525</v>
      </c>
      <c r="B10146" t="s">
        <v>36526</v>
      </c>
      <c r="C10146" t="s">
        <v>36527</v>
      </c>
      <c r="D10146" t="s">
        <v>312</v>
      </c>
      <c r="E10146" t="s">
        <v>14</v>
      </c>
      <c r="F10146" t="s">
        <v>21</v>
      </c>
      <c r="G10146" t="s">
        <v>77</v>
      </c>
      <c r="H10146" t="s">
        <v>1759</v>
      </c>
      <c r="I10146" t="s">
        <v>2519</v>
      </c>
      <c r="J10146" s="1">
        <v>41640</v>
      </c>
    </row>
    <row r="10147" spans="1:10" x14ac:dyDescent="0.25">
      <c r="A10147" t="s">
        <v>36528</v>
      </c>
      <c r="B10147" t="s">
        <v>36529</v>
      </c>
      <c r="C10147" t="s">
        <v>36530</v>
      </c>
      <c r="D10147" t="s">
        <v>38</v>
      </c>
      <c r="E10147" t="s">
        <v>14</v>
      </c>
      <c r="F10147" t="s">
        <v>271</v>
      </c>
      <c r="G10147">
        <v>17</v>
      </c>
      <c r="H10147" t="s">
        <v>459</v>
      </c>
      <c r="I10147" t="s">
        <v>459</v>
      </c>
    </row>
    <row r="10148" spans="1:10" x14ac:dyDescent="0.25">
      <c r="A10148" t="s">
        <v>36531</v>
      </c>
      <c r="B10148" t="s">
        <v>36532</v>
      </c>
      <c r="C10148" t="s">
        <v>36533</v>
      </c>
      <c r="D10148" t="s">
        <v>36534</v>
      </c>
      <c r="E10148" t="s">
        <v>14</v>
      </c>
      <c r="J10148" s="1">
        <v>42027</v>
      </c>
    </row>
    <row r="10149" spans="1:10" x14ac:dyDescent="0.25">
      <c r="A10149" t="s">
        <v>36535</v>
      </c>
      <c r="B10149" t="s">
        <v>36536</v>
      </c>
      <c r="C10149" t="s">
        <v>36537</v>
      </c>
      <c r="E10149" t="s">
        <v>202</v>
      </c>
    </row>
    <row r="10150" spans="1:10" x14ac:dyDescent="0.25">
      <c r="A10150" t="s">
        <v>36538</v>
      </c>
      <c r="B10150" t="s">
        <v>36539</v>
      </c>
      <c r="D10150" t="s">
        <v>1242</v>
      </c>
      <c r="E10150" t="s">
        <v>14</v>
      </c>
      <c r="F10150" t="s">
        <v>21</v>
      </c>
      <c r="G10150" t="s">
        <v>59</v>
      </c>
      <c r="H10150" t="s">
        <v>60</v>
      </c>
      <c r="I10150" t="s">
        <v>61</v>
      </c>
      <c r="J10150" s="1">
        <v>41275</v>
      </c>
    </row>
    <row r="10151" spans="1:10" x14ac:dyDescent="0.25">
      <c r="A10151" t="s">
        <v>36540</v>
      </c>
      <c r="B10151" t="s">
        <v>36541</v>
      </c>
      <c r="C10151" t="s">
        <v>36542</v>
      </c>
      <c r="D10151" t="s">
        <v>3703</v>
      </c>
      <c r="E10151" t="s">
        <v>14</v>
      </c>
      <c r="F10151" t="s">
        <v>21</v>
      </c>
      <c r="G10151" t="s">
        <v>1075</v>
      </c>
      <c r="H10151" t="s">
        <v>4255</v>
      </c>
      <c r="I10151" t="s">
        <v>4255</v>
      </c>
      <c r="J10151" s="1">
        <v>35065</v>
      </c>
    </row>
    <row r="10152" spans="1:10" x14ac:dyDescent="0.25">
      <c r="A10152" t="s">
        <v>36543</v>
      </c>
      <c r="B10152" t="s">
        <v>36544</v>
      </c>
      <c r="C10152" t="s">
        <v>36545</v>
      </c>
      <c r="D10152" t="s">
        <v>51</v>
      </c>
      <c r="E10152" t="s">
        <v>14</v>
      </c>
      <c r="F10152" t="s">
        <v>21</v>
      </c>
      <c r="G10152" t="s">
        <v>1325</v>
      </c>
      <c r="H10152" t="s">
        <v>1326</v>
      </c>
      <c r="I10152" t="s">
        <v>1326</v>
      </c>
      <c r="J10152" s="1">
        <v>39448</v>
      </c>
    </row>
    <row r="10153" spans="1:10" x14ac:dyDescent="0.25">
      <c r="A10153" t="s">
        <v>36546</v>
      </c>
      <c r="B10153" t="s">
        <v>36547</v>
      </c>
      <c r="D10153" t="s">
        <v>2321</v>
      </c>
      <c r="E10153" t="s">
        <v>14</v>
      </c>
      <c r="F10153" t="s">
        <v>21</v>
      </c>
      <c r="G10153" t="s">
        <v>1075</v>
      </c>
      <c r="H10153" t="s">
        <v>6404</v>
      </c>
      <c r="I10153" t="s">
        <v>6404</v>
      </c>
      <c r="J10153" s="1">
        <v>40725</v>
      </c>
    </row>
    <row r="10154" spans="1:10" x14ac:dyDescent="0.25">
      <c r="A10154" t="s">
        <v>36548</v>
      </c>
      <c r="B10154" t="s">
        <v>36549</v>
      </c>
      <c r="C10154" t="s">
        <v>36550</v>
      </c>
      <c r="D10154" t="s">
        <v>36551</v>
      </c>
      <c r="E10154" t="s">
        <v>14</v>
      </c>
      <c r="F10154" t="s">
        <v>21</v>
      </c>
      <c r="G10154" t="s">
        <v>153</v>
      </c>
      <c r="H10154" t="s">
        <v>239</v>
      </c>
      <c r="I10154" t="s">
        <v>36552</v>
      </c>
    </row>
    <row r="10155" spans="1:10" x14ac:dyDescent="0.25">
      <c r="A10155" t="s">
        <v>36553</v>
      </c>
      <c r="B10155" t="s">
        <v>36554</v>
      </c>
      <c r="E10155" t="s">
        <v>14</v>
      </c>
    </row>
    <row r="10156" spans="1:10" x14ac:dyDescent="0.25">
      <c r="A10156" t="s">
        <v>36555</v>
      </c>
      <c r="B10156" t="s">
        <v>36556</v>
      </c>
      <c r="C10156" t="s">
        <v>36557</v>
      </c>
      <c r="D10156" t="s">
        <v>539</v>
      </c>
      <c r="E10156" t="s">
        <v>14</v>
      </c>
      <c r="F10156" t="s">
        <v>8167</v>
      </c>
      <c r="G10156">
        <v>9</v>
      </c>
      <c r="H10156" t="s">
        <v>36558</v>
      </c>
      <c r="I10156" t="s">
        <v>36558</v>
      </c>
      <c r="J10156" s="1">
        <v>41244</v>
      </c>
    </row>
    <row r="10157" spans="1:10" x14ac:dyDescent="0.25">
      <c r="A10157" t="s">
        <v>36559</v>
      </c>
      <c r="B10157" t="s">
        <v>36560</v>
      </c>
      <c r="C10157" t="s">
        <v>36561</v>
      </c>
      <c r="D10157" t="s">
        <v>2194</v>
      </c>
      <c r="E10157" t="s">
        <v>14</v>
      </c>
      <c r="F10157" t="s">
        <v>21</v>
      </c>
      <c r="G10157" t="s">
        <v>59</v>
      </c>
      <c r="H10157" t="s">
        <v>60</v>
      </c>
      <c r="I10157" t="s">
        <v>66</v>
      </c>
    </row>
    <row r="10158" spans="1:10" x14ac:dyDescent="0.25">
      <c r="A10158" t="s">
        <v>36562</v>
      </c>
      <c r="B10158" t="s">
        <v>36563</v>
      </c>
      <c r="C10158" t="s">
        <v>36564</v>
      </c>
      <c r="D10158" t="s">
        <v>15545</v>
      </c>
      <c r="E10158" t="s">
        <v>14</v>
      </c>
      <c r="F10158" t="s">
        <v>694</v>
      </c>
      <c r="G10158">
        <v>5</v>
      </c>
      <c r="H10158" t="s">
        <v>695</v>
      </c>
      <c r="I10158" t="s">
        <v>695</v>
      </c>
      <c r="J10158" s="1">
        <v>42005</v>
      </c>
    </row>
    <row r="10159" spans="1:10" x14ac:dyDescent="0.25">
      <c r="A10159" t="s">
        <v>36565</v>
      </c>
      <c r="B10159" t="s">
        <v>36566</v>
      </c>
      <c r="C10159" t="s">
        <v>36567</v>
      </c>
      <c r="D10159" t="s">
        <v>36568</v>
      </c>
      <c r="E10159" t="s">
        <v>14</v>
      </c>
    </row>
    <row r="10160" spans="1:10" x14ac:dyDescent="0.25">
      <c r="A10160" t="s">
        <v>36569</v>
      </c>
      <c r="B10160" t="s">
        <v>36570</v>
      </c>
      <c r="D10160" t="s">
        <v>36571</v>
      </c>
      <c r="E10160" t="s">
        <v>14</v>
      </c>
    </row>
    <row r="10161" spans="1:10" x14ac:dyDescent="0.25">
      <c r="A10161" t="s">
        <v>36572</v>
      </c>
      <c r="B10161" t="s">
        <v>36573</v>
      </c>
      <c r="C10161" t="s">
        <v>36574</v>
      </c>
      <c r="D10161" t="s">
        <v>36575</v>
      </c>
      <c r="E10161" t="s">
        <v>108</v>
      </c>
      <c r="F10161" t="s">
        <v>21</v>
      </c>
      <c r="G10161" t="s">
        <v>59</v>
      </c>
      <c r="H10161" t="s">
        <v>60</v>
      </c>
      <c r="I10161" t="s">
        <v>66</v>
      </c>
      <c r="J10161" s="1">
        <v>39814</v>
      </c>
    </row>
    <row r="10162" spans="1:10" x14ac:dyDescent="0.25">
      <c r="A10162" t="s">
        <v>36576</v>
      </c>
      <c r="B10162" t="s">
        <v>36577</v>
      </c>
      <c r="C10162" t="s">
        <v>36578</v>
      </c>
      <c r="D10162" t="s">
        <v>36579</v>
      </c>
      <c r="E10162" t="s">
        <v>14</v>
      </c>
      <c r="F10162" t="s">
        <v>21</v>
      </c>
      <c r="G10162" t="s">
        <v>785</v>
      </c>
      <c r="H10162" t="s">
        <v>786</v>
      </c>
      <c r="I10162" t="s">
        <v>786</v>
      </c>
      <c r="J10162" s="1">
        <v>40949</v>
      </c>
    </row>
    <row r="10163" spans="1:10" x14ac:dyDescent="0.25">
      <c r="A10163" t="s">
        <v>36580</v>
      </c>
      <c r="B10163" t="s">
        <v>36581</v>
      </c>
      <c r="C10163" t="s">
        <v>36582</v>
      </c>
      <c r="D10163" t="s">
        <v>36583</v>
      </c>
      <c r="E10163" t="s">
        <v>14</v>
      </c>
      <c r="F10163" t="s">
        <v>21</v>
      </c>
      <c r="G10163" t="s">
        <v>59</v>
      </c>
      <c r="H10163" t="s">
        <v>90</v>
      </c>
      <c r="I10163" t="s">
        <v>90</v>
      </c>
      <c r="J10163" s="1">
        <v>39083</v>
      </c>
    </row>
    <row r="10164" spans="1:10" x14ac:dyDescent="0.25">
      <c r="A10164" t="s">
        <v>36584</v>
      </c>
      <c r="B10164" t="s">
        <v>36585</v>
      </c>
      <c r="C10164" t="s">
        <v>36586</v>
      </c>
      <c r="D10164" t="s">
        <v>36587</v>
      </c>
      <c r="E10164" t="s">
        <v>14</v>
      </c>
      <c r="F10164" t="s">
        <v>21</v>
      </c>
      <c r="G10164" t="s">
        <v>153</v>
      </c>
      <c r="H10164" t="s">
        <v>239</v>
      </c>
      <c r="I10164" t="s">
        <v>239</v>
      </c>
      <c r="J10164" s="1">
        <v>41640</v>
      </c>
    </row>
    <row r="10165" spans="1:10" x14ac:dyDescent="0.25">
      <c r="A10165" t="s">
        <v>36588</v>
      </c>
      <c r="B10165" t="s">
        <v>36589</v>
      </c>
      <c r="C10165" t="s">
        <v>36590</v>
      </c>
      <c r="D10165" t="s">
        <v>36591</v>
      </c>
      <c r="E10165" t="s">
        <v>14</v>
      </c>
      <c r="F10165" t="s">
        <v>21</v>
      </c>
      <c r="G10165" t="s">
        <v>59</v>
      </c>
      <c r="H10165" t="s">
        <v>90</v>
      </c>
      <c r="I10165" t="s">
        <v>1423</v>
      </c>
      <c r="J10165" s="1">
        <v>40179</v>
      </c>
    </row>
    <row r="10166" spans="1:10" x14ac:dyDescent="0.25">
      <c r="A10166" t="s">
        <v>36592</v>
      </c>
      <c r="B10166" t="s">
        <v>36593</v>
      </c>
      <c r="C10166" t="s">
        <v>36594</v>
      </c>
      <c r="D10166" t="s">
        <v>36595</v>
      </c>
      <c r="E10166" t="s">
        <v>108</v>
      </c>
      <c r="F10166" t="s">
        <v>21</v>
      </c>
      <c r="G10166" t="s">
        <v>59</v>
      </c>
      <c r="H10166" t="s">
        <v>60</v>
      </c>
      <c r="I10166" t="s">
        <v>66</v>
      </c>
      <c r="J10166" s="1">
        <v>39326</v>
      </c>
    </row>
    <row r="10167" spans="1:10" x14ac:dyDescent="0.25">
      <c r="A10167" t="s">
        <v>36596</v>
      </c>
      <c r="B10167" t="s">
        <v>36597</v>
      </c>
      <c r="C10167" t="s">
        <v>36598</v>
      </c>
      <c r="D10167" t="s">
        <v>736</v>
      </c>
      <c r="E10167" t="s">
        <v>14</v>
      </c>
      <c r="F10167" t="s">
        <v>21</v>
      </c>
      <c r="G10167" t="s">
        <v>59</v>
      </c>
      <c r="H10167" t="s">
        <v>60</v>
      </c>
      <c r="I10167" t="s">
        <v>66</v>
      </c>
      <c r="J10167" s="1">
        <v>39083</v>
      </c>
    </row>
    <row r="10168" spans="1:10" x14ac:dyDescent="0.25">
      <c r="A10168" t="s">
        <v>36599</v>
      </c>
      <c r="B10168" t="s">
        <v>36600</v>
      </c>
      <c r="C10168" t="s">
        <v>36601</v>
      </c>
      <c r="D10168" t="s">
        <v>36602</v>
      </c>
      <c r="E10168" t="s">
        <v>14</v>
      </c>
      <c r="F10168" t="s">
        <v>633</v>
      </c>
      <c r="G10168">
        <v>16</v>
      </c>
      <c r="H10168" t="s">
        <v>36603</v>
      </c>
      <c r="I10168" t="s">
        <v>36603</v>
      </c>
      <c r="J10168" s="1">
        <v>39995</v>
      </c>
    </row>
    <row r="10169" spans="1:10" x14ac:dyDescent="0.25">
      <c r="A10169" t="s">
        <v>36604</v>
      </c>
      <c r="B10169" t="s">
        <v>36605</v>
      </c>
      <c r="C10169" t="s">
        <v>36606</v>
      </c>
      <c r="D10169" t="s">
        <v>176</v>
      </c>
      <c r="E10169" t="s">
        <v>14</v>
      </c>
      <c r="F10169" t="s">
        <v>21</v>
      </c>
      <c r="G10169" t="s">
        <v>116</v>
      </c>
      <c r="H10169" t="s">
        <v>523</v>
      </c>
      <c r="I10169" t="s">
        <v>629</v>
      </c>
      <c r="J10169" s="1">
        <v>40561</v>
      </c>
    </row>
    <row r="10170" spans="1:10" x14ac:dyDescent="0.25">
      <c r="A10170" t="s">
        <v>36607</v>
      </c>
      <c r="B10170" t="s">
        <v>36608</v>
      </c>
      <c r="C10170" t="s">
        <v>36609</v>
      </c>
      <c r="D10170" t="s">
        <v>1773</v>
      </c>
      <c r="E10170" t="s">
        <v>14</v>
      </c>
      <c r="F10170" t="s">
        <v>21</v>
      </c>
      <c r="G10170" t="s">
        <v>101</v>
      </c>
      <c r="H10170" t="s">
        <v>688</v>
      </c>
      <c r="I10170" t="s">
        <v>36610</v>
      </c>
    </row>
    <row r="10171" spans="1:10" x14ac:dyDescent="0.25">
      <c r="A10171" t="s">
        <v>36611</v>
      </c>
      <c r="B10171" t="s">
        <v>36612</v>
      </c>
      <c r="C10171" t="s">
        <v>36613</v>
      </c>
      <c r="D10171" t="s">
        <v>280</v>
      </c>
      <c r="E10171" t="s">
        <v>14</v>
      </c>
      <c r="F10171" t="s">
        <v>21</v>
      </c>
      <c r="G10171" t="s">
        <v>281</v>
      </c>
      <c r="H10171" t="s">
        <v>869</v>
      </c>
      <c r="I10171" t="s">
        <v>36614</v>
      </c>
      <c r="J10171" s="1">
        <v>41672</v>
      </c>
    </row>
    <row r="10172" spans="1:10" x14ac:dyDescent="0.25">
      <c r="A10172" t="s">
        <v>36615</v>
      </c>
      <c r="B10172" t="s">
        <v>36616</v>
      </c>
      <c r="C10172" t="s">
        <v>36617</v>
      </c>
      <c r="D10172" t="s">
        <v>1379</v>
      </c>
      <c r="E10172" t="s">
        <v>14</v>
      </c>
      <c r="F10172" t="s">
        <v>21</v>
      </c>
      <c r="G10172" t="s">
        <v>59</v>
      </c>
      <c r="H10172" t="s">
        <v>60</v>
      </c>
      <c r="I10172" t="s">
        <v>601</v>
      </c>
      <c r="J10172" s="1">
        <v>34335</v>
      </c>
    </row>
    <row r="10173" spans="1:10" x14ac:dyDescent="0.25">
      <c r="A10173" t="s">
        <v>36618</v>
      </c>
      <c r="B10173" t="s">
        <v>36619</v>
      </c>
      <c r="C10173" t="s">
        <v>36620</v>
      </c>
      <c r="D10173" t="s">
        <v>38</v>
      </c>
      <c r="E10173" t="s">
        <v>14</v>
      </c>
      <c r="F10173" t="s">
        <v>21</v>
      </c>
      <c r="G10173" t="s">
        <v>59</v>
      </c>
      <c r="H10173" t="s">
        <v>961</v>
      </c>
      <c r="I10173" t="s">
        <v>28430</v>
      </c>
      <c r="J10173" s="1">
        <v>41883</v>
      </c>
    </row>
    <row r="10174" spans="1:10" x14ac:dyDescent="0.25">
      <c r="A10174" t="s">
        <v>36621</v>
      </c>
      <c r="B10174" t="s">
        <v>36622</v>
      </c>
      <c r="C10174" t="s">
        <v>36623</v>
      </c>
      <c r="E10174" t="s">
        <v>14</v>
      </c>
    </row>
    <row r="10175" spans="1:10" x14ac:dyDescent="0.25">
      <c r="A10175" t="s">
        <v>36624</v>
      </c>
      <c r="B10175" t="s">
        <v>36625</v>
      </c>
      <c r="C10175" t="s">
        <v>36626</v>
      </c>
      <c r="D10175" t="s">
        <v>70</v>
      </c>
      <c r="E10175" t="s">
        <v>14</v>
      </c>
      <c r="F10175" t="s">
        <v>1057</v>
      </c>
      <c r="G10175">
        <v>4</v>
      </c>
      <c r="H10175" t="s">
        <v>1520</v>
      </c>
      <c r="I10175" t="s">
        <v>1520</v>
      </c>
      <c r="J10175" s="1">
        <v>39753</v>
      </c>
    </row>
    <row r="10176" spans="1:10" x14ac:dyDescent="0.25">
      <c r="A10176" t="s">
        <v>36627</v>
      </c>
      <c r="B10176" t="s">
        <v>36628</v>
      </c>
      <c r="C10176" t="s">
        <v>36629</v>
      </c>
      <c r="D10176" t="s">
        <v>36630</v>
      </c>
      <c r="E10176" t="s">
        <v>108</v>
      </c>
      <c r="F10176" t="s">
        <v>21</v>
      </c>
      <c r="G10176" t="s">
        <v>59</v>
      </c>
      <c r="H10176" t="s">
        <v>60</v>
      </c>
      <c r="I10176" t="s">
        <v>66</v>
      </c>
      <c r="J10176" s="1">
        <v>41091</v>
      </c>
    </row>
    <row r="10177" spans="1:10" x14ac:dyDescent="0.25">
      <c r="A10177" t="s">
        <v>36631</v>
      </c>
      <c r="B10177" t="s">
        <v>36632</v>
      </c>
      <c r="C10177" t="s">
        <v>36633</v>
      </c>
      <c r="D10177" t="s">
        <v>89</v>
      </c>
      <c r="E10177" t="s">
        <v>14</v>
      </c>
      <c r="F10177" t="s">
        <v>21</v>
      </c>
      <c r="G10177" t="s">
        <v>425</v>
      </c>
      <c r="H10177" t="s">
        <v>523</v>
      </c>
      <c r="I10177" t="s">
        <v>5339</v>
      </c>
    </row>
    <row r="10178" spans="1:10" x14ac:dyDescent="0.25">
      <c r="A10178" t="s">
        <v>36634</v>
      </c>
      <c r="B10178" t="s">
        <v>36635</v>
      </c>
      <c r="C10178" t="s">
        <v>36636</v>
      </c>
      <c r="D10178" t="s">
        <v>36637</v>
      </c>
      <c r="E10178" t="s">
        <v>202</v>
      </c>
      <c r="F10178" t="s">
        <v>1057</v>
      </c>
      <c r="G10178">
        <v>15</v>
      </c>
      <c r="H10178" t="s">
        <v>1058</v>
      </c>
      <c r="I10178" t="s">
        <v>36638</v>
      </c>
    </row>
    <row r="10179" spans="1:10" x14ac:dyDescent="0.25">
      <c r="A10179" t="s">
        <v>36639</v>
      </c>
      <c r="B10179" t="s">
        <v>36640</v>
      </c>
      <c r="C10179" t="s">
        <v>36641</v>
      </c>
      <c r="D10179" t="s">
        <v>2074</v>
      </c>
      <c r="E10179" t="s">
        <v>684</v>
      </c>
      <c r="F10179" t="s">
        <v>21</v>
      </c>
      <c r="G10179" t="s">
        <v>59</v>
      </c>
      <c r="H10179" t="s">
        <v>90</v>
      </c>
      <c r="I10179" t="s">
        <v>6288</v>
      </c>
    </row>
    <row r="10180" spans="1:10" x14ac:dyDescent="0.25">
      <c r="A10180" t="s">
        <v>36642</v>
      </c>
      <c r="B10180" t="s">
        <v>36643</v>
      </c>
      <c r="C10180" t="s">
        <v>36644</v>
      </c>
      <c r="D10180" t="s">
        <v>7588</v>
      </c>
      <c r="E10180" t="s">
        <v>14</v>
      </c>
      <c r="F10180" t="s">
        <v>21</v>
      </c>
      <c r="G10180" t="s">
        <v>425</v>
      </c>
      <c r="H10180" t="s">
        <v>426</v>
      </c>
      <c r="I10180" t="s">
        <v>2585</v>
      </c>
      <c r="J10180" s="1">
        <v>38718</v>
      </c>
    </row>
    <row r="10181" spans="1:10" x14ac:dyDescent="0.25">
      <c r="A10181" t="s">
        <v>36645</v>
      </c>
      <c r="B10181" t="s">
        <v>36646</v>
      </c>
      <c r="C10181" t="s">
        <v>36647</v>
      </c>
      <c r="D10181" t="s">
        <v>1379</v>
      </c>
      <c r="E10181" t="s">
        <v>684</v>
      </c>
      <c r="F10181" t="s">
        <v>21</v>
      </c>
      <c r="G10181" t="s">
        <v>59</v>
      </c>
      <c r="H10181" t="s">
        <v>60</v>
      </c>
      <c r="I10181" t="s">
        <v>601</v>
      </c>
      <c r="J10181" s="1">
        <v>36861</v>
      </c>
    </row>
    <row r="10182" spans="1:10" x14ac:dyDescent="0.25">
      <c r="A10182" t="s">
        <v>36648</v>
      </c>
      <c r="B10182" t="s">
        <v>36649</v>
      </c>
      <c r="C10182" t="s">
        <v>36650</v>
      </c>
      <c r="D10182" t="s">
        <v>58</v>
      </c>
      <c r="E10182" t="s">
        <v>14</v>
      </c>
      <c r="F10182" t="s">
        <v>123</v>
      </c>
      <c r="G10182" t="s">
        <v>17153</v>
      </c>
      <c r="H10182" t="s">
        <v>125</v>
      </c>
      <c r="I10182" t="s">
        <v>36651</v>
      </c>
    </row>
    <row r="10183" spans="1:10" x14ac:dyDescent="0.25">
      <c r="A10183" t="s">
        <v>36652</v>
      </c>
      <c r="B10183" t="s">
        <v>36653</v>
      </c>
      <c r="C10183" t="s">
        <v>36654</v>
      </c>
      <c r="D10183" t="s">
        <v>9488</v>
      </c>
      <c r="E10183" t="s">
        <v>14</v>
      </c>
      <c r="F10183" t="s">
        <v>33</v>
      </c>
      <c r="G10183">
        <v>22</v>
      </c>
      <c r="H10183" t="s">
        <v>34</v>
      </c>
      <c r="I10183" t="s">
        <v>34</v>
      </c>
    </row>
    <row r="10184" spans="1:10" x14ac:dyDescent="0.25">
      <c r="A10184" t="s">
        <v>36655</v>
      </c>
      <c r="B10184" t="s">
        <v>36656</v>
      </c>
      <c r="C10184" t="s">
        <v>36657</v>
      </c>
      <c r="D10184" t="s">
        <v>1242</v>
      </c>
      <c r="E10184" t="s">
        <v>14</v>
      </c>
      <c r="F10184" t="s">
        <v>21</v>
      </c>
      <c r="G10184" t="s">
        <v>1347</v>
      </c>
      <c r="H10184" t="s">
        <v>1348</v>
      </c>
      <c r="I10184" t="s">
        <v>1349</v>
      </c>
      <c r="J10184" s="1">
        <v>38412</v>
      </c>
    </row>
    <row r="10185" spans="1:10" x14ac:dyDescent="0.25">
      <c r="A10185" t="s">
        <v>36658</v>
      </c>
      <c r="B10185" t="s">
        <v>36659</v>
      </c>
      <c r="D10185" t="s">
        <v>1396</v>
      </c>
      <c r="E10185" t="s">
        <v>202</v>
      </c>
      <c r="F10185" t="s">
        <v>21</v>
      </c>
      <c r="G10185" t="s">
        <v>59</v>
      </c>
      <c r="H10185" t="s">
        <v>6507</v>
      </c>
      <c r="I10185" t="s">
        <v>13126</v>
      </c>
      <c r="J10185" s="1">
        <v>37257</v>
      </c>
    </row>
    <row r="10186" spans="1:10" x14ac:dyDescent="0.25">
      <c r="A10186" t="s">
        <v>36660</v>
      </c>
      <c r="B10186" t="s">
        <v>36661</v>
      </c>
      <c r="C10186" t="s">
        <v>36662</v>
      </c>
      <c r="D10186" t="s">
        <v>251</v>
      </c>
      <c r="E10186" t="s">
        <v>14</v>
      </c>
      <c r="F10186" t="s">
        <v>21</v>
      </c>
      <c r="G10186" t="s">
        <v>59</v>
      </c>
      <c r="H10186" t="s">
        <v>60</v>
      </c>
      <c r="I10186" t="s">
        <v>66</v>
      </c>
      <c r="J10186" s="1">
        <v>41115</v>
      </c>
    </row>
    <row r="10187" spans="1:10" x14ac:dyDescent="0.25">
      <c r="A10187" t="s">
        <v>36663</v>
      </c>
      <c r="B10187" t="s">
        <v>36664</v>
      </c>
      <c r="D10187" t="s">
        <v>15257</v>
      </c>
      <c r="E10187" t="s">
        <v>14</v>
      </c>
      <c r="F10187" t="s">
        <v>21</v>
      </c>
      <c r="G10187" t="s">
        <v>59</v>
      </c>
      <c r="H10187" t="s">
        <v>2534</v>
      </c>
      <c r="I10187" t="s">
        <v>2535</v>
      </c>
      <c r="J10187" s="1">
        <v>40179</v>
      </c>
    </row>
    <row r="10188" spans="1:10" x14ac:dyDescent="0.25">
      <c r="A10188" t="s">
        <v>36665</v>
      </c>
      <c r="B10188" t="s">
        <v>36666</v>
      </c>
      <c r="C10188" t="s">
        <v>36667</v>
      </c>
      <c r="D10188" t="s">
        <v>13929</v>
      </c>
      <c r="E10188" t="s">
        <v>14</v>
      </c>
      <c r="J10188" s="1">
        <v>40909</v>
      </c>
    </row>
    <row r="10189" spans="1:10" x14ac:dyDescent="0.25">
      <c r="A10189" t="s">
        <v>36668</v>
      </c>
      <c r="B10189" t="s">
        <v>36669</v>
      </c>
      <c r="C10189" t="s">
        <v>36670</v>
      </c>
      <c r="D10189" t="s">
        <v>36671</v>
      </c>
      <c r="E10189" t="s">
        <v>14</v>
      </c>
      <c r="F10189" t="s">
        <v>21</v>
      </c>
      <c r="G10189" t="s">
        <v>153</v>
      </c>
      <c r="H10189" t="s">
        <v>239</v>
      </c>
      <c r="I10189" t="s">
        <v>1709</v>
      </c>
      <c r="J10189" s="1">
        <v>41640</v>
      </c>
    </row>
    <row r="10190" spans="1:10" x14ac:dyDescent="0.25">
      <c r="A10190" t="s">
        <v>36672</v>
      </c>
      <c r="B10190" t="s">
        <v>36673</v>
      </c>
      <c r="C10190" t="s">
        <v>36674</v>
      </c>
      <c r="D10190" t="s">
        <v>36675</v>
      </c>
      <c r="E10190" t="s">
        <v>14</v>
      </c>
      <c r="F10190" t="s">
        <v>21</v>
      </c>
      <c r="G10190" t="s">
        <v>39</v>
      </c>
      <c r="H10190" t="s">
        <v>40</v>
      </c>
      <c r="I10190" t="s">
        <v>41</v>
      </c>
      <c r="J10190" s="1">
        <v>39052</v>
      </c>
    </row>
    <row r="10191" spans="1:10" x14ac:dyDescent="0.25">
      <c r="A10191" t="s">
        <v>36676</v>
      </c>
      <c r="B10191" t="s">
        <v>36677</v>
      </c>
      <c r="C10191" t="s">
        <v>36678</v>
      </c>
      <c r="D10191" t="s">
        <v>36679</v>
      </c>
      <c r="E10191" t="s">
        <v>14</v>
      </c>
      <c r="F10191" t="s">
        <v>21</v>
      </c>
      <c r="G10191" t="s">
        <v>59</v>
      </c>
      <c r="H10191" t="s">
        <v>60</v>
      </c>
      <c r="I10191" t="s">
        <v>66</v>
      </c>
      <c r="J10191" s="1">
        <v>40087</v>
      </c>
    </row>
    <row r="10192" spans="1:10" x14ac:dyDescent="0.25">
      <c r="A10192" t="s">
        <v>36680</v>
      </c>
      <c r="B10192" t="s">
        <v>36681</v>
      </c>
      <c r="D10192" t="s">
        <v>51</v>
      </c>
      <c r="E10192" t="s">
        <v>14</v>
      </c>
      <c r="F10192" t="s">
        <v>21</v>
      </c>
      <c r="G10192" t="s">
        <v>260</v>
      </c>
      <c r="H10192" t="s">
        <v>261</v>
      </c>
      <c r="I10192" t="s">
        <v>261</v>
      </c>
    </row>
    <row r="10193" spans="1:10" x14ac:dyDescent="0.25">
      <c r="A10193" t="s">
        <v>36682</v>
      </c>
      <c r="B10193" t="s">
        <v>36683</v>
      </c>
      <c r="C10193" t="s">
        <v>36684</v>
      </c>
      <c r="D10193" t="s">
        <v>58</v>
      </c>
      <c r="E10193" t="s">
        <v>14</v>
      </c>
      <c r="F10193" t="s">
        <v>21</v>
      </c>
      <c r="G10193" t="s">
        <v>101</v>
      </c>
      <c r="H10193" t="s">
        <v>102</v>
      </c>
      <c r="I10193" t="s">
        <v>103</v>
      </c>
      <c r="J10193" s="1">
        <v>39448</v>
      </c>
    </row>
    <row r="10194" spans="1:10" x14ac:dyDescent="0.25">
      <c r="A10194" t="s">
        <v>36685</v>
      </c>
      <c r="B10194" t="s">
        <v>36686</v>
      </c>
      <c r="C10194" t="s">
        <v>36687</v>
      </c>
      <c r="D10194" t="s">
        <v>51</v>
      </c>
      <c r="E10194" t="s">
        <v>14</v>
      </c>
      <c r="F10194" t="s">
        <v>21</v>
      </c>
      <c r="G10194" t="s">
        <v>1301</v>
      </c>
      <c r="H10194" t="s">
        <v>240</v>
      </c>
      <c r="I10194" t="s">
        <v>240</v>
      </c>
      <c r="J10194" s="1">
        <v>36161</v>
      </c>
    </row>
    <row r="10195" spans="1:10" x14ac:dyDescent="0.25">
      <c r="A10195" t="s">
        <v>36688</v>
      </c>
      <c r="B10195" t="s">
        <v>36689</v>
      </c>
      <c r="C10195" t="s">
        <v>36690</v>
      </c>
      <c r="D10195" t="s">
        <v>3105</v>
      </c>
      <c r="E10195" t="s">
        <v>14</v>
      </c>
      <c r="F10195" t="s">
        <v>21</v>
      </c>
      <c r="G10195" t="s">
        <v>281</v>
      </c>
      <c r="H10195" t="s">
        <v>1025</v>
      </c>
      <c r="I10195" t="s">
        <v>1025</v>
      </c>
      <c r="J10195" s="1">
        <v>39814</v>
      </c>
    </row>
    <row r="10196" spans="1:10" x14ac:dyDescent="0.25">
      <c r="A10196" t="s">
        <v>36691</v>
      </c>
      <c r="B10196" t="s">
        <v>36692</v>
      </c>
      <c r="C10196" t="s">
        <v>36693</v>
      </c>
      <c r="D10196" t="s">
        <v>36694</v>
      </c>
      <c r="E10196" t="s">
        <v>14</v>
      </c>
      <c r="F10196" t="s">
        <v>15</v>
      </c>
      <c r="G10196">
        <v>25</v>
      </c>
      <c r="H10196" t="s">
        <v>146</v>
      </c>
      <c r="I10196" t="s">
        <v>146</v>
      </c>
      <c r="J10196" s="1">
        <v>29221</v>
      </c>
    </row>
    <row r="10197" spans="1:10" x14ac:dyDescent="0.25">
      <c r="A10197" t="s">
        <v>36695</v>
      </c>
      <c r="B10197" t="s">
        <v>36696</v>
      </c>
      <c r="C10197" t="s">
        <v>36697</v>
      </c>
      <c r="D10197" t="s">
        <v>312</v>
      </c>
      <c r="E10197" t="s">
        <v>14</v>
      </c>
      <c r="F10197" t="s">
        <v>15</v>
      </c>
      <c r="G10197">
        <v>25</v>
      </c>
      <c r="H10197" t="s">
        <v>146</v>
      </c>
      <c r="I10197" t="s">
        <v>146</v>
      </c>
      <c r="J10197" s="1">
        <v>35796</v>
      </c>
    </row>
    <row r="10198" spans="1:10" x14ac:dyDescent="0.25">
      <c r="A10198" t="s">
        <v>36698</v>
      </c>
      <c r="B10198" t="s">
        <v>36699</v>
      </c>
      <c r="D10198" t="s">
        <v>36700</v>
      </c>
      <c r="E10198" t="s">
        <v>14</v>
      </c>
      <c r="F10198" t="s">
        <v>21</v>
      </c>
      <c r="G10198" t="s">
        <v>59</v>
      </c>
      <c r="H10198" t="s">
        <v>90</v>
      </c>
      <c r="I10198" t="s">
        <v>90</v>
      </c>
    </row>
    <row r="10199" spans="1:10" x14ac:dyDescent="0.25">
      <c r="A10199" t="s">
        <v>36701</v>
      </c>
      <c r="B10199" t="s">
        <v>36702</v>
      </c>
      <c r="C10199" t="s">
        <v>36703</v>
      </c>
      <c r="D10199" t="s">
        <v>36704</v>
      </c>
      <c r="E10199" t="s">
        <v>14</v>
      </c>
      <c r="F10199" t="s">
        <v>21</v>
      </c>
      <c r="G10199" t="s">
        <v>59</v>
      </c>
      <c r="H10199" t="s">
        <v>60</v>
      </c>
      <c r="I10199" t="s">
        <v>235</v>
      </c>
    </row>
    <row r="10200" spans="1:10" x14ac:dyDescent="0.25">
      <c r="A10200" t="s">
        <v>36705</v>
      </c>
      <c r="B10200" t="s">
        <v>36706</v>
      </c>
      <c r="C10200" t="s">
        <v>36707</v>
      </c>
      <c r="E10200" t="s">
        <v>14</v>
      </c>
      <c r="F10200" t="s">
        <v>21</v>
      </c>
      <c r="G10200" t="s">
        <v>803</v>
      </c>
      <c r="H10200" t="s">
        <v>1527</v>
      </c>
      <c r="I10200" t="s">
        <v>36708</v>
      </c>
    </row>
    <row r="10201" spans="1:10" x14ac:dyDescent="0.25">
      <c r="A10201" t="s">
        <v>36709</v>
      </c>
      <c r="B10201" t="s">
        <v>36710</v>
      </c>
      <c r="C10201" t="s">
        <v>36711</v>
      </c>
      <c r="D10201" t="s">
        <v>38</v>
      </c>
      <c r="E10201" t="s">
        <v>14</v>
      </c>
      <c r="F10201" t="s">
        <v>21</v>
      </c>
      <c r="G10201" t="s">
        <v>281</v>
      </c>
      <c r="H10201" t="s">
        <v>1025</v>
      </c>
      <c r="I10201" t="s">
        <v>1025</v>
      </c>
      <c r="J10201" s="1">
        <v>38353</v>
      </c>
    </row>
    <row r="10202" spans="1:10" x14ac:dyDescent="0.25">
      <c r="A10202" t="s">
        <v>36712</v>
      </c>
      <c r="B10202" t="s">
        <v>36713</v>
      </c>
      <c r="C10202" t="s">
        <v>36714</v>
      </c>
      <c r="D10202" t="s">
        <v>36715</v>
      </c>
      <c r="E10202" t="s">
        <v>14</v>
      </c>
      <c r="F10202" t="s">
        <v>271</v>
      </c>
      <c r="G10202">
        <v>17</v>
      </c>
      <c r="H10202" t="s">
        <v>36716</v>
      </c>
      <c r="I10202" t="s">
        <v>36716</v>
      </c>
      <c r="J10202" s="1">
        <v>35431</v>
      </c>
    </row>
    <row r="10203" spans="1:10" x14ac:dyDescent="0.25">
      <c r="A10203" t="s">
        <v>36717</v>
      </c>
      <c r="B10203" t="s">
        <v>36718</v>
      </c>
      <c r="C10203" t="s">
        <v>36719</v>
      </c>
      <c r="E10203" t="s">
        <v>14</v>
      </c>
      <c r="F10203" t="s">
        <v>21</v>
      </c>
      <c r="G10203" t="s">
        <v>153</v>
      </c>
      <c r="H10203" t="s">
        <v>239</v>
      </c>
      <c r="I10203" t="s">
        <v>36720</v>
      </c>
    </row>
    <row r="10204" spans="1:10" x14ac:dyDescent="0.25">
      <c r="A10204" t="s">
        <v>36721</v>
      </c>
      <c r="B10204" t="s">
        <v>36722</v>
      </c>
      <c r="C10204" t="s">
        <v>36723</v>
      </c>
      <c r="D10204" t="s">
        <v>51</v>
      </c>
      <c r="E10204" t="s">
        <v>14</v>
      </c>
      <c r="F10204" t="s">
        <v>21</v>
      </c>
      <c r="G10204" t="s">
        <v>84</v>
      </c>
      <c r="H10204" t="s">
        <v>2790</v>
      </c>
      <c r="I10204" t="s">
        <v>36724</v>
      </c>
    </row>
    <row r="10205" spans="1:10" x14ac:dyDescent="0.25">
      <c r="A10205" t="s">
        <v>36725</v>
      </c>
      <c r="B10205" t="s">
        <v>36726</v>
      </c>
      <c r="C10205" t="s">
        <v>36727</v>
      </c>
      <c r="D10205" t="s">
        <v>736</v>
      </c>
      <c r="E10205" t="s">
        <v>14</v>
      </c>
      <c r="F10205" t="s">
        <v>21</v>
      </c>
      <c r="G10205" t="s">
        <v>59</v>
      </c>
      <c r="H10205" t="s">
        <v>4634</v>
      </c>
      <c r="I10205" t="s">
        <v>13847</v>
      </c>
      <c r="J10205" s="1">
        <v>37257</v>
      </c>
    </row>
    <row r="10206" spans="1:10" x14ac:dyDescent="0.25">
      <c r="A10206" t="s">
        <v>36728</v>
      </c>
      <c r="B10206" t="s">
        <v>36729</v>
      </c>
      <c r="C10206" t="s">
        <v>36730</v>
      </c>
      <c r="D10206" t="s">
        <v>36731</v>
      </c>
      <c r="E10206" t="s">
        <v>14</v>
      </c>
      <c r="F10206" t="s">
        <v>2120</v>
      </c>
      <c r="G10206">
        <v>13</v>
      </c>
      <c r="H10206" t="s">
        <v>2121</v>
      </c>
      <c r="I10206" t="s">
        <v>2121</v>
      </c>
      <c r="J10206" s="1">
        <v>40947</v>
      </c>
    </row>
    <row r="10207" spans="1:10" x14ac:dyDescent="0.25">
      <c r="A10207" t="s">
        <v>36732</v>
      </c>
      <c r="B10207" t="s">
        <v>36733</v>
      </c>
      <c r="C10207" t="s">
        <v>36734</v>
      </c>
      <c r="D10207" t="s">
        <v>928</v>
      </c>
      <c r="E10207" t="s">
        <v>108</v>
      </c>
      <c r="F10207" t="s">
        <v>21</v>
      </c>
      <c r="G10207" t="s">
        <v>59</v>
      </c>
      <c r="H10207" t="s">
        <v>60</v>
      </c>
      <c r="I10207" t="s">
        <v>30075</v>
      </c>
      <c r="J10207" s="1">
        <v>39753</v>
      </c>
    </row>
    <row r="10208" spans="1:10" x14ac:dyDescent="0.25">
      <c r="A10208" t="s">
        <v>36735</v>
      </c>
      <c r="B10208" t="s">
        <v>36736</v>
      </c>
      <c r="D10208" t="s">
        <v>36737</v>
      </c>
      <c r="E10208" t="s">
        <v>14</v>
      </c>
      <c r="F10208" t="s">
        <v>21</v>
      </c>
      <c r="G10208" t="s">
        <v>39</v>
      </c>
      <c r="H10208" t="s">
        <v>277</v>
      </c>
      <c r="I10208" t="s">
        <v>277</v>
      </c>
    </row>
    <row r="10209" spans="1:10" x14ac:dyDescent="0.25">
      <c r="A10209" t="s">
        <v>36738</v>
      </c>
      <c r="B10209" t="s">
        <v>36739</v>
      </c>
      <c r="C10209" t="s">
        <v>36740</v>
      </c>
      <c r="D10209" t="s">
        <v>1311</v>
      </c>
      <c r="E10209" t="s">
        <v>14</v>
      </c>
      <c r="F10209" t="s">
        <v>33</v>
      </c>
      <c r="G10209">
        <v>22</v>
      </c>
      <c r="H10209" t="s">
        <v>34</v>
      </c>
      <c r="I10209" t="s">
        <v>34</v>
      </c>
      <c r="J10209" s="1">
        <v>38443</v>
      </c>
    </row>
    <row r="10210" spans="1:10" x14ac:dyDescent="0.25">
      <c r="A10210" t="s">
        <v>36741</v>
      </c>
      <c r="B10210" t="s">
        <v>36742</v>
      </c>
      <c r="C10210" t="s">
        <v>36743</v>
      </c>
      <c r="D10210" t="s">
        <v>51</v>
      </c>
      <c r="E10210" t="s">
        <v>108</v>
      </c>
      <c r="F10210" t="s">
        <v>694</v>
      </c>
      <c r="G10210">
        <v>3</v>
      </c>
      <c r="H10210" t="s">
        <v>9995</v>
      </c>
      <c r="I10210" t="s">
        <v>36744</v>
      </c>
      <c r="J10210" s="1">
        <v>39814</v>
      </c>
    </row>
    <row r="10211" spans="1:10" x14ac:dyDescent="0.25">
      <c r="A10211" t="s">
        <v>36745</v>
      </c>
      <c r="B10211" t="s">
        <v>36746</v>
      </c>
      <c r="C10211" t="s">
        <v>36747</v>
      </c>
      <c r="D10211" t="s">
        <v>89</v>
      </c>
      <c r="E10211" t="s">
        <v>14</v>
      </c>
      <c r="F10211" t="s">
        <v>21</v>
      </c>
      <c r="G10211" t="s">
        <v>1301</v>
      </c>
      <c r="H10211" t="s">
        <v>240</v>
      </c>
      <c r="I10211" t="s">
        <v>240</v>
      </c>
      <c r="J10211" s="1">
        <v>41030</v>
      </c>
    </row>
    <row r="10212" spans="1:10" x14ac:dyDescent="0.25">
      <c r="A10212" t="s">
        <v>36748</v>
      </c>
      <c r="B10212" t="s">
        <v>36749</v>
      </c>
      <c r="C10212" t="s">
        <v>36750</v>
      </c>
      <c r="D10212" t="s">
        <v>51</v>
      </c>
      <c r="E10212" t="s">
        <v>14</v>
      </c>
      <c r="F10212" t="s">
        <v>21</v>
      </c>
      <c r="G10212" t="s">
        <v>59</v>
      </c>
      <c r="H10212" t="s">
        <v>60</v>
      </c>
      <c r="I10212" t="s">
        <v>95</v>
      </c>
      <c r="J10212" s="1">
        <v>35796</v>
      </c>
    </row>
    <row r="10213" spans="1:10" x14ac:dyDescent="0.25">
      <c r="A10213" t="s">
        <v>36751</v>
      </c>
      <c r="B10213" t="s">
        <v>36752</v>
      </c>
      <c r="C10213" t="s">
        <v>36753</v>
      </c>
      <c r="D10213" t="s">
        <v>36754</v>
      </c>
      <c r="E10213" t="s">
        <v>202</v>
      </c>
      <c r="F10213" t="s">
        <v>21</v>
      </c>
      <c r="G10213" t="s">
        <v>59</v>
      </c>
      <c r="H10213" t="s">
        <v>60</v>
      </c>
      <c r="I10213" t="s">
        <v>66</v>
      </c>
      <c r="J10213" s="1">
        <v>40422</v>
      </c>
    </row>
    <row r="10214" spans="1:10" x14ac:dyDescent="0.25">
      <c r="A10214" t="s">
        <v>36755</v>
      </c>
      <c r="B10214" t="s">
        <v>36756</v>
      </c>
      <c r="C10214" t="s">
        <v>36757</v>
      </c>
      <c r="D10214" t="s">
        <v>32</v>
      </c>
      <c r="E10214" t="s">
        <v>14</v>
      </c>
      <c r="F10214" t="s">
        <v>160</v>
      </c>
      <c r="G10214" t="s">
        <v>161</v>
      </c>
      <c r="H10214" t="s">
        <v>162</v>
      </c>
      <c r="I10214" t="s">
        <v>6599</v>
      </c>
      <c r="J10214" s="1">
        <v>36192</v>
      </c>
    </row>
    <row r="10215" spans="1:10" x14ac:dyDescent="0.25">
      <c r="A10215" t="s">
        <v>36758</v>
      </c>
      <c r="B10215" t="s">
        <v>36759</v>
      </c>
      <c r="C10215" t="s">
        <v>36760</v>
      </c>
      <c r="D10215" t="s">
        <v>2271</v>
      </c>
      <c r="E10215" t="s">
        <v>14</v>
      </c>
      <c r="F10215" t="s">
        <v>4694</v>
      </c>
      <c r="G10215">
        <v>10</v>
      </c>
      <c r="H10215" t="s">
        <v>4695</v>
      </c>
      <c r="I10215" t="s">
        <v>4696</v>
      </c>
      <c r="J10215" s="1">
        <v>35582</v>
      </c>
    </row>
    <row r="10216" spans="1:10" x14ac:dyDescent="0.25">
      <c r="A10216" t="s">
        <v>36761</v>
      </c>
      <c r="B10216" t="s">
        <v>36762</v>
      </c>
      <c r="C10216" t="s">
        <v>36763</v>
      </c>
      <c r="D10216" t="s">
        <v>36764</v>
      </c>
      <c r="E10216" t="s">
        <v>202</v>
      </c>
    </row>
    <row r="10217" spans="1:10" x14ac:dyDescent="0.25">
      <c r="A10217" t="s">
        <v>36765</v>
      </c>
      <c r="B10217" t="s">
        <v>36766</v>
      </c>
      <c r="C10217" t="s">
        <v>36767</v>
      </c>
      <c r="D10217" t="s">
        <v>36768</v>
      </c>
      <c r="E10217" t="s">
        <v>14</v>
      </c>
      <c r="F10217" t="s">
        <v>21</v>
      </c>
      <c r="G10217" t="s">
        <v>803</v>
      </c>
      <c r="H10217" t="s">
        <v>804</v>
      </c>
      <c r="I10217" t="s">
        <v>804</v>
      </c>
    </row>
    <row r="10218" spans="1:10" x14ac:dyDescent="0.25">
      <c r="A10218" t="s">
        <v>36769</v>
      </c>
      <c r="B10218" t="s">
        <v>36770</v>
      </c>
      <c r="C10218" t="s">
        <v>36771</v>
      </c>
      <c r="D10218" t="s">
        <v>36772</v>
      </c>
      <c r="E10218" t="s">
        <v>202</v>
      </c>
      <c r="F10218" t="s">
        <v>21</v>
      </c>
      <c r="G10218" t="s">
        <v>153</v>
      </c>
      <c r="H10218" t="s">
        <v>239</v>
      </c>
      <c r="I10218" t="s">
        <v>36773</v>
      </c>
    </row>
    <row r="10219" spans="1:10" x14ac:dyDescent="0.25">
      <c r="A10219" t="s">
        <v>36774</v>
      </c>
      <c r="B10219" t="s">
        <v>36775</v>
      </c>
      <c r="C10219" t="s">
        <v>36776</v>
      </c>
      <c r="D10219" t="s">
        <v>2321</v>
      </c>
      <c r="E10219" t="s">
        <v>14</v>
      </c>
      <c r="F10219" t="s">
        <v>123</v>
      </c>
      <c r="G10219" t="s">
        <v>3386</v>
      </c>
    </row>
    <row r="10220" spans="1:10" x14ac:dyDescent="0.25">
      <c r="A10220" t="s">
        <v>36777</v>
      </c>
      <c r="B10220" t="s">
        <v>36778</v>
      </c>
      <c r="D10220" t="s">
        <v>65</v>
      </c>
      <c r="E10220" t="s">
        <v>14</v>
      </c>
      <c r="F10220" t="s">
        <v>21</v>
      </c>
      <c r="G10220" t="s">
        <v>425</v>
      </c>
      <c r="H10220" t="s">
        <v>6333</v>
      </c>
      <c r="I10220" t="s">
        <v>6333</v>
      </c>
      <c r="J10220" s="1">
        <v>38718</v>
      </c>
    </row>
    <row r="10221" spans="1:10" x14ac:dyDescent="0.25">
      <c r="A10221" t="s">
        <v>36779</v>
      </c>
      <c r="B10221" t="s">
        <v>36780</v>
      </c>
      <c r="C10221" t="s">
        <v>36781</v>
      </c>
      <c r="D10221" t="s">
        <v>3480</v>
      </c>
      <c r="E10221" t="s">
        <v>14</v>
      </c>
      <c r="F10221" t="s">
        <v>271</v>
      </c>
      <c r="G10221">
        <v>17</v>
      </c>
      <c r="H10221" t="s">
        <v>272</v>
      </c>
      <c r="I10221" t="s">
        <v>36782</v>
      </c>
    </row>
    <row r="10222" spans="1:10" x14ac:dyDescent="0.25">
      <c r="A10222" t="s">
        <v>36783</v>
      </c>
      <c r="B10222" t="s">
        <v>36784</v>
      </c>
      <c r="C10222" t="s">
        <v>36785</v>
      </c>
      <c r="D10222" t="s">
        <v>36786</v>
      </c>
      <c r="E10222" t="s">
        <v>14</v>
      </c>
      <c r="F10222" t="s">
        <v>21</v>
      </c>
      <c r="G10222" t="s">
        <v>1006</v>
      </c>
      <c r="H10222" t="s">
        <v>7396</v>
      </c>
      <c r="I10222" t="s">
        <v>36787</v>
      </c>
      <c r="J10222" s="1">
        <v>40273</v>
      </c>
    </row>
    <row r="10223" spans="1:10" x14ac:dyDescent="0.25">
      <c r="A10223" t="s">
        <v>36788</v>
      </c>
      <c r="B10223" t="s">
        <v>36789</v>
      </c>
      <c r="C10223" t="s">
        <v>36790</v>
      </c>
      <c r="D10223" t="s">
        <v>628</v>
      </c>
      <c r="E10223" t="s">
        <v>14</v>
      </c>
      <c r="F10223" t="s">
        <v>21</v>
      </c>
      <c r="G10223" t="s">
        <v>1006</v>
      </c>
      <c r="H10223" t="s">
        <v>1007</v>
      </c>
      <c r="I10223" t="s">
        <v>36791</v>
      </c>
      <c r="J10223" s="1">
        <v>39753</v>
      </c>
    </row>
    <row r="10224" spans="1:10" x14ac:dyDescent="0.25">
      <c r="A10224" t="s">
        <v>36792</v>
      </c>
      <c r="B10224" t="s">
        <v>36793</v>
      </c>
      <c r="E10224" t="s">
        <v>108</v>
      </c>
      <c r="F10224" t="s">
        <v>21</v>
      </c>
      <c r="G10224" t="s">
        <v>59</v>
      </c>
      <c r="H10224" t="s">
        <v>502</v>
      </c>
      <c r="I10224" t="s">
        <v>503</v>
      </c>
      <c r="J10224" s="1">
        <v>28491</v>
      </c>
    </row>
    <row r="10225" spans="1:10" x14ac:dyDescent="0.25">
      <c r="A10225" t="s">
        <v>36794</v>
      </c>
      <c r="B10225" t="s">
        <v>36795</v>
      </c>
      <c r="C10225" t="s">
        <v>36796</v>
      </c>
      <c r="D10225" t="s">
        <v>259</v>
      </c>
      <c r="E10225" t="s">
        <v>202</v>
      </c>
      <c r="F10225" t="s">
        <v>46</v>
      </c>
      <c r="H10225" t="s">
        <v>47</v>
      </c>
      <c r="I10225" t="s">
        <v>47</v>
      </c>
    </row>
    <row r="10226" spans="1:10" x14ac:dyDescent="0.25">
      <c r="A10226" t="s">
        <v>36797</v>
      </c>
      <c r="B10226" t="s">
        <v>36798</v>
      </c>
      <c r="C10226" t="s">
        <v>36799</v>
      </c>
      <c r="D10226" t="s">
        <v>36800</v>
      </c>
      <c r="E10226" t="s">
        <v>108</v>
      </c>
      <c r="F10226" t="s">
        <v>21</v>
      </c>
      <c r="G10226" t="s">
        <v>639</v>
      </c>
      <c r="H10226" t="s">
        <v>640</v>
      </c>
      <c r="I10226" t="s">
        <v>640</v>
      </c>
      <c r="J10226" s="1">
        <v>37257</v>
      </c>
    </row>
    <row r="10227" spans="1:10" x14ac:dyDescent="0.25">
      <c r="A10227" t="s">
        <v>36801</v>
      </c>
      <c r="B10227" t="s">
        <v>36802</v>
      </c>
      <c r="C10227" t="s">
        <v>36803</v>
      </c>
      <c r="D10227" t="s">
        <v>122</v>
      </c>
      <c r="E10227" t="s">
        <v>684</v>
      </c>
      <c r="F10227" t="s">
        <v>33</v>
      </c>
      <c r="G10227">
        <v>22</v>
      </c>
      <c r="H10227" t="s">
        <v>34</v>
      </c>
      <c r="I10227" t="s">
        <v>34</v>
      </c>
      <c r="J10227" s="1">
        <v>36708</v>
      </c>
    </row>
    <row r="10228" spans="1:10" x14ac:dyDescent="0.25">
      <c r="A10228" t="s">
        <v>36804</v>
      </c>
      <c r="B10228" t="s">
        <v>36805</v>
      </c>
      <c r="C10228" t="s">
        <v>36806</v>
      </c>
      <c r="D10228" t="s">
        <v>8991</v>
      </c>
      <c r="E10228" t="s">
        <v>684</v>
      </c>
      <c r="F10228" t="s">
        <v>21</v>
      </c>
      <c r="G10228" t="s">
        <v>1347</v>
      </c>
      <c r="H10228" t="s">
        <v>3464</v>
      </c>
      <c r="I10228" t="s">
        <v>3464</v>
      </c>
    </row>
    <row r="10229" spans="1:10" x14ac:dyDescent="0.25">
      <c r="A10229" t="s">
        <v>36807</v>
      </c>
      <c r="B10229" t="s">
        <v>36808</v>
      </c>
      <c r="C10229" t="s">
        <v>36809</v>
      </c>
      <c r="D10229" t="s">
        <v>38</v>
      </c>
      <c r="E10229" t="s">
        <v>684</v>
      </c>
      <c r="F10229" t="s">
        <v>21</v>
      </c>
      <c r="G10229" t="s">
        <v>1006</v>
      </c>
      <c r="H10229" t="s">
        <v>1007</v>
      </c>
      <c r="I10229" t="s">
        <v>1007</v>
      </c>
    </row>
    <row r="10230" spans="1:10" x14ac:dyDescent="0.25">
      <c r="A10230" t="s">
        <v>36810</v>
      </c>
      <c r="B10230" t="s">
        <v>36811</v>
      </c>
      <c r="C10230" t="s">
        <v>36812</v>
      </c>
      <c r="D10230" t="s">
        <v>51</v>
      </c>
      <c r="E10230" t="s">
        <v>14</v>
      </c>
      <c r="F10230" t="s">
        <v>21</v>
      </c>
      <c r="G10230" t="s">
        <v>185</v>
      </c>
      <c r="H10230" t="s">
        <v>186</v>
      </c>
      <c r="I10230" t="s">
        <v>186</v>
      </c>
      <c r="J10230" s="1">
        <v>39142</v>
      </c>
    </row>
    <row r="10231" spans="1:10" x14ac:dyDescent="0.25">
      <c r="A10231" t="s">
        <v>36813</v>
      </c>
      <c r="B10231" t="s">
        <v>36814</v>
      </c>
      <c r="C10231" t="s">
        <v>36815</v>
      </c>
      <c r="E10231" t="s">
        <v>14</v>
      </c>
      <c r="F10231" t="s">
        <v>52</v>
      </c>
      <c r="G10231" t="s">
        <v>197</v>
      </c>
      <c r="H10231" t="s">
        <v>198</v>
      </c>
      <c r="I10231" t="s">
        <v>12767</v>
      </c>
      <c r="J10231" s="1">
        <v>29587</v>
      </c>
    </row>
    <row r="10232" spans="1:10" x14ac:dyDescent="0.25">
      <c r="A10232" t="s">
        <v>36816</v>
      </c>
      <c r="B10232" t="s">
        <v>36817</v>
      </c>
      <c r="C10232" t="s">
        <v>36818</v>
      </c>
      <c r="D10232" t="s">
        <v>51</v>
      </c>
      <c r="E10232" t="s">
        <v>202</v>
      </c>
      <c r="F10232" t="s">
        <v>30352</v>
      </c>
      <c r="H10232" t="s">
        <v>36819</v>
      </c>
      <c r="I10232" t="s">
        <v>36820</v>
      </c>
    </row>
    <row r="10233" spans="1:10" x14ac:dyDescent="0.25">
      <c r="A10233" t="s">
        <v>36821</v>
      </c>
      <c r="B10233" t="s">
        <v>36822</v>
      </c>
      <c r="C10233" t="s">
        <v>36823</v>
      </c>
      <c r="D10233" t="s">
        <v>36824</v>
      </c>
      <c r="E10233" t="s">
        <v>14</v>
      </c>
      <c r="F10233" t="s">
        <v>547</v>
      </c>
      <c r="G10233">
        <v>55</v>
      </c>
      <c r="H10233" t="s">
        <v>20536</v>
      </c>
      <c r="I10233" t="s">
        <v>36825</v>
      </c>
      <c r="J10233" s="1">
        <v>38353</v>
      </c>
    </row>
    <row r="10234" spans="1:10" x14ac:dyDescent="0.25">
      <c r="A10234" t="s">
        <v>36826</v>
      </c>
      <c r="B10234" t="s">
        <v>36827</v>
      </c>
      <c r="C10234" t="s">
        <v>36828</v>
      </c>
      <c r="D10234" t="s">
        <v>36829</v>
      </c>
      <c r="E10234" t="s">
        <v>14</v>
      </c>
      <c r="F10234" t="s">
        <v>21</v>
      </c>
      <c r="G10234" t="s">
        <v>1006</v>
      </c>
      <c r="H10234" t="s">
        <v>1030</v>
      </c>
      <c r="I10234" t="s">
        <v>1030</v>
      </c>
      <c r="J10234" s="1">
        <v>41640</v>
      </c>
    </row>
    <row r="10235" spans="1:10" x14ac:dyDescent="0.25">
      <c r="A10235" t="s">
        <v>36830</v>
      </c>
      <c r="B10235" t="s">
        <v>36831</v>
      </c>
      <c r="C10235" t="s">
        <v>36832</v>
      </c>
      <c r="D10235" t="s">
        <v>36833</v>
      </c>
      <c r="E10235" t="s">
        <v>14</v>
      </c>
      <c r="F10235" t="s">
        <v>21</v>
      </c>
      <c r="G10235" t="s">
        <v>59</v>
      </c>
      <c r="H10235" t="s">
        <v>60</v>
      </c>
      <c r="I10235" t="s">
        <v>601</v>
      </c>
      <c r="J10235" s="1">
        <v>36647</v>
      </c>
    </row>
    <row r="10236" spans="1:10" x14ac:dyDescent="0.25">
      <c r="A10236" t="s">
        <v>36834</v>
      </c>
      <c r="B10236" t="s">
        <v>36835</v>
      </c>
      <c r="C10236" t="s">
        <v>36836</v>
      </c>
      <c r="D10236" t="s">
        <v>36837</v>
      </c>
      <c r="E10236" t="s">
        <v>14</v>
      </c>
      <c r="F10236" t="s">
        <v>1020</v>
      </c>
      <c r="G10236">
        <v>52</v>
      </c>
      <c r="H10236" t="s">
        <v>1021</v>
      </c>
      <c r="I10236" t="s">
        <v>1021</v>
      </c>
      <c r="J10236" s="1">
        <v>41214</v>
      </c>
    </row>
    <row r="10237" spans="1:10" x14ac:dyDescent="0.25">
      <c r="A10237" t="s">
        <v>36838</v>
      </c>
      <c r="B10237" t="s">
        <v>36839</v>
      </c>
      <c r="C10237" t="s">
        <v>36840</v>
      </c>
      <c r="D10237" t="s">
        <v>2321</v>
      </c>
      <c r="E10237" t="s">
        <v>14</v>
      </c>
      <c r="F10237" t="s">
        <v>33</v>
      </c>
      <c r="G10237">
        <v>23</v>
      </c>
      <c r="H10237" t="s">
        <v>177</v>
      </c>
      <c r="I10237" t="s">
        <v>177</v>
      </c>
    </row>
    <row r="10238" spans="1:10" x14ac:dyDescent="0.25">
      <c r="A10238" t="s">
        <v>36841</v>
      </c>
      <c r="B10238" t="s">
        <v>36842</v>
      </c>
      <c r="C10238" t="s">
        <v>36843</v>
      </c>
      <c r="D10238" t="s">
        <v>70</v>
      </c>
      <c r="E10238" t="s">
        <v>14</v>
      </c>
      <c r="F10238" t="s">
        <v>33</v>
      </c>
    </row>
    <row r="10239" spans="1:10" x14ac:dyDescent="0.25">
      <c r="A10239" t="s">
        <v>36844</v>
      </c>
      <c r="B10239" t="s">
        <v>36845</v>
      </c>
      <c r="C10239" t="s">
        <v>36846</v>
      </c>
      <c r="D10239" t="s">
        <v>38</v>
      </c>
      <c r="E10239" t="s">
        <v>14</v>
      </c>
      <c r="F10239" t="s">
        <v>123</v>
      </c>
      <c r="G10239" t="s">
        <v>7196</v>
      </c>
      <c r="H10239" t="s">
        <v>3344</v>
      </c>
      <c r="I10239" t="s">
        <v>3344</v>
      </c>
      <c r="J10239" s="1">
        <v>35796</v>
      </c>
    </row>
    <row r="10240" spans="1:10" x14ac:dyDescent="0.25">
      <c r="A10240" t="s">
        <v>36847</v>
      </c>
      <c r="B10240" t="s">
        <v>36848</v>
      </c>
      <c r="D10240" t="s">
        <v>650</v>
      </c>
      <c r="E10240" t="s">
        <v>202</v>
      </c>
      <c r="F10240" t="s">
        <v>21</v>
      </c>
      <c r="G10240" t="s">
        <v>281</v>
      </c>
      <c r="H10240" t="s">
        <v>573</v>
      </c>
      <c r="I10240" t="s">
        <v>573</v>
      </c>
    </row>
    <row r="10241" spans="1:10" x14ac:dyDescent="0.25">
      <c r="A10241" t="s">
        <v>36849</v>
      </c>
      <c r="B10241" t="s">
        <v>36850</v>
      </c>
      <c r="C10241" t="s">
        <v>36851</v>
      </c>
      <c r="D10241" t="s">
        <v>36852</v>
      </c>
      <c r="E10241" t="s">
        <v>684</v>
      </c>
      <c r="F10241" t="s">
        <v>21</v>
      </c>
      <c r="G10241" t="s">
        <v>39</v>
      </c>
      <c r="H10241" t="s">
        <v>277</v>
      </c>
      <c r="I10241" t="s">
        <v>36853</v>
      </c>
      <c r="J10241" s="1">
        <v>30682</v>
      </c>
    </row>
    <row r="10242" spans="1:10" x14ac:dyDescent="0.25">
      <c r="A10242" t="s">
        <v>36854</v>
      </c>
      <c r="B10242" t="s">
        <v>36855</v>
      </c>
      <c r="C10242" t="s">
        <v>36856</v>
      </c>
      <c r="D10242" t="s">
        <v>51</v>
      </c>
      <c r="E10242" t="s">
        <v>14</v>
      </c>
      <c r="F10242" t="s">
        <v>21</v>
      </c>
      <c r="G10242" t="s">
        <v>59</v>
      </c>
      <c r="H10242" t="s">
        <v>1216</v>
      </c>
      <c r="I10242" t="s">
        <v>7229</v>
      </c>
      <c r="J10242" s="1">
        <v>41275</v>
      </c>
    </row>
    <row r="10243" spans="1:10" x14ac:dyDescent="0.25">
      <c r="A10243" t="s">
        <v>36857</v>
      </c>
      <c r="B10243" t="s">
        <v>36858</v>
      </c>
      <c r="C10243" t="s">
        <v>36859</v>
      </c>
      <c r="D10243" t="s">
        <v>38</v>
      </c>
      <c r="E10243" t="s">
        <v>14</v>
      </c>
      <c r="F10243" t="s">
        <v>15</v>
      </c>
      <c r="G10243">
        <v>7</v>
      </c>
      <c r="H10243" t="s">
        <v>667</v>
      </c>
      <c r="I10243" t="s">
        <v>667</v>
      </c>
      <c r="J10243" s="1">
        <v>33604</v>
      </c>
    </row>
    <row r="10244" spans="1:10" x14ac:dyDescent="0.25">
      <c r="A10244" t="s">
        <v>36860</v>
      </c>
      <c r="B10244" t="s">
        <v>36861</v>
      </c>
      <c r="C10244" t="s">
        <v>36862</v>
      </c>
      <c r="D10244" t="s">
        <v>38</v>
      </c>
      <c r="E10244" t="s">
        <v>14</v>
      </c>
      <c r="F10244" t="s">
        <v>21</v>
      </c>
      <c r="G10244" t="s">
        <v>101</v>
      </c>
      <c r="H10244" t="s">
        <v>102</v>
      </c>
      <c r="I10244" t="s">
        <v>103</v>
      </c>
      <c r="J10244" s="1">
        <v>37987</v>
      </c>
    </row>
    <row r="10245" spans="1:10" x14ac:dyDescent="0.25">
      <c r="A10245" t="s">
        <v>36863</v>
      </c>
      <c r="B10245" t="s">
        <v>36864</v>
      </c>
      <c r="C10245" t="s">
        <v>36865</v>
      </c>
      <c r="D10245" t="s">
        <v>713</v>
      </c>
      <c r="E10245" t="s">
        <v>14</v>
      </c>
      <c r="F10245" t="s">
        <v>21</v>
      </c>
      <c r="G10245" t="s">
        <v>59</v>
      </c>
      <c r="H10245" t="s">
        <v>1216</v>
      </c>
      <c r="I10245" t="s">
        <v>36866</v>
      </c>
    </row>
    <row r="10246" spans="1:10" x14ac:dyDescent="0.25">
      <c r="A10246" t="s">
        <v>36867</v>
      </c>
      <c r="B10246" t="s">
        <v>36868</v>
      </c>
      <c r="C10246" t="s">
        <v>36869</v>
      </c>
      <c r="D10246" t="s">
        <v>38</v>
      </c>
      <c r="E10246" t="s">
        <v>14</v>
      </c>
      <c r="F10246" t="s">
        <v>21</v>
      </c>
      <c r="G10246" t="s">
        <v>39</v>
      </c>
      <c r="H10246" t="s">
        <v>277</v>
      </c>
      <c r="I10246" t="s">
        <v>5368</v>
      </c>
      <c r="J10246" s="1">
        <v>37987</v>
      </c>
    </row>
    <row r="10247" spans="1:10" x14ac:dyDescent="0.25">
      <c r="A10247" t="s">
        <v>36870</v>
      </c>
      <c r="B10247" t="s">
        <v>36871</v>
      </c>
      <c r="C10247" t="s">
        <v>36872</v>
      </c>
      <c r="D10247" t="s">
        <v>51</v>
      </c>
      <c r="E10247" t="s">
        <v>14</v>
      </c>
      <c r="F10247" t="s">
        <v>21</v>
      </c>
      <c r="G10247" t="s">
        <v>39</v>
      </c>
      <c r="H10247" t="s">
        <v>277</v>
      </c>
      <c r="I10247" t="s">
        <v>2758</v>
      </c>
      <c r="J10247" s="1">
        <v>40179</v>
      </c>
    </row>
    <row r="10248" spans="1:10" x14ac:dyDescent="0.25">
      <c r="A10248" t="s">
        <v>36873</v>
      </c>
      <c r="B10248" t="s">
        <v>36874</v>
      </c>
      <c r="C10248" t="s">
        <v>36875</v>
      </c>
      <c r="D10248" t="s">
        <v>736</v>
      </c>
      <c r="E10248" t="s">
        <v>202</v>
      </c>
      <c r="F10248" t="s">
        <v>21</v>
      </c>
      <c r="G10248" t="s">
        <v>94</v>
      </c>
      <c r="H10248" t="s">
        <v>95</v>
      </c>
      <c r="I10248" t="s">
        <v>36876</v>
      </c>
      <c r="J10248" s="1">
        <v>37987</v>
      </c>
    </row>
    <row r="10249" spans="1:10" x14ac:dyDescent="0.25">
      <c r="A10249" t="s">
        <v>36877</v>
      </c>
      <c r="B10249" t="s">
        <v>36878</v>
      </c>
      <c r="C10249" t="s">
        <v>36879</v>
      </c>
      <c r="D10249" t="s">
        <v>51</v>
      </c>
      <c r="E10249" t="s">
        <v>14</v>
      </c>
      <c r="F10249" t="s">
        <v>21</v>
      </c>
      <c r="G10249" t="s">
        <v>59</v>
      </c>
      <c r="H10249" t="s">
        <v>1216</v>
      </c>
      <c r="I10249" t="s">
        <v>7229</v>
      </c>
      <c r="J10249" s="1">
        <v>39448</v>
      </c>
    </row>
    <row r="10250" spans="1:10" x14ac:dyDescent="0.25">
      <c r="A10250" t="s">
        <v>36880</v>
      </c>
      <c r="B10250" t="s">
        <v>36881</v>
      </c>
      <c r="C10250" t="s">
        <v>36882</v>
      </c>
      <c r="D10250" t="s">
        <v>36883</v>
      </c>
      <c r="E10250" t="s">
        <v>14</v>
      </c>
      <c r="F10250" t="s">
        <v>15</v>
      </c>
      <c r="G10250">
        <v>7</v>
      </c>
      <c r="H10250" t="s">
        <v>667</v>
      </c>
      <c r="I10250" t="s">
        <v>667</v>
      </c>
      <c r="J10250" s="1">
        <v>39083</v>
      </c>
    </row>
    <row r="10251" spans="1:10" x14ac:dyDescent="0.25">
      <c r="A10251" t="s">
        <v>36884</v>
      </c>
      <c r="B10251" t="s">
        <v>36885</v>
      </c>
      <c r="C10251" t="s">
        <v>36886</v>
      </c>
      <c r="D10251" t="s">
        <v>3105</v>
      </c>
      <c r="E10251" t="s">
        <v>14</v>
      </c>
      <c r="F10251" t="s">
        <v>21</v>
      </c>
      <c r="G10251" t="s">
        <v>39</v>
      </c>
      <c r="H10251" t="s">
        <v>277</v>
      </c>
      <c r="I10251" t="s">
        <v>277</v>
      </c>
    </row>
    <row r="10252" spans="1:10" x14ac:dyDescent="0.25">
      <c r="A10252" t="s">
        <v>36887</v>
      </c>
      <c r="B10252" t="s">
        <v>36888</v>
      </c>
      <c r="C10252" t="s">
        <v>36889</v>
      </c>
      <c r="D10252" t="s">
        <v>259</v>
      </c>
      <c r="E10252" t="s">
        <v>108</v>
      </c>
      <c r="F10252" t="s">
        <v>21</v>
      </c>
      <c r="G10252" t="s">
        <v>281</v>
      </c>
      <c r="H10252" t="s">
        <v>1025</v>
      </c>
      <c r="I10252" t="s">
        <v>36890</v>
      </c>
      <c r="J10252" s="1">
        <v>36526</v>
      </c>
    </row>
    <row r="10253" spans="1:10" x14ac:dyDescent="0.25">
      <c r="A10253" t="s">
        <v>36891</v>
      </c>
      <c r="B10253" t="s">
        <v>36892</v>
      </c>
      <c r="C10253" t="s">
        <v>36893</v>
      </c>
      <c r="D10253" t="s">
        <v>3703</v>
      </c>
      <c r="E10253" t="s">
        <v>684</v>
      </c>
      <c r="F10253" t="s">
        <v>21</v>
      </c>
      <c r="G10253" t="s">
        <v>101</v>
      </c>
      <c r="H10253" t="s">
        <v>1616</v>
      </c>
      <c r="I10253" t="s">
        <v>11329</v>
      </c>
    </row>
    <row r="10254" spans="1:10" x14ac:dyDescent="0.25">
      <c r="A10254" t="s">
        <v>36894</v>
      </c>
      <c r="B10254" t="s">
        <v>36895</v>
      </c>
      <c r="C10254" t="s">
        <v>36896</v>
      </c>
      <c r="D10254" t="s">
        <v>36897</v>
      </c>
      <c r="E10254" t="s">
        <v>14</v>
      </c>
      <c r="F10254" t="s">
        <v>21</v>
      </c>
      <c r="G10254" t="s">
        <v>260</v>
      </c>
      <c r="H10254" t="s">
        <v>2866</v>
      </c>
      <c r="I10254" t="s">
        <v>25331</v>
      </c>
      <c r="J10254" s="1">
        <v>38718</v>
      </c>
    </row>
    <row r="10255" spans="1:10" x14ac:dyDescent="0.25">
      <c r="A10255" t="s">
        <v>36898</v>
      </c>
      <c r="B10255" t="s">
        <v>36899</v>
      </c>
      <c r="C10255" t="s">
        <v>36900</v>
      </c>
      <c r="D10255" t="s">
        <v>51</v>
      </c>
      <c r="E10255" t="s">
        <v>108</v>
      </c>
      <c r="F10255" t="s">
        <v>21</v>
      </c>
      <c r="G10255" t="s">
        <v>185</v>
      </c>
      <c r="H10255" t="s">
        <v>2183</v>
      </c>
      <c r="I10255" t="s">
        <v>36901</v>
      </c>
      <c r="J10255" s="1">
        <v>35796</v>
      </c>
    </row>
    <row r="10256" spans="1:10" x14ac:dyDescent="0.25">
      <c r="A10256" t="s">
        <v>36902</v>
      </c>
      <c r="B10256" t="s">
        <v>36903</v>
      </c>
      <c r="C10256" t="s">
        <v>36904</v>
      </c>
      <c r="D10256" t="s">
        <v>28473</v>
      </c>
      <c r="E10256" t="s">
        <v>202</v>
      </c>
      <c r="J10256" s="1">
        <v>42005</v>
      </c>
    </row>
    <row r="10257" spans="1:10" x14ac:dyDescent="0.25">
      <c r="A10257" t="s">
        <v>36905</v>
      </c>
      <c r="B10257" t="s">
        <v>36906</v>
      </c>
      <c r="C10257" t="s">
        <v>36907</v>
      </c>
      <c r="D10257" t="s">
        <v>352</v>
      </c>
      <c r="E10257" t="s">
        <v>14</v>
      </c>
      <c r="F10257" t="s">
        <v>361</v>
      </c>
      <c r="G10257">
        <v>27</v>
      </c>
      <c r="H10257" t="s">
        <v>5343</v>
      </c>
      <c r="I10257" t="s">
        <v>8295</v>
      </c>
    </row>
    <row r="10258" spans="1:10" x14ac:dyDescent="0.25">
      <c r="A10258" t="s">
        <v>36908</v>
      </c>
      <c r="B10258" t="s">
        <v>36909</v>
      </c>
      <c r="C10258" t="s">
        <v>36910</v>
      </c>
      <c r="D10258" t="s">
        <v>36911</v>
      </c>
      <c r="E10258" t="s">
        <v>14</v>
      </c>
      <c r="F10258" t="s">
        <v>21</v>
      </c>
      <c r="G10258" t="s">
        <v>130</v>
      </c>
      <c r="H10258" t="s">
        <v>131</v>
      </c>
      <c r="I10258" t="s">
        <v>1109</v>
      </c>
      <c r="J10258" s="1">
        <v>39965</v>
      </c>
    </row>
    <row r="10259" spans="1:10" x14ac:dyDescent="0.25">
      <c r="A10259" t="s">
        <v>36912</v>
      </c>
      <c r="B10259" t="s">
        <v>36913</v>
      </c>
      <c r="D10259" t="s">
        <v>352</v>
      </c>
      <c r="E10259" t="s">
        <v>14</v>
      </c>
      <c r="F10259" t="s">
        <v>160</v>
      </c>
      <c r="G10259" t="s">
        <v>161</v>
      </c>
      <c r="H10259" t="s">
        <v>1224</v>
      </c>
      <c r="I10259" t="s">
        <v>36914</v>
      </c>
      <c r="J10259" s="1">
        <v>32509</v>
      </c>
    </row>
    <row r="10260" spans="1:10" x14ac:dyDescent="0.25">
      <c r="A10260" t="s">
        <v>36915</v>
      </c>
      <c r="B10260" t="s">
        <v>36916</v>
      </c>
      <c r="C10260" t="s">
        <v>36917</v>
      </c>
      <c r="D10260" t="s">
        <v>122</v>
      </c>
      <c r="E10260" t="s">
        <v>14</v>
      </c>
      <c r="F10260" t="s">
        <v>33</v>
      </c>
      <c r="G10260">
        <v>22</v>
      </c>
      <c r="H10260" t="s">
        <v>34</v>
      </c>
      <c r="I10260" t="s">
        <v>34</v>
      </c>
    </row>
    <row r="10261" spans="1:10" x14ac:dyDescent="0.25">
      <c r="A10261" t="s">
        <v>36918</v>
      </c>
      <c r="B10261" t="s">
        <v>36919</v>
      </c>
      <c r="C10261" t="s">
        <v>36920</v>
      </c>
      <c r="D10261" t="s">
        <v>36921</v>
      </c>
      <c r="E10261" t="s">
        <v>14</v>
      </c>
    </row>
    <row r="10262" spans="1:10" x14ac:dyDescent="0.25">
      <c r="A10262" t="s">
        <v>36922</v>
      </c>
      <c r="B10262" t="s">
        <v>36923</v>
      </c>
      <c r="C10262" t="s">
        <v>36924</v>
      </c>
      <c r="D10262" t="s">
        <v>36925</v>
      </c>
      <c r="E10262" t="s">
        <v>14</v>
      </c>
      <c r="F10262" t="s">
        <v>694</v>
      </c>
      <c r="G10262">
        <v>2</v>
      </c>
      <c r="H10262" t="s">
        <v>695</v>
      </c>
      <c r="I10262" t="s">
        <v>7465</v>
      </c>
      <c r="J10262" s="1">
        <v>38626</v>
      </c>
    </row>
    <row r="10263" spans="1:10" x14ac:dyDescent="0.25">
      <c r="A10263" t="s">
        <v>36926</v>
      </c>
      <c r="B10263" t="s">
        <v>36927</v>
      </c>
      <c r="C10263" t="s">
        <v>36928</v>
      </c>
      <c r="D10263" t="s">
        <v>352</v>
      </c>
      <c r="E10263" t="s">
        <v>14</v>
      </c>
      <c r="F10263" t="s">
        <v>21</v>
      </c>
      <c r="G10263" t="s">
        <v>1006</v>
      </c>
      <c r="H10263" t="s">
        <v>1007</v>
      </c>
      <c r="I10263" t="s">
        <v>36929</v>
      </c>
      <c r="J10263" s="1">
        <v>37987</v>
      </c>
    </row>
    <row r="10264" spans="1:10" x14ac:dyDescent="0.25">
      <c r="A10264" t="s">
        <v>36930</v>
      </c>
      <c r="B10264" t="s">
        <v>36931</v>
      </c>
      <c r="C10264" t="s">
        <v>36932</v>
      </c>
      <c r="E10264" t="s">
        <v>14</v>
      </c>
      <c r="J10264" s="1">
        <v>42092</v>
      </c>
    </row>
    <row r="10265" spans="1:10" x14ac:dyDescent="0.25">
      <c r="A10265" t="s">
        <v>36933</v>
      </c>
      <c r="B10265" t="s">
        <v>36934</v>
      </c>
      <c r="C10265" t="s">
        <v>36935</v>
      </c>
      <c r="D10265" t="s">
        <v>736</v>
      </c>
      <c r="E10265" t="s">
        <v>14</v>
      </c>
      <c r="F10265" t="s">
        <v>21</v>
      </c>
      <c r="G10265" t="s">
        <v>9043</v>
      </c>
      <c r="H10265" t="s">
        <v>23837</v>
      </c>
      <c r="I10265" t="s">
        <v>23837</v>
      </c>
      <c r="J10265" s="1">
        <v>40909</v>
      </c>
    </row>
    <row r="10266" spans="1:10" x14ac:dyDescent="0.25">
      <c r="A10266" t="s">
        <v>36936</v>
      </c>
      <c r="B10266" t="s">
        <v>36937</v>
      </c>
      <c r="C10266" t="s">
        <v>36938</v>
      </c>
      <c r="D10266" t="s">
        <v>38</v>
      </c>
      <c r="E10266" t="s">
        <v>14</v>
      </c>
      <c r="F10266" t="s">
        <v>487</v>
      </c>
      <c r="G10266">
        <v>14</v>
      </c>
      <c r="H10266" t="s">
        <v>36939</v>
      </c>
      <c r="I10266" t="s">
        <v>36939</v>
      </c>
    </row>
    <row r="10267" spans="1:10" x14ac:dyDescent="0.25">
      <c r="A10267" t="s">
        <v>36940</v>
      </c>
      <c r="B10267" t="s">
        <v>36941</v>
      </c>
      <c r="C10267" t="s">
        <v>36942</v>
      </c>
      <c r="D10267" t="s">
        <v>251</v>
      </c>
      <c r="E10267" t="s">
        <v>14</v>
      </c>
      <c r="F10267" t="s">
        <v>21</v>
      </c>
      <c r="G10267" t="s">
        <v>77</v>
      </c>
      <c r="H10267" t="s">
        <v>1759</v>
      </c>
      <c r="I10267" t="s">
        <v>2519</v>
      </c>
      <c r="J10267" s="1">
        <v>39448</v>
      </c>
    </row>
    <row r="10268" spans="1:10" x14ac:dyDescent="0.25">
      <c r="A10268" t="s">
        <v>36943</v>
      </c>
      <c r="B10268" t="s">
        <v>36944</v>
      </c>
      <c r="C10268" t="s">
        <v>36945</v>
      </c>
      <c r="D10268" t="s">
        <v>51</v>
      </c>
      <c r="E10268" t="s">
        <v>684</v>
      </c>
      <c r="F10268" t="s">
        <v>21</v>
      </c>
      <c r="G10268" t="s">
        <v>425</v>
      </c>
      <c r="H10268" t="s">
        <v>523</v>
      </c>
      <c r="I10268" t="s">
        <v>318</v>
      </c>
      <c r="J10268" s="1">
        <v>30317</v>
      </c>
    </row>
    <row r="10269" spans="1:10" x14ac:dyDescent="0.25">
      <c r="A10269" t="s">
        <v>36946</v>
      </c>
      <c r="B10269" t="s">
        <v>36947</v>
      </c>
      <c r="C10269" t="s">
        <v>36948</v>
      </c>
      <c r="D10269" t="s">
        <v>38</v>
      </c>
      <c r="E10269" t="s">
        <v>14</v>
      </c>
      <c r="F10269" t="s">
        <v>123</v>
      </c>
      <c r="G10269" t="s">
        <v>5596</v>
      </c>
      <c r="H10269" t="s">
        <v>125</v>
      </c>
      <c r="I10269" t="s">
        <v>36949</v>
      </c>
    </row>
    <row r="10270" spans="1:10" x14ac:dyDescent="0.25">
      <c r="A10270" t="s">
        <v>36950</v>
      </c>
      <c r="B10270" t="s">
        <v>36951</v>
      </c>
      <c r="C10270" t="s">
        <v>36952</v>
      </c>
      <c r="D10270" t="s">
        <v>51</v>
      </c>
      <c r="E10270" t="s">
        <v>684</v>
      </c>
      <c r="F10270" t="s">
        <v>21</v>
      </c>
      <c r="G10270" t="s">
        <v>94</v>
      </c>
      <c r="H10270" t="s">
        <v>95</v>
      </c>
      <c r="I10270" t="s">
        <v>2974</v>
      </c>
      <c r="J10270" s="1">
        <v>36161</v>
      </c>
    </row>
    <row r="10271" spans="1:10" x14ac:dyDescent="0.25">
      <c r="A10271" t="s">
        <v>36953</v>
      </c>
      <c r="B10271" t="s">
        <v>36954</v>
      </c>
      <c r="C10271" t="s">
        <v>36955</v>
      </c>
      <c r="D10271" t="s">
        <v>51</v>
      </c>
      <c r="E10271" t="s">
        <v>14</v>
      </c>
      <c r="F10271" t="s">
        <v>21</v>
      </c>
      <c r="G10271" t="s">
        <v>1229</v>
      </c>
      <c r="H10271" t="s">
        <v>6191</v>
      </c>
      <c r="I10271" t="s">
        <v>36956</v>
      </c>
      <c r="J10271" s="1">
        <v>40909</v>
      </c>
    </row>
    <row r="10272" spans="1:10" x14ac:dyDescent="0.25">
      <c r="A10272" t="s">
        <v>36957</v>
      </c>
      <c r="B10272" t="s">
        <v>36958</v>
      </c>
      <c r="C10272" t="s">
        <v>36959</v>
      </c>
      <c r="D10272" t="s">
        <v>51</v>
      </c>
      <c r="E10272" t="s">
        <v>14</v>
      </c>
      <c r="F10272" t="s">
        <v>21</v>
      </c>
      <c r="G10272" t="s">
        <v>540</v>
      </c>
      <c r="H10272" t="s">
        <v>541</v>
      </c>
      <c r="I10272" t="s">
        <v>5554</v>
      </c>
      <c r="J10272" s="1">
        <v>39448</v>
      </c>
    </row>
    <row r="10273" spans="1:10" x14ac:dyDescent="0.25">
      <c r="A10273" t="s">
        <v>36960</v>
      </c>
      <c r="B10273" t="s">
        <v>36961</v>
      </c>
      <c r="C10273" t="s">
        <v>36962</v>
      </c>
      <c r="D10273" t="s">
        <v>36963</v>
      </c>
      <c r="E10273" t="s">
        <v>14</v>
      </c>
      <c r="F10273" t="s">
        <v>21</v>
      </c>
      <c r="G10273" t="s">
        <v>1301</v>
      </c>
      <c r="H10273" t="s">
        <v>1334</v>
      </c>
      <c r="I10273" t="s">
        <v>1334</v>
      </c>
      <c r="J10273" s="1">
        <v>40179</v>
      </c>
    </row>
    <row r="10274" spans="1:10" x14ac:dyDescent="0.25">
      <c r="A10274" t="s">
        <v>36964</v>
      </c>
      <c r="B10274" t="s">
        <v>36965</v>
      </c>
      <c r="C10274" t="s">
        <v>36966</v>
      </c>
      <c r="D10274" t="s">
        <v>280</v>
      </c>
      <c r="E10274" t="s">
        <v>14</v>
      </c>
      <c r="F10274" t="s">
        <v>52</v>
      </c>
      <c r="G10274" t="s">
        <v>4482</v>
      </c>
      <c r="H10274" t="s">
        <v>6231</v>
      </c>
      <c r="I10274" t="s">
        <v>6231</v>
      </c>
      <c r="J10274" s="1">
        <v>40877</v>
      </c>
    </row>
    <row r="10275" spans="1:10" x14ac:dyDescent="0.25">
      <c r="A10275" t="s">
        <v>36967</v>
      </c>
      <c r="B10275" t="s">
        <v>36968</v>
      </c>
      <c r="C10275" t="s">
        <v>36969</v>
      </c>
      <c r="D10275" t="s">
        <v>1067</v>
      </c>
      <c r="E10275" t="s">
        <v>14</v>
      </c>
      <c r="F10275" t="s">
        <v>21</v>
      </c>
      <c r="G10275" t="s">
        <v>967</v>
      </c>
      <c r="H10275" t="s">
        <v>968</v>
      </c>
      <c r="I10275" t="s">
        <v>968</v>
      </c>
      <c r="J10275" s="1">
        <v>41640</v>
      </c>
    </row>
    <row r="10276" spans="1:10" x14ac:dyDescent="0.25">
      <c r="A10276" t="s">
        <v>36970</v>
      </c>
      <c r="B10276" t="s">
        <v>36971</v>
      </c>
      <c r="C10276" t="s">
        <v>36972</v>
      </c>
      <c r="D10276" t="s">
        <v>36973</v>
      </c>
      <c r="E10276" t="s">
        <v>14</v>
      </c>
      <c r="F10276" t="s">
        <v>21</v>
      </c>
      <c r="G10276" t="s">
        <v>153</v>
      </c>
      <c r="H10276" t="s">
        <v>239</v>
      </c>
      <c r="I10276" t="s">
        <v>239</v>
      </c>
      <c r="J10276" s="1">
        <v>41275</v>
      </c>
    </row>
    <row r="10277" spans="1:10" x14ac:dyDescent="0.25">
      <c r="A10277" t="s">
        <v>36974</v>
      </c>
      <c r="B10277" t="s">
        <v>36975</v>
      </c>
      <c r="C10277" t="s">
        <v>36976</v>
      </c>
      <c r="D10277" t="s">
        <v>36977</v>
      </c>
      <c r="E10277" t="s">
        <v>14</v>
      </c>
      <c r="F10277" t="s">
        <v>361</v>
      </c>
      <c r="G10277">
        <v>27</v>
      </c>
      <c r="H10277" t="s">
        <v>5343</v>
      </c>
      <c r="I10277" t="s">
        <v>8295</v>
      </c>
      <c r="J10277" s="1">
        <v>31413</v>
      </c>
    </row>
    <row r="10278" spans="1:10" x14ac:dyDescent="0.25">
      <c r="A10278" t="s">
        <v>36978</v>
      </c>
      <c r="B10278" t="s">
        <v>36979</v>
      </c>
      <c r="C10278" t="s">
        <v>36980</v>
      </c>
      <c r="D10278" t="s">
        <v>1379</v>
      </c>
      <c r="E10278" t="s">
        <v>14</v>
      </c>
      <c r="F10278" t="s">
        <v>694</v>
      </c>
      <c r="G10278">
        <v>2</v>
      </c>
      <c r="H10278" t="s">
        <v>695</v>
      </c>
      <c r="I10278" t="s">
        <v>953</v>
      </c>
      <c r="J10278" s="1">
        <v>38353</v>
      </c>
    </row>
    <row r="10279" spans="1:10" x14ac:dyDescent="0.25">
      <c r="A10279" t="s">
        <v>36981</v>
      </c>
      <c r="B10279" t="s">
        <v>36982</v>
      </c>
      <c r="C10279" t="s">
        <v>36983</v>
      </c>
      <c r="D10279" t="s">
        <v>36984</v>
      </c>
      <c r="E10279" t="s">
        <v>14</v>
      </c>
      <c r="F10279" t="s">
        <v>123</v>
      </c>
      <c r="G10279" t="s">
        <v>124</v>
      </c>
      <c r="H10279" t="s">
        <v>125</v>
      </c>
      <c r="I10279" t="s">
        <v>125</v>
      </c>
      <c r="J10279" s="1">
        <v>39909</v>
      </c>
    </row>
    <row r="10280" spans="1:10" x14ac:dyDescent="0.25">
      <c r="A10280" t="s">
        <v>36985</v>
      </c>
      <c r="B10280" t="s">
        <v>36986</v>
      </c>
      <c r="C10280" t="s">
        <v>36987</v>
      </c>
      <c r="D10280" t="s">
        <v>36988</v>
      </c>
      <c r="E10280" t="s">
        <v>108</v>
      </c>
      <c r="F10280" t="s">
        <v>21</v>
      </c>
      <c r="G10280" t="s">
        <v>59</v>
      </c>
      <c r="H10280" t="s">
        <v>60</v>
      </c>
      <c r="I10280" t="s">
        <v>1246</v>
      </c>
      <c r="J10280" s="1">
        <v>37257</v>
      </c>
    </row>
    <row r="10281" spans="1:10" x14ac:dyDescent="0.25">
      <c r="A10281" t="s">
        <v>36989</v>
      </c>
      <c r="B10281" t="s">
        <v>36990</v>
      </c>
      <c r="D10281" t="s">
        <v>988</v>
      </c>
      <c r="E10281" t="s">
        <v>14</v>
      </c>
      <c r="F10281" t="s">
        <v>21</v>
      </c>
      <c r="G10281" t="s">
        <v>1325</v>
      </c>
      <c r="H10281" t="s">
        <v>4353</v>
      </c>
      <c r="I10281" t="s">
        <v>36991</v>
      </c>
      <c r="J10281" s="1">
        <v>41330</v>
      </c>
    </row>
    <row r="10282" spans="1:10" x14ac:dyDescent="0.25">
      <c r="A10282" t="s">
        <v>36992</v>
      </c>
      <c r="B10282" t="s">
        <v>36993</v>
      </c>
      <c r="C10282" t="s">
        <v>36994</v>
      </c>
      <c r="D10282" t="s">
        <v>259</v>
      </c>
      <c r="E10282" t="s">
        <v>14</v>
      </c>
      <c r="F10282" t="s">
        <v>21</v>
      </c>
      <c r="G10282" t="s">
        <v>39</v>
      </c>
      <c r="H10282" t="s">
        <v>277</v>
      </c>
      <c r="I10282" t="s">
        <v>22347</v>
      </c>
    </row>
    <row r="10283" spans="1:10" x14ac:dyDescent="0.25">
      <c r="A10283" t="s">
        <v>36995</v>
      </c>
      <c r="B10283" t="s">
        <v>36996</v>
      </c>
      <c r="D10283" t="s">
        <v>36997</v>
      </c>
      <c r="E10283" t="s">
        <v>14</v>
      </c>
      <c r="F10283" t="s">
        <v>21</v>
      </c>
      <c r="G10283" t="s">
        <v>94</v>
      </c>
      <c r="H10283" t="s">
        <v>95</v>
      </c>
      <c r="I10283" t="s">
        <v>25064</v>
      </c>
    </row>
    <row r="10284" spans="1:10" x14ac:dyDescent="0.25">
      <c r="A10284" t="s">
        <v>36998</v>
      </c>
      <c r="B10284" t="s">
        <v>36999</v>
      </c>
      <c r="D10284" t="s">
        <v>37000</v>
      </c>
      <c r="E10284" t="s">
        <v>14</v>
      </c>
      <c r="F10284" t="s">
        <v>21</v>
      </c>
      <c r="G10284" t="s">
        <v>9097</v>
      </c>
      <c r="H10284" t="s">
        <v>9749</v>
      </c>
      <c r="I10284" t="s">
        <v>37001</v>
      </c>
      <c r="J10284" s="1">
        <v>40544</v>
      </c>
    </row>
    <row r="10285" spans="1:10" x14ac:dyDescent="0.25">
      <c r="A10285" t="s">
        <v>37002</v>
      </c>
      <c r="B10285" t="s">
        <v>37003</v>
      </c>
      <c r="C10285" t="s">
        <v>37004</v>
      </c>
      <c r="D10285" t="s">
        <v>37005</v>
      </c>
      <c r="E10285" t="s">
        <v>14</v>
      </c>
      <c r="F10285" t="s">
        <v>21</v>
      </c>
      <c r="G10285" t="s">
        <v>59</v>
      </c>
      <c r="H10285" t="s">
        <v>60</v>
      </c>
      <c r="I10285" t="s">
        <v>66</v>
      </c>
      <c r="J10285" s="1">
        <v>42008</v>
      </c>
    </row>
    <row r="10286" spans="1:10" x14ac:dyDescent="0.25">
      <c r="A10286" t="s">
        <v>37006</v>
      </c>
      <c r="B10286" t="s">
        <v>37007</v>
      </c>
      <c r="C10286" t="s">
        <v>37008</v>
      </c>
      <c r="D10286" t="s">
        <v>628</v>
      </c>
      <c r="E10286" t="s">
        <v>14</v>
      </c>
      <c r="F10286" t="s">
        <v>21</v>
      </c>
      <c r="G10286" t="s">
        <v>59</v>
      </c>
      <c r="H10286" t="s">
        <v>4634</v>
      </c>
      <c r="I10286" t="s">
        <v>5311</v>
      </c>
      <c r="J10286" s="1">
        <v>37987</v>
      </c>
    </row>
    <row r="10287" spans="1:10" x14ac:dyDescent="0.25">
      <c r="A10287" t="s">
        <v>37009</v>
      </c>
      <c r="B10287" t="s">
        <v>37010</v>
      </c>
      <c r="C10287" t="s">
        <v>37011</v>
      </c>
      <c r="D10287" t="s">
        <v>70</v>
      </c>
      <c r="E10287" t="s">
        <v>14</v>
      </c>
      <c r="F10287" t="s">
        <v>21</v>
      </c>
      <c r="G10287" t="s">
        <v>59</v>
      </c>
      <c r="H10287" t="s">
        <v>60</v>
      </c>
      <c r="I10287" t="s">
        <v>66</v>
      </c>
      <c r="J10287" s="1">
        <v>41306</v>
      </c>
    </row>
    <row r="10288" spans="1:10" x14ac:dyDescent="0.25">
      <c r="A10288" t="s">
        <v>37012</v>
      </c>
      <c r="B10288" t="s">
        <v>37013</v>
      </c>
      <c r="C10288" t="s">
        <v>37014</v>
      </c>
      <c r="D10288" t="s">
        <v>1379</v>
      </c>
      <c r="E10288" t="s">
        <v>108</v>
      </c>
      <c r="F10288" t="s">
        <v>21</v>
      </c>
      <c r="G10288" t="s">
        <v>59</v>
      </c>
      <c r="H10288" t="s">
        <v>60</v>
      </c>
      <c r="I10288" t="s">
        <v>601</v>
      </c>
      <c r="J10288" s="1">
        <v>37987</v>
      </c>
    </row>
    <row r="10289" spans="1:10" x14ac:dyDescent="0.25">
      <c r="A10289" t="s">
        <v>37015</v>
      </c>
      <c r="B10289" t="s">
        <v>37016</v>
      </c>
      <c r="C10289" t="s">
        <v>37017</v>
      </c>
      <c r="D10289" t="s">
        <v>37018</v>
      </c>
      <c r="E10289" t="s">
        <v>14</v>
      </c>
      <c r="F10289" t="s">
        <v>8167</v>
      </c>
      <c r="G10289">
        <v>14</v>
      </c>
      <c r="H10289" t="s">
        <v>16966</v>
      </c>
      <c r="I10289" t="s">
        <v>16966</v>
      </c>
      <c r="J10289" s="1">
        <v>36077</v>
      </c>
    </row>
    <row r="10290" spans="1:10" x14ac:dyDescent="0.25">
      <c r="A10290" t="s">
        <v>37019</v>
      </c>
      <c r="B10290" t="s">
        <v>37020</v>
      </c>
      <c r="D10290" t="s">
        <v>38</v>
      </c>
      <c r="E10290" t="s">
        <v>14</v>
      </c>
      <c r="F10290" t="s">
        <v>21</v>
      </c>
      <c r="G10290" t="s">
        <v>59</v>
      </c>
      <c r="H10290" t="s">
        <v>60</v>
      </c>
      <c r="I10290" t="s">
        <v>601</v>
      </c>
    </row>
    <row r="10291" spans="1:10" x14ac:dyDescent="0.25">
      <c r="A10291" t="s">
        <v>37021</v>
      </c>
      <c r="B10291" t="s">
        <v>37022</v>
      </c>
      <c r="E10291" t="s">
        <v>14</v>
      </c>
      <c r="F10291" t="s">
        <v>21</v>
      </c>
      <c r="G10291" t="s">
        <v>203</v>
      </c>
      <c r="H10291" t="s">
        <v>204</v>
      </c>
      <c r="I10291" t="s">
        <v>204</v>
      </c>
      <c r="J10291" s="1">
        <v>39814</v>
      </c>
    </row>
    <row r="10292" spans="1:10" x14ac:dyDescent="0.25">
      <c r="A10292" t="s">
        <v>37023</v>
      </c>
      <c r="B10292" t="s">
        <v>37024</v>
      </c>
      <c r="C10292" t="s">
        <v>37025</v>
      </c>
      <c r="D10292" t="s">
        <v>37026</v>
      </c>
      <c r="E10292" t="s">
        <v>108</v>
      </c>
      <c r="F10292" t="s">
        <v>21</v>
      </c>
      <c r="G10292" t="s">
        <v>1325</v>
      </c>
      <c r="H10292" t="s">
        <v>1326</v>
      </c>
      <c r="I10292" t="s">
        <v>14112</v>
      </c>
      <c r="J10292" s="1">
        <v>38718</v>
      </c>
    </row>
    <row r="10293" spans="1:10" x14ac:dyDescent="0.25">
      <c r="A10293" t="s">
        <v>37027</v>
      </c>
      <c r="B10293" t="s">
        <v>37028</v>
      </c>
      <c r="C10293" t="s">
        <v>37029</v>
      </c>
      <c r="D10293" t="s">
        <v>51</v>
      </c>
      <c r="E10293" t="s">
        <v>108</v>
      </c>
      <c r="F10293" t="s">
        <v>21</v>
      </c>
      <c r="G10293" t="s">
        <v>59</v>
      </c>
      <c r="H10293" t="s">
        <v>60</v>
      </c>
      <c r="I10293" t="s">
        <v>1397</v>
      </c>
      <c r="J10293" s="1">
        <v>36892</v>
      </c>
    </row>
    <row r="10294" spans="1:10" x14ac:dyDescent="0.25">
      <c r="A10294" t="s">
        <v>37030</v>
      </c>
      <c r="B10294" t="s">
        <v>37031</v>
      </c>
      <c r="C10294" t="s">
        <v>37032</v>
      </c>
      <c r="D10294" t="s">
        <v>51</v>
      </c>
      <c r="E10294" t="s">
        <v>14</v>
      </c>
      <c r="F10294" t="s">
        <v>694</v>
      </c>
      <c r="G10294">
        <v>6</v>
      </c>
      <c r="H10294" t="s">
        <v>695</v>
      </c>
      <c r="I10294" t="s">
        <v>13638</v>
      </c>
      <c r="J10294" s="1">
        <v>38353</v>
      </c>
    </row>
    <row r="10295" spans="1:10" x14ac:dyDescent="0.25">
      <c r="A10295" t="s">
        <v>37033</v>
      </c>
      <c r="B10295" t="s">
        <v>37034</v>
      </c>
      <c r="C10295" t="s">
        <v>37035</v>
      </c>
      <c r="D10295" t="s">
        <v>1526</v>
      </c>
      <c r="E10295" t="s">
        <v>14</v>
      </c>
      <c r="F10295" t="s">
        <v>21</v>
      </c>
      <c r="G10295" t="s">
        <v>59</v>
      </c>
      <c r="H10295" t="s">
        <v>961</v>
      </c>
      <c r="I10295" t="s">
        <v>962</v>
      </c>
      <c r="J10295" s="1">
        <v>35447</v>
      </c>
    </row>
    <row r="10296" spans="1:10" x14ac:dyDescent="0.25">
      <c r="A10296" t="s">
        <v>37036</v>
      </c>
      <c r="B10296" t="s">
        <v>37037</v>
      </c>
      <c r="C10296" t="s">
        <v>37038</v>
      </c>
      <c r="D10296" t="s">
        <v>7677</v>
      </c>
      <c r="E10296" t="s">
        <v>14</v>
      </c>
      <c r="F10296" t="s">
        <v>21</v>
      </c>
      <c r="G10296" t="s">
        <v>59</v>
      </c>
      <c r="H10296" t="s">
        <v>60</v>
      </c>
      <c r="I10296" t="s">
        <v>4144</v>
      </c>
      <c r="J10296" s="1">
        <v>32143</v>
      </c>
    </row>
    <row r="10297" spans="1:10" x14ac:dyDescent="0.25">
      <c r="A10297" t="s">
        <v>37039</v>
      </c>
      <c r="B10297" t="s">
        <v>37040</v>
      </c>
      <c r="C10297" t="s">
        <v>37041</v>
      </c>
      <c r="D10297" t="s">
        <v>51</v>
      </c>
      <c r="E10297" t="s">
        <v>14</v>
      </c>
      <c r="F10297" t="s">
        <v>123</v>
      </c>
      <c r="G10297" t="s">
        <v>321</v>
      </c>
      <c r="H10297" t="s">
        <v>125</v>
      </c>
      <c r="I10297" t="s">
        <v>322</v>
      </c>
      <c r="J10297" s="1">
        <v>40179</v>
      </c>
    </row>
    <row r="10298" spans="1:10" x14ac:dyDescent="0.25">
      <c r="A10298" t="s">
        <v>37042</v>
      </c>
      <c r="B10298" t="s">
        <v>37043</v>
      </c>
      <c r="E10298" t="s">
        <v>202</v>
      </c>
    </row>
    <row r="10299" spans="1:10" x14ac:dyDescent="0.25">
      <c r="A10299" t="s">
        <v>37044</v>
      </c>
      <c r="B10299" t="s">
        <v>37045</v>
      </c>
      <c r="C10299" t="s">
        <v>37046</v>
      </c>
      <c r="D10299" t="s">
        <v>51</v>
      </c>
      <c r="E10299" t="s">
        <v>14</v>
      </c>
      <c r="F10299" t="s">
        <v>123</v>
      </c>
      <c r="G10299" t="s">
        <v>124</v>
      </c>
      <c r="H10299" t="s">
        <v>125</v>
      </c>
      <c r="I10299" t="s">
        <v>125</v>
      </c>
      <c r="J10299" s="1">
        <v>38718</v>
      </c>
    </row>
    <row r="10300" spans="1:10" x14ac:dyDescent="0.25">
      <c r="A10300" t="s">
        <v>37047</v>
      </c>
      <c r="B10300" t="s">
        <v>37048</v>
      </c>
      <c r="C10300" t="s">
        <v>37049</v>
      </c>
      <c r="D10300" t="s">
        <v>3480</v>
      </c>
      <c r="E10300" t="s">
        <v>14</v>
      </c>
      <c r="F10300" t="s">
        <v>21</v>
      </c>
      <c r="G10300" t="s">
        <v>967</v>
      </c>
      <c r="H10300" t="s">
        <v>968</v>
      </c>
      <c r="I10300" t="s">
        <v>968</v>
      </c>
    </row>
    <row r="10301" spans="1:10" x14ac:dyDescent="0.25">
      <c r="A10301" t="s">
        <v>37050</v>
      </c>
      <c r="B10301" t="s">
        <v>37051</v>
      </c>
      <c r="C10301" t="s">
        <v>37052</v>
      </c>
      <c r="E10301" t="s">
        <v>202</v>
      </c>
    </row>
    <row r="10302" spans="1:10" x14ac:dyDescent="0.25">
      <c r="A10302" t="s">
        <v>37053</v>
      </c>
      <c r="B10302" t="s">
        <v>37054</v>
      </c>
      <c r="C10302" t="s">
        <v>37055</v>
      </c>
      <c r="D10302" t="s">
        <v>51</v>
      </c>
      <c r="E10302" t="s">
        <v>14</v>
      </c>
      <c r="F10302" t="s">
        <v>21</v>
      </c>
      <c r="G10302" t="s">
        <v>803</v>
      </c>
      <c r="H10302" t="s">
        <v>804</v>
      </c>
      <c r="I10302" t="s">
        <v>6125</v>
      </c>
    </row>
    <row r="10303" spans="1:10" x14ac:dyDescent="0.25">
      <c r="A10303" t="s">
        <v>37056</v>
      </c>
      <c r="B10303" t="s">
        <v>37057</v>
      </c>
      <c r="C10303" t="s">
        <v>37058</v>
      </c>
      <c r="D10303" t="s">
        <v>37059</v>
      </c>
      <c r="E10303" t="s">
        <v>14</v>
      </c>
      <c r="F10303" t="s">
        <v>21</v>
      </c>
      <c r="G10303" t="s">
        <v>59</v>
      </c>
      <c r="H10303" t="s">
        <v>60</v>
      </c>
      <c r="I10303" t="s">
        <v>66</v>
      </c>
      <c r="J10303" s="1">
        <v>40179</v>
      </c>
    </row>
    <row r="10304" spans="1:10" x14ac:dyDescent="0.25">
      <c r="A10304" t="s">
        <v>37060</v>
      </c>
      <c r="B10304" t="s">
        <v>37061</v>
      </c>
      <c r="C10304" t="s">
        <v>37062</v>
      </c>
      <c r="D10304" t="s">
        <v>1409</v>
      </c>
      <c r="E10304" t="s">
        <v>14</v>
      </c>
      <c r="F10304" t="s">
        <v>694</v>
      </c>
      <c r="G10304">
        <v>5</v>
      </c>
      <c r="H10304" t="s">
        <v>695</v>
      </c>
      <c r="I10304" t="s">
        <v>695</v>
      </c>
      <c r="J10304" s="1">
        <v>40544</v>
      </c>
    </row>
    <row r="10305" spans="1:10" x14ac:dyDescent="0.25">
      <c r="A10305" t="s">
        <v>37063</v>
      </c>
      <c r="B10305" t="s">
        <v>37064</v>
      </c>
      <c r="C10305" t="s">
        <v>37065</v>
      </c>
      <c r="D10305" t="s">
        <v>6766</v>
      </c>
      <c r="E10305" t="s">
        <v>684</v>
      </c>
      <c r="F10305" t="s">
        <v>21</v>
      </c>
      <c r="G10305" t="s">
        <v>137</v>
      </c>
      <c r="H10305" t="s">
        <v>138</v>
      </c>
      <c r="I10305" t="s">
        <v>138</v>
      </c>
      <c r="J10305" s="1">
        <v>33239</v>
      </c>
    </row>
    <row r="10306" spans="1:10" x14ac:dyDescent="0.25">
      <c r="A10306" t="s">
        <v>37066</v>
      </c>
      <c r="B10306" t="s">
        <v>37067</v>
      </c>
      <c r="C10306" t="s">
        <v>37068</v>
      </c>
      <c r="D10306" t="s">
        <v>89</v>
      </c>
      <c r="E10306" t="s">
        <v>14</v>
      </c>
      <c r="F10306" t="s">
        <v>71</v>
      </c>
      <c r="G10306">
        <v>12</v>
      </c>
      <c r="H10306" t="s">
        <v>72</v>
      </c>
      <c r="I10306" t="s">
        <v>72</v>
      </c>
      <c r="J10306" s="1">
        <v>41275</v>
      </c>
    </row>
    <row r="10307" spans="1:10" x14ac:dyDescent="0.25">
      <c r="A10307" t="s">
        <v>37069</v>
      </c>
      <c r="B10307" t="s">
        <v>37070</v>
      </c>
      <c r="C10307" t="s">
        <v>37071</v>
      </c>
      <c r="D10307" t="s">
        <v>51</v>
      </c>
      <c r="E10307" t="s">
        <v>14</v>
      </c>
      <c r="F10307" t="s">
        <v>123</v>
      </c>
      <c r="G10307" t="s">
        <v>3005</v>
      </c>
      <c r="H10307" t="s">
        <v>125</v>
      </c>
      <c r="I10307" t="s">
        <v>37072</v>
      </c>
      <c r="J10307" s="1">
        <v>40544</v>
      </c>
    </row>
    <row r="10308" spans="1:10" x14ac:dyDescent="0.25">
      <c r="A10308" t="s">
        <v>37073</v>
      </c>
      <c r="B10308" t="s">
        <v>37074</v>
      </c>
      <c r="C10308" t="s">
        <v>37075</v>
      </c>
      <c r="D10308" t="s">
        <v>37076</v>
      </c>
      <c r="E10308" t="s">
        <v>14</v>
      </c>
      <c r="F10308" t="s">
        <v>21</v>
      </c>
      <c r="G10308" t="s">
        <v>59</v>
      </c>
      <c r="H10308" t="s">
        <v>60</v>
      </c>
      <c r="I10308" t="s">
        <v>66</v>
      </c>
    </row>
    <row r="10309" spans="1:10" x14ac:dyDescent="0.25">
      <c r="A10309" t="s">
        <v>37077</v>
      </c>
      <c r="B10309" t="s">
        <v>37078</v>
      </c>
      <c r="C10309" t="s">
        <v>37079</v>
      </c>
      <c r="D10309" t="s">
        <v>51</v>
      </c>
      <c r="E10309" t="s">
        <v>684</v>
      </c>
      <c r="F10309" t="s">
        <v>21</v>
      </c>
      <c r="G10309" t="s">
        <v>59</v>
      </c>
      <c r="H10309" t="s">
        <v>1216</v>
      </c>
      <c r="I10309" t="s">
        <v>7229</v>
      </c>
      <c r="J10309" s="1">
        <v>36526</v>
      </c>
    </row>
    <row r="10310" spans="1:10" x14ac:dyDescent="0.25">
      <c r="A10310" t="s">
        <v>37080</v>
      </c>
      <c r="B10310" t="s">
        <v>37081</v>
      </c>
      <c r="C10310" t="s">
        <v>37082</v>
      </c>
      <c r="D10310" t="s">
        <v>1242</v>
      </c>
      <c r="E10310" t="s">
        <v>14</v>
      </c>
      <c r="F10310" t="s">
        <v>52</v>
      </c>
      <c r="G10310" t="s">
        <v>197</v>
      </c>
      <c r="H10310" t="s">
        <v>198</v>
      </c>
      <c r="I10310" t="s">
        <v>198</v>
      </c>
    </row>
    <row r="10311" spans="1:10" x14ac:dyDescent="0.25">
      <c r="A10311" t="s">
        <v>37083</v>
      </c>
      <c r="B10311" t="s">
        <v>37084</v>
      </c>
      <c r="C10311" t="s">
        <v>37085</v>
      </c>
      <c r="D10311" t="s">
        <v>51</v>
      </c>
      <c r="E10311" t="s">
        <v>14</v>
      </c>
      <c r="F10311" t="s">
        <v>21</v>
      </c>
      <c r="G10311" t="s">
        <v>185</v>
      </c>
      <c r="H10311" t="s">
        <v>186</v>
      </c>
      <c r="I10311" t="s">
        <v>186</v>
      </c>
    </row>
    <row r="10312" spans="1:10" x14ac:dyDescent="0.25">
      <c r="A10312" t="s">
        <v>37086</v>
      </c>
      <c r="B10312" t="s">
        <v>37087</v>
      </c>
      <c r="C10312" t="s">
        <v>37088</v>
      </c>
      <c r="D10312" t="s">
        <v>37089</v>
      </c>
      <c r="E10312" t="s">
        <v>14</v>
      </c>
      <c r="F10312" t="s">
        <v>21</v>
      </c>
      <c r="G10312" t="s">
        <v>3988</v>
      </c>
      <c r="H10312" t="s">
        <v>3989</v>
      </c>
      <c r="I10312" t="s">
        <v>3990</v>
      </c>
      <c r="J10312" s="1">
        <v>40452</v>
      </c>
    </row>
    <row r="10313" spans="1:10" x14ac:dyDescent="0.25">
      <c r="A10313" t="s">
        <v>37090</v>
      </c>
      <c r="B10313" t="s">
        <v>37091</v>
      </c>
      <c r="C10313" t="s">
        <v>37092</v>
      </c>
      <c r="D10313" t="s">
        <v>37093</v>
      </c>
      <c r="E10313" t="s">
        <v>14</v>
      </c>
      <c r="F10313" t="s">
        <v>21</v>
      </c>
      <c r="G10313" t="s">
        <v>59</v>
      </c>
      <c r="H10313" t="s">
        <v>60</v>
      </c>
      <c r="I10313" t="s">
        <v>1155</v>
      </c>
      <c r="J10313" s="1">
        <v>36748</v>
      </c>
    </row>
    <row r="10314" spans="1:10" x14ac:dyDescent="0.25">
      <c r="A10314" t="s">
        <v>37094</v>
      </c>
      <c r="B10314" t="s">
        <v>37095</v>
      </c>
      <c r="C10314" t="s">
        <v>37096</v>
      </c>
      <c r="D10314" t="s">
        <v>51</v>
      </c>
      <c r="E10314" t="s">
        <v>14</v>
      </c>
      <c r="F10314" t="s">
        <v>361</v>
      </c>
      <c r="G10314">
        <v>28</v>
      </c>
      <c r="H10314" t="s">
        <v>5699</v>
      </c>
      <c r="I10314" t="s">
        <v>5700</v>
      </c>
    </row>
    <row r="10315" spans="1:10" x14ac:dyDescent="0.25">
      <c r="A10315" t="s">
        <v>37097</v>
      </c>
      <c r="B10315" t="s">
        <v>37098</v>
      </c>
      <c r="C10315" t="s">
        <v>37099</v>
      </c>
      <c r="D10315" t="s">
        <v>51</v>
      </c>
      <c r="E10315" t="s">
        <v>14</v>
      </c>
      <c r="F10315" t="s">
        <v>21</v>
      </c>
      <c r="G10315" t="s">
        <v>153</v>
      </c>
      <c r="H10315" t="s">
        <v>239</v>
      </c>
      <c r="I10315" t="s">
        <v>322</v>
      </c>
      <c r="J10315" s="1">
        <v>39814</v>
      </c>
    </row>
    <row r="10316" spans="1:10" x14ac:dyDescent="0.25">
      <c r="A10316" t="s">
        <v>37100</v>
      </c>
      <c r="B10316" t="s">
        <v>37101</v>
      </c>
      <c r="C10316" t="s">
        <v>37102</v>
      </c>
      <c r="D10316" t="s">
        <v>37103</v>
      </c>
      <c r="E10316" t="s">
        <v>14</v>
      </c>
      <c r="J10316" s="1">
        <v>39083</v>
      </c>
    </row>
    <row r="10317" spans="1:10" x14ac:dyDescent="0.25">
      <c r="A10317" t="s">
        <v>37104</v>
      </c>
      <c r="B10317" t="s">
        <v>37105</v>
      </c>
      <c r="C10317" t="s">
        <v>37106</v>
      </c>
      <c r="D10317" t="s">
        <v>51</v>
      </c>
      <c r="E10317" t="s">
        <v>14</v>
      </c>
      <c r="F10317" t="s">
        <v>1057</v>
      </c>
      <c r="G10317">
        <v>1</v>
      </c>
      <c r="H10317" t="s">
        <v>1693</v>
      </c>
      <c r="I10317" t="s">
        <v>37107</v>
      </c>
    </row>
    <row r="10318" spans="1:10" x14ac:dyDescent="0.25">
      <c r="A10318" t="s">
        <v>37108</v>
      </c>
      <c r="B10318" t="s">
        <v>37109</v>
      </c>
      <c r="C10318" t="s">
        <v>37110</v>
      </c>
      <c r="D10318" t="s">
        <v>51</v>
      </c>
      <c r="E10318" t="s">
        <v>14</v>
      </c>
      <c r="F10318" t="s">
        <v>123</v>
      </c>
      <c r="G10318" t="s">
        <v>3971</v>
      </c>
      <c r="H10318" t="s">
        <v>3215</v>
      </c>
      <c r="I10318" t="s">
        <v>37111</v>
      </c>
      <c r="J10318" s="1">
        <v>40909</v>
      </c>
    </row>
    <row r="10319" spans="1:10" x14ac:dyDescent="0.25">
      <c r="A10319" t="s">
        <v>37112</v>
      </c>
      <c r="B10319" t="s">
        <v>37113</v>
      </c>
      <c r="C10319" t="s">
        <v>37114</v>
      </c>
      <c r="E10319" t="s">
        <v>14</v>
      </c>
      <c r="F10319" t="s">
        <v>123</v>
      </c>
      <c r="G10319" t="s">
        <v>124</v>
      </c>
      <c r="H10319" t="s">
        <v>125</v>
      </c>
      <c r="I10319" t="s">
        <v>125</v>
      </c>
      <c r="J10319" s="1">
        <v>37257</v>
      </c>
    </row>
    <row r="10320" spans="1:10" x14ac:dyDescent="0.25">
      <c r="A10320" t="s">
        <v>37115</v>
      </c>
      <c r="B10320" t="s">
        <v>37116</v>
      </c>
      <c r="C10320" t="s">
        <v>37117</v>
      </c>
      <c r="D10320" t="s">
        <v>51</v>
      </c>
      <c r="E10320" t="s">
        <v>14</v>
      </c>
      <c r="F10320" t="s">
        <v>123</v>
      </c>
      <c r="G10320" t="s">
        <v>321</v>
      </c>
      <c r="H10320" t="s">
        <v>125</v>
      </c>
      <c r="I10320" t="s">
        <v>322</v>
      </c>
      <c r="J10320" s="1">
        <v>37622</v>
      </c>
    </row>
    <row r="10321" spans="1:10" x14ac:dyDescent="0.25">
      <c r="A10321" t="s">
        <v>37118</v>
      </c>
      <c r="B10321" t="s">
        <v>37119</v>
      </c>
      <c r="C10321" t="s">
        <v>37120</v>
      </c>
      <c r="D10321" t="s">
        <v>352</v>
      </c>
      <c r="E10321" t="s">
        <v>14</v>
      </c>
      <c r="F10321" t="s">
        <v>21</v>
      </c>
      <c r="G10321" t="s">
        <v>59</v>
      </c>
      <c r="H10321" t="s">
        <v>90</v>
      </c>
      <c r="I10321" t="s">
        <v>1995</v>
      </c>
      <c r="J10321" s="1">
        <v>39083</v>
      </c>
    </row>
    <row r="10322" spans="1:10" x14ac:dyDescent="0.25">
      <c r="A10322" t="s">
        <v>37121</v>
      </c>
      <c r="B10322" t="s">
        <v>37122</v>
      </c>
      <c r="C10322" t="s">
        <v>37123</v>
      </c>
      <c r="D10322" t="s">
        <v>51</v>
      </c>
      <c r="E10322" t="s">
        <v>14</v>
      </c>
      <c r="F10322" t="s">
        <v>21</v>
      </c>
      <c r="G10322" t="s">
        <v>153</v>
      </c>
      <c r="H10322" t="s">
        <v>239</v>
      </c>
      <c r="I10322" t="s">
        <v>2148</v>
      </c>
    </row>
    <row r="10323" spans="1:10" x14ac:dyDescent="0.25">
      <c r="A10323" t="s">
        <v>37124</v>
      </c>
      <c r="B10323" t="s">
        <v>37125</v>
      </c>
      <c r="C10323" t="s">
        <v>37126</v>
      </c>
      <c r="D10323" t="s">
        <v>38</v>
      </c>
      <c r="E10323" t="s">
        <v>14</v>
      </c>
      <c r="F10323" t="s">
        <v>21</v>
      </c>
      <c r="G10323" t="s">
        <v>577</v>
      </c>
      <c r="H10323" t="s">
        <v>6368</v>
      </c>
      <c r="I10323" t="s">
        <v>6368</v>
      </c>
      <c r="J10323" s="1">
        <v>39814</v>
      </c>
    </row>
    <row r="10324" spans="1:10" x14ac:dyDescent="0.25">
      <c r="A10324" t="s">
        <v>37127</v>
      </c>
      <c r="B10324" t="s">
        <v>37128</v>
      </c>
      <c r="C10324" t="s">
        <v>37129</v>
      </c>
      <c r="D10324" t="s">
        <v>38</v>
      </c>
      <c r="E10324" t="s">
        <v>14</v>
      </c>
      <c r="F10324" t="s">
        <v>123</v>
      </c>
      <c r="G10324" t="s">
        <v>124</v>
      </c>
      <c r="H10324" t="s">
        <v>125</v>
      </c>
      <c r="I10324" t="s">
        <v>125</v>
      </c>
      <c r="J10324" s="1">
        <v>38353</v>
      </c>
    </row>
    <row r="10325" spans="1:10" x14ac:dyDescent="0.25">
      <c r="A10325" t="s">
        <v>37130</v>
      </c>
      <c r="B10325" t="s">
        <v>37131</v>
      </c>
      <c r="C10325" t="s">
        <v>37132</v>
      </c>
      <c r="D10325" t="s">
        <v>51</v>
      </c>
      <c r="E10325" t="s">
        <v>684</v>
      </c>
      <c r="F10325" t="s">
        <v>21</v>
      </c>
      <c r="G10325" t="s">
        <v>94</v>
      </c>
      <c r="H10325" t="s">
        <v>3290</v>
      </c>
      <c r="I10325" t="s">
        <v>19214</v>
      </c>
    </row>
    <row r="10326" spans="1:10" x14ac:dyDescent="0.25">
      <c r="A10326" t="s">
        <v>37133</v>
      </c>
      <c r="B10326" t="s">
        <v>37134</v>
      </c>
      <c r="C10326" t="s">
        <v>37135</v>
      </c>
      <c r="D10326" t="s">
        <v>1409</v>
      </c>
      <c r="E10326" t="s">
        <v>108</v>
      </c>
      <c r="F10326" t="s">
        <v>21</v>
      </c>
      <c r="G10326" t="s">
        <v>185</v>
      </c>
      <c r="H10326" t="s">
        <v>186</v>
      </c>
      <c r="I10326" t="s">
        <v>186</v>
      </c>
    </row>
    <row r="10327" spans="1:10" x14ac:dyDescent="0.25">
      <c r="A10327" t="s">
        <v>37136</v>
      </c>
      <c r="B10327" t="s">
        <v>37137</v>
      </c>
      <c r="C10327" t="s">
        <v>37138</v>
      </c>
      <c r="D10327" t="s">
        <v>37139</v>
      </c>
      <c r="E10327" t="s">
        <v>684</v>
      </c>
      <c r="F10327" t="s">
        <v>160</v>
      </c>
      <c r="G10327" t="s">
        <v>161</v>
      </c>
      <c r="H10327" t="s">
        <v>162</v>
      </c>
      <c r="I10327" t="s">
        <v>162</v>
      </c>
      <c r="J10327" s="1">
        <v>36495</v>
      </c>
    </row>
    <row r="10328" spans="1:10" x14ac:dyDescent="0.25">
      <c r="A10328" t="s">
        <v>37140</v>
      </c>
      <c r="B10328" t="s">
        <v>37141</v>
      </c>
      <c r="C10328" t="s">
        <v>37142</v>
      </c>
      <c r="D10328" t="s">
        <v>37143</v>
      </c>
      <c r="E10328" t="s">
        <v>14</v>
      </c>
      <c r="F10328" t="s">
        <v>361</v>
      </c>
      <c r="G10328">
        <v>28</v>
      </c>
      <c r="H10328" t="s">
        <v>3204</v>
      </c>
      <c r="I10328" t="s">
        <v>35627</v>
      </c>
      <c r="J10328" s="1">
        <v>36892</v>
      </c>
    </row>
    <row r="10329" spans="1:10" x14ac:dyDescent="0.25">
      <c r="A10329" t="s">
        <v>37144</v>
      </c>
      <c r="B10329" t="s">
        <v>37145</v>
      </c>
      <c r="C10329" t="s">
        <v>37146</v>
      </c>
      <c r="D10329" t="s">
        <v>761</v>
      </c>
      <c r="E10329" t="s">
        <v>14</v>
      </c>
      <c r="F10329" t="s">
        <v>694</v>
      </c>
      <c r="G10329">
        <v>4</v>
      </c>
      <c r="H10329" t="s">
        <v>14071</v>
      </c>
      <c r="I10329" t="s">
        <v>30099</v>
      </c>
      <c r="J10329" s="1">
        <v>39083</v>
      </c>
    </row>
    <row r="10330" spans="1:10" x14ac:dyDescent="0.25">
      <c r="A10330" t="s">
        <v>37147</v>
      </c>
      <c r="B10330" t="s">
        <v>37148</v>
      </c>
      <c r="C10330" t="s">
        <v>37149</v>
      </c>
      <c r="D10330" t="s">
        <v>51</v>
      </c>
      <c r="E10330" t="s">
        <v>14</v>
      </c>
      <c r="F10330" t="s">
        <v>21</v>
      </c>
      <c r="G10330" t="s">
        <v>59</v>
      </c>
      <c r="H10330" t="s">
        <v>60</v>
      </c>
      <c r="I10330" t="s">
        <v>3997</v>
      </c>
    </row>
    <row r="10331" spans="1:10" x14ac:dyDescent="0.25">
      <c r="A10331" t="s">
        <v>37150</v>
      </c>
      <c r="B10331" t="s">
        <v>37151</v>
      </c>
      <c r="C10331" t="s">
        <v>37152</v>
      </c>
      <c r="D10331" t="s">
        <v>5466</v>
      </c>
      <c r="E10331" t="s">
        <v>108</v>
      </c>
      <c r="F10331" t="s">
        <v>21</v>
      </c>
      <c r="G10331" t="s">
        <v>1229</v>
      </c>
      <c r="H10331" t="s">
        <v>1230</v>
      </c>
      <c r="I10331" t="s">
        <v>11027</v>
      </c>
      <c r="J10331" s="1">
        <v>36161</v>
      </c>
    </row>
    <row r="10332" spans="1:10" x14ac:dyDescent="0.25">
      <c r="A10332" t="s">
        <v>37153</v>
      </c>
      <c r="B10332" t="s">
        <v>37154</v>
      </c>
      <c r="C10332" t="s">
        <v>37155</v>
      </c>
      <c r="D10332" t="s">
        <v>51</v>
      </c>
      <c r="E10332" t="s">
        <v>202</v>
      </c>
      <c r="F10332" t="s">
        <v>547</v>
      </c>
      <c r="G10332">
        <v>29</v>
      </c>
      <c r="H10332" t="s">
        <v>744</v>
      </c>
      <c r="I10332" t="s">
        <v>744</v>
      </c>
      <c r="J10332" s="1">
        <v>37987</v>
      </c>
    </row>
    <row r="10333" spans="1:10" x14ac:dyDescent="0.25">
      <c r="A10333" t="s">
        <v>37156</v>
      </c>
      <c r="B10333" t="s">
        <v>37157</v>
      </c>
      <c r="C10333" t="s">
        <v>37158</v>
      </c>
      <c r="D10333" t="s">
        <v>2474</v>
      </c>
      <c r="E10333" t="s">
        <v>14</v>
      </c>
      <c r="F10333" t="s">
        <v>33</v>
      </c>
      <c r="G10333">
        <v>22</v>
      </c>
      <c r="H10333" t="s">
        <v>34</v>
      </c>
      <c r="I10333" t="s">
        <v>34</v>
      </c>
      <c r="J10333" s="1">
        <v>38353</v>
      </c>
    </row>
    <row r="10334" spans="1:10" x14ac:dyDescent="0.25">
      <c r="A10334" t="s">
        <v>37159</v>
      </c>
      <c r="B10334" t="s">
        <v>37160</v>
      </c>
      <c r="C10334" t="s">
        <v>37161</v>
      </c>
      <c r="D10334" t="s">
        <v>3927</v>
      </c>
      <c r="E10334" t="s">
        <v>108</v>
      </c>
      <c r="F10334" t="s">
        <v>694</v>
      </c>
      <c r="G10334">
        <v>3</v>
      </c>
      <c r="H10334" t="s">
        <v>4675</v>
      </c>
      <c r="I10334" t="s">
        <v>37162</v>
      </c>
    </row>
    <row r="10335" spans="1:10" x14ac:dyDescent="0.25">
      <c r="A10335" t="s">
        <v>37163</v>
      </c>
      <c r="B10335" t="s">
        <v>37164</v>
      </c>
      <c r="D10335" t="s">
        <v>37165</v>
      </c>
      <c r="E10335" t="s">
        <v>14</v>
      </c>
    </row>
    <row r="10336" spans="1:10" x14ac:dyDescent="0.25">
      <c r="A10336" t="s">
        <v>37166</v>
      </c>
      <c r="B10336" t="s">
        <v>37167</v>
      </c>
      <c r="C10336" t="s">
        <v>37168</v>
      </c>
      <c r="D10336" t="s">
        <v>37169</v>
      </c>
      <c r="E10336" t="s">
        <v>108</v>
      </c>
      <c r="F10336" t="s">
        <v>21</v>
      </c>
      <c r="G10336" t="s">
        <v>59</v>
      </c>
      <c r="H10336" t="s">
        <v>60</v>
      </c>
      <c r="I10336" t="s">
        <v>601</v>
      </c>
      <c r="J10336" s="1">
        <v>38353</v>
      </c>
    </row>
    <row r="10337" spans="1:10" x14ac:dyDescent="0.25">
      <c r="A10337" t="s">
        <v>37170</v>
      </c>
      <c r="B10337" t="s">
        <v>37171</v>
      </c>
      <c r="C10337" t="s">
        <v>37172</v>
      </c>
      <c r="D10337" t="s">
        <v>761</v>
      </c>
      <c r="E10337" t="s">
        <v>202</v>
      </c>
      <c r="F10337" t="s">
        <v>52</v>
      </c>
      <c r="G10337" t="s">
        <v>53</v>
      </c>
      <c r="H10337" t="s">
        <v>54</v>
      </c>
      <c r="I10337" t="s">
        <v>54</v>
      </c>
    </row>
    <row r="10338" spans="1:10" x14ac:dyDescent="0.25">
      <c r="A10338" t="s">
        <v>37173</v>
      </c>
      <c r="B10338" t="s">
        <v>37174</v>
      </c>
      <c r="C10338" t="s">
        <v>37175</v>
      </c>
      <c r="D10338" t="s">
        <v>37176</v>
      </c>
      <c r="E10338" t="s">
        <v>108</v>
      </c>
      <c r="F10338" t="s">
        <v>1057</v>
      </c>
      <c r="G10338">
        <v>4</v>
      </c>
      <c r="H10338" t="s">
        <v>1520</v>
      </c>
      <c r="I10338" t="s">
        <v>1520</v>
      </c>
      <c r="J10338" s="1">
        <v>38991</v>
      </c>
    </row>
    <row r="10339" spans="1:10" x14ac:dyDescent="0.25">
      <c r="A10339" t="s">
        <v>37177</v>
      </c>
      <c r="B10339" t="s">
        <v>37178</v>
      </c>
      <c r="C10339" t="s">
        <v>37179</v>
      </c>
      <c r="D10339" t="s">
        <v>230</v>
      </c>
      <c r="E10339" t="s">
        <v>202</v>
      </c>
      <c r="F10339" t="s">
        <v>633</v>
      </c>
      <c r="G10339">
        <v>7</v>
      </c>
      <c r="H10339" t="s">
        <v>924</v>
      </c>
      <c r="I10339" t="s">
        <v>924</v>
      </c>
    </row>
    <row r="10340" spans="1:10" x14ac:dyDescent="0.25">
      <c r="A10340" t="s">
        <v>37180</v>
      </c>
      <c r="B10340" t="s">
        <v>37181</v>
      </c>
      <c r="C10340" t="s">
        <v>37182</v>
      </c>
      <c r="D10340" t="s">
        <v>32</v>
      </c>
      <c r="E10340" t="s">
        <v>108</v>
      </c>
      <c r="F10340" t="s">
        <v>21</v>
      </c>
      <c r="G10340" t="s">
        <v>59</v>
      </c>
      <c r="H10340" t="s">
        <v>60</v>
      </c>
      <c r="I10340" t="s">
        <v>61</v>
      </c>
      <c r="J10340" s="1">
        <v>39549</v>
      </c>
    </row>
    <row r="10341" spans="1:10" x14ac:dyDescent="0.25">
      <c r="A10341" t="s">
        <v>37183</v>
      </c>
      <c r="B10341" t="s">
        <v>37184</v>
      </c>
      <c r="C10341" t="s">
        <v>37185</v>
      </c>
      <c r="D10341" t="s">
        <v>1242</v>
      </c>
      <c r="E10341" t="s">
        <v>14</v>
      </c>
      <c r="F10341" t="s">
        <v>21</v>
      </c>
      <c r="G10341" t="s">
        <v>59</v>
      </c>
      <c r="H10341" t="s">
        <v>60</v>
      </c>
      <c r="I10341" t="s">
        <v>61</v>
      </c>
      <c r="J10341" s="1">
        <v>41275</v>
      </c>
    </row>
    <row r="10342" spans="1:10" x14ac:dyDescent="0.25">
      <c r="A10342" t="s">
        <v>37186</v>
      </c>
      <c r="B10342" t="s">
        <v>37187</v>
      </c>
      <c r="C10342" t="s">
        <v>37188</v>
      </c>
      <c r="E10342" t="s">
        <v>202</v>
      </c>
      <c r="F10342" t="s">
        <v>694</v>
      </c>
      <c r="G10342">
        <v>5</v>
      </c>
      <c r="H10342" t="s">
        <v>695</v>
      </c>
      <c r="I10342" t="s">
        <v>695</v>
      </c>
    </row>
    <row r="10343" spans="1:10" x14ac:dyDescent="0.25">
      <c r="A10343" t="s">
        <v>37189</v>
      </c>
      <c r="B10343" t="s">
        <v>37190</v>
      </c>
      <c r="C10343" t="s">
        <v>37191</v>
      </c>
      <c r="E10343" t="s">
        <v>202</v>
      </c>
    </row>
    <row r="10344" spans="1:10" x14ac:dyDescent="0.25">
      <c r="A10344" t="s">
        <v>37192</v>
      </c>
      <c r="B10344" t="s">
        <v>37193</v>
      </c>
      <c r="C10344" t="s">
        <v>37194</v>
      </c>
      <c r="D10344" t="s">
        <v>37195</v>
      </c>
      <c r="E10344" t="s">
        <v>14</v>
      </c>
      <c r="F10344" t="s">
        <v>123</v>
      </c>
      <c r="G10344" t="s">
        <v>124</v>
      </c>
      <c r="H10344" t="s">
        <v>125</v>
      </c>
      <c r="I10344" t="s">
        <v>125</v>
      </c>
      <c r="J10344" s="1">
        <v>37257</v>
      </c>
    </row>
    <row r="10345" spans="1:10" x14ac:dyDescent="0.25">
      <c r="A10345" t="s">
        <v>37196</v>
      </c>
      <c r="B10345" t="s">
        <v>37197</v>
      </c>
      <c r="C10345" t="s">
        <v>37198</v>
      </c>
      <c r="D10345" t="s">
        <v>37199</v>
      </c>
      <c r="E10345" t="s">
        <v>14</v>
      </c>
      <c r="F10345" t="s">
        <v>694</v>
      </c>
      <c r="G10345">
        <v>6</v>
      </c>
      <c r="H10345" t="s">
        <v>695</v>
      </c>
      <c r="I10345" t="s">
        <v>13638</v>
      </c>
      <c r="J10345" s="1">
        <v>40179</v>
      </c>
    </row>
    <row r="10346" spans="1:10" x14ac:dyDescent="0.25">
      <c r="A10346" t="s">
        <v>37200</v>
      </c>
      <c r="B10346" t="s">
        <v>37201</v>
      </c>
      <c r="C10346" t="s">
        <v>37202</v>
      </c>
      <c r="D10346" t="s">
        <v>51</v>
      </c>
      <c r="E10346" t="s">
        <v>14</v>
      </c>
      <c r="F10346" t="s">
        <v>21</v>
      </c>
      <c r="G10346" t="s">
        <v>116</v>
      </c>
      <c r="H10346" t="s">
        <v>523</v>
      </c>
      <c r="I10346" t="s">
        <v>629</v>
      </c>
      <c r="J10346" s="1">
        <v>40544</v>
      </c>
    </row>
    <row r="10347" spans="1:10" x14ac:dyDescent="0.25">
      <c r="A10347" t="s">
        <v>37203</v>
      </c>
      <c r="B10347" t="s">
        <v>37204</v>
      </c>
      <c r="C10347" t="s">
        <v>37205</v>
      </c>
      <c r="D10347" t="s">
        <v>37206</v>
      </c>
      <c r="E10347" t="s">
        <v>14</v>
      </c>
      <c r="F10347" t="s">
        <v>33</v>
      </c>
      <c r="G10347">
        <v>30</v>
      </c>
      <c r="H10347" t="s">
        <v>2709</v>
      </c>
      <c r="I10347" t="s">
        <v>2709</v>
      </c>
    </row>
    <row r="10348" spans="1:10" x14ac:dyDescent="0.25">
      <c r="A10348" t="s">
        <v>37207</v>
      </c>
      <c r="B10348" t="s">
        <v>37208</v>
      </c>
      <c r="C10348" t="s">
        <v>37209</v>
      </c>
      <c r="D10348" t="s">
        <v>6332</v>
      </c>
      <c r="E10348" t="s">
        <v>14</v>
      </c>
      <c r="F10348" t="s">
        <v>21</v>
      </c>
      <c r="G10348" t="s">
        <v>116</v>
      </c>
      <c r="H10348" t="s">
        <v>523</v>
      </c>
      <c r="I10348" t="s">
        <v>629</v>
      </c>
    </row>
    <row r="10349" spans="1:10" x14ac:dyDescent="0.25">
      <c r="A10349" t="s">
        <v>37210</v>
      </c>
      <c r="B10349" t="s">
        <v>37211</v>
      </c>
      <c r="C10349" t="s">
        <v>37212</v>
      </c>
      <c r="D10349" t="s">
        <v>51</v>
      </c>
      <c r="E10349" t="s">
        <v>14</v>
      </c>
      <c r="F10349" t="s">
        <v>645</v>
      </c>
      <c r="G10349">
        <v>5</v>
      </c>
      <c r="H10349" t="s">
        <v>37213</v>
      </c>
      <c r="I10349" t="s">
        <v>37213</v>
      </c>
      <c r="J10349" s="1">
        <v>41275</v>
      </c>
    </row>
    <row r="10350" spans="1:10" x14ac:dyDescent="0.25">
      <c r="A10350" t="s">
        <v>37214</v>
      </c>
      <c r="B10350" t="s">
        <v>37215</v>
      </c>
      <c r="D10350" t="s">
        <v>37216</v>
      </c>
      <c r="E10350" t="s">
        <v>108</v>
      </c>
      <c r="F10350" t="s">
        <v>21</v>
      </c>
      <c r="G10350" t="s">
        <v>59</v>
      </c>
      <c r="H10350" t="s">
        <v>1216</v>
      </c>
      <c r="I10350" t="s">
        <v>7229</v>
      </c>
    </row>
    <row r="10351" spans="1:10" x14ac:dyDescent="0.25">
      <c r="A10351" t="s">
        <v>37217</v>
      </c>
      <c r="B10351" t="s">
        <v>37218</v>
      </c>
      <c r="C10351" t="s">
        <v>37219</v>
      </c>
      <c r="D10351" t="s">
        <v>65</v>
      </c>
      <c r="E10351" t="s">
        <v>14</v>
      </c>
      <c r="F10351" t="s">
        <v>694</v>
      </c>
      <c r="G10351">
        <v>5</v>
      </c>
      <c r="H10351" t="s">
        <v>695</v>
      </c>
      <c r="I10351" t="s">
        <v>695</v>
      </c>
      <c r="J10351" s="1">
        <v>40544</v>
      </c>
    </row>
    <row r="10352" spans="1:10" x14ac:dyDescent="0.25">
      <c r="A10352" t="s">
        <v>37220</v>
      </c>
      <c r="B10352" t="s">
        <v>37221</v>
      </c>
      <c r="C10352" t="s">
        <v>37222</v>
      </c>
      <c r="D10352" t="s">
        <v>2961</v>
      </c>
      <c r="E10352" t="s">
        <v>14</v>
      </c>
      <c r="F10352" t="s">
        <v>401</v>
      </c>
      <c r="G10352">
        <v>40</v>
      </c>
      <c r="H10352" t="s">
        <v>975</v>
      </c>
      <c r="I10352" t="s">
        <v>975</v>
      </c>
      <c r="J10352" s="1">
        <v>41311</v>
      </c>
    </row>
    <row r="10353" spans="1:10" x14ac:dyDescent="0.25">
      <c r="A10353" t="s">
        <v>37223</v>
      </c>
      <c r="B10353" t="s">
        <v>37224</v>
      </c>
      <c r="C10353" t="s">
        <v>37225</v>
      </c>
      <c r="D10353" t="s">
        <v>17462</v>
      </c>
      <c r="E10353" t="s">
        <v>14</v>
      </c>
      <c r="F10353" t="s">
        <v>21</v>
      </c>
      <c r="G10353" t="s">
        <v>59</v>
      </c>
      <c r="H10353" t="s">
        <v>60</v>
      </c>
      <c r="I10353" t="s">
        <v>95</v>
      </c>
      <c r="J10353" s="1">
        <v>39448</v>
      </c>
    </row>
    <row r="10354" spans="1:10" x14ac:dyDescent="0.25">
      <c r="A10354" t="s">
        <v>37226</v>
      </c>
      <c r="B10354" t="s">
        <v>37227</v>
      </c>
      <c r="C10354" t="s">
        <v>37228</v>
      </c>
      <c r="D10354" t="s">
        <v>22208</v>
      </c>
      <c r="E10354" t="s">
        <v>14</v>
      </c>
      <c r="F10354" t="s">
        <v>401</v>
      </c>
      <c r="G10354">
        <v>40</v>
      </c>
      <c r="H10354" t="s">
        <v>975</v>
      </c>
      <c r="I10354" t="s">
        <v>975</v>
      </c>
    </row>
    <row r="10355" spans="1:10" x14ac:dyDescent="0.25">
      <c r="A10355" t="s">
        <v>37229</v>
      </c>
      <c r="B10355" t="s">
        <v>37230</v>
      </c>
      <c r="C10355" t="s">
        <v>37231</v>
      </c>
      <c r="D10355" t="s">
        <v>37232</v>
      </c>
      <c r="E10355" t="s">
        <v>14</v>
      </c>
      <c r="F10355" t="s">
        <v>21</v>
      </c>
      <c r="G10355" t="s">
        <v>59</v>
      </c>
      <c r="H10355" t="s">
        <v>60</v>
      </c>
      <c r="I10355" t="s">
        <v>601</v>
      </c>
      <c r="J10355" s="1">
        <v>38810</v>
      </c>
    </row>
    <row r="10356" spans="1:10" x14ac:dyDescent="0.25">
      <c r="A10356" t="s">
        <v>37233</v>
      </c>
      <c r="B10356" t="s">
        <v>37234</v>
      </c>
      <c r="C10356" t="s">
        <v>37235</v>
      </c>
      <c r="D10356" t="s">
        <v>352</v>
      </c>
      <c r="E10356" t="s">
        <v>14</v>
      </c>
      <c r="F10356" t="s">
        <v>21</v>
      </c>
      <c r="G10356" t="s">
        <v>59</v>
      </c>
      <c r="H10356" t="s">
        <v>1216</v>
      </c>
      <c r="I10356" t="s">
        <v>1216</v>
      </c>
      <c r="J10356" s="1">
        <v>38353</v>
      </c>
    </row>
    <row r="10357" spans="1:10" x14ac:dyDescent="0.25">
      <c r="A10357" t="s">
        <v>37236</v>
      </c>
      <c r="B10357" t="s">
        <v>37237</v>
      </c>
      <c r="C10357" t="s">
        <v>37238</v>
      </c>
      <c r="D10357" t="s">
        <v>51</v>
      </c>
      <c r="E10357" t="s">
        <v>14</v>
      </c>
      <c r="F10357" t="s">
        <v>21</v>
      </c>
      <c r="G10357" t="s">
        <v>281</v>
      </c>
      <c r="H10357" t="s">
        <v>573</v>
      </c>
      <c r="I10357" t="s">
        <v>573</v>
      </c>
      <c r="J10357" s="1">
        <v>40544</v>
      </c>
    </row>
    <row r="10358" spans="1:10" x14ac:dyDescent="0.25">
      <c r="A10358" t="s">
        <v>37239</v>
      </c>
      <c r="B10358" t="s">
        <v>37240</v>
      </c>
      <c r="C10358" t="s">
        <v>37241</v>
      </c>
      <c r="D10358" t="s">
        <v>4885</v>
      </c>
      <c r="E10358" t="s">
        <v>14</v>
      </c>
      <c r="F10358" t="s">
        <v>123</v>
      </c>
      <c r="G10358" t="s">
        <v>124</v>
      </c>
      <c r="H10358" t="s">
        <v>125</v>
      </c>
      <c r="I10358" t="s">
        <v>125</v>
      </c>
      <c r="J10358" s="1">
        <v>36526</v>
      </c>
    </row>
    <row r="10359" spans="1:10" x14ac:dyDescent="0.25">
      <c r="A10359" t="s">
        <v>37242</v>
      </c>
      <c r="B10359" t="s">
        <v>37243</v>
      </c>
      <c r="C10359" t="s">
        <v>37244</v>
      </c>
      <c r="D10359" t="s">
        <v>51</v>
      </c>
      <c r="E10359" t="s">
        <v>108</v>
      </c>
      <c r="F10359" t="s">
        <v>123</v>
      </c>
      <c r="G10359" t="s">
        <v>3238</v>
      </c>
      <c r="H10359" t="s">
        <v>3239</v>
      </c>
      <c r="I10359" t="s">
        <v>3239</v>
      </c>
      <c r="J10359" s="1">
        <v>36526</v>
      </c>
    </row>
    <row r="10360" spans="1:10" x14ac:dyDescent="0.25">
      <c r="A10360" t="s">
        <v>37245</v>
      </c>
      <c r="B10360" t="s">
        <v>37246</v>
      </c>
      <c r="C10360" t="s">
        <v>37247</v>
      </c>
      <c r="D10360" t="s">
        <v>1242</v>
      </c>
      <c r="E10360" t="s">
        <v>202</v>
      </c>
      <c r="F10360" t="s">
        <v>361</v>
      </c>
      <c r="G10360">
        <v>21</v>
      </c>
      <c r="H10360" t="s">
        <v>5343</v>
      </c>
      <c r="I10360" t="s">
        <v>29432</v>
      </c>
    </row>
    <row r="10361" spans="1:10" x14ac:dyDescent="0.25">
      <c r="A10361" t="s">
        <v>37248</v>
      </c>
      <c r="B10361" t="s">
        <v>37249</v>
      </c>
      <c r="C10361" t="s">
        <v>37250</v>
      </c>
      <c r="D10361" t="s">
        <v>36737</v>
      </c>
      <c r="E10361" t="s">
        <v>14</v>
      </c>
      <c r="F10361" t="s">
        <v>21</v>
      </c>
      <c r="G10361" t="s">
        <v>1347</v>
      </c>
      <c r="H10361" t="s">
        <v>1348</v>
      </c>
      <c r="I10361" t="s">
        <v>1349</v>
      </c>
      <c r="J10361" s="1">
        <v>38718</v>
      </c>
    </row>
    <row r="10362" spans="1:10" x14ac:dyDescent="0.25">
      <c r="A10362" t="s">
        <v>37251</v>
      </c>
      <c r="B10362" t="s">
        <v>37252</v>
      </c>
      <c r="C10362" t="s">
        <v>37253</v>
      </c>
      <c r="D10362" t="s">
        <v>352</v>
      </c>
      <c r="E10362" t="s">
        <v>14</v>
      </c>
      <c r="F10362" t="s">
        <v>123</v>
      </c>
      <c r="G10362" t="s">
        <v>37254</v>
      </c>
      <c r="J10362" s="1">
        <v>38718</v>
      </c>
    </row>
    <row r="10363" spans="1:10" x14ac:dyDescent="0.25">
      <c r="A10363" t="s">
        <v>37255</v>
      </c>
      <c r="B10363" t="s">
        <v>37256</v>
      </c>
      <c r="C10363" t="s">
        <v>37257</v>
      </c>
      <c r="D10363" t="s">
        <v>11555</v>
      </c>
      <c r="E10363" t="s">
        <v>14</v>
      </c>
      <c r="F10363" t="s">
        <v>52</v>
      </c>
      <c r="J10363" s="1">
        <v>40909</v>
      </c>
    </row>
    <row r="10364" spans="1:10" x14ac:dyDescent="0.25">
      <c r="A10364" t="s">
        <v>37258</v>
      </c>
      <c r="B10364" t="s">
        <v>37259</v>
      </c>
      <c r="C10364" t="s">
        <v>37260</v>
      </c>
      <c r="D10364" t="s">
        <v>45</v>
      </c>
      <c r="E10364" t="s">
        <v>14</v>
      </c>
      <c r="F10364" t="s">
        <v>21</v>
      </c>
      <c r="G10364" t="s">
        <v>101</v>
      </c>
      <c r="H10364" t="s">
        <v>102</v>
      </c>
      <c r="I10364" t="s">
        <v>103</v>
      </c>
      <c r="J10364" s="1">
        <v>38353</v>
      </c>
    </row>
    <row r="10365" spans="1:10" x14ac:dyDescent="0.25">
      <c r="A10365" t="s">
        <v>37261</v>
      </c>
      <c r="B10365" t="s">
        <v>37262</v>
      </c>
      <c r="C10365" t="s">
        <v>37263</v>
      </c>
      <c r="D10365" t="s">
        <v>37264</v>
      </c>
      <c r="E10365" t="s">
        <v>202</v>
      </c>
      <c r="F10365" t="s">
        <v>21</v>
      </c>
      <c r="G10365" t="s">
        <v>4963</v>
      </c>
      <c r="H10365" t="s">
        <v>4964</v>
      </c>
      <c r="I10365" t="s">
        <v>4964</v>
      </c>
    </row>
    <row r="10366" spans="1:10" x14ac:dyDescent="0.25">
      <c r="A10366" t="s">
        <v>37265</v>
      </c>
      <c r="B10366" t="s">
        <v>37266</v>
      </c>
      <c r="C10366" t="s">
        <v>37267</v>
      </c>
      <c r="D10366" t="s">
        <v>51</v>
      </c>
      <c r="E10366" t="s">
        <v>14</v>
      </c>
      <c r="F10366" t="s">
        <v>21</v>
      </c>
      <c r="G10366" t="s">
        <v>59</v>
      </c>
      <c r="H10366" t="s">
        <v>60</v>
      </c>
      <c r="I10366" t="s">
        <v>266</v>
      </c>
      <c r="J10366" s="1">
        <v>39814</v>
      </c>
    </row>
    <row r="10367" spans="1:10" x14ac:dyDescent="0.25">
      <c r="A10367" t="s">
        <v>37268</v>
      </c>
      <c r="B10367" t="s">
        <v>37269</v>
      </c>
      <c r="C10367" t="s">
        <v>37270</v>
      </c>
      <c r="D10367" t="s">
        <v>51</v>
      </c>
      <c r="E10367" t="s">
        <v>108</v>
      </c>
      <c r="F10367" t="s">
        <v>21</v>
      </c>
      <c r="G10367" t="s">
        <v>185</v>
      </c>
      <c r="H10367" t="s">
        <v>186</v>
      </c>
      <c r="I10367" t="s">
        <v>186</v>
      </c>
      <c r="J10367" s="1">
        <v>37987</v>
      </c>
    </row>
    <row r="10368" spans="1:10" x14ac:dyDescent="0.25">
      <c r="A10368" t="s">
        <v>37271</v>
      </c>
      <c r="B10368" t="s">
        <v>37272</v>
      </c>
      <c r="C10368" t="s">
        <v>37273</v>
      </c>
      <c r="E10368" t="s">
        <v>14</v>
      </c>
      <c r="F10368" t="s">
        <v>21</v>
      </c>
      <c r="G10368" t="s">
        <v>281</v>
      </c>
      <c r="H10368" t="s">
        <v>1025</v>
      </c>
      <c r="I10368" t="s">
        <v>1025</v>
      </c>
    </row>
    <row r="10369" spans="1:10" x14ac:dyDescent="0.25">
      <c r="A10369" t="s">
        <v>37274</v>
      </c>
      <c r="B10369" t="s">
        <v>37275</v>
      </c>
      <c r="C10369" t="s">
        <v>37276</v>
      </c>
      <c r="D10369" t="s">
        <v>37277</v>
      </c>
      <c r="E10369" t="s">
        <v>14</v>
      </c>
      <c r="F10369" t="s">
        <v>1365</v>
      </c>
      <c r="G10369">
        <v>16</v>
      </c>
      <c r="H10369" t="s">
        <v>14119</v>
      </c>
      <c r="I10369" t="s">
        <v>37278</v>
      </c>
      <c r="J10369" s="1">
        <v>36526</v>
      </c>
    </row>
    <row r="10370" spans="1:10" x14ac:dyDescent="0.25">
      <c r="A10370" t="s">
        <v>37279</v>
      </c>
      <c r="B10370" t="s">
        <v>37280</v>
      </c>
      <c r="C10370" t="s">
        <v>37281</v>
      </c>
      <c r="D10370" t="s">
        <v>51</v>
      </c>
      <c r="E10370" t="s">
        <v>202</v>
      </c>
      <c r="F10370" t="s">
        <v>21</v>
      </c>
      <c r="G10370" t="s">
        <v>1006</v>
      </c>
      <c r="H10370" t="s">
        <v>1030</v>
      </c>
      <c r="I10370" t="s">
        <v>1030</v>
      </c>
      <c r="J10370" s="1">
        <v>37987</v>
      </c>
    </row>
    <row r="10371" spans="1:10" x14ac:dyDescent="0.25">
      <c r="A10371" t="s">
        <v>37282</v>
      </c>
      <c r="B10371" t="s">
        <v>37283</v>
      </c>
      <c r="D10371" t="s">
        <v>14876</v>
      </c>
      <c r="E10371" t="s">
        <v>14</v>
      </c>
      <c r="F10371" t="s">
        <v>21</v>
      </c>
      <c r="G10371" t="s">
        <v>639</v>
      </c>
      <c r="H10371" t="s">
        <v>640</v>
      </c>
      <c r="I10371" t="s">
        <v>25251</v>
      </c>
    </row>
    <row r="10372" spans="1:10" x14ac:dyDescent="0.25">
      <c r="A10372" t="s">
        <v>37284</v>
      </c>
      <c r="B10372" t="s">
        <v>37285</v>
      </c>
      <c r="C10372" t="s">
        <v>37286</v>
      </c>
      <c r="D10372" t="s">
        <v>65</v>
      </c>
      <c r="E10372" t="s">
        <v>14</v>
      </c>
      <c r="F10372" t="s">
        <v>694</v>
      </c>
      <c r="G10372">
        <v>5</v>
      </c>
      <c r="H10372" t="s">
        <v>695</v>
      </c>
      <c r="I10372" t="s">
        <v>37287</v>
      </c>
    </row>
    <row r="10373" spans="1:10" x14ac:dyDescent="0.25">
      <c r="A10373" t="s">
        <v>37288</v>
      </c>
      <c r="B10373" t="s">
        <v>37289</v>
      </c>
      <c r="C10373" t="s">
        <v>37290</v>
      </c>
      <c r="D10373" t="s">
        <v>51</v>
      </c>
      <c r="E10373" t="s">
        <v>14</v>
      </c>
      <c r="F10373" t="s">
        <v>160</v>
      </c>
      <c r="G10373" t="s">
        <v>161</v>
      </c>
      <c r="H10373" t="s">
        <v>11718</v>
      </c>
      <c r="I10373" t="s">
        <v>11719</v>
      </c>
      <c r="J10373" s="1">
        <v>38777</v>
      </c>
    </row>
    <row r="10374" spans="1:10" x14ac:dyDescent="0.25">
      <c r="A10374" t="s">
        <v>37291</v>
      </c>
      <c r="B10374" t="s">
        <v>37292</v>
      </c>
      <c r="D10374" t="s">
        <v>37293</v>
      </c>
      <c r="E10374" t="s">
        <v>14</v>
      </c>
      <c r="F10374" t="s">
        <v>21</v>
      </c>
      <c r="G10374" t="s">
        <v>101</v>
      </c>
      <c r="H10374" t="s">
        <v>102</v>
      </c>
      <c r="I10374" t="s">
        <v>103</v>
      </c>
      <c r="J10374" s="1">
        <v>39448</v>
      </c>
    </row>
    <row r="10375" spans="1:10" x14ac:dyDescent="0.25">
      <c r="A10375" t="s">
        <v>37294</v>
      </c>
      <c r="B10375" t="s">
        <v>37295</v>
      </c>
      <c r="C10375" t="s">
        <v>37296</v>
      </c>
      <c r="D10375" t="s">
        <v>2765</v>
      </c>
      <c r="E10375" t="s">
        <v>14</v>
      </c>
      <c r="F10375" t="s">
        <v>474</v>
      </c>
      <c r="H10375" t="s">
        <v>475</v>
      </c>
      <c r="I10375" t="s">
        <v>475</v>
      </c>
      <c r="J10375" s="1">
        <v>40909</v>
      </c>
    </row>
    <row r="10376" spans="1:10" x14ac:dyDescent="0.25">
      <c r="A10376" t="s">
        <v>37297</v>
      </c>
      <c r="B10376" t="s">
        <v>37298</v>
      </c>
      <c r="C10376" t="s">
        <v>37299</v>
      </c>
      <c r="D10376" t="s">
        <v>736</v>
      </c>
      <c r="E10376" t="s">
        <v>14</v>
      </c>
      <c r="F10376" t="s">
        <v>21</v>
      </c>
      <c r="G10376" t="s">
        <v>59</v>
      </c>
      <c r="H10376" t="s">
        <v>60</v>
      </c>
      <c r="I10376" t="s">
        <v>601</v>
      </c>
      <c r="J10376" s="1">
        <v>38353</v>
      </c>
    </row>
    <row r="10377" spans="1:10" x14ac:dyDescent="0.25">
      <c r="A10377" t="s">
        <v>37300</v>
      </c>
      <c r="B10377" t="s">
        <v>37301</v>
      </c>
      <c r="C10377" t="s">
        <v>37302</v>
      </c>
      <c r="D10377" t="s">
        <v>37303</v>
      </c>
      <c r="E10377" t="s">
        <v>14</v>
      </c>
      <c r="F10377" t="s">
        <v>21</v>
      </c>
      <c r="G10377" t="s">
        <v>130</v>
      </c>
      <c r="H10377" t="s">
        <v>131</v>
      </c>
      <c r="I10377" t="s">
        <v>1109</v>
      </c>
      <c r="J10377" s="1">
        <v>40646</v>
      </c>
    </row>
    <row r="10378" spans="1:10" x14ac:dyDescent="0.25">
      <c r="A10378" t="s">
        <v>37304</v>
      </c>
      <c r="B10378" t="s">
        <v>37305</v>
      </c>
      <c r="C10378" t="s">
        <v>37306</v>
      </c>
      <c r="D10378" t="s">
        <v>51</v>
      </c>
      <c r="E10378" t="s">
        <v>108</v>
      </c>
      <c r="F10378" t="s">
        <v>21</v>
      </c>
      <c r="G10378" t="s">
        <v>77</v>
      </c>
      <c r="H10378" t="s">
        <v>1759</v>
      </c>
      <c r="I10378" t="s">
        <v>2519</v>
      </c>
      <c r="J10378" s="1">
        <v>37257</v>
      </c>
    </row>
    <row r="10379" spans="1:10" x14ac:dyDescent="0.25">
      <c r="A10379" t="s">
        <v>37307</v>
      </c>
      <c r="B10379" t="s">
        <v>37308</v>
      </c>
      <c r="C10379" t="s">
        <v>37309</v>
      </c>
      <c r="D10379" t="s">
        <v>7949</v>
      </c>
      <c r="E10379" t="s">
        <v>14</v>
      </c>
      <c r="F10379" t="s">
        <v>1057</v>
      </c>
      <c r="G10379">
        <v>1</v>
      </c>
      <c r="H10379" t="s">
        <v>1058</v>
      </c>
      <c r="I10379" t="s">
        <v>7050</v>
      </c>
    </row>
    <row r="10380" spans="1:10" x14ac:dyDescent="0.25">
      <c r="A10380" t="s">
        <v>37310</v>
      </c>
      <c r="B10380" t="s">
        <v>37311</v>
      </c>
      <c r="C10380" t="s">
        <v>37312</v>
      </c>
      <c r="D10380" t="s">
        <v>51</v>
      </c>
      <c r="E10380" t="s">
        <v>14</v>
      </c>
      <c r="F10380" t="s">
        <v>21</v>
      </c>
      <c r="G10380" t="s">
        <v>101</v>
      </c>
      <c r="H10380" t="s">
        <v>102</v>
      </c>
      <c r="I10380" t="s">
        <v>103</v>
      </c>
      <c r="J10380" s="1">
        <v>40179</v>
      </c>
    </row>
    <row r="10381" spans="1:10" x14ac:dyDescent="0.25">
      <c r="A10381" t="s">
        <v>37313</v>
      </c>
      <c r="B10381" t="s">
        <v>37314</v>
      </c>
      <c r="D10381" t="s">
        <v>7677</v>
      </c>
      <c r="E10381" t="s">
        <v>14</v>
      </c>
      <c r="F10381" t="s">
        <v>21</v>
      </c>
      <c r="G10381" t="s">
        <v>84</v>
      </c>
      <c r="H10381" t="s">
        <v>10626</v>
      </c>
      <c r="I10381" t="s">
        <v>37315</v>
      </c>
    </row>
    <row r="10382" spans="1:10" x14ac:dyDescent="0.25">
      <c r="A10382" t="s">
        <v>37316</v>
      </c>
      <c r="B10382" t="s">
        <v>37317</v>
      </c>
      <c r="C10382" t="s">
        <v>37318</v>
      </c>
      <c r="D10382" t="s">
        <v>51</v>
      </c>
      <c r="E10382" t="s">
        <v>14</v>
      </c>
      <c r="F10382" t="s">
        <v>15</v>
      </c>
      <c r="G10382">
        <v>2</v>
      </c>
      <c r="H10382" t="s">
        <v>3549</v>
      </c>
      <c r="I10382" t="s">
        <v>3549</v>
      </c>
      <c r="J10382" s="1">
        <v>39083</v>
      </c>
    </row>
    <row r="10383" spans="1:10" x14ac:dyDescent="0.25">
      <c r="A10383" t="s">
        <v>37319</v>
      </c>
      <c r="B10383" t="s">
        <v>37320</v>
      </c>
      <c r="C10383" t="s">
        <v>37321</v>
      </c>
      <c r="D10383" t="s">
        <v>38</v>
      </c>
      <c r="E10383" t="s">
        <v>202</v>
      </c>
      <c r="F10383" t="s">
        <v>123</v>
      </c>
      <c r="G10383" t="s">
        <v>124</v>
      </c>
      <c r="H10383" t="s">
        <v>125</v>
      </c>
      <c r="I10383" t="s">
        <v>125</v>
      </c>
      <c r="J10383" s="1">
        <v>38353</v>
      </c>
    </row>
    <row r="10384" spans="1:10" x14ac:dyDescent="0.25">
      <c r="A10384" t="s">
        <v>37322</v>
      </c>
      <c r="B10384" t="s">
        <v>37323</v>
      </c>
      <c r="C10384" t="s">
        <v>37324</v>
      </c>
      <c r="D10384" t="s">
        <v>51</v>
      </c>
      <c r="E10384" t="s">
        <v>14</v>
      </c>
      <c r="F10384" t="s">
        <v>21</v>
      </c>
      <c r="G10384" t="s">
        <v>281</v>
      </c>
      <c r="H10384" t="s">
        <v>3704</v>
      </c>
      <c r="I10384" t="s">
        <v>3704</v>
      </c>
      <c r="J10384" s="1">
        <v>36526</v>
      </c>
    </row>
    <row r="10385" spans="1:10" x14ac:dyDescent="0.25">
      <c r="A10385" t="s">
        <v>37325</v>
      </c>
      <c r="B10385" t="s">
        <v>37326</v>
      </c>
      <c r="C10385" t="s">
        <v>37327</v>
      </c>
      <c r="D10385" t="s">
        <v>37328</v>
      </c>
      <c r="E10385" t="s">
        <v>14</v>
      </c>
      <c r="F10385" t="s">
        <v>508</v>
      </c>
      <c r="G10385">
        <v>38</v>
      </c>
      <c r="H10385" t="s">
        <v>18506</v>
      </c>
      <c r="I10385" t="s">
        <v>37329</v>
      </c>
    </row>
    <row r="10386" spans="1:10" x14ac:dyDescent="0.25">
      <c r="A10386" t="s">
        <v>37330</v>
      </c>
      <c r="B10386" t="s">
        <v>37331</v>
      </c>
      <c r="C10386" t="s">
        <v>37332</v>
      </c>
      <c r="D10386" t="s">
        <v>37333</v>
      </c>
      <c r="E10386" t="s">
        <v>202</v>
      </c>
    </row>
    <row r="10387" spans="1:10" x14ac:dyDescent="0.25">
      <c r="A10387" t="s">
        <v>37334</v>
      </c>
      <c r="B10387" t="s">
        <v>37335</v>
      </c>
      <c r="C10387" t="s">
        <v>37336</v>
      </c>
      <c r="D10387" t="s">
        <v>736</v>
      </c>
      <c r="E10387" t="s">
        <v>14</v>
      </c>
      <c r="F10387" t="s">
        <v>123</v>
      </c>
      <c r="G10387" t="s">
        <v>124</v>
      </c>
      <c r="H10387" t="s">
        <v>125</v>
      </c>
      <c r="I10387" t="s">
        <v>125</v>
      </c>
      <c r="J10387" s="1">
        <v>35065</v>
      </c>
    </row>
    <row r="10388" spans="1:10" x14ac:dyDescent="0.25">
      <c r="A10388" t="s">
        <v>37337</v>
      </c>
      <c r="B10388" t="s">
        <v>37338</v>
      </c>
      <c r="C10388" t="s">
        <v>37339</v>
      </c>
      <c r="D10388" t="s">
        <v>51</v>
      </c>
      <c r="E10388" t="s">
        <v>14</v>
      </c>
      <c r="F10388" t="s">
        <v>21</v>
      </c>
      <c r="G10388" t="s">
        <v>1006</v>
      </c>
      <c r="H10388" t="s">
        <v>1030</v>
      </c>
      <c r="I10388" t="s">
        <v>1030</v>
      </c>
    </row>
    <row r="10389" spans="1:10" x14ac:dyDescent="0.25">
      <c r="A10389" t="s">
        <v>37340</v>
      </c>
      <c r="B10389" t="s">
        <v>37341</v>
      </c>
      <c r="C10389" t="s">
        <v>37342</v>
      </c>
      <c r="D10389" t="s">
        <v>761</v>
      </c>
      <c r="E10389" t="s">
        <v>14</v>
      </c>
      <c r="F10389" t="s">
        <v>855</v>
      </c>
      <c r="G10389" t="s">
        <v>2136</v>
      </c>
      <c r="H10389" t="s">
        <v>2137</v>
      </c>
      <c r="I10389" t="s">
        <v>2137</v>
      </c>
      <c r="J10389" s="1">
        <v>39022</v>
      </c>
    </row>
    <row r="10390" spans="1:10" x14ac:dyDescent="0.25">
      <c r="A10390" t="s">
        <v>37343</v>
      </c>
      <c r="B10390" t="s">
        <v>37344</v>
      </c>
      <c r="C10390" t="s">
        <v>37345</v>
      </c>
      <c r="D10390" t="s">
        <v>5029</v>
      </c>
      <c r="E10390" t="s">
        <v>684</v>
      </c>
      <c r="F10390" t="s">
        <v>21</v>
      </c>
      <c r="G10390" t="s">
        <v>94</v>
      </c>
      <c r="H10390" t="s">
        <v>3290</v>
      </c>
      <c r="I10390" t="s">
        <v>6341</v>
      </c>
    </row>
    <row r="10391" spans="1:10" x14ac:dyDescent="0.25">
      <c r="A10391" t="s">
        <v>37346</v>
      </c>
      <c r="B10391" t="s">
        <v>37347</v>
      </c>
      <c r="C10391" t="s">
        <v>37348</v>
      </c>
      <c r="D10391" t="s">
        <v>37349</v>
      </c>
      <c r="E10391" t="s">
        <v>14</v>
      </c>
      <c r="F10391" t="s">
        <v>52</v>
      </c>
      <c r="G10391" t="s">
        <v>5412</v>
      </c>
      <c r="H10391" t="s">
        <v>5413</v>
      </c>
      <c r="I10391" t="s">
        <v>5413</v>
      </c>
      <c r="J10391" s="1">
        <v>40269</v>
      </c>
    </row>
    <row r="10392" spans="1:10" x14ac:dyDescent="0.25">
      <c r="A10392" t="s">
        <v>37350</v>
      </c>
      <c r="B10392" t="s">
        <v>37351</v>
      </c>
      <c r="C10392" t="s">
        <v>37352</v>
      </c>
      <c r="D10392" t="s">
        <v>51</v>
      </c>
      <c r="E10392" t="s">
        <v>684</v>
      </c>
      <c r="F10392" t="s">
        <v>123</v>
      </c>
      <c r="G10392" t="s">
        <v>124</v>
      </c>
      <c r="H10392" t="s">
        <v>125</v>
      </c>
      <c r="I10392" t="s">
        <v>125</v>
      </c>
      <c r="J10392" s="1">
        <v>38353</v>
      </c>
    </row>
    <row r="10393" spans="1:10" x14ac:dyDescent="0.25">
      <c r="A10393" t="s">
        <v>37353</v>
      </c>
      <c r="B10393" t="s">
        <v>37354</v>
      </c>
      <c r="C10393" t="s">
        <v>37355</v>
      </c>
      <c r="D10393" t="s">
        <v>51</v>
      </c>
      <c r="E10393" t="s">
        <v>14</v>
      </c>
      <c r="F10393" t="s">
        <v>21</v>
      </c>
      <c r="G10393" t="s">
        <v>639</v>
      </c>
      <c r="H10393" t="s">
        <v>640</v>
      </c>
      <c r="I10393" t="s">
        <v>640</v>
      </c>
      <c r="J10393" s="1">
        <v>39083</v>
      </c>
    </row>
    <row r="10394" spans="1:10" x14ac:dyDescent="0.25">
      <c r="A10394" t="s">
        <v>37356</v>
      </c>
      <c r="B10394" t="s">
        <v>37357</v>
      </c>
      <c r="C10394" t="s">
        <v>37358</v>
      </c>
      <c r="D10394" t="s">
        <v>51</v>
      </c>
      <c r="E10394" t="s">
        <v>14</v>
      </c>
      <c r="F10394" t="s">
        <v>123</v>
      </c>
      <c r="G10394" t="s">
        <v>2000</v>
      </c>
      <c r="H10394" t="s">
        <v>2001</v>
      </c>
      <c r="I10394" t="s">
        <v>2001</v>
      </c>
      <c r="J10394" s="1">
        <v>40695</v>
      </c>
    </row>
    <row r="10395" spans="1:10" x14ac:dyDescent="0.25">
      <c r="A10395" t="s">
        <v>37359</v>
      </c>
      <c r="B10395" t="s">
        <v>37360</v>
      </c>
      <c r="D10395" t="s">
        <v>51</v>
      </c>
      <c r="E10395" t="s">
        <v>202</v>
      </c>
    </row>
    <row r="10396" spans="1:10" x14ac:dyDescent="0.25">
      <c r="A10396" t="s">
        <v>37361</v>
      </c>
      <c r="B10396" t="s">
        <v>37362</v>
      </c>
      <c r="C10396" t="s">
        <v>37363</v>
      </c>
      <c r="D10396" t="s">
        <v>37364</v>
      </c>
      <c r="E10396" t="s">
        <v>14</v>
      </c>
      <c r="F10396" t="s">
        <v>21</v>
      </c>
      <c r="G10396" t="s">
        <v>153</v>
      </c>
      <c r="H10396" t="s">
        <v>239</v>
      </c>
      <c r="I10396" t="s">
        <v>239</v>
      </c>
      <c r="J10396" s="1">
        <v>38718</v>
      </c>
    </row>
    <row r="10397" spans="1:10" x14ac:dyDescent="0.25">
      <c r="A10397" t="s">
        <v>37365</v>
      </c>
      <c r="B10397" t="s">
        <v>37366</v>
      </c>
      <c r="D10397" t="s">
        <v>259</v>
      </c>
      <c r="E10397" t="s">
        <v>108</v>
      </c>
      <c r="F10397" t="s">
        <v>633</v>
      </c>
      <c r="G10397">
        <v>10</v>
      </c>
      <c r="H10397" t="s">
        <v>2833</v>
      </c>
      <c r="I10397" t="s">
        <v>2833</v>
      </c>
      <c r="J10397" s="1">
        <v>35431</v>
      </c>
    </row>
    <row r="10398" spans="1:10" x14ac:dyDescent="0.25">
      <c r="A10398" t="s">
        <v>37367</v>
      </c>
      <c r="B10398" t="s">
        <v>37368</v>
      </c>
      <c r="C10398" t="s">
        <v>37369</v>
      </c>
      <c r="D10398" t="s">
        <v>65</v>
      </c>
      <c r="E10398" t="s">
        <v>14</v>
      </c>
      <c r="F10398" t="s">
        <v>694</v>
      </c>
      <c r="G10398">
        <v>2</v>
      </c>
      <c r="H10398" t="s">
        <v>695</v>
      </c>
      <c r="I10398" t="s">
        <v>9724</v>
      </c>
      <c r="J10398" s="1">
        <v>36986</v>
      </c>
    </row>
    <row r="10399" spans="1:10" x14ac:dyDescent="0.25">
      <c r="A10399" t="s">
        <v>37370</v>
      </c>
      <c r="B10399" t="s">
        <v>37371</v>
      </c>
      <c r="C10399" t="s">
        <v>37372</v>
      </c>
      <c r="D10399" t="s">
        <v>37373</v>
      </c>
      <c r="E10399" t="s">
        <v>14</v>
      </c>
      <c r="F10399" t="s">
        <v>52</v>
      </c>
      <c r="G10399" t="s">
        <v>5412</v>
      </c>
      <c r="H10399" t="s">
        <v>5413</v>
      </c>
      <c r="I10399" t="s">
        <v>5413</v>
      </c>
      <c r="J10399" s="1">
        <v>36892</v>
      </c>
    </row>
    <row r="10400" spans="1:10" x14ac:dyDescent="0.25">
      <c r="A10400" t="s">
        <v>37374</v>
      </c>
      <c r="B10400" t="s">
        <v>37375</v>
      </c>
      <c r="C10400" t="s">
        <v>37376</v>
      </c>
      <c r="D10400" t="s">
        <v>37377</v>
      </c>
      <c r="E10400" t="s">
        <v>14</v>
      </c>
      <c r="F10400" t="s">
        <v>21</v>
      </c>
      <c r="G10400" t="s">
        <v>59</v>
      </c>
      <c r="H10400" t="s">
        <v>1216</v>
      </c>
      <c r="I10400" t="s">
        <v>1216</v>
      </c>
    </row>
    <row r="10401" spans="1:10" x14ac:dyDescent="0.25">
      <c r="A10401" t="s">
        <v>37378</v>
      </c>
      <c r="B10401" t="s">
        <v>37379</v>
      </c>
      <c r="C10401" t="s">
        <v>37380</v>
      </c>
      <c r="D10401" t="s">
        <v>37381</v>
      </c>
      <c r="E10401" t="s">
        <v>14</v>
      </c>
      <c r="F10401" t="s">
        <v>547</v>
      </c>
      <c r="G10401">
        <v>29</v>
      </c>
      <c r="H10401" t="s">
        <v>744</v>
      </c>
      <c r="I10401" t="s">
        <v>37382</v>
      </c>
      <c r="J10401" s="1">
        <v>41334</v>
      </c>
    </row>
    <row r="10402" spans="1:10" x14ac:dyDescent="0.25">
      <c r="A10402" t="s">
        <v>37383</v>
      </c>
      <c r="B10402" t="s">
        <v>37384</v>
      </c>
      <c r="C10402" t="s">
        <v>37385</v>
      </c>
      <c r="D10402" t="s">
        <v>650</v>
      </c>
      <c r="E10402" t="s">
        <v>14</v>
      </c>
      <c r="F10402" t="s">
        <v>21</v>
      </c>
      <c r="G10402" t="s">
        <v>59</v>
      </c>
      <c r="H10402" t="s">
        <v>60</v>
      </c>
      <c r="I10402" t="s">
        <v>1246</v>
      </c>
    </row>
    <row r="10403" spans="1:10" x14ac:dyDescent="0.25">
      <c r="A10403" t="s">
        <v>37386</v>
      </c>
      <c r="B10403" t="s">
        <v>37387</v>
      </c>
      <c r="C10403" t="s">
        <v>37388</v>
      </c>
      <c r="D10403" t="s">
        <v>32</v>
      </c>
      <c r="E10403" t="s">
        <v>108</v>
      </c>
      <c r="F10403" t="s">
        <v>21</v>
      </c>
      <c r="G10403" t="s">
        <v>59</v>
      </c>
      <c r="H10403" t="s">
        <v>60</v>
      </c>
      <c r="I10403" t="s">
        <v>1155</v>
      </c>
      <c r="J10403" s="1">
        <v>37257</v>
      </c>
    </row>
    <row r="10404" spans="1:10" x14ac:dyDescent="0.25">
      <c r="A10404" t="s">
        <v>37389</v>
      </c>
      <c r="B10404" t="s">
        <v>37390</v>
      </c>
      <c r="C10404" t="s">
        <v>37391</v>
      </c>
      <c r="D10404" t="s">
        <v>2474</v>
      </c>
      <c r="E10404" t="s">
        <v>14</v>
      </c>
      <c r="F10404" t="s">
        <v>694</v>
      </c>
      <c r="G10404">
        <v>2</v>
      </c>
      <c r="H10404" t="s">
        <v>695</v>
      </c>
      <c r="I10404" t="s">
        <v>953</v>
      </c>
      <c r="J10404" s="1">
        <v>40909</v>
      </c>
    </row>
    <row r="10405" spans="1:10" x14ac:dyDescent="0.25">
      <c r="A10405" t="s">
        <v>37392</v>
      </c>
      <c r="B10405" t="s">
        <v>37393</v>
      </c>
      <c r="C10405" t="s">
        <v>37394</v>
      </c>
      <c r="D10405" t="s">
        <v>3367</v>
      </c>
      <c r="E10405" t="s">
        <v>684</v>
      </c>
      <c r="F10405" t="s">
        <v>21</v>
      </c>
      <c r="G10405" t="s">
        <v>77</v>
      </c>
      <c r="H10405" t="s">
        <v>1759</v>
      </c>
      <c r="I10405" t="s">
        <v>4036</v>
      </c>
      <c r="J10405" s="1">
        <v>38718</v>
      </c>
    </row>
    <row r="10406" spans="1:10" x14ac:dyDescent="0.25">
      <c r="A10406" t="s">
        <v>37395</v>
      </c>
      <c r="B10406" t="s">
        <v>37396</v>
      </c>
      <c r="C10406" t="s">
        <v>37394</v>
      </c>
      <c r="D10406" t="s">
        <v>3480</v>
      </c>
      <c r="E10406" t="s">
        <v>14</v>
      </c>
      <c r="F10406" t="s">
        <v>21</v>
      </c>
      <c r="G10406" t="s">
        <v>77</v>
      </c>
      <c r="H10406" t="s">
        <v>1759</v>
      </c>
      <c r="I10406" t="s">
        <v>4036</v>
      </c>
    </row>
    <row r="10407" spans="1:10" x14ac:dyDescent="0.25">
      <c r="A10407" t="s">
        <v>37397</v>
      </c>
      <c r="B10407" t="s">
        <v>37398</v>
      </c>
      <c r="C10407" t="s">
        <v>37399</v>
      </c>
      <c r="D10407" t="s">
        <v>51</v>
      </c>
      <c r="E10407" t="s">
        <v>202</v>
      </c>
      <c r="F10407" t="s">
        <v>21</v>
      </c>
      <c r="G10407" t="s">
        <v>77</v>
      </c>
      <c r="H10407" t="s">
        <v>1759</v>
      </c>
      <c r="I10407" t="s">
        <v>16322</v>
      </c>
    </row>
    <row r="10408" spans="1:10" x14ac:dyDescent="0.25">
      <c r="A10408" t="s">
        <v>37400</v>
      </c>
      <c r="B10408" t="s">
        <v>37401</v>
      </c>
      <c r="C10408" t="s">
        <v>37402</v>
      </c>
      <c r="D10408" t="s">
        <v>37403</v>
      </c>
      <c r="E10408" t="s">
        <v>14</v>
      </c>
      <c r="F10408" t="s">
        <v>21</v>
      </c>
      <c r="G10408" t="s">
        <v>101</v>
      </c>
      <c r="H10408" t="s">
        <v>772</v>
      </c>
      <c r="I10408" t="s">
        <v>773</v>
      </c>
      <c r="J10408" s="1">
        <v>41598</v>
      </c>
    </row>
    <row r="10409" spans="1:10" x14ac:dyDescent="0.25">
      <c r="A10409" t="s">
        <v>37404</v>
      </c>
      <c r="B10409" t="s">
        <v>37405</v>
      </c>
      <c r="C10409" t="s">
        <v>37406</v>
      </c>
      <c r="D10409" t="s">
        <v>713</v>
      </c>
      <c r="E10409" t="s">
        <v>202</v>
      </c>
      <c r="F10409" t="s">
        <v>123</v>
      </c>
      <c r="G10409" t="s">
        <v>8084</v>
      </c>
      <c r="H10409" t="s">
        <v>27082</v>
      </c>
      <c r="I10409" t="s">
        <v>27082</v>
      </c>
    </row>
    <row r="10410" spans="1:10" x14ac:dyDescent="0.25">
      <c r="A10410" t="s">
        <v>37407</v>
      </c>
      <c r="B10410" t="s">
        <v>37408</v>
      </c>
      <c r="C10410" t="s">
        <v>37409</v>
      </c>
      <c r="D10410" t="s">
        <v>37410</v>
      </c>
      <c r="E10410" t="s">
        <v>14</v>
      </c>
      <c r="F10410" t="s">
        <v>21</v>
      </c>
      <c r="G10410" t="s">
        <v>281</v>
      </c>
      <c r="H10410" t="s">
        <v>1025</v>
      </c>
      <c r="I10410" t="s">
        <v>1025</v>
      </c>
      <c r="J10410" s="1">
        <v>39814</v>
      </c>
    </row>
    <row r="10411" spans="1:10" x14ac:dyDescent="0.25">
      <c r="A10411" t="s">
        <v>37411</v>
      </c>
      <c r="B10411" t="s">
        <v>37412</v>
      </c>
      <c r="C10411" t="s">
        <v>37413</v>
      </c>
      <c r="D10411" t="s">
        <v>37414</v>
      </c>
      <c r="E10411" t="s">
        <v>14</v>
      </c>
      <c r="F10411" t="s">
        <v>21</v>
      </c>
      <c r="G10411" t="s">
        <v>153</v>
      </c>
      <c r="H10411" t="s">
        <v>239</v>
      </c>
      <c r="I10411" t="s">
        <v>21470</v>
      </c>
      <c r="J10411" s="1">
        <v>41275</v>
      </c>
    </row>
    <row r="10412" spans="1:10" x14ac:dyDescent="0.25">
      <c r="A10412" t="s">
        <v>37415</v>
      </c>
      <c r="B10412" t="s">
        <v>37416</v>
      </c>
      <c r="C10412" t="s">
        <v>37417</v>
      </c>
      <c r="D10412" t="s">
        <v>37418</v>
      </c>
      <c r="E10412" t="s">
        <v>14</v>
      </c>
      <c r="F10412" t="s">
        <v>21</v>
      </c>
      <c r="G10412" t="s">
        <v>375</v>
      </c>
      <c r="H10412" t="s">
        <v>376</v>
      </c>
      <c r="I10412" t="s">
        <v>7673</v>
      </c>
      <c r="J10412" s="1">
        <v>36161</v>
      </c>
    </row>
    <row r="10413" spans="1:10" x14ac:dyDescent="0.25">
      <c r="A10413" t="s">
        <v>37419</v>
      </c>
      <c r="B10413" t="s">
        <v>37420</v>
      </c>
      <c r="C10413" t="s">
        <v>37421</v>
      </c>
      <c r="D10413" t="s">
        <v>3530</v>
      </c>
      <c r="E10413" t="s">
        <v>14</v>
      </c>
      <c r="F10413" t="s">
        <v>123</v>
      </c>
      <c r="G10413" t="s">
        <v>3850</v>
      </c>
      <c r="H10413" t="s">
        <v>125</v>
      </c>
      <c r="I10413" t="s">
        <v>3851</v>
      </c>
      <c r="J10413" s="1">
        <v>39114</v>
      </c>
    </row>
    <row r="10414" spans="1:10" x14ac:dyDescent="0.25">
      <c r="A10414" t="s">
        <v>37422</v>
      </c>
      <c r="B10414" t="s">
        <v>37423</v>
      </c>
      <c r="C10414" t="s">
        <v>37424</v>
      </c>
      <c r="D10414" t="s">
        <v>38</v>
      </c>
      <c r="E10414" t="s">
        <v>14</v>
      </c>
      <c r="F10414" t="s">
        <v>21</v>
      </c>
      <c r="G10414" t="s">
        <v>153</v>
      </c>
      <c r="H10414" t="s">
        <v>239</v>
      </c>
      <c r="I10414" t="s">
        <v>15373</v>
      </c>
      <c r="J10414" s="1">
        <v>37257</v>
      </c>
    </row>
    <row r="10415" spans="1:10" x14ac:dyDescent="0.25">
      <c r="A10415" t="s">
        <v>37425</v>
      </c>
      <c r="B10415" t="s">
        <v>37426</v>
      </c>
      <c r="C10415" t="s">
        <v>37427</v>
      </c>
      <c r="D10415" t="s">
        <v>38</v>
      </c>
      <c r="E10415" t="s">
        <v>14</v>
      </c>
      <c r="F10415" t="s">
        <v>33</v>
      </c>
      <c r="G10415">
        <v>22</v>
      </c>
      <c r="H10415" t="s">
        <v>34</v>
      </c>
      <c r="I10415" t="s">
        <v>34</v>
      </c>
    </row>
    <row r="10416" spans="1:10" x14ac:dyDescent="0.25">
      <c r="A10416" t="s">
        <v>37428</v>
      </c>
      <c r="B10416" t="s">
        <v>37429</v>
      </c>
      <c r="C10416" t="s">
        <v>37430</v>
      </c>
      <c r="D10416" t="s">
        <v>1379</v>
      </c>
      <c r="E10416" t="s">
        <v>14</v>
      </c>
      <c r="F10416" t="s">
        <v>33</v>
      </c>
      <c r="G10416">
        <v>4</v>
      </c>
      <c r="H10416" t="s">
        <v>177</v>
      </c>
      <c r="I10416" t="s">
        <v>420</v>
      </c>
    </row>
    <row r="10417" spans="1:10" x14ac:dyDescent="0.25">
      <c r="A10417" t="s">
        <v>37431</v>
      </c>
      <c r="B10417" t="s">
        <v>37432</v>
      </c>
      <c r="C10417" t="s">
        <v>37433</v>
      </c>
      <c r="D10417" t="s">
        <v>89</v>
      </c>
      <c r="E10417" t="s">
        <v>684</v>
      </c>
      <c r="F10417" t="s">
        <v>21</v>
      </c>
      <c r="G10417" t="s">
        <v>3988</v>
      </c>
      <c r="H10417" t="s">
        <v>3989</v>
      </c>
      <c r="I10417" t="s">
        <v>3990</v>
      </c>
      <c r="J10417" s="1">
        <v>30682</v>
      </c>
    </row>
    <row r="10418" spans="1:10" x14ac:dyDescent="0.25">
      <c r="A10418" t="s">
        <v>37434</v>
      </c>
      <c r="B10418" t="s">
        <v>37435</v>
      </c>
      <c r="D10418" t="s">
        <v>37436</v>
      </c>
      <c r="E10418" t="s">
        <v>14</v>
      </c>
      <c r="F10418" t="s">
        <v>21</v>
      </c>
      <c r="G10418" t="s">
        <v>101</v>
      </c>
      <c r="H10418" t="s">
        <v>102</v>
      </c>
      <c r="I10418" t="s">
        <v>103</v>
      </c>
    </row>
    <row r="10419" spans="1:10" x14ac:dyDescent="0.25">
      <c r="A10419" t="s">
        <v>37437</v>
      </c>
      <c r="B10419" t="s">
        <v>37438</v>
      </c>
      <c r="C10419" t="s">
        <v>37439</v>
      </c>
      <c r="D10419" t="s">
        <v>37440</v>
      </c>
      <c r="E10419" t="s">
        <v>14</v>
      </c>
      <c r="F10419" t="s">
        <v>21</v>
      </c>
      <c r="G10419" t="s">
        <v>425</v>
      </c>
      <c r="H10419" t="s">
        <v>523</v>
      </c>
      <c r="I10419" t="s">
        <v>5339</v>
      </c>
      <c r="J10419" s="1">
        <v>41275</v>
      </c>
    </row>
    <row r="10420" spans="1:10" x14ac:dyDescent="0.25">
      <c r="A10420" t="s">
        <v>37441</v>
      </c>
      <c r="B10420" t="s">
        <v>37442</v>
      </c>
      <c r="C10420" t="s">
        <v>37443</v>
      </c>
      <c r="D10420" t="s">
        <v>37444</v>
      </c>
      <c r="E10420" t="s">
        <v>108</v>
      </c>
      <c r="F10420" t="s">
        <v>21</v>
      </c>
      <c r="G10420" t="s">
        <v>59</v>
      </c>
      <c r="H10420" t="s">
        <v>60</v>
      </c>
      <c r="I10420" t="s">
        <v>1098</v>
      </c>
      <c r="J10420" s="1">
        <v>36161</v>
      </c>
    </row>
    <row r="10421" spans="1:10" x14ac:dyDescent="0.25">
      <c r="A10421" t="s">
        <v>37445</v>
      </c>
      <c r="B10421" t="s">
        <v>37446</v>
      </c>
      <c r="C10421" t="s">
        <v>37447</v>
      </c>
      <c r="D10421" t="s">
        <v>37448</v>
      </c>
      <c r="E10421" t="s">
        <v>14</v>
      </c>
    </row>
    <row r="10422" spans="1:10" x14ac:dyDescent="0.25">
      <c r="A10422" t="s">
        <v>37449</v>
      </c>
      <c r="B10422" t="s">
        <v>37450</v>
      </c>
      <c r="C10422" t="s">
        <v>37451</v>
      </c>
      <c r="D10422" t="s">
        <v>37452</v>
      </c>
      <c r="E10422" t="s">
        <v>202</v>
      </c>
      <c r="F10422" t="s">
        <v>21</v>
      </c>
      <c r="G10422" t="s">
        <v>59</v>
      </c>
      <c r="H10422" t="s">
        <v>60</v>
      </c>
      <c r="I10422" t="s">
        <v>979</v>
      </c>
      <c r="J10422" s="1">
        <v>38718</v>
      </c>
    </row>
    <row r="10423" spans="1:10" x14ac:dyDescent="0.25">
      <c r="A10423" t="s">
        <v>37453</v>
      </c>
      <c r="B10423" t="s">
        <v>37454</v>
      </c>
      <c r="D10423" t="s">
        <v>259</v>
      </c>
      <c r="E10423" t="s">
        <v>14</v>
      </c>
      <c r="F10423" t="s">
        <v>21</v>
      </c>
      <c r="G10423" t="s">
        <v>137</v>
      </c>
      <c r="H10423" t="s">
        <v>138</v>
      </c>
      <c r="I10423" t="s">
        <v>433</v>
      </c>
    </row>
    <row r="10424" spans="1:10" x14ac:dyDescent="0.25">
      <c r="A10424" t="s">
        <v>37455</v>
      </c>
      <c r="B10424" t="s">
        <v>37456</v>
      </c>
      <c r="C10424" t="s">
        <v>37457</v>
      </c>
      <c r="D10424" t="s">
        <v>9261</v>
      </c>
      <c r="E10424" t="s">
        <v>14</v>
      </c>
      <c r="F10424" t="s">
        <v>21</v>
      </c>
      <c r="G10424" t="s">
        <v>203</v>
      </c>
      <c r="H10424" t="s">
        <v>204</v>
      </c>
      <c r="I10424" t="s">
        <v>204</v>
      </c>
      <c r="J10424" s="1">
        <v>41640</v>
      </c>
    </row>
    <row r="10425" spans="1:10" x14ac:dyDescent="0.25">
      <c r="A10425" t="s">
        <v>37458</v>
      </c>
      <c r="B10425" t="s">
        <v>37459</v>
      </c>
      <c r="C10425" t="s">
        <v>37460</v>
      </c>
      <c r="D10425" t="s">
        <v>89</v>
      </c>
      <c r="E10425" t="s">
        <v>14</v>
      </c>
      <c r="F10425" t="s">
        <v>21</v>
      </c>
      <c r="G10425" t="s">
        <v>94</v>
      </c>
      <c r="H10425" t="s">
        <v>95</v>
      </c>
      <c r="I10425" t="s">
        <v>14732</v>
      </c>
    </row>
    <row r="10426" spans="1:10" x14ac:dyDescent="0.25">
      <c r="A10426" t="s">
        <v>37461</v>
      </c>
      <c r="B10426" t="s">
        <v>37462</v>
      </c>
      <c r="C10426" t="s">
        <v>37463</v>
      </c>
      <c r="D10426" t="s">
        <v>10371</v>
      </c>
      <c r="E10426" t="s">
        <v>14</v>
      </c>
      <c r="F10426" t="s">
        <v>21</v>
      </c>
      <c r="G10426" t="s">
        <v>59</v>
      </c>
      <c r="H10426" t="s">
        <v>60</v>
      </c>
      <c r="I10426" t="s">
        <v>601</v>
      </c>
      <c r="J10426" s="1">
        <v>36161</v>
      </c>
    </row>
    <row r="10427" spans="1:10" x14ac:dyDescent="0.25">
      <c r="A10427" t="s">
        <v>37464</v>
      </c>
      <c r="B10427" t="s">
        <v>37465</v>
      </c>
      <c r="D10427" t="s">
        <v>38</v>
      </c>
      <c r="E10427" t="s">
        <v>14</v>
      </c>
      <c r="F10427" t="s">
        <v>317</v>
      </c>
      <c r="G10427">
        <v>2</v>
      </c>
      <c r="H10427" t="s">
        <v>11776</v>
      </c>
      <c r="I10427" t="s">
        <v>37466</v>
      </c>
    </row>
    <row r="10428" spans="1:10" x14ac:dyDescent="0.25">
      <c r="A10428" t="s">
        <v>37467</v>
      </c>
      <c r="B10428" t="s">
        <v>37468</v>
      </c>
      <c r="D10428" t="s">
        <v>37469</v>
      </c>
      <c r="E10428" t="s">
        <v>108</v>
      </c>
    </row>
    <row r="10429" spans="1:10" x14ac:dyDescent="0.25">
      <c r="A10429" t="s">
        <v>37470</v>
      </c>
      <c r="B10429" t="s">
        <v>37471</v>
      </c>
      <c r="C10429" t="s">
        <v>37472</v>
      </c>
      <c r="D10429" t="s">
        <v>11446</v>
      </c>
      <c r="E10429" t="s">
        <v>14</v>
      </c>
      <c r="F10429" t="s">
        <v>1057</v>
      </c>
      <c r="G10429">
        <v>5</v>
      </c>
      <c r="H10429" t="s">
        <v>37473</v>
      </c>
      <c r="I10429" t="s">
        <v>37473</v>
      </c>
      <c r="J10429" s="1">
        <v>41245</v>
      </c>
    </row>
    <row r="10430" spans="1:10" x14ac:dyDescent="0.25">
      <c r="A10430" t="s">
        <v>37474</v>
      </c>
      <c r="B10430" t="s">
        <v>37475</v>
      </c>
      <c r="C10430" t="s">
        <v>37476</v>
      </c>
      <c r="D10430" t="s">
        <v>38</v>
      </c>
      <c r="E10430" t="s">
        <v>202</v>
      </c>
    </row>
    <row r="10431" spans="1:10" x14ac:dyDescent="0.25">
      <c r="A10431" t="s">
        <v>37477</v>
      </c>
      <c r="B10431" t="s">
        <v>37478</v>
      </c>
      <c r="C10431" t="s">
        <v>37479</v>
      </c>
      <c r="D10431" t="s">
        <v>9176</v>
      </c>
      <c r="E10431" t="s">
        <v>14</v>
      </c>
      <c r="F10431" t="s">
        <v>21</v>
      </c>
      <c r="G10431" t="s">
        <v>803</v>
      </c>
      <c r="H10431" t="s">
        <v>804</v>
      </c>
      <c r="I10431" t="s">
        <v>804</v>
      </c>
    </row>
    <row r="10432" spans="1:10" x14ac:dyDescent="0.25">
      <c r="A10432" t="s">
        <v>37480</v>
      </c>
      <c r="B10432" t="s">
        <v>37481</v>
      </c>
      <c r="C10432" t="s">
        <v>37482</v>
      </c>
      <c r="D10432" t="s">
        <v>51</v>
      </c>
      <c r="E10432" t="s">
        <v>14</v>
      </c>
      <c r="F10432" t="s">
        <v>21</v>
      </c>
      <c r="G10432" t="s">
        <v>77</v>
      </c>
      <c r="H10432" t="s">
        <v>1759</v>
      </c>
      <c r="I10432" t="s">
        <v>1760</v>
      </c>
      <c r="J10432" s="1">
        <v>37622</v>
      </c>
    </row>
    <row r="10433" spans="1:10" x14ac:dyDescent="0.25">
      <c r="A10433" t="s">
        <v>37483</v>
      </c>
      <c r="B10433" t="s">
        <v>37484</v>
      </c>
      <c r="C10433" t="s">
        <v>37485</v>
      </c>
      <c r="D10433" t="s">
        <v>38</v>
      </c>
      <c r="E10433" t="s">
        <v>108</v>
      </c>
      <c r="F10433" t="s">
        <v>21</v>
      </c>
      <c r="G10433" t="s">
        <v>153</v>
      </c>
      <c r="H10433" t="s">
        <v>239</v>
      </c>
      <c r="I10433" t="s">
        <v>4170</v>
      </c>
      <c r="J10433" s="1">
        <v>35431</v>
      </c>
    </row>
    <row r="10434" spans="1:10" x14ac:dyDescent="0.25">
      <c r="A10434" t="s">
        <v>37486</v>
      </c>
      <c r="B10434" t="s">
        <v>37487</v>
      </c>
      <c r="C10434" t="s">
        <v>37488</v>
      </c>
      <c r="D10434" t="s">
        <v>38</v>
      </c>
      <c r="E10434" t="s">
        <v>202</v>
      </c>
      <c r="F10434" t="s">
        <v>21</v>
      </c>
      <c r="G10434" t="s">
        <v>639</v>
      </c>
      <c r="H10434" t="s">
        <v>640</v>
      </c>
      <c r="I10434" t="s">
        <v>640</v>
      </c>
    </row>
    <row r="10435" spans="1:10" x14ac:dyDescent="0.25">
      <c r="A10435" t="s">
        <v>37489</v>
      </c>
      <c r="B10435" t="s">
        <v>37490</v>
      </c>
      <c r="C10435" t="s">
        <v>37491</v>
      </c>
      <c r="D10435" t="s">
        <v>37492</v>
      </c>
      <c r="E10435" t="s">
        <v>14</v>
      </c>
      <c r="F10435" t="s">
        <v>21</v>
      </c>
      <c r="G10435" t="s">
        <v>1075</v>
      </c>
      <c r="H10435" t="s">
        <v>1076</v>
      </c>
      <c r="I10435" t="s">
        <v>9510</v>
      </c>
      <c r="J10435" s="1">
        <v>33970</v>
      </c>
    </row>
    <row r="10436" spans="1:10" x14ac:dyDescent="0.25">
      <c r="A10436" t="s">
        <v>37493</v>
      </c>
      <c r="B10436" t="s">
        <v>37494</v>
      </c>
      <c r="C10436" t="s">
        <v>37495</v>
      </c>
      <c r="D10436" t="s">
        <v>37496</v>
      </c>
      <c r="E10436" t="s">
        <v>108</v>
      </c>
      <c r="F10436" t="s">
        <v>21</v>
      </c>
      <c r="G10436" t="s">
        <v>59</v>
      </c>
      <c r="H10436" t="s">
        <v>90</v>
      </c>
      <c r="I10436" t="s">
        <v>2606</v>
      </c>
      <c r="J10436" s="1">
        <v>38473</v>
      </c>
    </row>
    <row r="10437" spans="1:10" x14ac:dyDescent="0.25">
      <c r="A10437" t="s">
        <v>37497</v>
      </c>
      <c r="B10437" t="s">
        <v>37498</v>
      </c>
      <c r="C10437" t="s">
        <v>37499</v>
      </c>
      <c r="D10437" t="s">
        <v>38</v>
      </c>
      <c r="E10437" t="s">
        <v>14</v>
      </c>
      <c r="F10437" t="s">
        <v>21</v>
      </c>
      <c r="G10437" t="s">
        <v>1325</v>
      </c>
      <c r="H10437" t="s">
        <v>1326</v>
      </c>
      <c r="I10437" t="s">
        <v>9745</v>
      </c>
    </row>
    <row r="10438" spans="1:10" x14ac:dyDescent="0.25">
      <c r="A10438" t="s">
        <v>37500</v>
      </c>
      <c r="B10438" t="s">
        <v>37501</v>
      </c>
      <c r="C10438" t="s">
        <v>37502</v>
      </c>
      <c r="D10438" t="s">
        <v>37503</v>
      </c>
      <c r="E10438" t="s">
        <v>14</v>
      </c>
      <c r="F10438" t="s">
        <v>21</v>
      </c>
      <c r="G10438" t="s">
        <v>3472</v>
      </c>
      <c r="H10438" t="s">
        <v>3473</v>
      </c>
      <c r="I10438" t="s">
        <v>3473</v>
      </c>
      <c r="J10438" s="1">
        <v>27395</v>
      </c>
    </row>
    <row r="10439" spans="1:10" x14ac:dyDescent="0.25">
      <c r="A10439" t="s">
        <v>37504</v>
      </c>
      <c r="B10439" t="s">
        <v>37505</v>
      </c>
      <c r="C10439" t="s">
        <v>37506</v>
      </c>
      <c r="D10439" t="s">
        <v>37507</v>
      </c>
      <c r="E10439" t="s">
        <v>14</v>
      </c>
      <c r="F10439" t="s">
        <v>123</v>
      </c>
      <c r="G10439" t="s">
        <v>124</v>
      </c>
      <c r="H10439" t="s">
        <v>125</v>
      </c>
      <c r="I10439" t="s">
        <v>125</v>
      </c>
    </row>
    <row r="10440" spans="1:10" x14ac:dyDescent="0.25">
      <c r="A10440" t="s">
        <v>37508</v>
      </c>
      <c r="B10440" t="s">
        <v>37509</v>
      </c>
      <c r="C10440" t="s">
        <v>37510</v>
      </c>
      <c r="D10440" t="s">
        <v>38</v>
      </c>
      <c r="E10440" t="s">
        <v>14</v>
      </c>
      <c r="F10440" t="s">
        <v>21</v>
      </c>
      <c r="G10440" t="s">
        <v>639</v>
      </c>
      <c r="H10440" t="s">
        <v>640</v>
      </c>
      <c r="I10440" t="s">
        <v>640</v>
      </c>
      <c r="J10440" s="1">
        <v>41730</v>
      </c>
    </row>
    <row r="10441" spans="1:10" x14ac:dyDescent="0.25">
      <c r="A10441" t="s">
        <v>37511</v>
      </c>
      <c r="B10441" t="s">
        <v>37512</v>
      </c>
      <c r="D10441" t="s">
        <v>1379</v>
      </c>
      <c r="E10441" t="s">
        <v>108</v>
      </c>
      <c r="F10441" t="s">
        <v>21</v>
      </c>
      <c r="G10441" t="s">
        <v>59</v>
      </c>
      <c r="H10441" t="s">
        <v>60</v>
      </c>
      <c r="I10441" t="s">
        <v>1246</v>
      </c>
      <c r="J10441" s="1">
        <v>36161</v>
      </c>
    </row>
    <row r="10442" spans="1:10" x14ac:dyDescent="0.25">
      <c r="A10442" t="s">
        <v>37513</v>
      </c>
      <c r="B10442" t="s">
        <v>37514</v>
      </c>
      <c r="C10442" t="s">
        <v>37515</v>
      </c>
      <c r="D10442" t="s">
        <v>36694</v>
      </c>
      <c r="E10442" t="s">
        <v>14</v>
      </c>
      <c r="F10442" t="s">
        <v>4932</v>
      </c>
      <c r="G10442">
        <v>19</v>
      </c>
      <c r="H10442" t="s">
        <v>4933</v>
      </c>
      <c r="I10442" t="s">
        <v>37516</v>
      </c>
      <c r="J10442" s="1">
        <v>41411</v>
      </c>
    </row>
    <row r="10443" spans="1:10" x14ac:dyDescent="0.25">
      <c r="A10443" t="s">
        <v>37517</v>
      </c>
      <c r="B10443" t="s">
        <v>37518</v>
      </c>
      <c r="C10443" t="s">
        <v>37519</v>
      </c>
      <c r="D10443" t="s">
        <v>37520</v>
      </c>
      <c r="E10443" t="s">
        <v>14</v>
      </c>
      <c r="F10443" t="s">
        <v>21</v>
      </c>
      <c r="G10443" t="s">
        <v>153</v>
      </c>
      <c r="H10443" t="s">
        <v>239</v>
      </c>
      <c r="I10443" t="s">
        <v>322</v>
      </c>
    </row>
    <row r="10444" spans="1:10" x14ac:dyDescent="0.25">
      <c r="A10444" t="s">
        <v>37521</v>
      </c>
      <c r="B10444" t="s">
        <v>37522</v>
      </c>
      <c r="C10444" t="s">
        <v>37523</v>
      </c>
      <c r="D10444" t="s">
        <v>51</v>
      </c>
      <c r="E10444" t="s">
        <v>14</v>
      </c>
      <c r="F10444" t="s">
        <v>15</v>
      </c>
      <c r="G10444">
        <v>7</v>
      </c>
      <c r="H10444" t="s">
        <v>667</v>
      </c>
      <c r="I10444" t="s">
        <v>667</v>
      </c>
      <c r="J10444" s="1">
        <v>35065</v>
      </c>
    </row>
    <row r="10445" spans="1:10" x14ac:dyDescent="0.25">
      <c r="A10445" t="s">
        <v>37524</v>
      </c>
      <c r="B10445" t="s">
        <v>37525</v>
      </c>
      <c r="C10445" t="s">
        <v>37526</v>
      </c>
      <c r="D10445" t="s">
        <v>38</v>
      </c>
      <c r="E10445" t="s">
        <v>108</v>
      </c>
      <c r="F10445" t="s">
        <v>21</v>
      </c>
      <c r="G10445" t="s">
        <v>153</v>
      </c>
      <c r="H10445" t="s">
        <v>239</v>
      </c>
      <c r="I10445" t="s">
        <v>1709</v>
      </c>
      <c r="J10445" s="1">
        <v>36526</v>
      </c>
    </row>
    <row r="10446" spans="1:10" x14ac:dyDescent="0.25">
      <c r="A10446" t="s">
        <v>37527</v>
      </c>
      <c r="B10446" t="s">
        <v>37528</v>
      </c>
      <c r="C10446" t="s">
        <v>37529</v>
      </c>
      <c r="D10446" t="s">
        <v>37530</v>
      </c>
      <c r="E10446" t="s">
        <v>14</v>
      </c>
      <c r="F10446" t="s">
        <v>21</v>
      </c>
      <c r="G10446" t="s">
        <v>137</v>
      </c>
      <c r="H10446" t="s">
        <v>138</v>
      </c>
      <c r="I10446" t="s">
        <v>138</v>
      </c>
      <c r="J10446" s="1">
        <v>39814</v>
      </c>
    </row>
    <row r="10447" spans="1:10" x14ac:dyDescent="0.25">
      <c r="A10447" t="s">
        <v>37531</v>
      </c>
      <c r="B10447" t="s">
        <v>37532</v>
      </c>
      <c r="C10447" t="s">
        <v>37533</v>
      </c>
      <c r="D10447" t="s">
        <v>38</v>
      </c>
      <c r="E10447" t="s">
        <v>14</v>
      </c>
      <c r="F10447" t="s">
        <v>21</v>
      </c>
      <c r="G10447" t="s">
        <v>59</v>
      </c>
      <c r="H10447" t="s">
        <v>60</v>
      </c>
      <c r="I10447" t="s">
        <v>718</v>
      </c>
      <c r="J10447" s="1">
        <v>35431</v>
      </c>
    </row>
    <row r="10448" spans="1:10" x14ac:dyDescent="0.25">
      <c r="A10448" t="s">
        <v>37534</v>
      </c>
      <c r="B10448" t="s">
        <v>37535</v>
      </c>
      <c r="C10448" t="s">
        <v>37536</v>
      </c>
      <c r="D10448" t="s">
        <v>37537</v>
      </c>
      <c r="E10448" t="s">
        <v>14</v>
      </c>
      <c r="F10448" t="s">
        <v>21</v>
      </c>
      <c r="G10448" t="s">
        <v>425</v>
      </c>
      <c r="H10448" t="s">
        <v>523</v>
      </c>
      <c r="I10448" t="s">
        <v>8299</v>
      </c>
      <c r="J10448" s="1">
        <v>39340</v>
      </c>
    </row>
    <row r="10449" spans="1:10" x14ac:dyDescent="0.25">
      <c r="A10449" t="s">
        <v>37538</v>
      </c>
      <c r="B10449" t="s">
        <v>37539</v>
      </c>
      <c r="C10449" t="s">
        <v>37540</v>
      </c>
      <c r="D10449" t="s">
        <v>37541</v>
      </c>
      <c r="E10449" t="s">
        <v>14</v>
      </c>
      <c r="F10449" t="s">
        <v>21</v>
      </c>
      <c r="G10449" t="s">
        <v>59</v>
      </c>
      <c r="H10449" t="s">
        <v>60</v>
      </c>
      <c r="I10449" t="s">
        <v>1397</v>
      </c>
      <c r="J10449" s="1">
        <v>38065</v>
      </c>
    </row>
    <row r="10450" spans="1:10" x14ac:dyDescent="0.25">
      <c r="A10450" t="s">
        <v>37542</v>
      </c>
      <c r="B10450" t="s">
        <v>37543</v>
      </c>
      <c r="C10450" t="s">
        <v>37544</v>
      </c>
      <c r="D10450" t="s">
        <v>37545</v>
      </c>
      <c r="E10450" t="s">
        <v>14</v>
      </c>
      <c r="F10450" t="s">
        <v>21</v>
      </c>
      <c r="G10450" t="s">
        <v>59</v>
      </c>
      <c r="H10450" t="s">
        <v>60</v>
      </c>
      <c r="I10450" t="s">
        <v>266</v>
      </c>
      <c r="J10450" s="1">
        <v>39814</v>
      </c>
    </row>
    <row r="10451" spans="1:10" x14ac:dyDescent="0.25">
      <c r="A10451" t="s">
        <v>37546</v>
      </c>
      <c r="B10451" t="s">
        <v>37547</v>
      </c>
      <c r="C10451" t="s">
        <v>37548</v>
      </c>
      <c r="D10451" t="s">
        <v>37549</v>
      </c>
      <c r="E10451" t="s">
        <v>202</v>
      </c>
      <c r="F10451" t="s">
        <v>21</v>
      </c>
      <c r="G10451" t="s">
        <v>59</v>
      </c>
      <c r="H10451" t="s">
        <v>4634</v>
      </c>
      <c r="I10451" t="s">
        <v>4634</v>
      </c>
      <c r="J10451" s="1">
        <v>40026</v>
      </c>
    </row>
    <row r="10452" spans="1:10" x14ac:dyDescent="0.25">
      <c r="A10452" t="s">
        <v>37550</v>
      </c>
      <c r="B10452" t="s">
        <v>37551</v>
      </c>
      <c r="C10452" t="s">
        <v>37552</v>
      </c>
      <c r="E10452" t="s">
        <v>14</v>
      </c>
      <c r="F10452" t="s">
        <v>401</v>
      </c>
      <c r="G10452">
        <v>40</v>
      </c>
      <c r="H10452" t="s">
        <v>975</v>
      </c>
      <c r="I10452" t="s">
        <v>975</v>
      </c>
      <c r="J10452" s="1">
        <v>38718</v>
      </c>
    </row>
    <row r="10453" spans="1:10" x14ac:dyDescent="0.25">
      <c r="A10453" t="s">
        <v>37553</v>
      </c>
      <c r="B10453" t="s">
        <v>37554</v>
      </c>
      <c r="C10453" t="s">
        <v>37555</v>
      </c>
      <c r="D10453" t="s">
        <v>37556</v>
      </c>
      <c r="E10453" t="s">
        <v>14</v>
      </c>
      <c r="F10453" t="s">
        <v>123</v>
      </c>
      <c r="G10453" t="s">
        <v>15851</v>
      </c>
      <c r="H10453" t="s">
        <v>15852</v>
      </c>
      <c r="I10453" t="s">
        <v>15852</v>
      </c>
      <c r="J10453" s="1">
        <v>39448</v>
      </c>
    </row>
    <row r="10454" spans="1:10" x14ac:dyDescent="0.25">
      <c r="A10454" t="s">
        <v>37557</v>
      </c>
      <c r="B10454" t="s">
        <v>37558</v>
      </c>
      <c r="C10454" t="s">
        <v>37559</v>
      </c>
      <c r="D10454" t="s">
        <v>65</v>
      </c>
      <c r="E10454" t="s">
        <v>202</v>
      </c>
      <c r="F10454" t="s">
        <v>21</v>
      </c>
      <c r="G10454" t="s">
        <v>101</v>
      </c>
      <c r="H10454" t="s">
        <v>102</v>
      </c>
      <c r="I10454" t="s">
        <v>103</v>
      </c>
      <c r="J10454" s="1">
        <v>39791</v>
      </c>
    </row>
    <row r="10455" spans="1:10" x14ac:dyDescent="0.25">
      <c r="A10455" t="s">
        <v>37560</v>
      </c>
      <c r="B10455" t="s">
        <v>37561</v>
      </c>
      <c r="C10455" t="s">
        <v>37562</v>
      </c>
      <c r="D10455" t="s">
        <v>37563</v>
      </c>
      <c r="E10455" t="s">
        <v>14</v>
      </c>
      <c r="F10455" t="s">
        <v>21</v>
      </c>
      <c r="G10455" t="s">
        <v>39</v>
      </c>
      <c r="H10455" t="s">
        <v>277</v>
      </c>
      <c r="I10455" t="s">
        <v>277</v>
      </c>
      <c r="J10455" s="1">
        <v>37179</v>
      </c>
    </row>
    <row r="10456" spans="1:10" x14ac:dyDescent="0.25">
      <c r="A10456" t="s">
        <v>37564</v>
      </c>
      <c r="B10456" t="s">
        <v>37565</v>
      </c>
      <c r="C10456" t="s">
        <v>37566</v>
      </c>
      <c r="E10456" t="s">
        <v>202</v>
      </c>
      <c r="J10456" s="1">
        <v>42215</v>
      </c>
    </row>
    <row r="10457" spans="1:10" x14ac:dyDescent="0.25">
      <c r="A10457" t="s">
        <v>37567</v>
      </c>
      <c r="B10457" t="s">
        <v>37568</v>
      </c>
      <c r="C10457" t="s">
        <v>37569</v>
      </c>
      <c r="D10457" t="s">
        <v>37570</v>
      </c>
      <c r="E10457" t="s">
        <v>14</v>
      </c>
      <c r="F10457" t="s">
        <v>453</v>
      </c>
      <c r="G10457">
        <v>48</v>
      </c>
      <c r="H10457" t="s">
        <v>454</v>
      </c>
      <c r="I10457" t="s">
        <v>454</v>
      </c>
      <c r="J10457" s="1">
        <v>40179</v>
      </c>
    </row>
    <row r="10458" spans="1:10" x14ac:dyDescent="0.25">
      <c r="A10458" t="s">
        <v>37571</v>
      </c>
      <c r="B10458" t="s">
        <v>37572</v>
      </c>
      <c r="E10458" t="s">
        <v>14</v>
      </c>
    </row>
    <row r="10459" spans="1:10" x14ac:dyDescent="0.25">
      <c r="A10459" t="s">
        <v>37573</v>
      </c>
      <c r="B10459" t="s">
        <v>37574</v>
      </c>
      <c r="C10459" t="s">
        <v>37575</v>
      </c>
      <c r="D10459" t="s">
        <v>28918</v>
      </c>
      <c r="E10459" t="s">
        <v>14</v>
      </c>
      <c r="F10459" t="s">
        <v>30352</v>
      </c>
      <c r="H10459" t="s">
        <v>36819</v>
      </c>
      <c r="I10459" t="s">
        <v>37576</v>
      </c>
    </row>
    <row r="10460" spans="1:10" x14ac:dyDescent="0.25">
      <c r="A10460" t="s">
        <v>37577</v>
      </c>
      <c r="B10460" t="s">
        <v>37578</v>
      </c>
      <c r="C10460" t="s">
        <v>37579</v>
      </c>
      <c r="D10460" t="s">
        <v>51</v>
      </c>
      <c r="E10460" t="s">
        <v>14</v>
      </c>
      <c r="F10460" t="s">
        <v>21</v>
      </c>
      <c r="G10460" t="s">
        <v>185</v>
      </c>
      <c r="H10460" t="s">
        <v>186</v>
      </c>
      <c r="I10460" t="s">
        <v>186</v>
      </c>
      <c r="J10460" s="1">
        <v>39083</v>
      </c>
    </row>
    <row r="10461" spans="1:10" x14ac:dyDescent="0.25">
      <c r="A10461" t="s">
        <v>37580</v>
      </c>
      <c r="B10461" t="s">
        <v>37581</v>
      </c>
      <c r="C10461" t="s">
        <v>37582</v>
      </c>
      <c r="D10461" t="s">
        <v>38</v>
      </c>
      <c r="E10461" t="s">
        <v>14</v>
      </c>
      <c r="F10461" t="s">
        <v>21</v>
      </c>
      <c r="G10461" t="s">
        <v>1267</v>
      </c>
      <c r="H10461" t="s">
        <v>1268</v>
      </c>
      <c r="I10461" t="s">
        <v>6159</v>
      </c>
    </row>
    <row r="10462" spans="1:10" x14ac:dyDescent="0.25">
      <c r="A10462" t="s">
        <v>37583</v>
      </c>
      <c r="B10462" t="s">
        <v>37584</v>
      </c>
      <c r="C10462" t="s">
        <v>37585</v>
      </c>
      <c r="D10462" t="s">
        <v>37586</v>
      </c>
      <c r="E10462" t="s">
        <v>14</v>
      </c>
      <c r="F10462" t="s">
        <v>21</v>
      </c>
      <c r="G10462" t="s">
        <v>101</v>
      </c>
      <c r="H10462" t="s">
        <v>102</v>
      </c>
      <c r="I10462" t="s">
        <v>103</v>
      </c>
      <c r="J10462" s="1">
        <v>40909</v>
      </c>
    </row>
    <row r="10463" spans="1:10" x14ac:dyDescent="0.25">
      <c r="A10463" t="s">
        <v>37587</v>
      </c>
      <c r="B10463" t="s">
        <v>37588</v>
      </c>
      <c r="E10463" t="s">
        <v>202</v>
      </c>
    </row>
    <row r="10464" spans="1:10" x14ac:dyDescent="0.25">
      <c r="A10464" t="s">
        <v>37589</v>
      </c>
      <c r="B10464" t="s">
        <v>37590</v>
      </c>
      <c r="C10464" t="s">
        <v>37591</v>
      </c>
      <c r="D10464" t="s">
        <v>1242</v>
      </c>
      <c r="E10464" t="s">
        <v>202</v>
      </c>
      <c r="F10464" t="s">
        <v>21</v>
      </c>
      <c r="G10464" t="s">
        <v>281</v>
      </c>
      <c r="H10464" t="s">
        <v>869</v>
      </c>
      <c r="I10464" t="s">
        <v>869</v>
      </c>
    </row>
    <row r="10465" spans="1:10" x14ac:dyDescent="0.25">
      <c r="A10465" t="s">
        <v>37592</v>
      </c>
      <c r="B10465" t="s">
        <v>37593</v>
      </c>
      <c r="C10465" t="s">
        <v>37594</v>
      </c>
      <c r="D10465" t="s">
        <v>51</v>
      </c>
      <c r="E10465" t="s">
        <v>14</v>
      </c>
      <c r="F10465" t="s">
        <v>21</v>
      </c>
      <c r="G10465" t="s">
        <v>967</v>
      </c>
      <c r="H10465" t="s">
        <v>968</v>
      </c>
      <c r="I10465" t="s">
        <v>968</v>
      </c>
      <c r="J10465" s="1">
        <v>39083</v>
      </c>
    </row>
    <row r="10466" spans="1:10" x14ac:dyDescent="0.25">
      <c r="A10466" t="s">
        <v>37595</v>
      </c>
      <c r="B10466" t="s">
        <v>37596</v>
      </c>
      <c r="D10466" t="s">
        <v>988</v>
      </c>
      <c r="E10466" t="s">
        <v>14</v>
      </c>
      <c r="F10466" t="s">
        <v>21</v>
      </c>
      <c r="G10466" t="s">
        <v>281</v>
      </c>
      <c r="H10466" t="s">
        <v>573</v>
      </c>
      <c r="I10466" t="s">
        <v>573</v>
      </c>
    </row>
    <row r="10467" spans="1:10" x14ac:dyDescent="0.25">
      <c r="A10467" t="s">
        <v>37597</v>
      </c>
      <c r="B10467" t="s">
        <v>37598</v>
      </c>
      <c r="C10467" t="s">
        <v>37599</v>
      </c>
      <c r="D10467" t="s">
        <v>3927</v>
      </c>
      <c r="E10467" t="s">
        <v>684</v>
      </c>
      <c r="F10467" t="s">
        <v>21</v>
      </c>
      <c r="G10467" t="s">
        <v>577</v>
      </c>
      <c r="H10467" t="s">
        <v>37600</v>
      </c>
      <c r="I10467" t="s">
        <v>37600</v>
      </c>
      <c r="J10467" s="1">
        <v>10959</v>
      </c>
    </row>
    <row r="10468" spans="1:10" x14ac:dyDescent="0.25">
      <c r="A10468" t="s">
        <v>37601</v>
      </c>
      <c r="B10468" t="s">
        <v>37602</v>
      </c>
      <c r="C10468" t="s">
        <v>37603</v>
      </c>
      <c r="D10468" t="s">
        <v>1396</v>
      </c>
      <c r="E10468" t="s">
        <v>14</v>
      </c>
      <c r="F10468" t="s">
        <v>21</v>
      </c>
      <c r="G10468" t="s">
        <v>94</v>
      </c>
      <c r="H10468" t="s">
        <v>95</v>
      </c>
      <c r="I10468" t="s">
        <v>13185</v>
      </c>
      <c r="J10468" s="1">
        <v>39814</v>
      </c>
    </row>
    <row r="10469" spans="1:10" x14ac:dyDescent="0.25">
      <c r="A10469" t="s">
        <v>37604</v>
      </c>
      <c r="B10469" t="s">
        <v>37605</v>
      </c>
      <c r="C10469" t="s">
        <v>37606</v>
      </c>
      <c r="D10469" t="s">
        <v>1498</v>
      </c>
      <c r="E10469" t="s">
        <v>108</v>
      </c>
      <c r="F10469" t="s">
        <v>21</v>
      </c>
      <c r="G10469" t="s">
        <v>59</v>
      </c>
      <c r="H10469" t="s">
        <v>60</v>
      </c>
      <c r="I10469" t="s">
        <v>718</v>
      </c>
      <c r="J10469" s="1">
        <v>36526</v>
      </c>
    </row>
    <row r="10470" spans="1:10" x14ac:dyDescent="0.25">
      <c r="A10470" t="s">
        <v>37607</v>
      </c>
      <c r="B10470" t="s">
        <v>37608</v>
      </c>
      <c r="C10470" t="s">
        <v>37609</v>
      </c>
      <c r="D10470" t="s">
        <v>38</v>
      </c>
      <c r="E10470" t="s">
        <v>108</v>
      </c>
      <c r="F10470" t="s">
        <v>21</v>
      </c>
      <c r="G10470" t="s">
        <v>59</v>
      </c>
      <c r="H10470" t="s">
        <v>60</v>
      </c>
      <c r="I10470" t="s">
        <v>1246</v>
      </c>
      <c r="J10470" s="1">
        <v>29952</v>
      </c>
    </row>
    <row r="10471" spans="1:10" x14ac:dyDescent="0.25">
      <c r="A10471" t="s">
        <v>37610</v>
      </c>
      <c r="B10471" t="s">
        <v>37611</v>
      </c>
      <c r="C10471" t="s">
        <v>37612</v>
      </c>
      <c r="D10471" t="s">
        <v>122</v>
      </c>
      <c r="E10471" t="s">
        <v>14</v>
      </c>
      <c r="F10471" t="s">
        <v>15</v>
      </c>
      <c r="G10471">
        <v>16</v>
      </c>
      <c r="H10471" t="s">
        <v>5637</v>
      </c>
      <c r="I10471" t="s">
        <v>37613</v>
      </c>
      <c r="J10471" s="1">
        <v>37987</v>
      </c>
    </row>
    <row r="10472" spans="1:10" x14ac:dyDescent="0.25">
      <c r="A10472" t="s">
        <v>37614</v>
      </c>
      <c r="B10472" t="s">
        <v>37615</v>
      </c>
      <c r="C10472" t="s">
        <v>37616</v>
      </c>
      <c r="D10472" t="s">
        <v>37617</v>
      </c>
      <c r="E10472" t="s">
        <v>202</v>
      </c>
      <c r="J10472" s="1">
        <v>31778</v>
      </c>
    </row>
    <row r="10473" spans="1:10" x14ac:dyDescent="0.25">
      <c r="A10473" t="s">
        <v>37618</v>
      </c>
      <c r="B10473" t="s">
        <v>37619</v>
      </c>
      <c r="C10473" t="s">
        <v>37620</v>
      </c>
      <c r="D10473" t="s">
        <v>37621</v>
      </c>
      <c r="E10473" t="s">
        <v>14</v>
      </c>
      <c r="F10473" t="s">
        <v>21</v>
      </c>
      <c r="G10473" t="s">
        <v>59</v>
      </c>
      <c r="H10473" t="s">
        <v>60</v>
      </c>
      <c r="I10473" t="s">
        <v>1397</v>
      </c>
    </row>
    <row r="10474" spans="1:10" x14ac:dyDescent="0.25">
      <c r="A10474" t="s">
        <v>37622</v>
      </c>
      <c r="B10474" t="s">
        <v>37623</v>
      </c>
      <c r="C10474" t="s">
        <v>37624</v>
      </c>
      <c r="D10474" t="s">
        <v>33463</v>
      </c>
      <c r="E10474" t="s">
        <v>14</v>
      </c>
      <c r="F10474" t="s">
        <v>21</v>
      </c>
      <c r="G10474" t="s">
        <v>59</v>
      </c>
      <c r="H10474" t="s">
        <v>60</v>
      </c>
      <c r="I10474" t="s">
        <v>601</v>
      </c>
      <c r="J10474" s="1">
        <v>40544</v>
      </c>
    </row>
    <row r="10475" spans="1:10" x14ac:dyDescent="0.25">
      <c r="A10475" t="s">
        <v>37625</v>
      </c>
      <c r="B10475" t="s">
        <v>37626</v>
      </c>
      <c r="C10475" t="s">
        <v>37627</v>
      </c>
      <c r="D10475" t="s">
        <v>37628</v>
      </c>
      <c r="E10475" t="s">
        <v>14</v>
      </c>
      <c r="F10475" t="s">
        <v>317</v>
      </c>
      <c r="G10475">
        <v>9</v>
      </c>
      <c r="H10475" t="s">
        <v>318</v>
      </c>
      <c r="I10475" t="s">
        <v>318</v>
      </c>
      <c r="J10475" s="1">
        <v>40848</v>
      </c>
    </row>
    <row r="10476" spans="1:10" x14ac:dyDescent="0.25">
      <c r="A10476" t="s">
        <v>37629</v>
      </c>
      <c r="B10476" t="s">
        <v>37630</v>
      </c>
      <c r="C10476" t="s">
        <v>37631</v>
      </c>
      <c r="D10476" t="s">
        <v>51</v>
      </c>
      <c r="E10476" t="s">
        <v>108</v>
      </c>
      <c r="F10476" t="s">
        <v>21</v>
      </c>
      <c r="G10476" t="s">
        <v>1006</v>
      </c>
      <c r="H10476" t="s">
        <v>1007</v>
      </c>
      <c r="I10476" t="s">
        <v>1467</v>
      </c>
      <c r="J10476" s="1">
        <v>37257</v>
      </c>
    </row>
    <row r="10477" spans="1:10" x14ac:dyDescent="0.25">
      <c r="A10477" t="s">
        <v>37632</v>
      </c>
      <c r="B10477" t="s">
        <v>37633</v>
      </c>
      <c r="C10477" t="s">
        <v>37634</v>
      </c>
      <c r="D10477" t="s">
        <v>51</v>
      </c>
      <c r="E10477" t="s">
        <v>108</v>
      </c>
      <c r="F10477" t="s">
        <v>21</v>
      </c>
      <c r="G10477" t="s">
        <v>1006</v>
      </c>
      <c r="H10477" t="s">
        <v>1007</v>
      </c>
      <c r="I10477" t="s">
        <v>1467</v>
      </c>
    </row>
    <row r="10478" spans="1:10" x14ac:dyDescent="0.25">
      <c r="A10478" t="s">
        <v>37635</v>
      </c>
      <c r="B10478" t="s">
        <v>37636</v>
      </c>
      <c r="D10478" t="s">
        <v>38</v>
      </c>
      <c r="E10478" t="s">
        <v>14</v>
      </c>
      <c r="F10478" t="s">
        <v>21</v>
      </c>
      <c r="G10478" t="s">
        <v>3988</v>
      </c>
      <c r="H10478" t="s">
        <v>3989</v>
      </c>
      <c r="I10478" t="s">
        <v>12778</v>
      </c>
      <c r="J10478" s="1">
        <v>40179</v>
      </c>
    </row>
    <row r="10479" spans="1:10" x14ac:dyDescent="0.25">
      <c r="A10479" t="s">
        <v>37637</v>
      </c>
      <c r="B10479" t="s">
        <v>37638</v>
      </c>
      <c r="C10479" t="s">
        <v>37639</v>
      </c>
      <c r="D10479" t="s">
        <v>761</v>
      </c>
      <c r="E10479" t="s">
        <v>14</v>
      </c>
      <c r="F10479" t="s">
        <v>52</v>
      </c>
      <c r="G10479" t="s">
        <v>4482</v>
      </c>
      <c r="H10479" t="s">
        <v>6231</v>
      </c>
      <c r="I10479" t="s">
        <v>6231</v>
      </c>
      <c r="J10479" s="1">
        <v>39448</v>
      </c>
    </row>
    <row r="10480" spans="1:10" x14ac:dyDescent="0.25">
      <c r="A10480" t="s">
        <v>37640</v>
      </c>
      <c r="B10480" t="s">
        <v>37641</v>
      </c>
      <c r="C10480" t="s">
        <v>37642</v>
      </c>
      <c r="D10480" t="s">
        <v>37643</v>
      </c>
      <c r="E10480" t="s">
        <v>14</v>
      </c>
      <c r="F10480" t="s">
        <v>8902</v>
      </c>
      <c r="G10480">
        <v>11</v>
      </c>
      <c r="H10480" t="s">
        <v>8903</v>
      </c>
      <c r="I10480" t="s">
        <v>8903</v>
      </c>
      <c r="J10480" s="1">
        <v>40483</v>
      </c>
    </row>
    <row r="10481" spans="1:10" x14ac:dyDescent="0.25">
      <c r="A10481" t="s">
        <v>37644</v>
      </c>
      <c r="B10481" t="s">
        <v>37645</v>
      </c>
      <c r="C10481" t="s">
        <v>37646</v>
      </c>
      <c r="D10481" t="s">
        <v>51</v>
      </c>
      <c r="E10481" t="s">
        <v>14</v>
      </c>
      <c r="F10481" t="s">
        <v>21</v>
      </c>
      <c r="G10481" t="s">
        <v>153</v>
      </c>
      <c r="H10481" t="s">
        <v>239</v>
      </c>
      <c r="I10481" t="s">
        <v>322</v>
      </c>
      <c r="J10481" s="1">
        <v>38718</v>
      </c>
    </row>
    <row r="10482" spans="1:10" x14ac:dyDescent="0.25">
      <c r="A10482" t="s">
        <v>37647</v>
      </c>
      <c r="B10482" t="s">
        <v>37648</v>
      </c>
      <c r="C10482" t="s">
        <v>37649</v>
      </c>
      <c r="D10482" t="s">
        <v>65</v>
      </c>
      <c r="E10482" t="s">
        <v>108</v>
      </c>
      <c r="F10482" t="s">
        <v>21</v>
      </c>
      <c r="G10482" t="s">
        <v>137</v>
      </c>
      <c r="H10482" t="s">
        <v>138</v>
      </c>
      <c r="I10482" t="s">
        <v>138</v>
      </c>
      <c r="J10482" s="1">
        <v>37987</v>
      </c>
    </row>
    <row r="10483" spans="1:10" x14ac:dyDescent="0.25">
      <c r="A10483" t="s">
        <v>37650</v>
      </c>
      <c r="B10483" t="s">
        <v>37651</v>
      </c>
      <c r="C10483" t="s">
        <v>37652</v>
      </c>
      <c r="D10483" t="s">
        <v>37653</v>
      </c>
      <c r="E10483" t="s">
        <v>14</v>
      </c>
      <c r="J10483" s="1">
        <v>39448</v>
      </c>
    </row>
    <row r="10484" spans="1:10" x14ac:dyDescent="0.25">
      <c r="A10484" t="s">
        <v>37654</v>
      </c>
      <c r="B10484" t="s">
        <v>37655</v>
      </c>
      <c r="C10484" t="s">
        <v>37656</v>
      </c>
      <c r="D10484" t="s">
        <v>37657</v>
      </c>
      <c r="E10484" t="s">
        <v>14</v>
      </c>
      <c r="F10484" t="s">
        <v>16667</v>
      </c>
      <c r="G10484">
        <v>3</v>
      </c>
      <c r="H10484" t="s">
        <v>37658</v>
      </c>
      <c r="I10484" t="s">
        <v>37659</v>
      </c>
    </row>
    <row r="10485" spans="1:10" x14ac:dyDescent="0.25">
      <c r="A10485" t="s">
        <v>37660</v>
      </c>
      <c r="B10485" t="s">
        <v>37661</v>
      </c>
      <c r="C10485" t="s">
        <v>37662</v>
      </c>
      <c r="D10485" t="s">
        <v>352</v>
      </c>
      <c r="E10485" t="s">
        <v>14</v>
      </c>
      <c r="F10485" t="s">
        <v>342</v>
      </c>
      <c r="G10485">
        <v>11</v>
      </c>
      <c r="H10485" t="s">
        <v>343</v>
      </c>
      <c r="I10485" t="s">
        <v>37663</v>
      </c>
      <c r="J10485" s="1">
        <v>42005</v>
      </c>
    </row>
    <row r="10486" spans="1:10" x14ac:dyDescent="0.25">
      <c r="A10486" t="s">
        <v>37664</v>
      </c>
      <c r="B10486" t="s">
        <v>37665</v>
      </c>
      <c r="C10486" t="s">
        <v>37666</v>
      </c>
      <c r="D10486" t="s">
        <v>761</v>
      </c>
      <c r="E10486" t="s">
        <v>14</v>
      </c>
      <c r="F10486" t="s">
        <v>342</v>
      </c>
      <c r="G10486">
        <v>3</v>
      </c>
      <c r="H10486" t="s">
        <v>343</v>
      </c>
      <c r="I10486" t="s">
        <v>37667</v>
      </c>
    </row>
    <row r="10487" spans="1:10" x14ac:dyDescent="0.25">
      <c r="A10487" t="s">
        <v>37668</v>
      </c>
      <c r="B10487" t="s">
        <v>37669</v>
      </c>
      <c r="C10487" t="s">
        <v>37670</v>
      </c>
      <c r="D10487" t="s">
        <v>37671</v>
      </c>
      <c r="E10487" t="s">
        <v>684</v>
      </c>
      <c r="F10487" t="s">
        <v>694</v>
      </c>
      <c r="G10487">
        <v>5</v>
      </c>
      <c r="H10487" t="s">
        <v>695</v>
      </c>
      <c r="I10487" t="s">
        <v>695</v>
      </c>
      <c r="J10487" s="1">
        <v>35065</v>
      </c>
    </row>
    <row r="10488" spans="1:10" x14ac:dyDescent="0.25">
      <c r="A10488" t="s">
        <v>37672</v>
      </c>
      <c r="B10488" t="s">
        <v>37673</v>
      </c>
      <c r="C10488" t="s">
        <v>37674</v>
      </c>
      <c r="D10488" t="s">
        <v>2074</v>
      </c>
      <c r="E10488" t="s">
        <v>14</v>
      </c>
      <c r="F10488" t="s">
        <v>21</v>
      </c>
      <c r="G10488" t="s">
        <v>2786</v>
      </c>
      <c r="H10488" t="s">
        <v>8022</v>
      </c>
      <c r="I10488" t="s">
        <v>37675</v>
      </c>
    </row>
    <row r="10489" spans="1:10" x14ac:dyDescent="0.25">
      <c r="A10489" t="s">
        <v>37676</v>
      </c>
      <c r="B10489" t="s">
        <v>37677</v>
      </c>
      <c r="C10489" t="s">
        <v>37678</v>
      </c>
      <c r="D10489" t="s">
        <v>51</v>
      </c>
      <c r="E10489" t="s">
        <v>14</v>
      </c>
      <c r="F10489" t="s">
        <v>160</v>
      </c>
      <c r="G10489" t="s">
        <v>8847</v>
      </c>
      <c r="H10489" t="s">
        <v>1224</v>
      </c>
      <c r="I10489" t="s">
        <v>37679</v>
      </c>
      <c r="J10489" s="1">
        <v>38353</v>
      </c>
    </row>
    <row r="10490" spans="1:10" x14ac:dyDescent="0.25">
      <c r="A10490" t="s">
        <v>37680</v>
      </c>
      <c r="B10490" t="s">
        <v>37681</v>
      </c>
      <c r="C10490" t="s">
        <v>37682</v>
      </c>
      <c r="D10490" t="s">
        <v>37683</v>
      </c>
      <c r="E10490" t="s">
        <v>14</v>
      </c>
      <c r="F10490" t="s">
        <v>15</v>
      </c>
    </row>
    <row r="10491" spans="1:10" x14ac:dyDescent="0.25">
      <c r="A10491" t="s">
        <v>37684</v>
      </c>
      <c r="B10491" t="s">
        <v>37685</v>
      </c>
      <c r="C10491" t="s">
        <v>37686</v>
      </c>
      <c r="D10491" t="s">
        <v>1242</v>
      </c>
      <c r="E10491" t="s">
        <v>14</v>
      </c>
      <c r="F10491" t="s">
        <v>21</v>
      </c>
      <c r="G10491" t="s">
        <v>803</v>
      </c>
      <c r="H10491" t="s">
        <v>804</v>
      </c>
      <c r="I10491" t="s">
        <v>3878</v>
      </c>
      <c r="J10491" s="1">
        <v>36526</v>
      </c>
    </row>
    <row r="10492" spans="1:10" x14ac:dyDescent="0.25">
      <c r="A10492" t="s">
        <v>37687</v>
      </c>
      <c r="B10492" t="s">
        <v>37688</v>
      </c>
      <c r="D10492" t="s">
        <v>37689</v>
      </c>
      <c r="E10492" t="s">
        <v>14</v>
      </c>
      <c r="J10492" s="1">
        <v>42005</v>
      </c>
    </row>
    <row r="10493" spans="1:10" x14ac:dyDescent="0.25">
      <c r="A10493" t="s">
        <v>37690</v>
      </c>
      <c r="B10493" t="s">
        <v>37691</v>
      </c>
      <c r="C10493" t="s">
        <v>37692</v>
      </c>
      <c r="D10493" t="s">
        <v>37693</v>
      </c>
      <c r="E10493" t="s">
        <v>14</v>
      </c>
      <c r="F10493" t="s">
        <v>21</v>
      </c>
      <c r="G10493" t="s">
        <v>59</v>
      </c>
      <c r="H10493" t="s">
        <v>60</v>
      </c>
      <c r="I10493" t="s">
        <v>601</v>
      </c>
      <c r="J10493" s="1">
        <v>40179</v>
      </c>
    </row>
    <row r="10494" spans="1:10" x14ac:dyDescent="0.25">
      <c r="A10494" t="s">
        <v>37694</v>
      </c>
      <c r="B10494" t="s">
        <v>37695</v>
      </c>
      <c r="C10494" t="s">
        <v>37696</v>
      </c>
      <c r="D10494" t="s">
        <v>1379</v>
      </c>
      <c r="E10494" t="s">
        <v>14</v>
      </c>
      <c r="F10494" t="s">
        <v>401</v>
      </c>
      <c r="G10494">
        <v>32</v>
      </c>
      <c r="H10494" t="s">
        <v>8773</v>
      </c>
      <c r="I10494" t="s">
        <v>8773</v>
      </c>
      <c r="J10494" s="1">
        <v>40909</v>
      </c>
    </row>
    <row r="10495" spans="1:10" x14ac:dyDescent="0.25">
      <c r="A10495" t="s">
        <v>37697</v>
      </c>
      <c r="B10495" t="s">
        <v>37698</v>
      </c>
      <c r="C10495" t="s">
        <v>37699</v>
      </c>
      <c r="D10495" t="s">
        <v>37700</v>
      </c>
      <c r="E10495" t="s">
        <v>14</v>
      </c>
      <c r="F10495" t="s">
        <v>21</v>
      </c>
      <c r="G10495" t="s">
        <v>59</v>
      </c>
      <c r="H10495" t="s">
        <v>60</v>
      </c>
      <c r="I10495" t="s">
        <v>231</v>
      </c>
      <c r="J10495" s="1">
        <v>40179</v>
      </c>
    </row>
    <row r="10496" spans="1:10" x14ac:dyDescent="0.25">
      <c r="A10496" t="s">
        <v>37701</v>
      </c>
      <c r="B10496" t="s">
        <v>37702</v>
      </c>
      <c r="C10496" t="s">
        <v>37703</v>
      </c>
      <c r="D10496" t="s">
        <v>51</v>
      </c>
      <c r="E10496" t="s">
        <v>684</v>
      </c>
      <c r="F10496" t="s">
        <v>21</v>
      </c>
      <c r="G10496" t="s">
        <v>116</v>
      </c>
      <c r="H10496" t="s">
        <v>117</v>
      </c>
      <c r="I10496" t="s">
        <v>117</v>
      </c>
      <c r="J10496" s="1">
        <v>40544</v>
      </c>
    </row>
    <row r="10497" spans="1:10" x14ac:dyDescent="0.25">
      <c r="A10497" t="s">
        <v>37704</v>
      </c>
      <c r="B10497" t="s">
        <v>37705</v>
      </c>
      <c r="C10497" t="s">
        <v>37706</v>
      </c>
      <c r="D10497" t="s">
        <v>51</v>
      </c>
      <c r="E10497" t="s">
        <v>108</v>
      </c>
      <c r="F10497" t="s">
        <v>21</v>
      </c>
      <c r="G10497" t="s">
        <v>59</v>
      </c>
      <c r="H10497" t="s">
        <v>1216</v>
      </c>
      <c r="I10497" t="s">
        <v>1216</v>
      </c>
    </row>
    <row r="10498" spans="1:10" x14ac:dyDescent="0.25">
      <c r="A10498" t="s">
        <v>37707</v>
      </c>
      <c r="B10498" t="s">
        <v>37708</v>
      </c>
      <c r="C10498" t="s">
        <v>37709</v>
      </c>
      <c r="D10498" t="s">
        <v>37710</v>
      </c>
      <c r="E10498" t="s">
        <v>14</v>
      </c>
      <c r="F10498" t="s">
        <v>21</v>
      </c>
      <c r="G10498" t="s">
        <v>59</v>
      </c>
      <c r="H10498" t="s">
        <v>60</v>
      </c>
      <c r="I10498" t="s">
        <v>66</v>
      </c>
      <c r="J10498" s="1">
        <v>36617</v>
      </c>
    </row>
    <row r="10499" spans="1:10" x14ac:dyDescent="0.25">
      <c r="A10499" t="s">
        <v>37711</v>
      </c>
      <c r="B10499" t="s">
        <v>37712</v>
      </c>
      <c r="C10499" t="s">
        <v>37713</v>
      </c>
      <c r="D10499" t="s">
        <v>1396</v>
      </c>
      <c r="E10499" t="s">
        <v>202</v>
      </c>
      <c r="F10499" t="s">
        <v>21</v>
      </c>
      <c r="G10499" t="s">
        <v>6139</v>
      </c>
      <c r="H10499" t="s">
        <v>6447</v>
      </c>
      <c r="I10499" t="s">
        <v>37714</v>
      </c>
    </row>
    <row r="10500" spans="1:10" x14ac:dyDescent="0.25">
      <c r="A10500" t="s">
        <v>37715</v>
      </c>
      <c r="B10500" t="s">
        <v>37716</v>
      </c>
      <c r="C10500" t="s">
        <v>37717</v>
      </c>
      <c r="D10500" t="s">
        <v>51</v>
      </c>
      <c r="E10500" t="s">
        <v>684</v>
      </c>
    </row>
    <row r="10501" spans="1:10" x14ac:dyDescent="0.25">
      <c r="A10501" t="s">
        <v>37718</v>
      </c>
      <c r="B10501" t="s">
        <v>37719</v>
      </c>
      <c r="C10501" t="s">
        <v>37720</v>
      </c>
      <c r="D10501" t="s">
        <v>1242</v>
      </c>
      <c r="E10501" t="s">
        <v>14</v>
      </c>
      <c r="F10501" t="s">
        <v>21</v>
      </c>
      <c r="G10501" t="s">
        <v>59</v>
      </c>
      <c r="H10501" t="s">
        <v>60</v>
      </c>
      <c r="I10501" t="s">
        <v>61</v>
      </c>
      <c r="J10501" s="1">
        <v>40909</v>
      </c>
    </row>
    <row r="10502" spans="1:10" x14ac:dyDescent="0.25">
      <c r="A10502" t="s">
        <v>37721</v>
      </c>
      <c r="B10502" t="s">
        <v>4401</v>
      </c>
      <c r="C10502" t="s">
        <v>37722</v>
      </c>
      <c r="D10502" t="s">
        <v>37723</v>
      </c>
      <c r="E10502" t="s">
        <v>684</v>
      </c>
      <c r="F10502" t="s">
        <v>21</v>
      </c>
      <c r="G10502" t="s">
        <v>59</v>
      </c>
      <c r="H10502" t="s">
        <v>90</v>
      </c>
      <c r="I10502" t="s">
        <v>11377</v>
      </c>
      <c r="J10502" s="1">
        <v>32509</v>
      </c>
    </row>
    <row r="10503" spans="1:10" x14ac:dyDescent="0.25">
      <c r="A10503" t="s">
        <v>37724</v>
      </c>
      <c r="B10503" t="s">
        <v>4401</v>
      </c>
      <c r="C10503" t="s">
        <v>37725</v>
      </c>
      <c r="D10503" t="s">
        <v>7908</v>
      </c>
      <c r="E10503" t="s">
        <v>14</v>
      </c>
      <c r="F10503" t="s">
        <v>21</v>
      </c>
      <c r="G10503" t="s">
        <v>59</v>
      </c>
      <c r="H10503" t="s">
        <v>90</v>
      </c>
      <c r="I10503" t="s">
        <v>11377</v>
      </c>
    </row>
    <row r="10504" spans="1:10" x14ac:dyDescent="0.25">
      <c r="A10504" t="s">
        <v>37726</v>
      </c>
      <c r="B10504" t="s">
        <v>37727</v>
      </c>
      <c r="C10504" t="s">
        <v>37728</v>
      </c>
      <c r="D10504" t="s">
        <v>37729</v>
      </c>
      <c r="E10504" t="s">
        <v>14</v>
      </c>
      <c r="F10504" t="s">
        <v>21</v>
      </c>
      <c r="G10504" t="s">
        <v>59</v>
      </c>
      <c r="H10504" t="s">
        <v>60</v>
      </c>
      <c r="I10504" t="s">
        <v>66</v>
      </c>
    </row>
    <row r="10505" spans="1:10" x14ac:dyDescent="0.25">
      <c r="A10505" t="s">
        <v>37730</v>
      </c>
      <c r="B10505" t="s">
        <v>37731</v>
      </c>
      <c r="C10505" t="s">
        <v>37732</v>
      </c>
      <c r="D10505" t="s">
        <v>51</v>
      </c>
      <c r="E10505" t="s">
        <v>14</v>
      </c>
      <c r="F10505" t="s">
        <v>21</v>
      </c>
      <c r="G10505" t="s">
        <v>425</v>
      </c>
      <c r="H10505" t="s">
        <v>523</v>
      </c>
      <c r="I10505" t="s">
        <v>18616</v>
      </c>
      <c r="J10505" s="1">
        <v>39448</v>
      </c>
    </row>
    <row r="10506" spans="1:10" x14ac:dyDescent="0.25">
      <c r="A10506" t="s">
        <v>37733</v>
      </c>
      <c r="B10506" t="s">
        <v>37734</v>
      </c>
      <c r="C10506" t="s">
        <v>37735</v>
      </c>
      <c r="D10506" t="s">
        <v>25708</v>
      </c>
      <c r="E10506" t="s">
        <v>14</v>
      </c>
      <c r="F10506" t="s">
        <v>21</v>
      </c>
      <c r="G10506" t="s">
        <v>803</v>
      </c>
      <c r="H10506" t="s">
        <v>804</v>
      </c>
      <c r="I10506" t="s">
        <v>3866</v>
      </c>
      <c r="J10506" s="1">
        <v>39448</v>
      </c>
    </row>
    <row r="10507" spans="1:10" x14ac:dyDescent="0.25">
      <c r="A10507" t="s">
        <v>37736</v>
      </c>
      <c r="B10507" t="s">
        <v>37737</v>
      </c>
      <c r="C10507" t="s">
        <v>37738</v>
      </c>
      <c r="D10507" t="s">
        <v>440</v>
      </c>
      <c r="E10507" t="s">
        <v>14</v>
      </c>
      <c r="F10507" t="s">
        <v>21</v>
      </c>
      <c r="G10507" t="s">
        <v>116</v>
      </c>
      <c r="H10507" t="s">
        <v>523</v>
      </c>
      <c r="I10507" t="s">
        <v>37739</v>
      </c>
      <c r="J10507" s="1">
        <v>32874</v>
      </c>
    </row>
    <row r="10508" spans="1:10" x14ac:dyDescent="0.25">
      <c r="A10508" t="s">
        <v>37740</v>
      </c>
      <c r="B10508" t="s">
        <v>37741</v>
      </c>
      <c r="D10508" t="s">
        <v>37742</v>
      </c>
      <c r="E10508" t="s">
        <v>202</v>
      </c>
    </row>
    <row r="10509" spans="1:10" x14ac:dyDescent="0.25">
      <c r="A10509" t="s">
        <v>37743</v>
      </c>
      <c r="B10509" t="s">
        <v>37744</v>
      </c>
      <c r="C10509" t="s">
        <v>37745</v>
      </c>
      <c r="D10509" t="s">
        <v>51</v>
      </c>
      <c r="E10509" t="s">
        <v>14</v>
      </c>
      <c r="F10509" t="s">
        <v>21</v>
      </c>
      <c r="G10509" t="s">
        <v>137</v>
      </c>
      <c r="H10509" t="s">
        <v>138</v>
      </c>
      <c r="I10509" t="s">
        <v>2494</v>
      </c>
      <c r="J10509" s="1">
        <v>39814</v>
      </c>
    </row>
    <row r="10510" spans="1:10" x14ac:dyDescent="0.25">
      <c r="A10510" t="s">
        <v>37746</v>
      </c>
      <c r="B10510" t="s">
        <v>37747</v>
      </c>
      <c r="D10510" t="s">
        <v>406</v>
      </c>
      <c r="E10510" t="s">
        <v>14</v>
      </c>
      <c r="F10510" t="s">
        <v>21</v>
      </c>
      <c r="G10510" t="s">
        <v>1234</v>
      </c>
      <c r="H10510" t="s">
        <v>2102</v>
      </c>
      <c r="I10510" t="s">
        <v>37748</v>
      </c>
      <c r="J10510" s="1">
        <v>39814</v>
      </c>
    </row>
    <row r="10511" spans="1:10" x14ac:dyDescent="0.25">
      <c r="A10511" t="s">
        <v>37749</v>
      </c>
      <c r="B10511" t="s">
        <v>37750</v>
      </c>
      <c r="C10511" t="s">
        <v>37751</v>
      </c>
      <c r="D10511" t="s">
        <v>37752</v>
      </c>
      <c r="E10511" t="s">
        <v>14</v>
      </c>
      <c r="F10511" t="s">
        <v>401</v>
      </c>
      <c r="G10511">
        <v>40</v>
      </c>
      <c r="H10511" t="s">
        <v>975</v>
      </c>
      <c r="I10511" t="s">
        <v>975</v>
      </c>
      <c r="J10511" s="1">
        <v>39548</v>
      </c>
    </row>
    <row r="10512" spans="1:10" x14ac:dyDescent="0.25">
      <c r="A10512" t="s">
        <v>37753</v>
      </c>
      <c r="B10512" t="s">
        <v>37754</v>
      </c>
      <c r="D10512" t="s">
        <v>51</v>
      </c>
      <c r="E10512" t="s">
        <v>14</v>
      </c>
      <c r="F10512" t="s">
        <v>21</v>
      </c>
      <c r="G10512" t="s">
        <v>59</v>
      </c>
      <c r="H10512" t="s">
        <v>60</v>
      </c>
      <c r="I10512" t="s">
        <v>4021</v>
      </c>
      <c r="J10512" s="1">
        <v>37987</v>
      </c>
    </row>
    <row r="10513" spans="1:10" x14ac:dyDescent="0.25">
      <c r="A10513" t="s">
        <v>37755</v>
      </c>
      <c r="B10513" t="s">
        <v>37756</v>
      </c>
      <c r="C10513" t="s">
        <v>37757</v>
      </c>
      <c r="E10513" t="s">
        <v>202</v>
      </c>
      <c r="F10513" t="s">
        <v>21</v>
      </c>
      <c r="G10513" t="s">
        <v>101</v>
      </c>
      <c r="H10513" t="s">
        <v>772</v>
      </c>
      <c r="I10513" t="s">
        <v>773</v>
      </c>
      <c r="J10513" s="1">
        <v>39083</v>
      </c>
    </row>
    <row r="10514" spans="1:10" x14ac:dyDescent="0.25">
      <c r="A10514" t="s">
        <v>37758</v>
      </c>
      <c r="B10514" t="s">
        <v>37759</v>
      </c>
      <c r="C10514" t="s">
        <v>37760</v>
      </c>
      <c r="D10514" t="s">
        <v>37761</v>
      </c>
      <c r="E10514" t="s">
        <v>14</v>
      </c>
      <c r="F10514" t="s">
        <v>21</v>
      </c>
      <c r="G10514" t="s">
        <v>203</v>
      </c>
      <c r="H10514" t="s">
        <v>6938</v>
      </c>
      <c r="I10514" t="s">
        <v>6938</v>
      </c>
      <c r="J10514" s="1">
        <v>40909</v>
      </c>
    </row>
    <row r="10515" spans="1:10" x14ac:dyDescent="0.25">
      <c r="A10515" t="s">
        <v>37762</v>
      </c>
      <c r="B10515" t="s">
        <v>37763</v>
      </c>
      <c r="C10515" t="s">
        <v>37764</v>
      </c>
      <c r="D10515" t="s">
        <v>38</v>
      </c>
      <c r="E10515" t="s">
        <v>14</v>
      </c>
      <c r="F10515" t="s">
        <v>2313</v>
      </c>
      <c r="G10515">
        <v>4</v>
      </c>
      <c r="H10515" t="s">
        <v>8858</v>
      </c>
      <c r="I10515" t="s">
        <v>8858</v>
      </c>
      <c r="J10515" s="1">
        <v>42005</v>
      </c>
    </row>
    <row r="10516" spans="1:10" x14ac:dyDescent="0.25">
      <c r="A10516" t="s">
        <v>37765</v>
      </c>
      <c r="B10516" t="s">
        <v>37766</v>
      </c>
      <c r="C10516" t="s">
        <v>37767</v>
      </c>
      <c r="D10516" t="s">
        <v>58</v>
      </c>
      <c r="E10516" t="s">
        <v>14</v>
      </c>
      <c r="F10516" t="s">
        <v>21</v>
      </c>
      <c r="G10516" t="s">
        <v>425</v>
      </c>
      <c r="H10516" t="s">
        <v>523</v>
      </c>
      <c r="I10516" t="s">
        <v>3656</v>
      </c>
      <c r="J10516" s="1">
        <v>35065</v>
      </c>
    </row>
    <row r="10517" spans="1:10" x14ac:dyDescent="0.25">
      <c r="A10517" t="s">
        <v>37768</v>
      </c>
      <c r="B10517" t="s">
        <v>37769</v>
      </c>
      <c r="C10517" t="s">
        <v>37770</v>
      </c>
      <c r="D10517" t="s">
        <v>51</v>
      </c>
      <c r="E10517" t="s">
        <v>14</v>
      </c>
      <c r="F10517" t="s">
        <v>21</v>
      </c>
      <c r="G10517" t="s">
        <v>1006</v>
      </c>
      <c r="H10517" t="s">
        <v>6376</v>
      </c>
      <c r="I10517" t="s">
        <v>9794</v>
      </c>
      <c r="J10517" s="1">
        <v>39448</v>
      </c>
    </row>
    <row r="10518" spans="1:10" x14ac:dyDescent="0.25">
      <c r="A10518" t="s">
        <v>37771</v>
      </c>
      <c r="B10518" t="s">
        <v>37772</v>
      </c>
      <c r="C10518" t="s">
        <v>37773</v>
      </c>
      <c r="D10518" t="s">
        <v>3927</v>
      </c>
      <c r="E10518" t="s">
        <v>202</v>
      </c>
      <c r="F10518" t="s">
        <v>21</v>
      </c>
      <c r="G10518" t="s">
        <v>116</v>
      </c>
      <c r="H10518" t="s">
        <v>8798</v>
      </c>
      <c r="I10518" t="s">
        <v>8799</v>
      </c>
      <c r="J10518" s="1">
        <v>37257</v>
      </c>
    </row>
    <row r="10519" spans="1:10" x14ac:dyDescent="0.25">
      <c r="A10519" t="s">
        <v>37774</v>
      </c>
      <c r="B10519" t="s">
        <v>37775</v>
      </c>
      <c r="C10519" t="s">
        <v>37776</v>
      </c>
      <c r="D10519" t="s">
        <v>89</v>
      </c>
      <c r="E10519" t="s">
        <v>14</v>
      </c>
      <c r="F10519" t="s">
        <v>21</v>
      </c>
      <c r="G10519" t="s">
        <v>1006</v>
      </c>
      <c r="H10519" t="s">
        <v>8818</v>
      </c>
      <c r="I10519" t="s">
        <v>20377</v>
      </c>
    </row>
    <row r="10520" spans="1:10" x14ac:dyDescent="0.25">
      <c r="A10520" t="s">
        <v>37777</v>
      </c>
      <c r="B10520" t="s">
        <v>37778</v>
      </c>
      <c r="C10520" t="s">
        <v>37779</v>
      </c>
      <c r="D10520" t="s">
        <v>30828</v>
      </c>
      <c r="E10520" t="s">
        <v>108</v>
      </c>
      <c r="J10520" s="1">
        <v>41275</v>
      </c>
    </row>
    <row r="10521" spans="1:10" x14ac:dyDescent="0.25">
      <c r="A10521" t="s">
        <v>37780</v>
      </c>
      <c r="B10521" t="s">
        <v>37781</v>
      </c>
      <c r="C10521" t="s">
        <v>37782</v>
      </c>
      <c r="D10521" t="s">
        <v>51</v>
      </c>
      <c r="E10521" t="s">
        <v>14</v>
      </c>
      <c r="F10521" t="s">
        <v>21</v>
      </c>
      <c r="G10521" t="s">
        <v>281</v>
      </c>
      <c r="H10521" t="s">
        <v>37783</v>
      </c>
      <c r="I10521" t="s">
        <v>37783</v>
      </c>
      <c r="J10521" s="1">
        <v>39448</v>
      </c>
    </row>
    <row r="10522" spans="1:10" x14ac:dyDescent="0.25">
      <c r="A10522" t="s">
        <v>37784</v>
      </c>
      <c r="B10522" t="s">
        <v>37785</v>
      </c>
      <c r="C10522" t="s">
        <v>37786</v>
      </c>
      <c r="D10522" t="s">
        <v>65</v>
      </c>
      <c r="E10522" t="s">
        <v>202</v>
      </c>
      <c r="F10522" t="s">
        <v>21</v>
      </c>
      <c r="G10522" t="s">
        <v>59</v>
      </c>
      <c r="H10522" t="s">
        <v>90</v>
      </c>
      <c r="I10522" t="s">
        <v>18355</v>
      </c>
      <c r="J10522" s="1">
        <v>39814</v>
      </c>
    </row>
    <row r="10523" spans="1:10" x14ac:dyDescent="0.25">
      <c r="A10523" t="s">
        <v>37787</v>
      </c>
      <c r="B10523" t="s">
        <v>37788</v>
      </c>
      <c r="C10523" t="s">
        <v>37789</v>
      </c>
      <c r="D10523" t="s">
        <v>38</v>
      </c>
      <c r="E10523" t="s">
        <v>14</v>
      </c>
      <c r="F10523" t="s">
        <v>21</v>
      </c>
      <c r="G10523" t="s">
        <v>59</v>
      </c>
      <c r="H10523" t="s">
        <v>60</v>
      </c>
      <c r="I10523" t="s">
        <v>66</v>
      </c>
      <c r="J10523" s="1">
        <v>34335</v>
      </c>
    </row>
    <row r="10524" spans="1:10" x14ac:dyDescent="0.25">
      <c r="A10524" t="s">
        <v>37790</v>
      </c>
      <c r="B10524" t="s">
        <v>37791</v>
      </c>
      <c r="C10524" t="s">
        <v>37792</v>
      </c>
      <c r="D10524" t="s">
        <v>37793</v>
      </c>
      <c r="E10524" t="s">
        <v>14</v>
      </c>
      <c r="F10524" t="s">
        <v>123</v>
      </c>
      <c r="G10524" t="s">
        <v>17153</v>
      </c>
      <c r="H10524" t="s">
        <v>3215</v>
      </c>
      <c r="I10524" t="s">
        <v>37794</v>
      </c>
      <c r="J10524" s="1">
        <v>41901</v>
      </c>
    </row>
    <row r="10525" spans="1:10" x14ac:dyDescent="0.25">
      <c r="A10525" t="s">
        <v>37795</v>
      </c>
      <c r="B10525" t="s">
        <v>37796</v>
      </c>
      <c r="C10525" t="s">
        <v>37797</v>
      </c>
      <c r="D10525" t="s">
        <v>122</v>
      </c>
      <c r="E10525" t="s">
        <v>14</v>
      </c>
      <c r="F10525" t="s">
        <v>71</v>
      </c>
      <c r="G10525">
        <v>12</v>
      </c>
      <c r="H10525" t="s">
        <v>72</v>
      </c>
      <c r="I10525" t="s">
        <v>72</v>
      </c>
    </row>
    <row r="10526" spans="1:10" x14ac:dyDescent="0.25">
      <c r="A10526" t="s">
        <v>37798</v>
      </c>
      <c r="B10526" t="s">
        <v>37799</v>
      </c>
      <c r="C10526" t="s">
        <v>37800</v>
      </c>
      <c r="D10526" t="s">
        <v>38</v>
      </c>
      <c r="E10526" t="s">
        <v>202</v>
      </c>
      <c r="F10526" t="s">
        <v>21</v>
      </c>
      <c r="G10526" t="s">
        <v>153</v>
      </c>
      <c r="H10526" t="s">
        <v>239</v>
      </c>
      <c r="I10526" t="s">
        <v>327</v>
      </c>
      <c r="J10526" s="1">
        <v>37622</v>
      </c>
    </row>
    <row r="10527" spans="1:10" x14ac:dyDescent="0.25">
      <c r="A10527" t="s">
        <v>37801</v>
      </c>
      <c r="B10527" t="s">
        <v>37802</v>
      </c>
      <c r="C10527" t="s">
        <v>37803</v>
      </c>
      <c r="D10527" t="s">
        <v>37804</v>
      </c>
      <c r="E10527" t="s">
        <v>14</v>
      </c>
      <c r="F10527" t="s">
        <v>21</v>
      </c>
      <c r="G10527" t="s">
        <v>1006</v>
      </c>
      <c r="H10527" t="s">
        <v>1030</v>
      </c>
      <c r="I10527" t="s">
        <v>1030</v>
      </c>
      <c r="J10527" s="1">
        <v>36526</v>
      </c>
    </row>
    <row r="10528" spans="1:10" x14ac:dyDescent="0.25">
      <c r="A10528" t="s">
        <v>37805</v>
      </c>
      <c r="B10528" t="s">
        <v>37806</v>
      </c>
      <c r="C10528" t="s">
        <v>37807</v>
      </c>
      <c r="D10528" t="s">
        <v>736</v>
      </c>
      <c r="E10528" t="s">
        <v>108</v>
      </c>
      <c r="F10528" t="s">
        <v>21</v>
      </c>
      <c r="G10528" t="s">
        <v>59</v>
      </c>
      <c r="H10528" t="s">
        <v>60</v>
      </c>
      <c r="I10528" t="s">
        <v>718</v>
      </c>
      <c r="J10528" s="1">
        <v>38353</v>
      </c>
    </row>
    <row r="10529" spans="1:10" x14ac:dyDescent="0.25">
      <c r="A10529" t="s">
        <v>37808</v>
      </c>
      <c r="B10529" t="s">
        <v>37809</v>
      </c>
      <c r="D10529" t="s">
        <v>37810</v>
      </c>
      <c r="E10529" t="s">
        <v>202</v>
      </c>
    </row>
    <row r="10530" spans="1:10" x14ac:dyDescent="0.25">
      <c r="A10530" t="s">
        <v>37811</v>
      </c>
      <c r="B10530" t="s">
        <v>37812</v>
      </c>
      <c r="C10530" t="s">
        <v>37813</v>
      </c>
      <c r="D10530" t="s">
        <v>122</v>
      </c>
      <c r="E10530" t="s">
        <v>14</v>
      </c>
      <c r="F10530" t="s">
        <v>21</v>
      </c>
      <c r="G10530" t="s">
        <v>153</v>
      </c>
      <c r="H10530" t="s">
        <v>239</v>
      </c>
      <c r="I10530" t="s">
        <v>11141</v>
      </c>
      <c r="J10530" s="1">
        <v>36892</v>
      </c>
    </row>
    <row r="10531" spans="1:10" x14ac:dyDescent="0.25">
      <c r="A10531" t="s">
        <v>37814</v>
      </c>
      <c r="B10531" t="s">
        <v>37815</v>
      </c>
      <c r="C10531" t="s">
        <v>37816</v>
      </c>
      <c r="D10531" t="s">
        <v>3391</v>
      </c>
      <c r="E10531" t="s">
        <v>14</v>
      </c>
      <c r="F10531" t="s">
        <v>633</v>
      </c>
      <c r="G10531">
        <v>7</v>
      </c>
      <c r="H10531" t="s">
        <v>924</v>
      </c>
      <c r="I10531" t="s">
        <v>924</v>
      </c>
      <c r="J10531" s="1">
        <v>36161</v>
      </c>
    </row>
    <row r="10532" spans="1:10" x14ac:dyDescent="0.25">
      <c r="A10532" t="s">
        <v>37817</v>
      </c>
      <c r="B10532" t="s">
        <v>37818</v>
      </c>
      <c r="C10532" t="s">
        <v>37819</v>
      </c>
      <c r="D10532" t="s">
        <v>37820</v>
      </c>
      <c r="E10532" t="s">
        <v>14</v>
      </c>
      <c r="J10532" s="1">
        <v>40483</v>
      </c>
    </row>
    <row r="10533" spans="1:10" x14ac:dyDescent="0.25">
      <c r="A10533" t="s">
        <v>37821</v>
      </c>
      <c r="B10533" t="s">
        <v>37822</v>
      </c>
      <c r="C10533" t="s">
        <v>37823</v>
      </c>
      <c r="D10533" t="s">
        <v>38</v>
      </c>
      <c r="E10533" t="s">
        <v>14</v>
      </c>
      <c r="F10533" t="s">
        <v>21</v>
      </c>
      <c r="G10533" t="s">
        <v>203</v>
      </c>
      <c r="H10533" t="s">
        <v>6938</v>
      </c>
      <c r="I10533" t="s">
        <v>10678</v>
      </c>
      <c r="J10533" s="1">
        <v>36892</v>
      </c>
    </row>
    <row r="10534" spans="1:10" x14ac:dyDescent="0.25">
      <c r="A10534" t="s">
        <v>37824</v>
      </c>
      <c r="B10534" t="s">
        <v>37825</v>
      </c>
      <c r="C10534" t="s">
        <v>37826</v>
      </c>
      <c r="D10534" t="s">
        <v>419</v>
      </c>
      <c r="E10534" t="s">
        <v>14</v>
      </c>
      <c r="F10534" t="s">
        <v>21</v>
      </c>
      <c r="G10534" t="s">
        <v>2786</v>
      </c>
      <c r="H10534" t="s">
        <v>8094</v>
      </c>
      <c r="I10534" t="s">
        <v>1109</v>
      </c>
      <c r="J10534" s="1">
        <v>39569</v>
      </c>
    </row>
    <row r="10535" spans="1:10" x14ac:dyDescent="0.25">
      <c r="A10535" t="s">
        <v>37827</v>
      </c>
      <c r="B10535" t="s">
        <v>37828</v>
      </c>
      <c r="C10535" t="s">
        <v>37829</v>
      </c>
      <c r="D10535" t="s">
        <v>259</v>
      </c>
      <c r="E10535" t="s">
        <v>108</v>
      </c>
      <c r="F10535" t="s">
        <v>21</v>
      </c>
      <c r="G10535" t="s">
        <v>59</v>
      </c>
      <c r="H10535" t="s">
        <v>60</v>
      </c>
      <c r="I10535" t="s">
        <v>601</v>
      </c>
      <c r="J10535" s="1">
        <v>37987</v>
      </c>
    </row>
    <row r="10536" spans="1:10" x14ac:dyDescent="0.25">
      <c r="A10536" t="s">
        <v>37830</v>
      </c>
      <c r="B10536" t="s">
        <v>37831</v>
      </c>
      <c r="C10536" t="s">
        <v>37832</v>
      </c>
      <c r="D10536" t="s">
        <v>51</v>
      </c>
      <c r="E10536" t="s">
        <v>14</v>
      </c>
      <c r="F10536" t="s">
        <v>21</v>
      </c>
      <c r="G10536" t="s">
        <v>77</v>
      </c>
      <c r="H10536" t="s">
        <v>1759</v>
      </c>
      <c r="I10536" t="s">
        <v>2519</v>
      </c>
      <c r="J10536" s="1">
        <v>40544</v>
      </c>
    </row>
    <row r="10537" spans="1:10" x14ac:dyDescent="0.25">
      <c r="A10537" t="s">
        <v>37833</v>
      </c>
      <c r="B10537" t="s">
        <v>37834</v>
      </c>
      <c r="C10537" t="s">
        <v>37835</v>
      </c>
      <c r="D10537" t="s">
        <v>37836</v>
      </c>
      <c r="E10537" t="s">
        <v>14</v>
      </c>
      <c r="F10537" t="s">
        <v>123</v>
      </c>
      <c r="G10537" t="s">
        <v>124</v>
      </c>
      <c r="H10537" t="s">
        <v>125</v>
      </c>
      <c r="I10537" t="s">
        <v>125</v>
      </c>
      <c r="J10537" s="1">
        <v>39873</v>
      </c>
    </row>
    <row r="10538" spans="1:10" x14ac:dyDescent="0.25">
      <c r="A10538" t="s">
        <v>37837</v>
      </c>
      <c r="B10538" t="s">
        <v>37838</v>
      </c>
      <c r="C10538" t="s">
        <v>37839</v>
      </c>
      <c r="D10538" t="s">
        <v>37840</v>
      </c>
      <c r="E10538" t="s">
        <v>14</v>
      </c>
      <c r="F10538" t="s">
        <v>21</v>
      </c>
      <c r="G10538" t="s">
        <v>59</v>
      </c>
      <c r="H10538" t="s">
        <v>1216</v>
      </c>
      <c r="I10538" t="s">
        <v>1216</v>
      </c>
      <c r="J10538" s="1">
        <v>37987</v>
      </c>
    </row>
    <row r="10539" spans="1:10" x14ac:dyDescent="0.25">
      <c r="A10539" t="s">
        <v>37841</v>
      </c>
      <c r="B10539" t="s">
        <v>37842</v>
      </c>
      <c r="C10539" t="s">
        <v>37843</v>
      </c>
      <c r="D10539" t="s">
        <v>38</v>
      </c>
      <c r="E10539" t="s">
        <v>14</v>
      </c>
      <c r="F10539" t="s">
        <v>21</v>
      </c>
      <c r="G10539" t="s">
        <v>101</v>
      </c>
      <c r="H10539" t="s">
        <v>1616</v>
      </c>
      <c r="I10539" t="s">
        <v>37844</v>
      </c>
      <c r="J10539" s="1">
        <v>35065</v>
      </c>
    </row>
    <row r="10540" spans="1:10" x14ac:dyDescent="0.25">
      <c r="A10540" t="s">
        <v>37845</v>
      </c>
      <c r="B10540" t="s">
        <v>37846</v>
      </c>
      <c r="C10540" t="s">
        <v>37847</v>
      </c>
      <c r="D10540" t="s">
        <v>5923</v>
      </c>
      <c r="E10540" t="s">
        <v>14</v>
      </c>
      <c r="F10540" t="s">
        <v>21</v>
      </c>
      <c r="G10540" t="s">
        <v>59</v>
      </c>
      <c r="H10540" t="s">
        <v>60</v>
      </c>
      <c r="I10540" t="s">
        <v>66</v>
      </c>
      <c r="J10540" s="1">
        <v>41334</v>
      </c>
    </row>
    <row r="10541" spans="1:10" x14ac:dyDescent="0.25">
      <c r="A10541" t="s">
        <v>37848</v>
      </c>
      <c r="B10541" t="s">
        <v>37849</v>
      </c>
      <c r="C10541" t="s">
        <v>37850</v>
      </c>
      <c r="D10541" t="s">
        <v>37851</v>
      </c>
      <c r="E10541" t="s">
        <v>14</v>
      </c>
      <c r="F10541" t="s">
        <v>21</v>
      </c>
      <c r="G10541" t="s">
        <v>1391</v>
      </c>
      <c r="H10541" t="s">
        <v>3860</v>
      </c>
      <c r="I10541" t="s">
        <v>3860</v>
      </c>
      <c r="J10541" s="1">
        <v>40325</v>
      </c>
    </row>
    <row r="10542" spans="1:10" x14ac:dyDescent="0.25">
      <c r="A10542" t="s">
        <v>37852</v>
      </c>
      <c r="B10542" t="s">
        <v>37853</v>
      </c>
      <c r="C10542" t="s">
        <v>37854</v>
      </c>
      <c r="D10542" t="s">
        <v>38</v>
      </c>
      <c r="E10542" t="s">
        <v>14</v>
      </c>
      <c r="F10542" t="s">
        <v>33</v>
      </c>
    </row>
    <row r="10543" spans="1:10" x14ac:dyDescent="0.25">
      <c r="A10543" t="s">
        <v>37855</v>
      </c>
      <c r="B10543" t="s">
        <v>37856</v>
      </c>
      <c r="C10543" t="s">
        <v>37857</v>
      </c>
      <c r="D10543" t="s">
        <v>1242</v>
      </c>
      <c r="E10543" t="s">
        <v>684</v>
      </c>
      <c r="F10543" t="s">
        <v>21</v>
      </c>
      <c r="G10543" t="s">
        <v>153</v>
      </c>
      <c r="H10543" t="s">
        <v>239</v>
      </c>
      <c r="I10543" t="s">
        <v>322</v>
      </c>
      <c r="J10543" s="1">
        <v>38718</v>
      </c>
    </row>
    <row r="10544" spans="1:10" x14ac:dyDescent="0.25">
      <c r="A10544" t="s">
        <v>37858</v>
      </c>
      <c r="B10544" t="s">
        <v>37859</v>
      </c>
      <c r="C10544" t="s">
        <v>37860</v>
      </c>
      <c r="D10544" t="s">
        <v>1242</v>
      </c>
      <c r="E10544" t="s">
        <v>684</v>
      </c>
      <c r="F10544" t="s">
        <v>21</v>
      </c>
      <c r="G10544" t="s">
        <v>130</v>
      </c>
      <c r="H10544" t="s">
        <v>131</v>
      </c>
      <c r="I10544" t="s">
        <v>6256</v>
      </c>
      <c r="J10544" s="1">
        <v>37622</v>
      </c>
    </row>
    <row r="10545" spans="1:10" x14ac:dyDescent="0.25">
      <c r="A10545" t="s">
        <v>37861</v>
      </c>
      <c r="B10545" t="s">
        <v>37862</v>
      </c>
      <c r="C10545" t="s">
        <v>37863</v>
      </c>
      <c r="D10545" t="s">
        <v>51</v>
      </c>
      <c r="E10545" t="s">
        <v>14</v>
      </c>
      <c r="F10545" t="s">
        <v>123</v>
      </c>
      <c r="G10545" t="s">
        <v>3005</v>
      </c>
      <c r="H10545" t="s">
        <v>125</v>
      </c>
      <c r="I10545" t="s">
        <v>3006</v>
      </c>
      <c r="J10545" s="1">
        <v>40544</v>
      </c>
    </row>
    <row r="10546" spans="1:10" x14ac:dyDescent="0.25">
      <c r="A10546" t="s">
        <v>37864</v>
      </c>
      <c r="B10546" t="s">
        <v>37865</v>
      </c>
      <c r="C10546" t="s">
        <v>37866</v>
      </c>
      <c r="D10546" t="s">
        <v>1396</v>
      </c>
      <c r="E10546" t="s">
        <v>108</v>
      </c>
      <c r="F10546" t="s">
        <v>21</v>
      </c>
      <c r="G10546" t="s">
        <v>1267</v>
      </c>
      <c r="H10546" t="s">
        <v>1268</v>
      </c>
      <c r="I10546" t="s">
        <v>20102</v>
      </c>
      <c r="J10546" s="1">
        <v>36526</v>
      </c>
    </row>
    <row r="10547" spans="1:10" x14ac:dyDescent="0.25">
      <c r="A10547" t="s">
        <v>37867</v>
      </c>
      <c r="B10547" t="s">
        <v>37868</v>
      </c>
      <c r="C10547" t="s">
        <v>37869</v>
      </c>
      <c r="D10547" t="s">
        <v>1242</v>
      </c>
      <c r="E10547" t="s">
        <v>14</v>
      </c>
      <c r="F10547" t="s">
        <v>21</v>
      </c>
      <c r="G10547" t="s">
        <v>59</v>
      </c>
      <c r="H10547" t="s">
        <v>60</v>
      </c>
      <c r="I10547" t="s">
        <v>1246</v>
      </c>
      <c r="J10547" s="1">
        <v>39448</v>
      </c>
    </row>
    <row r="10548" spans="1:10" x14ac:dyDescent="0.25">
      <c r="A10548" t="s">
        <v>37870</v>
      </c>
      <c r="B10548" t="s">
        <v>37871</v>
      </c>
      <c r="C10548" t="s">
        <v>37872</v>
      </c>
      <c r="D10548" t="s">
        <v>51</v>
      </c>
      <c r="E10548" t="s">
        <v>14</v>
      </c>
      <c r="F10548" t="s">
        <v>21</v>
      </c>
      <c r="G10548" t="s">
        <v>203</v>
      </c>
      <c r="H10548" t="s">
        <v>204</v>
      </c>
      <c r="I10548" t="s">
        <v>37873</v>
      </c>
      <c r="J10548" s="1">
        <v>39448</v>
      </c>
    </row>
    <row r="10549" spans="1:10" x14ac:dyDescent="0.25">
      <c r="A10549" t="s">
        <v>37874</v>
      </c>
      <c r="B10549" t="s">
        <v>37875</v>
      </c>
      <c r="C10549" t="s">
        <v>37876</v>
      </c>
      <c r="D10549" t="s">
        <v>37877</v>
      </c>
      <c r="E10549" t="s">
        <v>14</v>
      </c>
      <c r="F10549" t="s">
        <v>21</v>
      </c>
      <c r="G10549" t="s">
        <v>116</v>
      </c>
      <c r="H10549" t="s">
        <v>117</v>
      </c>
      <c r="I10549" t="s">
        <v>37878</v>
      </c>
      <c r="J10549" s="1">
        <v>2193</v>
      </c>
    </row>
    <row r="10550" spans="1:10" x14ac:dyDescent="0.25">
      <c r="A10550" t="s">
        <v>37879</v>
      </c>
      <c r="B10550" t="s">
        <v>37880</v>
      </c>
      <c r="C10550" t="s">
        <v>37881</v>
      </c>
      <c r="D10550" t="s">
        <v>37882</v>
      </c>
      <c r="E10550" t="s">
        <v>14</v>
      </c>
      <c r="F10550" t="s">
        <v>633</v>
      </c>
      <c r="G10550">
        <v>7</v>
      </c>
      <c r="H10550" t="s">
        <v>924</v>
      </c>
      <c r="I10550" t="s">
        <v>924</v>
      </c>
      <c r="J10550" s="1">
        <v>41275</v>
      </c>
    </row>
    <row r="10551" spans="1:10" x14ac:dyDescent="0.25">
      <c r="A10551" t="s">
        <v>37883</v>
      </c>
      <c r="B10551" t="s">
        <v>37884</v>
      </c>
      <c r="C10551" t="s">
        <v>37885</v>
      </c>
      <c r="D10551" t="s">
        <v>37886</v>
      </c>
      <c r="E10551" t="s">
        <v>14</v>
      </c>
      <c r="F10551" t="s">
        <v>15</v>
      </c>
      <c r="G10551">
        <v>28</v>
      </c>
      <c r="H10551" t="s">
        <v>12506</v>
      </c>
      <c r="I10551" t="s">
        <v>12506</v>
      </c>
      <c r="J10551" t="s">
        <v>37887</v>
      </c>
    </row>
    <row r="10552" spans="1:10" x14ac:dyDescent="0.25">
      <c r="A10552" t="s">
        <v>37888</v>
      </c>
      <c r="B10552" t="s">
        <v>37889</v>
      </c>
      <c r="D10552" t="s">
        <v>3927</v>
      </c>
      <c r="E10552" t="s">
        <v>14</v>
      </c>
      <c r="F10552" t="s">
        <v>52</v>
      </c>
      <c r="G10552" t="s">
        <v>197</v>
      </c>
      <c r="H10552" t="s">
        <v>198</v>
      </c>
      <c r="I10552" t="s">
        <v>33005</v>
      </c>
      <c r="J10552" s="1">
        <v>40575</v>
      </c>
    </row>
    <row r="10553" spans="1:10" x14ac:dyDescent="0.25">
      <c r="A10553" t="s">
        <v>37890</v>
      </c>
      <c r="B10553" t="s">
        <v>37891</v>
      </c>
      <c r="C10553" t="s">
        <v>37892</v>
      </c>
      <c r="D10553" t="s">
        <v>12713</v>
      </c>
      <c r="E10553" t="s">
        <v>14</v>
      </c>
      <c r="F10553" t="s">
        <v>21</v>
      </c>
      <c r="G10553" t="s">
        <v>153</v>
      </c>
      <c r="H10553" t="s">
        <v>239</v>
      </c>
      <c r="I10553" t="s">
        <v>3632</v>
      </c>
      <c r="J10553" s="1">
        <v>35065</v>
      </c>
    </row>
    <row r="10554" spans="1:10" x14ac:dyDescent="0.25">
      <c r="A10554" t="s">
        <v>37893</v>
      </c>
      <c r="B10554" t="s">
        <v>37894</v>
      </c>
      <c r="C10554" t="s">
        <v>37895</v>
      </c>
      <c r="D10554" t="s">
        <v>51</v>
      </c>
      <c r="E10554" t="s">
        <v>14</v>
      </c>
      <c r="F10554" t="s">
        <v>21</v>
      </c>
      <c r="G10554" t="s">
        <v>59</v>
      </c>
      <c r="H10554" t="s">
        <v>60</v>
      </c>
      <c r="I10554" t="s">
        <v>979</v>
      </c>
      <c r="J10554" s="1">
        <v>40179</v>
      </c>
    </row>
    <row r="10555" spans="1:10" x14ac:dyDescent="0.25">
      <c r="A10555" t="s">
        <v>37896</v>
      </c>
      <c r="B10555" t="s">
        <v>37897</v>
      </c>
      <c r="C10555" t="s">
        <v>37898</v>
      </c>
      <c r="E10555" t="s">
        <v>14</v>
      </c>
      <c r="F10555" t="s">
        <v>21</v>
      </c>
      <c r="G10555" t="s">
        <v>281</v>
      </c>
      <c r="H10555" t="s">
        <v>869</v>
      </c>
      <c r="I10555" t="s">
        <v>2962</v>
      </c>
    </row>
    <row r="10556" spans="1:10" x14ac:dyDescent="0.25">
      <c r="A10556" t="s">
        <v>37899</v>
      </c>
      <c r="B10556" t="s">
        <v>37900</v>
      </c>
      <c r="C10556" t="s">
        <v>37901</v>
      </c>
      <c r="D10556" t="s">
        <v>3446</v>
      </c>
      <c r="E10556" t="s">
        <v>14</v>
      </c>
      <c r="F10556" t="s">
        <v>21</v>
      </c>
      <c r="G10556" t="s">
        <v>203</v>
      </c>
      <c r="H10556" t="s">
        <v>15009</v>
      </c>
      <c r="I10556" t="s">
        <v>15009</v>
      </c>
      <c r="J10556" s="1">
        <v>39083</v>
      </c>
    </row>
    <row r="10557" spans="1:10" x14ac:dyDescent="0.25">
      <c r="A10557" t="s">
        <v>37902</v>
      </c>
      <c r="B10557" t="s">
        <v>37903</v>
      </c>
      <c r="C10557" t="s">
        <v>37904</v>
      </c>
      <c r="D10557" t="s">
        <v>51</v>
      </c>
      <c r="E10557" t="s">
        <v>14</v>
      </c>
      <c r="F10557" t="s">
        <v>1057</v>
      </c>
      <c r="G10557">
        <v>7</v>
      </c>
      <c r="H10557" t="s">
        <v>10871</v>
      </c>
      <c r="I10557" t="s">
        <v>11652</v>
      </c>
      <c r="J10557" s="1">
        <v>36892</v>
      </c>
    </row>
    <row r="10558" spans="1:10" x14ac:dyDescent="0.25">
      <c r="A10558" t="s">
        <v>37905</v>
      </c>
      <c r="B10558" t="s">
        <v>37906</v>
      </c>
      <c r="C10558" t="s">
        <v>37907</v>
      </c>
      <c r="D10558" t="s">
        <v>38</v>
      </c>
      <c r="E10558" t="s">
        <v>202</v>
      </c>
      <c r="F10558" t="s">
        <v>21</v>
      </c>
      <c r="G10558" t="s">
        <v>59</v>
      </c>
      <c r="H10558" t="s">
        <v>1216</v>
      </c>
      <c r="I10558" t="s">
        <v>1216</v>
      </c>
      <c r="J10558" s="1">
        <v>36892</v>
      </c>
    </row>
    <row r="10559" spans="1:10" x14ac:dyDescent="0.25">
      <c r="A10559" t="s">
        <v>37908</v>
      </c>
      <c r="B10559" t="s">
        <v>37909</v>
      </c>
      <c r="C10559" t="s">
        <v>37910</v>
      </c>
      <c r="D10559" t="s">
        <v>37911</v>
      </c>
      <c r="E10559" t="s">
        <v>14</v>
      </c>
      <c r="F10559" t="s">
        <v>21</v>
      </c>
      <c r="G10559" t="s">
        <v>59</v>
      </c>
      <c r="H10559" t="s">
        <v>60</v>
      </c>
      <c r="I10559" t="s">
        <v>1246</v>
      </c>
      <c r="J10559" s="1">
        <v>38353</v>
      </c>
    </row>
    <row r="10560" spans="1:10" x14ac:dyDescent="0.25">
      <c r="A10560" t="s">
        <v>37912</v>
      </c>
      <c r="B10560" t="s">
        <v>37913</v>
      </c>
      <c r="C10560" t="s">
        <v>37914</v>
      </c>
      <c r="D10560" t="s">
        <v>23332</v>
      </c>
      <c r="E10560" t="s">
        <v>684</v>
      </c>
      <c r="F10560" t="s">
        <v>21</v>
      </c>
      <c r="G10560" t="s">
        <v>203</v>
      </c>
      <c r="H10560" t="s">
        <v>16269</v>
      </c>
      <c r="I10560" t="s">
        <v>37915</v>
      </c>
    </row>
    <row r="10561" spans="1:10" x14ac:dyDescent="0.25">
      <c r="A10561" t="s">
        <v>37916</v>
      </c>
      <c r="B10561" t="s">
        <v>37917</v>
      </c>
      <c r="C10561" t="s">
        <v>37918</v>
      </c>
      <c r="D10561" t="s">
        <v>38</v>
      </c>
      <c r="E10561" t="s">
        <v>14</v>
      </c>
      <c r="F10561" t="s">
        <v>21</v>
      </c>
      <c r="G10561" t="s">
        <v>59</v>
      </c>
      <c r="H10561" t="s">
        <v>60</v>
      </c>
      <c r="I10561" t="s">
        <v>266</v>
      </c>
      <c r="J10561" s="1">
        <v>39636</v>
      </c>
    </row>
    <row r="10562" spans="1:10" x14ac:dyDescent="0.25">
      <c r="A10562" t="s">
        <v>37919</v>
      </c>
      <c r="B10562" t="s">
        <v>37920</v>
      </c>
      <c r="C10562" t="s">
        <v>37921</v>
      </c>
      <c r="D10562" t="s">
        <v>374</v>
      </c>
      <c r="E10562" t="s">
        <v>14</v>
      </c>
      <c r="F10562" t="s">
        <v>21</v>
      </c>
      <c r="G10562" t="s">
        <v>611</v>
      </c>
      <c r="H10562" t="s">
        <v>612</v>
      </c>
      <c r="I10562" t="s">
        <v>37922</v>
      </c>
      <c r="J10562" s="1">
        <v>40904</v>
      </c>
    </row>
    <row r="10563" spans="1:10" x14ac:dyDescent="0.25">
      <c r="A10563" t="s">
        <v>37923</v>
      </c>
      <c r="B10563" t="s">
        <v>37924</v>
      </c>
      <c r="C10563" t="s">
        <v>37925</v>
      </c>
      <c r="D10563" t="s">
        <v>37926</v>
      </c>
      <c r="E10563" t="s">
        <v>14</v>
      </c>
      <c r="F10563" t="s">
        <v>21</v>
      </c>
      <c r="G10563" t="s">
        <v>101</v>
      </c>
      <c r="H10563" t="s">
        <v>102</v>
      </c>
      <c r="I10563" t="s">
        <v>103</v>
      </c>
      <c r="J10563" s="1">
        <v>41099</v>
      </c>
    </row>
    <row r="10564" spans="1:10" x14ac:dyDescent="0.25">
      <c r="A10564" t="s">
        <v>37927</v>
      </c>
      <c r="B10564" t="s">
        <v>37928</v>
      </c>
      <c r="C10564" t="s">
        <v>37929</v>
      </c>
      <c r="D10564" t="s">
        <v>37930</v>
      </c>
      <c r="E10564" t="s">
        <v>14</v>
      </c>
      <c r="F10564" t="s">
        <v>21</v>
      </c>
      <c r="G10564" t="s">
        <v>101</v>
      </c>
      <c r="H10564" t="s">
        <v>102</v>
      </c>
      <c r="I10564" t="s">
        <v>103</v>
      </c>
    </row>
    <row r="10565" spans="1:10" x14ac:dyDescent="0.25">
      <c r="A10565" t="s">
        <v>37931</v>
      </c>
      <c r="B10565" t="s">
        <v>37932</v>
      </c>
      <c r="C10565" t="s">
        <v>37933</v>
      </c>
      <c r="D10565" t="s">
        <v>3105</v>
      </c>
      <c r="E10565" t="s">
        <v>14</v>
      </c>
      <c r="F10565" t="s">
        <v>21</v>
      </c>
      <c r="G10565" t="s">
        <v>3472</v>
      </c>
      <c r="H10565" t="s">
        <v>3473</v>
      </c>
      <c r="I10565" t="s">
        <v>3473</v>
      </c>
    </row>
    <row r="10566" spans="1:10" x14ac:dyDescent="0.25">
      <c r="A10566" t="s">
        <v>37934</v>
      </c>
      <c r="B10566" t="s">
        <v>37935</v>
      </c>
      <c r="D10566" t="s">
        <v>37936</v>
      </c>
      <c r="E10566" t="s">
        <v>14</v>
      </c>
      <c r="F10566" t="s">
        <v>21</v>
      </c>
      <c r="G10566" t="s">
        <v>59</v>
      </c>
      <c r="H10566" t="s">
        <v>2534</v>
      </c>
      <c r="I10566" t="s">
        <v>37937</v>
      </c>
    </row>
    <row r="10567" spans="1:10" x14ac:dyDescent="0.25">
      <c r="A10567" t="s">
        <v>37938</v>
      </c>
      <c r="B10567" t="s">
        <v>37939</v>
      </c>
      <c r="C10567" t="s">
        <v>37940</v>
      </c>
      <c r="D10567" t="s">
        <v>122</v>
      </c>
      <c r="E10567" t="s">
        <v>14</v>
      </c>
      <c r="F10567" t="s">
        <v>21</v>
      </c>
      <c r="G10567" t="s">
        <v>39</v>
      </c>
      <c r="H10567" t="s">
        <v>40</v>
      </c>
      <c r="I10567" t="s">
        <v>41</v>
      </c>
      <c r="J10567" s="1">
        <v>41289</v>
      </c>
    </row>
    <row r="10568" spans="1:10" x14ac:dyDescent="0.25">
      <c r="A10568" t="s">
        <v>37941</v>
      </c>
      <c r="B10568" t="s">
        <v>37942</v>
      </c>
      <c r="D10568" t="s">
        <v>37943</v>
      </c>
      <c r="E10568" t="s">
        <v>14</v>
      </c>
      <c r="F10568" t="s">
        <v>21</v>
      </c>
      <c r="G10568" t="s">
        <v>137</v>
      </c>
      <c r="H10568" t="s">
        <v>138</v>
      </c>
      <c r="I10568" t="s">
        <v>3523</v>
      </c>
      <c r="J10568" s="1">
        <v>41548</v>
      </c>
    </row>
    <row r="10569" spans="1:10" x14ac:dyDescent="0.25">
      <c r="A10569" t="s">
        <v>37944</v>
      </c>
      <c r="B10569" t="s">
        <v>37945</v>
      </c>
      <c r="C10569" t="s">
        <v>37946</v>
      </c>
      <c r="D10569" t="s">
        <v>51</v>
      </c>
      <c r="E10569" t="s">
        <v>108</v>
      </c>
      <c r="F10569" t="s">
        <v>21</v>
      </c>
      <c r="G10569" t="s">
        <v>1267</v>
      </c>
      <c r="H10569" t="s">
        <v>1268</v>
      </c>
      <c r="I10569" t="s">
        <v>7174</v>
      </c>
      <c r="J10569" s="1">
        <v>35796</v>
      </c>
    </row>
    <row r="10570" spans="1:10" x14ac:dyDescent="0.25">
      <c r="A10570" t="s">
        <v>37947</v>
      </c>
      <c r="B10570" t="s">
        <v>37948</v>
      </c>
      <c r="C10570" t="s">
        <v>37949</v>
      </c>
      <c r="D10570" t="s">
        <v>37950</v>
      </c>
      <c r="E10570" t="s">
        <v>14</v>
      </c>
      <c r="F10570" t="s">
        <v>123</v>
      </c>
      <c r="G10570" t="s">
        <v>12823</v>
      </c>
      <c r="H10570" t="s">
        <v>3215</v>
      </c>
      <c r="I10570" t="s">
        <v>37951</v>
      </c>
    </row>
    <row r="10571" spans="1:10" x14ac:dyDescent="0.25">
      <c r="A10571" t="s">
        <v>37952</v>
      </c>
      <c r="B10571" t="s">
        <v>37953</v>
      </c>
      <c r="C10571" t="s">
        <v>37954</v>
      </c>
      <c r="D10571" t="s">
        <v>37955</v>
      </c>
      <c r="E10571" t="s">
        <v>14</v>
      </c>
      <c r="F10571" t="s">
        <v>4656</v>
      </c>
      <c r="G10571">
        <v>65</v>
      </c>
      <c r="H10571" t="s">
        <v>4657</v>
      </c>
      <c r="I10571" t="s">
        <v>4657</v>
      </c>
      <c r="J10571" s="1">
        <v>40909</v>
      </c>
    </row>
    <row r="10572" spans="1:10" x14ac:dyDescent="0.25">
      <c r="A10572" t="s">
        <v>37956</v>
      </c>
      <c r="B10572" t="s">
        <v>37957</v>
      </c>
      <c r="C10572" t="s">
        <v>37958</v>
      </c>
      <c r="D10572" t="s">
        <v>38</v>
      </c>
      <c r="E10572" t="s">
        <v>14</v>
      </c>
      <c r="F10572" t="s">
        <v>21</v>
      </c>
      <c r="G10572" t="s">
        <v>203</v>
      </c>
      <c r="H10572" t="s">
        <v>6938</v>
      </c>
      <c r="I10572" t="s">
        <v>6938</v>
      </c>
      <c r="J10572" s="1">
        <v>33970</v>
      </c>
    </row>
    <row r="10573" spans="1:10" x14ac:dyDescent="0.25">
      <c r="A10573" t="s">
        <v>37959</v>
      </c>
      <c r="B10573" t="s">
        <v>37960</v>
      </c>
      <c r="C10573" t="s">
        <v>37961</v>
      </c>
      <c r="D10573" t="s">
        <v>37962</v>
      </c>
      <c r="E10573" t="s">
        <v>14</v>
      </c>
      <c r="F10573" t="s">
        <v>21</v>
      </c>
      <c r="G10573" t="s">
        <v>803</v>
      </c>
      <c r="H10573" t="s">
        <v>804</v>
      </c>
      <c r="I10573" t="s">
        <v>4955</v>
      </c>
    </row>
    <row r="10574" spans="1:10" x14ac:dyDescent="0.25">
      <c r="A10574" t="s">
        <v>37963</v>
      </c>
      <c r="B10574" t="s">
        <v>37964</v>
      </c>
      <c r="C10574" t="s">
        <v>37965</v>
      </c>
      <c r="D10574" t="s">
        <v>761</v>
      </c>
      <c r="E10574" t="s">
        <v>14</v>
      </c>
      <c r="F10574" t="s">
        <v>123</v>
      </c>
      <c r="G10574" t="s">
        <v>8084</v>
      </c>
      <c r="H10574" t="s">
        <v>125</v>
      </c>
      <c r="I10574" t="s">
        <v>12794</v>
      </c>
      <c r="J10574" s="1">
        <v>39814</v>
      </c>
    </row>
    <row r="10575" spans="1:10" x14ac:dyDescent="0.25">
      <c r="A10575" t="s">
        <v>37966</v>
      </c>
      <c r="B10575" t="s">
        <v>37967</v>
      </c>
      <c r="C10575" t="s">
        <v>37968</v>
      </c>
      <c r="D10575" t="s">
        <v>11766</v>
      </c>
      <c r="E10575" t="s">
        <v>14</v>
      </c>
      <c r="J10575" s="1">
        <v>40909</v>
      </c>
    </row>
    <row r="10576" spans="1:10" x14ac:dyDescent="0.25">
      <c r="A10576" t="s">
        <v>37969</v>
      </c>
      <c r="B10576" t="s">
        <v>37970</v>
      </c>
      <c r="C10576" t="s">
        <v>37971</v>
      </c>
      <c r="D10576" t="s">
        <v>37972</v>
      </c>
      <c r="E10576" t="s">
        <v>14</v>
      </c>
      <c r="F10576" t="s">
        <v>21</v>
      </c>
      <c r="G10576" t="s">
        <v>59</v>
      </c>
      <c r="H10576" t="s">
        <v>60</v>
      </c>
      <c r="I10576" t="s">
        <v>235</v>
      </c>
    </row>
    <row r="10577" spans="1:10" x14ac:dyDescent="0.25">
      <c r="A10577" t="s">
        <v>37973</v>
      </c>
      <c r="B10577" t="s">
        <v>37974</v>
      </c>
      <c r="C10577" t="s">
        <v>37975</v>
      </c>
      <c r="D10577" t="s">
        <v>16050</v>
      </c>
      <c r="E10577" t="s">
        <v>14</v>
      </c>
      <c r="F10577" t="s">
        <v>21</v>
      </c>
      <c r="G10577" t="s">
        <v>785</v>
      </c>
      <c r="H10577" t="s">
        <v>786</v>
      </c>
      <c r="I10577" t="s">
        <v>5888</v>
      </c>
      <c r="J10577" s="1">
        <v>38687</v>
      </c>
    </row>
    <row r="10578" spans="1:10" x14ac:dyDescent="0.25">
      <c r="A10578" t="s">
        <v>37976</v>
      </c>
      <c r="B10578" t="s">
        <v>37977</v>
      </c>
      <c r="C10578" t="s">
        <v>37978</v>
      </c>
      <c r="D10578" t="s">
        <v>65</v>
      </c>
      <c r="E10578" t="s">
        <v>14</v>
      </c>
      <c r="F10578" t="s">
        <v>21</v>
      </c>
      <c r="G10578" t="s">
        <v>803</v>
      </c>
      <c r="H10578" t="s">
        <v>1527</v>
      </c>
      <c r="I10578" t="s">
        <v>37979</v>
      </c>
      <c r="J10578" s="1">
        <v>40909</v>
      </c>
    </row>
    <row r="10579" spans="1:10" x14ac:dyDescent="0.25">
      <c r="A10579" t="s">
        <v>37980</v>
      </c>
      <c r="B10579" t="s">
        <v>37981</v>
      </c>
      <c r="C10579" t="s">
        <v>37982</v>
      </c>
      <c r="D10579" t="s">
        <v>51</v>
      </c>
      <c r="E10579" t="s">
        <v>14</v>
      </c>
      <c r="F10579" t="s">
        <v>21</v>
      </c>
      <c r="G10579" t="s">
        <v>59</v>
      </c>
      <c r="H10579" t="s">
        <v>60</v>
      </c>
      <c r="I10579" t="s">
        <v>1397</v>
      </c>
      <c r="J10579" s="1">
        <v>41439</v>
      </c>
    </row>
    <row r="10580" spans="1:10" x14ac:dyDescent="0.25">
      <c r="A10580" t="s">
        <v>37983</v>
      </c>
      <c r="B10580" t="s">
        <v>37984</v>
      </c>
      <c r="C10580" t="s">
        <v>37985</v>
      </c>
      <c r="D10580" t="s">
        <v>37986</v>
      </c>
      <c r="E10580" t="s">
        <v>14</v>
      </c>
      <c r="F10580" t="s">
        <v>21</v>
      </c>
      <c r="G10580" t="s">
        <v>59</v>
      </c>
      <c r="H10580" t="s">
        <v>90</v>
      </c>
      <c r="I10580" t="s">
        <v>90</v>
      </c>
      <c r="J10580" s="1">
        <v>40909</v>
      </c>
    </row>
    <row r="10581" spans="1:10" x14ac:dyDescent="0.25">
      <c r="A10581" t="s">
        <v>37987</v>
      </c>
      <c r="B10581" t="s">
        <v>37988</v>
      </c>
      <c r="C10581" t="s">
        <v>37989</v>
      </c>
      <c r="D10581" t="s">
        <v>2356</v>
      </c>
      <c r="E10581" t="s">
        <v>14</v>
      </c>
      <c r="F10581" t="s">
        <v>15</v>
      </c>
      <c r="G10581">
        <v>19</v>
      </c>
      <c r="H10581" t="s">
        <v>469</v>
      </c>
      <c r="I10581" t="s">
        <v>469</v>
      </c>
      <c r="J10581" s="1">
        <v>40179</v>
      </c>
    </row>
    <row r="10582" spans="1:10" x14ac:dyDescent="0.25">
      <c r="A10582" t="s">
        <v>37990</v>
      </c>
      <c r="B10582" t="s">
        <v>37991</v>
      </c>
      <c r="C10582" t="s">
        <v>37992</v>
      </c>
      <c r="D10582" t="s">
        <v>58</v>
      </c>
      <c r="E10582" t="s">
        <v>14</v>
      </c>
      <c r="F10582" t="s">
        <v>21</v>
      </c>
      <c r="G10582" t="s">
        <v>1006</v>
      </c>
      <c r="H10582" t="s">
        <v>1007</v>
      </c>
      <c r="I10582" t="s">
        <v>1007</v>
      </c>
      <c r="J10582" s="1">
        <v>39814</v>
      </c>
    </row>
    <row r="10583" spans="1:10" x14ac:dyDescent="0.25">
      <c r="A10583" t="s">
        <v>37993</v>
      </c>
      <c r="B10583" t="s">
        <v>37994</v>
      </c>
      <c r="C10583" t="s">
        <v>37995</v>
      </c>
      <c r="D10583" t="s">
        <v>37996</v>
      </c>
      <c r="E10583" t="s">
        <v>14</v>
      </c>
      <c r="F10583" t="s">
        <v>21</v>
      </c>
      <c r="G10583" t="s">
        <v>1006</v>
      </c>
      <c r="H10583" t="s">
        <v>1007</v>
      </c>
      <c r="I10583" t="s">
        <v>1007</v>
      </c>
      <c r="J10583" s="1">
        <v>40057</v>
      </c>
    </row>
    <row r="10584" spans="1:10" x14ac:dyDescent="0.25">
      <c r="A10584" t="s">
        <v>37997</v>
      </c>
      <c r="B10584" t="s">
        <v>37998</v>
      </c>
      <c r="C10584" t="s">
        <v>37999</v>
      </c>
      <c r="D10584" t="s">
        <v>38</v>
      </c>
      <c r="E10584" t="s">
        <v>108</v>
      </c>
      <c r="F10584" t="s">
        <v>21</v>
      </c>
      <c r="G10584" t="s">
        <v>59</v>
      </c>
      <c r="H10584" t="s">
        <v>60</v>
      </c>
      <c r="I10584" t="s">
        <v>61</v>
      </c>
    </row>
    <row r="10585" spans="1:10" x14ac:dyDescent="0.25">
      <c r="A10585" t="s">
        <v>38000</v>
      </c>
      <c r="B10585" t="s">
        <v>38001</v>
      </c>
      <c r="C10585" t="s">
        <v>38002</v>
      </c>
      <c r="D10585" t="s">
        <v>38003</v>
      </c>
      <c r="E10585" t="s">
        <v>14</v>
      </c>
      <c r="F10585" t="s">
        <v>2266</v>
      </c>
      <c r="G10585">
        <v>68</v>
      </c>
      <c r="H10585" t="s">
        <v>24768</v>
      </c>
      <c r="I10585" t="s">
        <v>24768</v>
      </c>
      <c r="J10585" s="1">
        <v>41703</v>
      </c>
    </row>
    <row r="10586" spans="1:10" x14ac:dyDescent="0.25">
      <c r="A10586" t="s">
        <v>38004</v>
      </c>
      <c r="B10586" t="s">
        <v>38005</v>
      </c>
      <c r="C10586" t="s">
        <v>38006</v>
      </c>
      <c r="D10586" t="s">
        <v>38007</v>
      </c>
      <c r="E10586" t="s">
        <v>14</v>
      </c>
      <c r="F10586" t="s">
        <v>21</v>
      </c>
      <c r="G10586" t="s">
        <v>59</v>
      </c>
      <c r="H10586" t="s">
        <v>60</v>
      </c>
      <c r="I10586" t="s">
        <v>66</v>
      </c>
      <c r="J10586" s="1">
        <v>41671</v>
      </c>
    </row>
    <row r="10587" spans="1:10" x14ac:dyDescent="0.25">
      <c r="A10587" t="s">
        <v>38008</v>
      </c>
      <c r="B10587" t="s">
        <v>38009</v>
      </c>
      <c r="C10587" t="s">
        <v>38010</v>
      </c>
      <c r="D10587" t="s">
        <v>70</v>
      </c>
      <c r="E10587" t="s">
        <v>14</v>
      </c>
      <c r="F10587" t="s">
        <v>21</v>
      </c>
      <c r="G10587" t="s">
        <v>639</v>
      </c>
      <c r="H10587" t="s">
        <v>640</v>
      </c>
      <c r="I10587" t="s">
        <v>640</v>
      </c>
    </row>
    <row r="10588" spans="1:10" x14ac:dyDescent="0.25">
      <c r="A10588" t="s">
        <v>38011</v>
      </c>
      <c r="B10588" t="s">
        <v>38012</v>
      </c>
      <c r="C10588" t="s">
        <v>38013</v>
      </c>
      <c r="D10588" t="s">
        <v>2321</v>
      </c>
      <c r="E10588" t="s">
        <v>14</v>
      </c>
      <c r="F10588" t="s">
        <v>21</v>
      </c>
      <c r="G10588" t="s">
        <v>639</v>
      </c>
      <c r="H10588" t="s">
        <v>640</v>
      </c>
      <c r="I10588" t="s">
        <v>640</v>
      </c>
      <c r="J10588" s="1">
        <v>36892</v>
      </c>
    </row>
    <row r="10589" spans="1:10" x14ac:dyDescent="0.25">
      <c r="A10589" t="s">
        <v>38014</v>
      </c>
      <c r="B10589" t="s">
        <v>38015</v>
      </c>
      <c r="C10589" t="s">
        <v>38016</v>
      </c>
      <c r="D10589" t="s">
        <v>38017</v>
      </c>
      <c r="E10589" t="s">
        <v>14</v>
      </c>
      <c r="F10589" t="s">
        <v>342</v>
      </c>
      <c r="G10589">
        <v>11</v>
      </c>
      <c r="H10589" t="s">
        <v>6820</v>
      </c>
      <c r="I10589" t="s">
        <v>8884</v>
      </c>
      <c r="J10589" s="1">
        <v>40664</v>
      </c>
    </row>
    <row r="10590" spans="1:10" x14ac:dyDescent="0.25">
      <c r="A10590" t="s">
        <v>38018</v>
      </c>
      <c r="B10590" t="s">
        <v>38019</v>
      </c>
      <c r="C10590" t="s">
        <v>38020</v>
      </c>
      <c r="D10590" t="s">
        <v>38021</v>
      </c>
      <c r="E10590" t="s">
        <v>14</v>
      </c>
      <c r="F10590" t="s">
        <v>52</v>
      </c>
      <c r="G10590" t="s">
        <v>197</v>
      </c>
      <c r="H10590" t="s">
        <v>125</v>
      </c>
      <c r="I10590" t="s">
        <v>125</v>
      </c>
    </row>
    <row r="10591" spans="1:10" x14ac:dyDescent="0.25">
      <c r="A10591" t="s">
        <v>38022</v>
      </c>
      <c r="B10591" t="s">
        <v>38023</v>
      </c>
      <c r="C10591" t="s">
        <v>38024</v>
      </c>
      <c r="D10591" t="s">
        <v>38025</v>
      </c>
      <c r="E10591" t="s">
        <v>14</v>
      </c>
      <c r="F10591" t="s">
        <v>21</v>
      </c>
      <c r="G10591" t="s">
        <v>59</v>
      </c>
      <c r="H10591" t="s">
        <v>60</v>
      </c>
      <c r="I10591" t="s">
        <v>66</v>
      </c>
      <c r="J10591" s="1">
        <v>41275</v>
      </c>
    </row>
    <row r="10592" spans="1:10" x14ac:dyDescent="0.25">
      <c r="A10592" t="s">
        <v>38026</v>
      </c>
      <c r="B10592" t="s">
        <v>38027</v>
      </c>
      <c r="C10592" t="s">
        <v>38028</v>
      </c>
      <c r="D10592" t="s">
        <v>638</v>
      </c>
      <c r="E10592" t="s">
        <v>14</v>
      </c>
      <c r="F10592" t="s">
        <v>15</v>
      </c>
      <c r="G10592">
        <v>19</v>
      </c>
      <c r="H10592" t="s">
        <v>469</v>
      </c>
      <c r="I10592" t="s">
        <v>469</v>
      </c>
    </row>
    <row r="10593" spans="1:10" x14ac:dyDescent="0.25">
      <c r="A10593" t="s">
        <v>38029</v>
      </c>
      <c r="B10593" t="s">
        <v>38030</v>
      </c>
      <c r="C10593" t="s">
        <v>38031</v>
      </c>
      <c r="D10593" t="s">
        <v>38032</v>
      </c>
      <c r="E10593" t="s">
        <v>14</v>
      </c>
      <c r="F10593" t="s">
        <v>694</v>
      </c>
      <c r="G10593">
        <v>2</v>
      </c>
      <c r="H10593" t="s">
        <v>695</v>
      </c>
      <c r="I10593" t="s">
        <v>7465</v>
      </c>
      <c r="J10593" s="1">
        <v>41275</v>
      </c>
    </row>
    <row r="10594" spans="1:10" x14ac:dyDescent="0.25">
      <c r="A10594" t="s">
        <v>38033</v>
      </c>
      <c r="B10594" t="s">
        <v>38034</v>
      </c>
      <c r="C10594" t="s">
        <v>38035</v>
      </c>
      <c r="D10594" t="s">
        <v>38036</v>
      </c>
      <c r="E10594" t="s">
        <v>14</v>
      </c>
      <c r="F10594" t="s">
        <v>21</v>
      </c>
      <c r="G10594" t="s">
        <v>59</v>
      </c>
      <c r="H10594" t="s">
        <v>60</v>
      </c>
      <c r="I10594" t="s">
        <v>601</v>
      </c>
      <c r="J10594" s="1">
        <v>39448</v>
      </c>
    </row>
    <row r="10595" spans="1:10" x14ac:dyDescent="0.25">
      <c r="A10595" t="s">
        <v>38037</v>
      </c>
      <c r="B10595" t="s">
        <v>38038</v>
      </c>
      <c r="C10595" t="s">
        <v>38039</v>
      </c>
      <c r="D10595" t="s">
        <v>13200</v>
      </c>
      <c r="E10595" t="s">
        <v>108</v>
      </c>
      <c r="F10595" t="s">
        <v>21</v>
      </c>
      <c r="G10595" t="s">
        <v>425</v>
      </c>
      <c r="H10595" t="s">
        <v>523</v>
      </c>
      <c r="I10595" t="s">
        <v>3656</v>
      </c>
      <c r="J10595" s="1">
        <v>35431</v>
      </c>
    </row>
    <row r="10596" spans="1:10" x14ac:dyDescent="0.25">
      <c r="A10596" t="s">
        <v>38040</v>
      </c>
      <c r="B10596" t="s">
        <v>38041</v>
      </c>
      <c r="C10596" t="s">
        <v>38042</v>
      </c>
      <c r="D10596" t="s">
        <v>38043</v>
      </c>
      <c r="E10596" t="s">
        <v>14</v>
      </c>
      <c r="F10596" t="s">
        <v>52</v>
      </c>
      <c r="G10596" t="s">
        <v>197</v>
      </c>
      <c r="H10596" t="s">
        <v>198</v>
      </c>
      <c r="I10596" t="s">
        <v>198</v>
      </c>
      <c r="J10596" s="1">
        <v>40940</v>
      </c>
    </row>
    <row r="10597" spans="1:10" x14ac:dyDescent="0.25">
      <c r="A10597" t="s">
        <v>38044</v>
      </c>
      <c r="B10597" t="s">
        <v>38045</v>
      </c>
      <c r="C10597" t="s">
        <v>38046</v>
      </c>
      <c r="D10597" t="s">
        <v>5988</v>
      </c>
      <c r="E10597" t="s">
        <v>14</v>
      </c>
      <c r="F10597" t="s">
        <v>21</v>
      </c>
      <c r="G10597" t="s">
        <v>59</v>
      </c>
      <c r="H10597" t="s">
        <v>1216</v>
      </c>
      <c r="I10597" t="s">
        <v>1216</v>
      </c>
      <c r="J10597" s="1">
        <v>41365</v>
      </c>
    </row>
    <row r="10598" spans="1:10" x14ac:dyDescent="0.25">
      <c r="A10598" t="s">
        <v>38047</v>
      </c>
      <c r="B10598" t="s">
        <v>38048</v>
      </c>
      <c r="C10598" t="s">
        <v>38049</v>
      </c>
      <c r="D10598" t="s">
        <v>38050</v>
      </c>
      <c r="E10598" t="s">
        <v>108</v>
      </c>
      <c r="F10598" t="s">
        <v>21</v>
      </c>
      <c r="G10598" t="s">
        <v>101</v>
      </c>
      <c r="H10598" t="s">
        <v>102</v>
      </c>
      <c r="I10598" t="s">
        <v>103</v>
      </c>
      <c r="J10598" s="1">
        <v>40269</v>
      </c>
    </row>
    <row r="10599" spans="1:10" x14ac:dyDescent="0.25">
      <c r="A10599" t="s">
        <v>38051</v>
      </c>
      <c r="B10599" t="s">
        <v>38052</v>
      </c>
      <c r="C10599" t="s">
        <v>38053</v>
      </c>
      <c r="D10599" t="s">
        <v>38054</v>
      </c>
      <c r="E10599" t="s">
        <v>14</v>
      </c>
      <c r="F10599" t="s">
        <v>474</v>
      </c>
      <c r="H10599" t="s">
        <v>475</v>
      </c>
      <c r="I10599" t="s">
        <v>475</v>
      </c>
      <c r="J10599" s="1">
        <v>40210</v>
      </c>
    </row>
    <row r="10600" spans="1:10" x14ac:dyDescent="0.25">
      <c r="A10600" t="s">
        <v>38055</v>
      </c>
      <c r="B10600" t="s">
        <v>38056</v>
      </c>
      <c r="C10600" t="s">
        <v>38057</v>
      </c>
      <c r="D10600" t="s">
        <v>38058</v>
      </c>
      <c r="E10600" t="s">
        <v>14</v>
      </c>
      <c r="F10600" t="s">
        <v>21</v>
      </c>
      <c r="G10600" t="s">
        <v>1075</v>
      </c>
      <c r="H10600" t="s">
        <v>1076</v>
      </c>
      <c r="I10600" t="s">
        <v>1076</v>
      </c>
      <c r="J10600" s="1">
        <v>40909</v>
      </c>
    </row>
    <row r="10601" spans="1:10" x14ac:dyDescent="0.25">
      <c r="A10601" t="s">
        <v>38059</v>
      </c>
      <c r="B10601" t="s">
        <v>38060</v>
      </c>
      <c r="C10601" t="s">
        <v>38061</v>
      </c>
      <c r="D10601" t="s">
        <v>38062</v>
      </c>
      <c r="E10601" t="s">
        <v>14</v>
      </c>
      <c r="F10601" t="s">
        <v>123</v>
      </c>
      <c r="G10601" t="s">
        <v>124</v>
      </c>
      <c r="H10601" t="s">
        <v>125</v>
      </c>
      <c r="I10601" t="s">
        <v>125</v>
      </c>
      <c r="J10601" s="1">
        <v>41640</v>
      </c>
    </row>
    <row r="10602" spans="1:10" x14ac:dyDescent="0.25">
      <c r="A10602" t="s">
        <v>38063</v>
      </c>
      <c r="B10602" t="s">
        <v>38064</v>
      </c>
      <c r="C10602" t="s">
        <v>38065</v>
      </c>
      <c r="D10602" t="s">
        <v>122</v>
      </c>
      <c r="E10602" t="s">
        <v>14</v>
      </c>
      <c r="F10602" t="s">
        <v>21</v>
      </c>
      <c r="J10602" s="1">
        <v>41365</v>
      </c>
    </row>
    <row r="10603" spans="1:10" x14ac:dyDescent="0.25">
      <c r="A10603" t="s">
        <v>38066</v>
      </c>
      <c r="B10603" t="s">
        <v>38067</v>
      </c>
      <c r="C10603" t="s">
        <v>38068</v>
      </c>
      <c r="D10603" t="s">
        <v>38069</v>
      </c>
      <c r="E10603" t="s">
        <v>108</v>
      </c>
      <c r="F10603" t="s">
        <v>21</v>
      </c>
      <c r="G10603" t="s">
        <v>281</v>
      </c>
      <c r="H10603" t="s">
        <v>1025</v>
      </c>
      <c r="I10603" t="s">
        <v>1025</v>
      </c>
      <c r="J10603" s="1">
        <v>38718</v>
      </c>
    </row>
    <row r="10604" spans="1:10" x14ac:dyDescent="0.25">
      <c r="A10604" t="s">
        <v>38070</v>
      </c>
      <c r="B10604" t="s">
        <v>38071</v>
      </c>
      <c r="D10604" t="s">
        <v>45</v>
      </c>
      <c r="E10604" t="s">
        <v>202</v>
      </c>
      <c r="F10604" t="s">
        <v>21</v>
      </c>
      <c r="G10604" t="s">
        <v>281</v>
      </c>
      <c r="H10604" t="s">
        <v>1025</v>
      </c>
      <c r="I10604" t="s">
        <v>1025</v>
      </c>
    </row>
    <row r="10605" spans="1:10" x14ac:dyDescent="0.25">
      <c r="A10605" t="s">
        <v>38072</v>
      </c>
      <c r="B10605" t="s">
        <v>38073</v>
      </c>
      <c r="C10605" t="s">
        <v>38074</v>
      </c>
      <c r="D10605" t="s">
        <v>2194</v>
      </c>
      <c r="E10605" t="s">
        <v>202</v>
      </c>
    </row>
    <row r="10606" spans="1:10" x14ac:dyDescent="0.25">
      <c r="A10606" t="s">
        <v>38075</v>
      </c>
      <c r="B10606" t="s">
        <v>38076</v>
      </c>
      <c r="C10606" t="s">
        <v>38077</v>
      </c>
      <c r="D10606" t="s">
        <v>38078</v>
      </c>
      <c r="E10606" t="s">
        <v>14</v>
      </c>
      <c r="F10606" t="s">
        <v>21</v>
      </c>
      <c r="G10606" t="s">
        <v>101</v>
      </c>
      <c r="H10606" t="s">
        <v>102</v>
      </c>
      <c r="I10606" t="s">
        <v>103</v>
      </c>
      <c r="J10606" s="1">
        <v>39814</v>
      </c>
    </row>
    <row r="10607" spans="1:10" x14ac:dyDescent="0.25">
      <c r="A10607" t="s">
        <v>38079</v>
      </c>
      <c r="B10607" t="s">
        <v>38080</v>
      </c>
      <c r="C10607" t="s">
        <v>38081</v>
      </c>
      <c r="D10607" t="s">
        <v>38082</v>
      </c>
      <c r="E10607" t="s">
        <v>14</v>
      </c>
      <c r="F10607" t="s">
        <v>361</v>
      </c>
      <c r="G10607">
        <v>26</v>
      </c>
      <c r="H10607" t="s">
        <v>362</v>
      </c>
      <c r="I10607" t="s">
        <v>362</v>
      </c>
      <c r="J10607" s="1">
        <v>41640</v>
      </c>
    </row>
    <row r="10608" spans="1:10" x14ac:dyDescent="0.25">
      <c r="A10608" t="s">
        <v>38083</v>
      </c>
      <c r="B10608" t="s">
        <v>38084</v>
      </c>
      <c r="D10608" t="s">
        <v>89</v>
      </c>
      <c r="E10608" t="s">
        <v>14</v>
      </c>
      <c r="F10608" t="s">
        <v>3980</v>
      </c>
    </row>
    <row r="10609" spans="1:10" x14ac:dyDescent="0.25">
      <c r="A10609" t="s">
        <v>38085</v>
      </c>
      <c r="B10609" t="s">
        <v>38086</v>
      </c>
      <c r="C10609" t="s">
        <v>38087</v>
      </c>
      <c r="D10609" t="s">
        <v>38088</v>
      </c>
      <c r="E10609" t="s">
        <v>14</v>
      </c>
      <c r="J10609" s="1">
        <v>42217</v>
      </c>
    </row>
    <row r="10610" spans="1:10" x14ac:dyDescent="0.25">
      <c r="A10610" t="s">
        <v>38089</v>
      </c>
      <c r="B10610" t="s">
        <v>38090</v>
      </c>
      <c r="C10610" t="s">
        <v>38091</v>
      </c>
      <c r="D10610" t="s">
        <v>1242</v>
      </c>
      <c r="E10610" t="s">
        <v>202</v>
      </c>
      <c r="F10610" t="s">
        <v>123</v>
      </c>
      <c r="G10610" t="s">
        <v>321</v>
      </c>
      <c r="H10610" t="s">
        <v>125</v>
      </c>
      <c r="I10610" t="s">
        <v>322</v>
      </c>
    </row>
    <row r="10611" spans="1:10" x14ac:dyDescent="0.25">
      <c r="A10611" t="s">
        <v>38092</v>
      </c>
      <c r="B10611" t="s">
        <v>38093</v>
      </c>
      <c r="C10611" t="s">
        <v>38094</v>
      </c>
      <c r="D10611" t="s">
        <v>38</v>
      </c>
      <c r="E10611" t="s">
        <v>14</v>
      </c>
      <c r="F10611" t="s">
        <v>21</v>
      </c>
      <c r="G10611" t="s">
        <v>84</v>
      </c>
      <c r="H10611" t="s">
        <v>584</v>
      </c>
      <c r="I10611" t="s">
        <v>584</v>
      </c>
      <c r="J10611" s="1">
        <v>40909</v>
      </c>
    </row>
    <row r="10612" spans="1:10" x14ac:dyDescent="0.25">
      <c r="A10612" t="s">
        <v>38095</v>
      </c>
      <c r="B10612" t="s">
        <v>38096</v>
      </c>
      <c r="C10612" t="s">
        <v>38097</v>
      </c>
      <c r="D10612" t="s">
        <v>51</v>
      </c>
      <c r="E10612" t="s">
        <v>14</v>
      </c>
      <c r="F10612" t="s">
        <v>123</v>
      </c>
      <c r="G10612" t="s">
        <v>2033</v>
      </c>
      <c r="H10612" t="s">
        <v>2034</v>
      </c>
      <c r="I10612" t="s">
        <v>2034</v>
      </c>
    </row>
    <row r="10613" spans="1:10" x14ac:dyDescent="0.25">
      <c r="A10613" t="s">
        <v>38098</v>
      </c>
      <c r="B10613" t="s">
        <v>38099</v>
      </c>
      <c r="C10613" t="s">
        <v>38100</v>
      </c>
      <c r="D10613" t="s">
        <v>7506</v>
      </c>
      <c r="E10613" t="s">
        <v>14</v>
      </c>
      <c r="F10613" t="s">
        <v>21</v>
      </c>
      <c r="G10613" t="s">
        <v>3988</v>
      </c>
      <c r="H10613" t="s">
        <v>3989</v>
      </c>
      <c r="I10613" t="s">
        <v>3990</v>
      </c>
    </row>
    <row r="10614" spans="1:10" x14ac:dyDescent="0.25">
      <c r="A10614" t="s">
        <v>38101</v>
      </c>
      <c r="B10614" t="s">
        <v>38102</v>
      </c>
      <c r="C10614" t="s">
        <v>38103</v>
      </c>
      <c r="E10614" t="s">
        <v>202</v>
      </c>
      <c r="F10614" t="s">
        <v>21</v>
      </c>
      <c r="G10614" t="s">
        <v>39</v>
      </c>
      <c r="H10614" t="s">
        <v>277</v>
      </c>
      <c r="I10614" t="s">
        <v>3736</v>
      </c>
    </row>
    <row r="10615" spans="1:10" x14ac:dyDescent="0.25">
      <c r="A10615" t="s">
        <v>38104</v>
      </c>
      <c r="B10615" t="s">
        <v>38105</v>
      </c>
      <c r="C10615" t="s">
        <v>38106</v>
      </c>
      <c r="D10615" t="s">
        <v>3809</v>
      </c>
      <c r="E10615" t="s">
        <v>14</v>
      </c>
      <c r="F10615" t="s">
        <v>21</v>
      </c>
      <c r="G10615" t="s">
        <v>203</v>
      </c>
      <c r="H10615" t="s">
        <v>6938</v>
      </c>
      <c r="I10615" t="s">
        <v>6938</v>
      </c>
      <c r="J10615" s="1">
        <v>19360</v>
      </c>
    </row>
    <row r="10616" spans="1:10" x14ac:dyDescent="0.25">
      <c r="A10616" t="s">
        <v>38107</v>
      </c>
      <c r="B10616" t="s">
        <v>38108</v>
      </c>
      <c r="C10616" t="s">
        <v>38109</v>
      </c>
      <c r="D10616" t="s">
        <v>51</v>
      </c>
      <c r="E10616" t="s">
        <v>684</v>
      </c>
      <c r="F10616" t="s">
        <v>21</v>
      </c>
      <c r="G10616" t="s">
        <v>94</v>
      </c>
      <c r="H10616" t="s">
        <v>95</v>
      </c>
      <c r="I10616" t="s">
        <v>38110</v>
      </c>
      <c r="J10616" s="1">
        <v>31048</v>
      </c>
    </row>
    <row r="10617" spans="1:10" x14ac:dyDescent="0.25">
      <c r="A10617" t="s">
        <v>38111</v>
      </c>
      <c r="B10617" t="s">
        <v>38112</v>
      </c>
      <c r="C10617" t="s">
        <v>38113</v>
      </c>
      <c r="E10617" t="s">
        <v>14</v>
      </c>
      <c r="F10617" t="s">
        <v>21</v>
      </c>
      <c r="G10617" t="s">
        <v>1325</v>
      </c>
      <c r="H10617" t="s">
        <v>4353</v>
      </c>
      <c r="I10617" t="s">
        <v>38114</v>
      </c>
      <c r="J10617" s="1">
        <v>40664</v>
      </c>
    </row>
    <row r="10618" spans="1:10" x14ac:dyDescent="0.25">
      <c r="A10618" t="s">
        <v>38115</v>
      </c>
      <c r="B10618" t="s">
        <v>38116</v>
      </c>
      <c r="D10618" t="s">
        <v>1498</v>
      </c>
      <c r="E10618" t="s">
        <v>14</v>
      </c>
      <c r="F10618" t="s">
        <v>21</v>
      </c>
      <c r="G10618" t="s">
        <v>39</v>
      </c>
      <c r="H10618" t="s">
        <v>3481</v>
      </c>
      <c r="I10618" t="s">
        <v>38117</v>
      </c>
      <c r="J10618" s="1">
        <v>40709</v>
      </c>
    </row>
    <row r="10619" spans="1:10" x14ac:dyDescent="0.25">
      <c r="A10619" t="s">
        <v>38118</v>
      </c>
      <c r="B10619" t="s">
        <v>38119</v>
      </c>
      <c r="C10619" t="s">
        <v>38120</v>
      </c>
      <c r="D10619" t="s">
        <v>38121</v>
      </c>
      <c r="E10619" t="s">
        <v>14</v>
      </c>
      <c r="F10619" t="s">
        <v>21</v>
      </c>
      <c r="G10619" t="s">
        <v>84</v>
      </c>
      <c r="H10619" t="s">
        <v>584</v>
      </c>
      <c r="I10619" t="s">
        <v>584</v>
      </c>
      <c r="J10619" s="1">
        <v>41426</v>
      </c>
    </row>
    <row r="10620" spans="1:10" x14ac:dyDescent="0.25">
      <c r="A10620" t="s">
        <v>38122</v>
      </c>
      <c r="B10620" t="s">
        <v>38123</v>
      </c>
      <c r="E10620" t="s">
        <v>14</v>
      </c>
    </row>
    <row r="10621" spans="1:10" x14ac:dyDescent="0.25">
      <c r="A10621" t="s">
        <v>38124</v>
      </c>
      <c r="B10621" t="s">
        <v>38125</v>
      </c>
      <c r="C10621" t="s">
        <v>38126</v>
      </c>
      <c r="D10621" t="s">
        <v>539</v>
      </c>
      <c r="E10621" t="s">
        <v>14</v>
      </c>
      <c r="F10621" t="s">
        <v>33</v>
      </c>
      <c r="G10621">
        <v>22</v>
      </c>
      <c r="H10621" t="s">
        <v>34</v>
      </c>
      <c r="I10621" t="s">
        <v>34</v>
      </c>
    </row>
    <row r="10622" spans="1:10" x14ac:dyDescent="0.25">
      <c r="A10622" t="s">
        <v>38127</v>
      </c>
      <c r="B10622" t="s">
        <v>38128</v>
      </c>
      <c r="C10622" t="s">
        <v>38129</v>
      </c>
      <c r="D10622" t="s">
        <v>38130</v>
      </c>
      <c r="E10622" t="s">
        <v>14</v>
      </c>
      <c r="F10622" t="s">
        <v>21</v>
      </c>
      <c r="G10622" t="s">
        <v>153</v>
      </c>
      <c r="H10622" t="s">
        <v>239</v>
      </c>
      <c r="I10622" t="s">
        <v>239</v>
      </c>
    </row>
    <row r="10623" spans="1:10" x14ac:dyDescent="0.25">
      <c r="A10623" t="s">
        <v>38131</v>
      </c>
      <c r="B10623" t="s">
        <v>38132</v>
      </c>
      <c r="C10623" t="s">
        <v>38133</v>
      </c>
      <c r="D10623" t="s">
        <v>38134</v>
      </c>
      <c r="E10623" t="s">
        <v>108</v>
      </c>
      <c r="F10623" t="s">
        <v>21</v>
      </c>
      <c r="G10623" t="s">
        <v>375</v>
      </c>
      <c r="H10623" t="s">
        <v>376</v>
      </c>
      <c r="I10623" t="s">
        <v>377</v>
      </c>
      <c r="J10623" s="1">
        <v>39083</v>
      </c>
    </row>
    <row r="10624" spans="1:10" x14ac:dyDescent="0.25">
      <c r="A10624" t="s">
        <v>38135</v>
      </c>
      <c r="B10624" t="s">
        <v>38136</v>
      </c>
      <c r="C10624" t="s">
        <v>38137</v>
      </c>
      <c r="E10624" t="s">
        <v>14</v>
      </c>
      <c r="F10624" t="s">
        <v>694</v>
      </c>
      <c r="G10624">
        <v>4</v>
      </c>
      <c r="H10624" t="s">
        <v>14071</v>
      </c>
      <c r="I10624" t="s">
        <v>30099</v>
      </c>
      <c r="J10624" s="1">
        <v>42306</v>
      </c>
    </row>
    <row r="10625" spans="1:10" x14ac:dyDescent="0.25">
      <c r="A10625" t="s">
        <v>38138</v>
      </c>
      <c r="B10625" t="s">
        <v>38139</v>
      </c>
      <c r="C10625" t="s">
        <v>38140</v>
      </c>
      <c r="D10625" t="s">
        <v>38141</v>
      </c>
      <c r="E10625" t="s">
        <v>14</v>
      </c>
      <c r="F10625" t="s">
        <v>21</v>
      </c>
      <c r="G10625" t="s">
        <v>59</v>
      </c>
      <c r="H10625" t="s">
        <v>60</v>
      </c>
      <c r="I10625" t="s">
        <v>66</v>
      </c>
      <c r="J10625" s="1">
        <v>39114</v>
      </c>
    </row>
    <row r="10626" spans="1:10" x14ac:dyDescent="0.25">
      <c r="A10626" t="s">
        <v>38142</v>
      </c>
      <c r="B10626" t="s">
        <v>38143</v>
      </c>
      <c r="C10626" t="s">
        <v>38144</v>
      </c>
      <c r="D10626" t="s">
        <v>38145</v>
      </c>
      <c r="E10626" t="s">
        <v>14</v>
      </c>
      <c r="F10626" t="s">
        <v>38146</v>
      </c>
      <c r="G10626">
        <v>4</v>
      </c>
      <c r="H10626" t="s">
        <v>38147</v>
      </c>
      <c r="I10626" t="s">
        <v>38147</v>
      </c>
      <c r="J10626" s="1">
        <v>41986</v>
      </c>
    </row>
    <row r="10627" spans="1:10" x14ac:dyDescent="0.25">
      <c r="A10627" t="s">
        <v>38148</v>
      </c>
      <c r="B10627" t="s">
        <v>38149</v>
      </c>
      <c r="D10627" t="s">
        <v>38150</v>
      </c>
      <c r="E10627" t="s">
        <v>14</v>
      </c>
      <c r="F10627" t="s">
        <v>21</v>
      </c>
      <c r="G10627" t="s">
        <v>59</v>
      </c>
      <c r="H10627" t="s">
        <v>60</v>
      </c>
      <c r="I10627" t="s">
        <v>66</v>
      </c>
    </row>
    <row r="10628" spans="1:10" x14ac:dyDescent="0.25">
      <c r="A10628" t="s">
        <v>38151</v>
      </c>
      <c r="B10628" t="s">
        <v>38152</v>
      </c>
      <c r="C10628" t="s">
        <v>38153</v>
      </c>
      <c r="D10628" t="s">
        <v>38154</v>
      </c>
      <c r="E10628" t="s">
        <v>14</v>
      </c>
      <c r="F10628" t="s">
        <v>21</v>
      </c>
      <c r="G10628" t="s">
        <v>281</v>
      </c>
      <c r="H10628" t="s">
        <v>1025</v>
      </c>
      <c r="I10628" t="s">
        <v>1025</v>
      </c>
      <c r="J10628" s="1">
        <v>40210</v>
      </c>
    </row>
    <row r="10629" spans="1:10" x14ac:dyDescent="0.25">
      <c r="A10629" t="s">
        <v>38155</v>
      </c>
      <c r="B10629" t="s">
        <v>38156</v>
      </c>
      <c r="C10629" t="s">
        <v>38157</v>
      </c>
      <c r="D10629" t="s">
        <v>352</v>
      </c>
      <c r="E10629" t="s">
        <v>14</v>
      </c>
      <c r="F10629" t="s">
        <v>33</v>
      </c>
      <c r="G10629">
        <v>7</v>
      </c>
      <c r="H10629" t="s">
        <v>38158</v>
      </c>
      <c r="I10629" t="s">
        <v>38158</v>
      </c>
    </row>
    <row r="10630" spans="1:10" x14ac:dyDescent="0.25">
      <c r="A10630" t="s">
        <v>38159</v>
      </c>
      <c r="B10630" t="s">
        <v>38160</v>
      </c>
      <c r="C10630" t="s">
        <v>38161</v>
      </c>
      <c r="D10630" t="s">
        <v>65</v>
      </c>
      <c r="E10630" t="s">
        <v>14</v>
      </c>
      <c r="F10630" t="s">
        <v>21</v>
      </c>
      <c r="G10630" t="s">
        <v>803</v>
      </c>
      <c r="H10630" t="s">
        <v>3535</v>
      </c>
      <c r="I10630" t="s">
        <v>3535</v>
      </c>
      <c r="J10630" s="1">
        <v>40544</v>
      </c>
    </row>
    <row r="10631" spans="1:10" x14ac:dyDescent="0.25">
      <c r="A10631" t="s">
        <v>38162</v>
      </c>
      <c r="B10631" t="s">
        <v>38163</v>
      </c>
      <c r="C10631" t="s">
        <v>38164</v>
      </c>
      <c r="D10631" t="s">
        <v>38165</v>
      </c>
      <c r="E10631" t="s">
        <v>14</v>
      </c>
      <c r="F10631" t="s">
        <v>633</v>
      </c>
      <c r="G10631">
        <v>7</v>
      </c>
      <c r="H10631" t="s">
        <v>924</v>
      </c>
      <c r="I10631" t="s">
        <v>924</v>
      </c>
      <c r="J10631" s="1">
        <v>40544</v>
      </c>
    </row>
    <row r="10632" spans="1:10" x14ac:dyDescent="0.25">
      <c r="A10632" t="s">
        <v>38166</v>
      </c>
      <c r="B10632" t="s">
        <v>38167</v>
      </c>
      <c r="C10632" t="s">
        <v>38168</v>
      </c>
      <c r="D10632" t="s">
        <v>38169</v>
      </c>
      <c r="E10632" t="s">
        <v>14</v>
      </c>
      <c r="F10632" t="s">
        <v>1057</v>
      </c>
      <c r="G10632">
        <v>11</v>
      </c>
      <c r="H10632" t="s">
        <v>1699</v>
      </c>
      <c r="I10632" t="s">
        <v>11993</v>
      </c>
      <c r="J10632" s="1">
        <v>40939</v>
      </c>
    </row>
    <row r="10633" spans="1:10" x14ac:dyDescent="0.25">
      <c r="A10633" t="s">
        <v>38170</v>
      </c>
      <c r="B10633" t="s">
        <v>38171</v>
      </c>
      <c r="C10633" t="s">
        <v>38172</v>
      </c>
      <c r="D10633" t="s">
        <v>3602</v>
      </c>
      <c r="E10633" t="s">
        <v>14</v>
      </c>
      <c r="F10633" t="s">
        <v>21</v>
      </c>
      <c r="G10633" t="s">
        <v>59</v>
      </c>
      <c r="H10633" t="s">
        <v>60</v>
      </c>
      <c r="I10633" t="s">
        <v>66</v>
      </c>
      <c r="J10633" s="1">
        <v>41625</v>
      </c>
    </row>
    <row r="10634" spans="1:10" x14ac:dyDescent="0.25">
      <c r="A10634" t="s">
        <v>38173</v>
      </c>
      <c r="B10634" t="s">
        <v>38174</v>
      </c>
      <c r="C10634" t="s">
        <v>38175</v>
      </c>
      <c r="D10634" t="s">
        <v>38176</v>
      </c>
      <c r="E10634" t="s">
        <v>14</v>
      </c>
      <c r="F10634" t="s">
        <v>633</v>
      </c>
      <c r="G10634">
        <v>7</v>
      </c>
      <c r="H10634" t="s">
        <v>924</v>
      </c>
      <c r="I10634" t="s">
        <v>924</v>
      </c>
      <c r="J10634" s="1">
        <v>42009</v>
      </c>
    </row>
    <row r="10635" spans="1:10" x14ac:dyDescent="0.25">
      <c r="A10635" t="s">
        <v>38177</v>
      </c>
      <c r="B10635" t="s">
        <v>38178</v>
      </c>
      <c r="C10635" t="s">
        <v>38179</v>
      </c>
      <c r="D10635" t="s">
        <v>27887</v>
      </c>
      <c r="E10635" t="s">
        <v>14</v>
      </c>
      <c r="F10635" t="s">
        <v>21</v>
      </c>
      <c r="G10635" t="s">
        <v>153</v>
      </c>
      <c r="H10635" t="s">
        <v>239</v>
      </c>
      <c r="I10635" t="s">
        <v>322</v>
      </c>
    </row>
    <row r="10636" spans="1:10" x14ac:dyDescent="0.25">
      <c r="A10636" t="s">
        <v>38180</v>
      </c>
      <c r="B10636" t="s">
        <v>38181</v>
      </c>
      <c r="C10636" t="s">
        <v>38182</v>
      </c>
      <c r="D10636" t="s">
        <v>38183</v>
      </c>
      <c r="E10636" t="s">
        <v>108</v>
      </c>
      <c r="F10636" t="s">
        <v>52</v>
      </c>
      <c r="G10636" t="s">
        <v>197</v>
      </c>
      <c r="H10636" t="s">
        <v>198</v>
      </c>
      <c r="I10636" t="s">
        <v>198</v>
      </c>
      <c r="J10636" s="1">
        <v>39448</v>
      </c>
    </row>
    <row r="10637" spans="1:10" x14ac:dyDescent="0.25">
      <c r="A10637" t="s">
        <v>38184</v>
      </c>
      <c r="B10637" t="s">
        <v>38185</v>
      </c>
      <c r="C10637" t="s">
        <v>38186</v>
      </c>
      <c r="D10637" t="s">
        <v>38187</v>
      </c>
      <c r="E10637" t="s">
        <v>14</v>
      </c>
      <c r="F10637" t="s">
        <v>336</v>
      </c>
      <c r="G10637">
        <v>11</v>
      </c>
      <c r="H10637" t="s">
        <v>492</v>
      </c>
      <c r="I10637" t="s">
        <v>492</v>
      </c>
    </row>
    <row r="10638" spans="1:10" x14ac:dyDescent="0.25">
      <c r="A10638" t="s">
        <v>38188</v>
      </c>
      <c r="B10638" t="s">
        <v>38189</v>
      </c>
      <c r="C10638" t="s">
        <v>38190</v>
      </c>
      <c r="D10638" t="s">
        <v>38191</v>
      </c>
      <c r="E10638" t="s">
        <v>14</v>
      </c>
      <c r="F10638" t="s">
        <v>21</v>
      </c>
      <c r="G10638" t="s">
        <v>9097</v>
      </c>
      <c r="H10638" t="s">
        <v>9098</v>
      </c>
      <c r="I10638" t="s">
        <v>38192</v>
      </c>
    </row>
    <row r="10639" spans="1:10" x14ac:dyDescent="0.25">
      <c r="A10639" t="s">
        <v>38193</v>
      </c>
      <c r="B10639" t="s">
        <v>38194</v>
      </c>
      <c r="C10639" t="s">
        <v>38195</v>
      </c>
      <c r="D10639" t="s">
        <v>38196</v>
      </c>
      <c r="E10639" t="s">
        <v>14</v>
      </c>
      <c r="F10639" t="s">
        <v>21</v>
      </c>
      <c r="G10639" t="s">
        <v>59</v>
      </c>
      <c r="H10639" t="s">
        <v>60</v>
      </c>
      <c r="I10639" t="s">
        <v>66</v>
      </c>
      <c r="J10639" s="1">
        <v>42005</v>
      </c>
    </row>
    <row r="10640" spans="1:10" x14ac:dyDescent="0.25">
      <c r="A10640" t="s">
        <v>38197</v>
      </c>
      <c r="B10640" t="s">
        <v>38198</v>
      </c>
      <c r="C10640" t="s">
        <v>38199</v>
      </c>
      <c r="D10640" t="s">
        <v>2321</v>
      </c>
      <c r="E10640" t="s">
        <v>14</v>
      </c>
      <c r="F10640" t="s">
        <v>123</v>
      </c>
      <c r="G10640" t="s">
        <v>3386</v>
      </c>
      <c r="H10640" t="s">
        <v>3215</v>
      </c>
      <c r="I10640" t="s">
        <v>38200</v>
      </c>
    </row>
    <row r="10641" spans="1:10" x14ac:dyDescent="0.25">
      <c r="A10641" t="s">
        <v>38201</v>
      </c>
      <c r="B10641" t="s">
        <v>38202</v>
      </c>
      <c r="C10641" t="s">
        <v>38203</v>
      </c>
      <c r="D10641" t="s">
        <v>32</v>
      </c>
      <c r="E10641" t="s">
        <v>108</v>
      </c>
      <c r="F10641" t="s">
        <v>21</v>
      </c>
      <c r="G10641" t="s">
        <v>84</v>
      </c>
      <c r="H10641" t="s">
        <v>85</v>
      </c>
      <c r="I10641" t="s">
        <v>85</v>
      </c>
      <c r="J10641" s="1">
        <v>36161</v>
      </c>
    </row>
    <row r="10642" spans="1:10" x14ac:dyDescent="0.25">
      <c r="A10642" t="s">
        <v>38204</v>
      </c>
      <c r="B10642" t="s">
        <v>38205</v>
      </c>
      <c r="C10642" t="s">
        <v>38206</v>
      </c>
      <c r="D10642" t="s">
        <v>38</v>
      </c>
      <c r="E10642" t="s">
        <v>14</v>
      </c>
      <c r="F10642" t="s">
        <v>21</v>
      </c>
      <c r="G10642" t="s">
        <v>39</v>
      </c>
      <c r="H10642" t="s">
        <v>277</v>
      </c>
      <c r="I10642" t="s">
        <v>277</v>
      </c>
      <c r="J10642" s="1">
        <v>40057</v>
      </c>
    </row>
    <row r="10643" spans="1:10" x14ac:dyDescent="0.25">
      <c r="A10643" t="s">
        <v>38207</v>
      </c>
      <c r="B10643" t="s">
        <v>38208</v>
      </c>
      <c r="C10643" t="s">
        <v>38209</v>
      </c>
      <c r="D10643" t="s">
        <v>2474</v>
      </c>
      <c r="E10643" t="s">
        <v>202</v>
      </c>
    </row>
    <row r="10644" spans="1:10" x14ac:dyDescent="0.25">
      <c r="A10644" t="s">
        <v>38210</v>
      </c>
      <c r="B10644" t="s">
        <v>38211</v>
      </c>
      <c r="C10644" t="s">
        <v>38212</v>
      </c>
      <c r="D10644" t="s">
        <v>51</v>
      </c>
      <c r="E10644" t="s">
        <v>14</v>
      </c>
      <c r="F10644" t="s">
        <v>21</v>
      </c>
      <c r="G10644" t="s">
        <v>59</v>
      </c>
      <c r="H10644" t="s">
        <v>60</v>
      </c>
      <c r="I10644" t="s">
        <v>66</v>
      </c>
      <c r="J10644" s="1">
        <v>39814</v>
      </c>
    </row>
    <row r="10645" spans="1:10" x14ac:dyDescent="0.25">
      <c r="A10645" t="s">
        <v>38213</v>
      </c>
      <c r="B10645" t="s">
        <v>38214</v>
      </c>
      <c r="C10645" t="s">
        <v>38215</v>
      </c>
      <c r="D10645" t="s">
        <v>38216</v>
      </c>
      <c r="E10645" t="s">
        <v>14</v>
      </c>
      <c r="F10645" t="s">
        <v>15</v>
      </c>
      <c r="G10645">
        <v>19</v>
      </c>
      <c r="H10645" t="s">
        <v>469</v>
      </c>
      <c r="I10645" t="s">
        <v>469</v>
      </c>
    </row>
    <row r="10646" spans="1:10" x14ac:dyDescent="0.25">
      <c r="A10646" t="s">
        <v>38217</v>
      </c>
      <c r="B10646" t="s">
        <v>38218</v>
      </c>
      <c r="C10646" t="s">
        <v>38219</v>
      </c>
      <c r="D10646" t="s">
        <v>26290</v>
      </c>
      <c r="E10646" t="s">
        <v>14</v>
      </c>
      <c r="F10646" t="s">
        <v>21</v>
      </c>
      <c r="G10646" t="s">
        <v>1229</v>
      </c>
      <c r="H10646" t="s">
        <v>1230</v>
      </c>
      <c r="I10646" t="s">
        <v>38220</v>
      </c>
      <c r="J10646" s="1">
        <v>39814</v>
      </c>
    </row>
    <row r="10647" spans="1:10" x14ac:dyDescent="0.25">
      <c r="A10647" t="s">
        <v>38221</v>
      </c>
      <c r="B10647" t="s">
        <v>38222</v>
      </c>
      <c r="C10647" t="s">
        <v>38223</v>
      </c>
      <c r="D10647" t="s">
        <v>38224</v>
      </c>
      <c r="E10647" t="s">
        <v>14</v>
      </c>
      <c r="F10647" t="s">
        <v>1057</v>
      </c>
      <c r="G10647">
        <v>4</v>
      </c>
      <c r="H10647" t="s">
        <v>1520</v>
      </c>
      <c r="I10647" t="s">
        <v>1520</v>
      </c>
      <c r="J10647" s="1">
        <v>41076</v>
      </c>
    </row>
    <row r="10648" spans="1:10" x14ac:dyDescent="0.25">
      <c r="A10648" t="s">
        <v>38225</v>
      </c>
      <c r="B10648" t="s">
        <v>38226</v>
      </c>
      <c r="C10648" t="s">
        <v>38227</v>
      </c>
      <c r="D10648" t="s">
        <v>38228</v>
      </c>
      <c r="E10648" t="s">
        <v>14</v>
      </c>
    </row>
    <row r="10649" spans="1:10" x14ac:dyDescent="0.25">
      <c r="A10649" t="s">
        <v>38229</v>
      </c>
      <c r="B10649" t="s">
        <v>38230</v>
      </c>
      <c r="C10649" t="s">
        <v>38231</v>
      </c>
      <c r="D10649" t="s">
        <v>38232</v>
      </c>
      <c r="E10649" t="s">
        <v>14</v>
      </c>
    </row>
    <row r="10650" spans="1:10" x14ac:dyDescent="0.25">
      <c r="A10650" t="s">
        <v>38233</v>
      </c>
      <c r="B10650" t="s">
        <v>38234</v>
      </c>
      <c r="C10650" t="s">
        <v>38235</v>
      </c>
      <c r="D10650" t="s">
        <v>38236</v>
      </c>
      <c r="E10650" t="s">
        <v>684</v>
      </c>
      <c r="F10650" t="s">
        <v>21</v>
      </c>
      <c r="G10650" t="s">
        <v>77</v>
      </c>
      <c r="H10650" t="s">
        <v>1759</v>
      </c>
      <c r="I10650" t="s">
        <v>1760</v>
      </c>
      <c r="J10650" s="1">
        <v>37073</v>
      </c>
    </row>
    <row r="10651" spans="1:10" x14ac:dyDescent="0.25">
      <c r="A10651" t="s">
        <v>38237</v>
      </c>
      <c r="B10651" t="s">
        <v>38238</v>
      </c>
      <c r="C10651" t="s">
        <v>38239</v>
      </c>
      <c r="D10651" t="s">
        <v>70</v>
      </c>
      <c r="E10651" t="s">
        <v>14</v>
      </c>
      <c r="F10651" t="s">
        <v>336</v>
      </c>
      <c r="G10651">
        <v>11</v>
      </c>
      <c r="H10651" t="s">
        <v>492</v>
      </c>
      <c r="I10651" t="s">
        <v>492</v>
      </c>
      <c r="J10651" s="1">
        <v>40544</v>
      </c>
    </row>
    <row r="10652" spans="1:10" x14ac:dyDescent="0.25">
      <c r="A10652" t="s">
        <v>38240</v>
      </c>
      <c r="B10652" t="s">
        <v>38241</v>
      </c>
      <c r="C10652" t="s">
        <v>38242</v>
      </c>
      <c r="D10652" t="s">
        <v>38243</v>
      </c>
      <c r="E10652" t="s">
        <v>14</v>
      </c>
      <c r="F10652" t="s">
        <v>21</v>
      </c>
      <c r="G10652" t="s">
        <v>101</v>
      </c>
      <c r="H10652" t="s">
        <v>591</v>
      </c>
      <c r="I10652" t="s">
        <v>1077</v>
      </c>
      <c r="J10652" s="1">
        <v>40787</v>
      </c>
    </row>
    <row r="10653" spans="1:10" x14ac:dyDescent="0.25">
      <c r="A10653" t="s">
        <v>38244</v>
      </c>
      <c r="B10653" t="s">
        <v>38245</v>
      </c>
      <c r="C10653" t="s">
        <v>38246</v>
      </c>
      <c r="D10653" t="s">
        <v>7144</v>
      </c>
      <c r="E10653" t="s">
        <v>14</v>
      </c>
      <c r="F10653" t="s">
        <v>21</v>
      </c>
      <c r="G10653" t="s">
        <v>803</v>
      </c>
      <c r="H10653" t="s">
        <v>804</v>
      </c>
      <c r="I10653" t="s">
        <v>804</v>
      </c>
      <c r="J10653" s="1">
        <v>39814</v>
      </c>
    </row>
    <row r="10654" spans="1:10" x14ac:dyDescent="0.25">
      <c r="A10654" t="s">
        <v>38247</v>
      </c>
      <c r="B10654" t="s">
        <v>38248</v>
      </c>
      <c r="C10654" t="s">
        <v>38249</v>
      </c>
      <c r="D10654" t="s">
        <v>38250</v>
      </c>
      <c r="E10654" t="s">
        <v>202</v>
      </c>
    </row>
    <row r="10655" spans="1:10" x14ac:dyDescent="0.25">
      <c r="A10655" t="s">
        <v>38251</v>
      </c>
      <c r="B10655" t="s">
        <v>38252</v>
      </c>
      <c r="C10655" t="s">
        <v>38253</v>
      </c>
      <c r="D10655" t="s">
        <v>38254</v>
      </c>
      <c r="E10655" t="s">
        <v>14</v>
      </c>
      <c r="F10655" t="s">
        <v>21</v>
      </c>
      <c r="G10655" t="s">
        <v>59</v>
      </c>
      <c r="H10655" t="s">
        <v>60</v>
      </c>
      <c r="I10655" t="s">
        <v>66</v>
      </c>
      <c r="J10655" s="1">
        <v>41122</v>
      </c>
    </row>
    <row r="10656" spans="1:10" x14ac:dyDescent="0.25">
      <c r="A10656" t="s">
        <v>38255</v>
      </c>
      <c r="B10656" t="s">
        <v>38256</v>
      </c>
      <c r="C10656" t="s">
        <v>38257</v>
      </c>
      <c r="D10656" t="s">
        <v>45</v>
      </c>
      <c r="E10656" t="s">
        <v>14</v>
      </c>
      <c r="F10656" t="s">
        <v>21</v>
      </c>
      <c r="G10656" t="s">
        <v>59</v>
      </c>
      <c r="H10656" t="s">
        <v>60</v>
      </c>
      <c r="I10656" t="s">
        <v>266</v>
      </c>
      <c r="J10656" s="1">
        <v>39083</v>
      </c>
    </row>
    <row r="10657" spans="1:10" x14ac:dyDescent="0.25">
      <c r="A10657" t="s">
        <v>38258</v>
      </c>
      <c r="B10657" t="s">
        <v>38259</v>
      </c>
      <c r="C10657" t="s">
        <v>38260</v>
      </c>
      <c r="D10657" t="s">
        <v>38261</v>
      </c>
      <c r="E10657" t="s">
        <v>14</v>
      </c>
      <c r="F10657" t="s">
        <v>633</v>
      </c>
      <c r="G10657">
        <v>7</v>
      </c>
      <c r="H10657" t="s">
        <v>924</v>
      </c>
      <c r="I10657" t="s">
        <v>924</v>
      </c>
      <c r="J10657" s="1">
        <v>41358</v>
      </c>
    </row>
    <row r="10658" spans="1:10" x14ac:dyDescent="0.25">
      <c r="A10658" t="s">
        <v>38262</v>
      </c>
      <c r="B10658" t="s">
        <v>38263</v>
      </c>
      <c r="C10658" t="s">
        <v>38264</v>
      </c>
      <c r="D10658" t="s">
        <v>38</v>
      </c>
      <c r="E10658" t="s">
        <v>14</v>
      </c>
      <c r="F10658" t="s">
        <v>33</v>
      </c>
      <c r="G10658">
        <v>23</v>
      </c>
      <c r="H10658" t="s">
        <v>177</v>
      </c>
      <c r="I10658" t="s">
        <v>177</v>
      </c>
    </row>
    <row r="10659" spans="1:10" x14ac:dyDescent="0.25">
      <c r="A10659" t="s">
        <v>38265</v>
      </c>
      <c r="B10659" t="s">
        <v>38266</v>
      </c>
      <c r="C10659" t="s">
        <v>38267</v>
      </c>
      <c r="D10659" t="s">
        <v>38</v>
      </c>
      <c r="E10659" t="s">
        <v>108</v>
      </c>
      <c r="F10659" t="s">
        <v>21</v>
      </c>
      <c r="G10659" t="s">
        <v>153</v>
      </c>
      <c r="H10659" t="s">
        <v>239</v>
      </c>
      <c r="I10659" t="s">
        <v>322</v>
      </c>
    </row>
    <row r="10660" spans="1:10" x14ac:dyDescent="0.25">
      <c r="A10660" t="s">
        <v>38268</v>
      </c>
      <c r="B10660" t="s">
        <v>38269</v>
      </c>
      <c r="C10660" t="s">
        <v>38270</v>
      </c>
      <c r="D10660" t="s">
        <v>10207</v>
      </c>
      <c r="E10660" t="s">
        <v>14</v>
      </c>
      <c r="F10660" t="s">
        <v>15</v>
      </c>
      <c r="G10660">
        <v>19</v>
      </c>
      <c r="H10660" t="s">
        <v>469</v>
      </c>
      <c r="I10660" t="s">
        <v>469</v>
      </c>
    </row>
    <row r="10661" spans="1:10" x14ac:dyDescent="0.25">
      <c r="A10661" t="s">
        <v>38271</v>
      </c>
      <c r="B10661" t="s">
        <v>38272</v>
      </c>
      <c r="C10661" t="s">
        <v>38273</v>
      </c>
      <c r="D10661" t="s">
        <v>3480</v>
      </c>
      <c r="E10661" t="s">
        <v>14</v>
      </c>
      <c r="F10661" t="s">
        <v>21</v>
      </c>
      <c r="G10661" t="s">
        <v>59</v>
      </c>
      <c r="H10661" t="s">
        <v>1216</v>
      </c>
      <c r="I10661" t="s">
        <v>7229</v>
      </c>
      <c r="J10661" s="1">
        <v>39448</v>
      </c>
    </row>
    <row r="10662" spans="1:10" x14ac:dyDescent="0.25">
      <c r="A10662" t="s">
        <v>38274</v>
      </c>
      <c r="B10662" t="s">
        <v>38275</v>
      </c>
      <c r="C10662" t="s">
        <v>38276</v>
      </c>
      <c r="D10662" t="s">
        <v>31221</v>
      </c>
      <c r="E10662" t="s">
        <v>108</v>
      </c>
      <c r="F10662" t="s">
        <v>21</v>
      </c>
      <c r="G10662" t="s">
        <v>203</v>
      </c>
      <c r="H10662" t="s">
        <v>204</v>
      </c>
      <c r="I10662" t="s">
        <v>204</v>
      </c>
      <c r="J10662" s="1">
        <v>35796</v>
      </c>
    </row>
    <row r="10663" spans="1:10" x14ac:dyDescent="0.25">
      <c r="A10663" t="s">
        <v>38277</v>
      </c>
      <c r="B10663" t="s">
        <v>38278</v>
      </c>
      <c r="C10663" t="s">
        <v>38279</v>
      </c>
      <c r="D10663" t="s">
        <v>11766</v>
      </c>
      <c r="E10663" t="s">
        <v>202</v>
      </c>
      <c r="F10663" t="s">
        <v>21</v>
      </c>
      <c r="G10663" t="s">
        <v>77</v>
      </c>
      <c r="H10663" t="s">
        <v>3874</v>
      </c>
      <c r="I10663" t="s">
        <v>3874</v>
      </c>
      <c r="J10663" s="1">
        <v>38504</v>
      </c>
    </row>
    <row r="10664" spans="1:10" x14ac:dyDescent="0.25">
      <c r="A10664" t="s">
        <v>38280</v>
      </c>
      <c r="B10664" t="s">
        <v>38281</v>
      </c>
      <c r="C10664" t="s">
        <v>38282</v>
      </c>
      <c r="D10664" t="s">
        <v>419</v>
      </c>
      <c r="E10664" t="s">
        <v>14</v>
      </c>
      <c r="F10664" t="s">
        <v>33</v>
      </c>
      <c r="G10664">
        <v>23</v>
      </c>
      <c r="H10664" t="s">
        <v>177</v>
      </c>
      <c r="I10664" t="s">
        <v>177</v>
      </c>
    </row>
    <row r="10665" spans="1:10" x14ac:dyDescent="0.25">
      <c r="A10665" t="s">
        <v>38283</v>
      </c>
      <c r="B10665" t="s">
        <v>38284</v>
      </c>
      <c r="C10665" t="s">
        <v>38285</v>
      </c>
      <c r="E10665" t="s">
        <v>14</v>
      </c>
    </row>
    <row r="10666" spans="1:10" x14ac:dyDescent="0.25">
      <c r="A10666" t="s">
        <v>38286</v>
      </c>
      <c r="B10666" t="s">
        <v>38287</v>
      </c>
      <c r="C10666" t="s">
        <v>38288</v>
      </c>
      <c r="D10666" t="s">
        <v>1379</v>
      </c>
      <c r="E10666" t="s">
        <v>14</v>
      </c>
      <c r="F10666" t="s">
        <v>21</v>
      </c>
      <c r="G10666" t="s">
        <v>84</v>
      </c>
      <c r="H10666" t="s">
        <v>2790</v>
      </c>
      <c r="I10666" t="s">
        <v>2790</v>
      </c>
      <c r="J10666" s="1">
        <v>38353</v>
      </c>
    </row>
    <row r="10667" spans="1:10" x14ac:dyDescent="0.25">
      <c r="A10667" t="s">
        <v>38289</v>
      </c>
      <c r="B10667" t="s">
        <v>38290</v>
      </c>
      <c r="C10667" t="s">
        <v>38291</v>
      </c>
      <c r="D10667" t="s">
        <v>33714</v>
      </c>
      <c r="E10667" t="s">
        <v>14</v>
      </c>
      <c r="F10667" t="s">
        <v>52</v>
      </c>
      <c r="G10667" t="s">
        <v>4482</v>
      </c>
      <c r="H10667" t="s">
        <v>6231</v>
      </c>
      <c r="I10667" t="s">
        <v>6231</v>
      </c>
      <c r="J10667" s="1">
        <v>39904</v>
      </c>
    </row>
    <row r="10668" spans="1:10" x14ac:dyDescent="0.25">
      <c r="A10668" t="s">
        <v>38292</v>
      </c>
      <c r="B10668" t="s">
        <v>38293</v>
      </c>
      <c r="C10668" t="s">
        <v>38294</v>
      </c>
      <c r="D10668" t="s">
        <v>65</v>
      </c>
      <c r="E10668" t="s">
        <v>14</v>
      </c>
      <c r="F10668" t="s">
        <v>33</v>
      </c>
      <c r="G10668">
        <v>2</v>
      </c>
      <c r="H10668" t="s">
        <v>308</v>
      </c>
      <c r="I10668" t="s">
        <v>308</v>
      </c>
    </row>
    <row r="10669" spans="1:10" x14ac:dyDescent="0.25">
      <c r="A10669" t="s">
        <v>38295</v>
      </c>
      <c r="B10669" t="s">
        <v>38296</v>
      </c>
      <c r="D10669" t="s">
        <v>38297</v>
      </c>
      <c r="E10669" t="s">
        <v>108</v>
      </c>
      <c r="J10669" s="1">
        <v>35796</v>
      </c>
    </row>
    <row r="10670" spans="1:10" x14ac:dyDescent="0.25">
      <c r="A10670" t="s">
        <v>38298</v>
      </c>
      <c r="B10670" t="s">
        <v>38299</v>
      </c>
      <c r="C10670" t="s">
        <v>38300</v>
      </c>
      <c r="D10670" t="s">
        <v>38301</v>
      </c>
      <c r="E10670" t="s">
        <v>14</v>
      </c>
      <c r="F10670" t="s">
        <v>160</v>
      </c>
      <c r="G10670" t="s">
        <v>161</v>
      </c>
      <c r="H10670" t="s">
        <v>162</v>
      </c>
      <c r="I10670" t="s">
        <v>162</v>
      </c>
      <c r="J10670" s="1">
        <v>37530</v>
      </c>
    </row>
    <row r="10671" spans="1:10" x14ac:dyDescent="0.25">
      <c r="A10671" t="s">
        <v>38302</v>
      </c>
      <c r="B10671" t="s">
        <v>38303</v>
      </c>
      <c r="C10671" t="s">
        <v>38304</v>
      </c>
      <c r="E10671" t="s">
        <v>14</v>
      </c>
      <c r="F10671" t="s">
        <v>487</v>
      </c>
      <c r="G10671">
        <v>16</v>
      </c>
      <c r="H10671" t="s">
        <v>4547</v>
      </c>
      <c r="I10671" t="s">
        <v>4547</v>
      </c>
    </row>
    <row r="10672" spans="1:10" x14ac:dyDescent="0.25">
      <c r="A10672" t="s">
        <v>38305</v>
      </c>
      <c r="B10672" t="s">
        <v>38306</v>
      </c>
      <c r="C10672" t="s">
        <v>38307</v>
      </c>
      <c r="D10672" t="s">
        <v>761</v>
      </c>
      <c r="E10672" t="s">
        <v>14</v>
      </c>
      <c r="F10672" t="s">
        <v>21</v>
      </c>
      <c r="G10672" t="s">
        <v>59</v>
      </c>
      <c r="H10672" t="s">
        <v>914</v>
      </c>
      <c r="I10672" t="s">
        <v>27370</v>
      </c>
    </row>
    <row r="10673" spans="1:10" x14ac:dyDescent="0.25">
      <c r="A10673" t="s">
        <v>38308</v>
      </c>
      <c r="B10673" t="s">
        <v>38309</v>
      </c>
      <c r="C10673" t="s">
        <v>38310</v>
      </c>
      <c r="D10673" t="s">
        <v>51</v>
      </c>
      <c r="E10673" t="s">
        <v>202</v>
      </c>
      <c r="F10673" t="s">
        <v>21</v>
      </c>
      <c r="G10673" t="s">
        <v>1006</v>
      </c>
      <c r="H10673" t="s">
        <v>1007</v>
      </c>
      <c r="I10673" t="s">
        <v>38311</v>
      </c>
    </row>
    <row r="10674" spans="1:10" x14ac:dyDescent="0.25">
      <c r="A10674" t="s">
        <v>38312</v>
      </c>
      <c r="B10674" t="s">
        <v>38313</v>
      </c>
      <c r="C10674" t="s">
        <v>38314</v>
      </c>
      <c r="D10674" t="s">
        <v>736</v>
      </c>
      <c r="E10674" t="s">
        <v>14</v>
      </c>
      <c r="F10674" t="s">
        <v>21</v>
      </c>
      <c r="G10674" t="s">
        <v>101</v>
      </c>
      <c r="H10674" t="s">
        <v>772</v>
      </c>
      <c r="I10674" t="s">
        <v>773</v>
      </c>
      <c r="J10674" s="1">
        <v>32509</v>
      </c>
    </row>
    <row r="10675" spans="1:10" x14ac:dyDescent="0.25">
      <c r="A10675" t="s">
        <v>38315</v>
      </c>
      <c r="B10675" t="s">
        <v>38316</v>
      </c>
      <c r="C10675" t="s">
        <v>38317</v>
      </c>
      <c r="E10675" t="s">
        <v>202</v>
      </c>
    </row>
    <row r="10676" spans="1:10" x14ac:dyDescent="0.25">
      <c r="A10676" t="s">
        <v>38318</v>
      </c>
      <c r="B10676" t="s">
        <v>38319</v>
      </c>
      <c r="D10676" t="s">
        <v>1067</v>
      </c>
      <c r="E10676" t="s">
        <v>14</v>
      </c>
      <c r="F10676" t="s">
        <v>52</v>
      </c>
      <c r="G10676" t="s">
        <v>4482</v>
      </c>
      <c r="H10676" t="s">
        <v>7207</v>
      </c>
      <c r="I10676" t="s">
        <v>7207</v>
      </c>
      <c r="J10676" s="1">
        <v>41640</v>
      </c>
    </row>
    <row r="10677" spans="1:10" x14ac:dyDescent="0.25">
      <c r="A10677" t="s">
        <v>38320</v>
      </c>
      <c r="B10677" t="s">
        <v>38321</v>
      </c>
      <c r="D10677" t="s">
        <v>70</v>
      </c>
      <c r="E10677" t="s">
        <v>14</v>
      </c>
      <c r="F10677" t="s">
        <v>21</v>
      </c>
      <c r="G10677" t="s">
        <v>375</v>
      </c>
      <c r="H10677" t="s">
        <v>376</v>
      </c>
      <c r="I10677" t="s">
        <v>376</v>
      </c>
      <c r="J10677" s="1">
        <v>40909</v>
      </c>
    </row>
    <row r="10678" spans="1:10" x14ac:dyDescent="0.25">
      <c r="A10678" t="s">
        <v>38322</v>
      </c>
      <c r="B10678" t="s">
        <v>38323</v>
      </c>
      <c r="C10678" t="s">
        <v>38324</v>
      </c>
      <c r="D10678" t="s">
        <v>38325</v>
      </c>
      <c r="E10678" t="s">
        <v>14</v>
      </c>
      <c r="F10678" t="s">
        <v>21</v>
      </c>
      <c r="G10678" t="s">
        <v>59</v>
      </c>
      <c r="H10678" t="s">
        <v>2534</v>
      </c>
      <c r="I10678" t="s">
        <v>14690</v>
      </c>
      <c r="J10678" s="1">
        <v>40544</v>
      </c>
    </row>
    <row r="10679" spans="1:10" x14ac:dyDescent="0.25">
      <c r="A10679" t="s">
        <v>38326</v>
      </c>
      <c r="B10679" t="s">
        <v>38327</v>
      </c>
      <c r="C10679" t="s">
        <v>38328</v>
      </c>
      <c r="D10679" t="s">
        <v>38329</v>
      </c>
      <c r="E10679" t="s">
        <v>14</v>
      </c>
      <c r="F10679" t="s">
        <v>21</v>
      </c>
      <c r="G10679" t="s">
        <v>101</v>
      </c>
      <c r="H10679" t="s">
        <v>102</v>
      </c>
      <c r="I10679" t="s">
        <v>5330</v>
      </c>
      <c r="J10679" s="1">
        <v>39448</v>
      </c>
    </row>
    <row r="10680" spans="1:10" x14ac:dyDescent="0.25">
      <c r="A10680" t="s">
        <v>38330</v>
      </c>
      <c r="B10680" t="s">
        <v>38331</v>
      </c>
      <c r="C10680" t="s">
        <v>38332</v>
      </c>
      <c r="D10680" t="s">
        <v>38333</v>
      </c>
      <c r="E10680" t="s">
        <v>14</v>
      </c>
      <c r="J10680" s="1">
        <v>40909</v>
      </c>
    </row>
    <row r="10681" spans="1:10" x14ac:dyDescent="0.25">
      <c r="A10681" t="s">
        <v>38334</v>
      </c>
      <c r="B10681" t="s">
        <v>38335</v>
      </c>
      <c r="C10681" t="s">
        <v>38336</v>
      </c>
      <c r="D10681" t="s">
        <v>38337</v>
      </c>
      <c r="E10681" t="s">
        <v>14</v>
      </c>
      <c r="F10681" t="s">
        <v>123</v>
      </c>
      <c r="G10681" t="s">
        <v>5400</v>
      </c>
      <c r="H10681" t="s">
        <v>125</v>
      </c>
      <c r="I10681" t="s">
        <v>38338</v>
      </c>
    </row>
    <row r="10682" spans="1:10" x14ac:dyDescent="0.25">
      <c r="A10682" t="s">
        <v>38339</v>
      </c>
      <c r="B10682" t="s">
        <v>38340</v>
      </c>
      <c r="C10682" t="s">
        <v>38341</v>
      </c>
      <c r="E10682" t="s">
        <v>14</v>
      </c>
    </row>
    <row r="10683" spans="1:10" x14ac:dyDescent="0.25">
      <c r="A10683" t="s">
        <v>38342</v>
      </c>
      <c r="B10683" t="s">
        <v>38343</v>
      </c>
      <c r="C10683" t="s">
        <v>38344</v>
      </c>
      <c r="D10683" t="s">
        <v>51</v>
      </c>
      <c r="E10683" t="s">
        <v>14</v>
      </c>
      <c r="F10683" t="s">
        <v>123</v>
      </c>
      <c r="G10683" t="s">
        <v>5020</v>
      </c>
      <c r="H10683" t="s">
        <v>5021</v>
      </c>
      <c r="I10683" t="s">
        <v>5021</v>
      </c>
      <c r="J10683" s="1">
        <v>39814</v>
      </c>
    </row>
    <row r="10684" spans="1:10" x14ac:dyDescent="0.25">
      <c r="A10684" t="s">
        <v>38345</v>
      </c>
      <c r="B10684" t="s">
        <v>38346</v>
      </c>
      <c r="C10684" t="s">
        <v>38347</v>
      </c>
      <c r="D10684" t="s">
        <v>38348</v>
      </c>
      <c r="E10684" t="s">
        <v>14</v>
      </c>
      <c r="F10684" t="s">
        <v>52</v>
      </c>
      <c r="G10684" t="s">
        <v>197</v>
      </c>
      <c r="H10684" t="s">
        <v>198</v>
      </c>
      <c r="I10684" t="s">
        <v>198</v>
      </c>
      <c r="J10684" s="1">
        <v>41526</v>
      </c>
    </row>
    <row r="10685" spans="1:10" x14ac:dyDescent="0.25">
      <c r="A10685" t="s">
        <v>38349</v>
      </c>
      <c r="B10685" t="s">
        <v>38350</v>
      </c>
      <c r="C10685" t="s">
        <v>38351</v>
      </c>
      <c r="D10685" t="s">
        <v>38352</v>
      </c>
      <c r="E10685" t="s">
        <v>14</v>
      </c>
      <c r="F10685" t="s">
        <v>123</v>
      </c>
      <c r="G10685" t="s">
        <v>124</v>
      </c>
      <c r="H10685" t="s">
        <v>125</v>
      </c>
      <c r="I10685" t="s">
        <v>125</v>
      </c>
      <c r="J10685" s="1">
        <v>41275</v>
      </c>
    </row>
    <row r="10686" spans="1:10" x14ac:dyDescent="0.25">
      <c r="A10686" t="s">
        <v>38353</v>
      </c>
      <c r="B10686" t="s">
        <v>38354</v>
      </c>
      <c r="C10686" t="s">
        <v>38355</v>
      </c>
      <c r="D10686" t="s">
        <v>19237</v>
      </c>
      <c r="E10686" t="s">
        <v>14</v>
      </c>
      <c r="F10686" t="s">
        <v>21</v>
      </c>
      <c r="G10686" t="s">
        <v>59</v>
      </c>
      <c r="H10686" t="s">
        <v>60</v>
      </c>
      <c r="I10686" t="s">
        <v>66</v>
      </c>
      <c r="J10686" s="1">
        <v>41751</v>
      </c>
    </row>
    <row r="10687" spans="1:10" x14ac:dyDescent="0.25">
      <c r="A10687" t="s">
        <v>38356</v>
      </c>
      <c r="B10687" t="s">
        <v>38357</v>
      </c>
      <c r="C10687" t="s">
        <v>38358</v>
      </c>
      <c r="D10687" t="s">
        <v>38359</v>
      </c>
      <c r="E10687" t="s">
        <v>202</v>
      </c>
      <c r="F10687" t="s">
        <v>21</v>
      </c>
      <c r="G10687" t="s">
        <v>77</v>
      </c>
      <c r="H10687" t="s">
        <v>1759</v>
      </c>
      <c r="I10687" t="s">
        <v>1759</v>
      </c>
      <c r="J10687" s="1">
        <v>39965</v>
      </c>
    </row>
    <row r="10688" spans="1:10" x14ac:dyDescent="0.25">
      <c r="A10688" t="s">
        <v>38360</v>
      </c>
      <c r="B10688" t="s">
        <v>38361</v>
      </c>
      <c r="C10688" t="s">
        <v>38362</v>
      </c>
      <c r="E10688" t="s">
        <v>202</v>
      </c>
    </row>
    <row r="10689" spans="1:10" x14ac:dyDescent="0.25">
      <c r="A10689" t="s">
        <v>38363</v>
      </c>
      <c r="B10689" t="s">
        <v>38364</v>
      </c>
      <c r="C10689" t="s">
        <v>38365</v>
      </c>
      <c r="E10689" t="s">
        <v>202</v>
      </c>
      <c r="J10689" s="1">
        <v>41640</v>
      </c>
    </row>
    <row r="10690" spans="1:10" x14ac:dyDescent="0.25">
      <c r="A10690" t="s">
        <v>38366</v>
      </c>
      <c r="B10690" t="s">
        <v>38367</v>
      </c>
      <c r="C10690" t="s">
        <v>38368</v>
      </c>
      <c r="D10690" t="s">
        <v>38369</v>
      </c>
      <c r="E10690" t="s">
        <v>14</v>
      </c>
      <c r="F10690" t="s">
        <v>21</v>
      </c>
      <c r="G10690" t="s">
        <v>101</v>
      </c>
      <c r="H10690" t="s">
        <v>102</v>
      </c>
      <c r="I10690" t="s">
        <v>103</v>
      </c>
      <c r="J10690" s="1">
        <v>38718</v>
      </c>
    </row>
    <row r="10691" spans="1:10" x14ac:dyDescent="0.25">
      <c r="A10691" t="s">
        <v>38370</v>
      </c>
      <c r="B10691" t="s">
        <v>38371</v>
      </c>
      <c r="C10691" t="s">
        <v>38372</v>
      </c>
      <c r="D10691" t="s">
        <v>70</v>
      </c>
      <c r="E10691" t="s">
        <v>108</v>
      </c>
      <c r="F10691" t="s">
        <v>21</v>
      </c>
      <c r="G10691" t="s">
        <v>101</v>
      </c>
      <c r="H10691" t="s">
        <v>102</v>
      </c>
      <c r="I10691" t="s">
        <v>103</v>
      </c>
      <c r="J10691" s="1">
        <v>38443</v>
      </c>
    </row>
    <row r="10692" spans="1:10" x14ac:dyDescent="0.25">
      <c r="A10692" t="s">
        <v>38373</v>
      </c>
      <c r="B10692" t="s">
        <v>38374</v>
      </c>
      <c r="C10692" t="s">
        <v>38375</v>
      </c>
      <c r="D10692" t="s">
        <v>3703</v>
      </c>
      <c r="E10692" t="s">
        <v>14</v>
      </c>
      <c r="F10692" t="s">
        <v>645</v>
      </c>
      <c r="G10692">
        <v>9</v>
      </c>
      <c r="H10692" t="s">
        <v>2067</v>
      </c>
      <c r="I10692" t="s">
        <v>2067</v>
      </c>
      <c r="J10692" s="1">
        <v>41275</v>
      </c>
    </row>
    <row r="10693" spans="1:10" x14ac:dyDescent="0.25">
      <c r="A10693" t="s">
        <v>38376</v>
      </c>
      <c r="B10693" t="s">
        <v>38377</v>
      </c>
      <c r="C10693" t="s">
        <v>38378</v>
      </c>
      <c r="D10693" t="s">
        <v>11664</v>
      </c>
      <c r="E10693" t="s">
        <v>202</v>
      </c>
      <c r="F10693" t="s">
        <v>21</v>
      </c>
      <c r="G10693" t="s">
        <v>59</v>
      </c>
      <c r="H10693" t="s">
        <v>60</v>
      </c>
      <c r="I10693" t="s">
        <v>66</v>
      </c>
      <c r="J10693" s="1">
        <v>37987</v>
      </c>
    </row>
    <row r="10694" spans="1:10" x14ac:dyDescent="0.25">
      <c r="A10694" t="s">
        <v>38379</v>
      </c>
      <c r="B10694" t="s">
        <v>38380</v>
      </c>
      <c r="C10694" t="s">
        <v>38381</v>
      </c>
      <c r="D10694" t="s">
        <v>352</v>
      </c>
      <c r="E10694" t="s">
        <v>684</v>
      </c>
      <c r="F10694" t="s">
        <v>21</v>
      </c>
      <c r="G10694" t="s">
        <v>77</v>
      </c>
      <c r="H10694" t="s">
        <v>1759</v>
      </c>
      <c r="I10694" t="s">
        <v>1760</v>
      </c>
      <c r="J10694" s="1">
        <v>34700</v>
      </c>
    </row>
    <row r="10695" spans="1:10" x14ac:dyDescent="0.25">
      <c r="A10695" t="s">
        <v>38382</v>
      </c>
      <c r="B10695" t="s">
        <v>38383</v>
      </c>
      <c r="C10695" t="s">
        <v>38384</v>
      </c>
      <c r="D10695" t="s">
        <v>38385</v>
      </c>
      <c r="E10695" t="s">
        <v>14</v>
      </c>
      <c r="F10695" t="s">
        <v>21</v>
      </c>
      <c r="G10695" t="s">
        <v>540</v>
      </c>
      <c r="H10695" t="s">
        <v>541</v>
      </c>
      <c r="I10695" t="s">
        <v>38386</v>
      </c>
    </row>
    <row r="10696" spans="1:10" x14ac:dyDescent="0.25">
      <c r="A10696" t="s">
        <v>38387</v>
      </c>
      <c r="B10696" t="s">
        <v>38388</v>
      </c>
      <c r="C10696" t="s">
        <v>38389</v>
      </c>
      <c r="D10696" t="s">
        <v>51</v>
      </c>
      <c r="E10696" t="s">
        <v>684</v>
      </c>
      <c r="F10696" t="s">
        <v>21</v>
      </c>
      <c r="G10696" t="s">
        <v>153</v>
      </c>
      <c r="H10696" t="s">
        <v>239</v>
      </c>
      <c r="I10696" t="s">
        <v>2724</v>
      </c>
      <c r="J10696" s="1">
        <v>17168</v>
      </c>
    </row>
    <row r="10697" spans="1:10" x14ac:dyDescent="0.25">
      <c r="A10697" t="s">
        <v>38390</v>
      </c>
      <c r="B10697" t="s">
        <v>38391</v>
      </c>
      <c r="C10697" t="s">
        <v>38392</v>
      </c>
      <c r="D10697" t="s">
        <v>18686</v>
      </c>
      <c r="E10697" t="s">
        <v>108</v>
      </c>
      <c r="F10697" t="s">
        <v>21</v>
      </c>
      <c r="G10697" t="s">
        <v>59</v>
      </c>
      <c r="H10697" t="s">
        <v>60</v>
      </c>
      <c r="I10697" t="s">
        <v>66</v>
      </c>
      <c r="J10697" s="1">
        <v>26755</v>
      </c>
    </row>
    <row r="10698" spans="1:10" x14ac:dyDescent="0.25">
      <c r="A10698" t="s">
        <v>38393</v>
      </c>
      <c r="B10698" t="s">
        <v>38394</v>
      </c>
      <c r="C10698" t="s">
        <v>38395</v>
      </c>
      <c r="D10698" t="s">
        <v>51</v>
      </c>
      <c r="E10698" t="s">
        <v>14</v>
      </c>
      <c r="F10698" t="s">
        <v>21</v>
      </c>
      <c r="G10698" t="s">
        <v>1234</v>
      </c>
      <c r="H10698" t="s">
        <v>17846</v>
      </c>
      <c r="I10698" t="s">
        <v>8190</v>
      </c>
      <c r="J10698" s="1">
        <v>39083</v>
      </c>
    </row>
    <row r="10699" spans="1:10" x14ac:dyDescent="0.25">
      <c r="A10699" t="s">
        <v>38396</v>
      </c>
      <c r="B10699" t="s">
        <v>38397</v>
      </c>
      <c r="C10699" t="s">
        <v>38398</v>
      </c>
      <c r="D10699" t="s">
        <v>38399</v>
      </c>
      <c r="E10699" t="s">
        <v>14</v>
      </c>
      <c r="F10699" t="s">
        <v>21</v>
      </c>
      <c r="G10699" t="s">
        <v>1234</v>
      </c>
      <c r="H10699" t="s">
        <v>17846</v>
      </c>
      <c r="I10699" t="s">
        <v>8190</v>
      </c>
    </row>
    <row r="10700" spans="1:10" x14ac:dyDescent="0.25">
      <c r="A10700" t="s">
        <v>38400</v>
      </c>
      <c r="B10700" t="s">
        <v>38401</v>
      </c>
      <c r="C10700" t="s">
        <v>38402</v>
      </c>
      <c r="D10700" t="s">
        <v>38403</v>
      </c>
      <c r="E10700" t="s">
        <v>14</v>
      </c>
      <c r="F10700" t="s">
        <v>21</v>
      </c>
      <c r="G10700" t="s">
        <v>39</v>
      </c>
      <c r="H10700" t="s">
        <v>277</v>
      </c>
      <c r="I10700" t="s">
        <v>277</v>
      </c>
      <c r="J10700" s="1">
        <v>41000</v>
      </c>
    </row>
    <row r="10701" spans="1:10" x14ac:dyDescent="0.25">
      <c r="A10701" t="s">
        <v>38404</v>
      </c>
      <c r="B10701" t="s">
        <v>38405</v>
      </c>
      <c r="C10701" t="s">
        <v>38406</v>
      </c>
      <c r="D10701" t="s">
        <v>38407</v>
      </c>
      <c r="E10701" t="s">
        <v>14</v>
      </c>
      <c r="F10701" t="s">
        <v>21</v>
      </c>
      <c r="G10701" t="s">
        <v>101</v>
      </c>
      <c r="H10701" t="s">
        <v>102</v>
      </c>
      <c r="I10701" t="s">
        <v>103</v>
      </c>
      <c r="J10701" s="1">
        <v>40730</v>
      </c>
    </row>
    <row r="10702" spans="1:10" x14ac:dyDescent="0.25">
      <c r="A10702" t="s">
        <v>38408</v>
      </c>
      <c r="B10702" t="s">
        <v>38409</v>
      </c>
      <c r="C10702" t="s">
        <v>38410</v>
      </c>
      <c r="D10702" t="s">
        <v>38411</v>
      </c>
      <c r="E10702" t="s">
        <v>14</v>
      </c>
      <c r="F10702" t="s">
        <v>21</v>
      </c>
      <c r="G10702" t="s">
        <v>116</v>
      </c>
      <c r="H10702" t="s">
        <v>117</v>
      </c>
      <c r="I10702" t="s">
        <v>117</v>
      </c>
      <c r="J10702" s="1">
        <v>40277</v>
      </c>
    </row>
    <row r="10703" spans="1:10" x14ac:dyDescent="0.25">
      <c r="A10703" t="s">
        <v>38412</v>
      </c>
      <c r="B10703" t="s">
        <v>38413</v>
      </c>
      <c r="C10703" t="s">
        <v>38414</v>
      </c>
      <c r="D10703" t="s">
        <v>17424</v>
      </c>
      <c r="E10703" t="s">
        <v>14</v>
      </c>
      <c r="F10703" t="s">
        <v>2120</v>
      </c>
      <c r="G10703">
        <v>13</v>
      </c>
      <c r="H10703" t="s">
        <v>2121</v>
      </c>
      <c r="I10703" t="s">
        <v>2121</v>
      </c>
      <c r="J10703" s="1">
        <v>41703</v>
      </c>
    </row>
    <row r="10704" spans="1:10" x14ac:dyDescent="0.25">
      <c r="A10704" t="s">
        <v>38415</v>
      </c>
      <c r="B10704" t="s">
        <v>38416</v>
      </c>
      <c r="C10704" t="s">
        <v>38417</v>
      </c>
      <c r="D10704" t="s">
        <v>8639</v>
      </c>
      <c r="E10704" t="s">
        <v>14</v>
      </c>
      <c r="F10704" t="s">
        <v>21</v>
      </c>
      <c r="G10704" t="s">
        <v>281</v>
      </c>
      <c r="H10704" t="s">
        <v>573</v>
      </c>
      <c r="I10704" t="s">
        <v>573</v>
      </c>
      <c r="J10704" s="1">
        <v>37987</v>
      </c>
    </row>
    <row r="10705" spans="1:10" x14ac:dyDescent="0.25">
      <c r="A10705" t="s">
        <v>38418</v>
      </c>
      <c r="B10705" t="s">
        <v>38419</v>
      </c>
      <c r="D10705" t="s">
        <v>2961</v>
      </c>
      <c r="E10705" t="s">
        <v>14</v>
      </c>
      <c r="F10705" t="s">
        <v>21</v>
      </c>
      <c r="G10705" t="s">
        <v>84</v>
      </c>
      <c r="H10705" t="s">
        <v>11290</v>
      </c>
      <c r="I10705" t="s">
        <v>38420</v>
      </c>
      <c r="J10705" s="1">
        <v>41396</v>
      </c>
    </row>
    <row r="10706" spans="1:10" x14ac:dyDescent="0.25">
      <c r="A10706" t="s">
        <v>38421</v>
      </c>
      <c r="B10706" t="s">
        <v>38422</v>
      </c>
      <c r="C10706" t="s">
        <v>38423</v>
      </c>
      <c r="D10706" t="s">
        <v>38424</v>
      </c>
      <c r="E10706" t="s">
        <v>14</v>
      </c>
      <c r="F10706" t="s">
        <v>21</v>
      </c>
      <c r="G10706" t="s">
        <v>59</v>
      </c>
      <c r="H10706" t="s">
        <v>60</v>
      </c>
      <c r="I10706" t="s">
        <v>66</v>
      </c>
      <c r="J10706" s="1">
        <v>40330</v>
      </c>
    </row>
    <row r="10707" spans="1:10" x14ac:dyDescent="0.25">
      <c r="A10707" t="s">
        <v>38425</v>
      </c>
      <c r="B10707" t="s">
        <v>38426</v>
      </c>
      <c r="C10707" t="s">
        <v>38427</v>
      </c>
      <c r="D10707" t="s">
        <v>38428</v>
      </c>
      <c r="E10707" t="s">
        <v>14</v>
      </c>
      <c r="F10707" t="s">
        <v>21</v>
      </c>
      <c r="G10707" t="s">
        <v>101</v>
      </c>
      <c r="H10707" t="s">
        <v>102</v>
      </c>
      <c r="I10707" t="s">
        <v>103</v>
      </c>
      <c r="J10707" s="1">
        <v>39905</v>
      </c>
    </row>
    <row r="10708" spans="1:10" x14ac:dyDescent="0.25">
      <c r="A10708" t="s">
        <v>38429</v>
      </c>
      <c r="B10708" t="s">
        <v>38430</v>
      </c>
      <c r="C10708" t="s">
        <v>38431</v>
      </c>
      <c r="D10708" t="s">
        <v>38432</v>
      </c>
      <c r="E10708" t="s">
        <v>14</v>
      </c>
      <c r="F10708" t="s">
        <v>21</v>
      </c>
      <c r="G10708" t="s">
        <v>59</v>
      </c>
      <c r="H10708" t="s">
        <v>60</v>
      </c>
      <c r="I10708" t="s">
        <v>66</v>
      </c>
      <c r="J10708" s="1">
        <v>40575</v>
      </c>
    </row>
    <row r="10709" spans="1:10" x14ac:dyDescent="0.25">
      <c r="A10709" t="s">
        <v>38433</v>
      </c>
      <c r="B10709" t="s">
        <v>38434</v>
      </c>
      <c r="C10709" t="s">
        <v>38435</v>
      </c>
      <c r="D10709" t="s">
        <v>38436</v>
      </c>
      <c r="E10709" t="s">
        <v>14</v>
      </c>
      <c r="F10709" t="s">
        <v>21</v>
      </c>
      <c r="G10709" t="s">
        <v>59</v>
      </c>
      <c r="H10709" t="s">
        <v>60</v>
      </c>
      <c r="I10709" t="s">
        <v>13279</v>
      </c>
      <c r="J10709" s="1">
        <v>41275</v>
      </c>
    </row>
    <row r="10710" spans="1:10" x14ac:dyDescent="0.25">
      <c r="A10710" t="s">
        <v>38437</v>
      </c>
      <c r="B10710" t="s">
        <v>38438</v>
      </c>
      <c r="C10710" t="s">
        <v>38439</v>
      </c>
      <c r="D10710" t="s">
        <v>38440</v>
      </c>
      <c r="E10710" t="s">
        <v>684</v>
      </c>
      <c r="F10710" t="s">
        <v>21</v>
      </c>
      <c r="G10710" t="s">
        <v>1267</v>
      </c>
      <c r="H10710" t="s">
        <v>1268</v>
      </c>
      <c r="I10710" t="s">
        <v>6278</v>
      </c>
      <c r="J10710" s="1">
        <v>33970</v>
      </c>
    </row>
    <row r="10711" spans="1:10" x14ac:dyDescent="0.25">
      <c r="A10711" t="s">
        <v>38441</v>
      </c>
      <c r="B10711" t="s">
        <v>38442</v>
      </c>
      <c r="D10711" t="s">
        <v>21784</v>
      </c>
      <c r="E10711" t="s">
        <v>14</v>
      </c>
      <c r="F10711" t="s">
        <v>21</v>
      </c>
      <c r="G10711" t="s">
        <v>59</v>
      </c>
      <c r="H10711" t="s">
        <v>60</v>
      </c>
      <c r="I10711" t="s">
        <v>266</v>
      </c>
      <c r="J10711" s="1">
        <v>29952</v>
      </c>
    </row>
    <row r="10712" spans="1:10" x14ac:dyDescent="0.25">
      <c r="A10712" t="s">
        <v>38443</v>
      </c>
      <c r="B10712" t="s">
        <v>38444</v>
      </c>
      <c r="C10712" t="s">
        <v>38445</v>
      </c>
      <c r="D10712" t="s">
        <v>38446</v>
      </c>
      <c r="E10712" t="s">
        <v>14</v>
      </c>
      <c r="F10712" t="s">
        <v>21</v>
      </c>
      <c r="G10712" t="s">
        <v>425</v>
      </c>
      <c r="H10712" t="s">
        <v>523</v>
      </c>
      <c r="I10712" t="s">
        <v>5339</v>
      </c>
      <c r="J10712" s="1">
        <v>40909</v>
      </c>
    </row>
    <row r="10713" spans="1:10" x14ac:dyDescent="0.25">
      <c r="A10713" t="s">
        <v>38447</v>
      </c>
      <c r="B10713" t="s">
        <v>38448</v>
      </c>
      <c r="D10713" t="s">
        <v>51</v>
      </c>
      <c r="E10713" t="s">
        <v>14</v>
      </c>
      <c r="F10713" t="s">
        <v>21</v>
      </c>
      <c r="G10713" t="s">
        <v>1229</v>
      </c>
      <c r="H10713" t="s">
        <v>6191</v>
      </c>
      <c r="I10713" t="s">
        <v>18511</v>
      </c>
      <c r="J10713" s="1">
        <v>40179</v>
      </c>
    </row>
    <row r="10714" spans="1:10" x14ac:dyDescent="0.25">
      <c r="A10714" t="s">
        <v>38449</v>
      </c>
      <c r="B10714" t="s">
        <v>38450</v>
      </c>
      <c r="C10714" t="s">
        <v>38451</v>
      </c>
      <c r="D10714" t="s">
        <v>38</v>
      </c>
      <c r="E10714" t="s">
        <v>14</v>
      </c>
      <c r="F10714" t="s">
        <v>1057</v>
      </c>
      <c r="G10714">
        <v>16</v>
      </c>
      <c r="H10714" t="s">
        <v>1699</v>
      </c>
      <c r="I10714" t="s">
        <v>1699</v>
      </c>
      <c r="J10714" s="1">
        <v>41944</v>
      </c>
    </row>
    <row r="10715" spans="1:10" x14ac:dyDescent="0.25">
      <c r="A10715" t="s">
        <v>38452</v>
      </c>
      <c r="B10715" t="s">
        <v>38453</v>
      </c>
      <c r="C10715" t="s">
        <v>38454</v>
      </c>
      <c r="D10715" t="s">
        <v>38455</v>
      </c>
      <c r="E10715" t="s">
        <v>14</v>
      </c>
      <c r="F10715" t="s">
        <v>21</v>
      </c>
      <c r="G10715" t="s">
        <v>1234</v>
      </c>
      <c r="H10715" t="s">
        <v>2102</v>
      </c>
      <c r="I10715" t="s">
        <v>4613</v>
      </c>
      <c r="J10715" s="1">
        <v>40983</v>
      </c>
    </row>
    <row r="10716" spans="1:10" x14ac:dyDescent="0.25">
      <c r="A10716" t="s">
        <v>38456</v>
      </c>
      <c r="B10716" t="s">
        <v>38457</v>
      </c>
      <c r="C10716" t="s">
        <v>38458</v>
      </c>
      <c r="D10716" t="s">
        <v>51</v>
      </c>
      <c r="E10716" t="s">
        <v>14</v>
      </c>
      <c r="F10716" t="s">
        <v>21</v>
      </c>
      <c r="G10716" t="s">
        <v>293</v>
      </c>
      <c r="H10716" t="s">
        <v>294</v>
      </c>
      <c r="I10716" t="s">
        <v>11141</v>
      </c>
      <c r="J10716" s="1">
        <v>39814</v>
      </c>
    </row>
    <row r="10717" spans="1:10" x14ac:dyDescent="0.25">
      <c r="A10717" t="s">
        <v>38459</v>
      </c>
      <c r="B10717" t="s">
        <v>38460</v>
      </c>
      <c r="E10717" t="s">
        <v>108</v>
      </c>
      <c r="F10717" t="s">
        <v>21</v>
      </c>
      <c r="G10717" t="s">
        <v>639</v>
      </c>
      <c r="H10717" t="s">
        <v>640</v>
      </c>
      <c r="I10717" t="s">
        <v>640</v>
      </c>
      <c r="J10717" s="1">
        <v>33239</v>
      </c>
    </row>
    <row r="10718" spans="1:10" x14ac:dyDescent="0.25">
      <c r="A10718" t="s">
        <v>38461</v>
      </c>
      <c r="B10718" t="s">
        <v>38462</v>
      </c>
      <c r="C10718" t="s">
        <v>38463</v>
      </c>
      <c r="D10718" t="s">
        <v>1242</v>
      </c>
      <c r="E10718" t="s">
        <v>14</v>
      </c>
      <c r="F10718" t="s">
        <v>21</v>
      </c>
      <c r="G10718" t="s">
        <v>281</v>
      </c>
      <c r="H10718" t="s">
        <v>869</v>
      </c>
      <c r="I10718" t="s">
        <v>2962</v>
      </c>
      <c r="J10718" s="1">
        <v>34700</v>
      </c>
    </row>
    <row r="10719" spans="1:10" x14ac:dyDescent="0.25">
      <c r="A10719" t="s">
        <v>38464</v>
      </c>
      <c r="B10719" t="s">
        <v>38465</v>
      </c>
      <c r="C10719" t="s">
        <v>38466</v>
      </c>
      <c r="D10719" t="s">
        <v>51</v>
      </c>
      <c r="E10719" t="s">
        <v>14</v>
      </c>
      <c r="F10719" t="s">
        <v>21</v>
      </c>
      <c r="G10719" t="s">
        <v>522</v>
      </c>
      <c r="H10719" t="s">
        <v>523</v>
      </c>
      <c r="I10719" t="s">
        <v>524</v>
      </c>
    </row>
    <row r="10720" spans="1:10" x14ac:dyDescent="0.25">
      <c r="A10720" t="s">
        <v>38467</v>
      </c>
      <c r="B10720" t="s">
        <v>38468</v>
      </c>
      <c r="C10720" t="s">
        <v>38469</v>
      </c>
      <c r="D10720" t="s">
        <v>1952</v>
      </c>
      <c r="E10720" t="s">
        <v>14</v>
      </c>
      <c r="F10720" t="s">
        <v>15</v>
      </c>
      <c r="G10720">
        <v>10</v>
      </c>
      <c r="H10720" t="s">
        <v>667</v>
      </c>
      <c r="I10720" t="s">
        <v>668</v>
      </c>
      <c r="J10720" s="1">
        <v>42019</v>
      </c>
    </row>
    <row r="10721" spans="1:10" x14ac:dyDescent="0.25">
      <c r="A10721" t="s">
        <v>38470</v>
      </c>
      <c r="B10721" t="s">
        <v>38471</v>
      </c>
      <c r="C10721" t="s">
        <v>38472</v>
      </c>
      <c r="D10721" t="s">
        <v>38473</v>
      </c>
      <c r="E10721" t="s">
        <v>14</v>
      </c>
      <c r="F10721" t="s">
        <v>33</v>
      </c>
      <c r="G10721">
        <v>23</v>
      </c>
      <c r="H10721" t="s">
        <v>177</v>
      </c>
      <c r="I10721" t="s">
        <v>177</v>
      </c>
      <c r="J10721" s="1">
        <v>41157</v>
      </c>
    </row>
    <row r="10722" spans="1:10" x14ac:dyDescent="0.25">
      <c r="A10722" t="s">
        <v>38474</v>
      </c>
      <c r="B10722" t="s">
        <v>38475</v>
      </c>
      <c r="C10722" t="s">
        <v>38476</v>
      </c>
      <c r="D10722" t="s">
        <v>38477</v>
      </c>
      <c r="E10722" t="s">
        <v>14</v>
      </c>
      <c r="F10722" t="s">
        <v>123</v>
      </c>
      <c r="G10722" t="s">
        <v>124</v>
      </c>
      <c r="H10722" t="s">
        <v>125</v>
      </c>
      <c r="I10722" t="s">
        <v>125</v>
      </c>
      <c r="J10722" s="1">
        <v>41401</v>
      </c>
    </row>
    <row r="10723" spans="1:10" x14ac:dyDescent="0.25">
      <c r="A10723" t="s">
        <v>38478</v>
      </c>
      <c r="B10723" t="s">
        <v>38479</v>
      </c>
      <c r="C10723" t="s">
        <v>38480</v>
      </c>
      <c r="D10723" t="s">
        <v>38481</v>
      </c>
      <c r="E10723" t="s">
        <v>202</v>
      </c>
      <c r="F10723" t="s">
        <v>21</v>
      </c>
      <c r="G10723" t="s">
        <v>639</v>
      </c>
      <c r="H10723" t="s">
        <v>640</v>
      </c>
      <c r="I10723" t="s">
        <v>7479</v>
      </c>
      <c r="J10723" s="1">
        <v>39995</v>
      </c>
    </row>
    <row r="10724" spans="1:10" x14ac:dyDescent="0.25">
      <c r="A10724" t="s">
        <v>38482</v>
      </c>
      <c r="B10724" t="s">
        <v>38483</v>
      </c>
      <c r="C10724" t="s">
        <v>38484</v>
      </c>
      <c r="D10724" t="s">
        <v>38485</v>
      </c>
      <c r="E10724" t="s">
        <v>14</v>
      </c>
      <c r="F10724" t="s">
        <v>21</v>
      </c>
      <c r="G10724" t="s">
        <v>281</v>
      </c>
      <c r="H10724" t="s">
        <v>1025</v>
      </c>
      <c r="I10724" t="s">
        <v>1025</v>
      </c>
      <c r="J10724" s="1">
        <v>40940</v>
      </c>
    </row>
    <row r="10725" spans="1:10" x14ac:dyDescent="0.25">
      <c r="A10725" t="s">
        <v>38486</v>
      </c>
      <c r="B10725" t="s">
        <v>38487</v>
      </c>
      <c r="C10725" t="s">
        <v>38488</v>
      </c>
      <c r="D10725" t="s">
        <v>20409</v>
      </c>
      <c r="E10725" t="s">
        <v>202</v>
      </c>
      <c r="F10725" t="s">
        <v>8708</v>
      </c>
    </row>
    <row r="10726" spans="1:10" x14ac:dyDescent="0.25">
      <c r="A10726" t="s">
        <v>38489</v>
      </c>
      <c r="B10726" t="s">
        <v>38490</v>
      </c>
      <c r="C10726" t="s">
        <v>38491</v>
      </c>
      <c r="D10726" t="s">
        <v>38492</v>
      </c>
      <c r="E10726" t="s">
        <v>14</v>
      </c>
      <c r="F10726" t="s">
        <v>21</v>
      </c>
      <c r="G10726" t="s">
        <v>59</v>
      </c>
      <c r="H10726" t="s">
        <v>60</v>
      </c>
      <c r="I10726" t="s">
        <v>66</v>
      </c>
      <c r="J10726" s="1">
        <v>40817</v>
      </c>
    </row>
    <row r="10727" spans="1:10" x14ac:dyDescent="0.25">
      <c r="A10727" t="s">
        <v>38493</v>
      </c>
      <c r="B10727" t="s">
        <v>38494</v>
      </c>
      <c r="C10727" t="s">
        <v>38495</v>
      </c>
      <c r="D10727" t="s">
        <v>38496</v>
      </c>
      <c r="E10727" t="s">
        <v>14</v>
      </c>
      <c r="F10727" t="s">
        <v>21</v>
      </c>
      <c r="G10727" t="s">
        <v>1325</v>
      </c>
      <c r="H10727" t="s">
        <v>1326</v>
      </c>
      <c r="I10727" t="s">
        <v>3418</v>
      </c>
      <c r="J10727" s="1">
        <v>41548</v>
      </c>
    </row>
    <row r="10728" spans="1:10" x14ac:dyDescent="0.25">
      <c r="A10728" t="s">
        <v>38497</v>
      </c>
      <c r="B10728" t="s">
        <v>38498</v>
      </c>
      <c r="C10728" t="s">
        <v>38499</v>
      </c>
      <c r="D10728" t="s">
        <v>38500</v>
      </c>
      <c r="E10728" t="s">
        <v>14</v>
      </c>
      <c r="F10728" t="s">
        <v>21</v>
      </c>
      <c r="G10728" t="s">
        <v>203</v>
      </c>
      <c r="H10728" t="s">
        <v>838</v>
      </c>
      <c r="I10728" t="s">
        <v>839</v>
      </c>
      <c r="J10728" s="1">
        <v>40909</v>
      </c>
    </row>
    <row r="10729" spans="1:10" x14ac:dyDescent="0.25">
      <c r="A10729" t="s">
        <v>38501</v>
      </c>
      <c r="B10729" t="s">
        <v>38502</v>
      </c>
      <c r="C10729" t="s">
        <v>38503</v>
      </c>
      <c r="D10729" t="s">
        <v>38504</v>
      </c>
      <c r="E10729" t="s">
        <v>14</v>
      </c>
      <c r="F10729" t="s">
        <v>21</v>
      </c>
      <c r="G10729" t="s">
        <v>101</v>
      </c>
      <c r="H10729" t="s">
        <v>102</v>
      </c>
      <c r="I10729" t="s">
        <v>103</v>
      </c>
    </row>
    <row r="10730" spans="1:10" x14ac:dyDescent="0.25">
      <c r="A10730" t="s">
        <v>38505</v>
      </c>
      <c r="B10730" t="s">
        <v>38506</v>
      </c>
      <c r="C10730" t="s">
        <v>38507</v>
      </c>
      <c r="D10730" t="s">
        <v>38508</v>
      </c>
      <c r="E10730" t="s">
        <v>14</v>
      </c>
      <c r="F10730" t="s">
        <v>21</v>
      </c>
      <c r="G10730" t="s">
        <v>1325</v>
      </c>
      <c r="H10730" t="s">
        <v>1326</v>
      </c>
      <c r="I10730" t="s">
        <v>3418</v>
      </c>
      <c r="J10730" s="1">
        <v>41640</v>
      </c>
    </row>
    <row r="10731" spans="1:10" x14ac:dyDescent="0.25">
      <c r="A10731" t="s">
        <v>38509</v>
      </c>
      <c r="B10731" t="s">
        <v>38510</v>
      </c>
      <c r="C10731" t="s">
        <v>38511</v>
      </c>
      <c r="D10731" t="s">
        <v>38512</v>
      </c>
      <c r="E10731" t="s">
        <v>14</v>
      </c>
      <c r="F10731" t="s">
        <v>21</v>
      </c>
      <c r="G10731" t="s">
        <v>59</v>
      </c>
      <c r="H10731" t="s">
        <v>60</v>
      </c>
      <c r="I10731" t="s">
        <v>266</v>
      </c>
      <c r="J10731" s="1">
        <v>41704</v>
      </c>
    </row>
    <row r="10732" spans="1:10" x14ac:dyDescent="0.25">
      <c r="A10732" t="s">
        <v>38513</v>
      </c>
      <c r="B10732" t="s">
        <v>38514</v>
      </c>
      <c r="D10732" t="s">
        <v>19511</v>
      </c>
      <c r="E10732" t="s">
        <v>108</v>
      </c>
      <c r="F10732" t="s">
        <v>21</v>
      </c>
      <c r="G10732" t="s">
        <v>77</v>
      </c>
      <c r="H10732" t="s">
        <v>1759</v>
      </c>
      <c r="I10732" t="s">
        <v>4036</v>
      </c>
      <c r="J10732" s="1">
        <v>40179</v>
      </c>
    </row>
    <row r="10733" spans="1:10" x14ac:dyDescent="0.25">
      <c r="A10733" t="s">
        <v>38515</v>
      </c>
      <c r="B10733" t="s">
        <v>38516</v>
      </c>
      <c r="C10733" t="s">
        <v>38517</v>
      </c>
      <c r="D10733" t="s">
        <v>65</v>
      </c>
      <c r="E10733" t="s">
        <v>14</v>
      </c>
      <c r="F10733" t="s">
        <v>21</v>
      </c>
      <c r="G10733" t="s">
        <v>101</v>
      </c>
      <c r="H10733" t="s">
        <v>102</v>
      </c>
      <c r="I10733" t="s">
        <v>103</v>
      </c>
      <c r="J10733" s="1">
        <v>40634</v>
      </c>
    </row>
    <row r="10734" spans="1:10" x14ac:dyDescent="0.25">
      <c r="A10734" t="s">
        <v>38518</v>
      </c>
      <c r="B10734" t="s">
        <v>38519</v>
      </c>
      <c r="C10734" t="s">
        <v>38520</v>
      </c>
      <c r="D10734" t="s">
        <v>38</v>
      </c>
      <c r="E10734" t="s">
        <v>14</v>
      </c>
      <c r="J10734" s="1">
        <v>41365</v>
      </c>
    </row>
    <row r="10735" spans="1:10" x14ac:dyDescent="0.25">
      <c r="A10735" t="s">
        <v>38521</v>
      </c>
      <c r="B10735" t="s">
        <v>38522</v>
      </c>
      <c r="C10735" t="s">
        <v>38523</v>
      </c>
      <c r="D10735" t="s">
        <v>38524</v>
      </c>
      <c r="E10735" t="s">
        <v>202</v>
      </c>
      <c r="F10735" t="s">
        <v>21</v>
      </c>
      <c r="G10735" t="s">
        <v>94</v>
      </c>
      <c r="H10735" t="s">
        <v>95</v>
      </c>
      <c r="I10735" t="s">
        <v>38525</v>
      </c>
      <c r="J10735" s="1">
        <v>41640</v>
      </c>
    </row>
    <row r="10736" spans="1:10" x14ac:dyDescent="0.25">
      <c r="A10736" t="s">
        <v>38526</v>
      </c>
      <c r="B10736" t="s">
        <v>38527</v>
      </c>
      <c r="C10736" t="s">
        <v>38528</v>
      </c>
      <c r="D10736" t="s">
        <v>539</v>
      </c>
      <c r="E10736" t="s">
        <v>14</v>
      </c>
      <c r="F10736" t="s">
        <v>21</v>
      </c>
      <c r="G10736" t="s">
        <v>59</v>
      </c>
      <c r="H10736" t="s">
        <v>60</v>
      </c>
      <c r="I10736" t="s">
        <v>66</v>
      </c>
      <c r="J10736" s="1">
        <v>41214</v>
      </c>
    </row>
    <row r="10737" spans="1:10" x14ac:dyDescent="0.25">
      <c r="A10737" t="s">
        <v>38529</v>
      </c>
      <c r="B10737" t="s">
        <v>38530</v>
      </c>
      <c r="C10737" t="s">
        <v>38531</v>
      </c>
      <c r="D10737" t="s">
        <v>2765</v>
      </c>
      <c r="E10737" t="s">
        <v>14</v>
      </c>
      <c r="F10737" t="s">
        <v>645</v>
      </c>
      <c r="G10737">
        <v>9</v>
      </c>
      <c r="H10737" t="s">
        <v>2067</v>
      </c>
      <c r="I10737" t="s">
        <v>38532</v>
      </c>
      <c r="J10737" s="1">
        <v>42025</v>
      </c>
    </row>
    <row r="10738" spans="1:10" x14ac:dyDescent="0.25">
      <c r="A10738" t="s">
        <v>38533</v>
      </c>
      <c r="B10738" t="s">
        <v>38534</v>
      </c>
      <c r="C10738" t="s">
        <v>38535</v>
      </c>
      <c r="D10738" t="s">
        <v>928</v>
      </c>
      <c r="E10738" t="s">
        <v>14</v>
      </c>
      <c r="F10738" t="s">
        <v>21</v>
      </c>
      <c r="G10738" t="s">
        <v>59</v>
      </c>
      <c r="H10738" t="s">
        <v>1216</v>
      </c>
      <c r="I10738" t="s">
        <v>7784</v>
      </c>
      <c r="J10738" s="1">
        <v>38718</v>
      </c>
    </row>
    <row r="10739" spans="1:10" x14ac:dyDescent="0.25">
      <c r="A10739" t="s">
        <v>38536</v>
      </c>
      <c r="B10739" t="s">
        <v>38537</v>
      </c>
      <c r="C10739" t="s">
        <v>38538</v>
      </c>
      <c r="D10739" t="s">
        <v>38539</v>
      </c>
      <c r="E10739" t="s">
        <v>14</v>
      </c>
      <c r="F10739" t="s">
        <v>52</v>
      </c>
      <c r="G10739" t="s">
        <v>53</v>
      </c>
      <c r="H10739" t="s">
        <v>54</v>
      </c>
      <c r="I10739" t="s">
        <v>2934</v>
      </c>
      <c r="J10739" s="1">
        <v>40554</v>
      </c>
    </row>
    <row r="10740" spans="1:10" x14ac:dyDescent="0.25">
      <c r="A10740" t="s">
        <v>38540</v>
      </c>
      <c r="B10740" t="s">
        <v>38541</v>
      </c>
      <c r="D10740" t="s">
        <v>38542</v>
      </c>
      <c r="E10740" t="s">
        <v>202</v>
      </c>
    </row>
    <row r="10741" spans="1:10" x14ac:dyDescent="0.25">
      <c r="A10741" t="s">
        <v>38543</v>
      </c>
      <c r="B10741" t="s">
        <v>38544</v>
      </c>
      <c r="C10741" t="s">
        <v>38545</v>
      </c>
      <c r="D10741" t="s">
        <v>38546</v>
      </c>
      <c r="E10741" t="s">
        <v>202</v>
      </c>
      <c r="F10741" t="s">
        <v>21</v>
      </c>
      <c r="G10741" t="s">
        <v>59</v>
      </c>
      <c r="H10741" t="s">
        <v>60</v>
      </c>
      <c r="I10741" t="s">
        <v>1155</v>
      </c>
      <c r="J10741" s="1">
        <v>40330</v>
      </c>
    </row>
    <row r="10742" spans="1:10" x14ac:dyDescent="0.25">
      <c r="A10742" t="s">
        <v>38547</v>
      </c>
      <c r="B10742" t="s">
        <v>38548</v>
      </c>
      <c r="D10742" t="s">
        <v>45</v>
      </c>
      <c r="E10742" t="s">
        <v>14</v>
      </c>
    </row>
    <row r="10743" spans="1:10" x14ac:dyDescent="0.25">
      <c r="A10743" t="s">
        <v>38549</v>
      </c>
      <c r="B10743" t="s">
        <v>38550</v>
      </c>
      <c r="C10743" t="s">
        <v>38551</v>
      </c>
      <c r="D10743" t="s">
        <v>38552</v>
      </c>
      <c r="E10743" t="s">
        <v>14</v>
      </c>
    </row>
    <row r="10744" spans="1:10" x14ac:dyDescent="0.25">
      <c r="A10744" t="s">
        <v>38553</v>
      </c>
      <c r="B10744" t="s">
        <v>38554</v>
      </c>
      <c r="C10744" t="s">
        <v>38555</v>
      </c>
      <c r="D10744" t="s">
        <v>38556</v>
      </c>
      <c r="E10744" t="s">
        <v>14</v>
      </c>
    </row>
    <row r="10745" spans="1:10" x14ac:dyDescent="0.25">
      <c r="A10745" t="s">
        <v>38557</v>
      </c>
      <c r="B10745" t="s">
        <v>38558</v>
      </c>
      <c r="C10745" t="s">
        <v>38559</v>
      </c>
      <c r="D10745" t="s">
        <v>38560</v>
      </c>
      <c r="E10745" t="s">
        <v>14</v>
      </c>
      <c r="F10745" t="s">
        <v>21</v>
      </c>
      <c r="G10745" t="s">
        <v>1347</v>
      </c>
      <c r="H10745" t="s">
        <v>1348</v>
      </c>
      <c r="I10745" t="s">
        <v>1349</v>
      </c>
      <c r="J10745" s="1">
        <v>40179</v>
      </c>
    </row>
    <row r="10746" spans="1:10" x14ac:dyDescent="0.25">
      <c r="A10746" t="s">
        <v>38561</v>
      </c>
      <c r="B10746" t="s">
        <v>38562</v>
      </c>
      <c r="C10746" t="s">
        <v>38563</v>
      </c>
      <c r="D10746" t="s">
        <v>38564</v>
      </c>
      <c r="E10746" t="s">
        <v>14</v>
      </c>
    </row>
    <row r="10747" spans="1:10" x14ac:dyDescent="0.25">
      <c r="A10747" t="s">
        <v>38565</v>
      </c>
      <c r="B10747" t="s">
        <v>38566</v>
      </c>
      <c r="C10747" t="s">
        <v>38567</v>
      </c>
      <c r="D10747" t="s">
        <v>38568</v>
      </c>
      <c r="E10747" t="s">
        <v>14</v>
      </c>
      <c r="F10747" t="s">
        <v>342</v>
      </c>
      <c r="G10747">
        <v>7</v>
      </c>
      <c r="H10747" t="s">
        <v>757</v>
      </c>
      <c r="I10747" t="s">
        <v>757</v>
      </c>
      <c r="J10747" s="1">
        <v>39448</v>
      </c>
    </row>
    <row r="10748" spans="1:10" x14ac:dyDescent="0.25">
      <c r="A10748" t="s">
        <v>38569</v>
      </c>
      <c r="B10748" t="s">
        <v>38570</v>
      </c>
      <c r="C10748" t="s">
        <v>38571</v>
      </c>
      <c r="D10748" t="s">
        <v>38</v>
      </c>
      <c r="E10748" t="s">
        <v>14</v>
      </c>
      <c r="F10748" t="s">
        <v>21</v>
      </c>
      <c r="G10748" t="s">
        <v>101</v>
      </c>
      <c r="H10748" t="s">
        <v>102</v>
      </c>
      <c r="I10748" t="s">
        <v>103</v>
      </c>
      <c r="J10748" s="1">
        <v>41640</v>
      </c>
    </row>
    <row r="10749" spans="1:10" x14ac:dyDescent="0.25">
      <c r="A10749" t="s">
        <v>38572</v>
      </c>
      <c r="B10749" t="s">
        <v>38573</v>
      </c>
      <c r="C10749" t="s">
        <v>38574</v>
      </c>
      <c r="D10749" t="s">
        <v>38575</v>
      </c>
      <c r="E10749" t="s">
        <v>14</v>
      </c>
      <c r="F10749" t="s">
        <v>21</v>
      </c>
      <c r="G10749" t="s">
        <v>59</v>
      </c>
      <c r="H10749" t="s">
        <v>60</v>
      </c>
      <c r="I10749" t="s">
        <v>1098</v>
      </c>
      <c r="J10749" s="1">
        <v>40961</v>
      </c>
    </row>
    <row r="10750" spans="1:10" x14ac:dyDescent="0.25">
      <c r="A10750" t="s">
        <v>38576</v>
      </c>
      <c r="B10750" t="s">
        <v>38577</v>
      </c>
      <c r="C10750" t="s">
        <v>38578</v>
      </c>
      <c r="D10750" t="s">
        <v>928</v>
      </c>
      <c r="E10750" t="s">
        <v>14</v>
      </c>
      <c r="F10750" t="s">
        <v>21</v>
      </c>
      <c r="G10750" t="s">
        <v>59</v>
      </c>
      <c r="H10750" t="s">
        <v>60</v>
      </c>
      <c r="I10750" t="s">
        <v>61</v>
      </c>
      <c r="J10750" s="1">
        <v>41640</v>
      </c>
    </row>
    <row r="10751" spans="1:10" x14ac:dyDescent="0.25">
      <c r="A10751" t="s">
        <v>38579</v>
      </c>
      <c r="B10751" t="s">
        <v>38580</v>
      </c>
      <c r="D10751" t="s">
        <v>440</v>
      </c>
      <c r="E10751" t="s">
        <v>14</v>
      </c>
      <c r="F10751" t="s">
        <v>21</v>
      </c>
      <c r="G10751" t="s">
        <v>101</v>
      </c>
      <c r="H10751" t="s">
        <v>102</v>
      </c>
      <c r="I10751" t="s">
        <v>38581</v>
      </c>
      <c r="J10751" s="1">
        <v>41913</v>
      </c>
    </row>
    <row r="10752" spans="1:10" x14ac:dyDescent="0.25">
      <c r="A10752" t="s">
        <v>38582</v>
      </c>
      <c r="B10752" t="s">
        <v>38583</v>
      </c>
      <c r="C10752" t="s">
        <v>38584</v>
      </c>
      <c r="D10752" t="s">
        <v>419</v>
      </c>
      <c r="E10752" t="s">
        <v>14</v>
      </c>
      <c r="F10752" t="s">
        <v>160</v>
      </c>
      <c r="G10752" t="s">
        <v>161</v>
      </c>
      <c r="H10752" t="s">
        <v>162</v>
      </c>
      <c r="I10752" t="s">
        <v>162</v>
      </c>
      <c r="J10752" s="1">
        <v>40544</v>
      </c>
    </row>
    <row r="10753" spans="1:10" x14ac:dyDescent="0.25">
      <c r="A10753" t="s">
        <v>38585</v>
      </c>
      <c r="B10753" t="s">
        <v>38586</v>
      </c>
      <c r="D10753" t="s">
        <v>45</v>
      </c>
      <c r="E10753" t="s">
        <v>14</v>
      </c>
      <c r="F10753" t="s">
        <v>2901</v>
      </c>
      <c r="G10753">
        <v>77</v>
      </c>
      <c r="H10753" t="s">
        <v>9689</v>
      </c>
      <c r="I10753" t="s">
        <v>23412</v>
      </c>
      <c r="J10753" s="1">
        <v>40848</v>
      </c>
    </row>
    <row r="10754" spans="1:10" x14ac:dyDescent="0.25">
      <c r="A10754" t="s">
        <v>38587</v>
      </c>
      <c r="B10754" t="s">
        <v>38588</v>
      </c>
      <c r="C10754" t="s">
        <v>38589</v>
      </c>
      <c r="D10754" t="s">
        <v>38590</v>
      </c>
      <c r="E10754" t="s">
        <v>14</v>
      </c>
      <c r="F10754" t="s">
        <v>4656</v>
      </c>
      <c r="G10754">
        <v>65</v>
      </c>
      <c r="H10754" t="s">
        <v>4657</v>
      </c>
      <c r="I10754" t="s">
        <v>4657</v>
      </c>
      <c r="J10754" s="1">
        <v>41275</v>
      </c>
    </row>
    <row r="10755" spans="1:10" x14ac:dyDescent="0.25">
      <c r="A10755" t="s">
        <v>38591</v>
      </c>
      <c r="B10755" t="s">
        <v>38592</v>
      </c>
      <c r="C10755" t="s">
        <v>38593</v>
      </c>
      <c r="D10755" t="s">
        <v>419</v>
      </c>
      <c r="E10755" t="s">
        <v>14</v>
      </c>
      <c r="F10755" t="s">
        <v>123</v>
      </c>
      <c r="G10755" t="s">
        <v>124</v>
      </c>
      <c r="H10755" t="s">
        <v>125</v>
      </c>
      <c r="I10755" t="s">
        <v>125</v>
      </c>
      <c r="J10755" s="1">
        <v>39665</v>
      </c>
    </row>
    <row r="10756" spans="1:10" x14ac:dyDescent="0.25">
      <c r="A10756" t="s">
        <v>38594</v>
      </c>
      <c r="B10756" t="s">
        <v>38595</v>
      </c>
      <c r="C10756" t="s">
        <v>38596</v>
      </c>
      <c r="D10756" t="s">
        <v>38597</v>
      </c>
      <c r="E10756" t="s">
        <v>14</v>
      </c>
      <c r="F10756" t="s">
        <v>21</v>
      </c>
      <c r="G10756" t="s">
        <v>116</v>
      </c>
      <c r="H10756" t="s">
        <v>941</v>
      </c>
      <c r="I10756" t="s">
        <v>38598</v>
      </c>
    </row>
    <row r="10757" spans="1:10" x14ac:dyDescent="0.25">
      <c r="A10757" t="s">
        <v>38599</v>
      </c>
      <c r="B10757" t="s">
        <v>38600</v>
      </c>
      <c r="D10757" t="s">
        <v>3728</v>
      </c>
      <c r="E10757" t="s">
        <v>14</v>
      </c>
      <c r="F10757" t="s">
        <v>21</v>
      </c>
      <c r="G10757" t="s">
        <v>1006</v>
      </c>
      <c r="H10757" t="s">
        <v>1007</v>
      </c>
      <c r="I10757" t="s">
        <v>1007</v>
      </c>
      <c r="J10757" s="1">
        <v>42186</v>
      </c>
    </row>
    <row r="10758" spans="1:10" x14ac:dyDescent="0.25">
      <c r="A10758" t="s">
        <v>38601</v>
      </c>
      <c r="B10758" t="s">
        <v>38602</v>
      </c>
      <c r="E10758" t="s">
        <v>14</v>
      </c>
    </row>
    <row r="10759" spans="1:10" x14ac:dyDescent="0.25">
      <c r="A10759" t="s">
        <v>38603</v>
      </c>
      <c r="B10759" t="s">
        <v>38604</v>
      </c>
      <c r="C10759" t="s">
        <v>38605</v>
      </c>
      <c r="D10759" t="s">
        <v>1242</v>
      </c>
      <c r="E10759" t="s">
        <v>684</v>
      </c>
    </row>
    <row r="10760" spans="1:10" x14ac:dyDescent="0.25">
      <c r="A10760" t="s">
        <v>38606</v>
      </c>
      <c r="B10760" t="s">
        <v>38607</v>
      </c>
      <c r="C10760" t="s">
        <v>38608</v>
      </c>
      <c r="E10760" t="s">
        <v>14</v>
      </c>
      <c r="F10760" t="s">
        <v>21</v>
      </c>
      <c r="G10760" t="s">
        <v>84</v>
      </c>
      <c r="H10760" t="s">
        <v>11264</v>
      </c>
      <c r="I10760" t="s">
        <v>2688</v>
      </c>
      <c r="J10760" s="1">
        <v>40909</v>
      </c>
    </row>
    <row r="10761" spans="1:10" x14ac:dyDescent="0.25">
      <c r="A10761" t="s">
        <v>38609</v>
      </c>
      <c r="B10761" t="s">
        <v>38610</v>
      </c>
      <c r="C10761" t="s">
        <v>38611</v>
      </c>
      <c r="D10761" t="s">
        <v>38612</v>
      </c>
      <c r="E10761" t="s">
        <v>684</v>
      </c>
      <c r="F10761" t="s">
        <v>694</v>
      </c>
      <c r="G10761">
        <v>5</v>
      </c>
      <c r="H10761" t="s">
        <v>695</v>
      </c>
      <c r="I10761" t="s">
        <v>695</v>
      </c>
      <c r="J10761" s="1">
        <v>33970</v>
      </c>
    </row>
    <row r="10762" spans="1:10" x14ac:dyDescent="0.25">
      <c r="A10762" t="s">
        <v>38613</v>
      </c>
      <c r="B10762" t="s">
        <v>38614</v>
      </c>
      <c r="C10762" t="s">
        <v>38615</v>
      </c>
      <c r="D10762" t="s">
        <v>2194</v>
      </c>
      <c r="E10762" t="s">
        <v>14</v>
      </c>
      <c r="J10762" s="1">
        <v>41791</v>
      </c>
    </row>
    <row r="10763" spans="1:10" x14ac:dyDescent="0.25">
      <c r="A10763" t="s">
        <v>38616</v>
      </c>
      <c r="B10763" t="s">
        <v>38617</v>
      </c>
      <c r="C10763" t="s">
        <v>38618</v>
      </c>
      <c r="D10763" t="s">
        <v>38619</v>
      </c>
      <c r="E10763" t="s">
        <v>14</v>
      </c>
      <c r="F10763" t="s">
        <v>1057</v>
      </c>
      <c r="G10763">
        <v>2</v>
      </c>
      <c r="H10763" t="s">
        <v>1731</v>
      </c>
      <c r="I10763" t="s">
        <v>1731</v>
      </c>
      <c r="J10763" s="1">
        <v>36161</v>
      </c>
    </row>
    <row r="10764" spans="1:10" x14ac:dyDescent="0.25">
      <c r="A10764" t="s">
        <v>38620</v>
      </c>
      <c r="B10764" t="s">
        <v>38621</v>
      </c>
      <c r="E10764" t="s">
        <v>202</v>
      </c>
    </row>
    <row r="10765" spans="1:10" x14ac:dyDescent="0.25">
      <c r="A10765" t="s">
        <v>38622</v>
      </c>
      <c r="B10765" t="s">
        <v>38623</v>
      </c>
      <c r="C10765" t="s">
        <v>38624</v>
      </c>
      <c r="D10765" t="s">
        <v>38</v>
      </c>
      <c r="E10765" t="s">
        <v>14</v>
      </c>
      <c r="F10765" t="s">
        <v>645</v>
      </c>
      <c r="G10765">
        <v>9</v>
      </c>
      <c r="H10765" t="s">
        <v>2067</v>
      </c>
      <c r="I10765" t="s">
        <v>2067</v>
      </c>
      <c r="J10765" s="1">
        <v>41275</v>
      </c>
    </row>
    <row r="10766" spans="1:10" x14ac:dyDescent="0.25">
      <c r="A10766" t="s">
        <v>38625</v>
      </c>
      <c r="B10766" t="s">
        <v>38626</v>
      </c>
      <c r="C10766" t="s">
        <v>38627</v>
      </c>
      <c r="D10766" t="s">
        <v>38628</v>
      </c>
      <c r="E10766" t="s">
        <v>14</v>
      </c>
      <c r="F10766" t="s">
        <v>487</v>
      </c>
      <c r="G10766">
        <v>12</v>
      </c>
      <c r="H10766" t="s">
        <v>28371</v>
      </c>
      <c r="I10766" t="s">
        <v>28371</v>
      </c>
      <c r="J10766" s="1">
        <v>41579</v>
      </c>
    </row>
    <row r="10767" spans="1:10" x14ac:dyDescent="0.25">
      <c r="A10767" t="s">
        <v>38629</v>
      </c>
      <c r="B10767" t="s">
        <v>38630</v>
      </c>
      <c r="C10767" t="s">
        <v>38631</v>
      </c>
      <c r="D10767" t="s">
        <v>38632</v>
      </c>
      <c r="E10767" t="s">
        <v>14</v>
      </c>
      <c r="F10767" t="s">
        <v>21</v>
      </c>
      <c r="G10767" t="s">
        <v>375</v>
      </c>
      <c r="H10767" t="s">
        <v>376</v>
      </c>
      <c r="I10767" t="s">
        <v>376</v>
      </c>
      <c r="J10767" s="1">
        <v>40544</v>
      </c>
    </row>
    <row r="10768" spans="1:10" x14ac:dyDescent="0.25">
      <c r="A10768" t="s">
        <v>38633</v>
      </c>
      <c r="B10768" t="s">
        <v>38634</v>
      </c>
      <c r="C10768" t="s">
        <v>38635</v>
      </c>
      <c r="D10768" t="s">
        <v>38636</v>
      </c>
      <c r="E10768" t="s">
        <v>14</v>
      </c>
      <c r="F10768" t="s">
        <v>52</v>
      </c>
      <c r="G10768" t="s">
        <v>53</v>
      </c>
      <c r="H10768" t="s">
        <v>54</v>
      </c>
      <c r="I10768" t="s">
        <v>2934</v>
      </c>
      <c r="J10768" s="1">
        <v>39700</v>
      </c>
    </row>
    <row r="10769" spans="1:10" x14ac:dyDescent="0.25">
      <c r="A10769" t="s">
        <v>38637</v>
      </c>
      <c r="B10769" t="s">
        <v>38638</v>
      </c>
      <c r="C10769" t="s">
        <v>38639</v>
      </c>
      <c r="D10769" t="s">
        <v>89</v>
      </c>
      <c r="E10769" t="s">
        <v>14</v>
      </c>
      <c r="F10769" t="s">
        <v>21</v>
      </c>
      <c r="G10769" t="s">
        <v>59</v>
      </c>
      <c r="H10769" t="s">
        <v>60</v>
      </c>
      <c r="I10769" t="s">
        <v>5535</v>
      </c>
      <c r="J10769" s="1">
        <v>40507</v>
      </c>
    </row>
    <row r="10770" spans="1:10" x14ac:dyDescent="0.25">
      <c r="A10770" t="s">
        <v>38640</v>
      </c>
      <c r="B10770" t="s">
        <v>38641</v>
      </c>
      <c r="C10770" t="s">
        <v>38642</v>
      </c>
      <c r="D10770" t="s">
        <v>38643</v>
      </c>
      <c r="E10770" t="s">
        <v>202</v>
      </c>
      <c r="F10770" t="s">
        <v>21</v>
      </c>
      <c r="G10770" t="s">
        <v>59</v>
      </c>
      <c r="H10770" t="s">
        <v>60</v>
      </c>
      <c r="I10770" t="s">
        <v>266</v>
      </c>
      <c r="J10770" s="1">
        <v>40787</v>
      </c>
    </row>
    <row r="10771" spans="1:10" x14ac:dyDescent="0.25">
      <c r="A10771" t="s">
        <v>38644</v>
      </c>
      <c r="B10771" t="s">
        <v>38645</v>
      </c>
      <c r="C10771" t="s">
        <v>38646</v>
      </c>
      <c r="D10771" t="s">
        <v>38647</v>
      </c>
      <c r="E10771" t="s">
        <v>14</v>
      </c>
      <c r="F10771" t="s">
        <v>21</v>
      </c>
      <c r="G10771" t="s">
        <v>967</v>
      </c>
      <c r="H10771" t="s">
        <v>968</v>
      </c>
      <c r="I10771" t="s">
        <v>968</v>
      </c>
      <c r="J10771" s="1">
        <v>41000</v>
      </c>
    </row>
    <row r="10772" spans="1:10" x14ac:dyDescent="0.25">
      <c r="A10772" t="s">
        <v>38648</v>
      </c>
      <c r="B10772" t="s">
        <v>38649</v>
      </c>
      <c r="C10772" t="s">
        <v>38650</v>
      </c>
      <c r="D10772" t="s">
        <v>1498</v>
      </c>
      <c r="E10772" t="s">
        <v>14</v>
      </c>
      <c r="F10772" t="s">
        <v>21</v>
      </c>
      <c r="G10772" t="s">
        <v>101</v>
      </c>
      <c r="H10772" t="s">
        <v>102</v>
      </c>
      <c r="I10772" t="s">
        <v>103</v>
      </c>
      <c r="J10772" s="1">
        <v>38751</v>
      </c>
    </row>
    <row r="10773" spans="1:10" x14ac:dyDescent="0.25">
      <c r="A10773" t="s">
        <v>38651</v>
      </c>
      <c r="B10773" t="s">
        <v>38652</v>
      </c>
      <c r="C10773" t="s">
        <v>38653</v>
      </c>
      <c r="D10773" t="s">
        <v>51</v>
      </c>
      <c r="E10773" t="s">
        <v>14</v>
      </c>
      <c r="F10773" t="s">
        <v>21</v>
      </c>
      <c r="G10773" t="s">
        <v>153</v>
      </c>
      <c r="H10773" t="s">
        <v>239</v>
      </c>
      <c r="I10773" t="s">
        <v>322</v>
      </c>
    </row>
    <row r="10774" spans="1:10" x14ac:dyDescent="0.25">
      <c r="A10774" t="s">
        <v>38654</v>
      </c>
      <c r="B10774" t="s">
        <v>38655</v>
      </c>
      <c r="C10774" t="s">
        <v>38656</v>
      </c>
      <c r="D10774" t="s">
        <v>2321</v>
      </c>
      <c r="E10774" t="s">
        <v>14</v>
      </c>
      <c r="F10774" t="s">
        <v>453</v>
      </c>
      <c r="G10774">
        <v>48</v>
      </c>
      <c r="H10774" t="s">
        <v>454</v>
      </c>
      <c r="I10774" t="s">
        <v>454</v>
      </c>
      <c r="J10774" s="1">
        <v>41548</v>
      </c>
    </row>
    <row r="10775" spans="1:10" x14ac:dyDescent="0.25">
      <c r="A10775" t="s">
        <v>38657</v>
      </c>
      <c r="B10775" t="s">
        <v>38658</v>
      </c>
      <c r="C10775" t="s">
        <v>38659</v>
      </c>
      <c r="D10775" t="s">
        <v>259</v>
      </c>
      <c r="E10775" t="s">
        <v>14</v>
      </c>
      <c r="F10775" t="s">
        <v>71</v>
      </c>
      <c r="G10775">
        <v>12</v>
      </c>
      <c r="H10775" t="s">
        <v>72</v>
      </c>
      <c r="I10775" t="s">
        <v>72</v>
      </c>
      <c r="J10775" s="1">
        <v>40544</v>
      </c>
    </row>
    <row r="10776" spans="1:10" x14ac:dyDescent="0.25">
      <c r="A10776" t="s">
        <v>38660</v>
      </c>
      <c r="B10776" t="s">
        <v>38661</v>
      </c>
      <c r="C10776" t="s">
        <v>38662</v>
      </c>
      <c r="D10776" t="s">
        <v>38663</v>
      </c>
      <c r="E10776" t="s">
        <v>14</v>
      </c>
      <c r="F10776" t="s">
        <v>123</v>
      </c>
      <c r="G10776" t="s">
        <v>124</v>
      </c>
      <c r="H10776" t="s">
        <v>125</v>
      </c>
      <c r="I10776" t="s">
        <v>125</v>
      </c>
      <c r="J10776" s="1">
        <v>41225</v>
      </c>
    </row>
    <row r="10777" spans="1:10" x14ac:dyDescent="0.25">
      <c r="A10777" t="s">
        <v>38664</v>
      </c>
      <c r="B10777" t="s">
        <v>38665</v>
      </c>
      <c r="C10777" t="s">
        <v>38666</v>
      </c>
      <c r="D10777" t="s">
        <v>1773</v>
      </c>
      <c r="E10777" t="s">
        <v>14</v>
      </c>
      <c r="F10777" t="s">
        <v>21</v>
      </c>
      <c r="G10777" t="s">
        <v>101</v>
      </c>
      <c r="H10777" t="s">
        <v>772</v>
      </c>
      <c r="I10777" t="s">
        <v>38667</v>
      </c>
      <c r="J10777" s="1">
        <v>41091</v>
      </c>
    </row>
    <row r="10778" spans="1:10" x14ac:dyDescent="0.25">
      <c r="A10778" t="s">
        <v>38668</v>
      </c>
      <c r="B10778" t="s">
        <v>38669</v>
      </c>
      <c r="C10778" t="s">
        <v>38670</v>
      </c>
      <c r="D10778" t="s">
        <v>1498</v>
      </c>
      <c r="E10778" t="s">
        <v>14</v>
      </c>
      <c r="F10778" t="s">
        <v>160</v>
      </c>
      <c r="G10778" t="s">
        <v>1475</v>
      </c>
    </row>
    <row r="10779" spans="1:10" x14ac:dyDescent="0.25">
      <c r="A10779" t="s">
        <v>38671</v>
      </c>
      <c r="B10779" t="s">
        <v>38672</v>
      </c>
      <c r="C10779" t="s">
        <v>38673</v>
      </c>
      <c r="D10779" t="s">
        <v>259</v>
      </c>
      <c r="E10779" t="s">
        <v>14</v>
      </c>
      <c r="F10779" t="s">
        <v>21</v>
      </c>
      <c r="G10779" t="s">
        <v>94</v>
      </c>
      <c r="H10779" t="s">
        <v>95</v>
      </c>
      <c r="I10779" t="s">
        <v>2695</v>
      </c>
      <c r="J10779" s="1">
        <v>36892</v>
      </c>
    </row>
    <row r="10780" spans="1:10" x14ac:dyDescent="0.25">
      <c r="A10780" t="s">
        <v>38674</v>
      </c>
      <c r="B10780" t="s">
        <v>38675</v>
      </c>
      <c r="C10780" t="s">
        <v>38676</v>
      </c>
      <c r="D10780" t="s">
        <v>1242</v>
      </c>
      <c r="E10780" t="s">
        <v>14</v>
      </c>
      <c r="F10780" t="s">
        <v>21</v>
      </c>
      <c r="G10780" t="s">
        <v>203</v>
      </c>
      <c r="H10780" t="s">
        <v>204</v>
      </c>
      <c r="I10780" t="s">
        <v>204</v>
      </c>
    </row>
    <row r="10781" spans="1:10" x14ac:dyDescent="0.25">
      <c r="A10781" t="s">
        <v>38677</v>
      </c>
      <c r="B10781" t="s">
        <v>38678</v>
      </c>
      <c r="C10781" t="s">
        <v>38679</v>
      </c>
      <c r="D10781" t="s">
        <v>38680</v>
      </c>
      <c r="E10781" t="s">
        <v>14</v>
      </c>
      <c r="F10781" t="s">
        <v>21</v>
      </c>
      <c r="G10781" t="s">
        <v>59</v>
      </c>
      <c r="H10781" t="s">
        <v>90</v>
      </c>
      <c r="I10781" t="s">
        <v>7109</v>
      </c>
      <c r="J10781" s="1">
        <v>40269</v>
      </c>
    </row>
    <row r="10782" spans="1:10" x14ac:dyDescent="0.25">
      <c r="A10782" t="s">
        <v>38681</v>
      </c>
      <c r="B10782" t="s">
        <v>38682</v>
      </c>
      <c r="C10782" t="s">
        <v>38683</v>
      </c>
      <c r="D10782" t="s">
        <v>38684</v>
      </c>
      <c r="E10782" t="s">
        <v>14</v>
      </c>
      <c r="F10782" t="s">
        <v>21</v>
      </c>
      <c r="G10782" t="s">
        <v>59</v>
      </c>
      <c r="H10782" t="s">
        <v>60</v>
      </c>
      <c r="I10782" t="s">
        <v>66</v>
      </c>
      <c r="J10782" s="1">
        <v>41640</v>
      </c>
    </row>
    <row r="10783" spans="1:10" x14ac:dyDescent="0.25">
      <c r="A10783" t="s">
        <v>38685</v>
      </c>
      <c r="B10783" t="s">
        <v>38686</v>
      </c>
      <c r="C10783" t="s">
        <v>38687</v>
      </c>
      <c r="D10783" t="s">
        <v>32</v>
      </c>
      <c r="E10783" t="s">
        <v>14</v>
      </c>
      <c r="F10783" t="s">
        <v>21</v>
      </c>
      <c r="G10783" t="s">
        <v>59</v>
      </c>
      <c r="H10783" t="s">
        <v>60</v>
      </c>
      <c r="I10783" t="s">
        <v>30222</v>
      </c>
      <c r="J10783" s="1">
        <v>38808</v>
      </c>
    </row>
    <row r="10784" spans="1:10" x14ac:dyDescent="0.25">
      <c r="A10784" t="s">
        <v>38688</v>
      </c>
      <c r="B10784" t="s">
        <v>38689</v>
      </c>
      <c r="C10784" t="s">
        <v>38690</v>
      </c>
      <c r="D10784" t="s">
        <v>38691</v>
      </c>
      <c r="E10784" t="s">
        <v>14</v>
      </c>
      <c r="J10784" s="1">
        <v>41568</v>
      </c>
    </row>
    <row r="10785" spans="1:10" x14ac:dyDescent="0.25">
      <c r="A10785" t="s">
        <v>38692</v>
      </c>
      <c r="B10785" t="s">
        <v>38693</v>
      </c>
      <c r="C10785" t="s">
        <v>38694</v>
      </c>
      <c r="D10785" t="s">
        <v>38695</v>
      </c>
      <c r="E10785" t="s">
        <v>14</v>
      </c>
      <c r="F10785" t="s">
        <v>1020</v>
      </c>
      <c r="G10785">
        <v>52</v>
      </c>
      <c r="H10785" t="s">
        <v>1021</v>
      </c>
      <c r="I10785" t="s">
        <v>1021</v>
      </c>
      <c r="J10785" s="1">
        <v>40544</v>
      </c>
    </row>
    <row r="10786" spans="1:10" x14ac:dyDescent="0.25">
      <c r="A10786" t="s">
        <v>38696</v>
      </c>
      <c r="B10786" t="s">
        <v>38697</v>
      </c>
      <c r="C10786" t="s">
        <v>38698</v>
      </c>
      <c r="D10786" t="s">
        <v>38699</v>
      </c>
      <c r="E10786" t="s">
        <v>14</v>
      </c>
      <c r="F10786" t="s">
        <v>21</v>
      </c>
      <c r="G10786" t="s">
        <v>803</v>
      </c>
      <c r="H10786" t="s">
        <v>804</v>
      </c>
      <c r="I10786" t="s">
        <v>804</v>
      </c>
      <c r="J10786" s="1">
        <v>41183</v>
      </c>
    </row>
    <row r="10787" spans="1:10" x14ac:dyDescent="0.25">
      <c r="A10787" t="s">
        <v>38700</v>
      </c>
      <c r="B10787" t="s">
        <v>38701</v>
      </c>
      <c r="C10787" t="s">
        <v>38702</v>
      </c>
      <c r="D10787" t="s">
        <v>243</v>
      </c>
      <c r="E10787" t="s">
        <v>14</v>
      </c>
      <c r="F10787" t="s">
        <v>21</v>
      </c>
      <c r="G10787" t="s">
        <v>101</v>
      </c>
      <c r="H10787" t="s">
        <v>102</v>
      </c>
      <c r="I10787" t="s">
        <v>103</v>
      </c>
      <c r="J10787" s="1">
        <v>40909</v>
      </c>
    </row>
    <row r="10788" spans="1:10" x14ac:dyDescent="0.25">
      <c r="A10788" t="s">
        <v>38703</v>
      </c>
      <c r="B10788" t="s">
        <v>38704</v>
      </c>
      <c r="C10788" t="s">
        <v>38705</v>
      </c>
      <c r="D10788" t="s">
        <v>38706</v>
      </c>
      <c r="E10788" t="s">
        <v>14</v>
      </c>
      <c r="F10788" t="s">
        <v>1057</v>
      </c>
      <c r="G10788">
        <v>2</v>
      </c>
      <c r="H10788" t="s">
        <v>38707</v>
      </c>
      <c r="I10788" t="s">
        <v>38707</v>
      </c>
      <c r="J10788" s="1">
        <v>41817</v>
      </c>
    </row>
    <row r="10789" spans="1:10" x14ac:dyDescent="0.25">
      <c r="A10789" t="s">
        <v>38708</v>
      </c>
      <c r="B10789" t="s">
        <v>38709</v>
      </c>
      <c r="C10789" t="s">
        <v>38710</v>
      </c>
      <c r="D10789" t="s">
        <v>38711</v>
      </c>
      <c r="E10789" t="s">
        <v>14</v>
      </c>
      <c r="F10789" t="s">
        <v>21</v>
      </c>
      <c r="G10789" t="s">
        <v>59</v>
      </c>
      <c r="H10789" t="s">
        <v>90</v>
      </c>
      <c r="I10789" t="s">
        <v>4598</v>
      </c>
      <c r="J10789" s="1">
        <v>40787</v>
      </c>
    </row>
    <row r="10790" spans="1:10" x14ac:dyDescent="0.25">
      <c r="A10790" t="s">
        <v>38712</v>
      </c>
      <c r="B10790" t="s">
        <v>38713</v>
      </c>
      <c r="C10790" t="s">
        <v>38714</v>
      </c>
      <c r="D10790" t="s">
        <v>38715</v>
      </c>
      <c r="E10790" t="s">
        <v>14</v>
      </c>
      <c r="F10790" t="s">
        <v>474</v>
      </c>
      <c r="H10790" t="s">
        <v>475</v>
      </c>
      <c r="I10790" t="s">
        <v>475</v>
      </c>
      <c r="J10790" s="1">
        <v>41722</v>
      </c>
    </row>
    <row r="10791" spans="1:10" x14ac:dyDescent="0.25">
      <c r="A10791" t="s">
        <v>38716</v>
      </c>
      <c r="B10791" t="s">
        <v>38717</v>
      </c>
      <c r="C10791" t="s">
        <v>38718</v>
      </c>
      <c r="D10791" t="s">
        <v>38719</v>
      </c>
      <c r="E10791" t="s">
        <v>14</v>
      </c>
      <c r="F10791" t="s">
        <v>33</v>
      </c>
      <c r="G10791">
        <v>23</v>
      </c>
      <c r="H10791" t="s">
        <v>177</v>
      </c>
      <c r="I10791" t="s">
        <v>177</v>
      </c>
      <c r="J10791" s="1">
        <v>40544</v>
      </c>
    </row>
    <row r="10792" spans="1:10" x14ac:dyDescent="0.25">
      <c r="A10792" t="s">
        <v>38720</v>
      </c>
      <c r="B10792" t="s">
        <v>38721</v>
      </c>
      <c r="C10792" t="s">
        <v>38722</v>
      </c>
      <c r="D10792" t="s">
        <v>38723</v>
      </c>
      <c r="E10792" t="s">
        <v>14</v>
      </c>
      <c r="F10792" t="s">
        <v>123</v>
      </c>
      <c r="G10792" t="s">
        <v>124</v>
      </c>
      <c r="H10792" t="s">
        <v>125</v>
      </c>
      <c r="I10792" t="s">
        <v>125</v>
      </c>
      <c r="J10792" s="1">
        <v>42005</v>
      </c>
    </row>
    <row r="10793" spans="1:10" x14ac:dyDescent="0.25">
      <c r="A10793" t="s">
        <v>38724</v>
      </c>
      <c r="B10793" t="s">
        <v>38725</v>
      </c>
      <c r="C10793" t="s">
        <v>38726</v>
      </c>
      <c r="D10793" t="s">
        <v>38727</v>
      </c>
      <c r="E10793" t="s">
        <v>14</v>
      </c>
      <c r="F10793" t="s">
        <v>160</v>
      </c>
      <c r="G10793" t="s">
        <v>161</v>
      </c>
      <c r="H10793" t="s">
        <v>162</v>
      </c>
      <c r="I10793" t="s">
        <v>162</v>
      </c>
      <c r="J10793" s="1">
        <v>40909</v>
      </c>
    </row>
    <row r="10794" spans="1:10" x14ac:dyDescent="0.25">
      <c r="A10794" t="s">
        <v>38728</v>
      </c>
      <c r="B10794" t="s">
        <v>38729</v>
      </c>
      <c r="C10794" t="s">
        <v>38730</v>
      </c>
      <c r="D10794" t="s">
        <v>13373</v>
      </c>
      <c r="E10794" t="s">
        <v>14</v>
      </c>
      <c r="F10794" t="s">
        <v>21</v>
      </c>
      <c r="G10794" t="s">
        <v>153</v>
      </c>
      <c r="H10794" t="s">
        <v>239</v>
      </c>
      <c r="I10794" t="s">
        <v>38731</v>
      </c>
      <c r="J10794" s="1">
        <v>36892</v>
      </c>
    </row>
    <row r="10795" spans="1:10" x14ac:dyDescent="0.25">
      <c r="A10795" t="s">
        <v>38732</v>
      </c>
      <c r="B10795" t="s">
        <v>38733</v>
      </c>
      <c r="C10795" t="s">
        <v>38734</v>
      </c>
      <c r="D10795" t="s">
        <v>38735</v>
      </c>
      <c r="E10795" t="s">
        <v>14</v>
      </c>
      <c r="F10795" t="s">
        <v>21</v>
      </c>
      <c r="G10795" t="s">
        <v>137</v>
      </c>
      <c r="H10795" t="s">
        <v>138</v>
      </c>
      <c r="I10795" t="s">
        <v>138</v>
      </c>
      <c r="J10795" s="1">
        <v>39703</v>
      </c>
    </row>
    <row r="10796" spans="1:10" x14ac:dyDescent="0.25">
      <c r="A10796" t="s">
        <v>38736</v>
      </c>
      <c r="B10796" t="s">
        <v>38737</v>
      </c>
      <c r="C10796" t="s">
        <v>38738</v>
      </c>
      <c r="D10796" t="s">
        <v>38739</v>
      </c>
      <c r="E10796" t="s">
        <v>14</v>
      </c>
      <c r="F10796" t="s">
        <v>21</v>
      </c>
      <c r="G10796" t="s">
        <v>59</v>
      </c>
      <c r="H10796" t="s">
        <v>90</v>
      </c>
      <c r="I10796" t="s">
        <v>1274</v>
      </c>
      <c r="J10796" s="1">
        <v>41275</v>
      </c>
    </row>
    <row r="10797" spans="1:10" x14ac:dyDescent="0.25">
      <c r="A10797" t="s">
        <v>38740</v>
      </c>
      <c r="B10797" t="s">
        <v>38741</v>
      </c>
      <c r="C10797" t="s">
        <v>38742</v>
      </c>
      <c r="D10797" t="s">
        <v>176</v>
      </c>
      <c r="E10797" t="s">
        <v>14</v>
      </c>
      <c r="F10797" t="s">
        <v>645</v>
      </c>
      <c r="G10797">
        <v>9</v>
      </c>
      <c r="H10797" t="s">
        <v>2067</v>
      </c>
      <c r="I10797" t="s">
        <v>2067</v>
      </c>
    </row>
    <row r="10798" spans="1:10" x14ac:dyDescent="0.25">
      <c r="A10798" t="s">
        <v>38743</v>
      </c>
      <c r="B10798" t="s">
        <v>38744</v>
      </c>
      <c r="C10798" t="s">
        <v>38745</v>
      </c>
      <c r="D10798" t="s">
        <v>11766</v>
      </c>
      <c r="E10798" t="s">
        <v>14</v>
      </c>
      <c r="F10798" t="s">
        <v>15</v>
      </c>
      <c r="G10798">
        <v>16</v>
      </c>
      <c r="H10798" t="s">
        <v>16</v>
      </c>
      <c r="I10798" t="s">
        <v>16</v>
      </c>
    </row>
    <row r="10799" spans="1:10" x14ac:dyDescent="0.25">
      <c r="A10799" t="s">
        <v>38746</v>
      </c>
      <c r="B10799" t="s">
        <v>38747</v>
      </c>
      <c r="C10799" t="s">
        <v>38748</v>
      </c>
      <c r="D10799" t="s">
        <v>2356</v>
      </c>
      <c r="E10799" t="s">
        <v>14</v>
      </c>
      <c r="F10799" t="s">
        <v>52</v>
      </c>
      <c r="G10799" t="s">
        <v>197</v>
      </c>
      <c r="H10799" t="s">
        <v>198</v>
      </c>
      <c r="I10799" t="s">
        <v>198</v>
      </c>
      <c r="J10799" s="1">
        <v>41974</v>
      </c>
    </row>
    <row r="10800" spans="1:10" x14ac:dyDescent="0.25">
      <c r="A10800" t="s">
        <v>38749</v>
      </c>
      <c r="B10800" t="s">
        <v>38750</v>
      </c>
      <c r="C10800" t="s">
        <v>38751</v>
      </c>
      <c r="D10800" t="s">
        <v>70</v>
      </c>
      <c r="E10800" t="s">
        <v>14</v>
      </c>
      <c r="F10800" t="s">
        <v>21</v>
      </c>
      <c r="G10800" t="s">
        <v>59</v>
      </c>
      <c r="H10800" t="s">
        <v>60</v>
      </c>
      <c r="I10800" t="s">
        <v>235</v>
      </c>
      <c r="J10800" s="1">
        <v>40725</v>
      </c>
    </row>
    <row r="10801" spans="1:10" x14ac:dyDescent="0.25">
      <c r="A10801" t="s">
        <v>38752</v>
      </c>
      <c r="B10801" t="s">
        <v>38753</v>
      </c>
      <c r="C10801" t="s">
        <v>38754</v>
      </c>
      <c r="D10801" t="s">
        <v>38755</v>
      </c>
      <c r="E10801" t="s">
        <v>14</v>
      </c>
      <c r="J10801" s="1">
        <v>41906</v>
      </c>
    </row>
    <row r="10802" spans="1:10" x14ac:dyDescent="0.25">
      <c r="A10802" t="s">
        <v>38756</v>
      </c>
      <c r="B10802" t="s">
        <v>38757</v>
      </c>
      <c r="C10802" t="s">
        <v>38758</v>
      </c>
      <c r="D10802" t="s">
        <v>70</v>
      </c>
      <c r="E10802" t="s">
        <v>14</v>
      </c>
      <c r="F10802" t="s">
        <v>453</v>
      </c>
      <c r="G10802">
        <v>48</v>
      </c>
      <c r="H10802" t="s">
        <v>454</v>
      </c>
      <c r="I10802" t="s">
        <v>454</v>
      </c>
      <c r="J10802" s="1">
        <v>40966</v>
      </c>
    </row>
    <row r="10803" spans="1:10" x14ac:dyDescent="0.25">
      <c r="A10803" t="s">
        <v>38759</v>
      </c>
      <c r="B10803" t="s">
        <v>38760</v>
      </c>
      <c r="C10803" t="s">
        <v>38761</v>
      </c>
      <c r="D10803" t="s">
        <v>38762</v>
      </c>
      <c r="E10803" t="s">
        <v>14</v>
      </c>
      <c r="F10803" t="s">
        <v>21</v>
      </c>
      <c r="G10803" t="s">
        <v>59</v>
      </c>
      <c r="H10803" t="s">
        <v>60</v>
      </c>
      <c r="I10803" t="s">
        <v>66</v>
      </c>
      <c r="J10803" s="1">
        <v>40909</v>
      </c>
    </row>
    <row r="10804" spans="1:10" x14ac:dyDescent="0.25">
      <c r="A10804" t="s">
        <v>38763</v>
      </c>
      <c r="B10804" t="s">
        <v>38764</v>
      </c>
      <c r="C10804" t="s">
        <v>38765</v>
      </c>
      <c r="D10804" t="s">
        <v>38766</v>
      </c>
      <c r="E10804" t="s">
        <v>14</v>
      </c>
      <c r="F10804" t="s">
        <v>1133</v>
      </c>
      <c r="G10804">
        <v>21</v>
      </c>
      <c r="H10804" t="s">
        <v>4016</v>
      </c>
      <c r="I10804" t="s">
        <v>4017</v>
      </c>
      <c r="J10804" s="1">
        <v>41040</v>
      </c>
    </row>
    <row r="10805" spans="1:10" x14ac:dyDescent="0.25">
      <c r="A10805" t="s">
        <v>38767</v>
      </c>
      <c r="B10805" t="s">
        <v>38768</v>
      </c>
      <c r="C10805" t="s">
        <v>38769</v>
      </c>
      <c r="D10805" t="s">
        <v>38770</v>
      </c>
      <c r="E10805" t="s">
        <v>684</v>
      </c>
      <c r="F10805" t="s">
        <v>21</v>
      </c>
      <c r="G10805" t="s">
        <v>59</v>
      </c>
      <c r="H10805" t="s">
        <v>60</v>
      </c>
      <c r="I10805" t="s">
        <v>1397</v>
      </c>
      <c r="J10805" s="1">
        <v>39083</v>
      </c>
    </row>
    <row r="10806" spans="1:10" x14ac:dyDescent="0.25">
      <c r="A10806" t="s">
        <v>38771</v>
      </c>
      <c r="B10806" t="s">
        <v>38772</v>
      </c>
      <c r="C10806" t="s">
        <v>38773</v>
      </c>
      <c r="D10806" t="s">
        <v>38774</v>
      </c>
      <c r="E10806" t="s">
        <v>14</v>
      </c>
      <c r="F10806" t="s">
        <v>21</v>
      </c>
      <c r="G10806" t="s">
        <v>281</v>
      </c>
      <c r="H10806" t="s">
        <v>1025</v>
      </c>
      <c r="I10806" t="s">
        <v>1025</v>
      </c>
      <c r="J10806" s="1">
        <v>41671</v>
      </c>
    </row>
    <row r="10807" spans="1:10" x14ac:dyDescent="0.25">
      <c r="A10807" t="s">
        <v>38775</v>
      </c>
      <c r="B10807" t="s">
        <v>38776</v>
      </c>
      <c r="C10807" t="s">
        <v>38777</v>
      </c>
      <c r="D10807" t="s">
        <v>70</v>
      </c>
      <c r="E10807" t="s">
        <v>14</v>
      </c>
      <c r="F10807" t="s">
        <v>33</v>
      </c>
    </row>
    <row r="10808" spans="1:10" x14ac:dyDescent="0.25">
      <c r="A10808" t="s">
        <v>38778</v>
      </c>
      <c r="B10808" t="s">
        <v>38779</v>
      </c>
      <c r="C10808" t="s">
        <v>38780</v>
      </c>
      <c r="D10808" t="s">
        <v>20409</v>
      </c>
      <c r="E10808" t="s">
        <v>14</v>
      </c>
      <c r="F10808" t="s">
        <v>1133</v>
      </c>
      <c r="G10808">
        <v>2</v>
      </c>
      <c r="H10808" t="s">
        <v>1740</v>
      </c>
      <c r="I10808" t="s">
        <v>1741</v>
      </c>
      <c r="J10808" s="1">
        <v>40909</v>
      </c>
    </row>
    <row r="10809" spans="1:10" x14ac:dyDescent="0.25">
      <c r="A10809" t="s">
        <v>38781</v>
      </c>
      <c r="B10809" t="s">
        <v>38782</v>
      </c>
      <c r="C10809" t="s">
        <v>38783</v>
      </c>
      <c r="D10809" t="s">
        <v>70</v>
      </c>
      <c r="E10809" t="s">
        <v>14</v>
      </c>
      <c r="F10809" t="s">
        <v>694</v>
      </c>
      <c r="G10809">
        <v>5</v>
      </c>
      <c r="H10809" t="s">
        <v>695</v>
      </c>
      <c r="I10809" t="s">
        <v>695</v>
      </c>
      <c r="J10809" s="1">
        <v>41131</v>
      </c>
    </row>
    <row r="10810" spans="1:10" x14ac:dyDescent="0.25">
      <c r="A10810" t="s">
        <v>38784</v>
      </c>
      <c r="B10810" t="s">
        <v>38785</v>
      </c>
      <c r="C10810" t="s">
        <v>38786</v>
      </c>
      <c r="D10810" t="s">
        <v>38787</v>
      </c>
      <c r="E10810" t="s">
        <v>14</v>
      </c>
      <c r="F10810" t="s">
        <v>33</v>
      </c>
      <c r="G10810">
        <v>23</v>
      </c>
      <c r="H10810" t="s">
        <v>177</v>
      </c>
      <c r="I10810" t="s">
        <v>177</v>
      </c>
      <c r="J10810" s="1">
        <v>40909</v>
      </c>
    </row>
    <row r="10811" spans="1:10" x14ac:dyDescent="0.25">
      <c r="A10811" t="s">
        <v>38788</v>
      </c>
      <c r="B10811" t="s">
        <v>38789</v>
      </c>
      <c r="C10811" t="s">
        <v>38790</v>
      </c>
      <c r="E10811" t="s">
        <v>14</v>
      </c>
      <c r="F10811" t="s">
        <v>21</v>
      </c>
      <c r="G10811" t="s">
        <v>59</v>
      </c>
      <c r="H10811" t="s">
        <v>2534</v>
      </c>
      <c r="I10811" t="s">
        <v>38791</v>
      </c>
      <c r="J10811" s="1">
        <v>41907</v>
      </c>
    </row>
    <row r="10812" spans="1:10" x14ac:dyDescent="0.25">
      <c r="A10812" t="s">
        <v>38792</v>
      </c>
      <c r="B10812" t="s">
        <v>38793</v>
      </c>
      <c r="D10812" t="s">
        <v>2961</v>
      </c>
      <c r="E10812" t="s">
        <v>14</v>
      </c>
      <c r="F10812" t="s">
        <v>21</v>
      </c>
      <c r="G10812" t="s">
        <v>153</v>
      </c>
      <c r="H10812" t="s">
        <v>239</v>
      </c>
      <c r="I10812" t="s">
        <v>6416</v>
      </c>
      <c r="J10812" s="1">
        <v>40695</v>
      </c>
    </row>
    <row r="10813" spans="1:10" x14ac:dyDescent="0.25">
      <c r="A10813" t="s">
        <v>38794</v>
      </c>
      <c r="B10813" t="s">
        <v>38795</v>
      </c>
      <c r="C10813" t="s">
        <v>38796</v>
      </c>
      <c r="D10813" t="s">
        <v>51</v>
      </c>
      <c r="E10813" t="s">
        <v>108</v>
      </c>
      <c r="F10813" t="s">
        <v>21</v>
      </c>
      <c r="G10813" t="s">
        <v>77</v>
      </c>
      <c r="H10813" t="s">
        <v>3874</v>
      </c>
      <c r="I10813" t="s">
        <v>3874</v>
      </c>
      <c r="J10813" s="1">
        <v>37987</v>
      </c>
    </row>
    <row r="10814" spans="1:10" x14ac:dyDescent="0.25">
      <c r="A10814" t="s">
        <v>38797</v>
      </c>
      <c r="B10814" t="s">
        <v>38798</v>
      </c>
      <c r="C10814" t="s">
        <v>38799</v>
      </c>
      <c r="D10814" t="s">
        <v>24331</v>
      </c>
      <c r="E10814" t="s">
        <v>14</v>
      </c>
      <c r="F10814" t="s">
        <v>21</v>
      </c>
      <c r="G10814" t="s">
        <v>137</v>
      </c>
      <c r="H10814" t="s">
        <v>138</v>
      </c>
      <c r="I10814" t="s">
        <v>138</v>
      </c>
      <c r="J10814" s="1">
        <v>37987</v>
      </c>
    </row>
    <row r="10815" spans="1:10" x14ac:dyDescent="0.25">
      <c r="A10815" t="s">
        <v>38800</v>
      </c>
      <c r="B10815" t="s">
        <v>38801</v>
      </c>
      <c r="C10815" t="s">
        <v>38802</v>
      </c>
      <c r="D10815" t="s">
        <v>1396</v>
      </c>
      <c r="E10815" t="s">
        <v>14</v>
      </c>
      <c r="F10815" t="s">
        <v>21</v>
      </c>
      <c r="G10815" t="s">
        <v>59</v>
      </c>
      <c r="H10815" t="s">
        <v>60</v>
      </c>
      <c r="I10815" t="s">
        <v>1098</v>
      </c>
      <c r="J10815" s="1">
        <v>35431</v>
      </c>
    </row>
    <row r="10816" spans="1:10" x14ac:dyDescent="0.25">
      <c r="A10816" t="s">
        <v>38803</v>
      </c>
      <c r="B10816" t="s">
        <v>38804</v>
      </c>
      <c r="C10816" t="s">
        <v>38805</v>
      </c>
      <c r="D10816" t="s">
        <v>32</v>
      </c>
      <c r="E10816" t="s">
        <v>14</v>
      </c>
      <c r="F10816" t="s">
        <v>33</v>
      </c>
      <c r="G10816">
        <v>22</v>
      </c>
      <c r="H10816" t="s">
        <v>34</v>
      </c>
      <c r="I10816" t="s">
        <v>34</v>
      </c>
    </row>
    <row r="10817" spans="1:10" x14ac:dyDescent="0.25">
      <c r="A10817" t="s">
        <v>38806</v>
      </c>
      <c r="B10817" t="s">
        <v>38807</v>
      </c>
      <c r="C10817" t="s">
        <v>38808</v>
      </c>
      <c r="D10817" t="s">
        <v>51</v>
      </c>
      <c r="E10817" t="s">
        <v>14</v>
      </c>
      <c r="F10817" t="s">
        <v>33</v>
      </c>
      <c r="G10817">
        <v>22</v>
      </c>
      <c r="H10817" t="s">
        <v>34</v>
      </c>
      <c r="I10817" t="s">
        <v>34</v>
      </c>
      <c r="J10817" s="1">
        <v>36161</v>
      </c>
    </row>
    <row r="10818" spans="1:10" x14ac:dyDescent="0.25">
      <c r="A10818" t="s">
        <v>38809</v>
      </c>
      <c r="B10818" t="s">
        <v>38810</v>
      </c>
      <c r="C10818" t="s">
        <v>38811</v>
      </c>
      <c r="D10818" t="s">
        <v>352</v>
      </c>
      <c r="E10818" t="s">
        <v>14</v>
      </c>
      <c r="F10818" t="s">
        <v>21</v>
      </c>
      <c r="G10818" t="s">
        <v>1006</v>
      </c>
      <c r="H10818" t="s">
        <v>1030</v>
      </c>
      <c r="I10818" t="s">
        <v>1030</v>
      </c>
      <c r="J10818" s="1">
        <v>35065</v>
      </c>
    </row>
    <row r="10819" spans="1:10" x14ac:dyDescent="0.25">
      <c r="A10819" t="s">
        <v>38812</v>
      </c>
      <c r="B10819" t="s">
        <v>38813</v>
      </c>
      <c r="C10819" t="s">
        <v>38814</v>
      </c>
      <c r="D10819" t="s">
        <v>736</v>
      </c>
      <c r="E10819" t="s">
        <v>14</v>
      </c>
      <c r="F10819" t="s">
        <v>21</v>
      </c>
      <c r="G10819" t="s">
        <v>59</v>
      </c>
      <c r="H10819" t="s">
        <v>60</v>
      </c>
      <c r="I10819" t="s">
        <v>5480</v>
      </c>
      <c r="J10819" s="1">
        <v>41640</v>
      </c>
    </row>
    <row r="10820" spans="1:10" x14ac:dyDescent="0.25">
      <c r="A10820" t="s">
        <v>38815</v>
      </c>
      <c r="B10820" t="s">
        <v>38816</v>
      </c>
      <c r="C10820" t="s">
        <v>38817</v>
      </c>
      <c r="D10820" t="s">
        <v>70</v>
      </c>
      <c r="E10820" t="s">
        <v>14</v>
      </c>
      <c r="F10820" t="s">
        <v>123</v>
      </c>
      <c r="G10820" t="s">
        <v>38818</v>
      </c>
      <c r="H10820" t="s">
        <v>38819</v>
      </c>
      <c r="I10820" t="s">
        <v>38819</v>
      </c>
      <c r="J10820" s="1">
        <v>39083</v>
      </c>
    </row>
    <row r="10821" spans="1:10" x14ac:dyDescent="0.25">
      <c r="A10821" t="s">
        <v>38820</v>
      </c>
      <c r="B10821" t="s">
        <v>38821</v>
      </c>
      <c r="C10821" t="s">
        <v>38822</v>
      </c>
      <c r="D10821" t="s">
        <v>38823</v>
      </c>
      <c r="E10821" t="s">
        <v>14</v>
      </c>
      <c r="F10821" t="s">
        <v>21</v>
      </c>
      <c r="G10821" t="s">
        <v>3988</v>
      </c>
      <c r="H10821" t="s">
        <v>3158</v>
      </c>
      <c r="I10821" t="s">
        <v>3158</v>
      </c>
      <c r="J10821" s="1">
        <v>41791</v>
      </c>
    </row>
    <row r="10822" spans="1:10" x14ac:dyDescent="0.25">
      <c r="A10822" t="s">
        <v>38824</v>
      </c>
      <c r="B10822" t="s">
        <v>38825</v>
      </c>
      <c r="C10822" t="s">
        <v>38826</v>
      </c>
      <c r="D10822" t="s">
        <v>243</v>
      </c>
      <c r="E10822" t="s">
        <v>14</v>
      </c>
      <c r="F10822" t="s">
        <v>21</v>
      </c>
      <c r="G10822" t="s">
        <v>59</v>
      </c>
      <c r="H10822" t="s">
        <v>961</v>
      </c>
      <c r="I10822" t="s">
        <v>30184</v>
      </c>
    </row>
    <row r="10823" spans="1:10" x14ac:dyDescent="0.25">
      <c r="A10823" t="s">
        <v>38827</v>
      </c>
      <c r="B10823" t="s">
        <v>38828</v>
      </c>
      <c r="C10823" t="s">
        <v>38829</v>
      </c>
      <c r="D10823" t="s">
        <v>3367</v>
      </c>
      <c r="E10823" t="s">
        <v>684</v>
      </c>
      <c r="F10823" t="s">
        <v>21</v>
      </c>
      <c r="G10823" t="s">
        <v>59</v>
      </c>
      <c r="H10823" t="s">
        <v>60</v>
      </c>
      <c r="I10823" t="s">
        <v>61</v>
      </c>
      <c r="J10823" s="1">
        <v>35431</v>
      </c>
    </row>
    <row r="10824" spans="1:10" x14ac:dyDescent="0.25">
      <c r="A10824" t="s">
        <v>38830</v>
      </c>
      <c r="B10824" t="s">
        <v>38831</v>
      </c>
      <c r="E10824" t="s">
        <v>14</v>
      </c>
    </row>
    <row r="10825" spans="1:10" x14ac:dyDescent="0.25">
      <c r="A10825" t="s">
        <v>38832</v>
      </c>
      <c r="B10825" t="s">
        <v>38833</v>
      </c>
      <c r="C10825" t="s">
        <v>38834</v>
      </c>
      <c r="D10825" t="s">
        <v>638</v>
      </c>
      <c r="E10825" t="s">
        <v>14</v>
      </c>
      <c r="F10825" t="s">
        <v>21</v>
      </c>
      <c r="G10825" t="s">
        <v>59</v>
      </c>
      <c r="H10825" t="s">
        <v>90</v>
      </c>
      <c r="I10825" t="s">
        <v>90</v>
      </c>
      <c r="J10825" s="1">
        <v>40179</v>
      </c>
    </row>
    <row r="10826" spans="1:10" x14ac:dyDescent="0.25">
      <c r="A10826" t="s">
        <v>38835</v>
      </c>
      <c r="B10826" t="s">
        <v>38836</v>
      </c>
      <c r="C10826" t="s">
        <v>38837</v>
      </c>
      <c r="E10826" t="s">
        <v>14</v>
      </c>
    </row>
    <row r="10827" spans="1:10" x14ac:dyDescent="0.25">
      <c r="A10827" t="s">
        <v>38838</v>
      </c>
      <c r="B10827" t="s">
        <v>38839</v>
      </c>
      <c r="C10827" t="s">
        <v>38840</v>
      </c>
      <c r="D10827" t="s">
        <v>38</v>
      </c>
      <c r="E10827" t="s">
        <v>14</v>
      </c>
      <c r="F10827" t="s">
        <v>33</v>
      </c>
      <c r="G10827">
        <v>32</v>
      </c>
      <c r="H10827" t="s">
        <v>10033</v>
      </c>
      <c r="I10827" t="s">
        <v>10033</v>
      </c>
    </row>
    <row r="10828" spans="1:10" x14ac:dyDescent="0.25">
      <c r="A10828" t="s">
        <v>38841</v>
      </c>
      <c r="B10828" t="s">
        <v>38842</v>
      </c>
      <c r="C10828" t="s">
        <v>38843</v>
      </c>
      <c r="D10828" t="s">
        <v>45</v>
      </c>
      <c r="E10828" t="s">
        <v>14</v>
      </c>
      <c r="F10828" t="s">
        <v>33</v>
      </c>
      <c r="G10828">
        <v>32</v>
      </c>
      <c r="H10828" t="s">
        <v>10033</v>
      </c>
      <c r="I10828" t="s">
        <v>10033</v>
      </c>
      <c r="J10828" s="1">
        <v>40544</v>
      </c>
    </row>
    <row r="10829" spans="1:10" x14ac:dyDescent="0.25">
      <c r="A10829" t="s">
        <v>38844</v>
      </c>
      <c r="B10829" t="s">
        <v>38845</v>
      </c>
      <c r="C10829" t="s">
        <v>38846</v>
      </c>
      <c r="D10829" t="s">
        <v>65</v>
      </c>
      <c r="E10829" t="s">
        <v>14</v>
      </c>
      <c r="J10829" s="1">
        <v>35431</v>
      </c>
    </row>
    <row r="10830" spans="1:10" x14ac:dyDescent="0.25">
      <c r="A10830" t="s">
        <v>38847</v>
      </c>
      <c r="B10830" t="s">
        <v>38848</v>
      </c>
      <c r="C10830" t="s">
        <v>38849</v>
      </c>
      <c r="D10830" t="s">
        <v>251</v>
      </c>
      <c r="E10830" t="s">
        <v>14</v>
      </c>
      <c r="F10830" t="s">
        <v>33</v>
      </c>
      <c r="G10830">
        <v>32</v>
      </c>
      <c r="H10830" t="s">
        <v>10033</v>
      </c>
      <c r="I10830" t="s">
        <v>10033</v>
      </c>
    </row>
    <row r="10831" spans="1:10" x14ac:dyDescent="0.25">
      <c r="A10831" t="s">
        <v>38850</v>
      </c>
      <c r="B10831" t="s">
        <v>38851</v>
      </c>
      <c r="C10831" t="s">
        <v>38852</v>
      </c>
      <c r="D10831" t="s">
        <v>352</v>
      </c>
      <c r="E10831" t="s">
        <v>14</v>
      </c>
      <c r="F10831" t="s">
        <v>33</v>
      </c>
      <c r="G10831">
        <v>23</v>
      </c>
      <c r="H10831" t="s">
        <v>177</v>
      </c>
      <c r="I10831" t="s">
        <v>177</v>
      </c>
    </row>
    <row r="10832" spans="1:10" x14ac:dyDescent="0.25">
      <c r="A10832" t="s">
        <v>38853</v>
      </c>
      <c r="B10832" t="s">
        <v>38854</v>
      </c>
      <c r="C10832" t="s">
        <v>38855</v>
      </c>
      <c r="D10832" t="s">
        <v>51</v>
      </c>
      <c r="E10832" t="s">
        <v>14</v>
      </c>
      <c r="F10832" t="s">
        <v>33</v>
      </c>
      <c r="G10832">
        <v>2</v>
      </c>
      <c r="H10832" t="s">
        <v>1510</v>
      </c>
      <c r="I10832" t="s">
        <v>38856</v>
      </c>
    </row>
    <row r="10833" spans="1:10" x14ac:dyDescent="0.25">
      <c r="A10833" t="s">
        <v>38857</v>
      </c>
      <c r="B10833" t="s">
        <v>38858</v>
      </c>
      <c r="C10833" t="s">
        <v>38859</v>
      </c>
      <c r="D10833" t="s">
        <v>17249</v>
      </c>
      <c r="E10833" t="s">
        <v>14</v>
      </c>
      <c r="F10833" t="s">
        <v>618</v>
      </c>
      <c r="G10833">
        <v>11</v>
      </c>
      <c r="H10833" t="s">
        <v>878</v>
      </c>
      <c r="I10833" t="s">
        <v>878</v>
      </c>
      <c r="J10833" s="1">
        <v>41334</v>
      </c>
    </row>
    <row r="10834" spans="1:10" x14ac:dyDescent="0.25">
      <c r="A10834" t="s">
        <v>38860</v>
      </c>
      <c r="B10834" t="s">
        <v>38861</v>
      </c>
      <c r="C10834" t="s">
        <v>38862</v>
      </c>
      <c r="D10834" t="s">
        <v>16887</v>
      </c>
      <c r="E10834" t="s">
        <v>14</v>
      </c>
      <c r="F10834" t="s">
        <v>21</v>
      </c>
      <c r="G10834" t="s">
        <v>101</v>
      </c>
      <c r="H10834" t="s">
        <v>591</v>
      </c>
      <c r="I10834" t="s">
        <v>592</v>
      </c>
      <c r="J10834" s="1">
        <v>39722</v>
      </c>
    </row>
    <row r="10835" spans="1:10" x14ac:dyDescent="0.25">
      <c r="A10835" t="s">
        <v>38863</v>
      </c>
      <c r="B10835" t="s">
        <v>38864</v>
      </c>
      <c r="C10835" t="s">
        <v>38865</v>
      </c>
      <c r="D10835" t="s">
        <v>89</v>
      </c>
      <c r="E10835" t="s">
        <v>14</v>
      </c>
      <c r="F10835" t="s">
        <v>21</v>
      </c>
      <c r="G10835" t="s">
        <v>137</v>
      </c>
      <c r="H10835" t="s">
        <v>138</v>
      </c>
      <c r="I10835" t="s">
        <v>433</v>
      </c>
      <c r="J10835" s="1">
        <v>38353</v>
      </c>
    </row>
    <row r="10836" spans="1:10" x14ac:dyDescent="0.25">
      <c r="A10836" t="s">
        <v>38866</v>
      </c>
      <c r="B10836" t="s">
        <v>38867</v>
      </c>
      <c r="C10836" t="s">
        <v>38868</v>
      </c>
      <c r="D10836" t="s">
        <v>1284</v>
      </c>
      <c r="E10836" t="s">
        <v>202</v>
      </c>
      <c r="F10836" t="s">
        <v>21</v>
      </c>
      <c r="G10836" t="s">
        <v>59</v>
      </c>
      <c r="H10836" t="s">
        <v>60</v>
      </c>
      <c r="I10836" t="s">
        <v>66</v>
      </c>
      <c r="J10836" s="1">
        <v>40544</v>
      </c>
    </row>
    <row r="10837" spans="1:10" x14ac:dyDescent="0.25">
      <c r="A10837" t="s">
        <v>38869</v>
      </c>
      <c r="B10837" t="s">
        <v>38870</v>
      </c>
      <c r="C10837" t="s">
        <v>38871</v>
      </c>
      <c r="D10837" t="s">
        <v>280</v>
      </c>
      <c r="E10837" t="s">
        <v>14</v>
      </c>
      <c r="F10837" t="s">
        <v>123</v>
      </c>
      <c r="G10837" t="s">
        <v>23354</v>
      </c>
      <c r="H10837" t="s">
        <v>125</v>
      </c>
      <c r="I10837" t="s">
        <v>23355</v>
      </c>
      <c r="J10837" s="1">
        <v>41149</v>
      </c>
    </row>
    <row r="10838" spans="1:10" x14ac:dyDescent="0.25">
      <c r="A10838" t="s">
        <v>38872</v>
      </c>
      <c r="B10838" t="s">
        <v>38873</v>
      </c>
      <c r="C10838" t="s">
        <v>38874</v>
      </c>
      <c r="D10838" t="s">
        <v>176</v>
      </c>
      <c r="E10838" t="s">
        <v>14</v>
      </c>
      <c r="F10838" t="s">
        <v>633</v>
      </c>
      <c r="G10838">
        <v>20</v>
      </c>
      <c r="H10838" t="s">
        <v>634</v>
      </c>
      <c r="I10838" t="s">
        <v>38875</v>
      </c>
      <c r="J10838" s="1">
        <v>40513</v>
      </c>
    </row>
    <row r="10839" spans="1:10" x14ac:dyDescent="0.25">
      <c r="A10839" t="s">
        <v>38876</v>
      </c>
      <c r="B10839" t="s">
        <v>38877</v>
      </c>
      <c r="D10839" t="s">
        <v>38878</v>
      </c>
      <c r="E10839" t="s">
        <v>14</v>
      </c>
    </row>
    <row r="10840" spans="1:10" x14ac:dyDescent="0.25">
      <c r="A10840" t="s">
        <v>38879</v>
      </c>
      <c r="B10840" t="s">
        <v>38880</v>
      </c>
      <c r="C10840" t="s">
        <v>38881</v>
      </c>
      <c r="D10840" t="s">
        <v>38882</v>
      </c>
      <c r="E10840" t="s">
        <v>14</v>
      </c>
      <c r="F10840" t="s">
        <v>21</v>
      </c>
      <c r="G10840" t="s">
        <v>185</v>
      </c>
      <c r="H10840" t="s">
        <v>186</v>
      </c>
      <c r="I10840" t="s">
        <v>186</v>
      </c>
    </row>
    <row r="10841" spans="1:10" x14ac:dyDescent="0.25">
      <c r="A10841" t="s">
        <v>38883</v>
      </c>
      <c r="B10841" t="s">
        <v>38884</v>
      </c>
      <c r="C10841" t="s">
        <v>38885</v>
      </c>
      <c r="E10841" t="s">
        <v>14</v>
      </c>
      <c r="J10841" s="1">
        <v>36892</v>
      </c>
    </row>
    <row r="10842" spans="1:10" x14ac:dyDescent="0.25">
      <c r="A10842" t="s">
        <v>38886</v>
      </c>
      <c r="B10842" t="s">
        <v>38887</v>
      </c>
      <c r="C10842" t="s">
        <v>38888</v>
      </c>
      <c r="D10842" t="s">
        <v>38889</v>
      </c>
      <c r="E10842" t="s">
        <v>14</v>
      </c>
      <c r="F10842" t="s">
        <v>21</v>
      </c>
      <c r="G10842" t="s">
        <v>803</v>
      </c>
      <c r="H10842" t="s">
        <v>3535</v>
      </c>
      <c r="I10842" t="s">
        <v>3535</v>
      </c>
      <c r="J10842" s="1">
        <v>37987</v>
      </c>
    </row>
    <row r="10843" spans="1:10" x14ac:dyDescent="0.25">
      <c r="A10843" t="s">
        <v>38890</v>
      </c>
      <c r="B10843" t="s">
        <v>38891</v>
      </c>
      <c r="C10843" t="s">
        <v>38892</v>
      </c>
      <c r="D10843" t="s">
        <v>628</v>
      </c>
      <c r="E10843" t="s">
        <v>14</v>
      </c>
      <c r="F10843" t="s">
        <v>21</v>
      </c>
      <c r="G10843" t="s">
        <v>116</v>
      </c>
      <c r="H10843" t="s">
        <v>117</v>
      </c>
      <c r="I10843" t="s">
        <v>38893</v>
      </c>
      <c r="J10843" s="1">
        <v>36526</v>
      </c>
    </row>
    <row r="10844" spans="1:10" x14ac:dyDescent="0.25">
      <c r="A10844" t="s">
        <v>38894</v>
      </c>
      <c r="B10844" t="s">
        <v>38895</v>
      </c>
      <c r="C10844" t="s">
        <v>38896</v>
      </c>
      <c r="D10844" t="s">
        <v>3480</v>
      </c>
      <c r="E10844" t="s">
        <v>14</v>
      </c>
      <c r="F10844" t="s">
        <v>21</v>
      </c>
      <c r="G10844" t="s">
        <v>116</v>
      </c>
      <c r="H10844" t="s">
        <v>117</v>
      </c>
      <c r="I10844" t="s">
        <v>38897</v>
      </c>
      <c r="J10844" s="1">
        <v>41640</v>
      </c>
    </row>
    <row r="10845" spans="1:10" x14ac:dyDescent="0.25">
      <c r="A10845" t="s">
        <v>38898</v>
      </c>
      <c r="B10845" t="s">
        <v>38899</v>
      </c>
      <c r="C10845" t="s">
        <v>38900</v>
      </c>
      <c r="D10845" t="s">
        <v>38</v>
      </c>
      <c r="E10845" t="s">
        <v>14</v>
      </c>
      <c r="F10845" t="s">
        <v>342</v>
      </c>
      <c r="G10845">
        <v>7</v>
      </c>
      <c r="H10845" t="s">
        <v>757</v>
      </c>
      <c r="I10845" t="s">
        <v>7256</v>
      </c>
      <c r="J10845" s="1">
        <v>40544</v>
      </c>
    </row>
    <row r="10846" spans="1:10" x14ac:dyDescent="0.25">
      <c r="A10846" t="s">
        <v>38901</v>
      </c>
      <c r="B10846" t="s">
        <v>38902</v>
      </c>
      <c r="C10846" t="s">
        <v>38903</v>
      </c>
      <c r="E10846" t="s">
        <v>14</v>
      </c>
      <c r="F10846" t="s">
        <v>342</v>
      </c>
      <c r="G10846">
        <v>7</v>
      </c>
      <c r="H10846" t="s">
        <v>757</v>
      </c>
      <c r="I10846" t="s">
        <v>7256</v>
      </c>
    </row>
    <row r="10847" spans="1:10" x14ac:dyDescent="0.25">
      <c r="A10847" t="s">
        <v>38904</v>
      </c>
      <c r="B10847" t="s">
        <v>38905</v>
      </c>
      <c r="C10847" t="s">
        <v>38906</v>
      </c>
      <c r="D10847" t="s">
        <v>38907</v>
      </c>
      <c r="E10847" t="s">
        <v>14</v>
      </c>
      <c r="F10847" t="s">
        <v>694</v>
      </c>
      <c r="G10847">
        <v>2</v>
      </c>
      <c r="H10847" t="s">
        <v>695</v>
      </c>
      <c r="I10847" t="s">
        <v>7465</v>
      </c>
      <c r="J10847" s="1">
        <v>41640</v>
      </c>
    </row>
    <row r="10848" spans="1:10" x14ac:dyDescent="0.25">
      <c r="A10848" t="s">
        <v>38908</v>
      </c>
      <c r="B10848" t="s">
        <v>38909</v>
      </c>
      <c r="C10848" t="s">
        <v>38910</v>
      </c>
      <c r="D10848" t="s">
        <v>45</v>
      </c>
      <c r="E10848" t="s">
        <v>14</v>
      </c>
      <c r="F10848" t="s">
        <v>4876</v>
      </c>
      <c r="H10848" t="s">
        <v>4877</v>
      </c>
      <c r="I10848" t="s">
        <v>4877</v>
      </c>
      <c r="J10848" s="1">
        <v>38718</v>
      </c>
    </row>
    <row r="10849" spans="1:10" x14ac:dyDescent="0.25">
      <c r="A10849" t="s">
        <v>38911</v>
      </c>
      <c r="B10849" t="s">
        <v>38912</v>
      </c>
      <c r="C10849" t="s">
        <v>38913</v>
      </c>
      <c r="D10849" t="s">
        <v>51</v>
      </c>
      <c r="E10849" t="s">
        <v>14</v>
      </c>
      <c r="F10849" t="s">
        <v>21</v>
      </c>
      <c r="G10849" t="s">
        <v>77</v>
      </c>
      <c r="H10849" t="s">
        <v>1759</v>
      </c>
      <c r="I10849" t="s">
        <v>2519</v>
      </c>
      <c r="J10849" s="1">
        <v>38718</v>
      </c>
    </row>
    <row r="10850" spans="1:10" x14ac:dyDescent="0.25">
      <c r="A10850" t="s">
        <v>38914</v>
      </c>
      <c r="B10850" t="s">
        <v>38915</v>
      </c>
      <c r="C10850" t="s">
        <v>38916</v>
      </c>
      <c r="D10850" t="s">
        <v>45</v>
      </c>
      <c r="E10850" t="s">
        <v>108</v>
      </c>
      <c r="F10850" t="s">
        <v>21</v>
      </c>
      <c r="G10850" t="s">
        <v>84</v>
      </c>
      <c r="H10850" t="s">
        <v>1127</v>
      </c>
      <c r="I10850" t="s">
        <v>25550</v>
      </c>
      <c r="J10850" s="1">
        <v>39203</v>
      </c>
    </row>
    <row r="10851" spans="1:10" x14ac:dyDescent="0.25">
      <c r="A10851" t="s">
        <v>38917</v>
      </c>
      <c r="B10851" t="s">
        <v>38918</v>
      </c>
      <c r="C10851" t="s">
        <v>38919</v>
      </c>
      <c r="D10851" t="s">
        <v>3105</v>
      </c>
      <c r="E10851" t="s">
        <v>684</v>
      </c>
      <c r="F10851" t="s">
        <v>52</v>
      </c>
      <c r="G10851" t="s">
        <v>197</v>
      </c>
      <c r="H10851" t="s">
        <v>198</v>
      </c>
      <c r="I10851" t="s">
        <v>198</v>
      </c>
      <c r="J10851" s="1">
        <v>29952</v>
      </c>
    </row>
    <row r="10852" spans="1:10" x14ac:dyDescent="0.25">
      <c r="A10852" t="s">
        <v>38920</v>
      </c>
      <c r="B10852" t="s">
        <v>38921</v>
      </c>
      <c r="E10852" t="s">
        <v>14</v>
      </c>
    </row>
    <row r="10853" spans="1:10" x14ac:dyDescent="0.25">
      <c r="A10853" t="s">
        <v>38922</v>
      </c>
      <c r="B10853" t="s">
        <v>38923</v>
      </c>
      <c r="C10853" t="s">
        <v>38924</v>
      </c>
      <c r="D10853" t="s">
        <v>1242</v>
      </c>
      <c r="E10853" t="s">
        <v>14</v>
      </c>
      <c r="F10853" t="s">
        <v>21</v>
      </c>
      <c r="G10853" t="s">
        <v>59</v>
      </c>
      <c r="H10853" t="s">
        <v>60</v>
      </c>
      <c r="I10853" t="s">
        <v>979</v>
      </c>
    </row>
    <row r="10854" spans="1:10" x14ac:dyDescent="0.25">
      <c r="A10854" t="s">
        <v>38925</v>
      </c>
      <c r="B10854" t="s">
        <v>38926</v>
      </c>
      <c r="C10854" t="s">
        <v>38927</v>
      </c>
      <c r="D10854" t="s">
        <v>38928</v>
      </c>
      <c r="E10854" t="s">
        <v>14</v>
      </c>
      <c r="F10854" t="s">
        <v>21</v>
      </c>
      <c r="G10854" t="s">
        <v>59</v>
      </c>
      <c r="H10854" t="s">
        <v>60</v>
      </c>
      <c r="I10854" t="s">
        <v>601</v>
      </c>
      <c r="J10854" s="1">
        <v>39814</v>
      </c>
    </row>
    <row r="10855" spans="1:10" x14ac:dyDescent="0.25">
      <c r="A10855" t="s">
        <v>38929</v>
      </c>
      <c r="B10855" t="s">
        <v>38930</v>
      </c>
      <c r="C10855" t="s">
        <v>38931</v>
      </c>
      <c r="D10855" t="s">
        <v>38932</v>
      </c>
      <c r="E10855" t="s">
        <v>202</v>
      </c>
    </row>
    <row r="10856" spans="1:10" x14ac:dyDescent="0.25">
      <c r="A10856" t="s">
        <v>38933</v>
      </c>
      <c r="B10856" t="s">
        <v>38934</v>
      </c>
      <c r="C10856" t="s">
        <v>38935</v>
      </c>
      <c r="D10856" t="s">
        <v>38936</v>
      </c>
      <c r="E10856" t="s">
        <v>14</v>
      </c>
      <c r="F10856" t="s">
        <v>123</v>
      </c>
      <c r="G10856" t="s">
        <v>124</v>
      </c>
      <c r="H10856" t="s">
        <v>125</v>
      </c>
      <c r="I10856" t="s">
        <v>125</v>
      </c>
      <c r="J10856" s="1">
        <v>41671</v>
      </c>
    </row>
    <row r="10857" spans="1:10" x14ac:dyDescent="0.25">
      <c r="A10857" t="s">
        <v>38937</v>
      </c>
      <c r="B10857" t="s">
        <v>38938</v>
      </c>
      <c r="C10857" t="s">
        <v>38939</v>
      </c>
      <c r="D10857" t="s">
        <v>176</v>
      </c>
      <c r="E10857" t="s">
        <v>14</v>
      </c>
      <c r="F10857" t="s">
        <v>21</v>
      </c>
      <c r="G10857" t="s">
        <v>59</v>
      </c>
      <c r="H10857" t="s">
        <v>90</v>
      </c>
      <c r="I10857" t="s">
        <v>90</v>
      </c>
      <c r="J10857" s="1">
        <v>40725</v>
      </c>
    </row>
    <row r="10858" spans="1:10" x14ac:dyDescent="0.25">
      <c r="A10858" t="s">
        <v>38940</v>
      </c>
      <c r="B10858" t="s">
        <v>38941</v>
      </c>
      <c r="C10858" t="s">
        <v>38942</v>
      </c>
      <c r="D10858" t="s">
        <v>38943</v>
      </c>
      <c r="E10858" t="s">
        <v>14</v>
      </c>
      <c r="F10858" t="s">
        <v>21</v>
      </c>
      <c r="G10858" t="s">
        <v>101</v>
      </c>
      <c r="H10858" t="s">
        <v>102</v>
      </c>
      <c r="I10858" t="s">
        <v>103</v>
      </c>
      <c r="J10858" s="1">
        <v>42186</v>
      </c>
    </row>
    <row r="10859" spans="1:10" x14ac:dyDescent="0.25">
      <c r="A10859" t="s">
        <v>38944</v>
      </c>
      <c r="B10859" t="s">
        <v>38945</v>
      </c>
      <c r="D10859" t="s">
        <v>45</v>
      </c>
      <c r="E10859" t="s">
        <v>14</v>
      </c>
      <c r="F10859" t="s">
        <v>21</v>
      </c>
      <c r="G10859" t="s">
        <v>1347</v>
      </c>
      <c r="H10859" t="s">
        <v>1348</v>
      </c>
      <c r="I10859" t="s">
        <v>16780</v>
      </c>
    </row>
    <row r="10860" spans="1:10" x14ac:dyDescent="0.25">
      <c r="A10860" t="s">
        <v>38946</v>
      </c>
      <c r="B10860" t="s">
        <v>38947</v>
      </c>
      <c r="C10860" t="s">
        <v>38948</v>
      </c>
      <c r="D10860" t="s">
        <v>38949</v>
      </c>
      <c r="E10860" t="s">
        <v>14</v>
      </c>
      <c r="F10860" t="s">
        <v>33</v>
      </c>
      <c r="G10860">
        <v>22</v>
      </c>
      <c r="H10860" t="s">
        <v>34</v>
      </c>
      <c r="I10860" t="s">
        <v>34</v>
      </c>
      <c r="J10860" s="1">
        <v>39814</v>
      </c>
    </row>
    <row r="10861" spans="1:10" x14ac:dyDescent="0.25">
      <c r="A10861" t="s">
        <v>38950</v>
      </c>
      <c r="B10861" t="s">
        <v>38951</v>
      </c>
      <c r="C10861" t="s">
        <v>38952</v>
      </c>
      <c r="D10861" t="s">
        <v>38953</v>
      </c>
      <c r="E10861" t="s">
        <v>108</v>
      </c>
      <c r="F10861" t="s">
        <v>21</v>
      </c>
      <c r="G10861" t="s">
        <v>1229</v>
      </c>
      <c r="H10861" t="s">
        <v>1230</v>
      </c>
      <c r="I10861" t="s">
        <v>38954</v>
      </c>
    </row>
    <row r="10862" spans="1:10" x14ac:dyDescent="0.25">
      <c r="A10862" t="s">
        <v>38955</v>
      </c>
      <c r="B10862" t="s">
        <v>38956</v>
      </c>
      <c r="C10862" t="s">
        <v>38957</v>
      </c>
      <c r="D10862" t="s">
        <v>1242</v>
      </c>
      <c r="E10862" t="s">
        <v>14</v>
      </c>
      <c r="F10862" t="s">
        <v>21</v>
      </c>
      <c r="G10862" t="s">
        <v>59</v>
      </c>
      <c r="H10862" t="s">
        <v>60</v>
      </c>
      <c r="I10862" t="s">
        <v>2599</v>
      </c>
      <c r="J10862" s="1">
        <v>37622</v>
      </c>
    </row>
    <row r="10863" spans="1:10" x14ac:dyDescent="0.25">
      <c r="A10863" t="s">
        <v>38958</v>
      </c>
      <c r="B10863" t="s">
        <v>38959</v>
      </c>
      <c r="C10863" t="s">
        <v>38960</v>
      </c>
      <c r="D10863" t="s">
        <v>440</v>
      </c>
      <c r="E10863" t="s">
        <v>14</v>
      </c>
    </row>
    <row r="10864" spans="1:10" x14ac:dyDescent="0.25">
      <c r="A10864" t="s">
        <v>38961</v>
      </c>
      <c r="B10864" t="s">
        <v>38962</v>
      </c>
      <c r="C10864" t="s">
        <v>38963</v>
      </c>
      <c r="D10864" t="s">
        <v>51</v>
      </c>
      <c r="E10864" t="s">
        <v>14</v>
      </c>
      <c r="F10864" t="s">
        <v>694</v>
      </c>
      <c r="J10864" s="1">
        <v>40179</v>
      </c>
    </row>
    <row r="10865" spans="1:10" x14ac:dyDescent="0.25">
      <c r="A10865" t="s">
        <v>38964</v>
      </c>
      <c r="B10865" t="s">
        <v>38965</v>
      </c>
      <c r="C10865" t="s">
        <v>38966</v>
      </c>
      <c r="D10865" t="s">
        <v>38967</v>
      </c>
      <c r="E10865" t="s">
        <v>14</v>
      </c>
      <c r="F10865" t="s">
        <v>21</v>
      </c>
      <c r="G10865" t="s">
        <v>281</v>
      </c>
      <c r="H10865" t="s">
        <v>869</v>
      </c>
      <c r="I10865" t="s">
        <v>869</v>
      </c>
      <c r="J10865" s="1">
        <v>41456</v>
      </c>
    </row>
    <row r="10866" spans="1:10" x14ac:dyDescent="0.25">
      <c r="A10866" t="s">
        <v>38968</v>
      </c>
      <c r="B10866" t="s">
        <v>38969</v>
      </c>
      <c r="C10866" t="s">
        <v>38970</v>
      </c>
      <c r="D10866" t="s">
        <v>38971</v>
      </c>
      <c r="E10866" t="s">
        <v>14</v>
      </c>
      <c r="J10866" s="1">
        <v>41487</v>
      </c>
    </row>
    <row r="10867" spans="1:10" x14ac:dyDescent="0.25">
      <c r="A10867" t="s">
        <v>38972</v>
      </c>
      <c r="B10867" t="s">
        <v>38973</v>
      </c>
      <c r="C10867" t="s">
        <v>38974</v>
      </c>
      <c r="D10867" t="s">
        <v>51</v>
      </c>
      <c r="E10867" t="s">
        <v>684</v>
      </c>
      <c r="F10867" t="s">
        <v>694</v>
      </c>
      <c r="G10867">
        <v>6</v>
      </c>
      <c r="H10867" t="s">
        <v>695</v>
      </c>
      <c r="I10867" t="s">
        <v>13638</v>
      </c>
      <c r="J10867" s="1">
        <v>36892</v>
      </c>
    </row>
    <row r="10868" spans="1:10" x14ac:dyDescent="0.25">
      <c r="A10868" t="s">
        <v>38975</v>
      </c>
      <c r="B10868" t="s">
        <v>38976</v>
      </c>
      <c r="C10868" t="s">
        <v>38977</v>
      </c>
      <c r="D10868" t="s">
        <v>58</v>
      </c>
      <c r="E10868" t="s">
        <v>14</v>
      </c>
      <c r="F10868" t="s">
        <v>123</v>
      </c>
      <c r="G10868" t="s">
        <v>2584</v>
      </c>
      <c r="H10868" t="s">
        <v>2585</v>
      </c>
      <c r="I10868" t="s">
        <v>2585</v>
      </c>
      <c r="J10868" s="1">
        <v>41642</v>
      </c>
    </row>
    <row r="10869" spans="1:10" x14ac:dyDescent="0.25">
      <c r="A10869" t="s">
        <v>38978</v>
      </c>
      <c r="B10869" t="s">
        <v>38979</v>
      </c>
      <c r="C10869" t="s">
        <v>38980</v>
      </c>
      <c r="D10869" t="s">
        <v>38981</v>
      </c>
      <c r="E10869" t="s">
        <v>14</v>
      </c>
      <c r="F10869" t="s">
        <v>123</v>
      </c>
      <c r="G10869" t="s">
        <v>124</v>
      </c>
      <c r="H10869" t="s">
        <v>125</v>
      </c>
      <c r="I10869" t="s">
        <v>125</v>
      </c>
    </row>
    <row r="10870" spans="1:10" x14ac:dyDescent="0.25">
      <c r="A10870" t="s">
        <v>38982</v>
      </c>
      <c r="B10870" t="s">
        <v>38983</v>
      </c>
      <c r="C10870" t="s">
        <v>38984</v>
      </c>
      <c r="D10870" t="s">
        <v>38985</v>
      </c>
      <c r="E10870" t="s">
        <v>14</v>
      </c>
      <c r="F10870" t="s">
        <v>21</v>
      </c>
      <c r="G10870" t="s">
        <v>101</v>
      </c>
      <c r="H10870" t="s">
        <v>102</v>
      </c>
      <c r="I10870" t="s">
        <v>103</v>
      </c>
      <c r="J10870" s="1">
        <v>38718</v>
      </c>
    </row>
    <row r="10871" spans="1:10" x14ac:dyDescent="0.25">
      <c r="A10871" t="s">
        <v>38986</v>
      </c>
      <c r="B10871" t="s">
        <v>38987</v>
      </c>
      <c r="C10871" t="s">
        <v>38988</v>
      </c>
      <c r="D10871" t="s">
        <v>5384</v>
      </c>
      <c r="E10871" t="s">
        <v>14</v>
      </c>
      <c r="F10871" t="s">
        <v>21</v>
      </c>
      <c r="G10871" t="s">
        <v>39</v>
      </c>
      <c r="H10871" t="s">
        <v>277</v>
      </c>
      <c r="I10871" t="s">
        <v>277</v>
      </c>
      <c r="J10871" s="1">
        <v>40817</v>
      </c>
    </row>
    <row r="10872" spans="1:10" x14ac:dyDescent="0.25">
      <c r="A10872" t="s">
        <v>38989</v>
      </c>
      <c r="B10872" t="s">
        <v>38990</v>
      </c>
      <c r="C10872" t="s">
        <v>38991</v>
      </c>
      <c r="D10872" t="s">
        <v>38992</v>
      </c>
      <c r="E10872" t="s">
        <v>14</v>
      </c>
      <c r="F10872" t="s">
        <v>21</v>
      </c>
      <c r="G10872" t="s">
        <v>39</v>
      </c>
      <c r="H10872" t="s">
        <v>277</v>
      </c>
      <c r="I10872" t="s">
        <v>277</v>
      </c>
      <c r="J10872" s="1">
        <v>41530</v>
      </c>
    </row>
    <row r="10873" spans="1:10" x14ac:dyDescent="0.25">
      <c r="A10873" t="s">
        <v>38993</v>
      </c>
      <c r="B10873" t="s">
        <v>38994</v>
      </c>
      <c r="E10873" t="s">
        <v>14</v>
      </c>
      <c r="F10873" t="s">
        <v>21</v>
      </c>
      <c r="G10873" t="s">
        <v>39</v>
      </c>
      <c r="H10873" t="s">
        <v>277</v>
      </c>
      <c r="I10873" t="s">
        <v>277</v>
      </c>
      <c r="J10873" s="1">
        <v>3654</v>
      </c>
    </row>
    <row r="10874" spans="1:10" x14ac:dyDescent="0.25">
      <c r="A10874" t="s">
        <v>38995</v>
      </c>
      <c r="B10874" t="s">
        <v>38996</v>
      </c>
      <c r="C10874" t="s">
        <v>38997</v>
      </c>
      <c r="D10874" t="s">
        <v>38998</v>
      </c>
      <c r="E10874" t="s">
        <v>14</v>
      </c>
      <c r="F10874" t="s">
        <v>123</v>
      </c>
      <c r="G10874" t="s">
        <v>124</v>
      </c>
      <c r="H10874" t="s">
        <v>125</v>
      </c>
      <c r="I10874" t="s">
        <v>125</v>
      </c>
      <c r="J10874" s="1">
        <v>40065</v>
      </c>
    </row>
    <row r="10875" spans="1:10" x14ac:dyDescent="0.25">
      <c r="A10875" t="s">
        <v>38999</v>
      </c>
      <c r="B10875" t="s">
        <v>39000</v>
      </c>
      <c r="C10875" t="s">
        <v>39001</v>
      </c>
      <c r="D10875" t="s">
        <v>35880</v>
      </c>
      <c r="E10875" t="s">
        <v>14</v>
      </c>
      <c r="F10875" t="s">
        <v>547</v>
      </c>
      <c r="G10875">
        <v>51</v>
      </c>
      <c r="H10875" t="s">
        <v>39002</v>
      </c>
      <c r="I10875" t="s">
        <v>39002</v>
      </c>
    </row>
    <row r="10876" spans="1:10" x14ac:dyDescent="0.25">
      <c r="A10876" t="s">
        <v>39003</v>
      </c>
      <c r="B10876" t="s">
        <v>39004</v>
      </c>
      <c r="C10876" t="s">
        <v>39005</v>
      </c>
      <c r="D10876" t="s">
        <v>39006</v>
      </c>
      <c r="E10876" t="s">
        <v>14</v>
      </c>
      <c r="F10876" t="s">
        <v>547</v>
      </c>
      <c r="G10876">
        <v>59</v>
      </c>
      <c r="H10876" t="s">
        <v>12549</v>
      </c>
      <c r="I10876" t="s">
        <v>12549</v>
      </c>
      <c r="J10876" s="1">
        <v>40360</v>
      </c>
    </row>
    <row r="10877" spans="1:10" x14ac:dyDescent="0.25">
      <c r="A10877" t="s">
        <v>39007</v>
      </c>
      <c r="B10877" t="s">
        <v>39008</v>
      </c>
      <c r="C10877" t="s">
        <v>39009</v>
      </c>
      <c r="D10877" t="s">
        <v>11766</v>
      </c>
      <c r="E10877" t="s">
        <v>14</v>
      </c>
      <c r="F10877" t="s">
        <v>21</v>
      </c>
      <c r="G10877" t="s">
        <v>116</v>
      </c>
      <c r="H10877" t="s">
        <v>523</v>
      </c>
      <c r="I10877" t="s">
        <v>3928</v>
      </c>
      <c r="J10877" s="1">
        <v>33239</v>
      </c>
    </row>
    <row r="10878" spans="1:10" x14ac:dyDescent="0.25">
      <c r="A10878" t="s">
        <v>39010</v>
      </c>
      <c r="B10878" t="s">
        <v>39011</v>
      </c>
      <c r="C10878" t="s">
        <v>39012</v>
      </c>
      <c r="D10878" t="s">
        <v>11766</v>
      </c>
      <c r="E10878" t="s">
        <v>14</v>
      </c>
      <c r="F10878" t="s">
        <v>21</v>
      </c>
      <c r="G10878" t="s">
        <v>260</v>
      </c>
      <c r="H10878" t="s">
        <v>2866</v>
      </c>
      <c r="I10878" t="s">
        <v>39013</v>
      </c>
      <c r="J10878" s="1">
        <v>39448</v>
      </c>
    </row>
    <row r="10879" spans="1:10" x14ac:dyDescent="0.25">
      <c r="A10879" t="s">
        <v>39014</v>
      </c>
      <c r="B10879" t="s">
        <v>39015</v>
      </c>
      <c r="C10879" t="s">
        <v>39016</v>
      </c>
      <c r="D10879" t="s">
        <v>89</v>
      </c>
      <c r="E10879" t="s">
        <v>14</v>
      </c>
      <c r="F10879" t="s">
        <v>21</v>
      </c>
      <c r="G10879" t="s">
        <v>59</v>
      </c>
      <c r="H10879" t="s">
        <v>60</v>
      </c>
      <c r="I10879" t="s">
        <v>66</v>
      </c>
      <c r="J10879" s="1">
        <v>40179</v>
      </c>
    </row>
    <row r="10880" spans="1:10" x14ac:dyDescent="0.25">
      <c r="A10880" t="s">
        <v>39017</v>
      </c>
      <c r="B10880" t="s">
        <v>39018</v>
      </c>
      <c r="C10880" t="s">
        <v>39019</v>
      </c>
      <c r="D10880" t="s">
        <v>39020</v>
      </c>
      <c r="E10880" t="s">
        <v>14</v>
      </c>
      <c r="F10880" t="s">
        <v>21</v>
      </c>
      <c r="G10880" t="s">
        <v>101</v>
      </c>
      <c r="H10880" t="s">
        <v>102</v>
      </c>
      <c r="I10880" t="s">
        <v>103</v>
      </c>
      <c r="J10880" s="1">
        <v>41426</v>
      </c>
    </row>
    <row r="10881" spans="1:10" x14ac:dyDescent="0.25">
      <c r="A10881" t="s">
        <v>39021</v>
      </c>
      <c r="B10881" t="s">
        <v>39022</v>
      </c>
      <c r="C10881" t="s">
        <v>39023</v>
      </c>
      <c r="D10881" t="s">
        <v>39024</v>
      </c>
      <c r="E10881" t="s">
        <v>14</v>
      </c>
      <c r="F10881" t="s">
        <v>547</v>
      </c>
      <c r="G10881">
        <v>56</v>
      </c>
      <c r="H10881" t="s">
        <v>2547</v>
      </c>
      <c r="I10881" t="s">
        <v>2547</v>
      </c>
      <c r="J10881" s="1">
        <v>41365</v>
      </c>
    </row>
    <row r="10882" spans="1:10" x14ac:dyDescent="0.25">
      <c r="A10882" t="s">
        <v>39025</v>
      </c>
      <c r="B10882" t="s">
        <v>39026</v>
      </c>
      <c r="C10882" t="s">
        <v>39027</v>
      </c>
      <c r="D10882" t="s">
        <v>39028</v>
      </c>
      <c r="E10882" t="s">
        <v>14</v>
      </c>
      <c r="F10882" t="s">
        <v>21</v>
      </c>
      <c r="G10882" t="s">
        <v>101</v>
      </c>
      <c r="H10882" t="s">
        <v>102</v>
      </c>
      <c r="I10882" t="s">
        <v>103</v>
      </c>
      <c r="J10882" s="1">
        <v>39264</v>
      </c>
    </row>
    <row r="10883" spans="1:10" x14ac:dyDescent="0.25">
      <c r="A10883" t="s">
        <v>39029</v>
      </c>
      <c r="B10883" t="s">
        <v>39030</v>
      </c>
      <c r="C10883" t="s">
        <v>39031</v>
      </c>
      <c r="D10883" t="s">
        <v>243</v>
      </c>
      <c r="E10883" t="s">
        <v>14</v>
      </c>
      <c r="F10883" t="s">
        <v>160</v>
      </c>
      <c r="G10883" t="s">
        <v>161</v>
      </c>
      <c r="H10883" t="s">
        <v>162</v>
      </c>
      <c r="I10883" t="s">
        <v>162</v>
      </c>
      <c r="J10883" s="1">
        <v>40909</v>
      </c>
    </row>
    <row r="10884" spans="1:10" x14ac:dyDescent="0.25">
      <c r="A10884" t="s">
        <v>39032</v>
      </c>
      <c r="B10884" t="s">
        <v>39033</v>
      </c>
      <c r="C10884" t="s">
        <v>39034</v>
      </c>
      <c r="D10884" t="s">
        <v>39035</v>
      </c>
      <c r="E10884" t="s">
        <v>14</v>
      </c>
      <c r="F10884" t="s">
        <v>21</v>
      </c>
      <c r="G10884" t="s">
        <v>59</v>
      </c>
      <c r="H10884" t="s">
        <v>90</v>
      </c>
      <c r="I10884" t="s">
        <v>90</v>
      </c>
      <c r="J10884" s="1">
        <v>41487</v>
      </c>
    </row>
    <row r="10885" spans="1:10" x14ac:dyDescent="0.25">
      <c r="A10885" t="s">
        <v>39036</v>
      </c>
      <c r="B10885" t="s">
        <v>39037</v>
      </c>
      <c r="C10885" t="s">
        <v>39038</v>
      </c>
      <c r="D10885" t="s">
        <v>39039</v>
      </c>
      <c r="E10885" t="s">
        <v>14</v>
      </c>
      <c r="F10885" t="s">
        <v>21</v>
      </c>
      <c r="G10885" t="s">
        <v>101</v>
      </c>
      <c r="H10885" t="s">
        <v>102</v>
      </c>
      <c r="I10885" t="s">
        <v>5330</v>
      </c>
      <c r="J10885" s="1">
        <v>41487</v>
      </c>
    </row>
    <row r="10886" spans="1:10" x14ac:dyDescent="0.25">
      <c r="A10886" t="s">
        <v>39040</v>
      </c>
      <c r="B10886" t="s">
        <v>39041</v>
      </c>
      <c r="C10886" t="s">
        <v>39042</v>
      </c>
      <c r="D10886" t="s">
        <v>30802</v>
      </c>
      <c r="E10886" t="s">
        <v>14</v>
      </c>
      <c r="F10886" t="s">
        <v>7339</v>
      </c>
      <c r="G10886" t="s">
        <v>10579</v>
      </c>
      <c r="H10886" t="s">
        <v>10580</v>
      </c>
      <c r="I10886" t="s">
        <v>10581</v>
      </c>
      <c r="J10886" s="1">
        <v>36495</v>
      </c>
    </row>
    <row r="10887" spans="1:10" x14ac:dyDescent="0.25">
      <c r="A10887" t="s">
        <v>39043</v>
      </c>
      <c r="B10887" t="s">
        <v>39044</v>
      </c>
      <c r="C10887" t="s">
        <v>39045</v>
      </c>
      <c r="D10887" t="s">
        <v>1379</v>
      </c>
      <c r="E10887" t="s">
        <v>108</v>
      </c>
      <c r="F10887" t="s">
        <v>21</v>
      </c>
      <c r="G10887" t="s">
        <v>59</v>
      </c>
      <c r="H10887" t="s">
        <v>90</v>
      </c>
      <c r="I10887" t="s">
        <v>1274</v>
      </c>
      <c r="J10887" s="1">
        <v>38718</v>
      </c>
    </row>
    <row r="10888" spans="1:10" x14ac:dyDescent="0.25">
      <c r="A10888" t="s">
        <v>39046</v>
      </c>
      <c r="B10888" t="s">
        <v>39047</v>
      </c>
      <c r="C10888" t="s">
        <v>39048</v>
      </c>
      <c r="D10888" t="s">
        <v>39049</v>
      </c>
      <c r="E10888" t="s">
        <v>14</v>
      </c>
      <c r="F10888" t="s">
        <v>123</v>
      </c>
      <c r="G10888" t="s">
        <v>124</v>
      </c>
      <c r="H10888" t="s">
        <v>125</v>
      </c>
      <c r="I10888" t="s">
        <v>125</v>
      </c>
    </row>
    <row r="10889" spans="1:10" x14ac:dyDescent="0.25">
      <c r="A10889" t="s">
        <v>39050</v>
      </c>
      <c r="B10889" t="s">
        <v>39051</v>
      </c>
      <c r="C10889" t="s">
        <v>39052</v>
      </c>
      <c r="D10889" t="s">
        <v>38</v>
      </c>
      <c r="E10889" t="s">
        <v>14</v>
      </c>
      <c r="F10889" t="s">
        <v>21</v>
      </c>
      <c r="G10889" t="s">
        <v>59</v>
      </c>
      <c r="H10889" t="s">
        <v>1216</v>
      </c>
      <c r="I10889" t="s">
        <v>1216</v>
      </c>
    </row>
    <row r="10890" spans="1:10" x14ac:dyDescent="0.25">
      <c r="A10890" t="s">
        <v>39053</v>
      </c>
      <c r="B10890" t="s">
        <v>39054</v>
      </c>
      <c r="D10890" t="s">
        <v>9488</v>
      </c>
      <c r="E10890" t="s">
        <v>14</v>
      </c>
      <c r="F10890" t="s">
        <v>1365</v>
      </c>
      <c r="G10890">
        <v>5</v>
      </c>
      <c r="H10890" t="s">
        <v>1366</v>
      </c>
      <c r="I10890" t="s">
        <v>1366</v>
      </c>
      <c r="J10890" s="1">
        <v>41275</v>
      </c>
    </row>
    <row r="10891" spans="1:10" x14ac:dyDescent="0.25">
      <c r="A10891" t="s">
        <v>39055</v>
      </c>
      <c r="B10891" t="s">
        <v>39056</v>
      </c>
      <c r="C10891" t="s">
        <v>39057</v>
      </c>
      <c r="D10891" t="s">
        <v>51</v>
      </c>
      <c r="E10891" t="s">
        <v>14</v>
      </c>
      <c r="F10891" t="s">
        <v>21</v>
      </c>
      <c r="G10891" t="s">
        <v>639</v>
      </c>
      <c r="H10891" t="s">
        <v>640</v>
      </c>
      <c r="I10891" t="s">
        <v>640</v>
      </c>
    </row>
    <row r="10892" spans="1:10" x14ac:dyDescent="0.25">
      <c r="A10892" t="s">
        <v>39058</v>
      </c>
      <c r="B10892" t="s">
        <v>39059</v>
      </c>
      <c r="C10892" t="s">
        <v>39060</v>
      </c>
      <c r="D10892" t="s">
        <v>1242</v>
      </c>
      <c r="E10892" t="s">
        <v>14</v>
      </c>
      <c r="F10892" t="s">
        <v>21</v>
      </c>
      <c r="G10892" t="s">
        <v>281</v>
      </c>
      <c r="H10892" t="s">
        <v>869</v>
      </c>
      <c r="I10892" t="s">
        <v>869</v>
      </c>
      <c r="J10892" s="1">
        <v>4750</v>
      </c>
    </row>
    <row r="10893" spans="1:10" x14ac:dyDescent="0.25">
      <c r="A10893" t="s">
        <v>39061</v>
      </c>
      <c r="B10893" t="s">
        <v>39062</v>
      </c>
      <c r="C10893" t="s">
        <v>39063</v>
      </c>
      <c r="E10893" t="s">
        <v>202</v>
      </c>
      <c r="F10893" t="s">
        <v>21</v>
      </c>
      <c r="G10893" t="s">
        <v>153</v>
      </c>
      <c r="H10893" t="s">
        <v>2681</v>
      </c>
      <c r="I10893" t="s">
        <v>6914</v>
      </c>
    </row>
    <row r="10894" spans="1:10" x14ac:dyDescent="0.25">
      <c r="A10894" t="s">
        <v>39064</v>
      </c>
      <c r="B10894" t="s">
        <v>39065</v>
      </c>
      <c r="C10894" t="s">
        <v>39066</v>
      </c>
      <c r="D10894" t="s">
        <v>3109</v>
      </c>
      <c r="E10894" t="s">
        <v>14</v>
      </c>
      <c r="F10894" t="s">
        <v>21</v>
      </c>
      <c r="G10894" t="s">
        <v>59</v>
      </c>
      <c r="H10894" t="s">
        <v>90</v>
      </c>
      <c r="I10894" t="s">
        <v>90</v>
      </c>
      <c r="J10894" s="1">
        <v>40561</v>
      </c>
    </row>
    <row r="10895" spans="1:10" x14ac:dyDescent="0.25">
      <c r="A10895" t="s">
        <v>39067</v>
      </c>
      <c r="B10895" t="s">
        <v>39068</v>
      </c>
      <c r="C10895" t="s">
        <v>39069</v>
      </c>
      <c r="D10895" t="s">
        <v>2244</v>
      </c>
      <c r="E10895" t="s">
        <v>202</v>
      </c>
      <c r="F10895" t="s">
        <v>21</v>
      </c>
      <c r="G10895" t="s">
        <v>59</v>
      </c>
      <c r="H10895" t="s">
        <v>90</v>
      </c>
      <c r="I10895" t="s">
        <v>90</v>
      </c>
      <c r="J10895" s="1">
        <v>40179</v>
      </c>
    </row>
    <row r="10896" spans="1:10" x14ac:dyDescent="0.25">
      <c r="A10896" t="s">
        <v>39070</v>
      </c>
      <c r="B10896" t="s">
        <v>39071</v>
      </c>
      <c r="C10896" t="s">
        <v>39072</v>
      </c>
      <c r="D10896" t="s">
        <v>39073</v>
      </c>
      <c r="E10896" t="s">
        <v>14</v>
      </c>
      <c r="F10896" t="s">
        <v>3314</v>
      </c>
      <c r="G10896">
        <v>14</v>
      </c>
      <c r="H10896" t="s">
        <v>4451</v>
      </c>
      <c r="I10896" t="s">
        <v>39074</v>
      </c>
      <c r="J10896" s="1">
        <v>39356</v>
      </c>
    </row>
    <row r="10897" spans="1:10" x14ac:dyDescent="0.25">
      <c r="A10897" t="s">
        <v>39075</v>
      </c>
      <c r="B10897" t="s">
        <v>39076</v>
      </c>
      <c r="C10897" t="s">
        <v>39077</v>
      </c>
      <c r="D10897" t="s">
        <v>39078</v>
      </c>
      <c r="E10897" t="s">
        <v>14</v>
      </c>
      <c r="F10897" t="s">
        <v>15</v>
      </c>
      <c r="G10897">
        <v>13</v>
      </c>
      <c r="H10897" t="s">
        <v>36363</v>
      </c>
      <c r="I10897" t="s">
        <v>36363</v>
      </c>
      <c r="J10897" s="1">
        <v>41630</v>
      </c>
    </row>
    <row r="10898" spans="1:10" x14ac:dyDescent="0.25">
      <c r="A10898" t="s">
        <v>39079</v>
      </c>
      <c r="B10898" t="s">
        <v>39080</v>
      </c>
      <c r="C10898" t="s">
        <v>39081</v>
      </c>
      <c r="D10898" t="s">
        <v>39082</v>
      </c>
      <c r="E10898" t="s">
        <v>14</v>
      </c>
      <c r="F10898" t="s">
        <v>21</v>
      </c>
      <c r="G10898" t="s">
        <v>2786</v>
      </c>
      <c r="H10898" t="s">
        <v>8094</v>
      </c>
      <c r="I10898" t="s">
        <v>1109</v>
      </c>
      <c r="J10898" s="1">
        <v>40179</v>
      </c>
    </row>
    <row r="10899" spans="1:10" x14ac:dyDescent="0.25">
      <c r="A10899" t="s">
        <v>39083</v>
      </c>
      <c r="B10899" t="s">
        <v>39084</v>
      </c>
      <c r="C10899" t="s">
        <v>39085</v>
      </c>
      <c r="D10899" t="s">
        <v>39086</v>
      </c>
      <c r="E10899" t="s">
        <v>14</v>
      </c>
      <c r="F10899" t="s">
        <v>21</v>
      </c>
      <c r="G10899" t="s">
        <v>59</v>
      </c>
      <c r="H10899" t="s">
        <v>60</v>
      </c>
      <c r="I10899" t="s">
        <v>66</v>
      </c>
      <c r="J10899" s="1">
        <v>41275</v>
      </c>
    </row>
    <row r="10900" spans="1:10" x14ac:dyDescent="0.25">
      <c r="A10900" t="s">
        <v>39087</v>
      </c>
      <c r="B10900" t="s">
        <v>39084</v>
      </c>
      <c r="C10900" t="s">
        <v>39088</v>
      </c>
      <c r="D10900" t="s">
        <v>39089</v>
      </c>
      <c r="E10900" t="s">
        <v>14</v>
      </c>
      <c r="F10900" t="s">
        <v>21</v>
      </c>
      <c r="G10900" t="s">
        <v>59</v>
      </c>
      <c r="H10900" t="s">
        <v>60</v>
      </c>
      <c r="I10900" t="s">
        <v>66</v>
      </c>
      <c r="J10900" s="1">
        <v>41640</v>
      </c>
    </row>
    <row r="10901" spans="1:10" x14ac:dyDescent="0.25">
      <c r="A10901" t="s">
        <v>39090</v>
      </c>
      <c r="B10901" t="s">
        <v>39091</v>
      </c>
      <c r="C10901" t="s">
        <v>39092</v>
      </c>
      <c r="D10901" t="s">
        <v>3367</v>
      </c>
      <c r="E10901" t="s">
        <v>684</v>
      </c>
      <c r="F10901" t="s">
        <v>21</v>
      </c>
      <c r="G10901" t="s">
        <v>77</v>
      </c>
      <c r="H10901" t="s">
        <v>1759</v>
      </c>
      <c r="I10901" t="s">
        <v>2519</v>
      </c>
      <c r="J10901" s="1">
        <v>37257</v>
      </c>
    </row>
    <row r="10902" spans="1:10" x14ac:dyDescent="0.25">
      <c r="A10902" t="s">
        <v>39093</v>
      </c>
      <c r="B10902" t="s">
        <v>39094</v>
      </c>
      <c r="D10902" t="s">
        <v>51</v>
      </c>
      <c r="E10902" t="s">
        <v>14</v>
      </c>
      <c r="F10902" t="s">
        <v>21</v>
      </c>
      <c r="G10902" t="s">
        <v>59</v>
      </c>
      <c r="H10902" t="s">
        <v>4634</v>
      </c>
      <c r="I10902" t="s">
        <v>4634</v>
      </c>
      <c r="J10902" s="1">
        <v>37987</v>
      </c>
    </row>
    <row r="10903" spans="1:10" x14ac:dyDescent="0.25">
      <c r="A10903" t="s">
        <v>39095</v>
      </c>
      <c r="B10903" t="s">
        <v>39096</v>
      </c>
      <c r="C10903" t="s">
        <v>39097</v>
      </c>
      <c r="D10903" t="s">
        <v>539</v>
      </c>
      <c r="E10903" t="s">
        <v>202</v>
      </c>
      <c r="F10903" t="s">
        <v>46</v>
      </c>
      <c r="H10903" t="s">
        <v>47</v>
      </c>
      <c r="I10903" t="s">
        <v>47</v>
      </c>
      <c r="J10903" s="1">
        <v>38998</v>
      </c>
    </row>
    <row r="10904" spans="1:10" x14ac:dyDescent="0.25">
      <c r="A10904" t="s">
        <v>39098</v>
      </c>
      <c r="B10904" t="s">
        <v>39099</v>
      </c>
      <c r="C10904" t="s">
        <v>39100</v>
      </c>
      <c r="D10904" t="s">
        <v>39101</v>
      </c>
      <c r="E10904" t="s">
        <v>14</v>
      </c>
      <c r="F10904" t="s">
        <v>33</v>
      </c>
      <c r="G10904">
        <v>22</v>
      </c>
      <c r="H10904" t="s">
        <v>34</v>
      </c>
      <c r="I10904" t="s">
        <v>34</v>
      </c>
      <c r="J10904" s="1">
        <v>39326</v>
      </c>
    </row>
    <row r="10905" spans="1:10" x14ac:dyDescent="0.25">
      <c r="A10905" t="s">
        <v>39102</v>
      </c>
      <c r="B10905" t="s">
        <v>39103</v>
      </c>
      <c r="C10905" t="s">
        <v>39104</v>
      </c>
      <c r="D10905" t="s">
        <v>23332</v>
      </c>
      <c r="E10905" t="s">
        <v>14</v>
      </c>
      <c r="F10905" t="s">
        <v>7339</v>
      </c>
      <c r="G10905">
        <v>10</v>
      </c>
      <c r="H10905" t="s">
        <v>7340</v>
      </c>
      <c r="I10905" t="s">
        <v>39105</v>
      </c>
      <c r="J10905" s="1">
        <v>7306</v>
      </c>
    </row>
    <row r="10906" spans="1:10" x14ac:dyDescent="0.25">
      <c r="A10906" t="s">
        <v>39106</v>
      </c>
      <c r="B10906" t="s">
        <v>39107</v>
      </c>
      <c r="C10906" t="s">
        <v>39108</v>
      </c>
      <c r="D10906" t="s">
        <v>39109</v>
      </c>
      <c r="E10906" t="s">
        <v>684</v>
      </c>
    </row>
    <row r="10907" spans="1:10" x14ac:dyDescent="0.25">
      <c r="A10907" t="s">
        <v>39110</v>
      </c>
      <c r="B10907" t="s">
        <v>39111</v>
      </c>
      <c r="C10907" t="s">
        <v>39112</v>
      </c>
      <c r="D10907" t="s">
        <v>638</v>
      </c>
      <c r="E10907" t="s">
        <v>14</v>
      </c>
      <c r="F10907" t="s">
        <v>33</v>
      </c>
      <c r="G10907">
        <v>22</v>
      </c>
      <c r="H10907" t="s">
        <v>34</v>
      </c>
      <c r="I10907" t="s">
        <v>34</v>
      </c>
    </row>
    <row r="10908" spans="1:10" x14ac:dyDescent="0.25">
      <c r="A10908" t="s">
        <v>39113</v>
      </c>
      <c r="B10908" t="s">
        <v>39114</v>
      </c>
      <c r="C10908" t="s">
        <v>39115</v>
      </c>
      <c r="D10908" t="s">
        <v>1089</v>
      </c>
      <c r="E10908" t="s">
        <v>14</v>
      </c>
      <c r="F10908" t="s">
        <v>33</v>
      </c>
      <c r="G10908">
        <v>22</v>
      </c>
      <c r="H10908" t="s">
        <v>34</v>
      </c>
      <c r="I10908" t="s">
        <v>34</v>
      </c>
    </row>
    <row r="10909" spans="1:10" x14ac:dyDescent="0.25">
      <c r="A10909" t="s">
        <v>39116</v>
      </c>
      <c r="B10909" t="s">
        <v>39117</v>
      </c>
      <c r="C10909" t="s">
        <v>39118</v>
      </c>
      <c r="E10909" t="s">
        <v>14</v>
      </c>
      <c r="F10909" t="s">
        <v>33</v>
      </c>
      <c r="G10909">
        <v>30</v>
      </c>
      <c r="H10909" t="s">
        <v>381</v>
      </c>
      <c r="I10909" t="s">
        <v>381</v>
      </c>
      <c r="J10909" s="1">
        <v>35796</v>
      </c>
    </row>
    <row r="10910" spans="1:10" x14ac:dyDescent="0.25">
      <c r="A10910" t="s">
        <v>39119</v>
      </c>
      <c r="B10910" t="s">
        <v>39120</v>
      </c>
      <c r="C10910" t="s">
        <v>39121</v>
      </c>
      <c r="D10910" t="s">
        <v>761</v>
      </c>
      <c r="E10910" t="s">
        <v>202</v>
      </c>
      <c r="F10910" t="s">
        <v>46</v>
      </c>
      <c r="H10910" t="s">
        <v>47</v>
      </c>
      <c r="I10910" t="s">
        <v>47</v>
      </c>
    </row>
    <row r="10911" spans="1:10" x14ac:dyDescent="0.25">
      <c r="A10911" t="s">
        <v>39122</v>
      </c>
      <c r="B10911" t="s">
        <v>39123</v>
      </c>
      <c r="D10911" t="s">
        <v>8639</v>
      </c>
      <c r="E10911" t="s">
        <v>14</v>
      </c>
      <c r="J10911" s="1">
        <v>37622</v>
      </c>
    </row>
    <row r="10912" spans="1:10" x14ac:dyDescent="0.25">
      <c r="A10912" t="s">
        <v>39124</v>
      </c>
      <c r="B10912" t="s">
        <v>39125</v>
      </c>
      <c r="C10912" t="s">
        <v>39126</v>
      </c>
      <c r="D10912" t="s">
        <v>243</v>
      </c>
      <c r="E10912" t="s">
        <v>14</v>
      </c>
      <c r="F10912" t="s">
        <v>33</v>
      </c>
      <c r="G10912">
        <v>23</v>
      </c>
      <c r="H10912" t="s">
        <v>177</v>
      </c>
      <c r="I10912" t="s">
        <v>177</v>
      </c>
    </row>
    <row r="10913" spans="1:10" x14ac:dyDescent="0.25">
      <c r="A10913" t="s">
        <v>39127</v>
      </c>
      <c r="B10913" t="s">
        <v>39128</v>
      </c>
      <c r="C10913" t="s">
        <v>39129</v>
      </c>
      <c r="D10913" t="s">
        <v>638</v>
      </c>
      <c r="E10913" t="s">
        <v>14</v>
      </c>
      <c r="F10913" t="s">
        <v>33</v>
      </c>
      <c r="G10913">
        <v>22</v>
      </c>
      <c r="H10913" t="s">
        <v>34</v>
      </c>
      <c r="I10913" t="s">
        <v>34</v>
      </c>
    </row>
    <row r="10914" spans="1:10" x14ac:dyDescent="0.25">
      <c r="A10914" t="s">
        <v>39130</v>
      </c>
      <c r="B10914" t="s">
        <v>39131</v>
      </c>
      <c r="C10914" t="s">
        <v>39132</v>
      </c>
      <c r="D10914" t="s">
        <v>713</v>
      </c>
      <c r="E10914" t="s">
        <v>14</v>
      </c>
      <c r="F10914" t="s">
        <v>39133</v>
      </c>
      <c r="G10914">
        <v>3</v>
      </c>
      <c r="H10914" t="s">
        <v>39134</v>
      </c>
      <c r="I10914" t="s">
        <v>39135</v>
      </c>
      <c r="J10914" s="1">
        <v>39083</v>
      </c>
    </row>
    <row r="10915" spans="1:10" x14ac:dyDescent="0.25">
      <c r="A10915" t="s">
        <v>39136</v>
      </c>
      <c r="B10915" t="s">
        <v>39137</v>
      </c>
      <c r="C10915" t="s">
        <v>39138</v>
      </c>
      <c r="D10915" t="s">
        <v>406</v>
      </c>
      <c r="E10915" t="s">
        <v>684</v>
      </c>
      <c r="F10915" t="s">
        <v>33</v>
      </c>
      <c r="G10915">
        <v>22</v>
      </c>
      <c r="H10915" t="s">
        <v>34</v>
      </c>
      <c r="I10915" t="s">
        <v>34</v>
      </c>
    </row>
    <row r="10916" spans="1:10" x14ac:dyDescent="0.25">
      <c r="A10916" t="s">
        <v>39139</v>
      </c>
      <c r="B10916" t="s">
        <v>39140</v>
      </c>
      <c r="D10916" t="s">
        <v>1242</v>
      </c>
      <c r="E10916" t="s">
        <v>14</v>
      </c>
      <c r="F10916" t="s">
        <v>33</v>
      </c>
      <c r="G10916">
        <v>22</v>
      </c>
      <c r="H10916" t="s">
        <v>34</v>
      </c>
      <c r="I10916" t="s">
        <v>34</v>
      </c>
      <c r="J10916" s="1">
        <v>37257</v>
      </c>
    </row>
    <row r="10917" spans="1:10" x14ac:dyDescent="0.25">
      <c r="A10917" t="s">
        <v>39141</v>
      </c>
      <c r="B10917" t="s">
        <v>39142</v>
      </c>
      <c r="C10917" t="s">
        <v>39143</v>
      </c>
      <c r="D10917" t="s">
        <v>39144</v>
      </c>
      <c r="E10917" t="s">
        <v>14</v>
      </c>
      <c r="F10917" t="s">
        <v>33</v>
      </c>
      <c r="G10917">
        <v>30</v>
      </c>
      <c r="H10917" t="s">
        <v>2709</v>
      </c>
      <c r="I10917" t="s">
        <v>2709</v>
      </c>
      <c r="J10917" s="1">
        <v>37987</v>
      </c>
    </row>
    <row r="10918" spans="1:10" x14ac:dyDescent="0.25">
      <c r="A10918" t="s">
        <v>39145</v>
      </c>
      <c r="B10918" t="s">
        <v>39146</v>
      </c>
      <c r="C10918" t="s">
        <v>39147</v>
      </c>
      <c r="D10918" t="s">
        <v>1284</v>
      </c>
      <c r="E10918" t="s">
        <v>14</v>
      </c>
      <c r="F10918" t="s">
        <v>33</v>
      </c>
      <c r="G10918">
        <v>30</v>
      </c>
      <c r="H10918" t="s">
        <v>381</v>
      </c>
      <c r="I10918" t="s">
        <v>381</v>
      </c>
      <c r="J10918" s="1">
        <v>38353</v>
      </c>
    </row>
    <row r="10919" spans="1:10" x14ac:dyDescent="0.25">
      <c r="A10919" t="s">
        <v>39148</v>
      </c>
      <c r="B10919" t="s">
        <v>39149</v>
      </c>
      <c r="D10919" t="s">
        <v>2961</v>
      </c>
      <c r="E10919" t="s">
        <v>14</v>
      </c>
      <c r="J10919" s="1">
        <v>35431</v>
      </c>
    </row>
    <row r="10920" spans="1:10" x14ac:dyDescent="0.25">
      <c r="A10920" t="s">
        <v>39150</v>
      </c>
      <c r="B10920" t="s">
        <v>39151</v>
      </c>
      <c r="D10920" t="s">
        <v>2474</v>
      </c>
      <c r="E10920" t="s">
        <v>14</v>
      </c>
      <c r="F10920" t="s">
        <v>33</v>
      </c>
      <c r="G10920">
        <v>22</v>
      </c>
      <c r="H10920" t="s">
        <v>34</v>
      </c>
      <c r="I10920" t="s">
        <v>34</v>
      </c>
      <c r="J10920" s="1">
        <v>39083</v>
      </c>
    </row>
    <row r="10921" spans="1:10" x14ac:dyDescent="0.25">
      <c r="A10921" t="s">
        <v>39152</v>
      </c>
      <c r="B10921" t="s">
        <v>39153</v>
      </c>
      <c r="C10921" t="s">
        <v>39154</v>
      </c>
      <c r="D10921" t="s">
        <v>39155</v>
      </c>
      <c r="E10921" t="s">
        <v>202</v>
      </c>
      <c r="F10921" t="s">
        <v>33</v>
      </c>
      <c r="G10921">
        <v>23</v>
      </c>
      <c r="H10921" t="s">
        <v>177</v>
      </c>
      <c r="I10921" t="s">
        <v>177</v>
      </c>
      <c r="J10921" s="1">
        <v>33371</v>
      </c>
    </row>
    <row r="10922" spans="1:10" x14ac:dyDescent="0.25">
      <c r="A10922" t="s">
        <v>39156</v>
      </c>
      <c r="B10922" t="s">
        <v>39157</v>
      </c>
      <c r="C10922" t="s">
        <v>39158</v>
      </c>
      <c r="D10922" t="s">
        <v>51</v>
      </c>
      <c r="E10922" t="s">
        <v>14</v>
      </c>
      <c r="F10922" t="s">
        <v>21</v>
      </c>
      <c r="G10922" t="s">
        <v>59</v>
      </c>
      <c r="H10922" t="s">
        <v>2534</v>
      </c>
      <c r="I10922" t="s">
        <v>39159</v>
      </c>
    </row>
    <row r="10923" spans="1:10" x14ac:dyDescent="0.25">
      <c r="A10923" t="s">
        <v>39160</v>
      </c>
      <c r="B10923" t="s">
        <v>39161</v>
      </c>
      <c r="C10923" t="s">
        <v>39162</v>
      </c>
      <c r="D10923" t="s">
        <v>39163</v>
      </c>
      <c r="E10923" t="s">
        <v>14</v>
      </c>
      <c r="F10923" t="s">
        <v>33</v>
      </c>
      <c r="G10923">
        <v>11</v>
      </c>
      <c r="H10923" t="s">
        <v>1510</v>
      </c>
      <c r="I10923" t="s">
        <v>24306</v>
      </c>
    </row>
    <row r="10924" spans="1:10" x14ac:dyDescent="0.25">
      <c r="A10924" t="s">
        <v>39164</v>
      </c>
      <c r="B10924" t="s">
        <v>39165</v>
      </c>
      <c r="C10924" t="s">
        <v>39166</v>
      </c>
      <c r="D10924" t="s">
        <v>1379</v>
      </c>
      <c r="E10924" t="s">
        <v>14</v>
      </c>
      <c r="F10924" t="s">
        <v>33</v>
      </c>
      <c r="G10924">
        <v>23</v>
      </c>
      <c r="H10924" t="s">
        <v>177</v>
      </c>
      <c r="I10924" t="s">
        <v>177</v>
      </c>
    </row>
    <row r="10925" spans="1:10" x14ac:dyDescent="0.25">
      <c r="A10925" t="s">
        <v>39167</v>
      </c>
      <c r="B10925" t="s">
        <v>39168</v>
      </c>
      <c r="C10925" t="s">
        <v>39169</v>
      </c>
      <c r="D10925" t="s">
        <v>4048</v>
      </c>
      <c r="E10925" t="s">
        <v>14</v>
      </c>
      <c r="F10925" t="s">
        <v>33</v>
      </c>
      <c r="G10925">
        <v>23</v>
      </c>
      <c r="H10925" t="s">
        <v>177</v>
      </c>
      <c r="I10925" t="s">
        <v>177</v>
      </c>
      <c r="J10925" s="1">
        <v>36892</v>
      </c>
    </row>
    <row r="10926" spans="1:10" x14ac:dyDescent="0.25">
      <c r="A10926" t="s">
        <v>39170</v>
      </c>
      <c r="B10926" t="s">
        <v>39171</v>
      </c>
      <c r="C10926" t="s">
        <v>39172</v>
      </c>
      <c r="D10926" t="s">
        <v>440</v>
      </c>
      <c r="E10926" t="s">
        <v>14</v>
      </c>
      <c r="F10926" t="s">
        <v>33</v>
      </c>
      <c r="G10926">
        <v>22</v>
      </c>
      <c r="H10926" t="s">
        <v>34</v>
      </c>
      <c r="I10926" t="s">
        <v>34</v>
      </c>
    </row>
    <row r="10927" spans="1:10" x14ac:dyDescent="0.25">
      <c r="A10927" t="s">
        <v>39173</v>
      </c>
      <c r="B10927" t="s">
        <v>39174</v>
      </c>
      <c r="C10927" t="s">
        <v>39175</v>
      </c>
      <c r="D10927" t="s">
        <v>419</v>
      </c>
      <c r="E10927" t="s">
        <v>14</v>
      </c>
      <c r="J10927" s="1">
        <v>40179</v>
      </c>
    </row>
    <row r="10928" spans="1:10" x14ac:dyDescent="0.25">
      <c r="A10928" t="s">
        <v>39176</v>
      </c>
      <c r="B10928" t="s">
        <v>39177</v>
      </c>
      <c r="C10928" t="s">
        <v>39178</v>
      </c>
      <c r="D10928" t="s">
        <v>259</v>
      </c>
      <c r="E10928" t="s">
        <v>202</v>
      </c>
      <c r="F10928" t="s">
        <v>33</v>
      </c>
    </row>
    <row r="10929" spans="1:10" x14ac:dyDescent="0.25">
      <c r="A10929" t="s">
        <v>39179</v>
      </c>
      <c r="B10929" t="s">
        <v>39180</v>
      </c>
      <c r="C10929" t="s">
        <v>39181</v>
      </c>
      <c r="D10929" t="s">
        <v>2321</v>
      </c>
      <c r="E10929" t="s">
        <v>14</v>
      </c>
      <c r="F10929" t="s">
        <v>33</v>
      </c>
      <c r="G10929">
        <v>22</v>
      </c>
      <c r="H10929" t="s">
        <v>34</v>
      </c>
      <c r="I10929" t="s">
        <v>34</v>
      </c>
    </row>
    <row r="10930" spans="1:10" x14ac:dyDescent="0.25">
      <c r="A10930" t="s">
        <v>39182</v>
      </c>
      <c r="B10930" t="s">
        <v>39183</v>
      </c>
      <c r="C10930" t="s">
        <v>39184</v>
      </c>
      <c r="D10930" t="s">
        <v>65</v>
      </c>
      <c r="E10930" t="s">
        <v>202</v>
      </c>
      <c r="F10930" t="s">
        <v>21</v>
      </c>
      <c r="G10930" t="s">
        <v>185</v>
      </c>
      <c r="H10930" t="s">
        <v>2183</v>
      </c>
      <c r="I10930" t="s">
        <v>36901</v>
      </c>
      <c r="J10930" s="1">
        <v>38718</v>
      </c>
    </row>
    <row r="10931" spans="1:10" x14ac:dyDescent="0.25">
      <c r="A10931" t="s">
        <v>39185</v>
      </c>
      <c r="B10931" t="s">
        <v>39186</v>
      </c>
      <c r="C10931" t="s">
        <v>39187</v>
      </c>
      <c r="D10931" t="s">
        <v>51</v>
      </c>
      <c r="E10931" t="s">
        <v>202</v>
      </c>
      <c r="F10931" t="s">
        <v>21</v>
      </c>
      <c r="G10931" t="s">
        <v>59</v>
      </c>
      <c r="H10931" t="s">
        <v>90</v>
      </c>
      <c r="I10931" t="s">
        <v>19069</v>
      </c>
      <c r="J10931" s="1">
        <v>33970</v>
      </c>
    </row>
    <row r="10932" spans="1:10" x14ac:dyDescent="0.25">
      <c r="A10932" t="s">
        <v>39188</v>
      </c>
      <c r="B10932" t="s">
        <v>39189</v>
      </c>
      <c r="C10932" t="s">
        <v>39190</v>
      </c>
      <c r="D10932" t="s">
        <v>16970</v>
      </c>
      <c r="E10932" t="s">
        <v>14</v>
      </c>
    </row>
    <row r="10933" spans="1:10" x14ac:dyDescent="0.25">
      <c r="A10933" t="s">
        <v>39191</v>
      </c>
      <c r="B10933" t="s">
        <v>39192</v>
      </c>
      <c r="C10933" t="s">
        <v>39193</v>
      </c>
      <c r="D10933" t="s">
        <v>39194</v>
      </c>
      <c r="E10933" t="s">
        <v>684</v>
      </c>
      <c r="F10933" t="s">
        <v>33</v>
      </c>
      <c r="G10933">
        <v>22</v>
      </c>
      <c r="H10933" t="s">
        <v>34</v>
      </c>
      <c r="I10933" t="s">
        <v>34</v>
      </c>
      <c r="J10933" s="1">
        <v>35796</v>
      </c>
    </row>
    <row r="10934" spans="1:10" x14ac:dyDescent="0.25">
      <c r="A10934" t="s">
        <v>39195</v>
      </c>
      <c r="B10934" t="s">
        <v>39196</v>
      </c>
      <c r="C10934" t="s">
        <v>39197</v>
      </c>
      <c r="D10934" t="s">
        <v>1284</v>
      </c>
      <c r="E10934" t="s">
        <v>14</v>
      </c>
      <c r="F10934" t="s">
        <v>33</v>
      </c>
      <c r="G10934">
        <v>22</v>
      </c>
      <c r="H10934" t="s">
        <v>34</v>
      </c>
      <c r="I10934" t="s">
        <v>34</v>
      </c>
      <c r="J10934" s="1">
        <v>36892</v>
      </c>
    </row>
    <row r="10935" spans="1:10" x14ac:dyDescent="0.25">
      <c r="A10935" t="s">
        <v>39198</v>
      </c>
      <c r="B10935" t="s">
        <v>39199</v>
      </c>
      <c r="C10935" t="s">
        <v>39200</v>
      </c>
      <c r="D10935" t="s">
        <v>39201</v>
      </c>
      <c r="E10935" t="s">
        <v>14</v>
      </c>
      <c r="F10935" t="s">
        <v>336</v>
      </c>
      <c r="G10935">
        <v>11</v>
      </c>
      <c r="H10935" t="s">
        <v>492</v>
      </c>
      <c r="I10935" t="s">
        <v>492</v>
      </c>
    </row>
    <row r="10936" spans="1:10" x14ac:dyDescent="0.25">
      <c r="A10936" t="s">
        <v>39202</v>
      </c>
      <c r="B10936" t="s">
        <v>39203</v>
      </c>
      <c r="C10936" t="s">
        <v>39204</v>
      </c>
      <c r="D10936" t="s">
        <v>36102</v>
      </c>
      <c r="E10936" t="s">
        <v>108</v>
      </c>
      <c r="F10936" t="s">
        <v>33</v>
      </c>
      <c r="G10936">
        <v>22</v>
      </c>
      <c r="H10936" t="s">
        <v>34</v>
      </c>
      <c r="I10936" t="s">
        <v>34</v>
      </c>
      <c r="J10936" s="1">
        <v>35431</v>
      </c>
    </row>
    <row r="10937" spans="1:10" x14ac:dyDescent="0.25">
      <c r="A10937" t="s">
        <v>39205</v>
      </c>
      <c r="B10937" t="s">
        <v>39206</v>
      </c>
      <c r="C10937" t="s">
        <v>39207</v>
      </c>
      <c r="D10937" t="s">
        <v>32</v>
      </c>
      <c r="E10937" t="s">
        <v>684</v>
      </c>
      <c r="F10937" t="s">
        <v>33</v>
      </c>
      <c r="G10937">
        <v>22</v>
      </c>
      <c r="H10937" t="s">
        <v>34</v>
      </c>
      <c r="I10937" t="s">
        <v>34</v>
      </c>
      <c r="J10937" s="1">
        <v>37622</v>
      </c>
    </row>
    <row r="10938" spans="1:10" x14ac:dyDescent="0.25">
      <c r="A10938" t="s">
        <v>39208</v>
      </c>
      <c r="B10938" t="s">
        <v>39209</v>
      </c>
      <c r="C10938" t="s">
        <v>39210</v>
      </c>
      <c r="D10938" t="s">
        <v>259</v>
      </c>
      <c r="E10938" t="s">
        <v>14</v>
      </c>
      <c r="F10938" t="s">
        <v>33</v>
      </c>
      <c r="G10938">
        <v>22</v>
      </c>
      <c r="H10938" t="s">
        <v>34</v>
      </c>
      <c r="I10938" t="s">
        <v>34</v>
      </c>
      <c r="J10938" s="1">
        <v>36526</v>
      </c>
    </row>
    <row r="10939" spans="1:10" x14ac:dyDescent="0.25">
      <c r="A10939" t="s">
        <v>39211</v>
      </c>
      <c r="B10939" t="s">
        <v>39212</v>
      </c>
      <c r="C10939" t="s">
        <v>39213</v>
      </c>
      <c r="D10939" t="s">
        <v>39214</v>
      </c>
      <c r="E10939" t="s">
        <v>14</v>
      </c>
      <c r="F10939" t="s">
        <v>33</v>
      </c>
      <c r="G10939">
        <v>23</v>
      </c>
      <c r="H10939" t="s">
        <v>177</v>
      </c>
      <c r="I10939" t="s">
        <v>177</v>
      </c>
      <c r="J10939" s="1">
        <v>39448</v>
      </c>
    </row>
    <row r="10940" spans="1:10" x14ac:dyDescent="0.25">
      <c r="A10940" t="s">
        <v>39215</v>
      </c>
      <c r="B10940" t="s">
        <v>39216</v>
      </c>
      <c r="C10940" t="s">
        <v>39217</v>
      </c>
      <c r="D10940" t="s">
        <v>713</v>
      </c>
      <c r="E10940" t="s">
        <v>14</v>
      </c>
      <c r="F10940" t="s">
        <v>33</v>
      </c>
      <c r="G10940">
        <v>23</v>
      </c>
      <c r="H10940" t="s">
        <v>177</v>
      </c>
      <c r="I10940" t="s">
        <v>177</v>
      </c>
    </row>
    <row r="10941" spans="1:10" x14ac:dyDescent="0.25">
      <c r="A10941" t="s">
        <v>39218</v>
      </c>
      <c r="B10941" t="s">
        <v>39219</v>
      </c>
      <c r="C10941" t="s">
        <v>39220</v>
      </c>
      <c r="D10941" t="s">
        <v>39221</v>
      </c>
      <c r="E10941" t="s">
        <v>684</v>
      </c>
      <c r="F10941" t="s">
        <v>46</v>
      </c>
      <c r="H10941" t="s">
        <v>39222</v>
      </c>
      <c r="I10941" t="s">
        <v>39222</v>
      </c>
    </row>
    <row r="10942" spans="1:10" x14ac:dyDescent="0.25">
      <c r="A10942" t="s">
        <v>39223</v>
      </c>
      <c r="B10942" t="s">
        <v>39224</v>
      </c>
      <c r="C10942" t="s">
        <v>39225</v>
      </c>
      <c r="D10942" t="s">
        <v>1379</v>
      </c>
      <c r="E10942" t="s">
        <v>14</v>
      </c>
    </row>
    <row r="10943" spans="1:10" x14ac:dyDescent="0.25">
      <c r="A10943" t="s">
        <v>39226</v>
      </c>
      <c r="B10943" t="s">
        <v>39227</v>
      </c>
      <c r="C10943" t="s">
        <v>39228</v>
      </c>
      <c r="D10943" t="s">
        <v>16426</v>
      </c>
      <c r="E10943" t="s">
        <v>14</v>
      </c>
      <c r="F10943" t="s">
        <v>21</v>
      </c>
      <c r="G10943" t="s">
        <v>137</v>
      </c>
      <c r="H10943" t="s">
        <v>138</v>
      </c>
      <c r="I10943" t="s">
        <v>433</v>
      </c>
    </row>
    <row r="10944" spans="1:10" x14ac:dyDescent="0.25">
      <c r="A10944" t="s">
        <v>39229</v>
      </c>
      <c r="B10944" t="s">
        <v>39230</v>
      </c>
      <c r="C10944" t="s">
        <v>39231</v>
      </c>
      <c r="D10944" t="s">
        <v>1372</v>
      </c>
      <c r="E10944" t="s">
        <v>14</v>
      </c>
      <c r="J10944" s="1">
        <v>36892</v>
      </c>
    </row>
    <row r="10945" spans="1:10" x14ac:dyDescent="0.25">
      <c r="A10945" t="s">
        <v>39232</v>
      </c>
      <c r="B10945" t="s">
        <v>39233</v>
      </c>
      <c r="C10945" t="s">
        <v>39234</v>
      </c>
      <c r="D10945" t="s">
        <v>11359</v>
      </c>
      <c r="E10945" t="s">
        <v>14</v>
      </c>
      <c r="F10945" t="s">
        <v>645</v>
      </c>
      <c r="G10945">
        <v>17</v>
      </c>
      <c r="H10945" t="s">
        <v>39235</v>
      </c>
      <c r="I10945" t="s">
        <v>39235</v>
      </c>
      <c r="J10945" s="1">
        <v>41974</v>
      </c>
    </row>
    <row r="10946" spans="1:10" x14ac:dyDescent="0.25">
      <c r="A10946" t="s">
        <v>39236</v>
      </c>
      <c r="B10946" t="s">
        <v>39237</v>
      </c>
      <c r="C10946" t="s">
        <v>39238</v>
      </c>
      <c r="D10946" t="s">
        <v>1379</v>
      </c>
      <c r="E10946" t="s">
        <v>14</v>
      </c>
      <c r="F10946" t="s">
        <v>21</v>
      </c>
      <c r="G10946" t="s">
        <v>59</v>
      </c>
      <c r="H10946" t="s">
        <v>60</v>
      </c>
      <c r="I10946" t="s">
        <v>601</v>
      </c>
      <c r="J10946" s="1">
        <v>37622</v>
      </c>
    </row>
    <row r="10947" spans="1:10" x14ac:dyDescent="0.25">
      <c r="A10947" t="s">
        <v>39239</v>
      </c>
      <c r="B10947" t="s">
        <v>39240</v>
      </c>
      <c r="C10947" t="s">
        <v>39241</v>
      </c>
      <c r="D10947" t="s">
        <v>1379</v>
      </c>
      <c r="E10947" t="s">
        <v>14</v>
      </c>
      <c r="F10947" t="s">
        <v>21</v>
      </c>
      <c r="G10947" t="s">
        <v>59</v>
      </c>
      <c r="H10947" t="s">
        <v>60</v>
      </c>
      <c r="I10947" t="s">
        <v>109</v>
      </c>
      <c r="J10947" s="1">
        <v>40179</v>
      </c>
    </row>
    <row r="10948" spans="1:10" x14ac:dyDescent="0.25">
      <c r="A10948" t="s">
        <v>39242</v>
      </c>
      <c r="B10948" t="s">
        <v>39243</v>
      </c>
      <c r="C10948" t="s">
        <v>39244</v>
      </c>
      <c r="D10948" t="s">
        <v>38</v>
      </c>
      <c r="E10948" t="s">
        <v>14</v>
      </c>
      <c r="F10948" t="s">
        <v>52</v>
      </c>
      <c r="G10948" t="s">
        <v>197</v>
      </c>
      <c r="H10948" t="s">
        <v>198</v>
      </c>
      <c r="I10948" t="s">
        <v>198</v>
      </c>
      <c r="J10948" s="1">
        <v>39814</v>
      </c>
    </row>
    <row r="10949" spans="1:10" x14ac:dyDescent="0.25">
      <c r="A10949" t="s">
        <v>39245</v>
      </c>
      <c r="B10949" t="s">
        <v>39246</v>
      </c>
      <c r="D10949" t="s">
        <v>1379</v>
      </c>
      <c r="E10949" t="s">
        <v>108</v>
      </c>
      <c r="F10949" t="s">
        <v>3314</v>
      </c>
      <c r="G10949">
        <v>14</v>
      </c>
      <c r="H10949" t="s">
        <v>6208</v>
      </c>
      <c r="I10949" t="s">
        <v>39247</v>
      </c>
      <c r="J10949" s="1">
        <v>35431</v>
      </c>
    </row>
    <row r="10950" spans="1:10" x14ac:dyDescent="0.25">
      <c r="A10950" t="s">
        <v>39248</v>
      </c>
      <c r="B10950" t="s">
        <v>39249</v>
      </c>
      <c r="C10950" t="s">
        <v>39250</v>
      </c>
      <c r="D10950" t="s">
        <v>32</v>
      </c>
      <c r="E10950" t="s">
        <v>14</v>
      </c>
      <c r="F10950" t="s">
        <v>2806</v>
      </c>
      <c r="G10950">
        <v>6</v>
      </c>
      <c r="H10950" t="s">
        <v>17363</v>
      </c>
      <c r="I10950" t="s">
        <v>39251</v>
      </c>
      <c r="J10950" s="1">
        <v>38353</v>
      </c>
    </row>
    <row r="10951" spans="1:10" x14ac:dyDescent="0.25">
      <c r="A10951" t="s">
        <v>39252</v>
      </c>
      <c r="B10951" t="s">
        <v>39253</v>
      </c>
      <c r="C10951" t="s">
        <v>39254</v>
      </c>
      <c r="D10951" t="s">
        <v>736</v>
      </c>
      <c r="E10951" t="s">
        <v>14</v>
      </c>
      <c r="F10951" t="s">
        <v>1279</v>
      </c>
      <c r="G10951">
        <v>4</v>
      </c>
      <c r="H10951" t="s">
        <v>3326</v>
      </c>
      <c r="I10951" t="s">
        <v>39255</v>
      </c>
    </row>
    <row r="10952" spans="1:10" x14ac:dyDescent="0.25">
      <c r="A10952" t="s">
        <v>39256</v>
      </c>
      <c r="B10952" t="s">
        <v>39257</v>
      </c>
      <c r="C10952" t="s">
        <v>39258</v>
      </c>
      <c r="D10952" t="s">
        <v>39259</v>
      </c>
      <c r="E10952" t="s">
        <v>14</v>
      </c>
      <c r="F10952" t="s">
        <v>21</v>
      </c>
      <c r="G10952" t="s">
        <v>59</v>
      </c>
      <c r="H10952" t="s">
        <v>90</v>
      </c>
      <c r="I10952" t="s">
        <v>90</v>
      </c>
      <c r="J10952" s="1">
        <v>41536</v>
      </c>
    </row>
    <row r="10953" spans="1:10" x14ac:dyDescent="0.25">
      <c r="A10953" t="s">
        <v>39260</v>
      </c>
      <c r="B10953" t="s">
        <v>39261</v>
      </c>
      <c r="C10953" t="s">
        <v>39262</v>
      </c>
      <c r="D10953" t="s">
        <v>89</v>
      </c>
      <c r="E10953" t="s">
        <v>14</v>
      </c>
      <c r="F10953" t="s">
        <v>21</v>
      </c>
      <c r="G10953" t="s">
        <v>260</v>
      </c>
      <c r="H10953" t="s">
        <v>5423</v>
      </c>
      <c r="I10953" t="s">
        <v>5423</v>
      </c>
    </row>
    <row r="10954" spans="1:10" x14ac:dyDescent="0.25">
      <c r="A10954" t="s">
        <v>39263</v>
      </c>
      <c r="B10954" t="s">
        <v>39264</v>
      </c>
      <c r="D10954" t="s">
        <v>1379</v>
      </c>
      <c r="E10954" t="s">
        <v>108</v>
      </c>
      <c r="F10954" t="s">
        <v>21</v>
      </c>
      <c r="G10954" t="s">
        <v>59</v>
      </c>
      <c r="H10954" t="s">
        <v>60</v>
      </c>
      <c r="I10954" t="s">
        <v>2701</v>
      </c>
      <c r="J10954" s="1">
        <v>31048</v>
      </c>
    </row>
    <row r="10955" spans="1:10" x14ac:dyDescent="0.25">
      <c r="A10955" t="s">
        <v>39265</v>
      </c>
      <c r="B10955" t="s">
        <v>39266</v>
      </c>
      <c r="C10955" t="s">
        <v>39267</v>
      </c>
      <c r="D10955" t="s">
        <v>1379</v>
      </c>
      <c r="E10955" t="s">
        <v>108</v>
      </c>
      <c r="F10955" t="s">
        <v>633</v>
      </c>
      <c r="G10955">
        <v>16</v>
      </c>
      <c r="H10955" t="s">
        <v>36603</v>
      </c>
      <c r="I10955" t="s">
        <v>36603</v>
      </c>
      <c r="J10955" s="1">
        <v>39083</v>
      </c>
    </row>
    <row r="10956" spans="1:10" x14ac:dyDescent="0.25">
      <c r="A10956" t="s">
        <v>39268</v>
      </c>
      <c r="B10956" t="s">
        <v>39269</v>
      </c>
      <c r="C10956" t="s">
        <v>39270</v>
      </c>
      <c r="D10956" t="s">
        <v>38</v>
      </c>
      <c r="E10956" t="s">
        <v>202</v>
      </c>
      <c r="F10956" t="s">
        <v>1057</v>
      </c>
      <c r="G10956">
        <v>10</v>
      </c>
      <c r="H10956" t="s">
        <v>1520</v>
      </c>
      <c r="I10956" t="s">
        <v>39271</v>
      </c>
      <c r="J10956" s="1">
        <v>37257</v>
      </c>
    </row>
    <row r="10957" spans="1:10" x14ac:dyDescent="0.25">
      <c r="A10957" t="s">
        <v>39272</v>
      </c>
      <c r="B10957" t="s">
        <v>39273</v>
      </c>
      <c r="C10957" t="s">
        <v>39274</v>
      </c>
      <c r="D10957" t="s">
        <v>1914</v>
      </c>
      <c r="E10957" t="s">
        <v>108</v>
      </c>
      <c r="F10957" t="s">
        <v>21</v>
      </c>
      <c r="G10957" t="s">
        <v>153</v>
      </c>
      <c r="H10957" t="s">
        <v>239</v>
      </c>
      <c r="I10957" t="s">
        <v>6954</v>
      </c>
    </row>
    <row r="10958" spans="1:10" x14ac:dyDescent="0.25">
      <c r="A10958" t="s">
        <v>39275</v>
      </c>
      <c r="B10958" t="s">
        <v>39276</v>
      </c>
      <c r="C10958" t="s">
        <v>39277</v>
      </c>
      <c r="D10958" t="s">
        <v>1379</v>
      </c>
      <c r="E10958" t="s">
        <v>108</v>
      </c>
      <c r="F10958" t="s">
        <v>21</v>
      </c>
      <c r="G10958" t="s">
        <v>59</v>
      </c>
      <c r="H10958" t="s">
        <v>60</v>
      </c>
      <c r="I10958" t="s">
        <v>601</v>
      </c>
      <c r="J10958" s="1">
        <v>39083</v>
      </c>
    </row>
    <row r="10959" spans="1:10" x14ac:dyDescent="0.25">
      <c r="A10959" t="s">
        <v>39278</v>
      </c>
      <c r="B10959" t="s">
        <v>39279</v>
      </c>
      <c r="C10959" t="s">
        <v>39280</v>
      </c>
      <c r="D10959" t="s">
        <v>352</v>
      </c>
      <c r="E10959" t="s">
        <v>14</v>
      </c>
      <c r="F10959" t="s">
        <v>21</v>
      </c>
      <c r="G10959" t="s">
        <v>94</v>
      </c>
      <c r="H10959" t="s">
        <v>95</v>
      </c>
      <c r="I10959" t="s">
        <v>39281</v>
      </c>
      <c r="J10959" s="1">
        <v>36526</v>
      </c>
    </row>
    <row r="10960" spans="1:10" x14ac:dyDescent="0.25">
      <c r="A10960" t="s">
        <v>39282</v>
      </c>
      <c r="B10960" t="s">
        <v>39283</v>
      </c>
      <c r="C10960" t="s">
        <v>39284</v>
      </c>
      <c r="D10960" t="s">
        <v>39285</v>
      </c>
      <c r="E10960" t="s">
        <v>108</v>
      </c>
      <c r="F10960" t="s">
        <v>21</v>
      </c>
      <c r="G10960" t="s">
        <v>59</v>
      </c>
      <c r="H10960" t="s">
        <v>60</v>
      </c>
      <c r="I10960" t="s">
        <v>66</v>
      </c>
      <c r="J10960" s="1">
        <v>39295</v>
      </c>
    </row>
    <row r="10961" spans="1:10" x14ac:dyDescent="0.25">
      <c r="A10961" t="s">
        <v>39286</v>
      </c>
      <c r="B10961" t="s">
        <v>39287</v>
      </c>
      <c r="C10961" t="s">
        <v>39288</v>
      </c>
      <c r="D10961" t="s">
        <v>39289</v>
      </c>
      <c r="E10961" t="s">
        <v>14</v>
      </c>
      <c r="F10961" t="s">
        <v>123</v>
      </c>
      <c r="G10961" t="s">
        <v>124</v>
      </c>
      <c r="H10961" t="s">
        <v>125</v>
      </c>
      <c r="I10961" t="s">
        <v>125</v>
      </c>
      <c r="J10961" s="1">
        <v>40878</v>
      </c>
    </row>
    <row r="10962" spans="1:10" x14ac:dyDescent="0.25">
      <c r="A10962" t="s">
        <v>39290</v>
      </c>
      <c r="B10962" t="s">
        <v>39291</v>
      </c>
      <c r="C10962" t="s">
        <v>39292</v>
      </c>
      <c r="D10962" t="s">
        <v>39293</v>
      </c>
      <c r="E10962" t="s">
        <v>14</v>
      </c>
      <c r="F10962" t="s">
        <v>21</v>
      </c>
      <c r="G10962" t="s">
        <v>59</v>
      </c>
      <c r="H10962" t="s">
        <v>60</v>
      </c>
      <c r="I10962" t="s">
        <v>66</v>
      </c>
      <c r="J10962" s="1">
        <v>40179</v>
      </c>
    </row>
    <row r="10963" spans="1:10" x14ac:dyDescent="0.25">
      <c r="A10963" t="s">
        <v>39294</v>
      </c>
      <c r="B10963" t="s">
        <v>39295</v>
      </c>
      <c r="C10963" t="s">
        <v>39296</v>
      </c>
      <c r="D10963" t="s">
        <v>39297</v>
      </c>
      <c r="E10963" t="s">
        <v>108</v>
      </c>
      <c r="F10963" t="s">
        <v>21</v>
      </c>
      <c r="G10963" t="s">
        <v>59</v>
      </c>
      <c r="H10963" t="s">
        <v>60</v>
      </c>
      <c r="I10963" t="s">
        <v>66</v>
      </c>
    </row>
    <row r="10964" spans="1:10" x14ac:dyDescent="0.25">
      <c r="A10964" t="s">
        <v>39298</v>
      </c>
      <c r="B10964" t="s">
        <v>39299</v>
      </c>
      <c r="C10964" t="s">
        <v>39300</v>
      </c>
      <c r="D10964" t="s">
        <v>28399</v>
      </c>
      <c r="E10964" t="s">
        <v>14</v>
      </c>
      <c r="F10964" t="s">
        <v>21</v>
      </c>
      <c r="G10964" t="s">
        <v>59</v>
      </c>
      <c r="H10964" t="s">
        <v>90</v>
      </c>
      <c r="I10964" t="s">
        <v>6288</v>
      </c>
      <c r="J10964" s="1">
        <v>41856</v>
      </c>
    </row>
    <row r="10965" spans="1:10" x14ac:dyDescent="0.25">
      <c r="A10965" t="s">
        <v>39301</v>
      </c>
      <c r="B10965" t="s">
        <v>39302</v>
      </c>
      <c r="C10965" t="s">
        <v>39303</v>
      </c>
      <c r="D10965" t="s">
        <v>3792</v>
      </c>
      <c r="E10965" t="s">
        <v>14</v>
      </c>
      <c r="F10965" t="s">
        <v>21</v>
      </c>
      <c r="G10965" t="s">
        <v>1347</v>
      </c>
      <c r="H10965" t="s">
        <v>1348</v>
      </c>
      <c r="I10965" t="s">
        <v>6238</v>
      </c>
    </row>
    <row r="10966" spans="1:10" x14ac:dyDescent="0.25">
      <c r="A10966" t="s">
        <v>39304</v>
      </c>
      <c r="B10966" t="s">
        <v>39305</v>
      </c>
      <c r="C10966" t="s">
        <v>39306</v>
      </c>
      <c r="D10966" t="s">
        <v>39307</v>
      </c>
      <c r="E10966" t="s">
        <v>14</v>
      </c>
      <c r="F10966" t="s">
        <v>33</v>
      </c>
      <c r="G10966">
        <v>23</v>
      </c>
      <c r="H10966" t="s">
        <v>177</v>
      </c>
      <c r="I10966" t="s">
        <v>177</v>
      </c>
      <c r="J10966" s="1">
        <v>41640</v>
      </c>
    </row>
    <row r="10967" spans="1:10" x14ac:dyDescent="0.25">
      <c r="A10967" t="s">
        <v>39308</v>
      </c>
      <c r="B10967" t="s">
        <v>39309</v>
      </c>
      <c r="C10967" t="s">
        <v>39310</v>
      </c>
      <c r="D10967" t="s">
        <v>39311</v>
      </c>
      <c r="E10967" t="s">
        <v>14</v>
      </c>
      <c r="F10967" t="s">
        <v>21</v>
      </c>
      <c r="G10967" t="s">
        <v>101</v>
      </c>
      <c r="H10967" t="s">
        <v>102</v>
      </c>
      <c r="I10967" t="s">
        <v>103</v>
      </c>
      <c r="J10967" s="1">
        <v>40544</v>
      </c>
    </row>
    <row r="10968" spans="1:10" x14ac:dyDescent="0.25">
      <c r="A10968" t="s">
        <v>39312</v>
      </c>
      <c r="B10968" t="s">
        <v>39313</v>
      </c>
      <c r="C10968" t="s">
        <v>39314</v>
      </c>
      <c r="D10968" t="s">
        <v>39315</v>
      </c>
      <c r="E10968" t="s">
        <v>14</v>
      </c>
      <c r="F10968" t="s">
        <v>21</v>
      </c>
      <c r="G10968" t="s">
        <v>59</v>
      </c>
      <c r="H10968" t="s">
        <v>60</v>
      </c>
      <c r="I10968" t="s">
        <v>8184</v>
      </c>
      <c r="J10968" s="1">
        <v>23377</v>
      </c>
    </row>
    <row r="10969" spans="1:10" x14ac:dyDescent="0.25">
      <c r="A10969" t="s">
        <v>39316</v>
      </c>
      <c r="B10969" t="s">
        <v>39317</v>
      </c>
      <c r="C10969" t="s">
        <v>39318</v>
      </c>
      <c r="D10969" t="s">
        <v>51</v>
      </c>
      <c r="E10969" t="s">
        <v>202</v>
      </c>
      <c r="F10969" t="s">
        <v>21</v>
      </c>
      <c r="G10969" t="s">
        <v>3988</v>
      </c>
      <c r="H10969" t="s">
        <v>3989</v>
      </c>
      <c r="I10969" t="s">
        <v>3990</v>
      </c>
      <c r="J10969" s="1">
        <v>37257</v>
      </c>
    </row>
    <row r="10970" spans="1:10" x14ac:dyDescent="0.25">
      <c r="A10970" t="s">
        <v>39319</v>
      </c>
      <c r="B10970" t="s">
        <v>39320</v>
      </c>
      <c r="C10970" t="s">
        <v>39321</v>
      </c>
      <c r="D10970" t="s">
        <v>39322</v>
      </c>
      <c r="E10970" t="s">
        <v>14</v>
      </c>
      <c r="F10970" t="s">
        <v>21</v>
      </c>
      <c r="G10970" t="s">
        <v>59</v>
      </c>
      <c r="H10970" t="s">
        <v>90</v>
      </c>
      <c r="I10970" t="s">
        <v>371</v>
      </c>
      <c r="J10970" s="1">
        <v>41426</v>
      </c>
    </row>
    <row r="10971" spans="1:10" x14ac:dyDescent="0.25">
      <c r="A10971" t="s">
        <v>39323</v>
      </c>
      <c r="B10971" t="s">
        <v>39324</v>
      </c>
      <c r="C10971" t="s">
        <v>39325</v>
      </c>
      <c r="D10971" t="s">
        <v>39326</v>
      </c>
      <c r="E10971" t="s">
        <v>14</v>
      </c>
      <c r="F10971" t="s">
        <v>21</v>
      </c>
      <c r="G10971" t="s">
        <v>101</v>
      </c>
      <c r="H10971" t="s">
        <v>5334</v>
      </c>
      <c r="I10971" t="s">
        <v>27489</v>
      </c>
      <c r="J10971" s="1">
        <v>38353</v>
      </c>
    </row>
    <row r="10972" spans="1:10" x14ac:dyDescent="0.25">
      <c r="A10972" t="s">
        <v>39327</v>
      </c>
      <c r="B10972" t="s">
        <v>39328</v>
      </c>
      <c r="C10972" t="s">
        <v>39329</v>
      </c>
      <c r="D10972" t="s">
        <v>39330</v>
      </c>
      <c r="E10972" t="s">
        <v>14</v>
      </c>
      <c r="F10972" t="s">
        <v>21</v>
      </c>
      <c r="G10972" t="s">
        <v>59</v>
      </c>
      <c r="H10972" t="s">
        <v>60</v>
      </c>
      <c r="I10972" t="s">
        <v>266</v>
      </c>
      <c r="J10972" s="1">
        <v>40909</v>
      </c>
    </row>
    <row r="10973" spans="1:10" x14ac:dyDescent="0.25">
      <c r="A10973" t="s">
        <v>39331</v>
      </c>
      <c r="B10973" t="s">
        <v>39332</v>
      </c>
      <c r="C10973" t="s">
        <v>39333</v>
      </c>
      <c r="D10973" t="s">
        <v>736</v>
      </c>
      <c r="E10973" t="s">
        <v>108</v>
      </c>
      <c r="F10973" t="s">
        <v>21</v>
      </c>
      <c r="G10973" t="s">
        <v>130</v>
      </c>
      <c r="H10973" t="s">
        <v>131</v>
      </c>
      <c r="I10973" t="s">
        <v>1109</v>
      </c>
      <c r="J10973" s="1">
        <v>37257</v>
      </c>
    </row>
    <row r="10974" spans="1:10" x14ac:dyDescent="0.25">
      <c r="A10974" t="s">
        <v>39334</v>
      </c>
      <c r="B10974" t="s">
        <v>39335</v>
      </c>
      <c r="C10974" t="s">
        <v>39336</v>
      </c>
      <c r="D10974" t="s">
        <v>39337</v>
      </c>
      <c r="E10974" t="s">
        <v>14</v>
      </c>
      <c r="F10974" t="s">
        <v>21</v>
      </c>
      <c r="G10974" t="s">
        <v>1006</v>
      </c>
      <c r="H10974" t="s">
        <v>1030</v>
      </c>
      <c r="I10974" t="s">
        <v>1030</v>
      </c>
      <c r="J10974" s="1">
        <v>39692</v>
      </c>
    </row>
    <row r="10975" spans="1:10" x14ac:dyDescent="0.25">
      <c r="A10975" t="s">
        <v>39338</v>
      </c>
      <c r="B10975" t="s">
        <v>39339</v>
      </c>
      <c r="D10975" t="s">
        <v>270</v>
      </c>
      <c r="E10975" t="s">
        <v>14</v>
      </c>
      <c r="F10975" t="s">
        <v>21</v>
      </c>
      <c r="G10975" t="s">
        <v>803</v>
      </c>
      <c r="H10975" t="s">
        <v>11740</v>
      </c>
      <c r="I10975" t="s">
        <v>11740</v>
      </c>
      <c r="J10975" s="1">
        <v>41063</v>
      </c>
    </row>
    <row r="10976" spans="1:10" x14ac:dyDescent="0.25">
      <c r="A10976" t="s">
        <v>39340</v>
      </c>
      <c r="B10976" t="s">
        <v>39341</v>
      </c>
      <c r="D10976" t="s">
        <v>39342</v>
      </c>
      <c r="E10976" t="s">
        <v>14</v>
      </c>
      <c r="J10976" s="1">
        <v>36892</v>
      </c>
    </row>
    <row r="10977" spans="1:10" x14ac:dyDescent="0.25">
      <c r="A10977" t="s">
        <v>39343</v>
      </c>
      <c r="B10977" t="s">
        <v>39344</v>
      </c>
      <c r="C10977" t="s">
        <v>39345</v>
      </c>
      <c r="D10977" t="s">
        <v>51</v>
      </c>
      <c r="E10977" t="s">
        <v>108</v>
      </c>
      <c r="F10977" t="s">
        <v>21</v>
      </c>
      <c r="G10977" t="s">
        <v>153</v>
      </c>
      <c r="H10977" t="s">
        <v>154</v>
      </c>
      <c r="I10977" t="s">
        <v>39346</v>
      </c>
    </row>
    <row r="10978" spans="1:10" x14ac:dyDescent="0.25">
      <c r="A10978" t="s">
        <v>39347</v>
      </c>
      <c r="B10978" t="s">
        <v>39348</v>
      </c>
      <c r="C10978" t="s">
        <v>39349</v>
      </c>
      <c r="D10978" t="s">
        <v>39350</v>
      </c>
      <c r="E10978" t="s">
        <v>14</v>
      </c>
      <c r="F10978" t="s">
        <v>21</v>
      </c>
      <c r="G10978" t="s">
        <v>137</v>
      </c>
      <c r="H10978" t="s">
        <v>138</v>
      </c>
      <c r="I10978" t="s">
        <v>138</v>
      </c>
    </row>
    <row r="10979" spans="1:10" x14ac:dyDescent="0.25">
      <c r="A10979" t="s">
        <v>39351</v>
      </c>
      <c r="B10979" t="s">
        <v>39352</v>
      </c>
      <c r="C10979" t="s">
        <v>39353</v>
      </c>
      <c r="D10979" t="s">
        <v>39354</v>
      </c>
      <c r="E10979" t="s">
        <v>202</v>
      </c>
      <c r="F10979" t="s">
        <v>21</v>
      </c>
      <c r="G10979" t="s">
        <v>59</v>
      </c>
      <c r="H10979" t="s">
        <v>60</v>
      </c>
      <c r="I10979" t="s">
        <v>66</v>
      </c>
      <c r="J10979" s="1">
        <v>40725</v>
      </c>
    </row>
    <row r="10980" spans="1:10" x14ac:dyDescent="0.25">
      <c r="A10980" t="s">
        <v>39355</v>
      </c>
      <c r="B10980" t="s">
        <v>39356</v>
      </c>
      <c r="C10980" t="s">
        <v>39357</v>
      </c>
      <c r="D10980" t="s">
        <v>2474</v>
      </c>
      <c r="E10980" t="s">
        <v>14</v>
      </c>
      <c r="F10980" t="s">
        <v>21</v>
      </c>
      <c r="G10980" t="s">
        <v>153</v>
      </c>
      <c r="H10980" t="s">
        <v>239</v>
      </c>
      <c r="I10980" t="s">
        <v>239</v>
      </c>
      <c r="J10980" s="1">
        <v>37135</v>
      </c>
    </row>
    <row r="10981" spans="1:10" x14ac:dyDescent="0.25">
      <c r="A10981" t="s">
        <v>39358</v>
      </c>
      <c r="B10981" t="s">
        <v>39359</v>
      </c>
      <c r="C10981" t="s">
        <v>39360</v>
      </c>
      <c r="E10981" t="s">
        <v>14</v>
      </c>
    </row>
    <row r="10982" spans="1:10" x14ac:dyDescent="0.25">
      <c r="A10982" t="s">
        <v>39361</v>
      </c>
      <c r="B10982" t="s">
        <v>39362</v>
      </c>
      <c r="C10982" t="s">
        <v>39363</v>
      </c>
      <c r="D10982" t="s">
        <v>39364</v>
      </c>
      <c r="E10982" t="s">
        <v>202</v>
      </c>
    </row>
    <row r="10983" spans="1:10" x14ac:dyDescent="0.25">
      <c r="A10983" t="s">
        <v>39365</v>
      </c>
      <c r="B10983" t="s">
        <v>39366</v>
      </c>
      <c r="C10983" t="s">
        <v>39367</v>
      </c>
      <c r="D10983" t="s">
        <v>65</v>
      </c>
      <c r="E10983" t="s">
        <v>108</v>
      </c>
      <c r="F10983" t="s">
        <v>21</v>
      </c>
      <c r="G10983" t="s">
        <v>59</v>
      </c>
      <c r="H10983" t="s">
        <v>60</v>
      </c>
      <c r="I10983" t="s">
        <v>66</v>
      </c>
      <c r="J10983" s="1">
        <v>40065</v>
      </c>
    </row>
    <row r="10984" spans="1:10" x14ac:dyDescent="0.25">
      <c r="A10984" t="s">
        <v>39368</v>
      </c>
      <c r="B10984" t="s">
        <v>39369</v>
      </c>
      <c r="D10984" t="s">
        <v>39370</v>
      </c>
      <c r="E10984" t="s">
        <v>14</v>
      </c>
      <c r="F10984" t="s">
        <v>123</v>
      </c>
      <c r="G10984" t="s">
        <v>124</v>
      </c>
      <c r="H10984" t="s">
        <v>125</v>
      </c>
      <c r="I10984" t="s">
        <v>125</v>
      </c>
    </row>
    <row r="10985" spans="1:10" x14ac:dyDescent="0.25">
      <c r="A10985" t="s">
        <v>39371</v>
      </c>
      <c r="B10985" t="s">
        <v>39372</v>
      </c>
      <c r="C10985" t="s">
        <v>39373</v>
      </c>
      <c r="D10985" t="s">
        <v>51</v>
      </c>
      <c r="E10985" t="s">
        <v>14</v>
      </c>
      <c r="F10985" t="s">
        <v>21</v>
      </c>
      <c r="G10985" t="s">
        <v>785</v>
      </c>
      <c r="H10985" t="s">
        <v>786</v>
      </c>
      <c r="I10985" t="s">
        <v>786</v>
      </c>
      <c r="J10985" s="1">
        <v>41275</v>
      </c>
    </row>
    <row r="10986" spans="1:10" x14ac:dyDescent="0.25">
      <c r="A10986" t="s">
        <v>39374</v>
      </c>
      <c r="B10986" t="s">
        <v>39375</v>
      </c>
      <c r="C10986" t="s">
        <v>39376</v>
      </c>
      <c r="D10986" t="s">
        <v>1284</v>
      </c>
      <c r="E10986" t="s">
        <v>14</v>
      </c>
      <c r="F10986" t="s">
        <v>33</v>
      </c>
      <c r="G10986">
        <v>8</v>
      </c>
      <c r="H10986" t="s">
        <v>39377</v>
      </c>
      <c r="I10986" t="s">
        <v>39377</v>
      </c>
      <c r="J10986" s="1">
        <v>37622</v>
      </c>
    </row>
    <row r="10987" spans="1:10" x14ac:dyDescent="0.25">
      <c r="A10987" t="s">
        <v>39378</v>
      </c>
      <c r="B10987" t="s">
        <v>39379</v>
      </c>
      <c r="C10987" t="s">
        <v>39380</v>
      </c>
      <c r="D10987" t="s">
        <v>39381</v>
      </c>
      <c r="E10987" t="s">
        <v>14</v>
      </c>
      <c r="F10987" t="s">
        <v>33</v>
      </c>
      <c r="G10987">
        <v>8</v>
      </c>
      <c r="H10987" t="s">
        <v>39377</v>
      </c>
      <c r="I10987" t="s">
        <v>39377</v>
      </c>
      <c r="J10987" s="1">
        <v>35065</v>
      </c>
    </row>
    <row r="10988" spans="1:10" x14ac:dyDescent="0.25">
      <c r="A10988" t="s">
        <v>39382</v>
      </c>
      <c r="B10988" t="s">
        <v>39383</v>
      </c>
      <c r="C10988" t="s">
        <v>39384</v>
      </c>
      <c r="D10988" t="s">
        <v>761</v>
      </c>
      <c r="E10988" t="s">
        <v>14</v>
      </c>
      <c r="F10988" t="s">
        <v>33</v>
      </c>
      <c r="G10988">
        <v>8</v>
      </c>
      <c r="H10988" t="s">
        <v>39377</v>
      </c>
      <c r="I10988" t="s">
        <v>39377</v>
      </c>
    </row>
    <row r="10989" spans="1:10" x14ac:dyDescent="0.25">
      <c r="A10989" t="s">
        <v>39385</v>
      </c>
      <c r="B10989" t="s">
        <v>39386</v>
      </c>
      <c r="C10989" t="s">
        <v>39387</v>
      </c>
      <c r="E10989" t="s">
        <v>202</v>
      </c>
      <c r="F10989" t="s">
        <v>33</v>
      </c>
      <c r="G10989">
        <v>8</v>
      </c>
      <c r="H10989" t="s">
        <v>39377</v>
      </c>
      <c r="I10989" t="s">
        <v>39377</v>
      </c>
      <c r="J10989" s="1">
        <v>36161</v>
      </c>
    </row>
    <row r="10990" spans="1:10" x14ac:dyDescent="0.25">
      <c r="A10990" t="s">
        <v>39388</v>
      </c>
      <c r="B10990" t="s">
        <v>39389</v>
      </c>
      <c r="C10990" t="s">
        <v>39390</v>
      </c>
      <c r="D10990" t="s">
        <v>39391</v>
      </c>
      <c r="E10990" t="s">
        <v>14</v>
      </c>
      <c r="F10990" t="s">
        <v>33</v>
      </c>
      <c r="G10990">
        <v>8</v>
      </c>
      <c r="H10990" t="s">
        <v>39377</v>
      </c>
      <c r="I10990" t="s">
        <v>39377</v>
      </c>
      <c r="J10990" s="1">
        <v>38353</v>
      </c>
    </row>
    <row r="10991" spans="1:10" x14ac:dyDescent="0.25">
      <c r="A10991" t="s">
        <v>39392</v>
      </c>
      <c r="B10991" t="s">
        <v>39393</v>
      </c>
      <c r="C10991" t="s">
        <v>39394</v>
      </c>
      <c r="D10991" t="s">
        <v>65</v>
      </c>
      <c r="E10991" t="s">
        <v>14</v>
      </c>
      <c r="F10991" t="s">
        <v>33</v>
      </c>
      <c r="G10991">
        <v>8</v>
      </c>
      <c r="H10991" t="s">
        <v>39377</v>
      </c>
      <c r="I10991" t="s">
        <v>39377</v>
      </c>
      <c r="J10991" s="1">
        <v>36892</v>
      </c>
    </row>
    <row r="10992" spans="1:10" x14ac:dyDescent="0.25">
      <c r="A10992" t="s">
        <v>39395</v>
      </c>
      <c r="B10992" t="s">
        <v>39396</v>
      </c>
      <c r="C10992" t="s">
        <v>39397</v>
      </c>
      <c r="D10992" t="s">
        <v>650</v>
      </c>
      <c r="E10992" t="s">
        <v>14</v>
      </c>
      <c r="F10992" t="s">
        <v>33</v>
      </c>
    </row>
    <row r="10993" spans="1:10" x14ac:dyDescent="0.25">
      <c r="A10993" t="s">
        <v>39398</v>
      </c>
      <c r="B10993" t="s">
        <v>39399</v>
      </c>
      <c r="C10993" t="s">
        <v>39400</v>
      </c>
      <c r="D10993" t="s">
        <v>39401</v>
      </c>
      <c r="E10993" t="s">
        <v>202</v>
      </c>
      <c r="F10993" t="s">
        <v>21</v>
      </c>
      <c r="G10993" t="s">
        <v>375</v>
      </c>
      <c r="H10993" t="s">
        <v>4554</v>
      </c>
      <c r="I10993" t="s">
        <v>4554</v>
      </c>
      <c r="J10993" s="1">
        <v>40607</v>
      </c>
    </row>
    <row r="10994" spans="1:10" x14ac:dyDescent="0.25">
      <c r="A10994" t="s">
        <v>39402</v>
      </c>
      <c r="B10994" t="s">
        <v>39403</v>
      </c>
      <c r="C10994" t="s">
        <v>39404</v>
      </c>
      <c r="D10994" t="s">
        <v>39405</v>
      </c>
      <c r="E10994" t="s">
        <v>14</v>
      </c>
      <c r="F10994" t="s">
        <v>4622</v>
      </c>
      <c r="G10994">
        <v>13</v>
      </c>
      <c r="H10994" t="s">
        <v>4623</v>
      </c>
      <c r="I10994" t="s">
        <v>4623</v>
      </c>
      <c r="J10994" s="1">
        <v>41806</v>
      </c>
    </row>
    <row r="10995" spans="1:10" x14ac:dyDescent="0.25">
      <c r="A10995" t="s">
        <v>39406</v>
      </c>
      <c r="B10995" t="s">
        <v>39407</v>
      </c>
      <c r="C10995" t="s">
        <v>39408</v>
      </c>
      <c r="D10995" t="s">
        <v>39409</v>
      </c>
      <c r="E10995" t="s">
        <v>108</v>
      </c>
      <c r="F10995" t="s">
        <v>21</v>
      </c>
      <c r="G10995" t="s">
        <v>84</v>
      </c>
      <c r="H10995" t="s">
        <v>584</v>
      </c>
      <c r="I10995" t="s">
        <v>584</v>
      </c>
      <c r="J10995" s="1">
        <v>40664</v>
      </c>
    </row>
    <row r="10996" spans="1:10" x14ac:dyDescent="0.25">
      <c r="A10996" t="s">
        <v>39410</v>
      </c>
      <c r="B10996" t="s">
        <v>39411</v>
      </c>
      <c r="C10996" t="s">
        <v>39412</v>
      </c>
      <c r="D10996" t="s">
        <v>39413</v>
      </c>
      <c r="E10996" t="s">
        <v>14</v>
      </c>
      <c r="F10996" t="s">
        <v>21</v>
      </c>
      <c r="G10996" t="s">
        <v>59</v>
      </c>
      <c r="H10996" t="s">
        <v>60</v>
      </c>
      <c r="I10996" t="s">
        <v>66</v>
      </c>
      <c r="J10996" s="1">
        <v>39448</v>
      </c>
    </row>
    <row r="10997" spans="1:10" x14ac:dyDescent="0.25">
      <c r="A10997" t="s">
        <v>39414</v>
      </c>
      <c r="B10997" t="s">
        <v>39415</v>
      </c>
      <c r="C10997" t="s">
        <v>39416</v>
      </c>
      <c r="D10997" t="s">
        <v>39417</v>
      </c>
      <c r="E10997" t="s">
        <v>14</v>
      </c>
      <c r="F10997" t="s">
        <v>21</v>
      </c>
      <c r="G10997" t="s">
        <v>1006</v>
      </c>
      <c r="H10997" t="s">
        <v>1007</v>
      </c>
      <c r="I10997" t="s">
        <v>1007</v>
      </c>
      <c r="J10997" s="1">
        <v>40563</v>
      </c>
    </row>
    <row r="10998" spans="1:10" x14ac:dyDescent="0.25">
      <c r="A10998" t="s">
        <v>39418</v>
      </c>
      <c r="B10998" t="s">
        <v>39419</v>
      </c>
      <c r="C10998" t="s">
        <v>39420</v>
      </c>
      <c r="D10998" t="s">
        <v>39421</v>
      </c>
      <c r="E10998" t="s">
        <v>14</v>
      </c>
      <c r="F10998" t="s">
        <v>217</v>
      </c>
      <c r="G10998">
        <v>2</v>
      </c>
      <c r="H10998" t="s">
        <v>218</v>
      </c>
      <c r="I10998" t="s">
        <v>497</v>
      </c>
      <c r="J10998" s="1">
        <v>41395</v>
      </c>
    </row>
    <row r="10999" spans="1:10" x14ac:dyDescent="0.25">
      <c r="A10999" t="s">
        <v>39422</v>
      </c>
      <c r="B10999" t="s">
        <v>39423</v>
      </c>
      <c r="C10999" t="s">
        <v>39424</v>
      </c>
      <c r="D10999" t="s">
        <v>39425</v>
      </c>
      <c r="E10999" t="s">
        <v>14</v>
      </c>
      <c r="F10999" t="s">
        <v>21</v>
      </c>
      <c r="G10999" t="s">
        <v>803</v>
      </c>
      <c r="H10999" t="s">
        <v>804</v>
      </c>
      <c r="I10999" t="s">
        <v>804</v>
      </c>
      <c r="J10999" s="1">
        <v>41183</v>
      </c>
    </row>
    <row r="11000" spans="1:10" x14ac:dyDescent="0.25">
      <c r="A11000" t="s">
        <v>39426</v>
      </c>
      <c r="B11000" t="s">
        <v>39427</v>
      </c>
      <c r="C11000" t="s">
        <v>39428</v>
      </c>
      <c r="D11000" t="s">
        <v>39429</v>
      </c>
      <c r="E11000" t="s">
        <v>14</v>
      </c>
      <c r="F11000" t="s">
        <v>21</v>
      </c>
      <c r="G11000" t="s">
        <v>137</v>
      </c>
      <c r="H11000" t="s">
        <v>138</v>
      </c>
      <c r="I11000" t="s">
        <v>433</v>
      </c>
      <c r="J11000" s="1">
        <v>40179</v>
      </c>
    </row>
    <row r="11001" spans="1:10" x14ac:dyDescent="0.25">
      <c r="A11001" t="s">
        <v>39430</v>
      </c>
      <c r="B11001" t="s">
        <v>39431</v>
      </c>
      <c r="D11001" t="s">
        <v>39432</v>
      </c>
      <c r="E11001" t="s">
        <v>202</v>
      </c>
    </row>
    <row r="11002" spans="1:10" x14ac:dyDescent="0.25">
      <c r="A11002" t="s">
        <v>39433</v>
      </c>
      <c r="B11002" t="s">
        <v>39434</v>
      </c>
      <c r="C11002" t="s">
        <v>39435</v>
      </c>
      <c r="D11002" t="s">
        <v>39436</v>
      </c>
      <c r="E11002" t="s">
        <v>202</v>
      </c>
      <c r="F11002" t="s">
        <v>123</v>
      </c>
      <c r="G11002" t="s">
        <v>124</v>
      </c>
      <c r="H11002" t="s">
        <v>125</v>
      </c>
      <c r="I11002" t="s">
        <v>125</v>
      </c>
      <c r="J11002" s="1">
        <v>41988</v>
      </c>
    </row>
    <row r="11003" spans="1:10" x14ac:dyDescent="0.25">
      <c r="A11003" t="s">
        <v>39437</v>
      </c>
      <c r="B11003" t="s">
        <v>39438</v>
      </c>
      <c r="C11003" t="s">
        <v>39439</v>
      </c>
      <c r="D11003" t="s">
        <v>39440</v>
      </c>
      <c r="E11003" t="s">
        <v>14</v>
      </c>
      <c r="F11003" t="s">
        <v>474</v>
      </c>
      <c r="H11003" t="s">
        <v>475</v>
      </c>
      <c r="I11003" t="s">
        <v>475</v>
      </c>
      <c r="J11003" s="1">
        <v>40709</v>
      </c>
    </row>
    <row r="11004" spans="1:10" x14ac:dyDescent="0.25">
      <c r="A11004" t="s">
        <v>39441</v>
      </c>
      <c r="B11004" t="s">
        <v>39442</v>
      </c>
      <c r="D11004" t="s">
        <v>39443</v>
      </c>
      <c r="E11004" t="s">
        <v>14</v>
      </c>
      <c r="F11004" t="s">
        <v>21</v>
      </c>
      <c r="G11004" t="s">
        <v>84</v>
      </c>
      <c r="H11004" t="s">
        <v>11264</v>
      </c>
      <c r="I11004" t="s">
        <v>39444</v>
      </c>
    </row>
    <row r="11005" spans="1:10" x14ac:dyDescent="0.25">
      <c r="A11005" t="s">
        <v>39445</v>
      </c>
      <c r="B11005" t="s">
        <v>39446</v>
      </c>
      <c r="D11005" t="s">
        <v>39447</v>
      </c>
      <c r="E11005" t="s">
        <v>14</v>
      </c>
      <c r="F11005" t="s">
        <v>21</v>
      </c>
      <c r="G11005" t="s">
        <v>101</v>
      </c>
      <c r="H11005" t="s">
        <v>102</v>
      </c>
      <c r="I11005" t="s">
        <v>103</v>
      </c>
      <c r="J11005" s="1">
        <v>41298</v>
      </c>
    </row>
    <row r="11006" spans="1:10" x14ac:dyDescent="0.25">
      <c r="A11006" t="s">
        <v>39448</v>
      </c>
      <c r="B11006" t="s">
        <v>39449</v>
      </c>
      <c r="C11006" t="s">
        <v>39450</v>
      </c>
      <c r="D11006" t="s">
        <v>39451</v>
      </c>
      <c r="E11006" t="s">
        <v>14</v>
      </c>
      <c r="F11006" t="s">
        <v>21</v>
      </c>
      <c r="G11006" t="s">
        <v>203</v>
      </c>
      <c r="H11006" t="s">
        <v>6938</v>
      </c>
      <c r="I11006" t="s">
        <v>6938</v>
      </c>
      <c r="J11006" s="1">
        <v>40756</v>
      </c>
    </row>
    <row r="11007" spans="1:10" x14ac:dyDescent="0.25">
      <c r="A11007" t="s">
        <v>39452</v>
      </c>
      <c r="B11007" t="s">
        <v>39453</v>
      </c>
      <c r="C11007" t="s">
        <v>39454</v>
      </c>
      <c r="D11007" t="s">
        <v>14489</v>
      </c>
      <c r="E11007" t="s">
        <v>202</v>
      </c>
      <c r="F11007" t="s">
        <v>21</v>
      </c>
      <c r="G11007" t="s">
        <v>137</v>
      </c>
      <c r="H11007" t="s">
        <v>138</v>
      </c>
      <c r="I11007" t="s">
        <v>138</v>
      </c>
      <c r="J11007" s="1">
        <v>40544</v>
      </c>
    </row>
    <row r="11008" spans="1:10" x14ac:dyDescent="0.25">
      <c r="A11008" t="s">
        <v>39455</v>
      </c>
      <c r="B11008" t="s">
        <v>39456</v>
      </c>
      <c r="C11008" t="s">
        <v>39457</v>
      </c>
      <c r="D11008" t="s">
        <v>259</v>
      </c>
      <c r="E11008" t="s">
        <v>14</v>
      </c>
      <c r="F11008" t="s">
        <v>21</v>
      </c>
      <c r="G11008" t="s">
        <v>59</v>
      </c>
      <c r="H11008" t="s">
        <v>60</v>
      </c>
      <c r="I11008" t="s">
        <v>66</v>
      </c>
      <c r="J11008" s="1">
        <v>40422</v>
      </c>
    </row>
    <row r="11009" spans="1:10" x14ac:dyDescent="0.25">
      <c r="A11009" t="s">
        <v>39458</v>
      </c>
      <c r="B11009" t="s">
        <v>39459</v>
      </c>
      <c r="C11009" t="s">
        <v>39460</v>
      </c>
      <c r="D11009" t="s">
        <v>39461</v>
      </c>
      <c r="E11009" t="s">
        <v>14</v>
      </c>
      <c r="F11009" t="s">
        <v>21</v>
      </c>
      <c r="G11009" t="s">
        <v>59</v>
      </c>
      <c r="H11009" t="s">
        <v>60</v>
      </c>
      <c r="I11009" t="s">
        <v>5480</v>
      </c>
    </row>
    <row r="11010" spans="1:10" x14ac:dyDescent="0.25">
      <c r="A11010" t="s">
        <v>39462</v>
      </c>
      <c r="B11010" t="s">
        <v>39463</v>
      </c>
      <c r="C11010" t="s">
        <v>39464</v>
      </c>
      <c r="D11010" t="s">
        <v>22799</v>
      </c>
      <c r="E11010" t="s">
        <v>14</v>
      </c>
      <c r="F11010" t="s">
        <v>21</v>
      </c>
      <c r="G11010" t="s">
        <v>1347</v>
      </c>
      <c r="H11010" t="s">
        <v>1348</v>
      </c>
      <c r="I11010" t="s">
        <v>1349</v>
      </c>
      <c r="J11010" s="1">
        <v>38991</v>
      </c>
    </row>
    <row r="11011" spans="1:10" x14ac:dyDescent="0.25">
      <c r="A11011" t="s">
        <v>39465</v>
      </c>
      <c r="B11011" t="s">
        <v>39466</v>
      </c>
      <c r="C11011" t="s">
        <v>39467</v>
      </c>
      <c r="D11011" t="s">
        <v>19148</v>
      </c>
      <c r="E11011" t="s">
        <v>14</v>
      </c>
      <c r="F11011" t="s">
        <v>21</v>
      </c>
      <c r="G11011" t="s">
        <v>101</v>
      </c>
      <c r="H11011" t="s">
        <v>102</v>
      </c>
      <c r="I11011" t="s">
        <v>103</v>
      </c>
      <c r="J11011" s="1">
        <v>41275</v>
      </c>
    </row>
    <row r="11012" spans="1:10" x14ac:dyDescent="0.25">
      <c r="A11012" t="s">
        <v>39468</v>
      </c>
      <c r="B11012" t="s">
        <v>39469</v>
      </c>
      <c r="C11012" t="s">
        <v>39470</v>
      </c>
      <c r="D11012" t="s">
        <v>176</v>
      </c>
      <c r="E11012" t="s">
        <v>14</v>
      </c>
      <c r="J11012" s="1">
        <v>40909</v>
      </c>
    </row>
    <row r="11013" spans="1:10" x14ac:dyDescent="0.25">
      <c r="A11013" t="s">
        <v>39471</v>
      </c>
      <c r="B11013" t="s">
        <v>39472</v>
      </c>
      <c r="C11013" t="s">
        <v>39473</v>
      </c>
      <c r="D11013" t="s">
        <v>39474</v>
      </c>
      <c r="E11013" t="s">
        <v>14</v>
      </c>
      <c r="F11013" t="s">
        <v>39475</v>
      </c>
      <c r="J11013" s="1">
        <v>41395</v>
      </c>
    </row>
    <row r="11014" spans="1:10" x14ac:dyDescent="0.25">
      <c r="A11014" t="s">
        <v>39476</v>
      </c>
      <c r="B11014" t="s">
        <v>39477</v>
      </c>
      <c r="D11014" t="s">
        <v>2961</v>
      </c>
      <c r="E11014" t="s">
        <v>14</v>
      </c>
      <c r="F11014" t="s">
        <v>21</v>
      </c>
      <c r="G11014" t="s">
        <v>3988</v>
      </c>
      <c r="H11014" t="s">
        <v>3158</v>
      </c>
      <c r="I11014" t="s">
        <v>39478</v>
      </c>
      <c r="J11014" s="1">
        <v>41653</v>
      </c>
    </row>
    <row r="11015" spans="1:10" x14ac:dyDescent="0.25">
      <c r="A11015" t="s">
        <v>39479</v>
      </c>
      <c r="B11015" t="s">
        <v>39480</v>
      </c>
      <c r="C11015" t="s">
        <v>39481</v>
      </c>
      <c r="D11015" t="s">
        <v>3703</v>
      </c>
      <c r="E11015" t="s">
        <v>14</v>
      </c>
      <c r="F11015" t="s">
        <v>21</v>
      </c>
      <c r="G11015" t="s">
        <v>22</v>
      </c>
      <c r="H11015" t="s">
        <v>7741</v>
      </c>
      <c r="I11015" t="s">
        <v>2724</v>
      </c>
      <c r="J11015" t="s">
        <v>39482</v>
      </c>
    </row>
    <row r="11016" spans="1:10" x14ac:dyDescent="0.25">
      <c r="A11016" t="s">
        <v>39483</v>
      </c>
      <c r="B11016" t="s">
        <v>39484</v>
      </c>
      <c r="C11016" t="s">
        <v>39485</v>
      </c>
      <c r="D11016" t="s">
        <v>352</v>
      </c>
      <c r="E11016" t="s">
        <v>14</v>
      </c>
      <c r="F11016" t="s">
        <v>21</v>
      </c>
      <c r="G11016" t="s">
        <v>1006</v>
      </c>
      <c r="H11016" t="s">
        <v>1007</v>
      </c>
      <c r="I11016" t="s">
        <v>1007</v>
      </c>
      <c r="J11016" s="1">
        <v>36161</v>
      </c>
    </row>
    <row r="11017" spans="1:10" x14ac:dyDescent="0.25">
      <c r="A11017" t="s">
        <v>39486</v>
      </c>
      <c r="B11017" t="s">
        <v>39487</v>
      </c>
      <c r="C11017" t="s">
        <v>39488</v>
      </c>
      <c r="D11017" t="s">
        <v>39489</v>
      </c>
      <c r="E11017" t="s">
        <v>14</v>
      </c>
      <c r="F11017" t="s">
        <v>123</v>
      </c>
      <c r="G11017" t="s">
        <v>124</v>
      </c>
      <c r="J11017" s="1">
        <v>41395</v>
      </c>
    </row>
    <row r="11018" spans="1:10" x14ac:dyDescent="0.25">
      <c r="A11018" t="s">
        <v>39490</v>
      </c>
      <c r="B11018" t="s">
        <v>39491</v>
      </c>
      <c r="C11018" t="s">
        <v>39492</v>
      </c>
      <c r="D11018" t="s">
        <v>39493</v>
      </c>
      <c r="E11018" t="s">
        <v>14</v>
      </c>
      <c r="F11018" t="s">
        <v>21</v>
      </c>
      <c r="G11018" t="s">
        <v>522</v>
      </c>
      <c r="H11018" t="s">
        <v>523</v>
      </c>
      <c r="I11018" t="s">
        <v>524</v>
      </c>
      <c r="J11018" s="1">
        <v>38961</v>
      </c>
    </row>
    <row r="11019" spans="1:10" x14ac:dyDescent="0.25">
      <c r="A11019" t="s">
        <v>39494</v>
      </c>
      <c r="B11019" t="s">
        <v>39495</v>
      </c>
      <c r="C11019" t="s">
        <v>39496</v>
      </c>
      <c r="E11019" t="s">
        <v>202</v>
      </c>
      <c r="F11019" t="s">
        <v>21</v>
      </c>
      <c r="G11019" t="s">
        <v>803</v>
      </c>
      <c r="H11019" t="s">
        <v>804</v>
      </c>
      <c r="I11019" t="s">
        <v>2569</v>
      </c>
    </row>
    <row r="11020" spans="1:10" x14ac:dyDescent="0.25">
      <c r="A11020" t="s">
        <v>39497</v>
      </c>
      <c r="B11020" t="s">
        <v>39498</v>
      </c>
      <c r="D11020" t="s">
        <v>38</v>
      </c>
      <c r="E11020" t="s">
        <v>14</v>
      </c>
      <c r="F11020" t="s">
        <v>21</v>
      </c>
      <c r="G11020" t="s">
        <v>281</v>
      </c>
      <c r="H11020" t="s">
        <v>573</v>
      </c>
      <c r="I11020" t="s">
        <v>14180</v>
      </c>
      <c r="J11020" s="1">
        <v>35796</v>
      </c>
    </row>
    <row r="11021" spans="1:10" x14ac:dyDescent="0.25">
      <c r="A11021" t="s">
        <v>39499</v>
      </c>
      <c r="B11021" t="s">
        <v>39500</v>
      </c>
      <c r="C11021" t="s">
        <v>39501</v>
      </c>
      <c r="D11021" t="s">
        <v>39502</v>
      </c>
      <c r="E11021" t="s">
        <v>14</v>
      </c>
      <c r="F11021" t="s">
        <v>21</v>
      </c>
      <c r="G11021" t="s">
        <v>130</v>
      </c>
      <c r="H11021" t="s">
        <v>131</v>
      </c>
      <c r="I11021" t="s">
        <v>1109</v>
      </c>
      <c r="J11021" s="1">
        <v>41334</v>
      </c>
    </row>
    <row r="11022" spans="1:10" x14ac:dyDescent="0.25">
      <c r="A11022" t="s">
        <v>39503</v>
      </c>
      <c r="B11022" t="s">
        <v>39504</v>
      </c>
      <c r="C11022" t="s">
        <v>39505</v>
      </c>
      <c r="D11022" t="s">
        <v>51</v>
      </c>
      <c r="E11022" t="s">
        <v>14</v>
      </c>
      <c r="F11022" t="s">
        <v>123</v>
      </c>
      <c r="G11022" t="s">
        <v>5015</v>
      </c>
      <c r="H11022" t="s">
        <v>5016</v>
      </c>
      <c r="I11022" t="s">
        <v>5016</v>
      </c>
    </row>
    <row r="11023" spans="1:10" x14ac:dyDescent="0.25">
      <c r="A11023" t="s">
        <v>39506</v>
      </c>
      <c r="B11023" t="s">
        <v>39507</v>
      </c>
      <c r="C11023" t="s">
        <v>39508</v>
      </c>
      <c r="D11023" t="s">
        <v>51</v>
      </c>
      <c r="E11023" t="s">
        <v>684</v>
      </c>
      <c r="F11023" t="s">
        <v>21</v>
      </c>
      <c r="G11023" t="s">
        <v>59</v>
      </c>
      <c r="H11023" t="s">
        <v>961</v>
      </c>
      <c r="I11023" t="s">
        <v>962</v>
      </c>
      <c r="J11023" s="1">
        <v>36161</v>
      </c>
    </row>
    <row r="11024" spans="1:10" x14ac:dyDescent="0.25">
      <c r="A11024" t="s">
        <v>39509</v>
      </c>
      <c r="B11024" t="s">
        <v>39510</v>
      </c>
      <c r="C11024" t="s">
        <v>39511</v>
      </c>
      <c r="D11024" t="s">
        <v>39512</v>
      </c>
      <c r="E11024" t="s">
        <v>202</v>
      </c>
      <c r="F11024" t="s">
        <v>21</v>
      </c>
      <c r="G11024" t="s">
        <v>59</v>
      </c>
      <c r="H11024" t="s">
        <v>60</v>
      </c>
      <c r="I11024" t="s">
        <v>66</v>
      </c>
      <c r="J11024" s="1">
        <v>41609</v>
      </c>
    </row>
    <row r="11025" spans="1:10" x14ac:dyDescent="0.25">
      <c r="A11025" t="s">
        <v>39513</v>
      </c>
      <c r="B11025" t="s">
        <v>39514</v>
      </c>
      <c r="C11025" t="s">
        <v>39515</v>
      </c>
      <c r="D11025" t="s">
        <v>32</v>
      </c>
      <c r="E11025" t="s">
        <v>14</v>
      </c>
    </row>
    <row r="11026" spans="1:10" x14ac:dyDescent="0.25">
      <c r="A11026" t="s">
        <v>39516</v>
      </c>
      <c r="B11026" t="s">
        <v>39517</v>
      </c>
      <c r="C11026" t="s">
        <v>39518</v>
      </c>
      <c r="D11026" t="s">
        <v>761</v>
      </c>
      <c r="E11026" t="s">
        <v>14</v>
      </c>
      <c r="F11026" t="s">
        <v>21</v>
      </c>
      <c r="G11026" t="s">
        <v>59</v>
      </c>
      <c r="H11026" t="s">
        <v>60</v>
      </c>
      <c r="I11026" t="s">
        <v>601</v>
      </c>
    </row>
    <row r="11027" spans="1:10" x14ac:dyDescent="0.25">
      <c r="A11027" t="s">
        <v>39519</v>
      </c>
      <c r="B11027" t="s">
        <v>39520</v>
      </c>
      <c r="C11027" t="s">
        <v>39521</v>
      </c>
      <c r="D11027" t="s">
        <v>122</v>
      </c>
      <c r="E11027" t="s">
        <v>14</v>
      </c>
      <c r="F11027" t="s">
        <v>21</v>
      </c>
      <c r="G11027" t="s">
        <v>59</v>
      </c>
      <c r="H11027" t="s">
        <v>90</v>
      </c>
      <c r="I11027" t="s">
        <v>371</v>
      </c>
      <c r="J11027" s="1">
        <v>40179</v>
      </c>
    </row>
    <row r="11028" spans="1:10" x14ac:dyDescent="0.25">
      <c r="A11028" t="s">
        <v>39522</v>
      </c>
      <c r="B11028" t="s">
        <v>39523</v>
      </c>
      <c r="C11028" t="s">
        <v>39524</v>
      </c>
      <c r="D11028" t="s">
        <v>51</v>
      </c>
      <c r="E11028" t="s">
        <v>14</v>
      </c>
      <c r="F11028" t="s">
        <v>21</v>
      </c>
      <c r="G11028" t="s">
        <v>39</v>
      </c>
      <c r="H11028" t="s">
        <v>277</v>
      </c>
      <c r="I11028" t="s">
        <v>277</v>
      </c>
    </row>
    <row r="11029" spans="1:10" x14ac:dyDescent="0.25">
      <c r="A11029" t="s">
        <v>39525</v>
      </c>
      <c r="B11029" t="s">
        <v>39526</v>
      </c>
      <c r="C11029" t="s">
        <v>39527</v>
      </c>
      <c r="E11029" t="s">
        <v>14</v>
      </c>
    </row>
    <row r="11030" spans="1:10" x14ac:dyDescent="0.25">
      <c r="A11030" t="s">
        <v>39528</v>
      </c>
      <c r="B11030" t="s">
        <v>39529</v>
      </c>
      <c r="C11030" t="s">
        <v>39530</v>
      </c>
      <c r="D11030" t="s">
        <v>39531</v>
      </c>
      <c r="E11030" t="s">
        <v>202</v>
      </c>
      <c r="F11030" t="s">
        <v>21</v>
      </c>
      <c r="G11030" t="s">
        <v>84</v>
      </c>
      <c r="H11030" t="s">
        <v>3684</v>
      </c>
      <c r="I11030" t="s">
        <v>3685</v>
      </c>
      <c r="J11030" s="1">
        <v>40683</v>
      </c>
    </row>
    <row r="11031" spans="1:10" x14ac:dyDescent="0.25">
      <c r="A11031" t="s">
        <v>39532</v>
      </c>
      <c r="B11031" t="s">
        <v>39533</v>
      </c>
      <c r="C11031" t="s">
        <v>39534</v>
      </c>
      <c r="D11031" t="s">
        <v>2817</v>
      </c>
      <c r="E11031" t="s">
        <v>14</v>
      </c>
      <c r="F11031" t="s">
        <v>21</v>
      </c>
      <c r="G11031" t="s">
        <v>59</v>
      </c>
      <c r="H11031" t="s">
        <v>90</v>
      </c>
      <c r="I11031" t="s">
        <v>90</v>
      </c>
      <c r="J11031" s="1">
        <v>39083</v>
      </c>
    </row>
    <row r="11032" spans="1:10" x14ac:dyDescent="0.25">
      <c r="A11032" t="s">
        <v>39535</v>
      </c>
      <c r="B11032" t="s">
        <v>39536</v>
      </c>
      <c r="C11032" t="s">
        <v>39537</v>
      </c>
      <c r="D11032" t="s">
        <v>51</v>
      </c>
      <c r="E11032" t="s">
        <v>14</v>
      </c>
      <c r="F11032" t="s">
        <v>1057</v>
      </c>
      <c r="G11032">
        <v>2</v>
      </c>
      <c r="H11032" t="s">
        <v>19736</v>
      </c>
      <c r="I11032" t="s">
        <v>19736</v>
      </c>
    </row>
    <row r="11033" spans="1:10" x14ac:dyDescent="0.25">
      <c r="A11033" t="s">
        <v>39538</v>
      </c>
      <c r="B11033" t="s">
        <v>39539</v>
      </c>
      <c r="C11033" t="s">
        <v>39540</v>
      </c>
      <c r="D11033" t="s">
        <v>39541</v>
      </c>
      <c r="E11033" t="s">
        <v>14</v>
      </c>
      <c r="F11033" t="s">
        <v>1121</v>
      </c>
      <c r="G11033">
        <v>24</v>
      </c>
      <c r="H11033" t="s">
        <v>1577</v>
      </c>
      <c r="I11033" t="s">
        <v>11524</v>
      </c>
      <c r="J11033" s="1">
        <v>41334</v>
      </c>
    </row>
    <row r="11034" spans="1:10" x14ac:dyDescent="0.25">
      <c r="A11034" t="s">
        <v>39542</v>
      </c>
      <c r="B11034" t="s">
        <v>39543</v>
      </c>
      <c r="C11034" t="s">
        <v>39544</v>
      </c>
      <c r="D11034" t="s">
        <v>2321</v>
      </c>
      <c r="E11034" t="s">
        <v>202</v>
      </c>
      <c r="F11034" t="s">
        <v>21</v>
      </c>
      <c r="G11034" t="s">
        <v>281</v>
      </c>
      <c r="H11034" t="s">
        <v>869</v>
      </c>
      <c r="I11034" t="s">
        <v>9297</v>
      </c>
      <c r="J11034" s="1">
        <v>38961</v>
      </c>
    </row>
    <row r="11035" spans="1:10" x14ac:dyDescent="0.25">
      <c r="A11035" t="s">
        <v>39545</v>
      </c>
      <c r="B11035" t="s">
        <v>39546</v>
      </c>
      <c r="C11035" t="s">
        <v>39547</v>
      </c>
      <c r="D11035" t="s">
        <v>1396</v>
      </c>
      <c r="E11035" t="s">
        <v>108</v>
      </c>
      <c r="F11035" t="s">
        <v>21</v>
      </c>
      <c r="G11035" t="s">
        <v>101</v>
      </c>
      <c r="H11035" t="s">
        <v>1616</v>
      </c>
      <c r="I11035" t="s">
        <v>39548</v>
      </c>
      <c r="J11035" s="1">
        <v>36892</v>
      </c>
    </row>
    <row r="11036" spans="1:10" x14ac:dyDescent="0.25">
      <c r="A11036" t="s">
        <v>39549</v>
      </c>
      <c r="B11036" t="s">
        <v>39550</v>
      </c>
      <c r="C11036" t="s">
        <v>39551</v>
      </c>
      <c r="D11036" t="s">
        <v>39552</v>
      </c>
      <c r="E11036" t="s">
        <v>14</v>
      </c>
      <c r="F11036" t="s">
        <v>21</v>
      </c>
      <c r="G11036" t="s">
        <v>59</v>
      </c>
      <c r="H11036" t="s">
        <v>60</v>
      </c>
      <c r="I11036" t="s">
        <v>66</v>
      </c>
    </row>
    <row r="11037" spans="1:10" x14ac:dyDescent="0.25">
      <c r="A11037" t="s">
        <v>39553</v>
      </c>
      <c r="B11037" t="s">
        <v>39554</v>
      </c>
      <c r="D11037" t="s">
        <v>39555</v>
      </c>
      <c r="E11037" t="s">
        <v>14</v>
      </c>
      <c r="J11037" s="1">
        <v>39538</v>
      </c>
    </row>
    <row r="11038" spans="1:10" x14ac:dyDescent="0.25">
      <c r="A11038" t="s">
        <v>39556</v>
      </c>
      <c r="B11038" t="s">
        <v>39557</v>
      </c>
      <c r="C11038" t="s">
        <v>39558</v>
      </c>
      <c r="D11038" t="s">
        <v>51</v>
      </c>
      <c r="E11038" t="s">
        <v>14</v>
      </c>
      <c r="F11038" t="s">
        <v>21</v>
      </c>
      <c r="G11038" t="s">
        <v>59</v>
      </c>
      <c r="H11038" t="s">
        <v>60</v>
      </c>
      <c r="I11038" t="s">
        <v>601</v>
      </c>
    </row>
    <row r="11039" spans="1:10" x14ac:dyDescent="0.25">
      <c r="A11039" t="s">
        <v>39559</v>
      </c>
      <c r="B11039" t="s">
        <v>39560</v>
      </c>
      <c r="C11039" t="s">
        <v>39561</v>
      </c>
      <c r="D11039" t="s">
        <v>51</v>
      </c>
      <c r="E11039" t="s">
        <v>14</v>
      </c>
      <c r="F11039" t="s">
        <v>21</v>
      </c>
      <c r="G11039" t="s">
        <v>59</v>
      </c>
      <c r="H11039" t="s">
        <v>60</v>
      </c>
      <c r="I11039" t="s">
        <v>4144</v>
      </c>
      <c r="J11039" s="1">
        <v>37987</v>
      </c>
    </row>
    <row r="11040" spans="1:10" x14ac:dyDescent="0.25">
      <c r="A11040" t="s">
        <v>39562</v>
      </c>
      <c r="B11040" t="s">
        <v>39563</v>
      </c>
      <c r="C11040" t="s">
        <v>39564</v>
      </c>
      <c r="D11040" t="s">
        <v>39565</v>
      </c>
      <c r="E11040" t="s">
        <v>14</v>
      </c>
      <c r="F11040" t="s">
        <v>1057</v>
      </c>
      <c r="G11040">
        <v>1</v>
      </c>
      <c r="H11040" t="s">
        <v>1058</v>
      </c>
      <c r="I11040" t="s">
        <v>17350</v>
      </c>
      <c r="J11040" s="1">
        <v>37834</v>
      </c>
    </row>
    <row r="11041" spans="1:10" x14ac:dyDescent="0.25">
      <c r="A11041" t="s">
        <v>39566</v>
      </c>
      <c r="B11041" t="s">
        <v>39567</v>
      </c>
      <c r="C11041" t="s">
        <v>39568</v>
      </c>
      <c r="D11041" t="s">
        <v>51</v>
      </c>
      <c r="E11041" t="s">
        <v>202</v>
      </c>
      <c r="F11041" t="s">
        <v>52</v>
      </c>
      <c r="G11041" t="s">
        <v>3334</v>
      </c>
      <c r="H11041" t="s">
        <v>3335</v>
      </c>
      <c r="I11041" t="s">
        <v>3336</v>
      </c>
    </row>
    <row r="11042" spans="1:10" x14ac:dyDescent="0.25">
      <c r="A11042" t="s">
        <v>39569</v>
      </c>
      <c r="B11042" t="s">
        <v>39570</v>
      </c>
      <c r="C11042" t="s">
        <v>39571</v>
      </c>
      <c r="D11042" t="s">
        <v>270</v>
      </c>
      <c r="E11042" t="s">
        <v>14</v>
      </c>
      <c r="F11042" t="s">
        <v>21</v>
      </c>
      <c r="G11042" t="s">
        <v>59</v>
      </c>
      <c r="H11042" t="s">
        <v>60</v>
      </c>
      <c r="I11042" t="s">
        <v>66</v>
      </c>
      <c r="J11042" s="1">
        <v>41000</v>
      </c>
    </row>
    <row r="11043" spans="1:10" x14ac:dyDescent="0.25">
      <c r="A11043" t="s">
        <v>39572</v>
      </c>
      <c r="B11043" t="s">
        <v>39573</v>
      </c>
      <c r="C11043" t="s">
        <v>39574</v>
      </c>
      <c r="D11043" t="s">
        <v>13980</v>
      </c>
      <c r="E11043" t="s">
        <v>14</v>
      </c>
      <c r="F11043" t="s">
        <v>21</v>
      </c>
      <c r="G11043" t="s">
        <v>59</v>
      </c>
      <c r="H11043" t="s">
        <v>60</v>
      </c>
      <c r="I11043" t="s">
        <v>1155</v>
      </c>
    </row>
    <row r="11044" spans="1:10" x14ac:dyDescent="0.25">
      <c r="A11044" t="s">
        <v>39575</v>
      </c>
      <c r="B11044" t="s">
        <v>39576</v>
      </c>
      <c r="C11044" t="s">
        <v>39577</v>
      </c>
      <c r="D11044" t="s">
        <v>39578</v>
      </c>
      <c r="E11044" t="s">
        <v>108</v>
      </c>
      <c r="F11044" t="s">
        <v>21</v>
      </c>
      <c r="G11044" t="s">
        <v>59</v>
      </c>
      <c r="H11044" t="s">
        <v>60</v>
      </c>
      <c r="I11044" t="s">
        <v>66</v>
      </c>
      <c r="J11044" s="1">
        <v>40909</v>
      </c>
    </row>
    <row r="11045" spans="1:10" x14ac:dyDescent="0.25">
      <c r="A11045" t="s">
        <v>39579</v>
      </c>
      <c r="B11045" t="s">
        <v>39580</v>
      </c>
      <c r="C11045" t="s">
        <v>39581</v>
      </c>
      <c r="D11045" t="s">
        <v>51</v>
      </c>
      <c r="E11045" t="s">
        <v>14</v>
      </c>
      <c r="F11045" t="s">
        <v>123</v>
      </c>
      <c r="G11045" t="s">
        <v>3005</v>
      </c>
      <c r="H11045" t="s">
        <v>125</v>
      </c>
      <c r="I11045" t="s">
        <v>3006</v>
      </c>
      <c r="J11045" s="1">
        <v>39814</v>
      </c>
    </row>
    <row r="11046" spans="1:10" x14ac:dyDescent="0.25">
      <c r="A11046" t="s">
        <v>39582</v>
      </c>
      <c r="B11046" t="s">
        <v>39583</v>
      </c>
      <c r="C11046" t="s">
        <v>39584</v>
      </c>
      <c r="D11046" t="s">
        <v>3367</v>
      </c>
      <c r="E11046" t="s">
        <v>14</v>
      </c>
      <c r="F11046" t="s">
        <v>21</v>
      </c>
      <c r="G11046" t="s">
        <v>1006</v>
      </c>
      <c r="H11046" t="s">
        <v>1007</v>
      </c>
      <c r="I11046" t="s">
        <v>1007</v>
      </c>
      <c r="J11046" s="1">
        <v>39573</v>
      </c>
    </row>
    <row r="11047" spans="1:10" x14ac:dyDescent="0.25">
      <c r="A11047" t="s">
        <v>39585</v>
      </c>
      <c r="B11047" t="s">
        <v>39586</v>
      </c>
      <c r="C11047" t="s">
        <v>39587</v>
      </c>
      <c r="D11047" t="s">
        <v>39588</v>
      </c>
      <c r="E11047" t="s">
        <v>14</v>
      </c>
      <c r="F11047" t="s">
        <v>21</v>
      </c>
      <c r="G11047" t="s">
        <v>101</v>
      </c>
      <c r="H11047" t="s">
        <v>102</v>
      </c>
      <c r="I11047" t="s">
        <v>103</v>
      </c>
      <c r="J11047" s="1">
        <v>38353</v>
      </c>
    </row>
    <row r="11048" spans="1:10" x14ac:dyDescent="0.25">
      <c r="A11048" t="s">
        <v>39589</v>
      </c>
      <c r="B11048" t="s">
        <v>39590</v>
      </c>
      <c r="C11048" t="s">
        <v>39591</v>
      </c>
      <c r="D11048" t="s">
        <v>39592</v>
      </c>
      <c r="E11048" t="s">
        <v>14</v>
      </c>
      <c r="F11048" t="s">
        <v>21</v>
      </c>
      <c r="G11048" t="s">
        <v>967</v>
      </c>
      <c r="H11048" t="s">
        <v>968</v>
      </c>
      <c r="I11048" t="s">
        <v>968</v>
      </c>
      <c r="J11048" s="1">
        <v>40179</v>
      </c>
    </row>
    <row r="11049" spans="1:10" x14ac:dyDescent="0.25">
      <c r="A11049" t="s">
        <v>39593</v>
      </c>
      <c r="B11049" t="s">
        <v>39594</v>
      </c>
      <c r="C11049" t="s">
        <v>39595</v>
      </c>
      <c r="D11049" t="s">
        <v>736</v>
      </c>
      <c r="E11049" t="s">
        <v>14</v>
      </c>
      <c r="F11049" t="s">
        <v>21</v>
      </c>
      <c r="G11049" t="s">
        <v>1229</v>
      </c>
      <c r="H11049" t="s">
        <v>1230</v>
      </c>
      <c r="I11049" t="s">
        <v>1230</v>
      </c>
      <c r="J11049" s="1">
        <v>39083</v>
      </c>
    </row>
    <row r="11050" spans="1:10" x14ac:dyDescent="0.25">
      <c r="A11050" t="s">
        <v>39596</v>
      </c>
      <c r="B11050" t="s">
        <v>39597</v>
      </c>
      <c r="C11050" t="s">
        <v>39598</v>
      </c>
      <c r="D11050" t="s">
        <v>39599</v>
      </c>
      <c r="E11050" t="s">
        <v>14</v>
      </c>
      <c r="F11050" t="s">
        <v>21</v>
      </c>
      <c r="G11050" t="s">
        <v>101</v>
      </c>
      <c r="H11050" t="s">
        <v>102</v>
      </c>
      <c r="I11050" t="s">
        <v>103</v>
      </c>
      <c r="J11050" s="1">
        <v>39814</v>
      </c>
    </row>
    <row r="11051" spans="1:10" x14ac:dyDescent="0.25">
      <c r="A11051" t="s">
        <v>39600</v>
      </c>
      <c r="B11051" t="s">
        <v>39601</v>
      </c>
      <c r="C11051" t="s">
        <v>39602</v>
      </c>
      <c r="D11051" t="s">
        <v>21829</v>
      </c>
      <c r="E11051" t="s">
        <v>14</v>
      </c>
      <c r="F11051" t="s">
        <v>21</v>
      </c>
      <c r="G11051" t="s">
        <v>59</v>
      </c>
      <c r="H11051" t="s">
        <v>60</v>
      </c>
      <c r="I11051" t="s">
        <v>66</v>
      </c>
      <c r="J11051" s="1">
        <v>40544</v>
      </c>
    </row>
    <row r="11052" spans="1:10" x14ac:dyDescent="0.25">
      <c r="A11052" t="s">
        <v>39603</v>
      </c>
      <c r="B11052" t="s">
        <v>39604</v>
      </c>
      <c r="C11052" t="s">
        <v>39605</v>
      </c>
      <c r="D11052" t="s">
        <v>39606</v>
      </c>
      <c r="E11052" t="s">
        <v>14</v>
      </c>
      <c r="F11052" t="s">
        <v>217</v>
      </c>
      <c r="G11052">
        <v>2</v>
      </c>
      <c r="H11052" t="s">
        <v>218</v>
      </c>
      <c r="I11052" t="s">
        <v>39607</v>
      </c>
    </row>
    <row r="11053" spans="1:10" x14ac:dyDescent="0.25">
      <c r="A11053" t="s">
        <v>39608</v>
      </c>
      <c r="B11053" t="s">
        <v>39609</v>
      </c>
      <c r="C11053" t="s">
        <v>39610</v>
      </c>
      <c r="D11053" t="s">
        <v>32</v>
      </c>
      <c r="E11053" t="s">
        <v>14</v>
      </c>
      <c r="F11053" t="s">
        <v>21</v>
      </c>
      <c r="G11053" t="s">
        <v>59</v>
      </c>
      <c r="H11053" t="s">
        <v>60</v>
      </c>
      <c r="I11053" t="s">
        <v>66</v>
      </c>
      <c r="J11053" s="1">
        <v>40299</v>
      </c>
    </row>
    <row r="11054" spans="1:10" x14ac:dyDescent="0.25">
      <c r="A11054" t="s">
        <v>39611</v>
      </c>
      <c r="B11054" t="s">
        <v>39612</v>
      </c>
      <c r="C11054" t="s">
        <v>39613</v>
      </c>
      <c r="D11054" t="s">
        <v>39614</v>
      </c>
      <c r="E11054" t="s">
        <v>14</v>
      </c>
      <c r="F11054" t="s">
        <v>21</v>
      </c>
      <c r="G11054" t="s">
        <v>101</v>
      </c>
      <c r="H11054" t="s">
        <v>688</v>
      </c>
      <c r="I11054" t="s">
        <v>39615</v>
      </c>
      <c r="J11054" s="1">
        <v>41640</v>
      </c>
    </row>
    <row r="11055" spans="1:10" x14ac:dyDescent="0.25">
      <c r="A11055" t="s">
        <v>39616</v>
      </c>
      <c r="B11055" t="s">
        <v>39617</v>
      </c>
      <c r="C11055" t="s">
        <v>39618</v>
      </c>
      <c r="D11055" t="s">
        <v>65</v>
      </c>
      <c r="E11055" t="s">
        <v>14</v>
      </c>
    </row>
    <row r="11056" spans="1:10" x14ac:dyDescent="0.25">
      <c r="A11056" t="s">
        <v>39619</v>
      </c>
      <c r="B11056" t="s">
        <v>39620</v>
      </c>
      <c r="C11056" t="s">
        <v>39621</v>
      </c>
      <c r="D11056" t="s">
        <v>39622</v>
      </c>
      <c r="E11056" t="s">
        <v>14</v>
      </c>
      <c r="F11056" t="s">
        <v>21</v>
      </c>
      <c r="G11056" t="s">
        <v>803</v>
      </c>
      <c r="H11056" t="s">
        <v>804</v>
      </c>
      <c r="I11056" t="s">
        <v>805</v>
      </c>
      <c r="J11056" s="1">
        <v>41275</v>
      </c>
    </row>
    <row r="11057" spans="1:10" x14ac:dyDescent="0.25">
      <c r="A11057" t="s">
        <v>39623</v>
      </c>
      <c r="B11057" t="s">
        <v>39624</v>
      </c>
      <c r="C11057" t="s">
        <v>39625</v>
      </c>
      <c r="D11057" t="s">
        <v>39626</v>
      </c>
      <c r="E11057" t="s">
        <v>14</v>
      </c>
      <c r="F11057" t="s">
        <v>1057</v>
      </c>
      <c r="G11057">
        <v>13</v>
      </c>
      <c r="H11057" t="s">
        <v>1693</v>
      </c>
      <c r="I11057" t="s">
        <v>8076</v>
      </c>
      <c r="J11057" s="1">
        <v>41367</v>
      </c>
    </row>
    <row r="11058" spans="1:10" x14ac:dyDescent="0.25">
      <c r="A11058" t="s">
        <v>39627</v>
      </c>
      <c r="B11058" t="s">
        <v>39628</v>
      </c>
      <c r="C11058" t="s">
        <v>39629</v>
      </c>
      <c r="D11058" t="s">
        <v>352</v>
      </c>
      <c r="E11058" t="s">
        <v>14</v>
      </c>
    </row>
    <row r="11059" spans="1:10" x14ac:dyDescent="0.25">
      <c r="A11059" t="s">
        <v>39630</v>
      </c>
      <c r="B11059" t="s">
        <v>39631</v>
      </c>
      <c r="C11059" t="s">
        <v>39632</v>
      </c>
      <c r="D11059" t="s">
        <v>39633</v>
      </c>
      <c r="E11059" t="s">
        <v>14</v>
      </c>
      <c r="F11059" t="s">
        <v>33</v>
      </c>
      <c r="G11059">
        <v>22</v>
      </c>
      <c r="H11059" t="s">
        <v>34</v>
      </c>
      <c r="I11059" t="s">
        <v>34</v>
      </c>
      <c r="J11059" s="1">
        <v>40483</v>
      </c>
    </row>
    <row r="11060" spans="1:10" x14ac:dyDescent="0.25">
      <c r="A11060" t="s">
        <v>39634</v>
      </c>
      <c r="B11060" t="s">
        <v>39635</v>
      </c>
      <c r="C11060" t="s">
        <v>39636</v>
      </c>
      <c r="D11060" t="s">
        <v>70</v>
      </c>
      <c r="E11060" t="s">
        <v>14</v>
      </c>
      <c r="F11060" t="s">
        <v>15</v>
      </c>
      <c r="G11060">
        <v>19</v>
      </c>
      <c r="H11060" t="s">
        <v>469</v>
      </c>
      <c r="I11060" t="s">
        <v>469</v>
      </c>
      <c r="J11060" s="1">
        <v>40071</v>
      </c>
    </row>
    <row r="11061" spans="1:10" x14ac:dyDescent="0.25">
      <c r="A11061" t="s">
        <v>39637</v>
      </c>
      <c r="B11061" t="s">
        <v>39638</v>
      </c>
      <c r="C11061" t="s">
        <v>39639</v>
      </c>
      <c r="D11061" t="s">
        <v>39640</v>
      </c>
      <c r="E11061" t="s">
        <v>14</v>
      </c>
      <c r="F11061" t="s">
        <v>2266</v>
      </c>
      <c r="G11061">
        <v>17</v>
      </c>
      <c r="H11061" t="s">
        <v>22657</v>
      </c>
      <c r="I11061" t="s">
        <v>22658</v>
      </c>
      <c r="J11061" s="1">
        <v>41284</v>
      </c>
    </row>
    <row r="11062" spans="1:10" x14ac:dyDescent="0.25">
      <c r="A11062" t="s">
        <v>39641</v>
      </c>
      <c r="B11062" t="s">
        <v>39642</v>
      </c>
      <c r="C11062" t="s">
        <v>39643</v>
      </c>
      <c r="D11062" t="s">
        <v>39644</v>
      </c>
      <c r="E11062" t="s">
        <v>14</v>
      </c>
      <c r="F11062" t="s">
        <v>21</v>
      </c>
      <c r="G11062" t="s">
        <v>59</v>
      </c>
      <c r="H11062" t="s">
        <v>1216</v>
      </c>
      <c r="I11062" t="s">
        <v>1216</v>
      </c>
      <c r="J11062" s="1">
        <v>38353</v>
      </c>
    </row>
    <row r="11063" spans="1:10" x14ac:dyDescent="0.25">
      <c r="A11063" t="s">
        <v>39645</v>
      </c>
      <c r="B11063" t="s">
        <v>39646</v>
      </c>
      <c r="C11063" t="s">
        <v>39647</v>
      </c>
      <c r="D11063" t="s">
        <v>65</v>
      </c>
      <c r="E11063" t="s">
        <v>14</v>
      </c>
      <c r="F11063" t="s">
        <v>33</v>
      </c>
      <c r="G11063">
        <v>22</v>
      </c>
      <c r="H11063" t="s">
        <v>34</v>
      </c>
      <c r="I11063" t="s">
        <v>34</v>
      </c>
    </row>
    <row r="11064" spans="1:10" x14ac:dyDescent="0.25">
      <c r="A11064" t="s">
        <v>39648</v>
      </c>
      <c r="B11064" t="s">
        <v>39649</v>
      </c>
      <c r="C11064" t="s">
        <v>39650</v>
      </c>
      <c r="D11064" t="s">
        <v>39651</v>
      </c>
      <c r="E11064" t="s">
        <v>14</v>
      </c>
      <c r="J11064" s="1">
        <v>40909</v>
      </c>
    </row>
    <row r="11065" spans="1:10" x14ac:dyDescent="0.25">
      <c r="A11065" t="s">
        <v>39652</v>
      </c>
      <c r="B11065" t="s">
        <v>39653</v>
      </c>
      <c r="C11065" t="s">
        <v>39654</v>
      </c>
      <c r="D11065" t="s">
        <v>39655</v>
      </c>
      <c r="E11065" t="s">
        <v>14</v>
      </c>
      <c r="J11065" s="1">
        <v>39738</v>
      </c>
    </row>
    <row r="11066" spans="1:10" x14ac:dyDescent="0.25">
      <c r="A11066" t="s">
        <v>39656</v>
      </c>
      <c r="B11066" t="s">
        <v>39657</v>
      </c>
      <c r="C11066" t="s">
        <v>39658</v>
      </c>
      <c r="D11066" t="s">
        <v>65</v>
      </c>
      <c r="E11066" t="s">
        <v>14</v>
      </c>
      <c r="F11066" t="s">
        <v>33</v>
      </c>
      <c r="G11066">
        <v>22</v>
      </c>
      <c r="H11066" t="s">
        <v>34</v>
      </c>
      <c r="I11066" t="s">
        <v>34</v>
      </c>
      <c r="J11066" s="1">
        <v>40544</v>
      </c>
    </row>
    <row r="11067" spans="1:10" x14ac:dyDescent="0.25">
      <c r="A11067" t="s">
        <v>39659</v>
      </c>
      <c r="B11067" t="s">
        <v>39660</v>
      </c>
      <c r="C11067" t="s">
        <v>39661</v>
      </c>
      <c r="D11067" t="s">
        <v>39662</v>
      </c>
      <c r="E11067" t="s">
        <v>14</v>
      </c>
      <c r="F11067" t="s">
        <v>123</v>
      </c>
      <c r="G11067" t="s">
        <v>124</v>
      </c>
      <c r="H11067" t="s">
        <v>125</v>
      </c>
      <c r="I11067" t="s">
        <v>125</v>
      </c>
      <c r="J11067" s="1">
        <v>40817</v>
      </c>
    </row>
    <row r="11068" spans="1:10" x14ac:dyDescent="0.25">
      <c r="A11068" t="s">
        <v>39663</v>
      </c>
      <c r="B11068" t="s">
        <v>39664</v>
      </c>
      <c r="C11068" t="s">
        <v>39665</v>
      </c>
      <c r="D11068" t="s">
        <v>39666</v>
      </c>
      <c r="E11068" t="s">
        <v>14</v>
      </c>
      <c r="F11068" t="s">
        <v>271</v>
      </c>
      <c r="G11068">
        <v>17</v>
      </c>
      <c r="H11068" t="s">
        <v>459</v>
      </c>
      <c r="I11068" t="s">
        <v>459</v>
      </c>
      <c r="J11068" s="1">
        <v>40179</v>
      </c>
    </row>
    <row r="11069" spans="1:10" x14ac:dyDescent="0.25">
      <c r="A11069" t="s">
        <v>39667</v>
      </c>
      <c r="B11069" t="s">
        <v>39668</v>
      </c>
      <c r="C11069" t="s">
        <v>39669</v>
      </c>
      <c r="D11069" t="s">
        <v>176</v>
      </c>
      <c r="E11069" t="s">
        <v>14</v>
      </c>
      <c r="F11069" t="s">
        <v>21</v>
      </c>
      <c r="G11069" t="s">
        <v>130</v>
      </c>
      <c r="H11069" t="s">
        <v>131</v>
      </c>
      <c r="I11069" t="s">
        <v>1109</v>
      </c>
    </row>
    <row r="11070" spans="1:10" x14ac:dyDescent="0.25">
      <c r="A11070" t="s">
        <v>39670</v>
      </c>
      <c r="B11070" t="s">
        <v>39671</v>
      </c>
      <c r="C11070" t="s">
        <v>39672</v>
      </c>
      <c r="D11070" t="s">
        <v>39673</v>
      </c>
      <c r="E11070" t="s">
        <v>14</v>
      </c>
      <c r="F11070" t="s">
        <v>21</v>
      </c>
      <c r="G11070" t="s">
        <v>1391</v>
      </c>
      <c r="H11070" t="s">
        <v>7850</v>
      </c>
      <c r="I11070" t="s">
        <v>39674</v>
      </c>
      <c r="J11070" s="1">
        <v>41279</v>
      </c>
    </row>
    <row r="11071" spans="1:10" x14ac:dyDescent="0.25">
      <c r="A11071" t="s">
        <v>39675</v>
      </c>
      <c r="B11071" t="s">
        <v>39676</v>
      </c>
      <c r="C11071" t="s">
        <v>39677</v>
      </c>
      <c r="D11071" t="s">
        <v>39678</v>
      </c>
      <c r="E11071" t="s">
        <v>202</v>
      </c>
      <c r="F11071" t="s">
        <v>21</v>
      </c>
      <c r="G11071" t="s">
        <v>59</v>
      </c>
      <c r="H11071" t="s">
        <v>60</v>
      </c>
      <c r="I11071" t="s">
        <v>1155</v>
      </c>
      <c r="J11071" s="1">
        <v>40544</v>
      </c>
    </row>
    <row r="11072" spans="1:10" x14ac:dyDescent="0.25">
      <c r="A11072" t="s">
        <v>39679</v>
      </c>
      <c r="B11072" t="s">
        <v>39680</v>
      </c>
      <c r="C11072" t="s">
        <v>39681</v>
      </c>
      <c r="D11072" t="s">
        <v>39682</v>
      </c>
      <c r="E11072" t="s">
        <v>14</v>
      </c>
      <c r="F11072" t="s">
        <v>160</v>
      </c>
      <c r="G11072" t="s">
        <v>1223</v>
      </c>
      <c r="H11072" t="s">
        <v>39683</v>
      </c>
      <c r="I11072" t="s">
        <v>39683</v>
      </c>
      <c r="J11072" s="1">
        <v>42005</v>
      </c>
    </row>
    <row r="11073" spans="1:10" x14ac:dyDescent="0.25">
      <c r="A11073" t="s">
        <v>39684</v>
      </c>
      <c r="B11073" t="s">
        <v>39685</v>
      </c>
      <c r="C11073" t="s">
        <v>39686</v>
      </c>
      <c r="D11073" t="s">
        <v>39687</v>
      </c>
      <c r="E11073" t="s">
        <v>14</v>
      </c>
      <c r="F11073" t="s">
        <v>21</v>
      </c>
      <c r="G11073" t="s">
        <v>59</v>
      </c>
      <c r="H11073" t="s">
        <v>60</v>
      </c>
      <c r="I11073" t="s">
        <v>66</v>
      </c>
      <c r="J11073" s="1">
        <v>40695</v>
      </c>
    </row>
    <row r="11074" spans="1:10" x14ac:dyDescent="0.25">
      <c r="A11074" t="s">
        <v>39688</v>
      </c>
      <c r="B11074" t="s">
        <v>39689</v>
      </c>
      <c r="C11074" t="s">
        <v>39690</v>
      </c>
      <c r="D11074" t="s">
        <v>38</v>
      </c>
      <c r="E11074" t="s">
        <v>14</v>
      </c>
      <c r="F11074" t="s">
        <v>21</v>
      </c>
      <c r="G11074" t="s">
        <v>59</v>
      </c>
      <c r="H11074" t="s">
        <v>60</v>
      </c>
      <c r="I11074" t="s">
        <v>1246</v>
      </c>
      <c r="J11074" s="1">
        <v>36161</v>
      </c>
    </row>
    <row r="11075" spans="1:10" x14ac:dyDescent="0.25">
      <c r="A11075" t="s">
        <v>39691</v>
      </c>
      <c r="B11075" t="s">
        <v>39692</v>
      </c>
      <c r="C11075" t="s">
        <v>39693</v>
      </c>
      <c r="D11075" t="s">
        <v>70</v>
      </c>
      <c r="E11075" t="s">
        <v>14</v>
      </c>
      <c r="F11075" t="s">
        <v>1133</v>
      </c>
      <c r="G11075">
        <v>27</v>
      </c>
      <c r="H11075" t="s">
        <v>2770</v>
      </c>
      <c r="I11075" t="s">
        <v>39694</v>
      </c>
      <c r="J11075" s="1">
        <v>38353</v>
      </c>
    </row>
    <row r="11076" spans="1:10" x14ac:dyDescent="0.25">
      <c r="A11076" t="s">
        <v>39695</v>
      </c>
      <c r="B11076" t="s">
        <v>39696</v>
      </c>
      <c r="C11076" t="s">
        <v>39697</v>
      </c>
      <c r="D11076" t="s">
        <v>32</v>
      </c>
      <c r="E11076" t="s">
        <v>14</v>
      </c>
      <c r="F11076" t="s">
        <v>15</v>
      </c>
      <c r="G11076">
        <v>19</v>
      </c>
      <c r="H11076" t="s">
        <v>469</v>
      </c>
      <c r="I11076" t="s">
        <v>469</v>
      </c>
      <c r="J11076" s="1">
        <v>40345</v>
      </c>
    </row>
    <row r="11077" spans="1:10" x14ac:dyDescent="0.25">
      <c r="A11077" t="s">
        <v>39698</v>
      </c>
      <c r="B11077" t="s">
        <v>39699</v>
      </c>
      <c r="C11077" t="s">
        <v>39700</v>
      </c>
      <c r="D11077" t="s">
        <v>39701</v>
      </c>
      <c r="E11077" t="s">
        <v>14</v>
      </c>
      <c r="F11077" t="s">
        <v>474</v>
      </c>
      <c r="J11077" s="1">
        <v>41061</v>
      </c>
    </row>
    <row r="11078" spans="1:10" x14ac:dyDescent="0.25">
      <c r="A11078" t="s">
        <v>39702</v>
      </c>
      <c r="B11078" t="s">
        <v>39703</v>
      </c>
      <c r="C11078" t="s">
        <v>39704</v>
      </c>
      <c r="E11078" t="s">
        <v>14</v>
      </c>
      <c r="J11078" s="1">
        <v>37987</v>
      </c>
    </row>
    <row r="11079" spans="1:10" x14ac:dyDescent="0.25">
      <c r="A11079" t="s">
        <v>39705</v>
      </c>
      <c r="B11079" t="s">
        <v>39706</v>
      </c>
      <c r="C11079" t="s">
        <v>39707</v>
      </c>
      <c r="D11079" t="s">
        <v>1242</v>
      </c>
      <c r="E11079" t="s">
        <v>14</v>
      </c>
      <c r="F11079" t="s">
        <v>21</v>
      </c>
      <c r="G11079" t="s">
        <v>59</v>
      </c>
      <c r="H11079" t="s">
        <v>961</v>
      </c>
      <c r="I11079" t="s">
        <v>12617</v>
      </c>
      <c r="J11079" s="1">
        <v>39083</v>
      </c>
    </row>
    <row r="11080" spans="1:10" x14ac:dyDescent="0.25">
      <c r="A11080" t="s">
        <v>39708</v>
      </c>
      <c r="B11080" t="s">
        <v>39709</v>
      </c>
      <c r="C11080" t="s">
        <v>39710</v>
      </c>
      <c r="D11080" t="s">
        <v>39711</v>
      </c>
      <c r="E11080" t="s">
        <v>14</v>
      </c>
      <c r="F11080" t="s">
        <v>15</v>
      </c>
      <c r="G11080">
        <v>10</v>
      </c>
      <c r="H11080" t="s">
        <v>667</v>
      </c>
      <c r="I11080" t="s">
        <v>668</v>
      </c>
      <c r="J11080" s="1">
        <v>40057</v>
      </c>
    </row>
    <row r="11081" spans="1:10" x14ac:dyDescent="0.25">
      <c r="A11081" t="s">
        <v>39712</v>
      </c>
      <c r="B11081" t="s">
        <v>39713</v>
      </c>
      <c r="C11081" t="s">
        <v>39714</v>
      </c>
      <c r="D11081" t="s">
        <v>736</v>
      </c>
      <c r="E11081" t="s">
        <v>14</v>
      </c>
      <c r="F11081" t="s">
        <v>1133</v>
      </c>
      <c r="G11081">
        <v>2</v>
      </c>
      <c r="H11081" t="s">
        <v>1740</v>
      </c>
      <c r="I11081" t="s">
        <v>1741</v>
      </c>
      <c r="J11081" s="1">
        <v>40603</v>
      </c>
    </row>
    <row r="11082" spans="1:10" x14ac:dyDescent="0.25">
      <c r="A11082" t="s">
        <v>39715</v>
      </c>
      <c r="B11082" t="s">
        <v>39716</v>
      </c>
      <c r="C11082" t="s">
        <v>39717</v>
      </c>
      <c r="D11082" t="s">
        <v>39718</v>
      </c>
      <c r="E11082" t="s">
        <v>14</v>
      </c>
      <c r="F11082" t="s">
        <v>1306</v>
      </c>
      <c r="G11082">
        <v>16</v>
      </c>
      <c r="H11082" t="s">
        <v>1307</v>
      </c>
      <c r="I11082" t="s">
        <v>1307</v>
      </c>
      <c r="J11082" s="1">
        <v>39898</v>
      </c>
    </row>
    <row r="11083" spans="1:10" x14ac:dyDescent="0.25">
      <c r="A11083" t="s">
        <v>39719</v>
      </c>
      <c r="B11083" t="s">
        <v>39720</v>
      </c>
      <c r="C11083" t="s">
        <v>39721</v>
      </c>
      <c r="D11083" t="s">
        <v>39722</v>
      </c>
      <c r="E11083" t="s">
        <v>108</v>
      </c>
      <c r="F11083" t="s">
        <v>645</v>
      </c>
      <c r="G11083">
        <v>7</v>
      </c>
      <c r="H11083" t="s">
        <v>9543</v>
      </c>
      <c r="I11083" t="s">
        <v>16020</v>
      </c>
      <c r="J11083" s="1">
        <v>40544</v>
      </c>
    </row>
    <row r="11084" spans="1:10" x14ac:dyDescent="0.25">
      <c r="A11084" t="s">
        <v>39723</v>
      </c>
      <c r="B11084" t="s">
        <v>39724</v>
      </c>
      <c r="D11084" t="s">
        <v>761</v>
      </c>
      <c r="E11084" t="s">
        <v>14</v>
      </c>
      <c r="F11084" t="s">
        <v>21</v>
      </c>
      <c r="G11084" t="s">
        <v>639</v>
      </c>
      <c r="H11084" t="s">
        <v>640</v>
      </c>
      <c r="I11084" t="s">
        <v>32260</v>
      </c>
      <c r="J11084" s="1">
        <v>41087</v>
      </c>
    </row>
    <row r="11085" spans="1:10" x14ac:dyDescent="0.25">
      <c r="A11085" t="s">
        <v>39725</v>
      </c>
      <c r="B11085" t="s">
        <v>39726</v>
      </c>
      <c r="C11085" t="s">
        <v>39727</v>
      </c>
      <c r="D11085" t="s">
        <v>39728</v>
      </c>
      <c r="E11085" t="s">
        <v>108</v>
      </c>
      <c r="F11085" t="s">
        <v>21</v>
      </c>
      <c r="G11085" t="s">
        <v>153</v>
      </c>
      <c r="H11085" t="s">
        <v>239</v>
      </c>
      <c r="I11085" t="s">
        <v>327</v>
      </c>
    </row>
    <row r="11086" spans="1:10" x14ac:dyDescent="0.25">
      <c r="A11086" t="s">
        <v>39729</v>
      </c>
      <c r="B11086" t="s">
        <v>39730</v>
      </c>
      <c r="C11086" t="s">
        <v>39731</v>
      </c>
      <c r="D11086" t="s">
        <v>1242</v>
      </c>
      <c r="E11086" t="s">
        <v>14</v>
      </c>
      <c r="F11086" t="s">
        <v>21</v>
      </c>
      <c r="G11086" t="s">
        <v>101</v>
      </c>
      <c r="H11086" t="s">
        <v>102</v>
      </c>
      <c r="I11086" t="s">
        <v>103</v>
      </c>
    </row>
    <row r="11087" spans="1:10" x14ac:dyDescent="0.25">
      <c r="A11087" t="s">
        <v>39732</v>
      </c>
      <c r="B11087" t="s">
        <v>39733</v>
      </c>
      <c r="D11087" t="s">
        <v>1379</v>
      </c>
      <c r="E11087" t="s">
        <v>202</v>
      </c>
      <c r="F11087" t="s">
        <v>21</v>
      </c>
      <c r="G11087" t="s">
        <v>281</v>
      </c>
      <c r="H11087" t="s">
        <v>1025</v>
      </c>
      <c r="I11087" t="s">
        <v>1025</v>
      </c>
      <c r="J11087" s="1">
        <v>35065</v>
      </c>
    </row>
    <row r="11088" spans="1:10" x14ac:dyDescent="0.25">
      <c r="A11088" t="s">
        <v>39734</v>
      </c>
      <c r="B11088" t="s">
        <v>39735</v>
      </c>
      <c r="C11088" t="s">
        <v>39736</v>
      </c>
      <c r="D11088" t="s">
        <v>7820</v>
      </c>
      <c r="E11088" t="s">
        <v>14</v>
      </c>
      <c r="F11088" t="s">
        <v>21</v>
      </c>
      <c r="G11088" t="s">
        <v>375</v>
      </c>
      <c r="H11088" t="s">
        <v>376</v>
      </c>
      <c r="I11088" t="s">
        <v>376</v>
      </c>
      <c r="J11088" s="1">
        <v>40909</v>
      </c>
    </row>
    <row r="11089" spans="1:10" x14ac:dyDescent="0.25">
      <c r="A11089" t="s">
        <v>39737</v>
      </c>
      <c r="B11089" t="s">
        <v>39738</v>
      </c>
      <c r="C11089" t="s">
        <v>39739</v>
      </c>
      <c r="D11089" t="s">
        <v>38</v>
      </c>
      <c r="E11089" t="s">
        <v>14</v>
      </c>
      <c r="F11089" t="s">
        <v>123</v>
      </c>
      <c r="G11089" t="s">
        <v>6461</v>
      </c>
      <c r="H11089" t="s">
        <v>6462</v>
      </c>
      <c r="I11089" t="s">
        <v>6462</v>
      </c>
    </row>
    <row r="11090" spans="1:10" x14ac:dyDescent="0.25">
      <c r="A11090" t="s">
        <v>39740</v>
      </c>
      <c r="B11090" t="s">
        <v>39741</v>
      </c>
      <c r="C11090" t="s">
        <v>39742</v>
      </c>
      <c r="D11090" t="s">
        <v>70</v>
      </c>
      <c r="E11090" t="s">
        <v>14</v>
      </c>
      <c r="F11090" t="s">
        <v>2266</v>
      </c>
      <c r="G11090">
        <v>34</v>
      </c>
      <c r="H11090" t="s">
        <v>2267</v>
      </c>
      <c r="I11090" t="s">
        <v>2267</v>
      </c>
      <c r="J11090" s="1">
        <v>36526</v>
      </c>
    </row>
    <row r="11091" spans="1:10" x14ac:dyDescent="0.25">
      <c r="A11091" t="s">
        <v>39743</v>
      </c>
      <c r="B11091" t="s">
        <v>39744</v>
      </c>
      <c r="C11091" t="s">
        <v>39745</v>
      </c>
      <c r="D11091" t="s">
        <v>38</v>
      </c>
      <c r="E11091" t="s">
        <v>14</v>
      </c>
      <c r="F11091" t="s">
        <v>21</v>
      </c>
      <c r="G11091" t="s">
        <v>77</v>
      </c>
      <c r="H11091" t="s">
        <v>1759</v>
      </c>
      <c r="I11091" t="s">
        <v>16322</v>
      </c>
      <c r="J11091" s="1">
        <v>32143</v>
      </c>
    </row>
    <row r="11092" spans="1:10" x14ac:dyDescent="0.25">
      <c r="A11092" t="s">
        <v>39746</v>
      </c>
      <c r="B11092" t="s">
        <v>39747</v>
      </c>
      <c r="C11092" t="s">
        <v>39748</v>
      </c>
      <c r="D11092" t="s">
        <v>39749</v>
      </c>
      <c r="E11092" t="s">
        <v>14</v>
      </c>
      <c r="F11092" t="s">
        <v>633</v>
      </c>
      <c r="G11092">
        <v>7</v>
      </c>
      <c r="H11092" t="s">
        <v>24824</v>
      </c>
      <c r="I11092" t="s">
        <v>24825</v>
      </c>
      <c r="J11092" s="1">
        <v>37257</v>
      </c>
    </row>
    <row r="11093" spans="1:10" x14ac:dyDescent="0.25">
      <c r="A11093" t="s">
        <v>39750</v>
      </c>
      <c r="B11093" t="s">
        <v>39751</v>
      </c>
      <c r="C11093" t="s">
        <v>39752</v>
      </c>
      <c r="D11093" t="s">
        <v>419</v>
      </c>
      <c r="E11093" t="s">
        <v>202</v>
      </c>
      <c r="J11093" s="1">
        <v>40589</v>
      </c>
    </row>
    <row r="11094" spans="1:10" x14ac:dyDescent="0.25">
      <c r="A11094" t="s">
        <v>39753</v>
      </c>
      <c r="B11094" t="s">
        <v>39754</v>
      </c>
      <c r="C11094" t="s">
        <v>39755</v>
      </c>
      <c r="D11094" t="s">
        <v>1379</v>
      </c>
      <c r="E11094" t="s">
        <v>108</v>
      </c>
      <c r="F11094" t="s">
        <v>21</v>
      </c>
      <c r="G11094" t="s">
        <v>1006</v>
      </c>
      <c r="H11094" t="s">
        <v>8818</v>
      </c>
      <c r="I11094" t="s">
        <v>20377</v>
      </c>
      <c r="J11094" s="1">
        <v>37987</v>
      </c>
    </row>
    <row r="11095" spans="1:10" x14ac:dyDescent="0.25">
      <c r="A11095" t="s">
        <v>39756</v>
      </c>
      <c r="B11095" t="s">
        <v>39757</v>
      </c>
      <c r="C11095" t="s">
        <v>39758</v>
      </c>
      <c r="D11095" t="s">
        <v>6766</v>
      </c>
      <c r="E11095" t="s">
        <v>684</v>
      </c>
      <c r="F11095" t="s">
        <v>21</v>
      </c>
      <c r="G11095" t="s">
        <v>59</v>
      </c>
      <c r="H11095" t="s">
        <v>1216</v>
      </c>
      <c r="I11095" t="s">
        <v>1216</v>
      </c>
    </row>
    <row r="11096" spans="1:10" x14ac:dyDescent="0.25">
      <c r="A11096" t="s">
        <v>39759</v>
      </c>
      <c r="B11096" t="s">
        <v>39760</v>
      </c>
      <c r="E11096" t="s">
        <v>202</v>
      </c>
      <c r="F11096" t="s">
        <v>21</v>
      </c>
      <c r="G11096" t="s">
        <v>59</v>
      </c>
      <c r="H11096" t="s">
        <v>60</v>
      </c>
      <c r="I11096" t="s">
        <v>19968</v>
      </c>
      <c r="J11096" s="1">
        <v>31778</v>
      </c>
    </row>
    <row r="11097" spans="1:10" x14ac:dyDescent="0.25">
      <c r="A11097" t="s">
        <v>39761</v>
      </c>
      <c r="B11097" t="s">
        <v>39762</v>
      </c>
      <c r="E11097" t="s">
        <v>202</v>
      </c>
    </row>
    <row r="11098" spans="1:10" x14ac:dyDescent="0.25">
      <c r="A11098" t="s">
        <v>39763</v>
      </c>
      <c r="B11098" t="s">
        <v>39764</v>
      </c>
      <c r="C11098" t="s">
        <v>39765</v>
      </c>
      <c r="D11098" t="s">
        <v>761</v>
      </c>
      <c r="E11098" t="s">
        <v>14</v>
      </c>
      <c r="F11098" t="s">
        <v>21</v>
      </c>
      <c r="G11098" t="s">
        <v>1267</v>
      </c>
      <c r="H11098" t="s">
        <v>1268</v>
      </c>
      <c r="I11098" t="s">
        <v>39766</v>
      </c>
    </row>
    <row r="11099" spans="1:10" x14ac:dyDescent="0.25">
      <c r="A11099" t="s">
        <v>39767</v>
      </c>
      <c r="B11099" t="s">
        <v>39768</v>
      </c>
      <c r="C11099" t="s">
        <v>39769</v>
      </c>
      <c r="D11099" t="s">
        <v>45</v>
      </c>
      <c r="E11099" t="s">
        <v>108</v>
      </c>
      <c r="F11099" t="s">
        <v>21</v>
      </c>
      <c r="G11099" t="s">
        <v>59</v>
      </c>
      <c r="H11099" t="s">
        <v>502</v>
      </c>
      <c r="I11099" t="s">
        <v>14782</v>
      </c>
      <c r="J11099" s="1">
        <v>40330</v>
      </c>
    </row>
    <row r="11100" spans="1:10" x14ac:dyDescent="0.25">
      <c r="A11100" t="s">
        <v>39770</v>
      </c>
      <c r="B11100" t="s">
        <v>39771</v>
      </c>
      <c r="C11100" t="s">
        <v>39772</v>
      </c>
      <c r="D11100" t="s">
        <v>39773</v>
      </c>
      <c r="E11100" t="s">
        <v>14</v>
      </c>
      <c r="J11100" s="1">
        <v>35796</v>
      </c>
    </row>
    <row r="11101" spans="1:10" x14ac:dyDescent="0.25">
      <c r="A11101" t="s">
        <v>39774</v>
      </c>
      <c r="B11101" t="s">
        <v>39775</v>
      </c>
      <c r="C11101" t="s">
        <v>39776</v>
      </c>
      <c r="D11101" t="s">
        <v>51</v>
      </c>
      <c r="E11101" t="s">
        <v>14</v>
      </c>
      <c r="F11101" t="s">
        <v>21</v>
      </c>
      <c r="G11101" t="s">
        <v>59</v>
      </c>
      <c r="H11101" t="s">
        <v>60</v>
      </c>
      <c r="I11101" t="s">
        <v>1246</v>
      </c>
      <c r="J11101" s="1">
        <v>40909</v>
      </c>
    </row>
    <row r="11102" spans="1:10" x14ac:dyDescent="0.25">
      <c r="A11102" t="s">
        <v>39777</v>
      </c>
      <c r="B11102" t="s">
        <v>39778</v>
      </c>
      <c r="C11102" t="s">
        <v>39779</v>
      </c>
      <c r="D11102" t="s">
        <v>39780</v>
      </c>
      <c r="E11102" t="s">
        <v>14</v>
      </c>
      <c r="F11102" t="s">
        <v>21</v>
      </c>
      <c r="G11102" t="s">
        <v>59</v>
      </c>
      <c r="H11102" t="s">
        <v>4634</v>
      </c>
      <c r="I11102" t="s">
        <v>4634</v>
      </c>
      <c r="J11102" s="1">
        <v>41214</v>
      </c>
    </row>
    <row r="11103" spans="1:10" x14ac:dyDescent="0.25">
      <c r="A11103" t="s">
        <v>39781</v>
      </c>
      <c r="B11103" t="s">
        <v>39782</v>
      </c>
      <c r="C11103" t="s">
        <v>39783</v>
      </c>
      <c r="D11103" t="s">
        <v>39784</v>
      </c>
      <c r="E11103" t="s">
        <v>14</v>
      </c>
      <c r="J11103" s="1">
        <v>41275</v>
      </c>
    </row>
    <row r="11104" spans="1:10" x14ac:dyDescent="0.25">
      <c r="A11104" t="s">
        <v>39785</v>
      </c>
      <c r="B11104" t="s">
        <v>39786</v>
      </c>
      <c r="C11104" t="s">
        <v>39787</v>
      </c>
      <c r="D11104" t="s">
        <v>39788</v>
      </c>
      <c r="E11104" t="s">
        <v>14</v>
      </c>
      <c r="F11104" t="s">
        <v>52</v>
      </c>
      <c r="G11104" t="s">
        <v>197</v>
      </c>
      <c r="H11104" t="s">
        <v>198</v>
      </c>
      <c r="I11104" t="s">
        <v>198</v>
      </c>
      <c r="J11104" s="1">
        <v>39114</v>
      </c>
    </row>
    <row r="11105" spans="1:10" x14ac:dyDescent="0.25">
      <c r="A11105" t="s">
        <v>39789</v>
      </c>
      <c r="B11105" t="s">
        <v>39790</v>
      </c>
      <c r="C11105" t="s">
        <v>39791</v>
      </c>
      <c r="D11105" t="s">
        <v>38</v>
      </c>
      <c r="E11105" t="s">
        <v>14</v>
      </c>
      <c r="F11105" t="s">
        <v>21</v>
      </c>
      <c r="G11105" t="s">
        <v>59</v>
      </c>
      <c r="H11105" t="s">
        <v>60</v>
      </c>
      <c r="I11105" t="s">
        <v>1397</v>
      </c>
      <c r="J11105" s="1">
        <v>40179</v>
      </c>
    </row>
    <row r="11106" spans="1:10" x14ac:dyDescent="0.25">
      <c r="A11106" t="s">
        <v>39792</v>
      </c>
      <c r="B11106" t="s">
        <v>39793</v>
      </c>
      <c r="C11106" t="s">
        <v>39794</v>
      </c>
      <c r="D11106" t="s">
        <v>2321</v>
      </c>
      <c r="E11106" t="s">
        <v>14</v>
      </c>
      <c r="F11106" t="s">
        <v>21</v>
      </c>
      <c r="G11106" t="s">
        <v>425</v>
      </c>
      <c r="H11106" t="s">
        <v>523</v>
      </c>
      <c r="I11106" t="s">
        <v>13088</v>
      </c>
      <c r="J11106" s="1">
        <v>33604</v>
      </c>
    </row>
    <row r="11107" spans="1:10" x14ac:dyDescent="0.25">
      <c r="A11107" t="s">
        <v>39795</v>
      </c>
      <c r="B11107" t="s">
        <v>39796</v>
      </c>
      <c r="C11107" t="s">
        <v>39797</v>
      </c>
      <c r="D11107" t="s">
        <v>440</v>
      </c>
      <c r="E11107" t="s">
        <v>14</v>
      </c>
      <c r="F11107" t="s">
        <v>21</v>
      </c>
      <c r="G11107" t="s">
        <v>153</v>
      </c>
      <c r="H11107" t="s">
        <v>239</v>
      </c>
      <c r="I11107" t="s">
        <v>322</v>
      </c>
      <c r="J11107" s="1">
        <v>40179</v>
      </c>
    </row>
    <row r="11108" spans="1:10" x14ac:dyDescent="0.25">
      <c r="A11108" t="s">
        <v>39798</v>
      </c>
      <c r="B11108" t="s">
        <v>39799</v>
      </c>
      <c r="C11108" t="s">
        <v>39800</v>
      </c>
      <c r="D11108" t="s">
        <v>38</v>
      </c>
      <c r="E11108" t="s">
        <v>14</v>
      </c>
      <c r="F11108" t="s">
        <v>487</v>
      </c>
      <c r="G11108">
        <v>1</v>
      </c>
      <c r="H11108" t="s">
        <v>5511</v>
      </c>
      <c r="I11108" t="s">
        <v>39801</v>
      </c>
      <c r="J11108" s="1">
        <v>39234</v>
      </c>
    </row>
    <row r="11109" spans="1:10" x14ac:dyDescent="0.25">
      <c r="A11109" t="s">
        <v>39802</v>
      </c>
      <c r="B11109" t="s">
        <v>39803</v>
      </c>
      <c r="C11109" t="s">
        <v>39804</v>
      </c>
      <c r="D11109" t="s">
        <v>65</v>
      </c>
      <c r="E11109" t="s">
        <v>14</v>
      </c>
      <c r="F11109" t="s">
        <v>33</v>
      </c>
      <c r="G11109">
        <v>9</v>
      </c>
      <c r="H11109" t="s">
        <v>39805</v>
      </c>
      <c r="I11109" t="s">
        <v>39805</v>
      </c>
    </row>
    <row r="11110" spans="1:10" x14ac:dyDescent="0.25">
      <c r="A11110" t="s">
        <v>39806</v>
      </c>
      <c r="B11110" t="s">
        <v>39807</v>
      </c>
      <c r="C11110" t="s">
        <v>39808</v>
      </c>
      <c r="D11110" t="s">
        <v>45</v>
      </c>
      <c r="E11110" t="s">
        <v>14</v>
      </c>
      <c r="F11110" t="s">
        <v>21</v>
      </c>
      <c r="G11110" t="s">
        <v>59</v>
      </c>
      <c r="H11110" t="s">
        <v>60</v>
      </c>
      <c r="I11110" t="s">
        <v>1098</v>
      </c>
    </row>
    <row r="11111" spans="1:10" x14ac:dyDescent="0.25">
      <c r="A11111" t="s">
        <v>39809</v>
      </c>
      <c r="B11111" t="s">
        <v>39810</v>
      </c>
      <c r="C11111" t="s">
        <v>39811</v>
      </c>
      <c r="D11111" t="s">
        <v>39812</v>
      </c>
      <c r="E11111" t="s">
        <v>14</v>
      </c>
      <c r="F11111" t="s">
        <v>4622</v>
      </c>
      <c r="G11111">
        <v>12</v>
      </c>
      <c r="H11111" t="s">
        <v>4623</v>
      </c>
      <c r="I11111" t="s">
        <v>21720</v>
      </c>
      <c r="J11111" s="1">
        <v>37257</v>
      </c>
    </row>
    <row r="11112" spans="1:10" x14ac:dyDescent="0.25">
      <c r="A11112" t="s">
        <v>39813</v>
      </c>
      <c r="B11112" t="s">
        <v>39814</v>
      </c>
      <c r="C11112" t="s">
        <v>39815</v>
      </c>
      <c r="D11112" t="s">
        <v>38</v>
      </c>
      <c r="E11112" t="s">
        <v>14</v>
      </c>
      <c r="F11112" t="s">
        <v>21</v>
      </c>
      <c r="G11112" t="s">
        <v>153</v>
      </c>
      <c r="H11112" t="s">
        <v>239</v>
      </c>
      <c r="I11112" t="s">
        <v>327</v>
      </c>
    </row>
    <row r="11113" spans="1:10" x14ac:dyDescent="0.25">
      <c r="A11113" t="s">
        <v>39816</v>
      </c>
      <c r="B11113" t="s">
        <v>39817</v>
      </c>
      <c r="C11113" t="s">
        <v>39818</v>
      </c>
      <c r="D11113" t="s">
        <v>2074</v>
      </c>
      <c r="E11113" t="s">
        <v>14</v>
      </c>
      <c r="F11113" t="s">
        <v>21</v>
      </c>
      <c r="G11113" t="s">
        <v>1229</v>
      </c>
      <c r="H11113" t="s">
        <v>1230</v>
      </c>
      <c r="I11113" t="s">
        <v>9781</v>
      </c>
    </row>
    <row r="11114" spans="1:10" x14ac:dyDescent="0.25">
      <c r="A11114" t="s">
        <v>39819</v>
      </c>
      <c r="B11114" t="s">
        <v>39820</v>
      </c>
      <c r="C11114" t="s">
        <v>39821</v>
      </c>
      <c r="D11114" t="s">
        <v>39822</v>
      </c>
      <c r="E11114" t="s">
        <v>14</v>
      </c>
      <c r="F11114" t="s">
        <v>694</v>
      </c>
      <c r="J11114" s="1">
        <v>40909</v>
      </c>
    </row>
    <row r="11115" spans="1:10" x14ac:dyDescent="0.25">
      <c r="A11115" t="s">
        <v>39823</v>
      </c>
      <c r="B11115" t="s">
        <v>39824</v>
      </c>
      <c r="C11115" t="s">
        <v>39825</v>
      </c>
      <c r="D11115" t="s">
        <v>39826</v>
      </c>
      <c r="E11115" t="s">
        <v>14</v>
      </c>
      <c r="F11115" t="s">
        <v>21</v>
      </c>
      <c r="G11115" t="s">
        <v>153</v>
      </c>
      <c r="H11115" t="s">
        <v>239</v>
      </c>
      <c r="I11115" t="s">
        <v>16427</v>
      </c>
      <c r="J11115" s="1">
        <v>32143</v>
      </c>
    </row>
    <row r="11116" spans="1:10" x14ac:dyDescent="0.25">
      <c r="A11116" t="s">
        <v>39827</v>
      </c>
      <c r="B11116" t="s">
        <v>39828</v>
      </c>
      <c r="C11116" t="s">
        <v>39829</v>
      </c>
      <c r="D11116" t="s">
        <v>1379</v>
      </c>
      <c r="E11116" t="s">
        <v>14</v>
      </c>
      <c r="F11116" t="s">
        <v>21</v>
      </c>
      <c r="G11116" t="s">
        <v>1325</v>
      </c>
      <c r="H11116" t="s">
        <v>1326</v>
      </c>
      <c r="I11116" t="s">
        <v>1326</v>
      </c>
      <c r="J11116" s="1">
        <v>32509</v>
      </c>
    </row>
    <row r="11117" spans="1:10" x14ac:dyDescent="0.25">
      <c r="A11117" t="s">
        <v>39830</v>
      </c>
      <c r="B11117" t="s">
        <v>39831</v>
      </c>
      <c r="C11117" t="s">
        <v>39832</v>
      </c>
      <c r="D11117" t="s">
        <v>39833</v>
      </c>
      <c r="E11117" t="s">
        <v>202</v>
      </c>
      <c r="J11117" s="1">
        <v>41354</v>
      </c>
    </row>
    <row r="11118" spans="1:10" x14ac:dyDescent="0.25">
      <c r="A11118" t="s">
        <v>39834</v>
      </c>
      <c r="B11118" t="s">
        <v>39835</v>
      </c>
      <c r="C11118" t="s">
        <v>39836</v>
      </c>
      <c r="E11118" t="s">
        <v>202</v>
      </c>
      <c r="F11118" t="s">
        <v>21</v>
      </c>
      <c r="G11118" t="s">
        <v>203</v>
      </c>
      <c r="H11118" t="s">
        <v>204</v>
      </c>
      <c r="I11118" t="s">
        <v>204</v>
      </c>
      <c r="J11118" s="1">
        <v>40544</v>
      </c>
    </row>
    <row r="11119" spans="1:10" x14ac:dyDescent="0.25">
      <c r="A11119" t="s">
        <v>39837</v>
      </c>
      <c r="B11119" t="s">
        <v>39838</v>
      </c>
      <c r="D11119" t="s">
        <v>38</v>
      </c>
      <c r="E11119" t="s">
        <v>108</v>
      </c>
      <c r="F11119" t="s">
        <v>633</v>
      </c>
      <c r="G11119">
        <v>7</v>
      </c>
      <c r="H11119" t="s">
        <v>634</v>
      </c>
      <c r="I11119" t="s">
        <v>39839</v>
      </c>
    </row>
    <row r="11120" spans="1:10" x14ac:dyDescent="0.25">
      <c r="A11120" t="s">
        <v>39840</v>
      </c>
      <c r="B11120" t="s">
        <v>39841</v>
      </c>
      <c r="C11120" t="s">
        <v>39842</v>
      </c>
      <c r="D11120" t="s">
        <v>39843</v>
      </c>
      <c r="E11120" t="s">
        <v>14</v>
      </c>
      <c r="F11120" t="s">
        <v>21</v>
      </c>
      <c r="G11120" t="s">
        <v>59</v>
      </c>
      <c r="H11120" t="s">
        <v>60</v>
      </c>
      <c r="I11120" t="s">
        <v>1397</v>
      </c>
      <c r="J11120" s="1">
        <v>41023</v>
      </c>
    </row>
    <row r="11121" spans="1:10" x14ac:dyDescent="0.25">
      <c r="A11121" t="s">
        <v>39844</v>
      </c>
      <c r="B11121" t="s">
        <v>39845</v>
      </c>
      <c r="C11121" t="s">
        <v>39846</v>
      </c>
      <c r="D11121" t="s">
        <v>352</v>
      </c>
      <c r="E11121" t="s">
        <v>14</v>
      </c>
      <c r="F11121" t="s">
        <v>21</v>
      </c>
      <c r="G11121" t="s">
        <v>1229</v>
      </c>
      <c r="H11121" t="s">
        <v>6191</v>
      </c>
      <c r="I11121" t="s">
        <v>39847</v>
      </c>
      <c r="J11121" s="1">
        <v>38353</v>
      </c>
    </row>
    <row r="11122" spans="1:10" x14ac:dyDescent="0.25">
      <c r="A11122" t="s">
        <v>39848</v>
      </c>
      <c r="B11122" t="s">
        <v>39849</v>
      </c>
      <c r="C11122" t="s">
        <v>39850</v>
      </c>
      <c r="D11122" t="s">
        <v>39851</v>
      </c>
      <c r="E11122" t="s">
        <v>14</v>
      </c>
      <c r="F11122" t="s">
        <v>21</v>
      </c>
      <c r="G11122" t="s">
        <v>101</v>
      </c>
      <c r="H11122" t="s">
        <v>102</v>
      </c>
      <c r="I11122" t="s">
        <v>103</v>
      </c>
      <c r="J11122" s="1">
        <v>38718</v>
      </c>
    </row>
    <row r="11123" spans="1:10" x14ac:dyDescent="0.25">
      <c r="A11123" t="s">
        <v>39852</v>
      </c>
      <c r="B11123" t="s">
        <v>39853</v>
      </c>
      <c r="C11123" t="s">
        <v>39854</v>
      </c>
      <c r="D11123" t="s">
        <v>122</v>
      </c>
      <c r="E11123" t="s">
        <v>14</v>
      </c>
      <c r="F11123" t="s">
        <v>21</v>
      </c>
      <c r="G11123" t="s">
        <v>203</v>
      </c>
      <c r="H11123" t="s">
        <v>6938</v>
      </c>
      <c r="I11123" t="s">
        <v>6938</v>
      </c>
      <c r="J11123" s="1">
        <v>25461</v>
      </c>
    </row>
    <row r="11124" spans="1:10" x14ac:dyDescent="0.25">
      <c r="A11124" t="s">
        <v>39855</v>
      </c>
      <c r="B11124" t="s">
        <v>39856</v>
      </c>
      <c r="C11124" t="s">
        <v>39857</v>
      </c>
      <c r="D11124" t="s">
        <v>736</v>
      </c>
      <c r="E11124" t="s">
        <v>14</v>
      </c>
      <c r="F11124" t="s">
        <v>21</v>
      </c>
      <c r="G11124" t="s">
        <v>785</v>
      </c>
      <c r="H11124" t="s">
        <v>786</v>
      </c>
      <c r="I11124" t="s">
        <v>786</v>
      </c>
      <c r="J11124" s="1">
        <v>38718</v>
      </c>
    </row>
    <row r="11125" spans="1:10" x14ac:dyDescent="0.25">
      <c r="A11125" t="s">
        <v>39858</v>
      </c>
      <c r="B11125" t="s">
        <v>39859</v>
      </c>
      <c r="C11125" t="s">
        <v>39860</v>
      </c>
      <c r="D11125" t="s">
        <v>39861</v>
      </c>
      <c r="E11125" t="s">
        <v>14</v>
      </c>
      <c r="F11125" t="s">
        <v>15</v>
      </c>
      <c r="G11125">
        <v>19</v>
      </c>
      <c r="H11125" t="s">
        <v>469</v>
      </c>
      <c r="I11125" t="s">
        <v>5272</v>
      </c>
      <c r="J11125" s="1">
        <v>42036</v>
      </c>
    </row>
    <row r="11126" spans="1:10" x14ac:dyDescent="0.25">
      <c r="A11126" t="s">
        <v>39862</v>
      </c>
      <c r="B11126" t="s">
        <v>39863</v>
      </c>
      <c r="C11126" t="s">
        <v>39864</v>
      </c>
      <c r="D11126" t="s">
        <v>39865</v>
      </c>
      <c r="E11126" t="s">
        <v>14</v>
      </c>
      <c r="F11126" t="s">
        <v>21</v>
      </c>
      <c r="G11126" t="s">
        <v>59</v>
      </c>
      <c r="H11126" t="s">
        <v>90</v>
      </c>
      <c r="I11126" t="s">
        <v>30664</v>
      </c>
      <c r="J11126" s="1">
        <v>40974</v>
      </c>
    </row>
    <row r="11127" spans="1:10" x14ac:dyDescent="0.25">
      <c r="A11127" t="s">
        <v>39866</v>
      </c>
      <c r="B11127" t="s">
        <v>39867</v>
      </c>
      <c r="C11127" t="s">
        <v>39868</v>
      </c>
      <c r="D11127" t="s">
        <v>1898</v>
      </c>
      <c r="E11127" t="s">
        <v>14</v>
      </c>
      <c r="F11127" t="s">
        <v>52</v>
      </c>
      <c r="G11127" t="s">
        <v>53</v>
      </c>
      <c r="H11127" t="s">
        <v>54</v>
      </c>
      <c r="I11127" t="s">
        <v>54</v>
      </c>
      <c r="J11127" s="1">
        <v>40909</v>
      </c>
    </row>
    <row r="11128" spans="1:10" x14ac:dyDescent="0.25">
      <c r="A11128" t="s">
        <v>39869</v>
      </c>
      <c r="B11128" t="s">
        <v>39870</v>
      </c>
      <c r="C11128" t="s">
        <v>39871</v>
      </c>
      <c r="D11128" t="s">
        <v>39872</v>
      </c>
      <c r="E11128" t="s">
        <v>684</v>
      </c>
      <c r="F11128" t="s">
        <v>21</v>
      </c>
      <c r="G11128" t="s">
        <v>94</v>
      </c>
      <c r="H11128" t="s">
        <v>95</v>
      </c>
      <c r="I11128" t="s">
        <v>25064</v>
      </c>
      <c r="J11128" s="1">
        <v>37987</v>
      </c>
    </row>
    <row r="11129" spans="1:10" x14ac:dyDescent="0.25">
      <c r="A11129" t="s">
        <v>39873</v>
      </c>
      <c r="B11129" t="s">
        <v>39874</v>
      </c>
      <c r="E11129" t="s">
        <v>14</v>
      </c>
    </row>
    <row r="11130" spans="1:10" x14ac:dyDescent="0.25">
      <c r="A11130" t="s">
        <v>39875</v>
      </c>
      <c r="B11130" t="s">
        <v>39876</v>
      </c>
      <c r="C11130" t="s">
        <v>39877</v>
      </c>
      <c r="D11130" t="s">
        <v>39878</v>
      </c>
      <c r="E11130" t="s">
        <v>14</v>
      </c>
    </row>
    <row r="11131" spans="1:10" x14ac:dyDescent="0.25">
      <c r="A11131" t="s">
        <v>39879</v>
      </c>
      <c r="B11131" t="s">
        <v>39880</v>
      </c>
      <c r="C11131" t="s">
        <v>39881</v>
      </c>
      <c r="D11131" t="s">
        <v>21254</v>
      </c>
      <c r="E11131" t="s">
        <v>14</v>
      </c>
      <c r="F11131" t="s">
        <v>21</v>
      </c>
      <c r="G11131" t="s">
        <v>281</v>
      </c>
      <c r="H11131" t="s">
        <v>1025</v>
      </c>
      <c r="I11131" t="s">
        <v>1025</v>
      </c>
      <c r="J11131" s="1">
        <v>39814</v>
      </c>
    </row>
    <row r="11132" spans="1:10" x14ac:dyDescent="0.25">
      <c r="A11132" t="s">
        <v>39882</v>
      </c>
      <c r="B11132" t="s">
        <v>39883</v>
      </c>
      <c r="C11132" t="s">
        <v>39884</v>
      </c>
      <c r="D11132" t="s">
        <v>45</v>
      </c>
      <c r="E11132" t="s">
        <v>14</v>
      </c>
      <c r="F11132" t="s">
        <v>21</v>
      </c>
      <c r="G11132" t="s">
        <v>101</v>
      </c>
      <c r="H11132" t="s">
        <v>102</v>
      </c>
      <c r="I11132" t="s">
        <v>103</v>
      </c>
    </row>
    <row r="11133" spans="1:10" x14ac:dyDescent="0.25">
      <c r="A11133" t="s">
        <v>39885</v>
      </c>
      <c r="B11133" t="s">
        <v>39886</v>
      </c>
      <c r="C11133" t="s">
        <v>39887</v>
      </c>
      <c r="D11133" t="s">
        <v>39888</v>
      </c>
      <c r="E11133" t="s">
        <v>14</v>
      </c>
      <c r="F11133" t="s">
        <v>21</v>
      </c>
      <c r="G11133" t="s">
        <v>84</v>
      </c>
      <c r="H11133" t="s">
        <v>584</v>
      </c>
      <c r="I11133" t="s">
        <v>584</v>
      </c>
      <c r="J11133" s="1">
        <v>41716</v>
      </c>
    </row>
    <row r="11134" spans="1:10" x14ac:dyDescent="0.25">
      <c r="A11134" t="s">
        <v>39889</v>
      </c>
      <c r="B11134" t="s">
        <v>39890</v>
      </c>
      <c r="C11134" t="s">
        <v>39891</v>
      </c>
      <c r="D11134" t="s">
        <v>12748</v>
      </c>
      <c r="E11134" t="s">
        <v>14</v>
      </c>
      <c r="F11134" t="s">
        <v>21</v>
      </c>
      <c r="G11134" t="s">
        <v>59</v>
      </c>
      <c r="H11134" t="s">
        <v>60</v>
      </c>
      <c r="I11134" t="s">
        <v>61</v>
      </c>
      <c r="J11134" s="1">
        <v>41063</v>
      </c>
    </row>
    <row r="11135" spans="1:10" x14ac:dyDescent="0.25">
      <c r="A11135" t="s">
        <v>39892</v>
      </c>
      <c r="B11135" t="s">
        <v>39893</v>
      </c>
      <c r="C11135" t="s">
        <v>39894</v>
      </c>
      <c r="D11135" t="s">
        <v>39895</v>
      </c>
      <c r="E11135" t="s">
        <v>14</v>
      </c>
      <c r="F11135" t="s">
        <v>3398</v>
      </c>
      <c r="G11135">
        <v>7</v>
      </c>
      <c r="H11135" t="s">
        <v>3399</v>
      </c>
      <c r="I11135" t="s">
        <v>3399</v>
      </c>
      <c r="J11135" s="1">
        <v>41275</v>
      </c>
    </row>
    <row r="11136" spans="1:10" x14ac:dyDescent="0.25">
      <c r="A11136" t="s">
        <v>39896</v>
      </c>
      <c r="B11136" t="s">
        <v>39897</v>
      </c>
      <c r="C11136" t="s">
        <v>39898</v>
      </c>
      <c r="D11136" t="s">
        <v>1898</v>
      </c>
      <c r="E11136" t="s">
        <v>14</v>
      </c>
      <c r="F11136" t="s">
        <v>21</v>
      </c>
      <c r="G11136" t="s">
        <v>59</v>
      </c>
      <c r="H11136" t="s">
        <v>60</v>
      </c>
      <c r="I11136" t="s">
        <v>66</v>
      </c>
    </row>
    <row r="11137" spans="1:10" x14ac:dyDescent="0.25">
      <c r="A11137" t="s">
        <v>39899</v>
      </c>
      <c r="B11137" t="s">
        <v>39900</v>
      </c>
      <c r="C11137" t="s">
        <v>39901</v>
      </c>
      <c r="D11137" t="s">
        <v>45</v>
      </c>
      <c r="E11137" t="s">
        <v>202</v>
      </c>
      <c r="F11137" t="s">
        <v>3398</v>
      </c>
      <c r="G11137">
        <v>7</v>
      </c>
      <c r="H11137" t="s">
        <v>3399</v>
      </c>
      <c r="I11137" t="s">
        <v>3399</v>
      </c>
      <c r="J11137" s="1">
        <v>39630</v>
      </c>
    </row>
    <row r="11138" spans="1:10" x14ac:dyDescent="0.25">
      <c r="A11138" t="s">
        <v>39902</v>
      </c>
      <c r="B11138" t="s">
        <v>39903</v>
      </c>
      <c r="D11138" t="s">
        <v>39904</v>
      </c>
      <c r="E11138" t="s">
        <v>14</v>
      </c>
      <c r="F11138" t="s">
        <v>21</v>
      </c>
      <c r="G11138" t="s">
        <v>59</v>
      </c>
      <c r="H11138" t="s">
        <v>60</v>
      </c>
      <c r="I11138" t="s">
        <v>66</v>
      </c>
      <c r="J11138" s="1">
        <v>41722</v>
      </c>
    </row>
    <row r="11139" spans="1:10" x14ac:dyDescent="0.25">
      <c r="A11139" t="s">
        <v>39905</v>
      </c>
      <c r="B11139" t="s">
        <v>39906</v>
      </c>
      <c r="C11139" t="s">
        <v>39907</v>
      </c>
      <c r="D11139" t="s">
        <v>45</v>
      </c>
      <c r="E11139" t="s">
        <v>14</v>
      </c>
      <c r="F11139" t="s">
        <v>21</v>
      </c>
      <c r="G11139" t="s">
        <v>59</v>
      </c>
      <c r="H11139" t="s">
        <v>90</v>
      </c>
      <c r="I11139" t="s">
        <v>6961</v>
      </c>
      <c r="J11139" s="1">
        <v>36161</v>
      </c>
    </row>
    <row r="11140" spans="1:10" x14ac:dyDescent="0.25">
      <c r="A11140" t="s">
        <v>39908</v>
      </c>
      <c r="B11140" t="s">
        <v>39909</v>
      </c>
      <c r="E11140" t="s">
        <v>202</v>
      </c>
    </row>
    <row r="11141" spans="1:10" x14ac:dyDescent="0.25">
      <c r="A11141" t="s">
        <v>39910</v>
      </c>
      <c r="B11141" t="s">
        <v>39911</v>
      </c>
      <c r="C11141" t="s">
        <v>39912</v>
      </c>
      <c r="D11141" t="s">
        <v>1914</v>
      </c>
      <c r="E11141" t="s">
        <v>14</v>
      </c>
      <c r="F11141" t="s">
        <v>21</v>
      </c>
      <c r="G11141" t="s">
        <v>101</v>
      </c>
      <c r="H11141" t="s">
        <v>102</v>
      </c>
      <c r="I11141" t="s">
        <v>103</v>
      </c>
      <c r="J11141" s="1">
        <v>41214</v>
      </c>
    </row>
    <row r="11142" spans="1:10" x14ac:dyDescent="0.25">
      <c r="A11142" t="s">
        <v>39913</v>
      </c>
      <c r="B11142" t="s">
        <v>39914</v>
      </c>
      <c r="C11142" t="s">
        <v>39915</v>
      </c>
      <c r="D11142" t="s">
        <v>39916</v>
      </c>
      <c r="E11142" t="s">
        <v>14</v>
      </c>
      <c r="F11142" t="s">
        <v>46</v>
      </c>
      <c r="H11142" t="s">
        <v>16877</v>
      </c>
      <c r="I11142" t="s">
        <v>16877</v>
      </c>
      <c r="J11142" s="1">
        <v>41275</v>
      </c>
    </row>
    <row r="11143" spans="1:10" x14ac:dyDescent="0.25">
      <c r="A11143" t="s">
        <v>39917</v>
      </c>
      <c r="B11143" t="s">
        <v>39918</v>
      </c>
      <c r="C11143" t="s">
        <v>39919</v>
      </c>
      <c r="D11143" t="s">
        <v>39920</v>
      </c>
      <c r="E11143" t="s">
        <v>14</v>
      </c>
      <c r="F11143" t="s">
        <v>12405</v>
      </c>
      <c r="G11143">
        <v>4</v>
      </c>
      <c r="H11143" t="s">
        <v>39921</v>
      </c>
      <c r="I11143" t="s">
        <v>39921</v>
      </c>
      <c r="J11143" s="1">
        <v>40756</v>
      </c>
    </row>
    <row r="11144" spans="1:10" x14ac:dyDescent="0.25">
      <c r="A11144" t="s">
        <v>39922</v>
      </c>
      <c r="B11144" t="s">
        <v>39923</v>
      </c>
      <c r="C11144" t="s">
        <v>39924</v>
      </c>
      <c r="D11144" t="s">
        <v>39925</v>
      </c>
      <c r="E11144" t="s">
        <v>14</v>
      </c>
      <c r="F11144" t="s">
        <v>160</v>
      </c>
      <c r="G11144" t="s">
        <v>161</v>
      </c>
      <c r="H11144" t="s">
        <v>162</v>
      </c>
      <c r="I11144" t="s">
        <v>162</v>
      </c>
      <c r="J11144" s="1">
        <v>40909</v>
      </c>
    </row>
    <row r="11145" spans="1:10" x14ac:dyDescent="0.25">
      <c r="A11145" t="s">
        <v>39926</v>
      </c>
      <c r="B11145" t="s">
        <v>39927</v>
      </c>
      <c r="C11145" t="s">
        <v>39928</v>
      </c>
      <c r="D11145" t="s">
        <v>39929</v>
      </c>
      <c r="E11145" t="s">
        <v>14</v>
      </c>
      <c r="F11145" t="s">
        <v>8708</v>
      </c>
      <c r="G11145">
        <v>15</v>
      </c>
      <c r="H11145" t="s">
        <v>8709</v>
      </c>
      <c r="I11145" t="s">
        <v>8709</v>
      </c>
      <c r="J11145" s="1">
        <v>41045</v>
      </c>
    </row>
    <row r="11146" spans="1:10" x14ac:dyDescent="0.25">
      <c r="A11146" t="s">
        <v>39930</v>
      </c>
      <c r="B11146" t="s">
        <v>39931</v>
      </c>
      <c r="C11146" t="s">
        <v>39932</v>
      </c>
      <c r="D11146" t="s">
        <v>39933</v>
      </c>
      <c r="E11146" t="s">
        <v>14</v>
      </c>
      <c r="F11146" t="s">
        <v>39934</v>
      </c>
      <c r="G11146">
        <v>18</v>
      </c>
      <c r="H11146" t="s">
        <v>39935</v>
      </c>
      <c r="I11146" t="s">
        <v>39935</v>
      </c>
      <c r="J11146" s="1">
        <v>41699</v>
      </c>
    </row>
    <row r="11147" spans="1:10" x14ac:dyDescent="0.25">
      <c r="A11147" t="s">
        <v>39936</v>
      </c>
      <c r="B11147" t="s">
        <v>39937</v>
      </c>
      <c r="C11147" t="s">
        <v>39938</v>
      </c>
      <c r="D11147" t="s">
        <v>38</v>
      </c>
      <c r="E11147" t="s">
        <v>14</v>
      </c>
      <c r="F11147" t="s">
        <v>123</v>
      </c>
      <c r="G11147" t="s">
        <v>124</v>
      </c>
      <c r="H11147" t="s">
        <v>125</v>
      </c>
      <c r="I11147" t="s">
        <v>125</v>
      </c>
      <c r="J11147" s="1">
        <v>37622</v>
      </c>
    </row>
    <row r="11148" spans="1:10" x14ac:dyDescent="0.25">
      <c r="A11148" t="s">
        <v>39939</v>
      </c>
      <c r="B11148" t="s">
        <v>39940</v>
      </c>
      <c r="C11148" t="s">
        <v>39941</v>
      </c>
      <c r="D11148" t="s">
        <v>129</v>
      </c>
      <c r="E11148" t="s">
        <v>202</v>
      </c>
      <c r="F11148" t="s">
        <v>160</v>
      </c>
      <c r="G11148" t="s">
        <v>1475</v>
      </c>
      <c r="J11148" s="1">
        <v>40057</v>
      </c>
    </row>
    <row r="11149" spans="1:10" x14ac:dyDescent="0.25">
      <c r="A11149" t="s">
        <v>39942</v>
      </c>
      <c r="B11149" t="s">
        <v>39943</v>
      </c>
      <c r="C11149" t="s">
        <v>39944</v>
      </c>
      <c r="D11149" t="s">
        <v>45</v>
      </c>
      <c r="E11149" t="s">
        <v>14</v>
      </c>
      <c r="F11149" t="s">
        <v>12135</v>
      </c>
      <c r="G11149">
        <v>21</v>
      </c>
      <c r="H11149" t="s">
        <v>39945</v>
      </c>
      <c r="I11149" t="s">
        <v>39945</v>
      </c>
    </row>
    <row r="11150" spans="1:10" x14ac:dyDescent="0.25">
      <c r="A11150" t="s">
        <v>39946</v>
      </c>
      <c r="B11150" t="s">
        <v>39947</v>
      </c>
      <c r="C11150" t="s">
        <v>39948</v>
      </c>
      <c r="D11150" t="s">
        <v>3728</v>
      </c>
      <c r="E11150" t="s">
        <v>14</v>
      </c>
      <c r="F11150" t="s">
        <v>21</v>
      </c>
      <c r="G11150" t="s">
        <v>94</v>
      </c>
      <c r="H11150" t="s">
        <v>95</v>
      </c>
      <c r="I11150" t="s">
        <v>25064</v>
      </c>
      <c r="J11150" s="1">
        <v>41244</v>
      </c>
    </row>
    <row r="11151" spans="1:10" x14ac:dyDescent="0.25">
      <c r="A11151" t="s">
        <v>39949</v>
      </c>
      <c r="B11151" t="s">
        <v>39950</v>
      </c>
      <c r="C11151" t="s">
        <v>39951</v>
      </c>
      <c r="D11151" t="s">
        <v>39952</v>
      </c>
      <c r="E11151" t="s">
        <v>202</v>
      </c>
      <c r="F11151" t="s">
        <v>21</v>
      </c>
      <c r="G11151" t="s">
        <v>84</v>
      </c>
      <c r="H11151" t="s">
        <v>3564</v>
      </c>
      <c r="I11151" t="s">
        <v>2687</v>
      </c>
      <c r="J11151" s="1">
        <v>40424</v>
      </c>
    </row>
    <row r="11152" spans="1:10" x14ac:dyDescent="0.25">
      <c r="A11152" t="s">
        <v>39953</v>
      </c>
      <c r="B11152" t="s">
        <v>39954</v>
      </c>
      <c r="C11152" t="s">
        <v>39955</v>
      </c>
      <c r="D11152" t="s">
        <v>38</v>
      </c>
      <c r="E11152" t="s">
        <v>14</v>
      </c>
      <c r="F11152" t="s">
        <v>21</v>
      </c>
      <c r="G11152" t="s">
        <v>6139</v>
      </c>
      <c r="H11152" t="s">
        <v>6447</v>
      </c>
      <c r="I11152" t="s">
        <v>6447</v>
      </c>
    </row>
    <row r="11153" spans="1:10" x14ac:dyDescent="0.25">
      <c r="A11153" t="s">
        <v>39956</v>
      </c>
      <c r="B11153" t="s">
        <v>39957</v>
      </c>
      <c r="C11153" t="s">
        <v>39958</v>
      </c>
      <c r="D11153" t="s">
        <v>32</v>
      </c>
      <c r="E11153" t="s">
        <v>14</v>
      </c>
      <c r="F11153" t="s">
        <v>474</v>
      </c>
      <c r="H11153" t="s">
        <v>475</v>
      </c>
      <c r="I11153" t="s">
        <v>475</v>
      </c>
    </row>
    <row r="11154" spans="1:10" x14ac:dyDescent="0.25">
      <c r="A11154" t="s">
        <v>39959</v>
      </c>
      <c r="B11154" t="s">
        <v>39960</v>
      </c>
      <c r="C11154" t="s">
        <v>39961</v>
      </c>
      <c r="D11154" t="s">
        <v>38</v>
      </c>
      <c r="E11154" t="s">
        <v>14</v>
      </c>
      <c r="F11154" t="s">
        <v>21</v>
      </c>
      <c r="G11154" t="s">
        <v>5810</v>
      </c>
      <c r="H11154" t="s">
        <v>5811</v>
      </c>
      <c r="I11154" t="s">
        <v>5812</v>
      </c>
      <c r="J11154" s="1">
        <v>41426</v>
      </c>
    </row>
    <row r="11155" spans="1:10" x14ac:dyDescent="0.25">
      <c r="A11155" t="s">
        <v>39962</v>
      </c>
      <c r="B11155" t="s">
        <v>39963</v>
      </c>
      <c r="C11155" t="s">
        <v>39964</v>
      </c>
      <c r="D11155" t="s">
        <v>39965</v>
      </c>
      <c r="E11155" t="s">
        <v>14</v>
      </c>
      <c r="F11155" t="s">
        <v>46</v>
      </c>
      <c r="H11155" t="s">
        <v>47</v>
      </c>
      <c r="I11155" t="s">
        <v>47</v>
      </c>
    </row>
    <row r="11156" spans="1:10" x14ac:dyDescent="0.25">
      <c r="A11156" t="s">
        <v>39966</v>
      </c>
      <c r="B11156" t="s">
        <v>39967</v>
      </c>
      <c r="C11156" t="s">
        <v>39968</v>
      </c>
      <c r="D11156" t="s">
        <v>39969</v>
      </c>
      <c r="E11156" t="s">
        <v>14</v>
      </c>
      <c r="F11156" t="s">
        <v>21</v>
      </c>
      <c r="G11156" t="s">
        <v>59</v>
      </c>
      <c r="H11156" t="s">
        <v>90</v>
      </c>
      <c r="I11156" t="s">
        <v>90</v>
      </c>
      <c r="J11156" s="1">
        <v>41334</v>
      </c>
    </row>
    <row r="11157" spans="1:10" x14ac:dyDescent="0.25">
      <c r="A11157" t="s">
        <v>39970</v>
      </c>
      <c r="B11157" t="s">
        <v>39971</v>
      </c>
      <c r="C11157" t="s">
        <v>39972</v>
      </c>
      <c r="D11157" t="s">
        <v>1372</v>
      </c>
      <c r="E11157" t="s">
        <v>14</v>
      </c>
      <c r="F11157" t="s">
        <v>21</v>
      </c>
      <c r="G11157" t="s">
        <v>59</v>
      </c>
      <c r="H11157" t="s">
        <v>90</v>
      </c>
      <c r="I11157" t="s">
        <v>371</v>
      </c>
    </row>
    <row r="11158" spans="1:10" x14ac:dyDescent="0.25">
      <c r="A11158" t="s">
        <v>39973</v>
      </c>
      <c r="B11158" t="s">
        <v>39974</v>
      </c>
      <c r="C11158" t="s">
        <v>39975</v>
      </c>
      <c r="D11158" t="s">
        <v>39976</v>
      </c>
      <c r="E11158" t="s">
        <v>14</v>
      </c>
      <c r="F11158" t="s">
        <v>21</v>
      </c>
      <c r="G11158" t="s">
        <v>281</v>
      </c>
      <c r="H11158" t="s">
        <v>1025</v>
      </c>
      <c r="I11158" t="s">
        <v>1025</v>
      </c>
      <c r="J11158" s="1">
        <v>39083</v>
      </c>
    </row>
    <row r="11159" spans="1:10" x14ac:dyDescent="0.25">
      <c r="A11159" t="s">
        <v>39977</v>
      </c>
      <c r="B11159" t="s">
        <v>39978</v>
      </c>
      <c r="C11159" t="s">
        <v>39979</v>
      </c>
      <c r="D11159" t="s">
        <v>38</v>
      </c>
      <c r="E11159" t="s">
        <v>14</v>
      </c>
      <c r="F11159" t="s">
        <v>361</v>
      </c>
      <c r="G11159">
        <v>26</v>
      </c>
      <c r="H11159" t="s">
        <v>362</v>
      </c>
      <c r="I11159" t="s">
        <v>362</v>
      </c>
      <c r="J11159" s="1">
        <v>35796</v>
      </c>
    </row>
    <row r="11160" spans="1:10" x14ac:dyDescent="0.25">
      <c r="A11160" t="s">
        <v>39980</v>
      </c>
      <c r="B11160" t="s">
        <v>39981</v>
      </c>
      <c r="C11160" t="s">
        <v>39982</v>
      </c>
      <c r="D11160" t="s">
        <v>39983</v>
      </c>
      <c r="E11160" t="s">
        <v>14</v>
      </c>
      <c r="F11160" t="s">
        <v>21</v>
      </c>
      <c r="G11160" t="s">
        <v>153</v>
      </c>
      <c r="H11160" t="s">
        <v>239</v>
      </c>
      <c r="I11160" t="s">
        <v>239</v>
      </c>
      <c r="J11160" s="1">
        <v>41913</v>
      </c>
    </row>
    <row r="11161" spans="1:10" x14ac:dyDescent="0.25">
      <c r="A11161" t="s">
        <v>39984</v>
      </c>
      <c r="B11161" t="s">
        <v>39985</v>
      </c>
      <c r="C11161" t="s">
        <v>39986</v>
      </c>
      <c r="D11161" t="s">
        <v>39987</v>
      </c>
      <c r="E11161" t="s">
        <v>14</v>
      </c>
      <c r="F11161" t="s">
        <v>21</v>
      </c>
      <c r="G11161" t="s">
        <v>59</v>
      </c>
      <c r="H11161" t="s">
        <v>60</v>
      </c>
      <c r="I11161" t="s">
        <v>235</v>
      </c>
      <c r="J11161" s="1">
        <v>41640</v>
      </c>
    </row>
    <row r="11162" spans="1:10" x14ac:dyDescent="0.25">
      <c r="A11162" t="s">
        <v>39988</v>
      </c>
      <c r="B11162" t="s">
        <v>39989</v>
      </c>
      <c r="C11162" t="s">
        <v>39990</v>
      </c>
      <c r="D11162" t="s">
        <v>736</v>
      </c>
      <c r="E11162" t="s">
        <v>14</v>
      </c>
      <c r="F11162" t="s">
        <v>618</v>
      </c>
      <c r="G11162">
        <v>1</v>
      </c>
      <c r="H11162" t="s">
        <v>878</v>
      </c>
      <c r="I11162" t="s">
        <v>879</v>
      </c>
      <c r="J11162" s="1">
        <v>37987</v>
      </c>
    </row>
    <row r="11163" spans="1:10" x14ac:dyDescent="0.25">
      <c r="A11163" t="s">
        <v>39991</v>
      </c>
      <c r="B11163" t="s">
        <v>39992</v>
      </c>
      <c r="C11163" t="s">
        <v>39993</v>
      </c>
      <c r="D11163" t="s">
        <v>39994</v>
      </c>
      <c r="E11163" t="s">
        <v>14</v>
      </c>
      <c r="F11163" t="s">
        <v>1057</v>
      </c>
      <c r="G11163">
        <v>7</v>
      </c>
      <c r="H11163" t="s">
        <v>18875</v>
      </c>
      <c r="I11163" t="s">
        <v>18876</v>
      </c>
    </row>
    <row r="11164" spans="1:10" x14ac:dyDescent="0.25">
      <c r="A11164" t="s">
        <v>39995</v>
      </c>
      <c r="B11164" t="s">
        <v>39996</v>
      </c>
      <c r="D11164" t="s">
        <v>39997</v>
      </c>
      <c r="E11164" t="s">
        <v>14</v>
      </c>
      <c r="F11164" t="s">
        <v>21</v>
      </c>
      <c r="G11164" t="s">
        <v>522</v>
      </c>
      <c r="H11164" t="s">
        <v>523</v>
      </c>
      <c r="I11164" t="s">
        <v>524</v>
      </c>
    </row>
    <row r="11165" spans="1:10" x14ac:dyDescent="0.25">
      <c r="A11165" t="s">
        <v>39998</v>
      </c>
      <c r="B11165" t="s">
        <v>39999</v>
      </c>
      <c r="C11165" t="s">
        <v>40000</v>
      </c>
      <c r="D11165" t="s">
        <v>1242</v>
      </c>
      <c r="E11165" t="s">
        <v>14</v>
      </c>
      <c r="F11165" t="s">
        <v>123</v>
      </c>
      <c r="G11165" t="s">
        <v>12992</v>
      </c>
      <c r="H11165" t="s">
        <v>12993</v>
      </c>
      <c r="I11165" t="s">
        <v>12993</v>
      </c>
    </row>
    <row r="11166" spans="1:10" x14ac:dyDescent="0.25">
      <c r="A11166" t="s">
        <v>40001</v>
      </c>
      <c r="B11166" t="s">
        <v>40002</v>
      </c>
      <c r="C11166" t="s">
        <v>40003</v>
      </c>
      <c r="D11166" t="s">
        <v>40004</v>
      </c>
      <c r="E11166" t="s">
        <v>14</v>
      </c>
      <c r="F11166" t="s">
        <v>633</v>
      </c>
      <c r="G11166">
        <v>7</v>
      </c>
      <c r="H11166" t="s">
        <v>924</v>
      </c>
      <c r="I11166" t="s">
        <v>924</v>
      </c>
      <c r="J11166" s="1">
        <v>41548</v>
      </c>
    </row>
    <row r="11167" spans="1:10" x14ac:dyDescent="0.25">
      <c r="A11167" t="s">
        <v>40005</v>
      </c>
      <c r="B11167" t="s">
        <v>40006</v>
      </c>
      <c r="C11167" t="s">
        <v>40007</v>
      </c>
      <c r="D11167" t="s">
        <v>40008</v>
      </c>
      <c r="E11167" t="s">
        <v>14</v>
      </c>
      <c r="F11167" t="s">
        <v>21</v>
      </c>
      <c r="G11167" t="s">
        <v>59</v>
      </c>
      <c r="H11167" t="s">
        <v>60</v>
      </c>
      <c r="I11167" t="s">
        <v>601</v>
      </c>
      <c r="J11167" s="1">
        <v>40452</v>
      </c>
    </row>
    <row r="11168" spans="1:10" x14ac:dyDescent="0.25">
      <c r="A11168" t="s">
        <v>40009</v>
      </c>
      <c r="B11168" t="s">
        <v>40010</v>
      </c>
      <c r="C11168" t="s">
        <v>40011</v>
      </c>
      <c r="D11168" t="s">
        <v>40012</v>
      </c>
      <c r="E11168" t="s">
        <v>14</v>
      </c>
      <c r="F11168" t="s">
        <v>21</v>
      </c>
      <c r="G11168" t="s">
        <v>59</v>
      </c>
      <c r="H11168" t="s">
        <v>60</v>
      </c>
      <c r="I11168" t="s">
        <v>231</v>
      </c>
      <c r="J11168" s="1">
        <v>40544</v>
      </c>
    </row>
    <row r="11169" spans="1:10" x14ac:dyDescent="0.25">
      <c r="A11169" t="s">
        <v>40013</v>
      </c>
      <c r="B11169" t="s">
        <v>40014</v>
      </c>
      <c r="C11169" t="s">
        <v>40015</v>
      </c>
      <c r="D11169" t="s">
        <v>40016</v>
      </c>
      <c r="E11169" t="s">
        <v>14</v>
      </c>
      <c r="F11169" t="s">
        <v>21</v>
      </c>
      <c r="G11169" t="s">
        <v>101</v>
      </c>
      <c r="H11169" t="s">
        <v>102</v>
      </c>
      <c r="I11169" t="s">
        <v>103</v>
      </c>
      <c r="J11169" s="1">
        <v>40099</v>
      </c>
    </row>
    <row r="11170" spans="1:10" x14ac:dyDescent="0.25">
      <c r="A11170" t="s">
        <v>40017</v>
      </c>
      <c r="B11170" t="s">
        <v>40018</v>
      </c>
      <c r="C11170" t="s">
        <v>40019</v>
      </c>
      <c r="D11170" t="s">
        <v>1498</v>
      </c>
      <c r="E11170" t="s">
        <v>202</v>
      </c>
      <c r="F11170" t="s">
        <v>21</v>
      </c>
      <c r="G11170" t="s">
        <v>59</v>
      </c>
      <c r="H11170" t="s">
        <v>60</v>
      </c>
      <c r="I11170" t="s">
        <v>601</v>
      </c>
      <c r="J11170" s="1">
        <v>36526</v>
      </c>
    </row>
    <row r="11171" spans="1:10" x14ac:dyDescent="0.25">
      <c r="A11171" t="s">
        <v>40020</v>
      </c>
      <c r="B11171" t="s">
        <v>40021</v>
      </c>
      <c r="C11171" t="s">
        <v>40022</v>
      </c>
      <c r="D11171" t="s">
        <v>1498</v>
      </c>
      <c r="E11171" t="s">
        <v>14</v>
      </c>
      <c r="F11171" t="s">
        <v>21</v>
      </c>
      <c r="G11171" t="s">
        <v>77</v>
      </c>
      <c r="H11171" t="s">
        <v>1759</v>
      </c>
      <c r="I11171" t="s">
        <v>1759</v>
      </c>
      <c r="J11171" s="1">
        <v>36526</v>
      </c>
    </row>
    <row r="11172" spans="1:10" x14ac:dyDescent="0.25">
      <c r="A11172" t="s">
        <v>40023</v>
      </c>
      <c r="B11172" t="s">
        <v>40024</v>
      </c>
      <c r="C11172" t="s">
        <v>40025</v>
      </c>
      <c r="D11172" t="s">
        <v>27982</v>
      </c>
      <c r="E11172" t="s">
        <v>14</v>
      </c>
      <c r="F11172" t="s">
        <v>21</v>
      </c>
      <c r="G11172" t="s">
        <v>1325</v>
      </c>
      <c r="H11172" t="s">
        <v>1326</v>
      </c>
      <c r="I11172" t="s">
        <v>29355</v>
      </c>
      <c r="J11172" s="1">
        <v>41320</v>
      </c>
    </row>
    <row r="11173" spans="1:10" x14ac:dyDescent="0.25">
      <c r="A11173" t="s">
        <v>40026</v>
      </c>
      <c r="B11173" t="s">
        <v>40027</v>
      </c>
      <c r="C11173" t="s">
        <v>40028</v>
      </c>
      <c r="D11173" t="s">
        <v>1396</v>
      </c>
      <c r="E11173" t="s">
        <v>108</v>
      </c>
      <c r="F11173" t="s">
        <v>21</v>
      </c>
      <c r="G11173" t="s">
        <v>639</v>
      </c>
      <c r="H11173" t="s">
        <v>640</v>
      </c>
      <c r="I11173" t="s">
        <v>7479</v>
      </c>
      <c r="J11173" s="1">
        <v>36526</v>
      </c>
    </row>
    <row r="11174" spans="1:10" x14ac:dyDescent="0.25">
      <c r="A11174" t="s">
        <v>40029</v>
      </c>
      <c r="B11174" t="s">
        <v>40030</v>
      </c>
      <c r="C11174" t="s">
        <v>40031</v>
      </c>
      <c r="D11174" t="s">
        <v>17452</v>
      </c>
      <c r="E11174" t="s">
        <v>14</v>
      </c>
      <c r="F11174" t="s">
        <v>21</v>
      </c>
      <c r="G11174" t="s">
        <v>59</v>
      </c>
      <c r="H11174" t="s">
        <v>1216</v>
      </c>
      <c r="I11174" t="s">
        <v>1216</v>
      </c>
      <c r="J11174" s="1">
        <v>41275</v>
      </c>
    </row>
    <row r="11175" spans="1:10" x14ac:dyDescent="0.25">
      <c r="A11175" t="s">
        <v>40032</v>
      </c>
      <c r="B11175" t="s">
        <v>40033</v>
      </c>
      <c r="C11175" t="s">
        <v>40034</v>
      </c>
      <c r="D11175" t="s">
        <v>40035</v>
      </c>
      <c r="E11175" t="s">
        <v>14</v>
      </c>
      <c r="F11175" t="s">
        <v>487</v>
      </c>
      <c r="G11175">
        <v>12</v>
      </c>
      <c r="H11175" t="s">
        <v>28371</v>
      </c>
      <c r="I11175" t="s">
        <v>28371</v>
      </c>
      <c r="J11175" s="1">
        <v>41435</v>
      </c>
    </row>
    <row r="11176" spans="1:10" x14ac:dyDescent="0.25">
      <c r="A11176" t="s">
        <v>40036</v>
      </c>
      <c r="B11176" t="s">
        <v>40037</v>
      </c>
      <c r="C11176" t="s">
        <v>40038</v>
      </c>
      <c r="D11176" t="s">
        <v>259</v>
      </c>
      <c r="E11176" t="s">
        <v>14</v>
      </c>
      <c r="F11176" t="s">
        <v>123</v>
      </c>
      <c r="G11176" t="s">
        <v>2000</v>
      </c>
      <c r="H11176" t="s">
        <v>2001</v>
      </c>
      <c r="I11176" t="s">
        <v>2001</v>
      </c>
      <c r="J11176" s="1">
        <v>39083</v>
      </c>
    </row>
    <row r="11177" spans="1:10" x14ac:dyDescent="0.25">
      <c r="A11177" t="s">
        <v>40039</v>
      </c>
      <c r="B11177" t="s">
        <v>40040</v>
      </c>
      <c r="C11177" t="s">
        <v>40041</v>
      </c>
      <c r="D11177" t="s">
        <v>2382</v>
      </c>
      <c r="E11177" t="s">
        <v>14</v>
      </c>
      <c r="F11177" t="s">
        <v>21</v>
      </c>
      <c r="G11177" t="s">
        <v>59</v>
      </c>
      <c r="H11177" t="s">
        <v>2534</v>
      </c>
      <c r="I11177" t="s">
        <v>40042</v>
      </c>
      <c r="J11177" s="1">
        <v>39814</v>
      </c>
    </row>
    <row r="11178" spans="1:10" x14ac:dyDescent="0.25">
      <c r="A11178" t="s">
        <v>40043</v>
      </c>
      <c r="B11178" t="s">
        <v>40044</v>
      </c>
      <c r="C11178" t="s">
        <v>40045</v>
      </c>
      <c r="D11178" t="s">
        <v>736</v>
      </c>
      <c r="E11178" t="s">
        <v>108</v>
      </c>
      <c r="F11178" t="s">
        <v>21</v>
      </c>
      <c r="G11178" t="s">
        <v>59</v>
      </c>
      <c r="H11178" t="s">
        <v>60</v>
      </c>
      <c r="I11178" t="s">
        <v>1397</v>
      </c>
      <c r="J11178" s="1">
        <v>37257</v>
      </c>
    </row>
    <row r="11179" spans="1:10" x14ac:dyDescent="0.25">
      <c r="A11179" t="s">
        <v>40046</v>
      </c>
      <c r="B11179" t="s">
        <v>40047</v>
      </c>
      <c r="C11179" t="s">
        <v>40048</v>
      </c>
      <c r="D11179" t="s">
        <v>58</v>
      </c>
      <c r="E11179" t="s">
        <v>14</v>
      </c>
      <c r="F11179" t="s">
        <v>21</v>
      </c>
      <c r="G11179" t="s">
        <v>101</v>
      </c>
      <c r="H11179" t="s">
        <v>102</v>
      </c>
      <c r="I11179" t="s">
        <v>103</v>
      </c>
      <c r="J11179" s="1">
        <v>36161</v>
      </c>
    </row>
    <row r="11180" spans="1:10" x14ac:dyDescent="0.25">
      <c r="A11180" t="s">
        <v>40049</v>
      </c>
      <c r="B11180" t="s">
        <v>40050</v>
      </c>
      <c r="C11180" t="s">
        <v>40051</v>
      </c>
      <c r="D11180" t="s">
        <v>40052</v>
      </c>
      <c r="E11180" t="s">
        <v>202</v>
      </c>
      <c r="F11180" t="s">
        <v>21</v>
      </c>
      <c r="G11180" t="s">
        <v>59</v>
      </c>
      <c r="H11180" t="s">
        <v>60</v>
      </c>
      <c r="I11180" t="s">
        <v>66</v>
      </c>
      <c r="J11180" s="1">
        <v>40878</v>
      </c>
    </row>
    <row r="11181" spans="1:10" x14ac:dyDescent="0.25">
      <c r="A11181" t="s">
        <v>40053</v>
      </c>
      <c r="B11181" t="s">
        <v>40054</v>
      </c>
      <c r="C11181" t="s">
        <v>40055</v>
      </c>
      <c r="D11181" t="s">
        <v>70</v>
      </c>
      <c r="E11181" t="s">
        <v>14</v>
      </c>
      <c r="F11181" t="s">
        <v>21</v>
      </c>
      <c r="G11181" t="s">
        <v>803</v>
      </c>
      <c r="H11181" t="s">
        <v>804</v>
      </c>
      <c r="I11181" t="s">
        <v>805</v>
      </c>
      <c r="J11181" s="1">
        <v>34700</v>
      </c>
    </row>
    <row r="11182" spans="1:10" x14ac:dyDescent="0.25">
      <c r="A11182" t="s">
        <v>40056</v>
      </c>
      <c r="B11182" t="s">
        <v>40057</v>
      </c>
      <c r="C11182" t="s">
        <v>40058</v>
      </c>
      <c r="D11182" t="s">
        <v>638</v>
      </c>
      <c r="E11182" t="s">
        <v>14</v>
      </c>
      <c r="F11182" t="s">
        <v>123</v>
      </c>
      <c r="G11182" t="s">
        <v>124</v>
      </c>
      <c r="H11182" t="s">
        <v>125</v>
      </c>
      <c r="I11182" t="s">
        <v>125</v>
      </c>
      <c r="J11182" s="1">
        <v>39814</v>
      </c>
    </row>
    <row r="11183" spans="1:10" x14ac:dyDescent="0.25">
      <c r="A11183" t="s">
        <v>40059</v>
      </c>
      <c r="B11183" t="s">
        <v>40060</v>
      </c>
      <c r="C11183" t="s">
        <v>40061</v>
      </c>
      <c r="D11183" t="s">
        <v>51</v>
      </c>
      <c r="E11183" t="s">
        <v>14</v>
      </c>
      <c r="F11183" t="s">
        <v>123</v>
      </c>
      <c r="G11183" t="s">
        <v>3005</v>
      </c>
      <c r="H11183" t="s">
        <v>125</v>
      </c>
      <c r="I11183" t="s">
        <v>3006</v>
      </c>
    </row>
    <row r="11184" spans="1:10" x14ac:dyDescent="0.25">
      <c r="A11184" t="s">
        <v>40062</v>
      </c>
      <c r="B11184" t="s">
        <v>40063</v>
      </c>
      <c r="C11184" t="s">
        <v>40064</v>
      </c>
      <c r="D11184" t="s">
        <v>40065</v>
      </c>
      <c r="E11184" t="s">
        <v>14</v>
      </c>
      <c r="F11184" t="s">
        <v>21</v>
      </c>
      <c r="G11184" t="s">
        <v>59</v>
      </c>
      <c r="H11184" t="s">
        <v>60</v>
      </c>
      <c r="I11184" t="s">
        <v>66</v>
      </c>
      <c r="J11184" s="1">
        <v>40969</v>
      </c>
    </row>
    <row r="11185" spans="1:10" x14ac:dyDescent="0.25">
      <c r="A11185" t="s">
        <v>40066</v>
      </c>
      <c r="B11185" t="s">
        <v>40067</v>
      </c>
      <c r="C11185" t="s">
        <v>40068</v>
      </c>
      <c r="D11185" t="s">
        <v>40069</v>
      </c>
      <c r="E11185" t="s">
        <v>14</v>
      </c>
      <c r="F11185" t="s">
        <v>123</v>
      </c>
      <c r="G11185" t="s">
        <v>4742</v>
      </c>
      <c r="H11185" t="s">
        <v>4743</v>
      </c>
      <c r="I11185" t="s">
        <v>4743</v>
      </c>
    </row>
    <row r="11186" spans="1:10" x14ac:dyDescent="0.25">
      <c r="A11186" t="s">
        <v>40070</v>
      </c>
      <c r="B11186" t="s">
        <v>40071</v>
      </c>
      <c r="C11186" t="s">
        <v>40072</v>
      </c>
      <c r="D11186" t="s">
        <v>122</v>
      </c>
      <c r="E11186" t="s">
        <v>14</v>
      </c>
      <c r="F11186" t="s">
        <v>21</v>
      </c>
      <c r="G11186" t="s">
        <v>185</v>
      </c>
      <c r="H11186" t="s">
        <v>2183</v>
      </c>
      <c r="I11186" t="s">
        <v>2183</v>
      </c>
    </row>
    <row r="11187" spans="1:10" x14ac:dyDescent="0.25">
      <c r="A11187" t="s">
        <v>40073</v>
      </c>
      <c r="B11187" t="s">
        <v>40067</v>
      </c>
      <c r="C11187" t="s">
        <v>40074</v>
      </c>
      <c r="D11187" t="s">
        <v>40075</v>
      </c>
      <c r="E11187" t="s">
        <v>14</v>
      </c>
      <c r="F11187" t="s">
        <v>633</v>
      </c>
      <c r="G11187">
        <v>7</v>
      </c>
      <c r="H11187" t="s">
        <v>924</v>
      </c>
      <c r="I11187" t="s">
        <v>924</v>
      </c>
      <c r="J11187" s="1">
        <v>41275</v>
      </c>
    </row>
    <row r="11188" spans="1:10" x14ac:dyDescent="0.25">
      <c r="A11188" t="s">
        <v>40076</v>
      </c>
      <c r="B11188" t="s">
        <v>40077</v>
      </c>
      <c r="C11188" t="s">
        <v>40078</v>
      </c>
      <c r="D11188" t="s">
        <v>51</v>
      </c>
      <c r="E11188" t="s">
        <v>14</v>
      </c>
      <c r="F11188" t="s">
        <v>21</v>
      </c>
      <c r="G11188" t="s">
        <v>1229</v>
      </c>
      <c r="H11188" t="s">
        <v>1230</v>
      </c>
      <c r="I11188" t="s">
        <v>1230</v>
      </c>
    </row>
    <row r="11189" spans="1:10" x14ac:dyDescent="0.25">
      <c r="A11189" t="s">
        <v>40079</v>
      </c>
      <c r="B11189" t="s">
        <v>40080</v>
      </c>
      <c r="C11189" t="s">
        <v>40081</v>
      </c>
      <c r="D11189" t="s">
        <v>38</v>
      </c>
      <c r="E11189" t="s">
        <v>14</v>
      </c>
      <c r="F11189" t="s">
        <v>52</v>
      </c>
      <c r="G11189" t="s">
        <v>4482</v>
      </c>
      <c r="H11189" t="s">
        <v>6231</v>
      </c>
      <c r="I11189" t="s">
        <v>6231</v>
      </c>
    </row>
    <row r="11190" spans="1:10" x14ac:dyDescent="0.25">
      <c r="A11190" t="s">
        <v>40082</v>
      </c>
      <c r="B11190" t="s">
        <v>40083</v>
      </c>
      <c r="C11190" t="s">
        <v>40084</v>
      </c>
      <c r="D11190" t="s">
        <v>40085</v>
      </c>
      <c r="E11190" t="s">
        <v>14</v>
      </c>
      <c r="F11190" t="s">
        <v>21</v>
      </c>
      <c r="G11190" t="s">
        <v>59</v>
      </c>
      <c r="H11190" t="s">
        <v>60</v>
      </c>
      <c r="I11190" t="s">
        <v>66</v>
      </c>
      <c r="J11190" s="1">
        <v>40787</v>
      </c>
    </row>
    <row r="11191" spans="1:10" x14ac:dyDescent="0.25">
      <c r="A11191" t="s">
        <v>40086</v>
      </c>
      <c r="B11191" t="s">
        <v>40087</v>
      </c>
      <c r="C11191" t="s">
        <v>40088</v>
      </c>
      <c r="D11191" t="s">
        <v>40089</v>
      </c>
      <c r="E11191" t="s">
        <v>14</v>
      </c>
      <c r="F11191" t="s">
        <v>21</v>
      </c>
      <c r="G11191" t="s">
        <v>59</v>
      </c>
      <c r="H11191" t="s">
        <v>60</v>
      </c>
      <c r="I11191" t="s">
        <v>266</v>
      </c>
      <c r="J11191" s="1">
        <v>40478</v>
      </c>
    </row>
    <row r="11192" spans="1:10" x14ac:dyDescent="0.25">
      <c r="A11192" t="s">
        <v>40090</v>
      </c>
      <c r="B11192" t="s">
        <v>40091</v>
      </c>
      <c r="C11192" t="s">
        <v>40092</v>
      </c>
      <c r="D11192" t="s">
        <v>38</v>
      </c>
      <c r="E11192" t="s">
        <v>14</v>
      </c>
      <c r="F11192" t="s">
        <v>21</v>
      </c>
      <c r="G11192" t="s">
        <v>101</v>
      </c>
      <c r="H11192" t="s">
        <v>102</v>
      </c>
      <c r="I11192" t="s">
        <v>103</v>
      </c>
      <c r="J11192" s="1">
        <v>41275</v>
      </c>
    </row>
    <row r="11193" spans="1:10" x14ac:dyDescent="0.25">
      <c r="A11193" t="s">
        <v>40093</v>
      </c>
      <c r="B11193" t="s">
        <v>40094</v>
      </c>
      <c r="C11193" t="s">
        <v>40095</v>
      </c>
      <c r="D11193" t="s">
        <v>1242</v>
      </c>
      <c r="E11193" t="s">
        <v>14</v>
      </c>
      <c r="F11193" t="s">
        <v>21</v>
      </c>
      <c r="G11193" t="s">
        <v>59</v>
      </c>
      <c r="H11193" t="s">
        <v>60</v>
      </c>
      <c r="I11193" t="s">
        <v>66</v>
      </c>
    </row>
    <row r="11194" spans="1:10" x14ac:dyDescent="0.25">
      <c r="A11194" t="s">
        <v>40096</v>
      </c>
      <c r="B11194" t="s">
        <v>40097</v>
      </c>
      <c r="D11194" t="s">
        <v>988</v>
      </c>
      <c r="E11194" t="s">
        <v>14</v>
      </c>
      <c r="F11194" t="s">
        <v>21</v>
      </c>
      <c r="G11194" t="s">
        <v>480</v>
      </c>
      <c r="H11194" t="s">
        <v>17113</v>
      </c>
      <c r="I11194" t="s">
        <v>40098</v>
      </c>
      <c r="J11194" s="1">
        <v>40422</v>
      </c>
    </row>
    <row r="11195" spans="1:10" x14ac:dyDescent="0.25">
      <c r="A11195" t="s">
        <v>40099</v>
      </c>
      <c r="B11195" t="s">
        <v>40100</v>
      </c>
      <c r="C11195" t="s">
        <v>40101</v>
      </c>
      <c r="D11195" t="s">
        <v>40102</v>
      </c>
      <c r="E11195" t="s">
        <v>108</v>
      </c>
      <c r="F11195" t="s">
        <v>21</v>
      </c>
      <c r="G11195" t="s">
        <v>59</v>
      </c>
      <c r="H11195" t="s">
        <v>60</v>
      </c>
      <c r="I11195" t="s">
        <v>66</v>
      </c>
      <c r="J11195" s="1">
        <v>39722</v>
      </c>
    </row>
    <row r="11196" spans="1:10" x14ac:dyDescent="0.25">
      <c r="A11196" t="s">
        <v>40103</v>
      </c>
      <c r="B11196" t="s">
        <v>40104</v>
      </c>
      <c r="C11196" t="s">
        <v>40105</v>
      </c>
      <c r="D11196" t="s">
        <v>40106</v>
      </c>
      <c r="E11196" t="s">
        <v>14</v>
      </c>
      <c r="F11196" t="s">
        <v>21</v>
      </c>
      <c r="G11196" t="s">
        <v>59</v>
      </c>
      <c r="H11196" t="s">
        <v>60</v>
      </c>
      <c r="I11196" t="s">
        <v>66</v>
      </c>
    </row>
    <row r="11197" spans="1:10" x14ac:dyDescent="0.25">
      <c r="A11197" t="s">
        <v>40107</v>
      </c>
      <c r="B11197" t="s">
        <v>40108</v>
      </c>
      <c r="C11197" t="s">
        <v>40109</v>
      </c>
      <c r="D11197" t="s">
        <v>40110</v>
      </c>
      <c r="E11197" t="s">
        <v>14</v>
      </c>
      <c r="F11197" t="s">
        <v>21</v>
      </c>
      <c r="G11197" t="s">
        <v>59</v>
      </c>
      <c r="H11197" t="s">
        <v>90</v>
      </c>
      <c r="I11197" t="s">
        <v>371</v>
      </c>
      <c r="J11197" s="1">
        <v>41275</v>
      </c>
    </row>
    <row r="11198" spans="1:10" x14ac:dyDescent="0.25">
      <c r="A11198" t="s">
        <v>40111</v>
      </c>
      <c r="B11198" t="s">
        <v>40112</v>
      </c>
      <c r="C11198" t="s">
        <v>40113</v>
      </c>
      <c r="D11198" t="s">
        <v>58</v>
      </c>
      <c r="E11198" t="s">
        <v>108</v>
      </c>
      <c r="F11198" t="s">
        <v>21</v>
      </c>
      <c r="G11198" t="s">
        <v>59</v>
      </c>
      <c r="H11198" t="s">
        <v>90</v>
      </c>
      <c r="I11198" t="s">
        <v>7109</v>
      </c>
      <c r="J11198" s="1">
        <v>39814</v>
      </c>
    </row>
    <row r="11199" spans="1:10" x14ac:dyDescent="0.25">
      <c r="A11199" t="s">
        <v>40114</v>
      </c>
      <c r="B11199" t="s">
        <v>40115</v>
      </c>
      <c r="C11199" t="s">
        <v>40116</v>
      </c>
      <c r="D11199" t="s">
        <v>40117</v>
      </c>
      <c r="E11199" t="s">
        <v>14</v>
      </c>
      <c r="F11199" t="s">
        <v>21</v>
      </c>
      <c r="G11199" t="s">
        <v>84</v>
      </c>
      <c r="H11199" t="s">
        <v>3564</v>
      </c>
      <c r="I11199" t="s">
        <v>2687</v>
      </c>
      <c r="J11199" s="1">
        <v>41426</v>
      </c>
    </row>
    <row r="11200" spans="1:10" x14ac:dyDescent="0.25">
      <c r="A11200" t="s">
        <v>40118</v>
      </c>
      <c r="B11200" t="s">
        <v>40119</v>
      </c>
      <c r="C11200" t="s">
        <v>40120</v>
      </c>
      <c r="D11200" t="s">
        <v>38</v>
      </c>
      <c r="E11200" t="s">
        <v>14</v>
      </c>
      <c r="F11200" t="s">
        <v>21</v>
      </c>
      <c r="G11200" t="s">
        <v>137</v>
      </c>
      <c r="H11200" t="s">
        <v>138</v>
      </c>
      <c r="I11200" t="s">
        <v>54</v>
      </c>
      <c r="J11200" s="1">
        <v>40909</v>
      </c>
    </row>
    <row r="11201" spans="1:10" x14ac:dyDescent="0.25">
      <c r="A11201" t="s">
        <v>40121</v>
      </c>
      <c r="B11201" t="s">
        <v>40122</v>
      </c>
      <c r="D11201" t="s">
        <v>40123</v>
      </c>
      <c r="E11201" t="s">
        <v>14</v>
      </c>
      <c r="F11201" t="s">
        <v>21</v>
      </c>
      <c r="G11201" t="s">
        <v>22</v>
      </c>
      <c r="H11201" t="s">
        <v>7741</v>
      </c>
      <c r="I11201" t="s">
        <v>2724</v>
      </c>
      <c r="J11201" s="1">
        <v>41852</v>
      </c>
    </row>
    <row r="11202" spans="1:10" x14ac:dyDescent="0.25">
      <c r="A11202" t="s">
        <v>40124</v>
      </c>
      <c r="B11202" t="s">
        <v>40125</v>
      </c>
      <c r="C11202" t="s">
        <v>40126</v>
      </c>
      <c r="D11202" t="s">
        <v>40127</v>
      </c>
      <c r="E11202" t="s">
        <v>14</v>
      </c>
      <c r="F11202" t="s">
        <v>21</v>
      </c>
      <c r="G11202" t="s">
        <v>425</v>
      </c>
      <c r="H11202" t="s">
        <v>523</v>
      </c>
      <c r="I11202" t="s">
        <v>318</v>
      </c>
      <c r="J11202" s="1">
        <v>40909</v>
      </c>
    </row>
    <row r="11203" spans="1:10" x14ac:dyDescent="0.25">
      <c r="A11203" t="s">
        <v>40128</v>
      </c>
      <c r="B11203" t="s">
        <v>40129</v>
      </c>
      <c r="C11203" t="s">
        <v>40130</v>
      </c>
      <c r="D11203" t="s">
        <v>7100</v>
      </c>
      <c r="E11203" t="s">
        <v>14</v>
      </c>
      <c r="F11203" t="s">
        <v>21</v>
      </c>
      <c r="G11203" t="s">
        <v>84</v>
      </c>
      <c r="H11203" t="s">
        <v>1127</v>
      </c>
      <c r="I11203" t="s">
        <v>1128</v>
      </c>
      <c r="J11203" s="1">
        <v>40909</v>
      </c>
    </row>
    <row r="11204" spans="1:10" x14ac:dyDescent="0.25">
      <c r="A11204" t="s">
        <v>40131</v>
      </c>
      <c r="B11204" t="s">
        <v>40132</v>
      </c>
      <c r="C11204" t="s">
        <v>40133</v>
      </c>
      <c r="D11204" t="s">
        <v>539</v>
      </c>
      <c r="E11204" t="s">
        <v>14</v>
      </c>
      <c r="F11204" t="s">
        <v>21</v>
      </c>
      <c r="G11204" t="s">
        <v>1075</v>
      </c>
      <c r="H11204" t="s">
        <v>1076</v>
      </c>
      <c r="I11204" t="s">
        <v>7673</v>
      </c>
    </row>
    <row r="11205" spans="1:10" x14ac:dyDescent="0.25">
      <c r="A11205" t="s">
        <v>40134</v>
      </c>
      <c r="B11205" t="s">
        <v>40135</v>
      </c>
      <c r="C11205" t="s">
        <v>40136</v>
      </c>
      <c r="D11205" t="s">
        <v>40137</v>
      </c>
      <c r="E11205" t="s">
        <v>14</v>
      </c>
      <c r="F11205" t="s">
        <v>21</v>
      </c>
      <c r="G11205" t="s">
        <v>1325</v>
      </c>
      <c r="H11205" t="s">
        <v>1326</v>
      </c>
      <c r="I11205" t="s">
        <v>40138</v>
      </c>
      <c r="J11205" s="1">
        <v>40544</v>
      </c>
    </row>
    <row r="11206" spans="1:10" x14ac:dyDescent="0.25">
      <c r="A11206" t="s">
        <v>40139</v>
      </c>
      <c r="B11206" t="s">
        <v>40140</v>
      </c>
      <c r="C11206" t="s">
        <v>40141</v>
      </c>
      <c r="D11206" t="s">
        <v>32</v>
      </c>
      <c r="E11206" t="s">
        <v>108</v>
      </c>
    </row>
    <row r="11207" spans="1:10" x14ac:dyDescent="0.25">
      <c r="A11207" t="s">
        <v>40142</v>
      </c>
      <c r="B11207" t="s">
        <v>40143</v>
      </c>
      <c r="C11207" t="s">
        <v>40144</v>
      </c>
      <c r="D11207" t="s">
        <v>8979</v>
      </c>
      <c r="E11207" t="s">
        <v>14</v>
      </c>
      <c r="F11207" t="s">
        <v>21</v>
      </c>
      <c r="G11207" t="s">
        <v>1267</v>
      </c>
      <c r="H11207" t="s">
        <v>1268</v>
      </c>
      <c r="I11207" t="s">
        <v>6278</v>
      </c>
      <c r="J11207" s="1">
        <v>39814</v>
      </c>
    </row>
    <row r="11208" spans="1:10" x14ac:dyDescent="0.25">
      <c r="A11208" t="s">
        <v>40145</v>
      </c>
      <c r="B11208" t="s">
        <v>40146</v>
      </c>
      <c r="C11208" t="s">
        <v>40147</v>
      </c>
      <c r="D11208" t="s">
        <v>40148</v>
      </c>
      <c r="E11208" t="s">
        <v>14</v>
      </c>
    </row>
    <row r="11209" spans="1:10" x14ac:dyDescent="0.25">
      <c r="A11209" t="s">
        <v>40149</v>
      </c>
      <c r="B11209" t="s">
        <v>40150</v>
      </c>
      <c r="C11209" t="s">
        <v>40151</v>
      </c>
      <c r="D11209" t="s">
        <v>40152</v>
      </c>
      <c r="E11209" t="s">
        <v>14</v>
      </c>
      <c r="F11209" t="s">
        <v>21</v>
      </c>
      <c r="G11209" t="s">
        <v>59</v>
      </c>
      <c r="H11209" t="s">
        <v>60</v>
      </c>
      <c r="I11209" t="s">
        <v>66</v>
      </c>
      <c r="J11209" s="1">
        <v>40817</v>
      </c>
    </row>
    <row r="11210" spans="1:10" x14ac:dyDescent="0.25">
      <c r="A11210" t="s">
        <v>40153</v>
      </c>
      <c r="B11210" t="s">
        <v>40154</v>
      </c>
      <c r="C11210" t="s">
        <v>40155</v>
      </c>
      <c r="D11210" t="s">
        <v>539</v>
      </c>
      <c r="E11210" t="s">
        <v>14</v>
      </c>
      <c r="J11210" s="1">
        <v>41200</v>
      </c>
    </row>
    <row r="11211" spans="1:10" x14ac:dyDescent="0.25">
      <c r="A11211" t="s">
        <v>40156</v>
      </c>
      <c r="B11211" t="s">
        <v>40157</v>
      </c>
      <c r="C11211" t="s">
        <v>40158</v>
      </c>
      <c r="D11211" t="s">
        <v>40159</v>
      </c>
      <c r="E11211" t="s">
        <v>14</v>
      </c>
      <c r="F11211" t="s">
        <v>21</v>
      </c>
      <c r="G11211" t="s">
        <v>281</v>
      </c>
      <c r="H11211" t="s">
        <v>1025</v>
      </c>
      <c r="I11211" t="s">
        <v>1025</v>
      </c>
    </row>
    <row r="11212" spans="1:10" x14ac:dyDescent="0.25">
      <c r="A11212" t="s">
        <v>40160</v>
      </c>
      <c r="B11212" t="s">
        <v>40161</v>
      </c>
      <c r="C11212" t="s">
        <v>40162</v>
      </c>
      <c r="D11212" t="s">
        <v>352</v>
      </c>
      <c r="E11212" t="s">
        <v>14</v>
      </c>
      <c r="F11212" t="s">
        <v>21</v>
      </c>
      <c r="G11212" t="s">
        <v>59</v>
      </c>
      <c r="H11212" t="s">
        <v>60</v>
      </c>
      <c r="I11212" t="s">
        <v>601</v>
      </c>
      <c r="J11212" s="1">
        <v>40892</v>
      </c>
    </row>
    <row r="11213" spans="1:10" x14ac:dyDescent="0.25">
      <c r="A11213" t="s">
        <v>40163</v>
      </c>
      <c r="B11213" t="s">
        <v>40164</v>
      </c>
      <c r="C11213" t="s">
        <v>40165</v>
      </c>
      <c r="D11213" t="s">
        <v>40166</v>
      </c>
      <c r="E11213" t="s">
        <v>14</v>
      </c>
      <c r="F11213" t="s">
        <v>1121</v>
      </c>
      <c r="G11213">
        <v>23</v>
      </c>
      <c r="H11213" t="s">
        <v>3019</v>
      </c>
      <c r="I11213" t="s">
        <v>3019</v>
      </c>
      <c r="J11213" s="1">
        <v>41883</v>
      </c>
    </row>
    <row r="11214" spans="1:10" x14ac:dyDescent="0.25">
      <c r="A11214" t="s">
        <v>40167</v>
      </c>
      <c r="B11214" t="s">
        <v>40168</v>
      </c>
      <c r="C11214" t="s">
        <v>40169</v>
      </c>
      <c r="D11214" t="s">
        <v>38</v>
      </c>
      <c r="E11214" t="s">
        <v>14</v>
      </c>
      <c r="F11214" t="s">
        <v>21</v>
      </c>
      <c r="G11214" t="s">
        <v>59</v>
      </c>
      <c r="H11214" t="s">
        <v>60</v>
      </c>
      <c r="I11214" t="s">
        <v>61</v>
      </c>
      <c r="J11214" s="1">
        <v>40966</v>
      </c>
    </row>
    <row r="11215" spans="1:10" x14ac:dyDescent="0.25">
      <c r="A11215" t="s">
        <v>40170</v>
      </c>
      <c r="B11215" t="s">
        <v>40171</v>
      </c>
      <c r="C11215" t="s">
        <v>40172</v>
      </c>
      <c r="D11215" t="s">
        <v>1379</v>
      </c>
      <c r="E11215" t="s">
        <v>14</v>
      </c>
      <c r="F11215" t="s">
        <v>15</v>
      </c>
      <c r="G11215">
        <v>36</v>
      </c>
      <c r="H11215" t="s">
        <v>667</v>
      </c>
      <c r="I11215" t="s">
        <v>14155</v>
      </c>
      <c r="J11215" s="1">
        <v>38353</v>
      </c>
    </row>
    <row r="11216" spans="1:10" x14ac:dyDescent="0.25">
      <c r="A11216" t="s">
        <v>40173</v>
      </c>
      <c r="B11216" t="s">
        <v>40174</v>
      </c>
      <c r="C11216" t="s">
        <v>40175</v>
      </c>
      <c r="D11216" t="s">
        <v>40176</v>
      </c>
      <c r="E11216" t="s">
        <v>202</v>
      </c>
    </row>
    <row r="11217" spans="1:10" x14ac:dyDescent="0.25">
      <c r="A11217" t="s">
        <v>40177</v>
      </c>
      <c r="B11217" t="s">
        <v>40178</v>
      </c>
      <c r="C11217" t="s">
        <v>40179</v>
      </c>
      <c r="D11217" t="s">
        <v>761</v>
      </c>
      <c r="E11217" t="s">
        <v>14</v>
      </c>
      <c r="F11217" t="s">
        <v>21</v>
      </c>
      <c r="G11217" t="s">
        <v>281</v>
      </c>
      <c r="H11217" t="s">
        <v>1025</v>
      </c>
      <c r="I11217" t="s">
        <v>1025</v>
      </c>
      <c r="J11217" s="1">
        <v>39814</v>
      </c>
    </row>
    <row r="11218" spans="1:10" x14ac:dyDescent="0.25">
      <c r="A11218" t="s">
        <v>40180</v>
      </c>
      <c r="B11218" t="s">
        <v>40181</v>
      </c>
      <c r="C11218" t="s">
        <v>40182</v>
      </c>
      <c r="D11218" t="s">
        <v>1242</v>
      </c>
      <c r="E11218" t="s">
        <v>108</v>
      </c>
      <c r="F11218" t="s">
        <v>21</v>
      </c>
      <c r="G11218" t="s">
        <v>94</v>
      </c>
      <c r="H11218" t="s">
        <v>95</v>
      </c>
      <c r="I11218" t="s">
        <v>40183</v>
      </c>
    </row>
    <row r="11219" spans="1:10" x14ac:dyDescent="0.25">
      <c r="A11219" t="s">
        <v>40184</v>
      </c>
      <c r="B11219" t="s">
        <v>40185</v>
      </c>
      <c r="C11219" t="s">
        <v>40186</v>
      </c>
      <c r="D11219" t="s">
        <v>51</v>
      </c>
      <c r="E11219" t="s">
        <v>14</v>
      </c>
      <c r="F11219" t="s">
        <v>123</v>
      </c>
      <c r="G11219" t="s">
        <v>5422</v>
      </c>
      <c r="H11219" t="s">
        <v>5423</v>
      </c>
      <c r="I11219" t="s">
        <v>5423</v>
      </c>
      <c r="J11219" s="1">
        <v>42005</v>
      </c>
    </row>
    <row r="11220" spans="1:10" x14ac:dyDescent="0.25">
      <c r="A11220" t="s">
        <v>40187</v>
      </c>
      <c r="B11220" t="s">
        <v>40188</v>
      </c>
      <c r="C11220" t="s">
        <v>40189</v>
      </c>
      <c r="D11220" t="s">
        <v>51</v>
      </c>
      <c r="E11220" t="s">
        <v>14</v>
      </c>
      <c r="F11220" t="s">
        <v>21</v>
      </c>
      <c r="G11220" t="s">
        <v>116</v>
      </c>
      <c r="H11220" t="s">
        <v>117</v>
      </c>
      <c r="I11220" t="s">
        <v>117</v>
      </c>
      <c r="J11220" s="1">
        <v>39924</v>
      </c>
    </row>
    <row r="11221" spans="1:10" x14ac:dyDescent="0.25">
      <c r="A11221" t="s">
        <v>40190</v>
      </c>
      <c r="B11221" t="s">
        <v>40191</v>
      </c>
      <c r="C11221" t="s">
        <v>40192</v>
      </c>
      <c r="D11221" t="s">
        <v>89</v>
      </c>
      <c r="E11221" t="s">
        <v>14</v>
      </c>
      <c r="F11221" t="s">
        <v>21</v>
      </c>
      <c r="G11221" t="s">
        <v>94</v>
      </c>
      <c r="H11221" t="s">
        <v>95</v>
      </c>
      <c r="I11221" t="s">
        <v>25064</v>
      </c>
    </row>
    <row r="11222" spans="1:10" x14ac:dyDescent="0.25">
      <c r="A11222" t="s">
        <v>40193</v>
      </c>
      <c r="B11222" t="s">
        <v>40194</v>
      </c>
      <c r="C11222" t="s">
        <v>40195</v>
      </c>
      <c r="D11222" t="s">
        <v>40196</v>
      </c>
      <c r="E11222" t="s">
        <v>14</v>
      </c>
      <c r="F11222" t="s">
        <v>21</v>
      </c>
      <c r="G11222" t="s">
        <v>803</v>
      </c>
      <c r="H11222" t="s">
        <v>804</v>
      </c>
      <c r="I11222" t="s">
        <v>6125</v>
      </c>
      <c r="J11222" s="1">
        <v>39083</v>
      </c>
    </row>
    <row r="11223" spans="1:10" x14ac:dyDescent="0.25">
      <c r="A11223" t="s">
        <v>40197</v>
      </c>
      <c r="B11223" t="s">
        <v>40198</v>
      </c>
      <c r="C11223" t="s">
        <v>40199</v>
      </c>
      <c r="D11223" t="s">
        <v>40200</v>
      </c>
      <c r="E11223" t="s">
        <v>14</v>
      </c>
      <c r="F11223" t="s">
        <v>342</v>
      </c>
      <c r="G11223">
        <v>7</v>
      </c>
      <c r="H11223" t="s">
        <v>757</v>
      </c>
      <c r="I11223" t="s">
        <v>757</v>
      </c>
      <c r="J11223" s="1">
        <v>41640</v>
      </c>
    </row>
    <row r="11224" spans="1:10" x14ac:dyDescent="0.25">
      <c r="A11224" t="s">
        <v>40201</v>
      </c>
      <c r="B11224" t="s">
        <v>40202</v>
      </c>
      <c r="C11224" t="s">
        <v>40203</v>
      </c>
      <c r="D11224" t="s">
        <v>40204</v>
      </c>
      <c r="E11224" t="s">
        <v>14</v>
      </c>
      <c r="F11224" t="s">
        <v>8902</v>
      </c>
      <c r="G11224">
        <v>11</v>
      </c>
      <c r="H11224" t="s">
        <v>8903</v>
      </c>
      <c r="I11224" t="s">
        <v>8903</v>
      </c>
      <c r="J11224" s="1">
        <v>41153</v>
      </c>
    </row>
    <row r="11225" spans="1:10" x14ac:dyDescent="0.25">
      <c r="A11225" t="s">
        <v>40205</v>
      </c>
      <c r="B11225" t="s">
        <v>40206</v>
      </c>
      <c r="C11225" t="s">
        <v>40207</v>
      </c>
      <c r="D11225" t="s">
        <v>58</v>
      </c>
      <c r="E11225" t="s">
        <v>14</v>
      </c>
      <c r="F11225" t="s">
        <v>21</v>
      </c>
      <c r="G11225" t="s">
        <v>59</v>
      </c>
      <c r="H11225" t="s">
        <v>1216</v>
      </c>
      <c r="I11225" t="s">
        <v>10957</v>
      </c>
      <c r="J11225" s="1">
        <v>40179</v>
      </c>
    </row>
    <row r="11226" spans="1:10" x14ac:dyDescent="0.25">
      <c r="A11226" t="s">
        <v>40208</v>
      </c>
      <c r="B11226" t="s">
        <v>40209</v>
      </c>
      <c r="C11226" t="s">
        <v>40210</v>
      </c>
      <c r="D11226" t="s">
        <v>38</v>
      </c>
      <c r="E11226" t="s">
        <v>14</v>
      </c>
      <c r="F11226" t="s">
        <v>21</v>
      </c>
      <c r="G11226" t="s">
        <v>59</v>
      </c>
      <c r="H11226" t="s">
        <v>502</v>
      </c>
      <c r="I11226" t="s">
        <v>5083</v>
      </c>
      <c r="J11226" s="1">
        <v>40480</v>
      </c>
    </row>
    <row r="11227" spans="1:10" x14ac:dyDescent="0.25">
      <c r="A11227" t="s">
        <v>40211</v>
      </c>
      <c r="B11227" t="s">
        <v>40212</v>
      </c>
      <c r="C11227" t="s">
        <v>40213</v>
      </c>
      <c r="D11227" t="s">
        <v>38</v>
      </c>
      <c r="E11227" t="s">
        <v>14</v>
      </c>
      <c r="F11227" t="s">
        <v>21</v>
      </c>
      <c r="G11227" t="s">
        <v>59</v>
      </c>
      <c r="H11227" t="s">
        <v>60</v>
      </c>
      <c r="I11227" t="s">
        <v>1098</v>
      </c>
      <c r="J11227" s="1">
        <v>41275</v>
      </c>
    </row>
    <row r="11228" spans="1:10" x14ac:dyDescent="0.25">
      <c r="A11228" t="s">
        <v>40214</v>
      </c>
      <c r="B11228" t="s">
        <v>40215</v>
      </c>
      <c r="C11228" t="s">
        <v>40216</v>
      </c>
      <c r="D11228" t="s">
        <v>38</v>
      </c>
      <c r="E11228" t="s">
        <v>14</v>
      </c>
      <c r="F11228" t="s">
        <v>21</v>
      </c>
      <c r="G11228" t="s">
        <v>101</v>
      </c>
      <c r="H11228" t="s">
        <v>1616</v>
      </c>
      <c r="I11228" t="s">
        <v>11214</v>
      </c>
      <c r="J11228" s="1">
        <v>40544</v>
      </c>
    </row>
    <row r="11229" spans="1:10" x14ac:dyDescent="0.25">
      <c r="A11229" t="s">
        <v>40217</v>
      </c>
      <c r="B11229" t="s">
        <v>40218</v>
      </c>
      <c r="C11229" t="s">
        <v>40219</v>
      </c>
      <c r="D11229" t="s">
        <v>40220</v>
      </c>
      <c r="E11229" t="s">
        <v>14</v>
      </c>
      <c r="F11229" t="s">
        <v>21</v>
      </c>
      <c r="G11229" t="s">
        <v>59</v>
      </c>
      <c r="H11229" t="s">
        <v>961</v>
      </c>
      <c r="I11229" t="s">
        <v>962</v>
      </c>
      <c r="J11229" s="1">
        <v>40634</v>
      </c>
    </row>
    <row r="11230" spans="1:10" x14ac:dyDescent="0.25">
      <c r="A11230" t="s">
        <v>40221</v>
      </c>
      <c r="B11230" t="s">
        <v>40222</v>
      </c>
      <c r="C11230" t="s">
        <v>40223</v>
      </c>
      <c r="D11230" t="s">
        <v>40224</v>
      </c>
      <c r="E11230" t="s">
        <v>14</v>
      </c>
      <c r="F11230" t="s">
        <v>21</v>
      </c>
      <c r="G11230" t="s">
        <v>1347</v>
      </c>
      <c r="H11230" t="s">
        <v>1348</v>
      </c>
      <c r="I11230" t="s">
        <v>1349</v>
      </c>
      <c r="J11230" s="1">
        <v>41739</v>
      </c>
    </row>
    <row r="11231" spans="1:10" x14ac:dyDescent="0.25">
      <c r="A11231" t="s">
        <v>40225</v>
      </c>
      <c r="B11231" t="s">
        <v>40226</v>
      </c>
      <c r="C11231" t="s">
        <v>40227</v>
      </c>
      <c r="D11231" t="s">
        <v>38333</v>
      </c>
      <c r="E11231" t="s">
        <v>14</v>
      </c>
      <c r="F11231" t="s">
        <v>21</v>
      </c>
      <c r="G11231" t="s">
        <v>425</v>
      </c>
      <c r="H11231" t="s">
        <v>523</v>
      </c>
      <c r="I11231" t="s">
        <v>14884</v>
      </c>
      <c r="J11231" s="1">
        <v>40544</v>
      </c>
    </row>
    <row r="11232" spans="1:10" x14ac:dyDescent="0.25">
      <c r="A11232" t="s">
        <v>40228</v>
      </c>
      <c r="B11232" t="s">
        <v>40229</v>
      </c>
      <c r="C11232" t="s">
        <v>40230</v>
      </c>
      <c r="D11232" t="s">
        <v>40231</v>
      </c>
      <c r="E11232" t="s">
        <v>14</v>
      </c>
      <c r="F11232" t="s">
        <v>21</v>
      </c>
      <c r="G11232" t="s">
        <v>803</v>
      </c>
      <c r="H11232" t="s">
        <v>804</v>
      </c>
      <c r="I11232" t="s">
        <v>804</v>
      </c>
      <c r="J11232" s="1">
        <v>41000</v>
      </c>
    </row>
    <row r="11233" spans="1:10" x14ac:dyDescent="0.25">
      <c r="A11233" t="s">
        <v>40232</v>
      </c>
      <c r="B11233" t="s">
        <v>40233</v>
      </c>
      <c r="C11233" t="s">
        <v>40234</v>
      </c>
      <c r="D11233" t="s">
        <v>1089</v>
      </c>
      <c r="E11233" t="s">
        <v>202</v>
      </c>
      <c r="F11233" t="s">
        <v>21</v>
      </c>
      <c r="G11233" t="s">
        <v>59</v>
      </c>
      <c r="H11233" t="s">
        <v>60</v>
      </c>
      <c r="I11233" t="s">
        <v>601</v>
      </c>
      <c r="J11233" s="1">
        <v>39753</v>
      </c>
    </row>
    <row r="11234" spans="1:10" x14ac:dyDescent="0.25">
      <c r="A11234" t="s">
        <v>40235</v>
      </c>
      <c r="B11234" t="s">
        <v>40236</v>
      </c>
      <c r="C11234" t="s">
        <v>40237</v>
      </c>
      <c r="D11234" t="s">
        <v>51</v>
      </c>
      <c r="E11234" t="s">
        <v>14</v>
      </c>
      <c r="F11234" t="s">
        <v>21</v>
      </c>
      <c r="G11234" t="s">
        <v>1234</v>
      </c>
      <c r="H11234" t="s">
        <v>36098</v>
      </c>
      <c r="I11234" t="s">
        <v>2580</v>
      </c>
      <c r="J11234" s="1">
        <v>40544</v>
      </c>
    </row>
    <row r="11235" spans="1:10" x14ac:dyDescent="0.25">
      <c r="A11235" t="s">
        <v>40238</v>
      </c>
      <c r="B11235" t="s">
        <v>40239</v>
      </c>
      <c r="C11235" t="s">
        <v>40240</v>
      </c>
      <c r="D11235" t="s">
        <v>40241</v>
      </c>
      <c r="E11235" t="s">
        <v>14</v>
      </c>
      <c r="F11235" t="s">
        <v>21</v>
      </c>
      <c r="G11235" t="s">
        <v>639</v>
      </c>
      <c r="H11235" t="s">
        <v>640</v>
      </c>
      <c r="I11235" t="s">
        <v>640</v>
      </c>
      <c r="J11235" s="1">
        <v>36740</v>
      </c>
    </row>
    <row r="11236" spans="1:10" x14ac:dyDescent="0.25">
      <c r="A11236" t="s">
        <v>40242</v>
      </c>
      <c r="B11236" t="s">
        <v>40243</v>
      </c>
      <c r="C11236" t="s">
        <v>40244</v>
      </c>
      <c r="D11236" t="s">
        <v>988</v>
      </c>
      <c r="E11236" t="s">
        <v>14</v>
      </c>
      <c r="F11236" t="s">
        <v>21</v>
      </c>
      <c r="G11236" t="s">
        <v>59</v>
      </c>
      <c r="H11236" t="s">
        <v>90</v>
      </c>
      <c r="I11236" t="s">
        <v>40245</v>
      </c>
      <c r="J11236" s="1">
        <v>33573</v>
      </c>
    </row>
    <row r="11237" spans="1:10" x14ac:dyDescent="0.25">
      <c r="A11237" t="s">
        <v>40246</v>
      </c>
      <c r="B11237" t="s">
        <v>40247</v>
      </c>
      <c r="C11237" t="s">
        <v>40248</v>
      </c>
      <c r="D11237" t="s">
        <v>40249</v>
      </c>
      <c r="E11237" t="s">
        <v>684</v>
      </c>
      <c r="F11237" t="s">
        <v>21</v>
      </c>
      <c r="G11237" t="s">
        <v>59</v>
      </c>
      <c r="H11237" t="s">
        <v>60</v>
      </c>
      <c r="I11237" t="s">
        <v>601</v>
      </c>
      <c r="J11237" s="1">
        <v>31017</v>
      </c>
    </row>
    <row r="11238" spans="1:10" x14ac:dyDescent="0.25">
      <c r="A11238" t="s">
        <v>40250</v>
      </c>
      <c r="B11238" t="s">
        <v>40251</v>
      </c>
      <c r="C11238" t="s">
        <v>40252</v>
      </c>
      <c r="D11238" t="s">
        <v>7136</v>
      </c>
      <c r="E11238" t="s">
        <v>108</v>
      </c>
      <c r="F11238" t="s">
        <v>21</v>
      </c>
      <c r="G11238" t="s">
        <v>59</v>
      </c>
      <c r="H11238" t="s">
        <v>60</v>
      </c>
      <c r="I11238" t="s">
        <v>66</v>
      </c>
      <c r="J11238" s="1">
        <v>41030</v>
      </c>
    </row>
    <row r="11239" spans="1:10" x14ac:dyDescent="0.25">
      <c r="A11239" t="s">
        <v>40253</v>
      </c>
      <c r="B11239" t="s">
        <v>40254</v>
      </c>
      <c r="C11239" t="s">
        <v>40255</v>
      </c>
      <c r="D11239" t="s">
        <v>259</v>
      </c>
      <c r="E11239" t="s">
        <v>14</v>
      </c>
      <c r="F11239" t="s">
        <v>123</v>
      </c>
      <c r="G11239" t="s">
        <v>8084</v>
      </c>
      <c r="J11239" s="1">
        <v>34700</v>
      </c>
    </row>
    <row r="11240" spans="1:10" x14ac:dyDescent="0.25">
      <c r="A11240" t="s">
        <v>40256</v>
      </c>
      <c r="B11240" t="s">
        <v>40257</v>
      </c>
      <c r="C11240" t="s">
        <v>40258</v>
      </c>
      <c r="D11240" t="s">
        <v>1379</v>
      </c>
      <c r="E11240" t="s">
        <v>14</v>
      </c>
      <c r="F11240" t="s">
        <v>618</v>
      </c>
      <c r="G11240">
        <v>10</v>
      </c>
      <c r="H11240" t="s">
        <v>878</v>
      </c>
      <c r="I11240" t="s">
        <v>35002</v>
      </c>
    </row>
    <row r="11241" spans="1:10" x14ac:dyDescent="0.25">
      <c r="A11241" t="s">
        <v>40259</v>
      </c>
      <c r="B11241" t="s">
        <v>40260</v>
      </c>
      <c r="D11241" t="s">
        <v>38</v>
      </c>
      <c r="E11241" t="s">
        <v>14</v>
      </c>
      <c r="F11241" t="s">
        <v>21</v>
      </c>
      <c r="G11241" t="s">
        <v>59</v>
      </c>
      <c r="H11241" t="s">
        <v>60</v>
      </c>
      <c r="I11241" t="s">
        <v>601</v>
      </c>
      <c r="J11241" s="1">
        <v>41275</v>
      </c>
    </row>
    <row r="11242" spans="1:10" x14ac:dyDescent="0.25">
      <c r="A11242" t="s">
        <v>40261</v>
      </c>
      <c r="B11242" t="s">
        <v>40262</v>
      </c>
      <c r="C11242" t="s">
        <v>40263</v>
      </c>
      <c r="D11242" t="s">
        <v>1242</v>
      </c>
      <c r="E11242" t="s">
        <v>14</v>
      </c>
      <c r="J11242" s="1">
        <v>40544</v>
      </c>
    </row>
    <row r="11243" spans="1:10" x14ac:dyDescent="0.25">
      <c r="A11243" t="s">
        <v>40264</v>
      </c>
      <c r="B11243" t="s">
        <v>40265</v>
      </c>
      <c r="C11243" t="s">
        <v>40266</v>
      </c>
      <c r="D11243" t="s">
        <v>406</v>
      </c>
      <c r="E11243" t="s">
        <v>14</v>
      </c>
      <c r="J11243" s="1">
        <v>40909</v>
      </c>
    </row>
    <row r="11244" spans="1:10" x14ac:dyDescent="0.25">
      <c r="A11244" t="s">
        <v>40267</v>
      </c>
      <c r="B11244" t="s">
        <v>40268</v>
      </c>
      <c r="C11244" t="s">
        <v>40269</v>
      </c>
      <c r="D11244" t="s">
        <v>58</v>
      </c>
      <c r="E11244" t="s">
        <v>14</v>
      </c>
      <c r="F11244" t="s">
        <v>21</v>
      </c>
      <c r="G11244" t="s">
        <v>803</v>
      </c>
      <c r="H11244" t="s">
        <v>804</v>
      </c>
      <c r="I11244" t="s">
        <v>9510</v>
      </c>
      <c r="J11244" s="1">
        <v>39083</v>
      </c>
    </row>
    <row r="11245" spans="1:10" x14ac:dyDescent="0.25">
      <c r="A11245" t="s">
        <v>40270</v>
      </c>
      <c r="B11245" t="s">
        <v>40271</v>
      </c>
      <c r="C11245" t="s">
        <v>40272</v>
      </c>
      <c r="D11245" t="s">
        <v>40273</v>
      </c>
      <c r="E11245" t="s">
        <v>14</v>
      </c>
      <c r="F11245" t="s">
        <v>123</v>
      </c>
      <c r="G11245" t="s">
        <v>20085</v>
      </c>
      <c r="H11245" t="s">
        <v>20086</v>
      </c>
      <c r="I11245" t="s">
        <v>20086</v>
      </c>
      <c r="J11245" s="1">
        <v>34700</v>
      </c>
    </row>
    <row r="11246" spans="1:10" x14ac:dyDescent="0.25">
      <c r="A11246" t="s">
        <v>40274</v>
      </c>
      <c r="B11246" t="s">
        <v>40275</v>
      </c>
      <c r="C11246" t="s">
        <v>40276</v>
      </c>
      <c r="D11246" t="s">
        <v>122</v>
      </c>
      <c r="E11246" t="s">
        <v>14</v>
      </c>
      <c r="F11246" t="s">
        <v>21</v>
      </c>
      <c r="G11246" t="s">
        <v>101</v>
      </c>
      <c r="H11246" t="s">
        <v>102</v>
      </c>
      <c r="I11246" t="s">
        <v>103</v>
      </c>
      <c r="J11246" s="1">
        <v>40544</v>
      </c>
    </row>
    <row r="11247" spans="1:10" x14ac:dyDescent="0.25">
      <c r="A11247" t="s">
        <v>40277</v>
      </c>
      <c r="B11247" t="s">
        <v>40278</v>
      </c>
      <c r="C11247" t="s">
        <v>40279</v>
      </c>
      <c r="D11247" t="s">
        <v>40280</v>
      </c>
      <c r="E11247" t="s">
        <v>14</v>
      </c>
      <c r="F11247" t="s">
        <v>21</v>
      </c>
      <c r="G11247" t="s">
        <v>101</v>
      </c>
      <c r="H11247" t="s">
        <v>102</v>
      </c>
      <c r="I11247" t="s">
        <v>103</v>
      </c>
      <c r="J11247" s="1">
        <v>40544</v>
      </c>
    </row>
    <row r="11248" spans="1:10" x14ac:dyDescent="0.25">
      <c r="A11248" t="s">
        <v>40281</v>
      </c>
      <c r="B11248" t="s">
        <v>40282</v>
      </c>
      <c r="C11248" t="s">
        <v>40283</v>
      </c>
      <c r="D11248" t="s">
        <v>40284</v>
      </c>
      <c r="E11248" t="s">
        <v>202</v>
      </c>
      <c r="F11248" t="s">
        <v>3398</v>
      </c>
      <c r="G11248">
        <v>7</v>
      </c>
      <c r="H11248" t="s">
        <v>3399</v>
      </c>
      <c r="I11248" t="s">
        <v>3399</v>
      </c>
      <c r="J11248" s="1">
        <v>41091</v>
      </c>
    </row>
    <row r="11249" spans="1:10" x14ac:dyDescent="0.25">
      <c r="A11249" t="s">
        <v>40285</v>
      </c>
      <c r="B11249" t="s">
        <v>40286</v>
      </c>
      <c r="D11249" t="s">
        <v>1242</v>
      </c>
      <c r="E11249" t="s">
        <v>14</v>
      </c>
      <c r="F11249" t="s">
        <v>33</v>
      </c>
    </row>
    <row r="11250" spans="1:10" x14ac:dyDescent="0.25">
      <c r="A11250" t="s">
        <v>40287</v>
      </c>
      <c r="B11250" t="s">
        <v>40288</v>
      </c>
      <c r="C11250" t="s">
        <v>40289</v>
      </c>
      <c r="D11250" t="s">
        <v>352</v>
      </c>
      <c r="E11250" t="s">
        <v>14</v>
      </c>
    </row>
    <row r="11251" spans="1:10" x14ac:dyDescent="0.25">
      <c r="A11251" t="s">
        <v>40290</v>
      </c>
      <c r="B11251" t="s">
        <v>40291</v>
      </c>
      <c r="E11251" t="s">
        <v>14</v>
      </c>
      <c r="F11251" t="s">
        <v>21</v>
      </c>
      <c r="G11251" t="s">
        <v>1301</v>
      </c>
      <c r="H11251" t="s">
        <v>16949</v>
      </c>
      <c r="I11251" t="s">
        <v>40292</v>
      </c>
      <c r="J11251" s="1">
        <v>40909</v>
      </c>
    </row>
    <row r="11252" spans="1:10" x14ac:dyDescent="0.25">
      <c r="A11252" t="s">
        <v>40293</v>
      </c>
      <c r="B11252" t="s">
        <v>40294</v>
      </c>
      <c r="C11252" t="s">
        <v>40295</v>
      </c>
      <c r="D11252" t="s">
        <v>38</v>
      </c>
      <c r="E11252" t="s">
        <v>14</v>
      </c>
      <c r="F11252" t="s">
        <v>21</v>
      </c>
      <c r="G11252" t="s">
        <v>130</v>
      </c>
      <c r="H11252" t="s">
        <v>131</v>
      </c>
      <c r="I11252" t="s">
        <v>1109</v>
      </c>
      <c r="J11252" s="1">
        <v>41640</v>
      </c>
    </row>
    <row r="11253" spans="1:10" x14ac:dyDescent="0.25">
      <c r="A11253" t="s">
        <v>40296</v>
      </c>
      <c r="B11253" t="s">
        <v>40297</v>
      </c>
      <c r="C11253" t="s">
        <v>40298</v>
      </c>
      <c r="E11253" t="s">
        <v>202</v>
      </c>
      <c r="F11253" t="s">
        <v>361</v>
      </c>
      <c r="G11253">
        <v>26</v>
      </c>
      <c r="H11253" t="s">
        <v>362</v>
      </c>
      <c r="I11253" t="s">
        <v>362</v>
      </c>
    </row>
    <row r="11254" spans="1:10" x14ac:dyDescent="0.25">
      <c r="A11254" t="s">
        <v>40299</v>
      </c>
      <c r="B11254" t="s">
        <v>40300</v>
      </c>
      <c r="C11254" t="s">
        <v>40301</v>
      </c>
      <c r="D11254" t="s">
        <v>736</v>
      </c>
      <c r="E11254" t="s">
        <v>14</v>
      </c>
      <c r="F11254" t="s">
        <v>160</v>
      </c>
      <c r="G11254" t="s">
        <v>161</v>
      </c>
      <c r="H11254" t="s">
        <v>1224</v>
      </c>
      <c r="I11254" t="s">
        <v>15196</v>
      </c>
    </row>
    <row r="11255" spans="1:10" x14ac:dyDescent="0.25">
      <c r="A11255" t="s">
        <v>40302</v>
      </c>
      <c r="B11255" t="s">
        <v>40303</v>
      </c>
      <c r="C11255" t="s">
        <v>40304</v>
      </c>
      <c r="D11255" t="s">
        <v>761</v>
      </c>
      <c r="E11255" t="s">
        <v>14</v>
      </c>
      <c r="F11255" t="s">
        <v>21</v>
      </c>
      <c r="G11255" t="s">
        <v>1301</v>
      </c>
      <c r="H11255" t="s">
        <v>16949</v>
      </c>
      <c r="I11255" t="s">
        <v>40305</v>
      </c>
      <c r="J11255" s="1">
        <v>39814</v>
      </c>
    </row>
    <row r="11256" spans="1:10" x14ac:dyDescent="0.25">
      <c r="A11256" t="s">
        <v>40306</v>
      </c>
      <c r="B11256" t="s">
        <v>40307</v>
      </c>
      <c r="C11256" t="s">
        <v>40308</v>
      </c>
      <c r="D11256" t="s">
        <v>40309</v>
      </c>
      <c r="E11256" t="s">
        <v>14</v>
      </c>
      <c r="F11256" t="s">
        <v>123</v>
      </c>
      <c r="G11256" t="s">
        <v>124</v>
      </c>
      <c r="H11256" t="s">
        <v>125</v>
      </c>
      <c r="I11256" t="s">
        <v>125</v>
      </c>
      <c r="J11256" s="1">
        <v>41670</v>
      </c>
    </row>
    <row r="11257" spans="1:10" x14ac:dyDescent="0.25">
      <c r="A11257" t="s">
        <v>40310</v>
      </c>
      <c r="B11257" t="s">
        <v>40311</v>
      </c>
      <c r="C11257" t="s">
        <v>40312</v>
      </c>
      <c r="D11257" t="s">
        <v>9176</v>
      </c>
      <c r="E11257" t="s">
        <v>202</v>
      </c>
      <c r="J11257" s="1">
        <v>42064</v>
      </c>
    </row>
    <row r="11258" spans="1:10" x14ac:dyDescent="0.25">
      <c r="A11258" t="s">
        <v>40313</v>
      </c>
      <c r="B11258" t="s">
        <v>40314</v>
      </c>
      <c r="C11258" t="s">
        <v>40315</v>
      </c>
      <c r="D11258" t="s">
        <v>40316</v>
      </c>
      <c r="E11258" t="s">
        <v>14</v>
      </c>
      <c r="F11258" t="s">
        <v>71</v>
      </c>
      <c r="G11258">
        <v>12</v>
      </c>
      <c r="H11258" t="s">
        <v>72</v>
      </c>
      <c r="I11258" t="s">
        <v>72</v>
      </c>
      <c r="J11258" s="1">
        <v>40940</v>
      </c>
    </row>
    <row r="11259" spans="1:10" x14ac:dyDescent="0.25">
      <c r="A11259" t="s">
        <v>40317</v>
      </c>
      <c r="B11259" t="s">
        <v>40318</v>
      </c>
      <c r="C11259" t="s">
        <v>40319</v>
      </c>
      <c r="D11259" t="s">
        <v>40320</v>
      </c>
      <c r="E11259" t="s">
        <v>14</v>
      </c>
      <c r="F11259" t="s">
        <v>547</v>
      </c>
      <c r="G11259">
        <v>59</v>
      </c>
      <c r="H11259" t="s">
        <v>12549</v>
      </c>
      <c r="I11259" t="s">
        <v>12549</v>
      </c>
      <c r="J11259" s="1">
        <v>39722</v>
      </c>
    </row>
    <row r="11260" spans="1:10" x14ac:dyDescent="0.25">
      <c r="A11260" t="s">
        <v>40321</v>
      </c>
      <c r="B11260" t="s">
        <v>40322</v>
      </c>
      <c r="C11260" t="s">
        <v>40323</v>
      </c>
      <c r="D11260" t="s">
        <v>38</v>
      </c>
      <c r="E11260" t="s">
        <v>14</v>
      </c>
      <c r="F11260" t="s">
        <v>21</v>
      </c>
      <c r="G11260" t="s">
        <v>94</v>
      </c>
      <c r="H11260" t="s">
        <v>95</v>
      </c>
      <c r="I11260" t="s">
        <v>2974</v>
      </c>
      <c r="J11260" s="1">
        <v>38353</v>
      </c>
    </row>
    <row r="11261" spans="1:10" x14ac:dyDescent="0.25">
      <c r="A11261" t="s">
        <v>40324</v>
      </c>
      <c r="B11261" t="s">
        <v>40325</v>
      </c>
      <c r="C11261" t="s">
        <v>40326</v>
      </c>
      <c r="D11261" t="s">
        <v>40327</v>
      </c>
      <c r="E11261" t="s">
        <v>14</v>
      </c>
      <c r="F11261" t="s">
        <v>4932</v>
      </c>
      <c r="G11261">
        <v>9</v>
      </c>
      <c r="H11261" t="s">
        <v>7371</v>
      </c>
      <c r="I11261" t="s">
        <v>7371</v>
      </c>
      <c r="J11261" s="1">
        <v>40575</v>
      </c>
    </row>
    <row r="11262" spans="1:10" x14ac:dyDescent="0.25">
      <c r="A11262" t="s">
        <v>40328</v>
      </c>
      <c r="B11262" t="s">
        <v>40329</v>
      </c>
      <c r="C11262" t="s">
        <v>40330</v>
      </c>
      <c r="D11262" t="s">
        <v>40331</v>
      </c>
      <c r="E11262" t="s">
        <v>14</v>
      </c>
    </row>
    <row r="11263" spans="1:10" x14ac:dyDescent="0.25">
      <c r="A11263" t="s">
        <v>40332</v>
      </c>
      <c r="B11263" t="s">
        <v>40333</v>
      </c>
      <c r="C11263" t="s">
        <v>40334</v>
      </c>
      <c r="D11263" t="s">
        <v>270</v>
      </c>
      <c r="E11263" t="s">
        <v>108</v>
      </c>
      <c r="F11263" t="s">
        <v>21</v>
      </c>
      <c r="G11263" t="s">
        <v>59</v>
      </c>
      <c r="H11263" t="s">
        <v>60</v>
      </c>
      <c r="I11263" t="s">
        <v>66</v>
      </c>
      <c r="J11263" s="1">
        <v>38353</v>
      </c>
    </row>
    <row r="11264" spans="1:10" x14ac:dyDescent="0.25">
      <c r="A11264" t="s">
        <v>40335</v>
      </c>
      <c r="B11264" t="s">
        <v>40336</v>
      </c>
      <c r="C11264" t="s">
        <v>40337</v>
      </c>
      <c r="D11264" t="s">
        <v>40338</v>
      </c>
      <c r="E11264" t="s">
        <v>14</v>
      </c>
      <c r="F11264" t="s">
        <v>21</v>
      </c>
      <c r="G11264" t="s">
        <v>59</v>
      </c>
      <c r="H11264" t="s">
        <v>60</v>
      </c>
      <c r="I11264" t="s">
        <v>266</v>
      </c>
    </row>
    <row r="11265" spans="1:10" x14ac:dyDescent="0.25">
      <c r="A11265" t="s">
        <v>40339</v>
      </c>
      <c r="B11265" t="s">
        <v>40340</v>
      </c>
      <c r="C11265" t="s">
        <v>40341</v>
      </c>
      <c r="D11265" t="s">
        <v>40342</v>
      </c>
      <c r="E11265" t="s">
        <v>14</v>
      </c>
      <c r="F11265" t="s">
        <v>21</v>
      </c>
      <c r="G11265" t="s">
        <v>1325</v>
      </c>
      <c r="H11265" t="s">
        <v>1326</v>
      </c>
      <c r="I11265" t="s">
        <v>1326</v>
      </c>
      <c r="J11265" s="1">
        <v>40817</v>
      </c>
    </row>
    <row r="11266" spans="1:10" x14ac:dyDescent="0.25">
      <c r="A11266" t="s">
        <v>40343</v>
      </c>
      <c r="B11266" t="s">
        <v>40344</v>
      </c>
      <c r="D11266" t="s">
        <v>38</v>
      </c>
      <c r="E11266" t="s">
        <v>14</v>
      </c>
      <c r="F11266" t="s">
        <v>21</v>
      </c>
      <c r="G11266" t="s">
        <v>375</v>
      </c>
      <c r="H11266" t="s">
        <v>376</v>
      </c>
      <c r="I11266" t="s">
        <v>376</v>
      </c>
      <c r="J11266" s="1">
        <v>40909</v>
      </c>
    </row>
    <row r="11267" spans="1:10" x14ac:dyDescent="0.25">
      <c r="A11267" t="s">
        <v>40345</v>
      </c>
      <c r="B11267" t="s">
        <v>40346</v>
      </c>
      <c r="C11267" t="s">
        <v>40347</v>
      </c>
      <c r="D11267" t="s">
        <v>40348</v>
      </c>
      <c r="E11267" t="s">
        <v>108</v>
      </c>
      <c r="F11267" t="s">
        <v>21</v>
      </c>
      <c r="G11267" t="s">
        <v>59</v>
      </c>
      <c r="H11267" t="s">
        <v>961</v>
      </c>
      <c r="I11267" t="s">
        <v>12617</v>
      </c>
      <c r="J11267" s="1">
        <v>38718</v>
      </c>
    </row>
    <row r="11268" spans="1:10" x14ac:dyDescent="0.25">
      <c r="A11268" t="s">
        <v>40349</v>
      </c>
      <c r="B11268" t="s">
        <v>40350</v>
      </c>
      <c r="C11268" t="s">
        <v>40351</v>
      </c>
      <c r="D11268" t="s">
        <v>40352</v>
      </c>
      <c r="E11268" t="s">
        <v>14</v>
      </c>
      <c r="F11268" t="s">
        <v>618</v>
      </c>
      <c r="G11268">
        <v>11</v>
      </c>
      <c r="H11268" t="s">
        <v>878</v>
      </c>
      <c r="I11268" t="s">
        <v>878</v>
      </c>
      <c r="J11268" s="1">
        <v>42268</v>
      </c>
    </row>
    <row r="11269" spans="1:10" x14ac:dyDescent="0.25">
      <c r="A11269" t="s">
        <v>40353</v>
      </c>
      <c r="B11269" t="s">
        <v>40354</v>
      </c>
      <c r="C11269" t="s">
        <v>40355</v>
      </c>
      <c r="D11269" t="s">
        <v>40356</v>
      </c>
      <c r="E11269" t="s">
        <v>14</v>
      </c>
      <c r="F11269" t="s">
        <v>21</v>
      </c>
      <c r="G11269" t="s">
        <v>101</v>
      </c>
      <c r="H11269" t="s">
        <v>102</v>
      </c>
      <c r="I11269" t="s">
        <v>103</v>
      </c>
      <c r="J11269" s="1">
        <v>40544</v>
      </c>
    </row>
    <row r="11270" spans="1:10" x14ac:dyDescent="0.25">
      <c r="A11270" t="s">
        <v>40357</v>
      </c>
      <c r="B11270" t="s">
        <v>40358</v>
      </c>
      <c r="C11270" t="s">
        <v>40359</v>
      </c>
      <c r="D11270" t="s">
        <v>10263</v>
      </c>
      <c r="E11270" t="s">
        <v>14</v>
      </c>
      <c r="F11270" t="s">
        <v>21</v>
      </c>
      <c r="G11270" t="s">
        <v>59</v>
      </c>
      <c r="H11270" t="s">
        <v>90</v>
      </c>
      <c r="I11270" t="s">
        <v>90</v>
      </c>
      <c r="J11270" s="1">
        <v>39448</v>
      </c>
    </row>
    <row r="11271" spans="1:10" x14ac:dyDescent="0.25">
      <c r="A11271" t="s">
        <v>40360</v>
      </c>
      <c r="B11271" t="s">
        <v>40361</v>
      </c>
      <c r="C11271" t="s">
        <v>40362</v>
      </c>
      <c r="D11271" t="s">
        <v>89</v>
      </c>
      <c r="E11271" t="s">
        <v>14</v>
      </c>
      <c r="F11271" t="s">
        <v>21</v>
      </c>
      <c r="G11271" t="s">
        <v>39</v>
      </c>
      <c r="H11271" t="s">
        <v>3481</v>
      </c>
      <c r="I11271" t="s">
        <v>40363</v>
      </c>
      <c r="J11271" s="1">
        <v>40179</v>
      </c>
    </row>
    <row r="11272" spans="1:10" x14ac:dyDescent="0.25">
      <c r="A11272" t="s">
        <v>40364</v>
      </c>
      <c r="B11272" t="s">
        <v>40365</v>
      </c>
      <c r="C11272" t="s">
        <v>40366</v>
      </c>
      <c r="D11272" t="s">
        <v>32</v>
      </c>
      <c r="E11272" t="s">
        <v>14</v>
      </c>
      <c r="F11272" t="s">
        <v>21</v>
      </c>
      <c r="G11272" t="s">
        <v>803</v>
      </c>
      <c r="H11272" t="s">
        <v>804</v>
      </c>
      <c r="I11272" t="s">
        <v>3594</v>
      </c>
      <c r="J11272" s="1">
        <v>39814</v>
      </c>
    </row>
    <row r="11273" spans="1:10" x14ac:dyDescent="0.25">
      <c r="A11273" t="s">
        <v>40367</v>
      </c>
      <c r="B11273" t="s">
        <v>40368</v>
      </c>
      <c r="C11273" t="s">
        <v>40369</v>
      </c>
      <c r="D11273" t="s">
        <v>40370</v>
      </c>
      <c r="E11273" t="s">
        <v>108</v>
      </c>
      <c r="F11273" t="s">
        <v>160</v>
      </c>
      <c r="G11273" t="s">
        <v>161</v>
      </c>
      <c r="H11273" t="s">
        <v>162</v>
      </c>
      <c r="I11273" t="s">
        <v>162</v>
      </c>
      <c r="J11273" s="1">
        <v>38838</v>
      </c>
    </row>
    <row r="11274" spans="1:10" x14ac:dyDescent="0.25">
      <c r="A11274" t="s">
        <v>40371</v>
      </c>
      <c r="B11274" t="s">
        <v>40372</v>
      </c>
      <c r="C11274" t="s">
        <v>40373</v>
      </c>
      <c r="D11274" t="s">
        <v>40374</v>
      </c>
      <c r="E11274" t="s">
        <v>14</v>
      </c>
      <c r="F11274" t="s">
        <v>21</v>
      </c>
      <c r="G11274" t="s">
        <v>84</v>
      </c>
      <c r="H11274" t="s">
        <v>3564</v>
      </c>
      <c r="I11274" t="s">
        <v>3564</v>
      </c>
      <c r="J11274" s="1">
        <v>41024</v>
      </c>
    </row>
    <row r="11275" spans="1:10" x14ac:dyDescent="0.25">
      <c r="A11275" t="s">
        <v>40375</v>
      </c>
      <c r="B11275" t="s">
        <v>40376</v>
      </c>
      <c r="C11275" t="s">
        <v>40377</v>
      </c>
      <c r="D11275" t="s">
        <v>40378</v>
      </c>
      <c r="E11275" t="s">
        <v>14</v>
      </c>
      <c r="F11275" t="s">
        <v>2806</v>
      </c>
      <c r="G11275">
        <v>3</v>
      </c>
      <c r="H11275" t="s">
        <v>17363</v>
      </c>
      <c r="I11275" t="s">
        <v>17363</v>
      </c>
      <c r="J11275" s="1">
        <v>41518</v>
      </c>
    </row>
    <row r="11276" spans="1:10" x14ac:dyDescent="0.25">
      <c r="A11276" t="s">
        <v>40379</v>
      </c>
      <c r="B11276" t="s">
        <v>40380</v>
      </c>
      <c r="C11276" t="s">
        <v>40381</v>
      </c>
      <c r="D11276" t="s">
        <v>40382</v>
      </c>
      <c r="E11276" t="s">
        <v>14</v>
      </c>
      <c r="F11276" t="s">
        <v>21</v>
      </c>
      <c r="G11276" t="s">
        <v>59</v>
      </c>
      <c r="H11276" t="s">
        <v>60</v>
      </c>
      <c r="I11276" t="s">
        <v>1246</v>
      </c>
      <c r="J11276" s="1">
        <v>41306</v>
      </c>
    </row>
    <row r="11277" spans="1:10" x14ac:dyDescent="0.25">
      <c r="A11277" t="s">
        <v>40383</v>
      </c>
      <c r="B11277" t="s">
        <v>40384</v>
      </c>
      <c r="C11277" t="s">
        <v>40385</v>
      </c>
      <c r="D11277" t="s">
        <v>32</v>
      </c>
      <c r="E11277" t="s">
        <v>14</v>
      </c>
      <c r="F11277" t="s">
        <v>21</v>
      </c>
      <c r="G11277" t="s">
        <v>59</v>
      </c>
      <c r="H11277" t="s">
        <v>4634</v>
      </c>
      <c r="I11277" t="s">
        <v>13847</v>
      </c>
      <c r="J11277" s="1">
        <v>37622</v>
      </c>
    </row>
    <row r="11278" spans="1:10" x14ac:dyDescent="0.25">
      <c r="A11278" t="s">
        <v>40386</v>
      </c>
      <c r="B11278" t="s">
        <v>40387</v>
      </c>
      <c r="C11278" t="s">
        <v>40388</v>
      </c>
      <c r="D11278" t="s">
        <v>40389</v>
      </c>
      <c r="E11278" t="s">
        <v>14</v>
      </c>
      <c r="F11278" t="s">
        <v>15</v>
      </c>
      <c r="G11278">
        <v>16</v>
      </c>
      <c r="H11278" t="s">
        <v>16</v>
      </c>
      <c r="I11278" t="s">
        <v>16</v>
      </c>
      <c r="J11278" s="1">
        <v>40544</v>
      </c>
    </row>
    <row r="11279" spans="1:10" x14ac:dyDescent="0.25">
      <c r="A11279" t="s">
        <v>40390</v>
      </c>
      <c r="B11279" t="s">
        <v>40391</v>
      </c>
      <c r="C11279" t="s">
        <v>40392</v>
      </c>
      <c r="D11279" t="s">
        <v>40393</v>
      </c>
      <c r="E11279" t="s">
        <v>108</v>
      </c>
      <c r="F11279" t="s">
        <v>21</v>
      </c>
      <c r="G11279" t="s">
        <v>59</v>
      </c>
      <c r="H11279" t="s">
        <v>60</v>
      </c>
      <c r="I11279" t="s">
        <v>61</v>
      </c>
      <c r="J11279" s="1">
        <v>40544</v>
      </c>
    </row>
    <row r="11280" spans="1:10" x14ac:dyDescent="0.25">
      <c r="A11280" t="s">
        <v>40394</v>
      </c>
      <c r="B11280" t="s">
        <v>40395</v>
      </c>
      <c r="E11280" t="s">
        <v>14</v>
      </c>
    </row>
    <row r="11281" spans="1:10" x14ac:dyDescent="0.25">
      <c r="A11281" t="s">
        <v>40396</v>
      </c>
      <c r="B11281" t="s">
        <v>40397</v>
      </c>
      <c r="D11281" t="s">
        <v>40398</v>
      </c>
      <c r="E11281" t="s">
        <v>14</v>
      </c>
      <c r="F11281" t="s">
        <v>1057</v>
      </c>
      <c r="G11281">
        <v>7</v>
      </c>
      <c r="H11281" t="s">
        <v>18875</v>
      </c>
      <c r="I11281" t="s">
        <v>18876</v>
      </c>
    </row>
    <row r="11282" spans="1:10" x14ac:dyDescent="0.25">
      <c r="A11282" t="s">
        <v>40399</v>
      </c>
      <c r="B11282" t="s">
        <v>40400</v>
      </c>
      <c r="C11282" t="s">
        <v>40401</v>
      </c>
      <c r="D11282" t="s">
        <v>38</v>
      </c>
      <c r="E11282" t="s">
        <v>202</v>
      </c>
      <c r="F11282" t="s">
        <v>21</v>
      </c>
      <c r="G11282" t="s">
        <v>59</v>
      </c>
      <c r="H11282" t="s">
        <v>60</v>
      </c>
      <c r="I11282" t="s">
        <v>66</v>
      </c>
    </row>
    <row r="11283" spans="1:10" x14ac:dyDescent="0.25">
      <c r="A11283" t="s">
        <v>40402</v>
      </c>
      <c r="B11283" t="s">
        <v>40403</v>
      </c>
      <c r="C11283" t="s">
        <v>40404</v>
      </c>
      <c r="D11283" t="s">
        <v>40405</v>
      </c>
      <c r="E11283" t="s">
        <v>14</v>
      </c>
      <c r="F11283" t="s">
        <v>21</v>
      </c>
      <c r="G11283" t="s">
        <v>59</v>
      </c>
      <c r="H11283" t="s">
        <v>60</v>
      </c>
      <c r="I11283" t="s">
        <v>66</v>
      </c>
    </row>
    <row r="11284" spans="1:10" x14ac:dyDescent="0.25">
      <c r="A11284" t="s">
        <v>40406</v>
      </c>
      <c r="B11284" t="s">
        <v>40407</v>
      </c>
      <c r="C11284" t="s">
        <v>40408</v>
      </c>
      <c r="D11284" t="s">
        <v>40409</v>
      </c>
      <c r="E11284" t="s">
        <v>14</v>
      </c>
      <c r="F11284" t="s">
        <v>39934</v>
      </c>
      <c r="G11284">
        <v>10</v>
      </c>
      <c r="H11284" t="s">
        <v>40410</v>
      </c>
      <c r="I11284" t="s">
        <v>40411</v>
      </c>
    </row>
    <row r="11285" spans="1:10" x14ac:dyDescent="0.25">
      <c r="A11285" t="s">
        <v>40412</v>
      </c>
      <c r="B11285" t="s">
        <v>40413</v>
      </c>
      <c r="C11285" t="s">
        <v>40414</v>
      </c>
      <c r="D11285" t="s">
        <v>40415</v>
      </c>
      <c r="E11285" t="s">
        <v>14</v>
      </c>
      <c r="J11285" s="1">
        <v>40725</v>
      </c>
    </row>
    <row r="11286" spans="1:10" x14ac:dyDescent="0.25">
      <c r="A11286" t="s">
        <v>40416</v>
      </c>
      <c r="B11286" t="s">
        <v>40417</v>
      </c>
      <c r="C11286" t="s">
        <v>40418</v>
      </c>
      <c r="D11286" t="s">
        <v>2474</v>
      </c>
      <c r="E11286" t="s">
        <v>202</v>
      </c>
      <c r="F11286" t="s">
        <v>21</v>
      </c>
      <c r="G11286" t="s">
        <v>59</v>
      </c>
      <c r="H11286" t="s">
        <v>90</v>
      </c>
      <c r="I11286" t="s">
        <v>348</v>
      </c>
      <c r="J11286" s="1">
        <v>40179</v>
      </c>
    </row>
    <row r="11287" spans="1:10" x14ac:dyDescent="0.25">
      <c r="A11287" t="s">
        <v>40419</v>
      </c>
      <c r="B11287" t="s">
        <v>40420</v>
      </c>
      <c r="D11287" t="s">
        <v>65</v>
      </c>
      <c r="E11287" t="s">
        <v>14</v>
      </c>
    </row>
    <row r="11288" spans="1:10" x14ac:dyDescent="0.25">
      <c r="A11288" t="s">
        <v>40421</v>
      </c>
      <c r="B11288" t="s">
        <v>40422</v>
      </c>
      <c r="C11288" t="s">
        <v>40423</v>
      </c>
      <c r="D11288" t="s">
        <v>2474</v>
      </c>
      <c r="E11288" t="s">
        <v>14</v>
      </c>
      <c r="F11288" t="s">
        <v>21</v>
      </c>
      <c r="G11288" t="s">
        <v>101</v>
      </c>
      <c r="H11288" t="s">
        <v>3831</v>
      </c>
      <c r="I11288" t="s">
        <v>3831</v>
      </c>
      <c r="J11288" s="1">
        <v>40179</v>
      </c>
    </row>
    <row r="11289" spans="1:10" x14ac:dyDescent="0.25">
      <c r="A11289" t="s">
        <v>40424</v>
      </c>
      <c r="B11289" t="s">
        <v>40425</v>
      </c>
      <c r="C11289" t="s">
        <v>40426</v>
      </c>
      <c r="D11289" t="s">
        <v>40427</v>
      </c>
      <c r="E11289" t="s">
        <v>202</v>
      </c>
      <c r="J11289" s="1">
        <v>40969</v>
      </c>
    </row>
    <row r="11290" spans="1:10" x14ac:dyDescent="0.25">
      <c r="A11290" t="s">
        <v>40428</v>
      </c>
      <c r="B11290" t="s">
        <v>40429</v>
      </c>
      <c r="C11290" t="s">
        <v>40430</v>
      </c>
      <c r="D11290" t="s">
        <v>40431</v>
      </c>
      <c r="E11290" t="s">
        <v>14</v>
      </c>
      <c r="J11290" s="1">
        <v>35796</v>
      </c>
    </row>
    <row r="11291" spans="1:10" x14ac:dyDescent="0.25">
      <c r="A11291" t="s">
        <v>40432</v>
      </c>
      <c r="B11291" t="s">
        <v>40433</v>
      </c>
      <c r="C11291" t="s">
        <v>40434</v>
      </c>
      <c r="D11291" t="s">
        <v>736</v>
      </c>
      <c r="E11291" t="s">
        <v>14</v>
      </c>
      <c r="F11291" t="s">
        <v>21</v>
      </c>
      <c r="G11291" t="s">
        <v>84</v>
      </c>
      <c r="H11291" t="s">
        <v>584</v>
      </c>
      <c r="I11291" t="s">
        <v>40435</v>
      </c>
    </row>
    <row r="11292" spans="1:10" x14ac:dyDescent="0.25">
      <c r="A11292" t="s">
        <v>40436</v>
      </c>
      <c r="B11292" t="s">
        <v>40437</v>
      </c>
      <c r="C11292" t="s">
        <v>40438</v>
      </c>
      <c r="D11292" t="s">
        <v>22948</v>
      </c>
      <c r="E11292" t="s">
        <v>14</v>
      </c>
      <c r="F11292" t="s">
        <v>547</v>
      </c>
      <c r="G11292">
        <v>56</v>
      </c>
      <c r="H11292" t="s">
        <v>2547</v>
      </c>
      <c r="I11292" t="s">
        <v>2547</v>
      </c>
      <c r="J11292" s="1">
        <v>41275</v>
      </c>
    </row>
    <row r="11293" spans="1:10" x14ac:dyDescent="0.25">
      <c r="A11293" t="s">
        <v>40439</v>
      </c>
      <c r="B11293" t="s">
        <v>40440</v>
      </c>
      <c r="C11293" t="s">
        <v>40441</v>
      </c>
      <c r="D11293" t="s">
        <v>38</v>
      </c>
      <c r="E11293" t="s">
        <v>14</v>
      </c>
      <c r="F11293" t="s">
        <v>21</v>
      </c>
      <c r="G11293" t="s">
        <v>101</v>
      </c>
      <c r="H11293" t="s">
        <v>102</v>
      </c>
      <c r="I11293" t="s">
        <v>5330</v>
      </c>
      <c r="J11293" s="1">
        <v>40909</v>
      </c>
    </row>
    <row r="11294" spans="1:10" x14ac:dyDescent="0.25">
      <c r="A11294" t="s">
        <v>40442</v>
      </c>
      <c r="B11294" t="s">
        <v>40443</v>
      </c>
      <c r="C11294" t="s">
        <v>40444</v>
      </c>
      <c r="D11294" t="s">
        <v>270</v>
      </c>
      <c r="E11294" t="s">
        <v>14</v>
      </c>
      <c r="F11294" t="s">
        <v>21</v>
      </c>
      <c r="G11294" t="s">
        <v>153</v>
      </c>
      <c r="H11294" t="s">
        <v>239</v>
      </c>
      <c r="I11294" t="s">
        <v>239</v>
      </c>
      <c r="J11294" s="1">
        <v>30621</v>
      </c>
    </row>
    <row r="11295" spans="1:10" x14ac:dyDescent="0.25">
      <c r="A11295" t="s">
        <v>40445</v>
      </c>
      <c r="B11295" t="s">
        <v>40446</v>
      </c>
      <c r="C11295" t="s">
        <v>40447</v>
      </c>
      <c r="D11295" t="s">
        <v>40448</v>
      </c>
      <c r="E11295" t="s">
        <v>14</v>
      </c>
      <c r="F11295" t="s">
        <v>21</v>
      </c>
      <c r="G11295" t="s">
        <v>84</v>
      </c>
      <c r="H11295" t="s">
        <v>1127</v>
      </c>
      <c r="I11295" t="s">
        <v>1128</v>
      </c>
      <c r="J11295" s="1">
        <v>41640</v>
      </c>
    </row>
    <row r="11296" spans="1:10" x14ac:dyDescent="0.25">
      <c r="A11296" t="s">
        <v>40449</v>
      </c>
      <c r="B11296" t="s">
        <v>40450</v>
      </c>
      <c r="C11296" t="s">
        <v>40451</v>
      </c>
      <c r="D11296" t="s">
        <v>40452</v>
      </c>
      <c r="E11296" t="s">
        <v>202</v>
      </c>
      <c r="F11296" t="s">
        <v>21</v>
      </c>
      <c r="G11296" t="s">
        <v>281</v>
      </c>
      <c r="H11296" t="s">
        <v>3704</v>
      </c>
      <c r="I11296" t="s">
        <v>3704</v>
      </c>
      <c r="J11296" s="1">
        <v>39630</v>
      </c>
    </row>
    <row r="11297" spans="1:10" x14ac:dyDescent="0.25">
      <c r="A11297" t="s">
        <v>40453</v>
      </c>
      <c r="B11297" t="s">
        <v>40454</v>
      </c>
      <c r="C11297" t="s">
        <v>40455</v>
      </c>
      <c r="E11297" t="s">
        <v>14</v>
      </c>
      <c r="F11297" t="s">
        <v>52</v>
      </c>
      <c r="G11297" t="s">
        <v>4482</v>
      </c>
      <c r="H11297" t="s">
        <v>6231</v>
      </c>
      <c r="I11297" t="s">
        <v>6231</v>
      </c>
      <c r="J11297" s="1">
        <v>23012</v>
      </c>
    </row>
    <row r="11298" spans="1:10" x14ac:dyDescent="0.25">
      <c r="A11298" t="s">
        <v>40456</v>
      </c>
      <c r="B11298" t="s">
        <v>40457</v>
      </c>
      <c r="C11298" t="s">
        <v>40458</v>
      </c>
      <c r="D11298" t="s">
        <v>638</v>
      </c>
      <c r="E11298" t="s">
        <v>14</v>
      </c>
      <c r="F11298" t="s">
        <v>453</v>
      </c>
      <c r="G11298">
        <v>48</v>
      </c>
      <c r="H11298" t="s">
        <v>454</v>
      </c>
      <c r="I11298" t="s">
        <v>454</v>
      </c>
      <c r="J11298" s="1">
        <v>40179</v>
      </c>
    </row>
    <row r="11299" spans="1:10" x14ac:dyDescent="0.25">
      <c r="A11299" t="s">
        <v>40459</v>
      </c>
      <c r="B11299" t="s">
        <v>40460</v>
      </c>
      <c r="C11299" t="s">
        <v>40461</v>
      </c>
      <c r="D11299" t="s">
        <v>638</v>
      </c>
      <c r="E11299" t="s">
        <v>14</v>
      </c>
      <c r="F11299" t="s">
        <v>21</v>
      </c>
      <c r="G11299" t="s">
        <v>116</v>
      </c>
      <c r="H11299" t="s">
        <v>117</v>
      </c>
      <c r="I11299" t="s">
        <v>117</v>
      </c>
    </row>
    <row r="11300" spans="1:10" x14ac:dyDescent="0.25">
      <c r="A11300" t="s">
        <v>40462</v>
      </c>
      <c r="B11300" t="s">
        <v>40463</v>
      </c>
      <c r="C11300" t="s">
        <v>40464</v>
      </c>
      <c r="D11300" t="s">
        <v>40465</v>
      </c>
      <c r="E11300" t="s">
        <v>14</v>
      </c>
      <c r="F11300" t="s">
        <v>21</v>
      </c>
      <c r="G11300" t="s">
        <v>59</v>
      </c>
      <c r="H11300" t="s">
        <v>60</v>
      </c>
      <c r="I11300" t="s">
        <v>1098</v>
      </c>
      <c r="J11300" s="1">
        <v>40179</v>
      </c>
    </row>
    <row r="11301" spans="1:10" x14ac:dyDescent="0.25">
      <c r="A11301" t="s">
        <v>40466</v>
      </c>
      <c r="B11301" t="s">
        <v>40467</v>
      </c>
      <c r="C11301" t="s">
        <v>40468</v>
      </c>
      <c r="D11301" t="s">
        <v>65</v>
      </c>
      <c r="E11301" t="s">
        <v>14</v>
      </c>
      <c r="F11301" t="s">
        <v>21</v>
      </c>
      <c r="G11301" t="s">
        <v>59</v>
      </c>
      <c r="H11301" t="s">
        <v>1216</v>
      </c>
      <c r="I11301" t="s">
        <v>1216</v>
      </c>
      <c r="J11301" s="1">
        <v>40909</v>
      </c>
    </row>
    <row r="11302" spans="1:10" x14ac:dyDescent="0.25">
      <c r="A11302" t="s">
        <v>40469</v>
      </c>
      <c r="B11302" t="s">
        <v>40470</v>
      </c>
      <c r="C11302" t="s">
        <v>40471</v>
      </c>
      <c r="D11302" t="s">
        <v>40472</v>
      </c>
      <c r="E11302" t="s">
        <v>202</v>
      </c>
      <c r="F11302" t="s">
        <v>453</v>
      </c>
    </row>
    <row r="11303" spans="1:10" x14ac:dyDescent="0.25">
      <c r="A11303" t="s">
        <v>40473</v>
      </c>
      <c r="B11303" t="s">
        <v>40474</v>
      </c>
      <c r="C11303" t="s">
        <v>40475</v>
      </c>
      <c r="D11303" t="s">
        <v>40476</v>
      </c>
      <c r="E11303" t="s">
        <v>108</v>
      </c>
      <c r="F11303" t="s">
        <v>1057</v>
      </c>
      <c r="G11303">
        <v>13</v>
      </c>
      <c r="H11303" t="s">
        <v>1693</v>
      </c>
      <c r="I11303" t="s">
        <v>8076</v>
      </c>
    </row>
    <row r="11304" spans="1:10" x14ac:dyDescent="0.25">
      <c r="A11304" t="s">
        <v>40477</v>
      </c>
      <c r="B11304" t="s">
        <v>40478</v>
      </c>
      <c r="C11304" t="s">
        <v>40479</v>
      </c>
      <c r="D11304" t="s">
        <v>40480</v>
      </c>
      <c r="E11304" t="s">
        <v>14</v>
      </c>
      <c r="F11304" t="s">
        <v>123</v>
      </c>
      <c r="G11304" t="s">
        <v>124</v>
      </c>
      <c r="H11304" t="s">
        <v>125</v>
      </c>
      <c r="I11304" t="s">
        <v>125</v>
      </c>
      <c r="J11304" s="1">
        <v>41640</v>
      </c>
    </row>
    <row r="11305" spans="1:10" x14ac:dyDescent="0.25">
      <c r="A11305" t="s">
        <v>40481</v>
      </c>
      <c r="B11305" t="s">
        <v>40482</v>
      </c>
      <c r="C11305" t="s">
        <v>40483</v>
      </c>
      <c r="D11305" t="s">
        <v>2765</v>
      </c>
      <c r="E11305" t="s">
        <v>684</v>
      </c>
      <c r="F11305" t="s">
        <v>123</v>
      </c>
      <c r="G11305" t="s">
        <v>124</v>
      </c>
      <c r="H11305" t="s">
        <v>125</v>
      </c>
      <c r="I11305" t="s">
        <v>125</v>
      </c>
      <c r="J11305" s="1">
        <v>40544</v>
      </c>
    </row>
    <row r="11306" spans="1:10" x14ac:dyDescent="0.25">
      <c r="A11306" t="s">
        <v>40484</v>
      </c>
      <c r="B11306" t="s">
        <v>40485</v>
      </c>
      <c r="C11306" t="s">
        <v>40486</v>
      </c>
      <c r="D11306" t="s">
        <v>988</v>
      </c>
      <c r="E11306" t="s">
        <v>14</v>
      </c>
      <c r="F11306" t="s">
        <v>15</v>
      </c>
      <c r="G11306">
        <v>16</v>
      </c>
      <c r="H11306" t="s">
        <v>16</v>
      </c>
      <c r="I11306" t="s">
        <v>16</v>
      </c>
    </row>
    <row r="11307" spans="1:10" x14ac:dyDescent="0.25">
      <c r="A11307" t="s">
        <v>40487</v>
      </c>
      <c r="B11307" t="s">
        <v>40488</v>
      </c>
      <c r="C11307" t="s">
        <v>40489</v>
      </c>
      <c r="D11307" t="s">
        <v>40490</v>
      </c>
      <c r="E11307" t="s">
        <v>14</v>
      </c>
      <c r="F11307" t="s">
        <v>21</v>
      </c>
      <c r="G11307" t="s">
        <v>101</v>
      </c>
      <c r="H11307" t="s">
        <v>102</v>
      </c>
      <c r="I11307" t="s">
        <v>103</v>
      </c>
      <c r="J11307" s="1">
        <v>41913</v>
      </c>
    </row>
    <row r="11308" spans="1:10" x14ac:dyDescent="0.25">
      <c r="A11308" t="s">
        <v>40491</v>
      </c>
      <c r="B11308" t="s">
        <v>40492</v>
      </c>
      <c r="C11308" t="s">
        <v>40493</v>
      </c>
      <c r="D11308" t="s">
        <v>40494</v>
      </c>
      <c r="E11308" t="s">
        <v>14</v>
      </c>
      <c r="F11308" t="s">
        <v>160</v>
      </c>
      <c r="G11308" t="s">
        <v>161</v>
      </c>
      <c r="H11308" t="s">
        <v>162</v>
      </c>
      <c r="I11308" t="s">
        <v>162</v>
      </c>
      <c r="J11308" s="1">
        <v>41426</v>
      </c>
    </row>
    <row r="11309" spans="1:10" x14ac:dyDescent="0.25">
      <c r="A11309" t="s">
        <v>40495</v>
      </c>
      <c r="B11309" t="s">
        <v>40496</v>
      </c>
      <c r="C11309" t="s">
        <v>40497</v>
      </c>
      <c r="D11309" t="s">
        <v>40498</v>
      </c>
      <c r="E11309" t="s">
        <v>14</v>
      </c>
      <c r="F11309" t="s">
        <v>21</v>
      </c>
      <c r="G11309" t="s">
        <v>1325</v>
      </c>
      <c r="H11309" t="s">
        <v>1326</v>
      </c>
      <c r="I11309" t="s">
        <v>1326</v>
      </c>
      <c r="J11309" s="1">
        <v>40909</v>
      </c>
    </row>
    <row r="11310" spans="1:10" x14ac:dyDescent="0.25">
      <c r="A11310" t="s">
        <v>40499</v>
      </c>
      <c r="B11310" t="s">
        <v>40500</v>
      </c>
      <c r="C11310" t="s">
        <v>40501</v>
      </c>
      <c r="D11310" t="s">
        <v>32</v>
      </c>
      <c r="E11310" t="s">
        <v>14</v>
      </c>
      <c r="F11310" t="s">
        <v>21</v>
      </c>
      <c r="G11310" t="s">
        <v>137</v>
      </c>
      <c r="H11310" t="s">
        <v>138</v>
      </c>
      <c r="I11310" t="s">
        <v>138</v>
      </c>
      <c r="J11310" s="1">
        <v>40544</v>
      </c>
    </row>
    <row r="11311" spans="1:10" x14ac:dyDescent="0.25">
      <c r="A11311" t="s">
        <v>40502</v>
      </c>
      <c r="B11311" t="s">
        <v>40503</v>
      </c>
      <c r="C11311" t="s">
        <v>40504</v>
      </c>
      <c r="D11311" t="s">
        <v>40505</v>
      </c>
      <c r="E11311" t="s">
        <v>14</v>
      </c>
      <c r="F11311" t="s">
        <v>71</v>
      </c>
      <c r="G11311">
        <v>12</v>
      </c>
      <c r="H11311" t="s">
        <v>72</v>
      </c>
      <c r="I11311" t="s">
        <v>72</v>
      </c>
      <c r="J11311" s="1">
        <v>40909</v>
      </c>
    </row>
    <row r="11312" spans="1:10" x14ac:dyDescent="0.25">
      <c r="A11312" t="s">
        <v>40506</v>
      </c>
      <c r="B11312" t="s">
        <v>40507</v>
      </c>
      <c r="C11312" t="s">
        <v>40508</v>
      </c>
      <c r="D11312" t="s">
        <v>40509</v>
      </c>
      <c r="E11312" t="s">
        <v>14</v>
      </c>
      <c r="F11312" t="s">
        <v>633</v>
      </c>
      <c r="G11312">
        <v>7</v>
      </c>
      <c r="H11312" t="s">
        <v>924</v>
      </c>
      <c r="I11312" t="s">
        <v>924</v>
      </c>
      <c r="J11312" s="1">
        <v>40817</v>
      </c>
    </row>
    <row r="11313" spans="1:10" x14ac:dyDescent="0.25">
      <c r="A11313" t="s">
        <v>40510</v>
      </c>
      <c r="B11313" t="s">
        <v>40511</v>
      </c>
      <c r="C11313" t="s">
        <v>40512</v>
      </c>
      <c r="D11313" t="s">
        <v>40513</v>
      </c>
      <c r="E11313" t="s">
        <v>14</v>
      </c>
      <c r="F11313" t="s">
        <v>21</v>
      </c>
      <c r="G11313" t="s">
        <v>59</v>
      </c>
      <c r="H11313" t="s">
        <v>60</v>
      </c>
      <c r="I11313" t="s">
        <v>66</v>
      </c>
      <c r="J11313" s="1">
        <v>41277</v>
      </c>
    </row>
    <row r="11314" spans="1:10" x14ac:dyDescent="0.25">
      <c r="A11314" t="s">
        <v>40514</v>
      </c>
      <c r="B11314" t="s">
        <v>40515</v>
      </c>
      <c r="C11314" t="s">
        <v>40516</v>
      </c>
      <c r="D11314" t="s">
        <v>40517</v>
      </c>
      <c r="E11314" t="s">
        <v>202</v>
      </c>
      <c r="F11314" t="s">
        <v>33</v>
      </c>
      <c r="J11314" s="1">
        <v>39510</v>
      </c>
    </row>
    <row r="11315" spans="1:10" x14ac:dyDescent="0.25">
      <c r="A11315" t="s">
        <v>40518</v>
      </c>
      <c r="B11315" t="s">
        <v>40519</v>
      </c>
      <c r="C11315" t="s">
        <v>40520</v>
      </c>
      <c r="D11315" t="s">
        <v>32</v>
      </c>
      <c r="E11315" t="s">
        <v>14</v>
      </c>
      <c r="F11315" t="s">
        <v>123</v>
      </c>
    </row>
    <row r="11316" spans="1:10" x14ac:dyDescent="0.25">
      <c r="A11316" t="s">
        <v>40521</v>
      </c>
      <c r="B11316" t="s">
        <v>40522</v>
      </c>
      <c r="C11316" t="s">
        <v>40523</v>
      </c>
      <c r="D11316" t="s">
        <v>40524</v>
      </c>
      <c r="E11316" t="s">
        <v>14</v>
      </c>
      <c r="F11316" t="s">
        <v>618</v>
      </c>
      <c r="G11316">
        <v>5</v>
      </c>
      <c r="H11316" t="s">
        <v>878</v>
      </c>
      <c r="I11316" t="s">
        <v>11479</v>
      </c>
      <c r="J11316" s="1">
        <v>39083</v>
      </c>
    </row>
    <row r="11317" spans="1:10" x14ac:dyDescent="0.25">
      <c r="A11317" t="s">
        <v>40525</v>
      </c>
      <c r="B11317" t="s">
        <v>40526</v>
      </c>
      <c r="C11317" t="s">
        <v>40527</v>
      </c>
      <c r="D11317" t="s">
        <v>40528</v>
      </c>
      <c r="E11317" t="s">
        <v>14</v>
      </c>
      <c r="F11317" t="s">
        <v>21</v>
      </c>
      <c r="G11317" t="s">
        <v>101</v>
      </c>
      <c r="H11317" t="s">
        <v>102</v>
      </c>
      <c r="I11317" t="s">
        <v>103</v>
      </c>
      <c r="J11317" s="1">
        <v>41640</v>
      </c>
    </row>
    <row r="11318" spans="1:10" x14ac:dyDescent="0.25">
      <c r="A11318" t="s">
        <v>40529</v>
      </c>
      <c r="B11318" t="s">
        <v>40530</v>
      </c>
      <c r="C11318" t="s">
        <v>40531</v>
      </c>
      <c r="D11318" t="s">
        <v>419</v>
      </c>
      <c r="E11318" t="s">
        <v>14</v>
      </c>
      <c r="F11318" t="s">
        <v>123</v>
      </c>
      <c r="G11318" t="s">
        <v>124</v>
      </c>
      <c r="H11318" t="s">
        <v>125</v>
      </c>
      <c r="I11318" t="s">
        <v>125</v>
      </c>
      <c r="J11318" s="1">
        <v>40544</v>
      </c>
    </row>
    <row r="11319" spans="1:10" x14ac:dyDescent="0.25">
      <c r="A11319" t="s">
        <v>40532</v>
      </c>
      <c r="B11319" t="s">
        <v>40533</v>
      </c>
      <c r="C11319" t="s">
        <v>40534</v>
      </c>
      <c r="D11319" t="s">
        <v>40535</v>
      </c>
      <c r="E11319" t="s">
        <v>14</v>
      </c>
      <c r="F11319" t="s">
        <v>21</v>
      </c>
      <c r="G11319" t="s">
        <v>101</v>
      </c>
      <c r="H11319" t="s">
        <v>102</v>
      </c>
      <c r="I11319" t="s">
        <v>103</v>
      </c>
      <c r="J11319" s="1">
        <v>40179</v>
      </c>
    </row>
    <row r="11320" spans="1:10" x14ac:dyDescent="0.25">
      <c r="A11320" t="s">
        <v>40536</v>
      </c>
      <c r="B11320" t="s">
        <v>40537</v>
      </c>
      <c r="C11320" t="s">
        <v>40538</v>
      </c>
      <c r="D11320" t="s">
        <v>40539</v>
      </c>
      <c r="E11320" t="s">
        <v>14</v>
      </c>
      <c r="F11320" t="s">
        <v>547</v>
      </c>
      <c r="G11320">
        <v>56</v>
      </c>
      <c r="H11320" t="s">
        <v>2547</v>
      </c>
      <c r="I11320" t="s">
        <v>2547</v>
      </c>
      <c r="J11320" s="1">
        <v>40544</v>
      </c>
    </row>
    <row r="11321" spans="1:10" x14ac:dyDescent="0.25">
      <c r="A11321" t="s">
        <v>40540</v>
      </c>
      <c r="B11321" t="s">
        <v>40541</v>
      </c>
      <c r="C11321" t="s">
        <v>40542</v>
      </c>
      <c r="D11321" t="s">
        <v>40543</v>
      </c>
      <c r="E11321" t="s">
        <v>14</v>
      </c>
      <c r="F11321" t="s">
        <v>645</v>
      </c>
      <c r="G11321">
        <v>7</v>
      </c>
      <c r="H11321" t="s">
        <v>9543</v>
      </c>
      <c r="I11321" t="s">
        <v>16020</v>
      </c>
      <c r="J11321" s="1">
        <v>40198</v>
      </c>
    </row>
    <row r="11322" spans="1:10" x14ac:dyDescent="0.25">
      <c r="A11322" t="s">
        <v>40544</v>
      </c>
      <c r="B11322" t="s">
        <v>40545</v>
      </c>
      <c r="C11322" t="s">
        <v>40546</v>
      </c>
      <c r="D11322" t="s">
        <v>40547</v>
      </c>
      <c r="E11322" t="s">
        <v>202</v>
      </c>
      <c r="F11322" t="s">
        <v>123</v>
      </c>
      <c r="G11322" t="s">
        <v>124</v>
      </c>
      <c r="H11322" t="s">
        <v>125</v>
      </c>
      <c r="I11322" t="s">
        <v>125</v>
      </c>
      <c r="J11322" s="1">
        <v>38534</v>
      </c>
    </row>
    <row r="11323" spans="1:10" x14ac:dyDescent="0.25">
      <c r="A11323" t="s">
        <v>40548</v>
      </c>
      <c r="B11323" t="s">
        <v>40549</v>
      </c>
      <c r="C11323" t="s">
        <v>40550</v>
      </c>
      <c r="D11323" t="s">
        <v>40551</v>
      </c>
      <c r="E11323" t="s">
        <v>202</v>
      </c>
      <c r="F11323" t="s">
        <v>21</v>
      </c>
      <c r="G11323" t="s">
        <v>101</v>
      </c>
      <c r="H11323" t="s">
        <v>102</v>
      </c>
      <c r="I11323" t="s">
        <v>103</v>
      </c>
      <c r="J11323" s="1">
        <v>40416</v>
      </c>
    </row>
    <row r="11324" spans="1:10" x14ac:dyDescent="0.25">
      <c r="A11324" t="s">
        <v>40552</v>
      </c>
      <c r="B11324" t="s">
        <v>40553</v>
      </c>
      <c r="C11324" t="s">
        <v>40554</v>
      </c>
      <c r="D11324" t="s">
        <v>40555</v>
      </c>
      <c r="E11324" t="s">
        <v>14</v>
      </c>
      <c r="F11324" t="s">
        <v>21</v>
      </c>
      <c r="G11324" t="s">
        <v>101</v>
      </c>
      <c r="H11324" t="s">
        <v>102</v>
      </c>
      <c r="I11324" t="s">
        <v>103</v>
      </c>
      <c r="J11324" s="1">
        <v>41465</v>
      </c>
    </row>
    <row r="11325" spans="1:10" x14ac:dyDescent="0.25">
      <c r="A11325" t="s">
        <v>40556</v>
      </c>
      <c r="B11325" t="s">
        <v>40557</v>
      </c>
      <c r="C11325" t="s">
        <v>40558</v>
      </c>
      <c r="D11325" t="s">
        <v>70</v>
      </c>
      <c r="E11325" t="s">
        <v>14</v>
      </c>
      <c r="F11325" t="s">
        <v>21</v>
      </c>
      <c r="G11325" t="s">
        <v>39</v>
      </c>
      <c r="H11325" t="s">
        <v>277</v>
      </c>
      <c r="I11325" t="s">
        <v>277</v>
      </c>
      <c r="J11325" s="1">
        <v>40544</v>
      </c>
    </row>
    <row r="11326" spans="1:10" x14ac:dyDescent="0.25">
      <c r="A11326" t="s">
        <v>40559</v>
      </c>
      <c r="B11326" t="s">
        <v>40560</v>
      </c>
      <c r="C11326" t="s">
        <v>40561</v>
      </c>
      <c r="D11326" t="s">
        <v>280</v>
      </c>
      <c r="E11326" t="s">
        <v>14</v>
      </c>
      <c r="F11326" t="s">
        <v>21</v>
      </c>
      <c r="G11326" t="s">
        <v>785</v>
      </c>
      <c r="H11326" t="s">
        <v>786</v>
      </c>
      <c r="I11326" t="s">
        <v>786</v>
      </c>
      <c r="J11326" s="1">
        <v>40909</v>
      </c>
    </row>
    <row r="11327" spans="1:10" x14ac:dyDescent="0.25">
      <c r="A11327" t="s">
        <v>40562</v>
      </c>
      <c r="B11327" t="s">
        <v>40563</v>
      </c>
      <c r="C11327" t="s">
        <v>40564</v>
      </c>
      <c r="D11327" t="s">
        <v>22370</v>
      </c>
      <c r="E11327" t="s">
        <v>14</v>
      </c>
      <c r="F11327" t="s">
        <v>21</v>
      </c>
      <c r="G11327" t="s">
        <v>59</v>
      </c>
      <c r="H11327" t="s">
        <v>90</v>
      </c>
      <c r="I11327" t="s">
        <v>348</v>
      </c>
      <c r="J11327" s="1">
        <v>34700</v>
      </c>
    </row>
    <row r="11328" spans="1:10" x14ac:dyDescent="0.25">
      <c r="A11328" t="s">
        <v>40565</v>
      </c>
      <c r="B11328" t="s">
        <v>40566</v>
      </c>
      <c r="C11328" t="s">
        <v>40567</v>
      </c>
      <c r="D11328" t="s">
        <v>40568</v>
      </c>
      <c r="E11328" t="s">
        <v>14</v>
      </c>
      <c r="F11328" t="s">
        <v>4876</v>
      </c>
      <c r="H11328" t="s">
        <v>4877</v>
      </c>
      <c r="I11328" t="s">
        <v>4877</v>
      </c>
      <c r="J11328" s="1">
        <v>40634</v>
      </c>
    </row>
    <row r="11329" spans="1:10" x14ac:dyDescent="0.25">
      <c r="A11329" t="s">
        <v>40569</v>
      </c>
      <c r="B11329" t="s">
        <v>40570</v>
      </c>
      <c r="C11329" t="s">
        <v>40571</v>
      </c>
      <c r="D11329" t="s">
        <v>40572</v>
      </c>
      <c r="E11329" t="s">
        <v>14</v>
      </c>
      <c r="F11329" t="s">
        <v>123</v>
      </c>
      <c r="G11329" t="s">
        <v>124</v>
      </c>
      <c r="H11329" t="s">
        <v>125</v>
      </c>
      <c r="I11329" t="s">
        <v>125</v>
      </c>
      <c r="J11329" s="1">
        <v>39087</v>
      </c>
    </row>
    <row r="11330" spans="1:10" x14ac:dyDescent="0.25">
      <c r="A11330" t="s">
        <v>40573</v>
      </c>
      <c r="B11330" t="s">
        <v>40574</v>
      </c>
      <c r="C11330" t="s">
        <v>40575</v>
      </c>
      <c r="D11330" t="s">
        <v>65</v>
      </c>
      <c r="E11330" t="s">
        <v>14</v>
      </c>
      <c r="F11330" t="s">
        <v>21</v>
      </c>
      <c r="G11330" t="s">
        <v>59</v>
      </c>
      <c r="H11330" t="s">
        <v>90</v>
      </c>
      <c r="I11330" t="s">
        <v>90</v>
      </c>
      <c r="J11330" s="1">
        <v>39995</v>
      </c>
    </row>
    <row r="11331" spans="1:10" x14ac:dyDescent="0.25">
      <c r="A11331" t="s">
        <v>40576</v>
      </c>
      <c r="B11331" t="s">
        <v>40577</v>
      </c>
      <c r="C11331" t="s">
        <v>40578</v>
      </c>
      <c r="D11331" t="s">
        <v>40579</v>
      </c>
      <c r="E11331" t="s">
        <v>14</v>
      </c>
      <c r="F11331" t="s">
        <v>21</v>
      </c>
      <c r="G11331" t="s">
        <v>101</v>
      </c>
      <c r="H11331" t="s">
        <v>102</v>
      </c>
      <c r="I11331" t="s">
        <v>103</v>
      </c>
      <c r="J11331" s="1">
        <v>41671</v>
      </c>
    </row>
    <row r="11332" spans="1:10" x14ac:dyDescent="0.25">
      <c r="A11332" t="s">
        <v>40580</v>
      </c>
      <c r="B11332" t="s">
        <v>40581</v>
      </c>
      <c r="C11332" t="s">
        <v>40582</v>
      </c>
      <c r="D11332" t="s">
        <v>40583</v>
      </c>
      <c r="E11332" t="s">
        <v>14</v>
      </c>
      <c r="F11332" t="s">
        <v>21</v>
      </c>
      <c r="G11332" t="s">
        <v>1325</v>
      </c>
      <c r="H11332" t="s">
        <v>1326</v>
      </c>
      <c r="I11332" t="s">
        <v>28959</v>
      </c>
    </row>
    <row r="11333" spans="1:10" x14ac:dyDescent="0.25">
      <c r="A11333" t="s">
        <v>40584</v>
      </c>
      <c r="B11333" t="s">
        <v>40585</v>
      </c>
      <c r="C11333" t="s">
        <v>40586</v>
      </c>
      <c r="D11333" t="s">
        <v>32</v>
      </c>
      <c r="E11333" t="s">
        <v>108</v>
      </c>
      <c r="F11333" t="s">
        <v>21</v>
      </c>
      <c r="G11333" t="s">
        <v>59</v>
      </c>
      <c r="H11333" t="s">
        <v>2534</v>
      </c>
      <c r="I11333" t="s">
        <v>20750</v>
      </c>
      <c r="J11333" s="1">
        <v>38565</v>
      </c>
    </row>
    <row r="11334" spans="1:10" x14ac:dyDescent="0.25">
      <c r="A11334" t="s">
        <v>40587</v>
      </c>
      <c r="B11334" t="s">
        <v>40588</v>
      </c>
      <c r="C11334" t="s">
        <v>40589</v>
      </c>
      <c r="D11334" t="s">
        <v>58</v>
      </c>
      <c r="E11334" t="s">
        <v>14</v>
      </c>
      <c r="F11334" t="s">
        <v>21</v>
      </c>
      <c r="G11334" t="s">
        <v>59</v>
      </c>
      <c r="H11334" t="s">
        <v>60</v>
      </c>
      <c r="I11334" t="s">
        <v>66</v>
      </c>
    </row>
    <row r="11335" spans="1:10" x14ac:dyDescent="0.25">
      <c r="A11335" t="s">
        <v>40590</v>
      </c>
      <c r="B11335" t="s">
        <v>40591</v>
      </c>
      <c r="C11335" t="s">
        <v>40592</v>
      </c>
      <c r="D11335" t="s">
        <v>243</v>
      </c>
      <c r="E11335" t="s">
        <v>14</v>
      </c>
      <c r="F11335" t="s">
        <v>21</v>
      </c>
      <c r="G11335" t="s">
        <v>59</v>
      </c>
      <c r="H11335" t="s">
        <v>90</v>
      </c>
      <c r="I11335" t="s">
        <v>821</v>
      </c>
      <c r="J11335" s="1">
        <v>40387</v>
      </c>
    </row>
    <row r="11336" spans="1:10" x14ac:dyDescent="0.25">
      <c r="A11336" t="s">
        <v>40593</v>
      </c>
      <c r="B11336" t="s">
        <v>40594</v>
      </c>
      <c r="C11336" t="s">
        <v>40595</v>
      </c>
      <c r="D11336" t="s">
        <v>40596</v>
      </c>
      <c r="E11336" t="s">
        <v>108</v>
      </c>
      <c r="F11336" t="s">
        <v>123</v>
      </c>
      <c r="G11336" t="s">
        <v>124</v>
      </c>
      <c r="H11336" t="s">
        <v>125</v>
      </c>
      <c r="I11336" t="s">
        <v>125</v>
      </c>
      <c r="J11336" s="1">
        <v>38412</v>
      </c>
    </row>
    <row r="11337" spans="1:10" x14ac:dyDescent="0.25">
      <c r="A11337" t="s">
        <v>40597</v>
      </c>
      <c r="B11337" t="s">
        <v>40598</v>
      </c>
      <c r="C11337" t="s">
        <v>40599</v>
      </c>
      <c r="D11337" t="s">
        <v>40600</v>
      </c>
      <c r="E11337" t="s">
        <v>202</v>
      </c>
      <c r="F11337" t="s">
        <v>2120</v>
      </c>
      <c r="G11337">
        <v>13</v>
      </c>
      <c r="H11337" t="s">
        <v>2121</v>
      </c>
      <c r="I11337" t="s">
        <v>2121</v>
      </c>
      <c r="J11337" s="1">
        <v>39821</v>
      </c>
    </row>
    <row r="11338" spans="1:10" x14ac:dyDescent="0.25">
      <c r="A11338" t="s">
        <v>40601</v>
      </c>
      <c r="B11338" t="s">
        <v>40602</v>
      </c>
      <c r="C11338" t="s">
        <v>40603</v>
      </c>
      <c r="D11338" t="s">
        <v>40604</v>
      </c>
      <c r="E11338" t="s">
        <v>14</v>
      </c>
      <c r="F11338" t="s">
        <v>21</v>
      </c>
      <c r="G11338" t="s">
        <v>153</v>
      </c>
      <c r="H11338" t="s">
        <v>239</v>
      </c>
      <c r="I11338" t="s">
        <v>322</v>
      </c>
      <c r="J11338" s="1">
        <v>38353</v>
      </c>
    </row>
    <row r="11339" spans="1:10" x14ac:dyDescent="0.25">
      <c r="A11339" t="s">
        <v>40605</v>
      </c>
      <c r="B11339" t="s">
        <v>40606</v>
      </c>
      <c r="C11339" t="s">
        <v>40607</v>
      </c>
      <c r="D11339" t="s">
        <v>40608</v>
      </c>
      <c r="E11339" t="s">
        <v>108</v>
      </c>
    </row>
    <row r="11340" spans="1:10" x14ac:dyDescent="0.25">
      <c r="A11340" t="s">
        <v>40609</v>
      </c>
      <c r="B11340" t="s">
        <v>40610</v>
      </c>
      <c r="C11340" t="s">
        <v>40611</v>
      </c>
      <c r="D11340" t="s">
        <v>40612</v>
      </c>
      <c r="E11340" t="s">
        <v>14</v>
      </c>
      <c r="F11340" t="s">
        <v>71</v>
      </c>
      <c r="G11340">
        <v>12</v>
      </c>
      <c r="H11340" t="s">
        <v>72</v>
      </c>
      <c r="I11340" t="s">
        <v>72</v>
      </c>
      <c r="J11340" s="1">
        <v>40544</v>
      </c>
    </row>
    <row r="11341" spans="1:10" x14ac:dyDescent="0.25">
      <c r="A11341" t="s">
        <v>40613</v>
      </c>
      <c r="B11341" t="s">
        <v>40614</v>
      </c>
      <c r="C11341" t="s">
        <v>40615</v>
      </c>
      <c r="D11341" t="s">
        <v>38</v>
      </c>
      <c r="E11341" t="s">
        <v>14</v>
      </c>
      <c r="F11341" t="s">
        <v>21</v>
      </c>
      <c r="G11341" t="s">
        <v>39</v>
      </c>
      <c r="H11341" t="s">
        <v>277</v>
      </c>
      <c r="I11341" t="s">
        <v>277</v>
      </c>
      <c r="J11341" s="1">
        <v>39952</v>
      </c>
    </row>
    <row r="11342" spans="1:10" x14ac:dyDescent="0.25">
      <c r="A11342" t="s">
        <v>40616</v>
      </c>
      <c r="B11342" t="s">
        <v>40617</v>
      </c>
      <c r="C11342" t="s">
        <v>40618</v>
      </c>
      <c r="D11342" t="s">
        <v>40619</v>
      </c>
      <c r="E11342" t="s">
        <v>14</v>
      </c>
      <c r="F11342" t="s">
        <v>508</v>
      </c>
      <c r="G11342">
        <v>34</v>
      </c>
      <c r="H11342" t="s">
        <v>509</v>
      </c>
      <c r="I11342" t="s">
        <v>510</v>
      </c>
      <c r="J11342" s="1">
        <v>41146</v>
      </c>
    </row>
    <row r="11343" spans="1:10" x14ac:dyDescent="0.25">
      <c r="A11343" t="s">
        <v>40620</v>
      </c>
      <c r="B11343" t="s">
        <v>40621</v>
      </c>
      <c r="C11343" t="s">
        <v>40622</v>
      </c>
      <c r="D11343" t="s">
        <v>51</v>
      </c>
      <c r="E11343" t="s">
        <v>14</v>
      </c>
      <c r="J11343" s="1">
        <v>38718</v>
      </c>
    </row>
    <row r="11344" spans="1:10" x14ac:dyDescent="0.25">
      <c r="A11344" t="s">
        <v>40623</v>
      </c>
      <c r="B11344" t="s">
        <v>40624</v>
      </c>
      <c r="C11344" t="s">
        <v>40625</v>
      </c>
      <c r="D11344" t="s">
        <v>40626</v>
      </c>
      <c r="E11344" t="s">
        <v>14</v>
      </c>
      <c r="F11344" t="s">
        <v>21</v>
      </c>
      <c r="G11344" t="s">
        <v>39</v>
      </c>
      <c r="H11344" t="s">
        <v>277</v>
      </c>
      <c r="I11344" t="s">
        <v>277</v>
      </c>
      <c r="J11344" s="1">
        <v>41092</v>
      </c>
    </row>
    <row r="11345" spans="1:10" x14ac:dyDescent="0.25">
      <c r="A11345" t="s">
        <v>40627</v>
      </c>
      <c r="B11345" t="s">
        <v>40628</v>
      </c>
      <c r="C11345" t="s">
        <v>40629</v>
      </c>
      <c r="D11345" t="s">
        <v>40630</v>
      </c>
      <c r="E11345" t="s">
        <v>14</v>
      </c>
      <c r="F11345" t="s">
        <v>21</v>
      </c>
      <c r="G11345" t="s">
        <v>59</v>
      </c>
      <c r="H11345" t="s">
        <v>90</v>
      </c>
      <c r="I11345" t="s">
        <v>90</v>
      </c>
      <c r="J11345" s="1">
        <v>36168</v>
      </c>
    </row>
    <row r="11346" spans="1:10" x14ac:dyDescent="0.25">
      <c r="A11346" t="s">
        <v>40631</v>
      </c>
      <c r="B11346" t="s">
        <v>40632</v>
      </c>
      <c r="C11346" t="s">
        <v>40633</v>
      </c>
      <c r="D11346" t="s">
        <v>4335</v>
      </c>
      <c r="E11346" t="s">
        <v>14</v>
      </c>
      <c r="F11346" t="s">
        <v>123</v>
      </c>
      <c r="G11346" t="s">
        <v>5422</v>
      </c>
      <c r="H11346" t="s">
        <v>5423</v>
      </c>
      <c r="I11346" t="s">
        <v>5423</v>
      </c>
    </row>
    <row r="11347" spans="1:10" x14ac:dyDescent="0.25">
      <c r="A11347" t="s">
        <v>40634</v>
      </c>
      <c r="B11347" t="s">
        <v>40635</v>
      </c>
      <c r="C11347" t="s">
        <v>40636</v>
      </c>
      <c r="D11347" t="s">
        <v>40637</v>
      </c>
      <c r="E11347" t="s">
        <v>14</v>
      </c>
      <c r="F11347" t="s">
        <v>508</v>
      </c>
      <c r="G11347">
        <v>34</v>
      </c>
      <c r="H11347" t="s">
        <v>509</v>
      </c>
      <c r="I11347" t="s">
        <v>510</v>
      </c>
      <c r="J11347" s="1">
        <v>41280</v>
      </c>
    </row>
    <row r="11348" spans="1:10" x14ac:dyDescent="0.25">
      <c r="A11348" t="s">
        <v>40638</v>
      </c>
      <c r="B11348" t="s">
        <v>40639</v>
      </c>
      <c r="C11348" t="s">
        <v>40640</v>
      </c>
      <c r="D11348" t="s">
        <v>2321</v>
      </c>
      <c r="E11348" t="s">
        <v>14</v>
      </c>
      <c r="F11348" t="s">
        <v>7263</v>
      </c>
      <c r="G11348">
        <v>2</v>
      </c>
      <c r="H11348" t="s">
        <v>40641</v>
      </c>
      <c r="I11348" t="s">
        <v>40642</v>
      </c>
      <c r="J11348" s="1">
        <v>27395</v>
      </c>
    </row>
    <row r="11349" spans="1:10" x14ac:dyDescent="0.25">
      <c r="A11349" t="s">
        <v>40643</v>
      </c>
      <c r="B11349" t="s">
        <v>40644</v>
      </c>
      <c r="C11349" t="s">
        <v>40645</v>
      </c>
      <c r="D11349" t="s">
        <v>40646</v>
      </c>
      <c r="E11349" t="s">
        <v>14</v>
      </c>
      <c r="F11349" t="s">
        <v>21</v>
      </c>
      <c r="G11349" t="s">
        <v>1006</v>
      </c>
      <c r="H11349" t="s">
        <v>1030</v>
      </c>
      <c r="I11349" t="s">
        <v>1030</v>
      </c>
      <c r="J11349" s="1">
        <v>39264</v>
      </c>
    </row>
    <row r="11350" spans="1:10" x14ac:dyDescent="0.25">
      <c r="A11350" t="s">
        <v>40647</v>
      </c>
      <c r="B11350" t="s">
        <v>40648</v>
      </c>
      <c r="C11350" t="s">
        <v>40649</v>
      </c>
      <c r="D11350" t="s">
        <v>40650</v>
      </c>
      <c r="E11350" t="s">
        <v>14</v>
      </c>
      <c r="F11350" t="s">
        <v>21</v>
      </c>
      <c r="G11350" t="s">
        <v>59</v>
      </c>
      <c r="H11350" t="s">
        <v>60</v>
      </c>
      <c r="I11350" t="s">
        <v>66</v>
      </c>
      <c r="J11350" s="1">
        <v>40148</v>
      </c>
    </row>
    <row r="11351" spans="1:10" x14ac:dyDescent="0.25">
      <c r="A11351" t="s">
        <v>40651</v>
      </c>
      <c r="B11351" t="s">
        <v>40652</v>
      </c>
      <c r="C11351" t="s">
        <v>40653</v>
      </c>
      <c r="D11351" t="s">
        <v>40654</v>
      </c>
      <c r="E11351" t="s">
        <v>14</v>
      </c>
      <c r="J11351" s="1">
        <v>41548</v>
      </c>
    </row>
    <row r="11352" spans="1:10" x14ac:dyDescent="0.25">
      <c r="A11352" t="s">
        <v>40655</v>
      </c>
      <c r="B11352" t="s">
        <v>40656</v>
      </c>
      <c r="C11352" t="s">
        <v>40657</v>
      </c>
      <c r="D11352" t="s">
        <v>40658</v>
      </c>
      <c r="E11352" t="s">
        <v>14</v>
      </c>
      <c r="F11352" t="s">
        <v>21</v>
      </c>
      <c r="G11352" t="s">
        <v>185</v>
      </c>
      <c r="H11352" t="s">
        <v>186</v>
      </c>
      <c r="I11352" t="s">
        <v>9415</v>
      </c>
      <c r="J11352" s="1">
        <v>40518</v>
      </c>
    </row>
    <row r="11353" spans="1:10" x14ac:dyDescent="0.25">
      <c r="A11353" t="s">
        <v>40659</v>
      </c>
      <c r="B11353" t="s">
        <v>40660</v>
      </c>
      <c r="C11353" t="s">
        <v>40661</v>
      </c>
      <c r="D11353" t="s">
        <v>713</v>
      </c>
      <c r="E11353" t="s">
        <v>14</v>
      </c>
      <c r="F11353" t="s">
        <v>123</v>
      </c>
      <c r="G11353" t="s">
        <v>10568</v>
      </c>
      <c r="H11353" t="s">
        <v>125</v>
      </c>
      <c r="I11353" t="s">
        <v>5490</v>
      </c>
    </row>
    <row r="11354" spans="1:10" x14ac:dyDescent="0.25">
      <c r="A11354" t="s">
        <v>40662</v>
      </c>
      <c r="B11354" t="s">
        <v>40663</v>
      </c>
      <c r="C11354" t="s">
        <v>40664</v>
      </c>
      <c r="E11354" t="s">
        <v>14</v>
      </c>
      <c r="J11354" s="1">
        <v>41459</v>
      </c>
    </row>
    <row r="11355" spans="1:10" x14ac:dyDescent="0.25">
      <c r="A11355" t="s">
        <v>40665</v>
      </c>
      <c r="B11355" t="s">
        <v>40666</v>
      </c>
      <c r="C11355" t="s">
        <v>40667</v>
      </c>
      <c r="D11355" t="s">
        <v>40668</v>
      </c>
      <c r="E11355" t="s">
        <v>14</v>
      </c>
      <c r="F11355" t="s">
        <v>633</v>
      </c>
      <c r="G11355">
        <v>7</v>
      </c>
      <c r="H11355" t="s">
        <v>924</v>
      </c>
      <c r="I11355" t="s">
        <v>924</v>
      </c>
      <c r="J11355" s="1">
        <v>41153</v>
      </c>
    </row>
    <row r="11356" spans="1:10" x14ac:dyDescent="0.25">
      <c r="A11356" t="s">
        <v>40669</v>
      </c>
      <c r="B11356" t="s">
        <v>40670</v>
      </c>
      <c r="C11356" t="s">
        <v>40671</v>
      </c>
      <c r="D11356" t="s">
        <v>40672</v>
      </c>
      <c r="E11356" t="s">
        <v>14</v>
      </c>
      <c r="F11356" t="s">
        <v>21</v>
      </c>
      <c r="G11356" t="s">
        <v>39</v>
      </c>
      <c r="H11356" t="s">
        <v>277</v>
      </c>
      <c r="I11356" t="s">
        <v>277</v>
      </c>
      <c r="J11356" s="1">
        <v>41275</v>
      </c>
    </row>
    <row r="11357" spans="1:10" x14ac:dyDescent="0.25">
      <c r="A11357" t="s">
        <v>40673</v>
      </c>
      <c r="B11357" t="s">
        <v>40674</v>
      </c>
      <c r="C11357" t="s">
        <v>40675</v>
      </c>
      <c r="D11357" t="s">
        <v>40676</v>
      </c>
      <c r="E11357" t="s">
        <v>14</v>
      </c>
      <c r="F11357" t="s">
        <v>21</v>
      </c>
      <c r="G11357" t="s">
        <v>281</v>
      </c>
      <c r="H11357" t="s">
        <v>1025</v>
      </c>
      <c r="I11357" t="s">
        <v>1025</v>
      </c>
      <c r="J11357" s="1">
        <v>40664</v>
      </c>
    </row>
    <row r="11358" spans="1:10" x14ac:dyDescent="0.25">
      <c r="A11358" t="s">
        <v>40677</v>
      </c>
      <c r="B11358" t="s">
        <v>40678</v>
      </c>
      <c r="C11358" t="s">
        <v>40679</v>
      </c>
      <c r="D11358" t="s">
        <v>51</v>
      </c>
      <c r="E11358" t="s">
        <v>108</v>
      </c>
      <c r="F11358" t="s">
        <v>21</v>
      </c>
      <c r="G11358" t="s">
        <v>153</v>
      </c>
      <c r="H11358" t="s">
        <v>239</v>
      </c>
      <c r="I11358" t="s">
        <v>40680</v>
      </c>
      <c r="J11358" s="1">
        <v>39814</v>
      </c>
    </row>
    <row r="11359" spans="1:10" x14ac:dyDescent="0.25">
      <c r="A11359" t="s">
        <v>40681</v>
      </c>
      <c r="B11359" t="s">
        <v>40682</v>
      </c>
      <c r="C11359" t="s">
        <v>40683</v>
      </c>
      <c r="D11359" t="s">
        <v>40684</v>
      </c>
      <c r="E11359" t="s">
        <v>14</v>
      </c>
      <c r="F11359" t="s">
        <v>547</v>
      </c>
      <c r="G11359">
        <v>53</v>
      </c>
      <c r="H11359" t="s">
        <v>40685</v>
      </c>
      <c r="I11359" t="s">
        <v>40685</v>
      </c>
      <c r="J11359" s="1">
        <v>41934</v>
      </c>
    </row>
    <row r="11360" spans="1:10" x14ac:dyDescent="0.25">
      <c r="A11360" t="s">
        <v>40686</v>
      </c>
      <c r="B11360" t="s">
        <v>40687</v>
      </c>
      <c r="C11360" t="s">
        <v>40688</v>
      </c>
      <c r="D11360" t="s">
        <v>32</v>
      </c>
      <c r="E11360" t="s">
        <v>14</v>
      </c>
      <c r="F11360" t="s">
        <v>21</v>
      </c>
      <c r="G11360" t="s">
        <v>59</v>
      </c>
      <c r="H11360" t="s">
        <v>60</v>
      </c>
      <c r="I11360" t="s">
        <v>266</v>
      </c>
      <c r="J11360" s="1">
        <v>40848</v>
      </c>
    </row>
    <row r="11361" spans="1:10" x14ac:dyDescent="0.25">
      <c r="A11361" t="s">
        <v>40689</v>
      </c>
      <c r="B11361" t="s">
        <v>40690</v>
      </c>
      <c r="C11361" t="s">
        <v>40691</v>
      </c>
      <c r="D11361" t="s">
        <v>40692</v>
      </c>
      <c r="E11361" t="s">
        <v>14</v>
      </c>
      <c r="F11361" t="s">
        <v>1057</v>
      </c>
      <c r="G11361">
        <v>16</v>
      </c>
      <c r="H11361" t="s">
        <v>1699</v>
      </c>
      <c r="I11361" t="s">
        <v>1699</v>
      </c>
      <c r="J11361" s="1">
        <v>41275</v>
      </c>
    </row>
    <row r="11362" spans="1:10" x14ac:dyDescent="0.25">
      <c r="A11362" t="s">
        <v>40693</v>
      </c>
      <c r="B11362" t="s">
        <v>40694</v>
      </c>
      <c r="C11362" t="s">
        <v>40695</v>
      </c>
      <c r="D11362" t="s">
        <v>40696</v>
      </c>
      <c r="E11362" t="s">
        <v>14</v>
      </c>
      <c r="F11362" t="s">
        <v>342</v>
      </c>
      <c r="G11362">
        <v>6</v>
      </c>
      <c r="H11362" t="s">
        <v>12861</v>
      </c>
      <c r="I11362" t="s">
        <v>12861</v>
      </c>
      <c r="J11362" s="1">
        <v>39741</v>
      </c>
    </row>
    <row r="11363" spans="1:10" x14ac:dyDescent="0.25">
      <c r="A11363" t="s">
        <v>40697</v>
      </c>
      <c r="B11363" t="s">
        <v>40698</v>
      </c>
      <c r="E11363" t="s">
        <v>14</v>
      </c>
      <c r="F11363" t="s">
        <v>21</v>
      </c>
      <c r="G11363" t="s">
        <v>281</v>
      </c>
      <c r="H11363" t="s">
        <v>1025</v>
      </c>
      <c r="I11363" t="s">
        <v>40699</v>
      </c>
    </row>
    <row r="11364" spans="1:10" x14ac:dyDescent="0.25">
      <c r="A11364" t="s">
        <v>40700</v>
      </c>
      <c r="B11364" t="s">
        <v>40701</v>
      </c>
      <c r="D11364" t="s">
        <v>2321</v>
      </c>
      <c r="E11364" t="s">
        <v>14</v>
      </c>
      <c r="F11364" t="s">
        <v>21</v>
      </c>
      <c r="G11364" t="s">
        <v>116</v>
      </c>
      <c r="H11364" t="s">
        <v>941</v>
      </c>
      <c r="I11364" t="s">
        <v>40702</v>
      </c>
      <c r="J11364" s="1">
        <v>41791</v>
      </c>
    </row>
    <row r="11365" spans="1:10" x14ac:dyDescent="0.25">
      <c r="A11365" t="s">
        <v>40703</v>
      </c>
      <c r="B11365" t="s">
        <v>40704</v>
      </c>
      <c r="C11365" t="s">
        <v>40705</v>
      </c>
      <c r="D11365" t="s">
        <v>40706</v>
      </c>
      <c r="E11365" t="s">
        <v>202</v>
      </c>
      <c r="J11365" s="1">
        <v>42170</v>
      </c>
    </row>
    <row r="11366" spans="1:10" x14ac:dyDescent="0.25">
      <c r="A11366" t="s">
        <v>40707</v>
      </c>
      <c r="B11366" t="s">
        <v>40708</v>
      </c>
      <c r="C11366" t="s">
        <v>40709</v>
      </c>
      <c r="D11366" t="s">
        <v>40710</v>
      </c>
      <c r="E11366" t="s">
        <v>14</v>
      </c>
      <c r="F11366" t="s">
        <v>21</v>
      </c>
      <c r="G11366" t="s">
        <v>94</v>
      </c>
      <c r="H11366" t="s">
        <v>3290</v>
      </c>
      <c r="I11366" t="s">
        <v>16013</v>
      </c>
      <c r="J11366" s="1">
        <v>40889</v>
      </c>
    </row>
    <row r="11367" spans="1:10" x14ac:dyDescent="0.25">
      <c r="A11367" t="s">
        <v>40711</v>
      </c>
      <c r="B11367" t="s">
        <v>40712</v>
      </c>
      <c r="E11367" t="s">
        <v>202</v>
      </c>
    </row>
    <row r="11368" spans="1:10" x14ac:dyDescent="0.25">
      <c r="A11368" t="s">
        <v>40713</v>
      </c>
      <c r="B11368" t="s">
        <v>40714</v>
      </c>
      <c r="C11368" t="s">
        <v>40715</v>
      </c>
      <c r="E11368" t="s">
        <v>14</v>
      </c>
    </row>
    <row r="11369" spans="1:10" x14ac:dyDescent="0.25">
      <c r="A11369" t="s">
        <v>40716</v>
      </c>
      <c r="B11369" t="s">
        <v>40717</v>
      </c>
      <c r="C11369" t="s">
        <v>40718</v>
      </c>
      <c r="D11369" t="s">
        <v>70</v>
      </c>
      <c r="E11369" t="s">
        <v>108</v>
      </c>
      <c r="F11369" t="s">
        <v>21</v>
      </c>
      <c r="G11369" t="s">
        <v>94</v>
      </c>
      <c r="H11369" t="s">
        <v>95</v>
      </c>
      <c r="I11369" t="s">
        <v>9658</v>
      </c>
      <c r="J11369" s="1">
        <v>29952</v>
      </c>
    </row>
    <row r="11370" spans="1:10" x14ac:dyDescent="0.25">
      <c r="A11370" t="s">
        <v>40719</v>
      </c>
      <c r="B11370" t="s">
        <v>40720</v>
      </c>
      <c r="C11370" t="s">
        <v>40721</v>
      </c>
      <c r="D11370" t="s">
        <v>40722</v>
      </c>
      <c r="E11370" t="s">
        <v>14</v>
      </c>
      <c r="J11370" s="1">
        <v>41008</v>
      </c>
    </row>
    <row r="11371" spans="1:10" x14ac:dyDescent="0.25">
      <c r="A11371" t="s">
        <v>40723</v>
      </c>
      <c r="B11371" t="s">
        <v>40724</v>
      </c>
      <c r="C11371" t="s">
        <v>40725</v>
      </c>
      <c r="D11371" t="s">
        <v>40726</v>
      </c>
      <c r="E11371" t="s">
        <v>14</v>
      </c>
      <c r="F11371" t="s">
        <v>21</v>
      </c>
      <c r="G11371" t="s">
        <v>203</v>
      </c>
      <c r="H11371" t="s">
        <v>6938</v>
      </c>
      <c r="I11371" t="s">
        <v>6938</v>
      </c>
      <c r="J11371" s="1">
        <v>41426</v>
      </c>
    </row>
    <row r="11372" spans="1:10" x14ac:dyDescent="0.25">
      <c r="A11372" t="s">
        <v>40727</v>
      </c>
      <c r="B11372" t="s">
        <v>40728</v>
      </c>
      <c r="C11372" t="s">
        <v>40729</v>
      </c>
      <c r="E11372" t="s">
        <v>14</v>
      </c>
      <c r="F11372" t="s">
        <v>4148</v>
      </c>
      <c r="G11372">
        <v>40</v>
      </c>
      <c r="H11372" t="s">
        <v>4149</v>
      </c>
      <c r="I11372" t="s">
        <v>4149</v>
      </c>
    </row>
    <row r="11373" spans="1:10" x14ac:dyDescent="0.25">
      <c r="A11373" t="s">
        <v>40730</v>
      </c>
      <c r="B11373" t="s">
        <v>40731</v>
      </c>
      <c r="C11373" t="s">
        <v>40732</v>
      </c>
      <c r="D11373" t="s">
        <v>38</v>
      </c>
      <c r="E11373" t="s">
        <v>14</v>
      </c>
      <c r="F11373" t="s">
        <v>21</v>
      </c>
      <c r="G11373" t="s">
        <v>137</v>
      </c>
      <c r="H11373" t="s">
        <v>138</v>
      </c>
      <c r="I11373" t="s">
        <v>40733</v>
      </c>
      <c r="J11373" s="1">
        <v>39814</v>
      </c>
    </row>
    <row r="11374" spans="1:10" x14ac:dyDescent="0.25">
      <c r="A11374" t="s">
        <v>40734</v>
      </c>
      <c r="B11374" t="s">
        <v>40735</v>
      </c>
      <c r="C11374" t="s">
        <v>40736</v>
      </c>
      <c r="D11374" t="s">
        <v>40737</v>
      </c>
      <c r="E11374" t="s">
        <v>14</v>
      </c>
      <c r="F11374" t="s">
        <v>21</v>
      </c>
      <c r="G11374" t="s">
        <v>281</v>
      </c>
      <c r="H11374" t="s">
        <v>573</v>
      </c>
      <c r="I11374" t="s">
        <v>573</v>
      </c>
    </row>
    <row r="11375" spans="1:10" x14ac:dyDescent="0.25">
      <c r="A11375" t="s">
        <v>40738</v>
      </c>
      <c r="B11375" t="s">
        <v>40739</v>
      </c>
      <c r="C11375" t="s">
        <v>40740</v>
      </c>
      <c r="D11375" t="s">
        <v>3809</v>
      </c>
      <c r="E11375" t="s">
        <v>14</v>
      </c>
      <c r="F11375" t="s">
        <v>21</v>
      </c>
      <c r="G11375" t="s">
        <v>3157</v>
      </c>
      <c r="H11375" t="s">
        <v>3158</v>
      </c>
      <c r="I11375" t="s">
        <v>3159</v>
      </c>
      <c r="J11375" s="1">
        <v>40544</v>
      </c>
    </row>
    <row r="11376" spans="1:10" x14ac:dyDescent="0.25">
      <c r="A11376" t="s">
        <v>40741</v>
      </c>
      <c r="B11376" t="s">
        <v>40742</v>
      </c>
      <c r="C11376" t="s">
        <v>40743</v>
      </c>
      <c r="D11376" t="s">
        <v>51</v>
      </c>
      <c r="E11376" t="s">
        <v>14</v>
      </c>
      <c r="F11376" t="s">
        <v>21</v>
      </c>
      <c r="G11376" t="s">
        <v>281</v>
      </c>
      <c r="H11376" t="s">
        <v>869</v>
      </c>
      <c r="I11376" t="s">
        <v>869</v>
      </c>
      <c r="J11376" s="1">
        <v>41030</v>
      </c>
    </row>
    <row r="11377" spans="1:10" x14ac:dyDescent="0.25">
      <c r="A11377" t="s">
        <v>40744</v>
      </c>
      <c r="B11377" t="s">
        <v>40745</v>
      </c>
      <c r="C11377" t="s">
        <v>40746</v>
      </c>
      <c r="D11377" t="s">
        <v>40747</v>
      </c>
      <c r="E11377" t="s">
        <v>14</v>
      </c>
      <c r="F11377" t="s">
        <v>8001</v>
      </c>
      <c r="G11377">
        <v>1</v>
      </c>
      <c r="H11377" t="s">
        <v>8002</v>
      </c>
      <c r="I11377" t="s">
        <v>8002</v>
      </c>
      <c r="J11377" s="1">
        <v>40758</v>
      </c>
    </row>
    <row r="11378" spans="1:10" x14ac:dyDescent="0.25">
      <c r="A11378" t="s">
        <v>40748</v>
      </c>
      <c r="B11378" t="s">
        <v>40749</v>
      </c>
      <c r="C11378" t="s">
        <v>40750</v>
      </c>
      <c r="D11378" t="s">
        <v>40751</v>
      </c>
      <c r="E11378" t="s">
        <v>108</v>
      </c>
      <c r="F11378" t="s">
        <v>21</v>
      </c>
      <c r="G11378" t="s">
        <v>59</v>
      </c>
      <c r="H11378" t="s">
        <v>60</v>
      </c>
      <c r="I11378" t="s">
        <v>27105</v>
      </c>
      <c r="J11378" s="1">
        <v>37987</v>
      </c>
    </row>
    <row r="11379" spans="1:10" x14ac:dyDescent="0.25">
      <c r="A11379" t="s">
        <v>40752</v>
      </c>
      <c r="B11379" t="s">
        <v>40753</v>
      </c>
      <c r="C11379" t="s">
        <v>40754</v>
      </c>
      <c r="D11379" t="s">
        <v>7820</v>
      </c>
      <c r="E11379" t="s">
        <v>14</v>
      </c>
      <c r="F11379" t="s">
        <v>21</v>
      </c>
      <c r="G11379" t="s">
        <v>59</v>
      </c>
      <c r="H11379" t="s">
        <v>60</v>
      </c>
      <c r="I11379" t="s">
        <v>601</v>
      </c>
      <c r="J11379" s="1">
        <v>38718</v>
      </c>
    </row>
    <row r="11380" spans="1:10" x14ac:dyDescent="0.25">
      <c r="A11380" t="s">
        <v>40755</v>
      </c>
      <c r="B11380" t="s">
        <v>40756</v>
      </c>
      <c r="C11380" t="s">
        <v>40757</v>
      </c>
      <c r="D11380" t="s">
        <v>40758</v>
      </c>
      <c r="E11380" t="s">
        <v>14</v>
      </c>
      <c r="F11380" t="s">
        <v>21</v>
      </c>
      <c r="G11380" t="s">
        <v>101</v>
      </c>
      <c r="H11380" t="s">
        <v>102</v>
      </c>
      <c r="I11380" t="s">
        <v>103</v>
      </c>
      <c r="J11380" s="1">
        <v>41306</v>
      </c>
    </row>
    <row r="11381" spans="1:10" x14ac:dyDescent="0.25">
      <c r="A11381" t="s">
        <v>40759</v>
      </c>
      <c r="B11381" t="s">
        <v>40760</v>
      </c>
      <c r="D11381" t="s">
        <v>40761</v>
      </c>
      <c r="E11381" t="s">
        <v>14</v>
      </c>
      <c r="F11381" t="s">
        <v>474</v>
      </c>
      <c r="H11381" t="s">
        <v>475</v>
      </c>
      <c r="I11381" t="s">
        <v>475</v>
      </c>
      <c r="J11381" s="1">
        <v>40544</v>
      </c>
    </row>
    <row r="11382" spans="1:10" x14ac:dyDescent="0.25">
      <c r="A11382" t="s">
        <v>40762</v>
      </c>
      <c r="B11382" t="s">
        <v>40763</v>
      </c>
      <c r="C11382" t="s">
        <v>40764</v>
      </c>
      <c r="D11382" t="s">
        <v>40765</v>
      </c>
      <c r="E11382" t="s">
        <v>14</v>
      </c>
      <c r="F11382" t="s">
        <v>160</v>
      </c>
      <c r="G11382" t="s">
        <v>167</v>
      </c>
      <c r="H11382" t="s">
        <v>168</v>
      </c>
      <c r="I11382" t="s">
        <v>168</v>
      </c>
      <c r="J11382" s="1">
        <v>40841</v>
      </c>
    </row>
    <row r="11383" spans="1:10" x14ac:dyDescent="0.25">
      <c r="A11383" t="s">
        <v>40766</v>
      </c>
      <c r="B11383" t="s">
        <v>40767</v>
      </c>
      <c r="C11383" t="s">
        <v>40768</v>
      </c>
      <c r="E11383" t="s">
        <v>14</v>
      </c>
      <c r="F11383" t="s">
        <v>15</v>
      </c>
      <c r="G11383">
        <v>19</v>
      </c>
      <c r="H11383" t="s">
        <v>469</v>
      </c>
      <c r="I11383" t="s">
        <v>469</v>
      </c>
      <c r="J11383" s="1">
        <v>42019</v>
      </c>
    </row>
    <row r="11384" spans="1:10" x14ac:dyDescent="0.25">
      <c r="A11384" t="s">
        <v>40769</v>
      </c>
      <c r="B11384" t="s">
        <v>40770</v>
      </c>
      <c r="C11384" t="s">
        <v>40771</v>
      </c>
      <c r="D11384" t="s">
        <v>40772</v>
      </c>
      <c r="E11384" t="s">
        <v>14</v>
      </c>
      <c r="F11384" t="s">
        <v>21</v>
      </c>
      <c r="G11384" t="s">
        <v>39</v>
      </c>
      <c r="H11384" t="s">
        <v>277</v>
      </c>
      <c r="I11384" t="s">
        <v>277</v>
      </c>
      <c r="J11384" s="1">
        <v>40909</v>
      </c>
    </row>
    <row r="11385" spans="1:10" x14ac:dyDescent="0.25">
      <c r="A11385" t="s">
        <v>40773</v>
      </c>
      <c r="B11385" t="s">
        <v>40774</v>
      </c>
      <c r="C11385" t="s">
        <v>40775</v>
      </c>
      <c r="E11385" t="s">
        <v>202</v>
      </c>
      <c r="J11385" s="1">
        <v>41944</v>
      </c>
    </row>
    <row r="11386" spans="1:10" x14ac:dyDescent="0.25">
      <c r="A11386" t="s">
        <v>40776</v>
      </c>
      <c r="B11386" t="s">
        <v>40777</v>
      </c>
      <c r="C11386" t="s">
        <v>40778</v>
      </c>
      <c r="D11386" t="s">
        <v>1067</v>
      </c>
      <c r="E11386" t="s">
        <v>14</v>
      </c>
      <c r="F11386" t="s">
        <v>15</v>
      </c>
      <c r="G11386">
        <v>16</v>
      </c>
      <c r="H11386" t="s">
        <v>16</v>
      </c>
      <c r="I11386" t="s">
        <v>16</v>
      </c>
      <c r="J11386" s="1">
        <v>41275</v>
      </c>
    </row>
    <row r="11387" spans="1:10" x14ac:dyDescent="0.25">
      <c r="A11387" t="s">
        <v>40779</v>
      </c>
      <c r="B11387" t="s">
        <v>40780</v>
      </c>
      <c r="C11387" t="s">
        <v>40781</v>
      </c>
      <c r="D11387" t="s">
        <v>40782</v>
      </c>
      <c r="E11387" t="s">
        <v>14</v>
      </c>
      <c r="F11387" t="s">
        <v>21</v>
      </c>
      <c r="G11387" t="s">
        <v>59</v>
      </c>
      <c r="H11387" t="s">
        <v>60</v>
      </c>
      <c r="I11387" t="s">
        <v>66</v>
      </c>
    </row>
    <row r="11388" spans="1:10" x14ac:dyDescent="0.25">
      <c r="A11388" t="s">
        <v>40783</v>
      </c>
      <c r="B11388" t="s">
        <v>40784</v>
      </c>
      <c r="C11388" t="s">
        <v>40785</v>
      </c>
      <c r="D11388" t="s">
        <v>40786</v>
      </c>
      <c r="E11388" t="s">
        <v>14</v>
      </c>
      <c r="F11388" t="s">
        <v>21</v>
      </c>
      <c r="G11388" t="s">
        <v>425</v>
      </c>
      <c r="H11388" t="s">
        <v>523</v>
      </c>
      <c r="I11388" t="s">
        <v>3656</v>
      </c>
      <c r="J11388" s="1">
        <v>38718</v>
      </c>
    </row>
    <row r="11389" spans="1:10" x14ac:dyDescent="0.25">
      <c r="A11389" t="s">
        <v>40787</v>
      </c>
      <c r="B11389" t="s">
        <v>40788</v>
      </c>
      <c r="C11389" t="s">
        <v>40789</v>
      </c>
      <c r="D11389" t="s">
        <v>51</v>
      </c>
      <c r="E11389" t="s">
        <v>14</v>
      </c>
      <c r="F11389" t="s">
        <v>21</v>
      </c>
      <c r="G11389" t="s">
        <v>116</v>
      </c>
      <c r="H11389" t="s">
        <v>523</v>
      </c>
      <c r="I11389" t="s">
        <v>629</v>
      </c>
    </row>
    <row r="11390" spans="1:10" x14ac:dyDescent="0.25">
      <c r="A11390" t="s">
        <v>40790</v>
      </c>
      <c r="B11390" t="s">
        <v>40791</v>
      </c>
      <c r="C11390" t="s">
        <v>40792</v>
      </c>
      <c r="D11390" t="s">
        <v>40793</v>
      </c>
      <c r="E11390" t="s">
        <v>14</v>
      </c>
      <c r="F11390" t="s">
        <v>21</v>
      </c>
      <c r="G11390" t="s">
        <v>39</v>
      </c>
      <c r="H11390" t="s">
        <v>277</v>
      </c>
      <c r="I11390" t="s">
        <v>277</v>
      </c>
      <c r="J11390" s="1">
        <v>41153</v>
      </c>
    </row>
    <row r="11391" spans="1:10" x14ac:dyDescent="0.25">
      <c r="A11391" t="s">
        <v>40794</v>
      </c>
      <c r="B11391" t="s">
        <v>40795</v>
      </c>
      <c r="C11391" t="s">
        <v>40796</v>
      </c>
      <c r="D11391" t="s">
        <v>70</v>
      </c>
      <c r="E11391" t="s">
        <v>14</v>
      </c>
      <c r="F11391" t="s">
        <v>71</v>
      </c>
      <c r="G11391">
        <v>12</v>
      </c>
      <c r="H11391" t="s">
        <v>72</v>
      </c>
      <c r="I11391" t="s">
        <v>72</v>
      </c>
      <c r="J11391" s="1">
        <v>41275</v>
      </c>
    </row>
    <row r="11392" spans="1:10" x14ac:dyDescent="0.25">
      <c r="A11392" t="s">
        <v>40797</v>
      </c>
      <c r="B11392" t="s">
        <v>40798</v>
      </c>
      <c r="C11392" t="s">
        <v>40799</v>
      </c>
      <c r="D11392" t="s">
        <v>15783</v>
      </c>
      <c r="E11392" t="s">
        <v>14</v>
      </c>
      <c r="F11392" t="s">
        <v>21</v>
      </c>
      <c r="G11392" t="s">
        <v>59</v>
      </c>
      <c r="H11392" t="s">
        <v>2534</v>
      </c>
      <c r="I11392" t="s">
        <v>40800</v>
      </c>
      <c r="J11392" s="1">
        <v>38718</v>
      </c>
    </row>
    <row r="11393" spans="1:10" x14ac:dyDescent="0.25">
      <c r="A11393" t="s">
        <v>40801</v>
      </c>
      <c r="B11393" t="s">
        <v>40802</v>
      </c>
      <c r="D11393" t="s">
        <v>10371</v>
      </c>
      <c r="E11393" t="s">
        <v>14</v>
      </c>
    </row>
    <row r="11394" spans="1:10" x14ac:dyDescent="0.25">
      <c r="A11394" t="s">
        <v>40803</v>
      </c>
      <c r="B11394" t="s">
        <v>40804</v>
      </c>
      <c r="C11394" t="s">
        <v>40805</v>
      </c>
      <c r="D11394" t="s">
        <v>736</v>
      </c>
      <c r="E11394" t="s">
        <v>14</v>
      </c>
      <c r="F11394" t="s">
        <v>21</v>
      </c>
      <c r="G11394" t="s">
        <v>59</v>
      </c>
      <c r="H11394" t="s">
        <v>6507</v>
      </c>
      <c r="I11394" t="s">
        <v>6508</v>
      </c>
      <c r="J11394" s="1">
        <v>39814</v>
      </c>
    </row>
    <row r="11395" spans="1:10" x14ac:dyDescent="0.25">
      <c r="A11395" t="s">
        <v>40806</v>
      </c>
      <c r="B11395" t="s">
        <v>40807</v>
      </c>
      <c r="C11395" t="s">
        <v>40808</v>
      </c>
      <c r="D11395" t="s">
        <v>40809</v>
      </c>
      <c r="E11395" t="s">
        <v>14</v>
      </c>
      <c r="F11395" t="s">
        <v>21</v>
      </c>
      <c r="G11395" t="s">
        <v>59</v>
      </c>
      <c r="H11395" t="s">
        <v>60</v>
      </c>
      <c r="I11395" t="s">
        <v>61</v>
      </c>
      <c r="J11395" s="1">
        <v>40909</v>
      </c>
    </row>
    <row r="11396" spans="1:10" x14ac:dyDescent="0.25">
      <c r="A11396" t="s">
        <v>40810</v>
      </c>
      <c r="B11396" t="s">
        <v>40811</v>
      </c>
      <c r="C11396" t="s">
        <v>40812</v>
      </c>
      <c r="D11396" t="s">
        <v>51</v>
      </c>
      <c r="E11396" t="s">
        <v>108</v>
      </c>
      <c r="F11396" t="s">
        <v>21</v>
      </c>
      <c r="G11396" t="s">
        <v>59</v>
      </c>
      <c r="H11396" t="s">
        <v>961</v>
      </c>
      <c r="I11396" t="s">
        <v>12617</v>
      </c>
    </row>
    <row r="11397" spans="1:10" x14ac:dyDescent="0.25">
      <c r="A11397" t="s">
        <v>40813</v>
      </c>
      <c r="B11397" t="s">
        <v>40814</v>
      </c>
      <c r="C11397" t="s">
        <v>40815</v>
      </c>
      <c r="D11397" t="s">
        <v>40816</v>
      </c>
      <c r="E11397" t="s">
        <v>14</v>
      </c>
      <c r="F11397" t="s">
        <v>21</v>
      </c>
      <c r="G11397" t="s">
        <v>101</v>
      </c>
      <c r="H11397" t="s">
        <v>102</v>
      </c>
      <c r="I11397" t="s">
        <v>103</v>
      </c>
      <c r="J11397" s="1">
        <v>41275</v>
      </c>
    </row>
    <row r="11398" spans="1:10" x14ac:dyDescent="0.25">
      <c r="A11398" t="s">
        <v>40817</v>
      </c>
      <c r="B11398" t="s">
        <v>40818</v>
      </c>
      <c r="C11398" t="s">
        <v>40819</v>
      </c>
      <c r="D11398" t="s">
        <v>38</v>
      </c>
      <c r="E11398" t="s">
        <v>14</v>
      </c>
      <c r="F11398" t="s">
        <v>21</v>
      </c>
      <c r="G11398" t="s">
        <v>101</v>
      </c>
      <c r="H11398" t="s">
        <v>102</v>
      </c>
      <c r="I11398" t="s">
        <v>103</v>
      </c>
    </row>
    <row r="11399" spans="1:10" x14ac:dyDescent="0.25">
      <c r="A11399" t="s">
        <v>40820</v>
      </c>
      <c r="B11399" t="s">
        <v>40821</v>
      </c>
      <c r="C11399" t="s">
        <v>40822</v>
      </c>
      <c r="D11399" t="s">
        <v>40823</v>
      </c>
      <c r="E11399" t="s">
        <v>14</v>
      </c>
      <c r="F11399" t="s">
        <v>21</v>
      </c>
      <c r="G11399" t="s">
        <v>281</v>
      </c>
      <c r="H11399" t="s">
        <v>1025</v>
      </c>
      <c r="I11399" t="s">
        <v>1025</v>
      </c>
      <c r="J11399" s="1">
        <v>41821</v>
      </c>
    </row>
    <row r="11400" spans="1:10" x14ac:dyDescent="0.25">
      <c r="A11400" t="s">
        <v>40824</v>
      </c>
      <c r="B11400" t="s">
        <v>40825</v>
      </c>
      <c r="C11400" t="s">
        <v>40826</v>
      </c>
      <c r="D11400" t="s">
        <v>51</v>
      </c>
      <c r="E11400" t="s">
        <v>202</v>
      </c>
      <c r="F11400" t="s">
        <v>21</v>
      </c>
      <c r="G11400" t="s">
        <v>803</v>
      </c>
      <c r="H11400" t="s">
        <v>804</v>
      </c>
      <c r="I11400" t="s">
        <v>2749</v>
      </c>
      <c r="J11400" s="1">
        <v>38718</v>
      </c>
    </row>
    <row r="11401" spans="1:10" x14ac:dyDescent="0.25">
      <c r="A11401" t="s">
        <v>40827</v>
      </c>
      <c r="B11401" t="s">
        <v>40828</v>
      </c>
      <c r="C11401" t="s">
        <v>40829</v>
      </c>
      <c r="D11401" t="s">
        <v>38</v>
      </c>
      <c r="E11401" t="s">
        <v>14</v>
      </c>
      <c r="F11401" t="s">
        <v>21</v>
      </c>
      <c r="G11401" t="s">
        <v>137</v>
      </c>
      <c r="H11401" t="s">
        <v>138</v>
      </c>
      <c r="I11401" t="s">
        <v>138</v>
      </c>
      <c r="J11401" s="1">
        <v>38353</v>
      </c>
    </row>
    <row r="11402" spans="1:10" x14ac:dyDescent="0.25">
      <c r="A11402" t="s">
        <v>40830</v>
      </c>
      <c r="B11402" t="s">
        <v>40831</v>
      </c>
      <c r="C11402" t="s">
        <v>40832</v>
      </c>
      <c r="D11402" t="s">
        <v>51</v>
      </c>
      <c r="E11402" t="s">
        <v>14</v>
      </c>
      <c r="F11402" t="s">
        <v>21</v>
      </c>
      <c r="G11402" t="s">
        <v>1006</v>
      </c>
      <c r="H11402" t="s">
        <v>1030</v>
      </c>
      <c r="I11402" t="s">
        <v>40833</v>
      </c>
      <c r="J11402" s="1">
        <v>39083</v>
      </c>
    </row>
    <row r="11403" spans="1:10" x14ac:dyDescent="0.25">
      <c r="A11403" t="s">
        <v>40834</v>
      </c>
      <c r="B11403" t="s">
        <v>40835</v>
      </c>
      <c r="C11403" t="s">
        <v>40836</v>
      </c>
      <c r="D11403" t="s">
        <v>1379</v>
      </c>
      <c r="E11403" t="s">
        <v>14</v>
      </c>
      <c r="F11403" t="s">
        <v>21</v>
      </c>
      <c r="G11403" t="s">
        <v>59</v>
      </c>
      <c r="H11403" t="s">
        <v>961</v>
      </c>
      <c r="I11403" t="s">
        <v>962</v>
      </c>
      <c r="J11403" s="1">
        <v>37257</v>
      </c>
    </row>
    <row r="11404" spans="1:10" x14ac:dyDescent="0.25">
      <c r="A11404" t="s">
        <v>40837</v>
      </c>
      <c r="B11404" t="s">
        <v>40838</v>
      </c>
      <c r="C11404" t="s">
        <v>40839</v>
      </c>
      <c r="D11404" t="s">
        <v>1379</v>
      </c>
      <c r="E11404" t="s">
        <v>14</v>
      </c>
      <c r="F11404" t="s">
        <v>21</v>
      </c>
      <c r="G11404" t="s">
        <v>281</v>
      </c>
      <c r="H11404" t="s">
        <v>869</v>
      </c>
      <c r="I11404" t="s">
        <v>869</v>
      </c>
    </row>
    <row r="11405" spans="1:10" x14ac:dyDescent="0.25">
      <c r="A11405" t="s">
        <v>40840</v>
      </c>
      <c r="B11405" t="s">
        <v>40841</v>
      </c>
      <c r="C11405" t="s">
        <v>40842</v>
      </c>
      <c r="D11405" t="s">
        <v>38</v>
      </c>
      <c r="E11405" t="s">
        <v>14</v>
      </c>
      <c r="F11405" t="s">
        <v>123</v>
      </c>
      <c r="G11405" t="s">
        <v>124</v>
      </c>
      <c r="H11405" t="s">
        <v>125</v>
      </c>
      <c r="I11405" t="s">
        <v>125</v>
      </c>
      <c r="J11405" s="1">
        <v>40179</v>
      </c>
    </row>
    <row r="11406" spans="1:10" x14ac:dyDescent="0.25">
      <c r="A11406" t="s">
        <v>40843</v>
      </c>
      <c r="B11406" t="s">
        <v>40844</v>
      </c>
      <c r="C11406" t="s">
        <v>40845</v>
      </c>
      <c r="D11406" t="s">
        <v>51</v>
      </c>
      <c r="E11406" t="s">
        <v>14</v>
      </c>
      <c r="F11406" t="s">
        <v>21</v>
      </c>
      <c r="G11406" t="s">
        <v>153</v>
      </c>
      <c r="H11406" t="s">
        <v>239</v>
      </c>
      <c r="I11406" t="s">
        <v>322</v>
      </c>
      <c r="J11406" s="1">
        <v>41275</v>
      </c>
    </row>
    <row r="11407" spans="1:10" x14ac:dyDescent="0.25">
      <c r="A11407" t="s">
        <v>40846</v>
      </c>
      <c r="B11407" t="s">
        <v>40847</v>
      </c>
      <c r="C11407" t="s">
        <v>40848</v>
      </c>
      <c r="D11407" t="s">
        <v>7506</v>
      </c>
      <c r="E11407" t="s">
        <v>14</v>
      </c>
    </row>
    <row r="11408" spans="1:10" x14ac:dyDescent="0.25">
      <c r="A11408" t="s">
        <v>40849</v>
      </c>
      <c r="B11408" t="s">
        <v>40850</v>
      </c>
      <c r="C11408" t="s">
        <v>40851</v>
      </c>
      <c r="D11408" t="s">
        <v>40852</v>
      </c>
      <c r="E11408" t="s">
        <v>108</v>
      </c>
      <c r="F11408" t="s">
        <v>21</v>
      </c>
      <c r="G11408" t="s">
        <v>59</v>
      </c>
      <c r="H11408" t="s">
        <v>60</v>
      </c>
      <c r="I11408" t="s">
        <v>61</v>
      </c>
      <c r="J11408" s="1">
        <v>40544</v>
      </c>
    </row>
    <row r="11409" spans="1:10" x14ac:dyDescent="0.25">
      <c r="A11409" t="s">
        <v>40853</v>
      </c>
      <c r="B11409" t="s">
        <v>40854</v>
      </c>
      <c r="C11409" t="s">
        <v>40855</v>
      </c>
      <c r="D11409" t="s">
        <v>2474</v>
      </c>
      <c r="E11409" t="s">
        <v>14</v>
      </c>
      <c r="F11409" t="s">
        <v>21</v>
      </c>
      <c r="G11409" t="s">
        <v>375</v>
      </c>
      <c r="H11409" t="s">
        <v>376</v>
      </c>
      <c r="I11409" t="s">
        <v>376</v>
      </c>
      <c r="J11409" s="1">
        <v>41518</v>
      </c>
    </row>
    <row r="11410" spans="1:10" x14ac:dyDescent="0.25">
      <c r="A11410" t="s">
        <v>40856</v>
      </c>
      <c r="B11410" t="s">
        <v>40857</v>
      </c>
      <c r="C11410" t="s">
        <v>40858</v>
      </c>
      <c r="D11410" t="s">
        <v>32</v>
      </c>
      <c r="E11410" t="s">
        <v>108</v>
      </c>
      <c r="F11410" t="s">
        <v>21</v>
      </c>
      <c r="G11410" t="s">
        <v>59</v>
      </c>
      <c r="H11410" t="s">
        <v>60</v>
      </c>
      <c r="I11410" t="s">
        <v>66</v>
      </c>
    </row>
    <row r="11411" spans="1:10" x14ac:dyDescent="0.25">
      <c r="A11411" t="s">
        <v>40859</v>
      </c>
      <c r="B11411" t="s">
        <v>40857</v>
      </c>
      <c r="C11411" t="s">
        <v>40860</v>
      </c>
      <c r="D11411" t="s">
        <v>40861</v>
      </c>
      <c r="E11411" t="s">
        <v>14</v>
      </c>
      <c r="F11411" t="s">
        <v>21</v>
      </c>
      <c r="G11411" t="s">
        <v>59</v>
      </c>
      <c r="H11411" t="s">
        <v>60</v>
      </c>
      <c r="I11411" t="s">
        <v>5480</v>
      </c>
      <c r="J11411" s="1">
        <v>41640</v>
      </c>
    </row>
    <row r="11412" spans="1:10" x14ac:dyDescent="0.25">
      <c r="A11412" t="s">
        <v>40862</v>
      </c>
      <c r="B11412" t="s">
        <v>40863</v>
      </c>
      <c r="C11412" t="s">
        <v>40864</v>
      </c>
      <c r="D11412" t="s">
        <v>40865</v>
      </c>
      <c r="E11412" t="s">
        <v>202</v>
      </c>
      <c r="F11412" t="s">
        <v>21</v>
      </c>
      <c r="G11412" t="s">
        <v>137</v>
      </c>
      <c r="H11412" t="s">
        <v>138</v>
      </c>
      <c r="I11412" t="s">
        <v>138</v>
      </c>
      <c r="J11412" s="1">
        <v>39264</v>
      </c>
    </row>
    <row r="11413" spans="1:10" x14ac:dyDescent="0.25">
      <c r="A11413" t="s">
        <v>40866</v>
      </c>
      <c r="B11413" t="s">
        <v>40867</v>
      </c>
      <c r="D11413" t="s">
        <v>3602</v>
      </c>
      <c r="E11413" t="s">
        <v>108</v>
      </c>
      <c r="F11413" t="s">
        <v>21</v>
      </c>
      <c r="G11413" t="s">
        <v>101</v>
      </c>
      <c r="H11413" t="s">
        <v>102</v>
      </c>
      <c r="I11413" t="s">
        <v>103</v>
      </c>
      <c r="J11413" s="1">
        <v>36161</v>
      </c>
    </row>
    <row r="11414" spans="1:10" x14ac:dyDescent="0.25">
      <c r="A11414" t="s">
        <v>40868</v>
      </c>
      <c r="B11414" t="s">
        <v>40869</v>
      </c>
      <c r="C11414" t="s">
        <v>40870</v>
      </c>
      <c r="D11414" t="s">
        <v>38</v>
      </c>
      <c r="E11414" t="s">
        <v>14</v>
      </c>
      <c r="F11414" t="s">
        <v>21</v>
      </c>
      <c r="G11414" t="s">
        <v>1267</v>
      </c>
      <c r="H11414" t="s">
        <v>1268</v>
      </c>
      <c r="I11414" t="s">
        <v>186</v>
      </c>
      <c r="J11414" s="1">
        <v>39083</v>
      </c>
    </row>
    <row r="11415" spans="1:10" x14ac:dyDescent="0.25">
      <c r="A11415" t="s">
        <v>40871</v>
      </c>
      <c r="B11415" t="s">
        <v>40872</v>
      </c>
      <c r="C11415" t="s">
        <v>40873</v>
      </c>
      <c r="D11415" t="s">
        <v>40874</v>
      </c>
      <c r="E11415" t="s">
        <v>14</v>
      </c>
      <c r="F11415" t="s">
        <v>21</v>
      </c>
      <c r="G11415" t="s">
        <v>1075</v>
      </c>
      <c r="H11415" t="s">
        <v>1076</v>
      </c>
      <c r="I11415" t="s">
        <v>1077</v>
      </c>
      <c r="J11415" s="1">
        <v>35886</v>
      </c>
    </row>
    <row r="11416" spans="1:10" x14ac:dyDescent="0.25">
      <c r="A11416" t="s">
        <v>40875</v>
      </c>
      <c r="B11416" t="s">
        <v>40876</v>
      </c>
      <c r="C11416" t="s">
        <v>40877</v>
      </c>
      <c r="D11416" t="s">
        <v>40878</v>
      </c>
      <c r="E11416" t="s">
        <v>14</v>
      </c>
      <c r="F11416" t="s">
        <v>21</v>
      </c>
      <c r="G11416" t="s">
        <v>101</v>
      </c>
      <c r="H11416" t="s">
        <v>102</v>
      </c>
      <c r="I11416" t="s">
        <v>103</v>
      </c>
      <c r="J11416" s="1">
        <v>41275</v>
      </c>
    </row>
    <row r="11417" spans="1:10" x14ac:dyDescent="0.25">
      <c r="A11417" t="s">
        <v>40879</v>
      </c>
      <c r="B11417" t="s">
        <v>40880</v>
      </c>
      <c r="C11417" t="s">
        <v>40881</v>
      </c>
      <c r="D11417" t="s">
        <v>40882</v>
      </c>
      <c r="E11417" t="s">
        <v>108</v>
      </c>
      <c r="F11417" t="s">
        <v>694</v>
      </c>
      <c r="G11417">
        <v>5</v>
      </c>
      <c r="H11417" t="s">
        <v>695</v>
      </c>
      <c r="I11417" t="s">
        <v>695</v>
      </c>
      <c r="J11417" s="1">
        <v>40909</v>
      </c>
    </row>
    <row r="11418" spans="1:10" x14ac:dyDescent="0.25">
      <c r="A11418" t="s">
        <v>40883</v>
      </c>
      <c r="B11418" t="s">
        <v>40884</v>
      </c>
      <c r="C11418" t="s">
        <v>40885</v>
      </c>
      <c r="D11418" t="s">
        <v>3792</v>
      </c>
      <c r="E11418" t="s">
        <v>202</v>
      </c>
      <c r="F11418" t="s">
        <v>52</v>
      </c>
      <c r="G11418" t="s">
        <v>53</v>
      </c>
      <c r="H11418" t="s">
        <v>6752</v>
      </c>
      <c r="I11418" t="s">
        <v>6752</v>
      </c>
      <c r="J11418" s="1">
        <v>41913</v>
      </c>
    </row>
    <row r="11419" spans="1:10" x14ac:dyDescent="0.25">
      <c r="A11419" t="s">
        <v>40886</v>
      </c>
      <c r="B11419" t="s">
        <v>40887</v>
      </c>
      <c r="C11419" t="s">
        <v>40888</v>
      </c>
      <c r="D11419" t="s">
        <v>38</v>
      </c>
      <c r="E11419" t="s">
        <v>14</v>
      </c>
      <c r="F11419" t="s">
        <v>21</v>
      </c>
      <c r="G11419" t="s">
        <v>59</v>
      </c>
      <c r="H11419" t="s">
        <v>60</v>
      </c>
      <c r="I11419" t="s">
        <v>66</v>
      </c>
      <c r="J11419" s="1">
        <v>40291</v>
      </c>
    </row>
    <row r="11420" spans="1:10" x14ac:dyDescent="0.25">
      <c r="A11420" t="s">
        <v>40889</v>
      </c>
      <c r="B11420" t="s">
        <v>40890</v>
      </c>
      <c r="C11420" t="s">
        <v>40891</v>
      </c>
      <c r="D11420" t="s">
        <v>2474</v>
      </c>
      <c r="E11420" t="s">
        <v>14</v>
      </c>
      <c r="F11420" t="s">
        <v>21</v>
      </c>
      <c r="G11420" t="s">
        <v>203</v>
      </c>
      <c r="H11420" t="s">
        <v>838</v>
      </c>
      <c r="I11420" t="s">
        <v>839</v>
      </c>
      <c r="J11420" s="1">
        <v>40909</v>
      </c>
    </row>
    <row r="11421" spans="1:10" x14ac:dyDescent="0.25">
      <c r="A11421" t="s">
        <v>40892</v>
      </c>
      <c r="B11421" t="s">
        <v>40893</v>
      </c>
      <c r="C11421" t="s">
        <v>40894</v>
      </c>
      <c r="D11421" t="s">
        <v>40895</v>
      </c>
      <c r="E11421" t="s">
        <v>14</v>
      </c>
      <c r="F11421" t="s">
        <v>694</v>
      </c>
      <c r="G11421">
        <v>2</v>
      </c>
      <c r="H11421" t="s">
        <v>695</v>
      </c>
      <c r="I11421" t="s">
        <v>10416</v>
      </c>
      <c r="J11421" s="1">
        <v>38718</v>
      </c>
    </row>
    <row r="11422" spans="1:10" x14ac:dyDescent="0.25">
      <c r="A11422" t="s">
        <v>40896</v>
      </c>
      <c r="B11422" t="s">
        <v>40897</v>
      </c>
      <c r="C11422" t="s">
        <v>40898</v>
      </c>
      <c r="D11422" t="s">
        <v>40899</v>
      </c>
      <c r="E11422" t="s">
        <v>14</v>
      </c>
      <c r="F11422" t="s">
        <v>1057</v>
      </c>
      <c r="G11422">
        <v>16</v>
      </c>
      <c r="H11422" t="s">
        <v>1699</v>
      </c>
      <c r="I11422" t="s">
        <v>1699</v>
      </c>
      <c r="J11422" s="1">
        <v>42156</v>
      </c>
    </row>
    <row r="11423" spans="1:10" x14ac:dyDescent="0.25">
      <c r="A11423" t="s">
        <v>40900</v>
      </c>
      <c r="B11423" t="s">
        <v>40901</v>
      </c>
      <c r="C11423" t="s">
        <v>40902</v>
      </c>
      <c r="E11423" t="s">
        <v>14</v>
      </c>
      <c r="F11423" t="s">
        <v>21</v>
      </c>
      <c r="G11423" t="s">
        <v>3157</v>
      </c>
      <c r="H11423" t="s">
        <v>33260</v>
      </c>
      <c r="I11423" t="s">
        <v>40903</v>
      </c>
      <c r="J11423" s="1">
        <v>37135</v>
      </c>
    </row>
    <row r="11424" spans="1:10" x14ac:dyDescent="0.25">
      <c r="A11424" t="s">
        <v>40904</v>
      </c>
      <c r="B11424" t="s">
        <v>40905</v>
      </c>
      <c r="C11424" t="s">
        <v>40906</v>
      </c>
      <c r="D11424" t="s">
        <v>38</v>
      </c>
      <c r="E11424" t="s">
        <v>14</v>
      </c>
      <c r="F11424" t="s">
        <v>21</v>
      </c>
      <c r="G11424" t="s">
        <v>153</v>
      </c>
      <c r="H11424" t="s">
        <v>2681</v>
      </c>
      <c r="I11424" t="s">
        <v>2681</v>
      </c>
    </row>
    <row r="11425" spans="1:10" x14ac:dyDescent="0.25">
      <c r="A11425" t="s">
        <v>40907</v>
      </c>
      <c r="B11425" t="s">
        <v>40908</v>
      </c>
      <c r="C11425" t="s">
        <v>40909</v>
      </c>
      <c r="D11425" t="s">
        <v>40910</v>
      </c>
      <c r="E11425" t="s">
        <v>14</v>
      </c>
      <c r="F11425" t="s">
        <v>21</v>
      </c>
      <c r="G11425" t="s">
        <v>84</v>
      </c>
      <c r="H11425" t="s">
        <v>584</v>
      </c>
      <c r="I11425" t="s">
        <v>21876</v>
      </c>
    </row>
    <row r="11426" spans="1:10" x14ac:dyDescent="0.25">
      <c r="A11426" t="s">
        <v>40911</v>
      </c>
      <c r="B11426" t="s">
        <v>40912</v>
      </c>
      <c r="C11426" t="s">
        <v>40913</v>
      </c>
      <c r="E11426" t="s">
        <v>14</v>
      </c>
      <c r="J11426" s="1">
        <v>28856</v>
      </c>
    </row>
    <row r="11427" spans="1:10" x14ac:dyDescent="0.25">
      <c r="A11427" t="s">
        <v>40914</v>
      </c>
      <c r="B11427" t="s">
        <v>40915</v>
      </c>
      <c r="C11427" t="s">
        <v>40916</v>
      </c>
      <c r="D11427" t="s">
        <v>352</v>
      </c>
      <c r="E11427" t="s">
        <v>14</v>
      </c>
      <c r="F11427" t="s">
        <v>21</v>
      </c>
      <c r="G11427" t="s">
        <v>59</v>
      </c>
      <c r="H11427" t="s">
        <v>60</v>
      </c>
      <c r="I11427" t="s">
        <v>4144</v>
      </c>
      <c r="J11427" s="1">
        <v>40179</v>
      </c>
    </row>
    <row r="11428" spans="1:10" x14ac:dyDescent="0.25">
      <c r="A11428" t="s">
        <v>40917</v>
      </c>
      <c r="B11428" t="s">
        <v>40918</v>
      </c>
      <c r="C11428" t="s">
        <v>40919</v>
      </c>
      <c r="D11428" t="s">
        <v>761</v>
      </c>
      <c r="E11428" t="s">
        <v>14</v>
      </c>
      <c r="F11428" t="s">
        <v>15</v>
      </c>
      <c r="G11428">
        <v>7</v>
      </c>
      <c r="H11428" t="s">
        <v>14079</v>
      </c>
      <c r="I11428" t="s">
        <v>14079</v>
      </c>
      <c r="J11428" s="1">
        <v>40554</v>
      </c>
    </row>
    <row r="11429" spans="1:10" x14ac:dyDescent="0.25">
      <c r="A11429" t="s">
        <v>40920</v>
      </c>
      <c r="B11429" t="s">
        <v>40921</v>
      </c>
      <c r="C11429" t="s">
        <v>40922</v>
      </c>
      <c r="D11429" t="s">
        <v>628</v>
      </c>
      <c r="E11429" t="s">
        <v>14</v>
      </c>
      <c r="F11429" t="s">
        <v>21</v>
      </c>
      <c r="G11429" t="s">
        <v>84</v>
      </c>
      <c r="H11429" t="s">
        <v>3564</v>
      </c>
      <c r="I11429" t="s">
        <v>2687</v>
      </c>
      <c r="J11429" s="1">
        <v>38718</v>
      </c>
    </row>
    <row r="11430" spans="1:10" x14ac:dyDescent="0.25">
      <c r="A11430" t="s">
        <v>40923</v>
      </c>
      <c r="B11430" t="s">
        <v>40924</v>
      </c>
      <c r="C11430" t="s">
        <v>40925</v>
      </c>
      <c r="D11430" t="s">
        <v>3004</v>
      </c>
      <c r="E11430" t="s">
        <v>108</v>
      </c>
      <c r="F11430" t="s">
        <v>21</v>
      </c>
      <c r="G11430" t="s">
        <v>84</v>
      </c>
      <c r="H11430" t="s">
        <v>584</v>
      </c>
      <c r="I11430" t="s">
        <v>584</v>
      </c>
    </row>
    <row r="11431" spans="1:10" x14ac:dyDescent="0.25">
      <c r="A11431" t="s">
        <v>40926</v>
      </c>
      <c r="B11431" t="s">
        <v>40927</v>
      </c>
      <c r="C11431" t="s">
        <v>40928</v>
      </c>
      <c r="D11431" t="s">
        <v>38</v>
      </c>
      <c r="E11431" t="s">
        <v>108</v>
      </c>
      <c r="F11431" t="s">
        <v>21</v>
      </c>
      <c r="G11431" t="s">
        <v>59</v>
      </c>
      <c r="H11431" t="s">
        <v>60</v>
      </c>
      <c r="I11431" t="s">
        <v>1246</v>
      </c>
      <c r="J11431" s="1">
        <v>36892</v>
      </c>
    </row>
    <row r="11432" spans="1:10" x14ac:dyDescent="0.25">
      <c r="A11432" t="s">
        <v>40929</v>
      </c>
      <c r="B11432" t="s">
        <v>40930</v>
      </c>
      <c r="C11432" t="s">
        <v>40931</v>
      </c>
      <c r="D11432" t="s">
        <v>51</v>
      </c>
      <c r="E11432" t="s">
        <v>14</v>
      </c>
      <c r="F11432" t="s">
        <v>21</v>
      </c>
      <c r="G11432" t="s">
        <v>39</v>
      </c>
      <c r="H11432" t="s">
        <v>277</v>
      </c>
      <c r="I11432" t="s">
        <v>10025</v>
      </c>
    </row>
    <row r="11433" spans="1:10" x14ac:dyDescent="0.25">
      <c r="A11433" t="s">
        <v>40932</v>
      </c>
      <c r="B11433" t="s">
        <v>40933</v>
      </c>
      <c r="C11433" t="s">
        <v>40934</v>
      </c>
      <c r="D11433" t="s">
        <v>2961</v>
      </c>
      <c r="E11433" t="s">
        <v>14</v>
      </c>
      <c r="F11433" t="s">
        <v>21</v>
      </c>
      <c r="G11433" t="s">
        <v>59</v>
      </c>
      <c r="H11433" t="s">
        <v>961</v>
      </c>
      <c r="I11433" t="s">
        <v>12617</v>
      </c>
      <c r="J11433" s="1">
        <v>40909</v>
      </c>
    </row>
    <row r="11434" spans="1:10" x14ac:dyDescent="0.25">
      <c r="A11434" t="s">
        <v>40935</v>
      </c>
      <c r="B11434" t="s">
        <v>40936</v>
      </c>
      <c r="C11434" t="s">
        <v>40937</v>
      </c>
      <c r="D11434" t="s">
        <v>40938</v>
      </c>
      <c r="E11434" t="s">
        <v>202</v>
      </c>
      <c r="F11434" t="s">
        <v>40939</v>
      </c>
      <c r="G11434">
        <v>10</v>
      </c>
      <c r="H11434" t="s">
        <v>40940</v>
      </c>
      <c r="I11434" t="s">
        <v>40941</v>
      </c>
      <c r="J11434" s="1">
        <v>39093</v>
      </c>
    </row>
    <row r="11435" spans="1:10" x14ac:dyDescent="0.25">
      <c r="A11435" t="s">
        <v>40942</v>
      </c>
      <c r="B11435" t="s">
        <v>40943</v>
      </c>
      <c r="C11435" t="s">
        <v>40944</v>
      </c>
      <c r="D11435" t="s">
        <v>40945</v>
      </c>
      <c r="E11435" t="s">
        <v>14</v>
      </c>
      <c r="F11435" t="s">
        <v>4932</v>
      </c>
      <c r="G11435">
        <v>14</v>
      </c>
      <c r="H11435" t="s">
        <v>7371</v>
      </c>
      <c r="I11435" t="s">
        <v>7756</v>
      </c>
    </row>
    <row r="11436" spans="1:10" x14ac:dyDescent="0.25">
      <c r="A11436" t="s">
        <v>40946</v>
      </c>
      <c r="B11436" t="s">
        <v>40947</v>
      </c>
      <c r="C11436" t="s">
        <v>40948</v>
      </c>
      <c r="D11436" t="s">
        <v>2474</v>
      </c>
      <c r="E11436" t="s">
        <v>202</v>
      </c>
      <c r="F11436" t="s">
        <v>123</v>
      </c>
      <c r="G11436" t="s">
        <v>124</v>
      </c>
      <c r="H11436" t="s">
        <v>125</v>
      </c>
      <c r="I11436" t="s">
        <v>125</v>
      </c>
      <c r="J11436" s="1">
        <v>38718</v>
      </c>
    </row>
    <row r="11437" spans="1:10" x14ac:dyDescent="0.25">
      <c r="A11437" t="s">
        <v>40949</v>
      </c>
      <c r="B11437" t="s">
        <v>40950</v>
      </c>
      <c r="C11437" t="s">
        <v>40951</v>
      </c>
      <c r="D11437" t="s">
        <v>40952</v>
      </c>
      <c r="E11437" t="s">
        <v>14</v>
      </c>
      <c r="F11437" t="s">
        <v>21</v>
      </c>
      <c r="G11437" t="s">
        <v>101</v>
      </c>
      <c r="H11437" t="s">
        <v>102</v>
      </c>
      <c r="I11437" t="s">
        <v>103</v>
      </c>
      <c r="J11437" s="1">
        <v>41971</v>
      </c>
    </row>
    <row r="11438" spans="1:10" x14ac:dyDescent="0.25">
      <c r="A11438" t="s">
        <v>40953</v>
      </c>
      <c r="B11438" t="s">
        <v>40954</v>
      </c>
      <c r="C11438" t="s">
        <v>40955</v>
      </c>
      <c r="D11438" t="s">
        <v>38473</v>
      </c>
      <c r="E11438" t="s">
        <v>14</v>
      </c>
      <c r="J11438" s="1">
        <v>40874</v>
      </c>
    </row>
    <row r="11439" spans="1:10" x14ac:dyDescent="0.25">
      <c r="A11439" t="s">
        <v>40956</v>
      </c>
      <c r="B11439" t="s">
        <v>40957</v>
      </c>
      <c r="C11439" t="s">
        <v>40958</v>
      </c>
      <c r="D11439" t="s">
        <v>122</v>
      </c>
      <c r="E11439" t="s">
        <v>14</v>
      </c>
      <c r="F11439" t="s">
        <v>52</v>
      </c>
      <c r="G11439" t="s">
        <v>197</v>
      </c>
      <c r="H11439" t="s">
        <v>198</v>
      </c>
      <c r="I11439" t="s">
        <v>198</v>
      </c>
      <c r="J11439" s="1">
        <v>41379</v>
      </c>
    </row>
    <row r="11440" spans="1:10" x14ac:dyDescent="0.25">
      <c r="A11440" t="s">
        <v>40959</v>
      </c>
      <c r="B11440" t="s">
        <v>40960</v>
      </c>
      <c r="C11440" t="s">
        <v>40961</v>
      </c>
      <c r="D11440" t="s">
        <v>40962</v>
      </c>
      <c r="E11440" t="s">
        <v>14</v>
      </c>
      <c r="F11440" t="s">
        <v>21</v>
      </c>
      <c r="G11440" t="s">
        <v>59</v>
      </c>
      <c r="H11440" t="s">
        <v>60</v>
      </c>
      <c r="I11440" t="s">
        <v>66</v>
      </c>
    </row>
    <row r="11441" spans="1:10" x14ac:dyDescent="0.25">
      <c r="A11441" t="s">
        <v>40963</v>
      </c>
      <c r="B11441" t="s">
        <v>40964</v>
      </c>
      <c r="C11441" t="s">
        <v>40965</v>
      </c>
      <c r="D11441" t="s">
        <v>40966</v>
      </c>
      <c r="E11441" t="s">
        <v>14</v>
      </c>
      <c r="F11441" t="s">
        <v>21</v>
      </c>
      <c r="G11441" t="s">
        <v>203</v>
      </c>
      <c r="H11441" t="s">
        <v>204</v>
      </c>
      <c r="I11441" t="s">
        <v>17316</v>
      </c>
      <c r="J11441" s="1">
        <v>41793</v>
      </c>
    </row>
    <row r="11442" spans="1:10" x14ac:dyDescent="0.25">
      <c r="A11442" t="s">
        <v>40967</v>
      </c>
      <c r="B11442" t="s">
        <v>40968</v>
      </c>
      <c r="C11442" t="s">
        <v>40969</v>
      </c>
      <c r="D11442" t="s">
        <v>40970</v>
      </c>
      <c r="E11442" t="s">
        <v>14</v>
      </c>
      <c r="F11442" t="s">
        <v>21</v>
      </c>
      <c r="G11442" t="s">
        <v>203</v>
      </c>
      <c r="H11442" t="s">
        <v>15009</v>
      </c>
      <c r="I11442" t="s">
        <v>15009</v>
      </c>
      <c r="J11442" s="1">
        <v>41000</v>
      </c>
    </row>
    <row r="11443" spans="1:10" x14ac:dyDescent="0.25">
      <c r="A11443" t="s">
        <v>40971</v>
      </c>
      <c r="B11443" t="s">
        <v>40972</v>
      </c>
      <c r="C11443" t="s">
        <v>40973</v>
      </c>
      <c r="D11443" t="s">
        <v>122</v>
      </c>
      <c r="E11443" t="s">
        <v>14</v>
      </c>
      <c r="F11443" t="s">
        <v>21</v>
      </c>
      <c r="G11443" t="s">
        <v>59</v>
      </c>
      <c r="H11443" t="s">
        <v>60</v>
      </c>
      <c r="I11443" t="s">
        <v>235</v>
      </c>
      <c r="J11443" s="1">
        <v>41122</v>
      </c>
    </row>
    <row r="11444" spans="1:10" x14ac:dyDescent="0.25">
      <c r="A11444" t="s">
        <v>40974</v>
      </c>
      <c r="B11444" t="s">
        <v>40975</v>
      </c>
      <c r="C11444" t="s">
        <v>40976</v>
      </c>
      <c r="D11444" t="s">
        <v>40977</v>
      </c>
      <c r="E11444" t="s">
        <v>14</v>
      </c>
    </row>
    <row r="11445" spans="1:10" x14ac:dyDescent="0.25">
      <c r="A11445" t="s">
        <v>40978</v>
      </c>
      <c r="B11445" t="s">
        <v>40979</v>
      </c>
      <c r="C11445" t="s">
        <v>40980</v>
      </c>
      <c r="D11445" t="s">
        <v>3602</v>
      </c>
      <c r="E11445" t="s">
        <v>14</v>
      </c>
      <c r="F11445" t="s">
        <v>21</v>
      </c>
      <c r="G11445" t="s">
        <v>39</v>
      </c>
      <c r="H11445" t="s">
        <v>277</v>
      </c>
      <c r="I11445" t="s">
        <v>277</v>
      </c>
      <c r="J11445" s="1">
        <v>41334</v>
      </c>
    </row>
    <row r="11446" spans="1:10" x14ac:dyDescent="0.25">
      <c r="A11446" t="s">
        <v>40981</v>
      </c>
      <c r="B11446" t="s">
        <v>40982</v>
      </c>
      <c r="C11446" t="s">
        <v>40983</v>
      </c>
      <c r="D11446" t="s">
        <v>40984</v>
      </c>
      <c r="E11446" t="s">
        <v>14</v>
      </c>
      <c r="F11446" t="s">
        <v>21</v>
      </c>
      <c r="G11446" t="s">
        <v>39</v>
      </c>
      <c r="H11446" t="s">
        <v>277</v>
      </c>
      <c r="I11446" t="s">
        <v>277</v>
      </c>
      <c r="J11446" s="1">
        <v>39556</v>
      </c>
    </row>
    <row r="11447" spans="1:10" x14ac:dyDescent="0.25">
      <c r="A11447" t="s">
        <v>40985</v>
      </c>
      <c r="B11447" t="s">
        <v>40986</v>
      </c>
      <c r="C11447" t="s">
        <v>40987</v>
      </c>
      <c r="D11447" t="s">
        <v>40988</v>
      </c>
      <c r="E11447" t="s">
        <v>14</v>
      </c>
      <c r="F11447" t="s">
        <v>21</v>
      </c>
      <c r="G11447" t="s">
        <v>59</v>
      </c>
      <c r="H11447" t="s">
        <v>60</v>
      </c>
      <c r="I11447" t="s">
        <v>66</v>
      </c>
      <c r="J11447" s="1">
        <v>40695</v>
      </c>
    </row>
    <row r="11448" spans="1:10" x14ac:dyDescent="0.25">
      <c r="A11448" t="s">
        <v>40989</v>
      </c>
      <c r="B11448" t="s">
        <v>40990</v>
      </c>
      <c r="D11448" t="s">
        <v>40991</v>
      </c>
      <c r="E11448" t="s">
        <v>14</v>
      </c>
      <c r="F11448" t="s">
        <v>1121</v>
      </c>
      <c r="G11448">
        <v>25</v>
      </c>
      <c r="H11448" t="s">
        <v>1577</v>
      </c>
      <c r="I11448" t="s">
        <v>1578</v>
      </c>
      <c r="J11448" s="1">
        <v>36617</v>
      </c>
    </row>
    <row r="11449" spans="1:10" x14ac:dyDescent="0.25">
      <c r="A11449" t="s">
        <v>40992</v>
      </c>
      <c r="B11449" t="s">
        <v>40993</v>
      </c>
      <c r="C11449" t="s">
        <v>40994</v>
      </c>
      <c r="E11449" t="s">
        <v>108</v>
      </c>
      <c r="F11449" t="s">
        <v>123</v>
      </c>
      <c r="G11449" t="s">
        <v>124</v>
      </c>
      <c r="H11449" t="s">
        <v>125</v>
      </c>
      <c r="I11449" t="s">
        <v>125</v>
      </c>
    </row>
    <row r="11450" spans="1:10" x14ac:dyDescent="0.25">
      <c r="A11450" t="s">
        <v>40995</v>
      </c>
      <c r="B11450" t="s">
        <v>40996</v>
      </c>
      <c r="C11450" t="s">
        <v>40997</v>
      </c>
      <c r="D11450" t="s">
        <v>176</v>
      </c>
      <c r="E11450" t="s">
        <v>14</v>
      </c>
      <c r="F11450" t="s">
        <v>7263</v>
      </c>
    </row>
    <row r="11451" spans="1:10" x14ac:dyDescent="0.25">
      <c r="A11451" t="s">
        <v>40998</v>
      </c>
      <c r="B11451" t="s">
        <v>40999</v>
      </c>
      <c r="C11451" t="s">
        <v>41000</v>
      </c>
      <c r="D11451" t="s">
        <v>41001</v>
      </c>
      <c r="E11451" t="s">
        <v>202</v>
      </c>
      <c r="F11451" t="s">
        <v>21</v>
      </c>
      <c r="G11451" t="s">
        <v>1234</v>
      </c>
      <c r="H11451" t="s">
        <v>2102</v>
      </c>
      <c r="I11451" t="s">
        <v>4613</v>
      </c>
    </row>
    <row r="11452" spans="1:10" x14ac:dyDescent="0.25">
      <c r="A11452" t="s">
        <v>41002</v>
      </c>
      <c r="B11452" t="s">
        <v>41003</v>
      </c>
      <c r="C11452" t="s">
        <v>41004</v>
      </c>
      <c r="D11452" t="s">
        <v>1372</v>
      </c>
      <c r="E11452" t="s">
        <v>14</v>
      </c>
      <c r="F11452" t="s">
        <v>123</v>
      </c>
      <c r="G11452" t="s">
        <v>124</v>
      </c>
      <c r="H11452" t="s">
        <v>125</v>
      </c>
      <c r="I11452" t="s">
        <v>125</v>
      </c>
      <c r="J11452" s="1">
        <v>41463</v>
      </c>
    </row>
    <row r="11453" spans="1:10" x14ac:dyDescent="0.25">
      <c r="A11453" t="s">
        <v>41005</v>
      </c>
      <c r="B11453" t="s">
        <v>41006</v>
      </c>
      <c r="C11453" t="s">
        <v>41007</v>
      </c>
      <c r="D11453" t="s">
        <v>41008</v>
      </c>
      <c r="E11453" t="s">
        <v>14</v>
      </c>
      <c r="J11453" s="1">
        <v>41791</v>
      </c>
    </row>
    <row r="11454" spans="1:10" x14ac:dyDescent="0.25">
      <c r="A11454" t="s">
        <v>41009</v>
      </c>
      <c r="B11454" t="s">
        <v>41010</v>
      </c>
      <c r="C11454" t="s">
        <v>41011</v>
      </c>
      <c r="D11454" t="s">
        <v>38</v>
      </c>
      <c r="E11454" t="s">
        <v>202</v>
      </c>
      <c r="F11454" t="s">
        <v>694</v>
      </c>
      <c r="G11454">
        <v>6</v>
      </c>
      <c r="H11454" t="s">
        <v>695</v>
      </c>
      <c r="I11454" t="s">
        <v>13638</v>
      </c>
      <c r="J11454" s="1">
        <v>37956</v>
      </c>
    </row>
    <row r="11455" spans="1:10" x14ac:dyDescent="0.25">
      <c r="A11455" t="s">
        <v>41012</v>
      </c>
      <c r="B11455" t="s">
        <v>41013</v>
      </c>
      <c r="C11455" t="s">
        <v>41014</v>
      </c>
      <c r="D11455" t="s">
        <v>16666</v>
      </c>
      <c r="E11455" t="s">
        <v>202</v>
      </c>
      <c r="F11455" t="s">
        <v>21</v>
      </c>
      <c r="G11455" t="s">
        <v>203</v>
      </c>
      <c r="H11455" t="s">
        <v>15009</v>
      </c>
      <c r="I11455" t="s">
        <v>15009</v>
      </c>
      <c r="J11455" s="1">
        <v>40075</v>
      </c>
    </row>
    <row r="11456" spans="1:10" x14ac:dyDescent="0.25">
      <c r="A11456" t="s">
        <v>41015</v>
      </c>
      <c r="B11456" t="s">
        <v>41016</v>
      </c>
      <c r="C11456" t="s">
        <v>41017</v>
      </c>
      <c r="D11456" t="s">
        <v>32</v>
      </c>
      <c r="E11456" t="s">
        <v>14</v>
      </c>
      <c r="J11456" s="1">
        <v>41275</v>
      </c>
    </row>
    <row r="11457" spans="1:10" x14ac:dyDescent="0.25">
      <c r="A11457" t="s">
        <v>41018</v>
      </c>
      <c r="B11457" t="s">
        <v>41019</v>
      </c>
      <c r="C11457" t="s">
        <v>41020</v>
      </c>
      <c r="D11457" t="s">
        <v>38</v>
      </c>
      <c r="E11457" t="s">
        <v>14</v>
      </c>
      <c r="F11457" t="s">
        <v>21</v>
      </c>
      <c r="G11457" t="s">
        <v>94</v>
      </c>
      <c r="H11457" t="s">
        <v>95</v>
      </c>
      <c r="I11457" t="s">
        <v>984</v>
      </c>
      <c r="J11457" s="1">
        <v>35796</v>
      </c>
    </row>
    <row r="11458" spans="1:10" x14ac:dyDescent="0.25">
      <c r="A11458" t="s">
        <v>41021</v>
      </c>
      <c r="B11458" t="s">
        <v>41022</v>
      </c>
      <c r="C11458" t="s">
        <v>41023</v>
      </c>
      <c r="D11458" t="s">
        <v>41024</v>
      </c>
      <c r="E11458" t="s">
        <v>14</v>
      </c>
      <c r="J11458" s="1">
        <v>39573</v>
      </c>
    </row>
    <row r="11459" spans="1:10" x14ac:dyDescent="0.25">
      <c r="A11459" t="s">
        <v>41025</v>
      </c>
      <c r="B11459" t="s">
        <v>41026</v>
      </c>
      <c r="C11459" t="s">
        <v>41027</v>
      </c>
      <c r="D11459" t="s">
        <v>41028</v>
      </c>
      <c r="E11459" t="s">
        <v>14</v>
      </c>
      <c r="F11459" t="s">
        <v>21</v>
      </c>
      <c r="G11459" t="s">
        <v>59</v>
      </c>
      <c r="H11459" t="s">
        <v>60</v>
      </c>
      <c r="I11459" t="s">
        <v>66</v>
      </c>
      <c r="J11459" s="1">
        <v>41426</v>
      </c>
    </row>
    <row r="11460" spans="1:10" x14ac:dyDescent="0.25">
      <c r="A11460" t="s">
        <v>41029</v>
      </c>
      <c r="B11460" t="s">
        <v>41030</v>
      </c>
      <c r="C11460" t="s">
        <v>41031</v>
      </c>
      <c r="D11460" t="s">
        <v>41032</v>
      </c>
      <c r="E11460" t="s">
        <v>14</v>
      </c>
      <c r="F11460" t="s">
        <v>21</v>
      </c>
      <c r="G11460" t="s">
        <v>101</v>
      </c>
      <c r="H11460" t="s">
        <v>102</v>
      </c>
      <c r="I11460" t="s">
        <v>103</v>
      </c>
      <c r="J11460" s="1">
        <v>41426</v>
      </c>
    </row>
    <row r="11461" spans="1:10" x14ac:dyDescent="0.25">
      <c r="A11461" t="s">
        <v>41033</v>
      </c>
      <c r="B11461" t="s">
        <v>41034</v>
      </c>
      <c r="C11461" t="s">
        <v>41035</v>
      </c>
      <c r="D11461" t="s">
        <v>41036</v>
      </c>
      <c r="E11461" t="s">
        <v>14</v>
      </c>
      <c r="F11461" t="s">
        <v>21</v>
      </c>
      <c r="G11461" t="s">
        <v>39</v>
      </c>
      <c r="H11461" t="s">
        <v>277</v>
      </c>
      <c r="I11461" t="s">
        <v>277</v>
      </c>
      <c r="J11461" s="1">
        <v>40909</v>
      </c>
    </row>
    <row r="11462" spans="1:10" x14ac:dyDescent="0.25">
      <c r="A11462" t="s">
        <v>41037</v>
      </c>
      <c r="B11462" t="s">
        <v>41038</v>
      </c>
      <c r="C11462" t="s">
        <v>41039</v>
      </c>
      <c r="D11462" t="s">
        <v>41040</v>
      </c>
      <c r="E11462" t="s">
        <v>14</v>
      </c>
      <c r="J11462" s="1">
        <v>39814</v>
      </c>
    </row>
    <row r="11463" spans="1:10" x14ac:dyDescent="0.25">
      <c r="A11463" t="s">
        <v>41041</v>
      </c>
      <c r="B11463" t="s">
        <v>41042</v>
      </c>
      <c r="C11463" t="s">
        <v>41043</v>
      </c>
      <c r="D11463" t="s">
        <v>251</v>
      </c>
      <c r="E11463" t="s">
        <v>14</v>
      </c>
      <c r="F11463" t="s">
        <v>15</v>
      </c>
      <c r="G11463">
        <v>10</v>
      </c>
      <c r="H11463" t="s">
        <v>667</v>
      </c>
      <c r="I11463" t="s">
        <v>668</v>
      </c>
      <c r="J11463" s="1">
        <v>36161</v>
      </c>
    </row>
    <row r="11464" spans="1:10" x14ac:dyDescent="0.25">
      <c r="A11464" t="s">
        <v>41044</v>
      </c>
      <c r="B11464" t="s">
        <v>41045</v>
      </c>
      <c r="C11464" t="s">
        <v>41046</v>
      </c>
      <c r="D11464" t="s">
        <v>41047</v>
      </c>
      <c r="E11464" t="s">
        <v>14</v>
      </c>
      <c r="F11464" t="s">
        <v>336</v>
      </c>
      <c r="G11464">
        <v>11</v>
      </c>
      <c r="H11464" t="s">
        <v>492</v>
      </c>
      <c r="I11464" t="s">
        <v>492</v>
      </c>
      <c r="J11464" s="1">
        <v>41113</v>
      </c>
    </row>
    <row r="11465" spans="1:10" x14ac:dyDescent="0.25">
      <c r="A11465" t="s">
        <v>41048</v>
      </c>
      <c r="B11465" t="s">
        <v>41049</v>
      </c>
      <c r="C11465" t="s">
        <v>41050</v>
      </c>
      <c r="D11465" t="s">
        <v>41051</v>
      </c>
      <c r="E11465" t="s">
        <v>14</v>
      </c>
      <c r="F11465" t="s">
        <v>21</v>
      </c>
      <c r="G11465" t="s">
        <v>84</v>
      </c>
      <c r="H11465" t="s">
        <v>584</v>
      </c>
      <c r="I11465" t="s">
        <v>584</v>
      </c>
      <c r="J11465" s="1">
        <v>41883</v>
      </c>
    </row>
    <row r="11466" spans="1:10" x14ac:dyDescent="0.25">
      <c r="A11466" t="s">
        <v>41052</v>
      </c>
      <c r="B11466" t="s">
        <v>41053</v>
      </c>
      <c r="C11466" t="s">
        <v>41054</v>
      </c>
      <c r="D11466" t="s">
        <v>41055</v>
      </c>
      <c r="E11466" t="s">
        <v>14</v>
      </c>
      <c r="F11466" t="s">
        <v>21</v>
      </c>
      <c r="G11466" t="s">
        <v>39</v>
      </c>
      <c r="H11466" t="s">
        <v>277</v>
      </c>
      <c r="I11466" t="s">
        <v>277</v>
      </c>
      <c r="J11466" s="1">
        <v>41548</v>
      </c>
    </row>
    <row r="11467" spans="1:10" x14ac:dyDescent="0.25">
      <c r="A11467" t="s">
        <v>41056</v>
      </c>
      <c r="B11467" t="s">
        <v>41057</v>
      </c>
      <c r="C11467" t="s">
        <v>41058</v>
      </c>
      <c r="D11467" t="s">
        <v>41059</v>
      </c>
      <c r="E11467" t="s">
        <v>14</v>
      </c>
      <c r="F11467" t="s">
        <v>21</v>
      </c>
      <c r="G11467" t="s">
        <v>153</v>
      </c>
      <c r="H11467" t="s">
        <v>239</v>
      </c>
      <c r="I11467" t="s">
        <v>239</v>
      </c>
      <c r="J11467" s="1">
        <v>41456</v>
      </c>
    </row>
    <row r="11468" spans="1:10" x14ac:dyDescent="0.25">
      <c r="A11468" t="s">
        <v>41060</v>
      </c>
      <c r="B11468" t="s">
        <v>41061</v>
      </c>
      <c r="C11468" t="s">
        <v>41062</v>
      </c>
      <c r="D11468" t="s">
        <v>41063</v>
      </c>
      <c r="E11468" t="s">
        <v>14</v>
      </c>
      <c r="J11468" s="1">
        <v>41131</v>
      </c>
    </row>
    <row r="11469" spans="1:10" x14ac:dyDescent="0.25">
      <c r="A11469" t="s">
        <v>41064</v>
      </c>
      <c r="B11469" t="s">
        <v>41065</v>
      </c>
      <c r="C11469" t="s">
        <v>41066</v>
      </c>
      <c r="D11469" t="s">
        <v>41067</v>
      </c>
      <c r="E11469" t="s">
        <v>14</v>
      </c>
      <c r="F11469" t="s">
        <v>633</v>
      </c>
      <c r="G11469">
        <v>7</v>
      </c>
      <c r="H11469" t="s">
        <v>924</v>
      </c>
      <c r="I11469" t="s">
        <v>924</v>
      </c>
      <c r="J11469" s="1">
        <v>39417</v>
      </c>
    </row>
    <row r="11470" spans="1:10" x14ac:dyDescent="0.25">
      <c r="A11470" t="s">
        <v>41068</v>
      </c>
      <c r="B11470" t="s">
        <v>41069</v>
      </c>
      <c r="C11470" t="s">
        <v>41070</v>
      </c>
      <c r="D11470" t="s">
        <v>1498</v>
      </c>
      <c r="E11470" t="s">
        <v>14</v>
      </c>
      <c r="F11470" t="s">
        <v>361</v>
      </c>
      <c r="G11470">
        <v>24</v>
      </c>
      <c r="H11470" t="s">
        <v>3204</v>
      </c>
      <c r="I11470" t="s">
        <v>41071</v>
      </c>
      <c r="J11470" s="1">
        <v>35431</v>
      </c>
    </row>
    <row r="11471" spans="1:10" x14ac:dyDescent="0.25">
      <c r="A11471" t="s">
        <v>41072</v>
      </c>
      <c r="B11471" t="s">
        <v>41073</v>
      </c>
      <c r="C11471" t="s">
        <v>41074</v>
      </c>
      <c r="D11471" t="s">
        <v>41075</v>
      </c>
      <c r="E11471" t="s">
        <v>14</v>
      </c>
      <c r="F11471" t="s">
        <v>33</v>
      </c>
      <c r="G11471">
        <v>23</v>
      </c>
      <c r="H11471" t="s">
        <v>177</v>
      </c>
      <c r="I11471" t="s">
        <v>177</v>
      </c>
      <c r="J11471" s="1">
        <v>41852</v>
      </c>
    </row>
    <row r="11472" spans="1:10" x14ac:dyDescent="0.25">
      <c r="A11472" t="s">
        <v>41076</v>
      </c>
      <c r="B11472" t="s">
        <v>41077</v>
      </c>
      <c r="D11472" t="s">
        <v>112</v>
      </c>
      <c r="E11472" t="s">
        <v>14</v>
      </c>
      <c r="F11472" t="s">
        <v>21</v>
      </c>
      <c r="G11472" t="s">
        <v>84</v>
      </c>
      <c r="H11472" t="s">
        <v>4198</v>
      </c>
      <c r="I11472" t="s">
        <v>41078</v>
      </c>
      <c r="J11472" s="1">
        <v>41730</v>
      </c>
    </row>
    <row r="11473" spans="1:10" x14ac:dyDescent="0.25">
      <c r="A11473" t="s">
        <v>41079</v>
      </c>
      <c r="B11473" t="s">
        <v>41080</v>
      </c>
      <c r="C11473" t="s">
        <v>41081</v>
      </c>
      <c r="D11473" t="s">
        <v>41082</v>
      </c>
      <c r="E11473" t="s">
        <v>14</v>
      </c>
      <c r="F11473" t="s">
        <v>21</v>
      </c>
      <c r="G11473" t="s">
        <v>59</v>
      </c>
      <c r="H11473" t="s">
        <v>60</v>
      </c>
      <c r="I11473" t="s">
        <v>66</v>
      </c>
      <c r="J11473" s="1">
        <v>40909</v>
      </c>
    </row>
    <row r="11474" spans="1:10" x14ac:dyDescent="0.25">
      <c r="A11474" t="s">
        <v>41083</v>
      </c>
      <c r="B11474" t="s">
        <v>41084</v>
      </c>
      <c r="C11474" t="s">
        <v>41085</v>
      </c>
      <c r="D11474" t="s">
        <v>41086</v>
      </c>
      <c r="E11474" t="s">
        <v>14</v>
      </c>
    </row>
    <row r="11475" spans="1:10" x14ac:dyDescent="0.25">
      <c r="A11475" t="s">
        <v>41087</v>
      </c>
      <c r="B11475" t="s">
        <v>41088</v>
      </c>
      <c r="C11475" t="s">
        <v>41089</v>
      </c>
      <c r="D11475" t="s">
        <v>25890</v>
      </c>
      <c r="E11475" t="s">
        <v>14</v>
      </c>
      <c r="F11475" t="s">
        <v>21</v>
      </c>
      <c r="G11475" t="s">
        <v>3988</v>
      </c>
      <c r="H11475" t="s">
        <v>3989</v>
      </c>
      <c r="I11475" t="s">
        <v>12778</v>
      </c>
      <c r="J11475" s="1">
        <v>39248</v>
      </c>
    </row>
    <row r="11476" spans="1:10" x14ac:dyDescent="0.25">
      <c r="A11476" t="s">
        <v>41090</v>
      </c>
      <c r="B11476" t="s">
        <v>41091</v>
      </c>
      <c r="C11476" t="s">
        <v>41092</v>
      </c>
      <c r="D11476" t="s">
        <v>38</v>
      </c>
      <c r="E11476" t="s">
        <v>14</v>
      </c>
      <c r="J11476" s="1">
        <v>41381</v>
      </c>
    </row>
    <row r="11477" spans="1:10" x14ac:dyDescent="0.25">
      <c r="A11477" t="s">
        <v>41093</v>
      </c>
      <c r="B11477" t="s">
        <v>41094</v>
      </c>
      <c r="C11477" t="s">
        <v>41095</v>
      </c>
      <c r="D11477" t="s">
        <v>41096</v>
      </c>
      <c r="E11477" t="s">
        <v>14</v>
      </c>
      <c r="F11477" t="s">
        <v>336</v>
      </c>
      <c r="G11477">
        <v>11</v>
      </c>
      <c r="H11477" t="s">
        <v>492</v>
      </c>
      <c r="I11477" t="s">
        <v>492</v>
      </c>
      <c r="J11477" s="1">
        <v>41509</v>
      </c>
    </row>
    <row r="11478" spans="1:10" x14ac:dyDescent="0.25">
      <c r="A11478" t="s">
        <v>41097</v>
      </c>
      <c r="B11478" t="s">
        <v>41098</v>
      </c>
      <c r="C11478" t="s">
        <v>41099</v>
      </c>
      <c r="D11478" t="s">
        <v>41100</v>
      </c>
      <c r="E11478" t="s">
        <v>14</v>
      </c>
      <c r="F11478" t="s">
        <v>123</v>
      </c>
      <c r="G11478" t="s">
        <v>9290</v>
      </c>
      <c r="H11478" t="s">
        <v>125</v>
      </c>
      <c r="I11478" t="s">
        <v>9291</v>
      </c>
      <c r="J11478" s="1">
        <v>2260</v>
      </c>
    </row>
    <row r="11479" spans="1:10" x14ac:dyDescent="0.25">
      <c r="A11479" t="s">
        <v>41101</v>
      </c>
      <c r="B11479" t="s">
        <v>41102</v>
      </c>
      <c r="C11479" t="s">
        <v>41103</v>
      </c>
      <c r="D11479" t="s">
        <v>761</v>
      </c>
      <c r="E11479" t="s">
        <v>14</v>
      </c>
      <c r="F11479" t="s">
        <v>21</v>
      </c>
      <c r="G11479" t="s">
        <v>59</v>
      </c>
      <c r="H11479" t="s">
        <v>1216</v>
      </c>
      <c r="I11479" t="s">
        <v>1216</v>
      </c>
    </row>
    <row r="11480" spans="1:10" x14ac:dyDescent="0.25">
      <c r="A11480" t="s">
        <v>41104</v>
      </c>
      <c r="B11480" t="s">
        <v>41105</v>
      </c>
      <c r="C11480" t="s">
        <v>41106</v>
      </c>
      <c r="D11480" t="s">
        <v>41107</v>
      </c>
      <c r="E11480" t="s">
        <v>14</v>
      </c>
      <c r="F11480" t="s">
        <v>21</v>
      </c>
      <c r="G11480" t="s">
        <v>803</v>
      </c>
      <c r="H11480" t="s">
        <v>804</v>
      </c>
      <c r="I11480" t="s">
        <v>805</v>
      </c>
      <c r="J11480" s="1">
        <v>40909</v>
      </c>
    </row>
    <row r="11481" spans="1:10" x14ac:dyDescent="0.25">
      <c r="A11481" t="s">
        <v>41108</v>
      </c>
      <c r="B11481" t="s">
        <v>41109</v>
      </c>
      <c r="C11481" t="s">
        <v>41110</v>
      </c>
      <c r="E11481" t="s">
        <v>14</v>
      </c>
      <c r="F11481" t="s">
        <v>21</v>
      </c>
      <c r="G11481" t="s">
        <v>425</v>
      </c>
      <c r="H11481" t="s">
        <v>426</v>
      </c>
      <c r="I11481" t="s">
        <v>41111</v>
      </c>
      <c r="J11481" s="1">
        <v>41969</v>
      </c>
    </row>
    <row r="11482" spans="1:10" x14ac:dyDescent="0.25">
      <c r="A11482" t="s">
        <v>41112</v>
      </c>
      <c r="B11482" t="s">
        <v>41113</v>
      </c>
      <c r="C11482" t="s">
        <v>41114</v>
      </c>
      <c r="E11482" t="s">
        <v>14</v>
      </c>
      <c r="F11482" t="s">
        <v>21</v>
      </c>
      <c r="G11482" t="s">
        <v>1075</v>
      </c>
      <c r="H11482" t="s">
        <v>1076</v>
      </c>
      <c r="I11482" t="s">
        <v>41115</v>
      </c>
      <c r="J11482" s="1">
        <v>39083</v>
      </c>
    </row>
    <row r="11483" spans="1:10" x14ac:dyDescent="0.25">
      <c r="A11483" t="s">
        <v>41116</v>
      </c>
      <c r="B11483" t="s">
        <v>41117</v>
      </c>
      <c r="C11483" t="s">
        <v>41118</v>
      </c>
      <c r="D11483" t="s">
        <v>761</v>
      </c>
      <c r="E11483" t="s">
        <v>14</v>
      </c>
      <c r="F11483" t="s">
        <v>21</v>
      </c>
      <c r="G11483" t="s">
        <v>59</v>
      </c>
      <c r="H11483" t="s">
        <v>914</v>
      </c>
      <c r="I11483" t="s">
        <v>41119</v>
      </c>
    </row>
    <row r="11484" spans="1:10" x14ac:dyDescent="0.25">
      <c r="A11484" t="s">
        <v>41120</v>
      </c>
      <c r="B11484" t="s">
        <v>41121</v>
      </c>
      <c r="C11484" t="s">
        <v>41122</v>
      </c>
      <c r="D11484" t="s">
        <v>352</v>
      </c>
      <c r="E11484" t="s">
        <v>14</v>
      </c>
      <c r="F11484" t="s">
        <v>21</v>
      </c>
      <c r="G11484" t="s">
        <v>803</v>
      </c>
      <c r="H11484" t="s">
        <v>11740</v>
      </c>
      <c r="I11484" t="s">
        <v>11740</v>
      </c>
      <c r="J11484" s="1">
        <v>40179</v>
      </c>
    </row>
    <row r="11485" spans="1:10" x14ac:dyDescent="0.25">
      <c r="A11485" t="s">
        <v>41123</v>
      </c>
      <c r="B11485" t="s">
        <v>41124</v>
      </c>
      <c r="C11485" t="s">
        <v>41125</v>
      </c>
      <c r="D11485" t="s">
        <v>761</v>
      </c>
      <c r="E11485" t="s">
        <v>14</v>
      </c>
      <c r="F11485" t="s">
        <v>21</v>
      </c>
      <c r="G11485" t="s">
        <v>59</v>
      </c>
      <c r="H11485" t="s">
        <v>60</v>
      </c>
      <c r="I11485" t="s">
        <v>9012</v>
      </c>
      <c r="J11485" s="1">
        <v>38718</v>
      </c>
    </row>
    <row r="11486" spans="1:10" x14ac:dyDescent="0.25">
      <c r="A11486" t="s">
        <v>41126</v>
      </c>
      <c r="B11486" t="s">
        <v>41127</v>
      </c>
      <c r="C11486" t="s">
        <v>41128</v>
      </c>
      <c r="D11486" t="s">
        <v>23332</v>
      </c>
      <c r="E11486" t="s">
        <v>14</v>
      </c>
      <c r="F11486" t="s">
        <v>21</v>
      </c>
      <c r="G11486" t="s">
        <v>59</v>
      </c>
      <c r="H11486" t="s">
        <v>60</v>
      </c>
      <c r="I11486" t="s">
        <v>659</v>
      </c>
      <c r="J11486" s="1">
        <v>39814</v>
      </c>
    </row>
    <row r="11487" spans="1:10" x14ac:dyDescent="0.25">
      <c r="A11487" t="s">
        <v>41129</v>
      </c>
      <c r="B11487" t="s">
        <v>41130</v>
      </c>
      <c r="C11487" t="s">
        <v>41131</v>
      </c>
      <c r="D11487" t="s">
        <v>41132</v>
      </c>
      <c r="E11487" t="s">
        <v>14</v>
      </c>
      <c r="F11487" t="s">
        <v>21</v>
      </c>
      <c r="G11487" t="s">
        <v>59</v>
      </c>
      <c r="H11487" t="s">
        <v>90</v>
      </c>
      <c r="I11487" t="s">
        <v>90</v>
      </c>
      <c r="J11487" s="1">
        <v>40066</v>
      </c>
    </row>
    <row r="11488" spans="1:10" x14ac:dyDescent="0.25">
      <c r="A11488" t="s">
        <v>41133</v>
      </c>
      <c r="B11488" t="s">
        <v>41134</v>
      </c>
      <c r="C11488" t="s">
        <v>41135</v>
      </c>
      <c r="D11488" t="s">
        <v>761</v>
      </c>
      <c r="E11488" t="s">
        <v>202</v>
      </c>
      <c r="F11488" t="s">
        <v>21</v>
      </c>
      <c r="G11488" t="s">
        <v>153</v>
      </c>
      <c r="H11488" t="s">
        <v>239</v>
      </c>
      <c r="I11488" t="s">
        <v>41136</v>
      </c>
      <c r="J11488" s="1">
        <v>29221</v>
      </c>
    </row>
    <row r="11489" spans="1:10" x14ac:dyDescent="0.25">
      <c r="A11489" t="s">
        <v>41137</v>
      </c>
      <c r="B11489" t="s">
        <v>41138</v>
      </c>
      <c r="C11489" t="s">
        <v>41139</v>
      </c>
      <c r="D11489" t="s">
        <v>761</v>
      </c>
      <c r="E11489" t="s">
        <v>14</v>
      </c>
      <c r="F11489" t="s">
        <v>21</v>
      </c>
      <c r="G11489" t="s">
        <v>153</v>
      </c>
      <c r="H11489" t="s">
        <v>239</v>
      </c>
      <c r="I11489" t="s">
        <v>22297</v>
      </c>
    </row>
    <row r="11490" spans="1:10" x14ac:dyDescent="0.25">
      <c r="A11490" t="s">
        <v>41140</v>
      </c>
      <c r="B11490" t="s">
        <v>41141</v>
      </c>
      <c r="C11490" t="s">
        <v>41142</v>
      </c>
      <c r="D11490" t="s">
        <v>761</v>
      </c>
      <c r="E11490" t="s">
        <v>108</v>
      </c>
      <c r="F11490" t="s">
        <v>1057</v>
      </c>
      <c r="G11490">
        <v>13</v>
      </c>
      <c r="H11490" t="s">
        <v>1693</v>
      </c>
      <c r="I11490" t="s">
        <v>8076</v>
      </c>
      <c r="J11490" s="1">
        <v>38718</v>
      </c>
    </row>
    <row r="11491" spans="1:10" x14ac:dyDescent="0.25">
      <c r="A11491" t="s">
        <v>41143</v>
      </c>
      <c r="B11491" t="s">
        <v>41144</v>
      </c>
      <c r="C11491" t="s">
        <v>41145</v>
      </c>
      <c r="D11491" t="s">
        <v>41146</v>
      </c>
      <c r="E11491" t="s">
        <v>202</v>
      </c>
      <c r="F11491" t="s">
        <v>453</v>
      </c>
    </row>
    <row r="11492" spans="1:10" x14ac:dyDescent="0.25">
      <c r="A11492" t="s">
        <v>41147</v>
      </c>
      <c r="B11492" t="s">
        <v>41148</v>
      </c>
      <c r="C11492" t="s">
        <v>41149</v>
      </c>
      <c r="D11492" t="s">
        <v>41150</v>
      </c>
      <c r="E11492" t="s">
        <v>14</v>
      </c>
      <c r="F11492" t="s">
        <v>21</v>
      </c>
      <c r="G11492" t="s">
        <v>101</v>
      </c>
      <c r="H11492" t="s">
        <v>102</v>
      </c>
      <c r="I11492" t="s">
        <v>103</v>
      </c>
      <c r="J11492" s="1">
        <v>40725</v>
      </c>
    </row>
    <row r="11493" spans="1:10" x14ac:dyDescent="0.25">
      <c r="A11493" t="s">
        <v>41151</v>
      </c>
      <c r="B11493" t="s">
        <v>41152</v>
      </c>
      <c r="C11493" t="s">
        <v>41153</v>
      </c>
      <c r="D11493" t="s">
        <v>761</v>
      </c>
      <c r="E11493" t="s">
        <v>14</v>
      </c>
      <c r="F11493" t="s">
        <v>21</v>
      </c>
      <c r="G11493" t="s">
        <v>59</v>
      </c>
      <c r="H11493" t="s">
        <v>60</v>
      </c>
      <c r="I11493" t="s">
        <v>66</v>
      </c>
      <c r="J11493" s="1">
        <v>39083</v>
      </c>
    </row>
    <row r="11494" spans="1:10" x14ac:dyDescent="0.25">
      <c r="A11494" t="s">
        <v>41154</v>
      </c>
      <c r="B11494" t="s">
        <v>41155</v>
      </c>
      <c r="C11494" t="s">
        <v>41156</v>
      </c>
      <c r="D11494" t="s">
        <v>761</v>
      </c>
      <c r="E11494" t="s">
        <v>14</v>
      </c>
      <c r="F11494" t="s">
        <v>21</v>
      </c>
      <c r="G11494" t="s">
        <v>59</v>
      </c>
      <c r="H11494" t="s">
        <v>90</v>
      </c>
      <c r="I11494" t="s">
        <v>371</v>
      </c>
      <c r="J11494" s="1">
        <v>41913</v>
      </c>
    </row>
    <row r="11495" spans="1:10" x14ac:dyDescent="0.25">
      <c r="A11495" t="s">
        <v>41157</v>
      </c>
      <c r="B11495" t="s">
        <v>41158</v>
      </c>
      <c r="C11495" t="s">
        <v>41159</v>
      </c>
      <c r="D11495" t="s">
        <v>761</v>
      </c>
      <c r="E11495" t="s">
        <v>202</v>
      </c>
      <c r="F11495" t="s">
        <v>21</v>
      </c>
      <c r="G11495" t="s">
        <v>540</v>
      </c>
      <c r="H11495" t="s">
        <v>29642</v>
      </c>
      <c r="I11495" t="s">
        <v>29642</v>
      </c>
    </row>
    <row r="11496" spans="1:10" x14ac:dyDescent="0.25">
      <c r="A11496" t="s">
        <v>41160</v>
      </c>
      <c r="B11496" t="s">
        <v>41161</v>
      </c>
      <c r="C11496" t="s">
        <v>41162</v>
      </c>
      <c r="D11496" t="s">
        <v>41163</v>
      </c>
      <c r="E11496" t="s">
        <v>684</v>
      </c>
      <c r="F11496" t="s">
        <v>217</v>
      </c>
      <c r="G11496">
        <v>7</v>
      </c>
      <c r="H11496" t="s">
        <v>288</v>
      </c>
      <c r="I11496" t="s">
        <v>25789</v>
      </c>
      <c r="J11496" s="1">
        <v>32874</v>
      </c>
    </row>
    <row r="11497" spans="1:10" x14ac:dyDescent="0.25">
      <c r="A11497" t="s">
        <v>41164</v>
      </c>
      <c r="B11497" t="s">
        <v>41165</v>
      </c>
      <c r="C11497" t="s">
        <v>41166</v>
      </c>
      <c r="D11497" t="s">
        <v>41167</v>
      </c>
      <c r="E11497" t="s">
        <v>14</v>
      </c>
      <c r="F11497" t="s">
        <v>21</v>
      </c>
      <c r="G11497" t="s">
        <v>94</v>
      </c>
      <c r="H11497" t="s">
        <v>95</v>
      </c>
      <c r="I11497" t="s">
        <v>41168</v>
      </c>
    </row>
    <row r="11498" spans="1:10" x14ac:dyDescent="0.25">
      <c r="A11498" t="s">
        <v>41169</v>
      </c>
      <c r="B11498" t="s">
        <v>41170</v>
      </c>
      <c r="C11498" t="s">
        <v>41171</v>
      </c>
      <c r="D11498" t="s">
        <v>41172</v>
      </c>
      <c r="E11498" t="s">
        <v>14</v>
      </c>
      <c r="F11498" t="s">
        <v>21</v>
      </c>
      <c r="G11498" t="s">
        <v>59</v>
      </c>
      <c r="H11498" t="s">
        <v>60</v>
      </c>
      <c r="I11498" t="s">
        <v>61</v>
      </c>
      <c r="J11498" s="1">
        <v>39448</v>
      </c>
    </row>
    <row r="11499" spans="1:10" x14ac:dyDescent="0.25">
      <c r="A11499" t="s">
        <v>41173</v>
      </c>
      <c r="B11499" t="s">
        <v>41170</v>
      </c>
      <c r="C11499" t="s">
        <v>41174</v>
      </c>
      <c r="D11499" t="s">
        <v>41175</v>
      </c>
      <c r="E11499" t="s">
        <v>14</v>
      </c>
      <c r="F11499" t="s">
        <v>21</v>
      </c>
      <c r="G11499" t="s">
        <v>785</v>
      </c>
      <c r="H11499" t="s">
        <v>786</v>
      </c>
      <c r="I11499" t="s">
        <v>786</v>
      </c>
      <c r="J11499" s="1">
        <v>42184</v>
      </c>
    </row>
    <row r="11500" spans="1:10" x14ac:dyDescent="0.25">
      <c r="A11500" t="s">
        <v>41176</v>
      </c>
      <c r="B11500" t="s">
        <v>41177</v>
      </c>
      <c r="C11500" t="s">
        <v>41178</v>
      </c>
      <c r="D11500" t="s">
        <v>761</v>
      </c>
      <c r="E11500" t="s">
        <v>14</v>
      </c>
      <c r="F11500" t="s">
        <v>21</v>
      </c>
      <c r="G11500" t="s">
        <v>59</v>
      </c>
      <c r="H11500" t="s">
        <v>914</v>
      </c>
      <c r="I11500" t="s">
        <v>41179</v>
      </c>
    </row>
    <row r="11501" spans="1:10" x14ac:dyDescent="0.25">
      <c r="A11501" t="s">
        <v>41180</v>
      </c>
      <c r="B11501" t="s">
        <v>41181</v>
      </c>
      <c r="C11501" t="s">
        <v>41182</v>
      </c>
      <c r="D11501" t="s">
        <v>41183</v>
      </c>
      <c r="E11501" t="s">
        <v>14</v>
      </c>
      <c r="J11501" s="1">
        <v>41426</v>
      </c>
    </row>
    <row r="11502" spans="1:10" x14ac:dyDescent="0.25">
      <c r="A11502" t="s">
        <v>41184</v>
      </c>
      <c r="B11502" t="s">
        <v>41185</v>
      </c>
      <c r="C11502" t="s">
        <v>41186</v>
      </c>
      <c r="D11502" t="s">
        <v>41187</v>
      </c>
      <c r="E11502" t="s">
        <v>202</v>
      </c>
      <c r="F11502" t="s">
        <v>21</v>
      </c>
      <c r="G11502" t="s">
        <v>375</v>
      </c>
      <c r="H11502" t="s">
        <v>4554</v>
      </c>
      <c r="I11502" t="s">
        <v>4554</v>
      </c>
      <c r="J11502" s="1">
        <v>41310</v>
      </c>
    </row>
    <row r="11503" spans="1:10" x14ac:dyDescent="0.25">
      <c r="A11503" t="s">
        <v>41188</v>
      </c>
      <c r="B11503" t="s">
        <v>41189</v>
      </c>
      <c r="C11503" t="s">
        <v>41190</v>
      </c>
      <c r="D11503" t="s">
        <v>41191</v>
      </c>
      <c r="E11503" t="s">
        <v>14</v>
      </c>
      <c r="F11503" t="s">
        <v>21</v>
      </c>
      <c r="G11503" t="s">
        <v>59</v>
      </c>
      <c r="H11503" t="s">
        <v>90</v>
      </c>
      <c r="I11503" t="s">
        <v>90</v>
      </c>
      <c r="J11503" s="1">
        <v>40360</v>
      </c>
    </row>
    <row r="11504" spans="1:10" x14ac:dyDescent="0.25">
      <c r="A11504" t="s">
        <v>41192</v>
      </c>
      <c r="B11504" t="s">
        <v>41193</v>
      </c>
      <c r="C11504" t="s">
        <v>41194</v>
      </c>
      <c r="D11504" t="s">
        <v>41195</v>
      </c>
      <c r="E11504" t="s">
        <v>14</v>
      </c>
      <c r="F11504" t="s">
        <v>21</v>
      </c>
      <c r="G11504" t="s">
        <v>101</v>
      </c>
      <c r="H11504" t="s">
        <v>102</v>
      </c>
      <c r="I11504" t="s">
        <v>103</v>
      </c>
      <c r="J11504" s="1">
        <v>41907</v>
      </c>
    </row>
    <row r="11505" spans="1:10" x14ac:dyDescent="0.25">
      <c r="A11505" t="s">
        <v>41196</v>
      </c>
      <c r="B11505" t="s">
        <v>41197</v>
      </c>
      <c r="C11505" t="s">
        <v>41198</v>
      </c>
      <c r="D11505" t="s">
        <v>41199</v>
      </c>
      <c r="E11505" t="s">
        <v>108</v>
      </c>
      <c r="F11505" t="s">
        <v>21</v>
      </c>
      <c r="G11505" t="s">
        <v>101</v>
      </c>
      <c r="H11505" t="s">
        <v>102</v>
      </c>
      <c r="I11505" t="s">
        <v>103</v>
      </c>
      <c r="J11505" s="1">
        <v>39448</v>
      </c>
    </row>
    <row r="11506" spans="1:10" x14ac:dyDescent="0.25">
      <c r="A11506" t="s">
        <v>41200</v>
      </c>
      <c r="B11506" t="s">
        <v>41201</v>
      </c>
      <c r="C11506" t="s">
        <v>41202</v>
      </c>
      <c r="D11506" t="s">
        <v>41203</v>
      </c>
      <c r="E11506" t="s">
        <v>14</v>
      </c>
      <c r="F11506" t="s">
        <v>21</v>
      </c>
      <c r="G11506" t="s">
        <v>59</v>
      </c>
      <c r="H11506" t="s">
        <v>60</v>
      </c>
      <c r="I11506" t="s">
        <v>66</v>
      </c>
    </row>
    <row r="11507" spans="1:10" x14ac:dyDescent="0.25">
      <c r="A11507" t="s">
        <v>41204</v>
      </c>
      <c r="B11507" t="s">
        <v>41205</v>
      </c>
      <c r="C11507" t="s">
        <v>41206</v>
      </c>
      <c r="D11507" t="s">
        <v>41207</v>
      </c>
      <c r="E11507" t="s">
        <v>14</v>
      </c>
      <c r="F11507" t="s">
        <v>52</v>
      </c>
      <c r="G11507" t="s">
        <v>53</v>
      </c>
      <c r="H11507" t="s">
        <v>54</v>
      </c>
      <c r="I11507" t="s">
        <v>54</v>
      </c>
      <c r="J11507" s="1">
        <v>40603</v>
      </c>
    </row>
    <row r="11508" spans="1:10" x14ac:dyDescent="0.25">
      <c r="A11508" t="s">
        <v>41208</v>
      </c>
      <c r="B11508" t="s">
        <v>41209</v>
      </c>
      <c r="C11508" t="s">
        <v>41210</v>
      </c>
      <c r="E11508" t="s">
        <v>202</v>
      </c>
      <c r="J11508" s="1">
        <v>41640</v>
      </c>
    </row>
    <row r="11509" spans="1:10" x14ac:dyDescent="0.25">
      <c r="A11509" t="s">
        <v>41211</v>
      </c>
      <c r="B11509" t="s">
        <v>41212</v>
      </c>
      <c r="C11509" t="s">
        <v>41213</v>
      </c>
      <c r="D11509" t="s">
        <v>736</v>
      </c>
      <c r="E11509" t="s">
        <v>14</v>
      </c>
      <c r="F11509" t="s">
        <v>52</v>
      </c>
      <c r="G11509" t="s">
        <v>4482</v>
      </c>
      <c r="H11509" t="s">
        <v>7207</v>
      </c>
      <c r="I11509" t="s">
        <v>7207</v>
      </c>
    </row>
    <row r="11510" spans="1:10" x14ac:dyDescent="0.25">
      <c r="A11510" t="s">
        <v>41214</v>
      </c>
      <c r="B11510" t="s">
        <v>41215</v>
      </c>
      <c r="C11510" t="s">
        <v>41216</v>
      </c>
      <c r="D11510" t="s">
        <v>41217</v>
      </c>
      <c r="E11510" t="s">
        <v>14</v>
      </c>
      <c r="F11510" t="s">
        <v>21</v>
      </c>
      <c r="G11510" t="s">
        <v>101</v>
      </c>
      <c r="H11510" t="s">
        <v>102</v>
      </c>
      <c r="I11510" t="s">
        <v>103</v>
      </c>
      <c r="J11510" s="1">
        <v>41548</v>
      </c>
    </row>
    <row r="11511" spans="1:10" x14ac:dyDescent="0.25">
      <c r="A11511" t="s">
        <v>41218</v>
      </c>
      <c r="B11511" t="s">
        <v>41219</v>
      </c>
      <c r="C11511" t="s">
        <v>41220</v>
      </c>
      <c r="D11511" t="s">
        <v>41221</v>
      </c>
      <c r="E11511" t="s">
        <v>14</v>
      </c>
      <c r="F11511" t="s">
        <v>21</v>
      </c>
      <c r="G11511" t="s">
        <v>39</v>
      </c>
      <c r="H11511" t="s">
        <v>277</v>
      </c>
      <c r="I11511" t="s">
        <v>2749</v>
      </c>
      <c r="J11511" s="1">
        <v>41092</v>
      </c>
    </row>
    <row r="11512" spans="1:10" x14ac:dyDescent="0.25">
      <c r="A11512" t="s">
        <v>41222</v>
      </c>
      <c r="B11512" t="s">
        <v>41223</v>
      </c>
      <c r="C11512" t="s">
        <v>41224</v>
      </c>
      <c r="D11512" t="s">
        <v>41225</v>
      </c>
      <c r="E11512" t="s">
        <v>14</v>
      </c>
      <c r="F11512" t="s">
        <v>21</v>
      </c>
      <c r="G11512" t="s">
        <v>3472</v>
      </c>
      <c r="H11512" t="s">
        <v>3473</v>
      </c>
      <c r="I11512" t="s">
        <v>3473</v>
      </c>
      <c r="J11512" s="1">
        <v>40452</v>
      </c>
    </row>
    <row r="11513" spans="1:10" x14ac:dyDescent="0.25">
      <c r="A11513" t="s">
        <v>41226</v>
      </c>
      <c r="B11513" t="s">
        <v>41227</v>
      </c>
      <c r="C11513" t="s">
        <v>41228</v>
      </c>
      <c r="D11513" t="s">
        <v>41229</v>
      </c>
      <c r="E11513" t="s">
        <v>14</v>
      </c>
      <c r="F11513" t="s">
        <v>21</v>
      </c>
      <c r="G11513" t="s">
        <v>137</v>
      </c>
      <c r="H11513" t="s">
        <v>138</v>
      </c>
      <c r="I11513" t="s">
        <v>138</v>
      </c>
      <c r="J11513" s="1">
        <v>35704</v>
      </c>
    </row>
    <row r="11514" spans="1:10" x14ac:dyDescent="0.25">
      <c r="A11514" t="s">
        <v>41230</v>
      </c>
      <c r="B11514" t="s">
        <v>41231</v>
      </c>
      <c r="C11514" t="s">
        <v>41232</v>
      </c>
      <c r="D11514" t="s">
        <v>41233</v>
      </c>
      <c r="E11514" t="s">
        <v>14</v>
      </c>
      <c r="F11514" t="s">
        <v>21</v>
      </c>
      <c r="G11514" t="s">
        <v>39</v>
      </c>
      <c r="H11514" t="s">
        <v>277</v>
      </c>
      <c r="I11514" t="s">
        <v>277</v>
      </c>
      <c r="J11514" s="1">
        <v>41640</v>
      </c>
    </row>
    <row r="11515" spans="1:10" x14ac:dyDescent="0.25">
      <c r="A11515" t="s">
        <v>41234</v>
      </c>
      <c r="B11515" t="s">
        <v>41235</v>
      </c>
      <c r="C11515" t="s">
        <v>41236</v>
      </c>
      <c r="D11515" t="s">
        <v>32</v>
      </c>
      <c r="E11515" t="s">
        <v>202</v>
      </c>
      <c r="J11515" s="1">
        <v>40909</v>
      </c>
    </row>
    <row r="11516" spans="1:10" x14ac:dyDescent="0.25">
      <c r="A11516" t="s">
        <v>41237</v>
      </c>
      <c r="B11516" t="s">
        <v>41238</v>
      </c>
      <c r="C11516" t="s">
        <v>41239</v>
      </c>
      <c r="D11516" t="s">
        <v>51</v>
      </c>
      <c r="E11516" t="s">
        <v>14</v>
      </c>
      <c r="F11516" t="s">
        <v>21</v>
      </c>
      <c r="G11516" t="s">
        <v>1229</v>
      </c>
      <c r="H11516" t="s">
        <v>1230</v>
      </c>
      <c r="I11516" t="s">
        <v>6201</v>
      </c>
      <c r="J11516" s="1">
        <v>39814</v>
      </c>
    </row>
    <row r="11517" spans="1:10" x14ac:dyDescent="0.25">
      <c r="A11517" t="s">
        <v>41240</v>
      </c>
      <c r="B11517" t="s">
        <v>41241</v>
      </c>
      <c r="C11517" t="s">
        <v>41242</v>
      </c>
      <c r="D11517" t="s">
        <v>9396</v>
      </c>
      <c r="E11517" t="s">
        <v>14</v>
      </c>
      <c r="F11517" t="s">
        <v>4876</v>
      </c>
      <c r="H11517" t="s">
        <v>4877</v>
      </c>
      <c r="I11517" t="s">
        <v>4877</v>
      </c>
    </row>
    <row r="11518" spans="1:10" x14ac:dyDescent="0.25">
      <c r="A11518" t="s">
        <v>41243</v>
      </c>
      <c r="B11518" t="s">
        <v>41244</v>
      </c>
      <c r="C11518" t="s">
        <v>41245</v>
      </c>
      <c r="D11518" t="s">
        <v>27887</v>
      </c>
      <c r="E11518" t="s">
        <v>14</v>
      </c>
      <c r="F11518" t="s">
        <v>52</v>
      </c>
      <c r="G11518" t="s">
        <v>197</v>
      </c>
      <c r="H11518" t="s">
        <v>198</v>
      </c>
      <c r="I11518" t="s">
        <v>198</v>
      </c>
      <c r="J11518" s="1">
        <v>40544</v>
      </c>
    </row>
    <row r="11519" spans="1:10" x14ac:dyDescent="0.25">
      <c r="A11519" t="s">
        <v>41246</v>
      </c>
      <c r="B11519" t="s">
        <v>41247</v>
      </c>
      <c r="C11519" t="s">
        <v>41248</v>
      </c>
      <c r="D11519" t="s">
        <v>41249</v>
      </c>
      <c r="E11519" t="s">
        <v>14</v>
      </c>
      <c r="F11519" t="s">
        <v>21</v>
      </c>
      <c r="G11519" t="s">
        <v>803</v>
      </c>
      <c r="H11519" t="s">
        <v>804</v>
      </c>
      <c r="I11519" t="s">
        <v>805</v>
      </c>
      <c r="J11519" s="1">
        <v>41322</v>
      </c>
    </row>
    <row r="11520" spans="1:10" x14ac:dyDescent="0.25">
      <c r="A11520" t="s">
        <v>41250</v>
      </c>
      <c r="B11520" t="s">
        <v>41251</v>
      </c>
      <c r="C11520" t="s">
        <v>41252</v>
      </c>
      <c r="D11520" t="s">
        <v>3446</v>
      </c>
      <c r="E11520" t="s">
        <v>14</v>
      </c>
      <c r="F11520" t="s">
        <v>694</v>
      </c>
      <c r="G11520">
        <v>2</v>
      </c>
      <c r="H11520" t="s">
        <v>695</v>
      </c>
      <c r="I11520" t="s">
        <v>7882</v>
      </c>
      <c r="J11520" s="1">
        <v>40179</v>
      </c>
    </row>
    <row r="11521" spans="1:10" x14ac:dyDescent="0.25">
      <c r="A11521" t="s">
        <v>41253</v>
      </c>
      <c r="B11521" t="s">
        <v>41254</v>
      </c>
      <c r="C11521" t="s">
        <v>41255</v>
      </c>
      <c r="D11521" t="s">
        <v>41256</v>
      </c>
      <c r="E11521" t="s">
        <v>14</v>
      </c>
      <c r="F11521" t="s">
        <v>15</v>
      </c>
      <c r="G11521">
        <v>36</v>
      </c>
      <c r="H11521" t="s">
        <v>667</v>
      </c>
      <c r="I11521" t="s">
        <v>14155</v>
      </c>
      <c r="J11521" s="1">
        <v>41402</v>
      </c>
    </row>
    <row r="11522" spans="1:10" x14ac:dyDescent="0.25">
      <c r="A11522" t="s">
        <v>41257</v>
      </c>
      <c r="B11522" t="s">
        <v>41258</v>
      </c>
      <c r="C11522" t="s">
        <v>41259</v>
      </c>
      <c r="D11522" t="s">
        <v>15710</v>
      </c>
      <c r="E11522" t="s">
        <v>14</v>
      </c>
      <c r="F11522" t="s">
        <v>21</v>
      </c>
      <c r="G11522" t="s">
        <v>59</v>
      </c>
      <c r="H11522" t="s">
        <v>60</v>
      </c>
      <c r="I11522" t="s">
        <v>66</v>
      </c>
    </row>
    <row r="11523" spans="1:10" x14ac:dyDescent="0.25">
      <c r="A11523" t="s">
        <v>41260</v>
      </c>
      <c r="B11523" t="s">
        <v>41261</v>
      </c>
      <c r="C11523" t="s">
        <v>41262</v>
      </c>
      <c r="D11523" t="s">
        <v>41263</v>
      </c>
      <c r="E11523" t="s">
        <v>14</v>
      </c>
      <c r="F11523" t="s">
        <v>342</v>
      </c>
      <c r="G11523">
        <v>15</v>
      </c>
      <c r="H11523" t="s">
        <v>343</v>
      </c>
      <c r="I11523" t="s">
        <v>41264</v>
      </c>
    </row>
    <row r="11524" spans="1:10" x14ac:dyDescent="0.25">
      <c r="A11524" t="s">
        <v>41265</v>
      </c>
      <c r="B11524" t="s">
        <v>41261</v>
      </c>
      <c r="C11524" t="s">
        <v>41266</v>
      </c>
      <c r="D11524" t="s">
        <v>41267</v>
      </c>
      <c r="E11524" t="s">
        <v>14</v>
      </c>
      <c r="F11524" t="s">
        <v>342</v>
      </c>
      <c r="G11524">
        <v>15</v>
      </c>
      <c r="H11524" t="s">
        <v>343</v>
      </c>
      <c r="I11524" t="s">
        <v>41264</v>
      </c>
    </row>
    <row r="11525" spans="1:10" x14ac:dyDescent="0.25">
      <c r="A11525" t="s">
        <v>41268</v>
      </c>
      <c r="B11525" t="s">
        <v>41269</v>
      </c>
      <c r="C11525" t="s">
        <v>41270</v>
      </c>
      <c r="D11525" t="s">
        <v>3792</v>
      </c>
      <c r="E11525" t="s">
        <v>14</v>
      </c>
      <c r="F11525" t="s">
        <v>21</v>
      </c>
      <c r="G11525" t="s">
        <v>116</v>
      </c>
      <c r="H11525" t="s">
        <v>117</v>
      </c>
      <c r="I11525" t="s">
        <v>117</v>
      </c>
      <c r="J11525" s="1">
        <v>40179</v>
      </c>
    </row>
    <row r="11526" spans="1:10" x14ac:dyDescent="0.25">
      <c r="A11526" t="s">
        <v>41271</v>
      </c>
      <c r="B11526" t="s">
        <v>41272</v>
      </c>
      <c r="C11526" t="s">
        <v>41273</v>
      </c>
      <c r="D11526" t="s">
        <v>51</v>
      </c>
      <c r="E11526" t="s">
        <v>14</v>
      </c>
      <c r="F11526" t="s">
        <v>21</v>
      </c>
      <c r="G11526" t="s">
        <v>203</v>
      </c>
      <c r="H11526" t="s">
        <v>204</v>
      </c>
      <c r="I11526" t="s">
        <v>21452</v>
      </c>
      <c r="J11526" s="1">
        <v>37257</v>
      </c>
    </row>
    <row r="11527" spans="1:10" x14ac:dyDescent="0.25">
      <c r="A11527" t="s">
        <v>41274</v>
      </c>
      <c r="B11527" t="s">
        <v>41275</v>
      </c>
      <c r="C11527" t="s">
        <v>41276</v>
      </c>
      <c r="D11527" t="s">
        <v>41277</v>
      </c>
      <c r="E11527" t="s">
        <v>14</v>
      </c>
      <c r="F11527" t="s">
        <v>21</v>
      </c>
      <c r="G11527" t="s">
        <v>59</v>
      </c>
      <c r="H11527" t="s">
        <v>60</v>
      </c>
      <c r="I11527" t="s">
        <v>979</v>
      </c>
      <c r="J11527" s="1">
        <v>41640</v>
      </c>
    </row>
    <row r="11528" spans="1:10" x14ac:dyDescent="0.25">
      <c r="A11528" t="s">
        <v>41278</v>
      </c>
      <c r="B11528" t="s">
        <v>41279</v>
      </c>
      <c r="C11528" t="s">
        <v>41280</v>
      </c>
      <c r="D11528" t="s">
        <v>41281</v>
      </c>
      <c r="E11528" t="s">
        <v>14</v>
      </c>
      <c r="F11528" t="s">
        <v>21</v>
      </c>
      <c r="G11528" t="s">
        <v>1325</v>
      </c>
      <c r="H11528" t="s">
        <v>1326</v>
      </c>
      <c r="I11528" t="s">
        <v>1326</v>
      </c>
      <c r="J11528" s="1">
        <v>37726</v>
      </c>
    </row>
    <row r="11529" spans="1:10" x14ac:dyDescent="0.25">
      <c r="A11529" t="s">
        <v>41282</v>
      </c>
      <c r="B11529" t="s">
        <v>41283</v>
      </c>
      <c r="C11529" t="s">
        <v>41284</v>
      </c>
      <c r="D11529" t="s">
        <v>761</v>
      </c>
      <c r="E11529" t="s">
        <v>14</v>
      </c>
      <c r="F11529" t="s">
        <v>52</v>
      </c>
      <c r="G11529" t="s">
        <v>53</v>
      </c>
      <c r="H11529" t="s">
        <v>54</v>
      </c>
      <c r="I11529" t="s">
        <v>7890</v>
      </c>
      <c r="J11529" s="1">
        <v>41183</v>
      </c>
    </row>
    <row r="11530" spans="1:10" x14ac:dyDescent="0.25">
      <c r="A11530" t="s">
        <v>41285</v>
      </c>
      <c r="B11530" t="s">
        <v>41286</v>
      </c>
      <c r="C11530" t="s">
        <v>41287</v>
      </c>
      <c r="D11530" t="s">
        <v>41288</v>
      </c>
      <c r="E11530" t="s">
        <v>14</v>
      </c>
      <c r="F11530" t="s">
        <v>123</v>
      </c>
      <c r="G11530" t="s">
        <v>4289</v>
      </c>
      <c r="H11530" t="s">
        <v>4290</v>
      </c>
      <c r="I11530" t="s">
        <v>4290</v>
      </c>
      <c r="J11530" s="1">
        <v>41122</v>
      </c>
    </row>
    <row r="11531" spans="1:10" x14ac:dyDescent="0.25">
      <c r="A11531" t="s">
        <v>41289</v>
      </c>
      <c r="B11531" t="s">
        <v>41290</v>
      </c>
      <c r="D11531" t="s">
        <v>41291</v>
      </c>
      <c r="E11531" t="s">
        <v>14</v>
      </c>
    </row>
    <row r="11532" spans="1:10" x14ac:dyDescent="0.25">
      <c r="A11532" t="s">
        <v>41292</v>
      </c>
      <c r="B11532" t="s">
        <v>41293</v>
      </c>
      <c r="C11532" t="s">
        <v>41294</v>
      </c>
      <c r="D11532" t="s">
        <v>38</v>
      </c>
      <c r="E11532" t="s">
        <v>108</v>
      </c>
      <c r="F11532" t="s">
        <v>21</v>
      </c>
      <c r="G11532" t="s">
        <v>59</v>
      </c>
      <c r="H11532" t="s">
        <v>60</v>
      </c>
      <c r="I11532" t="s">
        <v>1397</v>
      </c>
      <c r="J11532" s="1">
        <v>37622</v>
      </c>
    </row>
    <row r="11533" spans="1:10" x14ac:dyDescent="0.25">
      <c r="A11533" t="s">
        <v>41295</v>
      </c>
      <c r="B11533" t="s">
        <v>41296</v>
      </c>
      <c r="C11533" t="s">
        <v>41297</v>
      </c>
      <c r="D11533" t="s">
        <v>38</v>
      </c>
      <c r="E11533" t="s">
        <v>14</v>
      </c>
      <c r="F11533" t="s">
        <v>21</v>
      </c>
      <c r="G11533" t="s">
        <v>785</v>
      </c>
      <c r="H11533" t="s">
        <v>786</v>
      </c>
      <c r="I11533" t="s">
        <v>41298</v>
      </c>
      <c r="J11533" s="1">
        <v>40909</v>
      </c>
    </row>
    <row r="11534" spans="1:10" x14ac:dyDescent="0.25">
      <c r="A11534" t="s">
        <v>41299</v>
      </c>
      <c r="B11534" t="s">
        <v>41300</v>
      </c>
      <c r="C11534" t="s">
        <v>41301</v>
      </c>
      <c r="D11534" t="s">
        <v>259</v>
      </c>
      <c r="E11534" t="s">
        <v>108</v>
      </c>
      <c r="F11534" t="s">
        <v>21</v>
      </c>
      <c r="G11534" t="s">
        <v>425</v>
      </c>
      <c r="H11534" t="s">
        <v>523</v>
      </c>
      <c r="I11534" t="s">
        <v>2482</v>
      </c>
    </row>
    <row r="11535" spans="1:10" x14ac:dyDescent="0.25">
      <c r="A11535" t="s">
        <v>41302</v>
      </c>
      <c r="B11535" t="s">
        <v>41303</v>
      </c>
      <c r="C11535" t="s">
        <v>41304</v>
      </c>
      <c r="D11535" t="s">
        <v>38</v>
      </c>
      <c r="E11535" t="s">
        <v>108</v>
      </c>
      <c r="F11535" t="s">
        <v>21</v>
      </c>
      <c r="G11535" t="s">
        <v>101</v>
      </c>
      <c r="H11535" t="s">
        <v>102</v>
      </c>
      <c r="I11535" t="s">
        <v>103</v>
      </c>
    </row>
    <row r="11536" spans="1:10" x14ac:dyDescent="0.25">
      <c r="A11536" t="s">
        <v>41305</v>
      </c>
      <c r="B11536" t="s">
        <v>41306</v>
      </c>
      <c r="E11536" t="s">
        <v>14</v>
      </c>
    </row>
    <row r="11537" spans="1:10" x14ac:dyDescent="0.25">
      <c r="A11537" t="s">
        <v>41307</v>
      </c>
      <c r="B11537" t="s">
        <v>41308</v>
      </c>
      <c r="C11537" t="s">
        <v>41309</v>
      </c>
      <c r="D11537" t="s">
        <v>51</v>
      </c>
      <c r="E11537" t="s">
        <v>14</v>
      </c>
      <c r="F11537" t="s">
        <v>21</v>
      </c>
      <c r="G11537" t="s">
        <v>281</v>
      </c>
      <c r="H11537" t="s">
        <v>573</v>
      </c>
      <c r="I11537" t="s">
        <v>573</v>
      </c>
      <c r="J11537" s="1">
        <v>38353</v>
      </c>
    </row>
    <row r="11538" spans="1:10" x14ac:dyDescent="0.25">
      <c r="A11538" t="s">
        <v>41310</v>
      </c>
      <c r="B11538" t="s">
        <v>41311</v>
      </c>
      <c r="C11538" t="s">
        <v>41312</v>
      </c>
      <c r="D11538" t="s">
        <v>41313</v>
      </c>
      <c r="E11538" t="s">
        <v>14</v>
      </c>
      <c r="F11538" t="s">
        <v>21</v>
      </c>
      <c r="G11538" t="s">
        <v>185</v>
      </c>
      <c r="H11538" t="s">
        <v>2183</v>
      </c>
      <c r="I11538" t="s">
        <v>41314</v>
      </c>
      <c r="J11538" s="1">
        <v>38353</v>
      </c>
    </row>
    <row r="11539" spans="1:10" x14ac:dyDescent="0.25">
      <c r="A11539" t="s">
        <v>41315</v>
      </c>
      <c r="B11539" t="s">
        <v>41316</v>
      </c>
      <c r="C11539" t="s">
        <v>41317</v>
      </c>
      <c r="D11539" t="s">
        <v>51</v>
      </c>
      <c r="E11539" t="s">
        <v>14</v>
      </c>
      <c r="F11539" t="s">
        <v>123</v>
      </c>
      <c r="G11539" t="s">
        <v>2584</v>
      </c>
      <c r="H11539" t="s">
        <v>2585</v>
      </c>
      <c r="I11539" t="s">
        <v>2585</v>
      </c>
      <c r="J11539" s="1">
        <v>38718</v>
      </c>
    </row>
    <row r="11540" spans="1:10" x14ac:dyDescent="0.25">
      <c r="A11540" t="s">
        <v>41318</v>
      </c>
      <c r="B11540" t="s">
        <v>41319</v>
      </c>
      <c r="C11540" t="s">
        <v>41320</v>
      </c>
      <c r="E11540" t="s">
        <v>14</v>
      </c>
      <c r="F11540" t="s">
        <v>21</v>
      </c>
      <c r="G11540" t="s">
        <v>137</v>
      </c>
      <c r="H11540" t="s">
        <v>138</v>
      </c>
      <c r="I11540" t="s">
        <v>41321</v>
      </c>
    </row>
    <row r="11541" spans="1:10" x14ac:dyDescent="0.25">
      <c r="A11541" t="s">
        <v>41322</v>
      </c>
      <c r="B11541" t="s">
        <v>41323</v>
      </c>
      <c r="C11541" t="s">
        <v>41324</v>
      </c>
      <c r="D11541" t="s">
        <v>41325</v>
      </c>
      <c r="E11541" t="s">
        <v>108</v>
      </c>
      <c r="F11541" t="s">
        <v>618</v>
      </c>
      <c r="G11541">
        <v>5</v>
      </c>
      <c r="H11541" t="s">
        <v>878</v>
      </c>
      <c r="I11541" t="s">
        <v>41326</v>
      </c>
      <c r="J11541" s="1">
        <v>36892</v>
      </c>
    </row>
    <row r="11542" spans="1:10" x14ac:dyDescent="0.25">
      <c r="A11542" t="s">
        <v>41327</v>
      </c>
      <c r="B11542" t="s">
        <v>41328</v>
      </c>
      <c r="C11542" t="s">
        <v>41329</v>
      </c>
      <c r="D11542" t="s">
        <v>1396</v>
      </c>
      <c r="E11542" t="s">
        <v>108</v>
      </c>
      <c r="F11542" t="s">
        <v>21</v>
      </c>
      <c r="G11542" t="s">
        <v>137</v>
      </c>
      <c r="H11542" t="s">
        <v>138</v>
      </c>
      <c r="I11542" t="s">
        <v>54</v>
      </c>
    </row>
    <row r="11543" spans="1:10" x14ac:dyDescent="0.25">
      <c r="A11543" t="s">
        <v>41330</v>
      </c>
      <c r="B11543" t="s">
        <v>41331</v>
      </c>
      <c r="C11543" t="s">
        <v>41332</v>
      </c>
      <c r="D11543" t="s">
        <v>259</v>
      </c>
      <c r="E11543" t="s">
        <v>108</v>
      </c>
      <c r="F11543" t="s">
        <v>21</v>
      </c>
      <c r="G11543" t="s">
        <v>59</v>
      </c>
      <c r="H11543" t="s">
        <v>60</v>
      </c>
      <c r="I11543" t="s">
        <v>61</v>
      </c>
      <c r="J11543" s="1">
        <v>37257</v>
      </c>
    </row>
    <row r="11544" spans="1:10" x14ac:dyDescent="0.25">
      <c r="A11544" t="s">
        <v>41333</v>
      </c>
      <c r="B11544" t="s">
        <v>41334</v>
      </c>
      <c r="C11544" t="s">
        <v>41335</v>
      </c>
      <c r="D11544" t="s">
        <v>761</v>
      </c>
      <c r="E11544" t="s">
        <v>14</v>
      </c>
      <c r="F11544" t="s">
        <v>21</v>
      </c>
      <c r="G11544" t="s">
        <v>2564</v>
      </c>
      <c r="H11544" t="s">
        <v>2565</v>
      </c>
      <c r="I11544" t="s">
        <v>2565</v>
      </c>
    </row>
    <row r="11545" spans="1:10" x14ac:dyDescent="0.25">
      <c r="A11545" t="s">
        <v>41336</v>
      </c>
      <c r="B11545" t="s">
        <v>41337</v>
      </c>
      <c r="C11545" t="s">
        <v>41338</v>
      </c>
      <c r="D11545" t="s">
        <v>41339</v>
      </c>
      <c r="E11545" t="s">
        <v>14</v>
      </c>
      <c r="F11545" t="s">
        <v>21</v>
      </c>
      <c r="G11545" t="s">
        <v>59</v>
      </c>
      <c r="H11545" t="s">
        <v>60</v>
      </c>
      <c r="I11545" t="s">
        <v>66</v>
      </c>
      <c r="J11545" s="1">
        <v>41821</v>
      </c>
    </row>
    <row r="11546" spans="1:10" x14ac:dyDescent="0.25">
      <c r="A11546" t="s">
        <v>41340</v>
      </c>
      <c r="B11546" t="s">
        <v>41341</v>
      </c>
      <c r="C11546" t="s">
        <v>41342</v>
      </c>
      <c r="D11546" t="s">
        <v>41343</v>
      </c>
      <c r="E11546" t="s">
        <v>14</v>
      </c>
      <c r="F11546" t="s">
        <v>21</v>
      </c>
      <c r="G11546" t="s">
        <v>59</v>
      </c>
      <c r="H11546" t="s">
        <v>60</v>
      </c>
      <c r="I11546" t="s">
        <v>66</v>
      </c>
    </row>
    <row r="11547" spans="1:10" x14ac:dyDescent="0.25">
      <c r="A11547" t="s">
        <v>41344</v>
      </c>
      <c r="B11547" t="s">
        <v>41345</v>
      </c>
      <c r="C11547" t="s">
        <v>41346</v>
      </c>
      <c r="D11547" t="s">
        <v>41347</v>
      </c>
      <c r="E11547" t="s">
        <v>14</v>
      </c>
      <c r="F11547" t="s">
        <v>123</v>
      </c>
      <c r="G11547" t="s">
        <v>124</v>
      </c>
      <c r="H11547" t="s">
        <v>125</v>
      </c>
      <c r="I11547" t="s">
        <v>125</v>
      </c>
      <c r="J11547" s="1">
        <v>39631</v>
      </c>
    </row>
    <row r="11548" spans="1:10" x14ac:dyDescent="0.25">
      <c r="A11548" t="s">
        <v>41348</v>
      </c>
      <c r="B11548" t="s">
        <v>41349</v>
      </c>
      <c r="C11548" t="s">
        <v>41350</v>
      </c>
      <c r="D11548" t="s">
        <v>259</v>
      </c>
      <c r="E11548" t="s">
        <v>14</v>
      </c>
      <c r="F11548" t="s">
        <v>474</v>
      </c>
      <c r="H11548" t="s">
        <v>475</v>
      </c>
      <c r="I11548" t="s">
        <v>475</v>
      </c>
    </row>
    <row r="11549" spans="1:10" x14ac:dyDescent="0.25">
      <c r="A11549" t="s">
        <v>41351</v>
      </c>
      <c r="B11549" t="s">
        <v>41352</v>
      </c>
      <c r="C11549" t="s">
        <v>41353</v>
      </c>
      <c r="D11549" t="s">
        <v>628</v>
      </c>
      <c r="E11549" t="s">
        <v>14</v>
      </c>
      <c r="F11549" t="s">
        <v>474</v>
      </c>
      <c r="H11549" t="s">
        <v>475</v>
      </c>
      <c r="I11549" t="s">
        <v>475</v>
      </c>
      <c r="J11549" s="1">
        <v>39814</v>
      </c>
    </row>
    <row r="11550" spans="1:10" x14ac:dyDescent="0.25">
      <c r="A11550" t="s">
        <v>41354</v>
      </c>
      <c r="B11550" t="s">
        <v>41355</v>
      </c>
      <c r="C11550" t="s">
        <v>41356</v>
      </c>
      <c r="D11550" t="s">
        <v>41357</v>
      </c>
      <c r="E11550" t="s">
        <v>14</v>
      </c>
      <c r="F11550" t="s">
        <v>21</v>
      </c>
      <c r="G11550" t="s">
        <v>59</v>
      </c>
      <c r="H11550" t="s">
        <v>60</v>
      </c>
      <c r="I11550" t="s">
        <v>66</v>
      </c>
      <c r="J11550" s="1">
        <v>40179</v>
      </c>
    </row>
    <row r="11551" spans="1:10" x14ac:dyDescent="0.25">
      <c r="A11551" t="s">
        <v>41358</v>
      </c>
      <c r="B11551" t="s">
        <v>41359</v>
      </c>
      <c r="C11551" t="s">
        <v>41360</v>
      </c>
      <c r="D11551" t="s">
        <v>41361</v>
      </c>
      <c r="E11551" t="s">
        <v>14</v>
      </c>
      <c r="F11551" t="s">
        <v>21</v>
      </c>
      <c r="G11551" t="s">
        <v>803</v>
      </c>
      <c r="H11551" t="s">
        <v>804</v>
      </c>
      <c r="I11551" t="s">
        <v>4277</v>
      </c>
      <c r="J11551" s="1">
        <v>38353</v>
      </c>
    </row>
    <row r="11552" spans="1:10" x14ac:dyDescent="0.25">
      <c r="A11552" t="s">
        <v>41362</v>
      </c>
      <c r="B11552" t="s">
        <v>41363</v>
      </c>
      <c r="C11552" t="s">
        <v>41364</v>
      </c>
      <c r="D11552" t="s">
        <v>41365</v>
      </c>
      <c r="E11552" t="s">
        <v>14</v>
      </c>
      <c r="F11552" t="s">
        <v>21</v>
      </c>
      <c r="G11552" t="s">
        <v>803</v>
      </c>
      <c r="H11552" t="s">
        <v>804</v>
      </c>
      <c r="I11552" t="s">
        <v>4955</v>
      </c>
      <c r="J11552" s="1">
        <v>37622</v>
      </c>
    </row>
    <row r="11553" spans="1:10" x14ac:dyDescent="0.25">
      <c r="A11553" t="s">
        <v>41366</v>
      </c>
      <c r="B11553" t="s">
        <v>41367</v>
      </c>
      <c r="C11553" t="s">
        <v>41368</v>
      </c>
      <c r="D11553" t="s">
        <v>41369</v>
      </c>
      <c r="E11553" t="s">
        <v>14</v>
      </c>
    </row>
    <row r="11554" spans="1:10" x14ac:dyDescent="0.25">
      <c r="A11554" t="s">
        <v>41370</v>
      </c>
      <c r="B11554" t="s">
        <v>41371</v>
      </c>
      <c r="C11554" t="s">
        <v>41372</v>
      </c>
      <c r="D11554" t="s">
        <v>41373</v>
      </c>
      <c r="E11554" t="s">
        <v>14</v>
      </c>
      <c r="F11554" t="s">
        <v>21</v>
      </c>
      <c r="G11554" t="s">
        <v>1006</v>
      </c>
      <c r="H11554" t="s">
        <v>1030</v>
      </c>
      <c r="I11554" t="s">
        <v>1030</v>
      </c>
      <c r="J11554" s="1">
        <v>37987</v>
      </c>
    </row>
    <row r="11555" spans="1:10" x14ac:dyDescent="0.25">
      <c r="A11555" t="s">
        <v>41374</v>
      </c>
      <c r="B11555" t="s">
        <v>41375</v>
      </c>
      <c r="C11555" t="s">
        <v>41376</v>
      </c>
      <c r="D11555" t="s">
        <v>41377</v>
      </c>
      <c r="E11555" t="s">
        <v>14</v>
      </c>
      <c r="F11555" t="s">
        <v>21</v>
      </c>
      <c r="G11555" t="s">
        <v>281</v>
      </c>
      <c r="H11555" t="s">
        <v>1025</v>
      </c>
      <c r="I11555" t="s">
        <v>1025</v>
      </c>
      <c r="J11555" s="1">
        <v>35431</v>
      </c>
    </row>
    <row r="11556" spans="1:10" x14ac:dyDescent="0.25">
      <c r="A11556" t="s">
        <v>41378</v>
      </c>
      <c r="B11556" t="s">
        <v>41379</v>
      </c>
      <c r="C11556" t="s">
        <v>41380</v>
      </c>
      <c r="D11556" t="s">
        <v>41381</v>
      </c>
      <c r="E11556" t="s">
        <v>14</v>
      </c>
      <c r="F11556" t="s">
        <v>21</v>
      </c>
      <c r="G11556" t="s">
        <v>137</v>
      </c>
      <c r="H11556" t="s">
        <v>138</v>
      </c>
      <c r="I11556" t="s">
        <v>138</v>
      </c>
    </row>
    <row r="11557" spans="1:10" x14ac:dyDescent="0.25">
      <c r="A11557" t="s">
        <v>41382</v>
      </c>
      <c r="B11557" t="s">
        <v>41383</v>
      </c>
      <c r="C11557" t="s">
        <v>41384</v>
      </c>
      <c r="D11557" t="s">
        <v>41385</v>
      </c>
      <c r="E11557" t="s">
        <v>14</v>
      </c>
      <c r="F11557" t="s">
        <v>21</v>
      </c>
      <c r="G11557" t="s">
        <v>1347</v>
      </c>
      <c r="H11557" t="s">
        <v>1348</v>
      </c>
      <c r="I11557" t="s">
        <v>2985</v>
      </c>
      <c r="J11557" s="1">
        <v>36161</v>
      </c>
    </row>
    <row r="11558" spans="1:10" x14ac:dyDescent="0.25">
      <c r="A11558" t="s">
        <v>41386</v>
      </c>
      <c r="B11558" t="s">
        <v>41387</v>
      </c>
      <c r="C11558" t="s">
        <v>41388</v>
      </c>
      <c r="D11558" t="s">
        <v>11168</v>
      </c>
      <c r="E11558" t="s">
        <v>14</v>
      </c>
      <c r="F11558" t="s">
        <v>21</v>
      </c>
      <c r="G11558" t="s">
        <v>130</v>
      </c>
      <c r="H11558" t="s">
        <v>131</v>
      </c>
      <c r="I11558" t="s">
        <v>6256</v>
      </c>
      <c r="J11558" s="1">
        <v>37622</v>
      </c>
    </row>
    <row r="11559" spans="1:10" x14ac:dyDescent="0.25">
      <c r="A11559" t="s">
        <v>41389</v>
      </c>
      <c r="B11559" t="s">
        <v>41390</v>
      </c>
      <c r="C11559" t="s">
        <v>41391</v>
      </c>
      <c r="D11559" t="s">
        <v>38</v>
      </c>
      <c r="E11559" t="s">
        <v>14</v>
      </c>
      <c r="F11559" t="s">
        <v>21</v>
      </c>
      <c r="G11559" t="s">
        <v>116</v>
      </c>
      <c r="H11559" t="s">
        <v>117</v>
      </c>
      <c r="I11559" t="s">
        <v>17456</v>
      </c>
    </row>
    <row r="11560" spans="1:10" x14ac:dyDescent="0.25">
      <c r="A11560" t="s">
        <v>41392</v>
      </c>
      <c r="B11560" t="s">
        <v>41393</v>
      </c>
      <c r="C11560" t="s">
        <v>41394</v>
      </c>
      <c r="D11560" t="s">
        <v>3105</v>
      </c>
      <c r="E11560" t="s">
        <v>14</v>
      </c>
      <c r="F11560" t="s">
        <v>21</v>
      </c>
      <c r="G11560" t="s">
        <v>1075</v>
      </c>
      <c r="H11560" t="s">
        <v>16292</v>
      </c>
      <c r="I11560" t="s">
        <v>41395</v>
      </c>
      <c r="J11560" s="1">
        <v>38353</v>
      </c>
    </row>
    <row r="11561" spans="1:10" x14ac:dyDescent="0.25">
      <c r="A11561" t="s">
        <v>41396</v>
      </c>
      <c r="B11561" t="s">
        <v>41397</v>
      </c>
      <c r="C11561" t="s">
        <v>41398</v>
      </c>
      <c r="D11561" t="s">
        <v>41399</v>
      </c>
      <c r="E11561" t="s">
        <v>14</v>
      </c>
      <c r="F11561" t="s">
        <v>52</v>
      </c>
      <c r="G11561" t="s">
        <v>197</v>
      </c>
      <c r="H11561" t="s">
        <v>198</v>
      </c>
      <c r="I11561" t="s">
        <v>198</v>
      </c>
      <c r="J11561" s="1">
        <v>39356</v>
      </c>
    </row>
    <row r="11562" spans="1:10" x14ac:dyDescent="0.25">
      <c r="A11562" t="s">
        <v>41400</v>
      </c>
      <c r="B11562" t="s">
        <v>41401</v>
      </c>
      <c r="C11562" t="s">
        <v>41402</v>
      </c>
      <c r="D11562" t="s">
        <v>1242</v>
      </c>
      <c r="E11562" t="s">
        <v>14</v>
      </c>
      <c r="F11562" t="s">
        <v>21</v>
      </c>
      <c r="G11562" t="s">
        <v>130</v>
      </c>
      <c r="H11562" t="s">
        <v>10657</v>
      </c>
      <c r="I11562" t="s">
        <v>11703</v>
      </c>
      <c r="J11562" s="1">
        <v>39083</v>
      </c>
    </row>
    <row r="11563" spans="1:10" x14ac:dyDescent="0.25">
      <c r="A11563" t="s">
        <v>41403</v>
      </c>
      <c r="B11563" t="s">
        <v>41404</v>
      </c>
      <c r="C11563" t="s">
        <v>41405</v>
      </c>
      <c r="D11563" t="s">
        <v>41406</v>
      </c>
      <c r="E11563" t="s">
        <v>108</v>
      </c>
      <c r="F11563" t="s">
        <v>694</v>
      </c>
      <c r="G11563">
        <v>2</v>
      </c>
      <c r="H11563" t="s">
        <v>9995</v>
      </c>
      <c r="I11563" t="s">
        <v>41407</v>
      </c>
      <c r="J11563" s="1">
        <v>35796</v>
      </c>
    </row>
    <row r="11564" spans="1:10" x14ac:dyDescent="0.25">
      <c r="A11564" t="s">
        <v>41408</v>
      </c>
      <c r="B11564" t="s">
        <v>41409</v>
      </c>
      <c r="C11564" t="s">
        <v>41410</v>
      </c>
      <c r="D11564" t="s">
        <v>761</v>
      </c>
      <c r="E11564" t="s">
        <v>14</v>
      </c>
      <c r="F11564" t="s">
        <v>21</v>
      </c>
      <c r="G11564" t="s">
        <v>4963</v>
      </c>
      <c r="H11564" t="s">
        <v>4964</v>
      </c>
      <c r="I11564" t="s">
        <v>41411</v>
      </c>
      <c r="J11564" s="1">
        <v>35796</v>
      </c>
    </row>
    <row r="11565" spans="1:10" x14ac:dyDescent="0.25">
      <c r="A11565" t="s">
        <v>41412</v>
      </c>
      <c r="B11565" t="s">
        <v>41413</v>
      </c>
      <c r="C11565" t="s">
        <v>41414</v>
      </c>
      <c r="D11565" t="s">
        <v>41415</v>
      </c>
      <c r="E11565" t="s">
        <v>14</v>
      </c>
      <c r="F11565" t="s">
        <v>271</v>
      </c>
      <c r="G11565">
        <v>18</v>
      </c>
      <c r="H11565" t="s">
        <v>19081</v>
      </c>
      <c r="I11565" t="s">
        <v>19081</v>
      </c>
      <c r="J11565" s="1">
        <v>40692</v>
      </c>
    </row>
    <row r="11566" spans="1:10" x14ac:dyDescent="0.25">
      <c r="A11566" t="s">
        <v>41416</v>
      </c>
      <c r="B11566" t="s">
        <v>41417</v>
      </c>
      <c r="C11566" t="s">
        <v>41418</v>
      </c>
      <c r="D11566" t="s">
        <v>41419</v>
      </c>
      <c r="E11566" t="s">
        <v>14</v>
      </c>
      <c r="F11566" t="s">
        <v>160</v>
      </c>
      <c r="G11566" t="s">
        <v>161</v>
      </c>
      <c r="H11566" t="s">
        <v>162</v>
      </c>
      <c r="I11566" t="s">
        <v>162</v>
      </c>
      <c r="J11566" s="1">
        <v>41061</v>
      </c>
    </row>
    <row r="11567" spans="1:10" x14ac:dyDescent="0.25">
      <c r="A11567" t="s">
        <v>41420</v>
      </c>
      <c r="B11567" t="s">
        <v>41421</v>
      </c>
      <c r="C11567" t="s">
        <v>41422</v>
      </c>
      <c r="D11567" t="s">
        <v>29822</v>
      </c>
      <c r="E11567" t="s">
        <v>14</v>
      </c>
      <c r="F11567" t="s">
        <v>21</v>
      </c>
      <c r="G11567" t="s">
        <v>639</v>
      </c>
      <c r="H11567" t="s">
        <v>640</v>
      </c>
      <c r="I11567" t="s">
        <v>25251</v>
      </c>
      <c r="J11567" s="1">
        <v>39264</v>
      </c>
    </row>
    <row r="11568" spans="1:10" x14ac:dyDescent="0.25">
      <c r="A11568" t="s">
        <v>41423</v>
      </c>
      <c r="B11568" t="s">
        <v>41424</v>
      </c>
      <c r="C11568" t="s">
        <v>41425</v>
      </c>
      <c r="D11568" t="s">
        <v>1526</v>
      </c>
      <c r="E11568" t="s">
        <v>14</v>
      </c>
      <c r="F11568" t="s">
        <v>21</v>
      </c>
      <c r="G11568" t="s">
        <v>59</v>
      </c>
      <c r="H11568" t="s">
        <v>90</v>
      </c>
      <c r="I11568" t="s">
        <v>16594</v>
      </c>
      <c r="J11568" s="1">
        <v>40622</v>
      </c>
    </row>
    <row r="11569" spans="1:10" x14ac:dyDescent="0.25">
      <c r="A11569" t="s">
        <v>41426</v>
      </c>
      <c r="B11569" t="s">
        <v>41427</v>
      </c>
      <c r="C11569" t="s">
        <v>41428</v>
      </c>
      <c r="D11569" t="s">
        <v>41429</v>
      </c>
      <c r="E11569" t="s">
        <v>14</v>
      </c>
      <c r="F11569" t="s">
        <v>123</v>
      </c>
      <c r="G11569" t="s">
        <v>124</v>
      </c>
      <c r="H11569" t="s">
        <v>125</v>
      </c>
      <c r="I11569" t="s">
        <v>125</v>
      </c>
    </row>
    <row r="11570" spans="1:10" x14ac:dyDescent="0.25">
      <c r="A11570" t="s">
        <v>41430</v>
      </c>
      <c r="B11570" t="s">
        <v>41431</v>
      </c>
      <c r="C11570" t="s">
        <v>41432</v>
      </c>
      <c r="D11570" t="s">
        <v>3391</v>
      </c>
      <c r="E11570" t="s">
        <v>202</v>
      </c>
      <c r="J11570" s="1">
        <v>42041</v>
      </c>
    </row>
    <row r="11571" spans="1:10" x14ac:dyDescent="0.25">
      <c r="A11571" t="s">
        <v>41433</v>
      </c>
      <c r="B11571" t="s">
        <v>41434</v>
      </c>
      <c r="C11571" t="s">
        <v>41435</v>
      </c>
      <c r="D11571" t="s">
        <v>419</v>
      </c>
      <c r="E11571" t="s">
        <v>14</v>
      </c>
      <c r="F11571" t="s">
        <v>21</v>
      </c>
      <c r="G11571" t="s">
        <v>101</v>
      </c>
      <c r="H11571" t="s">
        <v>102</v>
      </c>
      <c r="I11571" t="s">
        <v>103</v>
      </c>
      <c r="J11571" s="1">
        <v>40483</v>
      </c>
    </row>
    <row r="11572" spans="1:10" x14ac:dyDescent="0.25">
      <c r="A11572" t="s">
        <v>41436</v>
      </c>
      <c r="B11572" t="s">
        <v>41437</v>
      </c>
      <c r="C11572" t="s">
        <v>41438</v>
      </c>
      <c r="D11572" t="s">
        <v>1242</v>
      </c>
      <c r="E11572" t="s">
        <v>14</v>
      </c>
    </row>
    <row r="11573" spans="1:10" x14ac:dyDescent="0.25">
      <c r="A11573" t="s">
        <v>41439</v>
      </c>
      <c r="B11573" t="s">
        <v>41440</v>
      </c>
      <c r="C11573" t="s">
        <v>41441</v>
      </c>
      <c r="D11573" t="s">
        <v>3927</v>
      </c>
      <c r="E11573" t="s">
        <v>202</v>
      </c>
    </row>
    <row r="11574" spans="1:10" x14ac:dyDescent="0.25">
      <c r="A11574" t="s">
        <v>41442</v>
      </c>
      <c r="B11574" t="s">
        <v>41443</v>
      </c>
      <c r="C11574" t="s">
        <v>41444</v>
      </c>
      <c r="D11574" t="s">
        <v>38</v>
      </c>
      <c r="E11574" t="s">
        <v>108</v>
      </c>
      <c r="F11574" t="s">
        <v>21</v>
      </c>
      <c r="G11574" t="s">
        <v>101</v>
      </c>
      <c r="H11574" t="s">
        <v>772</v>
      </c>
      <c r="I11574" t="s">
        <v>41445</v>
      </c>
      <c r="J11574" s="1">
        <v>38353</v>
      </c>
    </row>
    <row r="11575" spans="1:10" x14ac:dyDescent="0.25">
      <c r="A11575" t="s">
        <v>41446</v>
      </c>
      <c r="B11575" t="s">
        <v>41447</v>
      </c>
      <c r="C11575" t="s">
        <v>41448</v>
      </c>
      <c r="D11575" t="s">
        <v>38</v>
      </c>
      <c r="E11575" t="s">
        <v>14</v>
      </c>
      <c r="F11575" t="s">
        <v>52</v>
      </c>
      <c r="G11575" t="s">
        <v>197</v>
      </c>
      <c r="H11575" t="s">
        <v>198</v>
      </c>
      <c r="I11575" t="s">
        <v>198</v>
      </c>
      <c r="J11575" s="1">
        <v>40909</v>
      </c>
    </row>
    <row r="11576" spans="1:10" x14ac:dyDescent="0.25">
      <c r="A11576" t="s">
        <v>41449</v>
      </c>
      <c r="B11576" t="s">
        <v>41450</v>
      </c>
      <c r="C11576" t="s">
        <v>41451</v>
      </c>
      <c r="D11576" t="s">
        <v>41452</v>
      </c>
      <c r="E11576" t="s">
        <v>14</v>
      </c>
      <c r="F11576" t="s">
        <v>123</v>
      </c>
      <c r="G11576" t="s">
        <v>4507</v>
      </c>
      <c r="H11576" t="s">
        <v>41453</v>
      </c>
      <c r="I11576" t="s">
        <v>41453</v>
      </c>
      <c r="J11576" s="1">
        <v>38749</v>
      </c>
    </row>
    <row r="11577" spans="1:10" x14ac:dyDescent="0.25">
      <c r="A11577" t="s">
        <v>41454</v>
      </c>
      <c r="B11577" t="s">
        <v>41455</v>
      </c>
      <c r="C11577" t="s">
        <v>41456</v>
      </c>
      <c r="D11577" t="s">
        <v>41457</v>
      </c>
      <c r="E11577" t="s">
        <v>14</v>
      </c>
      <c r="F11577" t="s">
        <v>21</v>
      </c>
      <c r="G11577" t="s">
        <v>59</v>
      </c>
      <c r="H11577" t="s">
        <v>90</v>
      </c>
      <c r="I11577" t="s">
        <v>90</v>
      </c>
      <c r="J11577" s="1">
        <v>41883</v>
      </c>
    </row>
    <row r="11578" spans="1:10" x14ac:dyDescent="0.25">
      <c r="A11578" t="s">
        <v>41458</v>
      </c>
      <c r="B11578" t="s">
        <v>41459</v>
      </c>
      <c r="C11578" t="s">
        <v>41460</v>
      </c>
      <c r="D11578" t="s">
        <v>41461</v>
      </c>
      <c r="E11578" t="s">
        <v>14</v>
      </c>
      <c r="F11578" t="s">
        <v>21</v>
      </c>
      <c r="G11578" t="s">
        <v>84</v>
      </c>
      <c r="H11578" t="s">
        <v>584</v>
      </c>
      <c r="I11578" t="s">
        <v>584</v>
      </c>
    </row>
    <row r="11579" spans="1:10" x14ac:dyDescent="0.25">
      <c r="A11579" t="s">
        <v>41462</v>
      </c>
      <c r="B11579" t="s">
        <v>41463</v>
      </c>
      <c r="C11579" t="s">
        <v>41464</v>
      </c>
      <c r="D11579" t="s">
        <v>41465</v>
      </c>
      <c r="E11579" t="s">
        <v>14</v>
      </c>
      <c r="F11579" t="s">
        <v>52</v>
      </c>
      <c r="G11579" t="s">
        <v>197</v>
      </c>
      <c r="H11579" t="s">
        <v>198</v>
      </c>
      <c r="I11579" t="s">
        <v>15546</v>
      </c>
      <c r="J11579" s="1">
        <v>39814</v>
      </c>
    </row>
    <row r="11580" spans="1:10" x14ac:dyDescent="0.25">
      <c r="A11580" t="s">
        <v>41466</v>
      </c>
      <c r="B11580" t="s">
        <v>41467</v>
      </c>
      <c r="C11580" t="s">
        <v>41468</v>
      </c>
      <c r="D11580" t="s">
        <v>38</v>
      </c>
      <c r="E11580" t="s">
        <v>14</v>
      </c>
      <c r="F11580" t="s">
        <v>21</v>
      </c>
      <c r="G11580" t="s">
        <v>94</v>
      </c>
      <c r="H11580" t="s">
        <v>95</v>
      </c>
      <c r="I11580" t="s">
        <v>18093</v>
      </c>
      <c r="J11580" s="1">
        <v>36892</v>
      </c>
    </row>
    <row r="11581" spans="1:10" x14ac:dyDescent="0.25">
      <c r="A11581" t="s">
        <v>41469</v>
      </c>
      <c r="B11581" t="s">
        <v>41470</v>
      </c>
      <c r="C11581" t="s">
        <v>41471</v>
      </c>
      <c r="D11581" t="s">
        <v>38</v>
      </c>
      <c r="E11581" t="s">
        <v>108</v>
      </c>
      <c r="F11581" t="s">
        <v>21</v>
      </c>
      <c r="G11581" t="s">
        <v>153</v>
      </c>
      <c r="H11581" t="s">
        <v>239</v>
      </c>
      <c r="I11581" t="s">
        <v>327</v>
      </c>
      <c r="J11581" s="1">
        <v>36161</v>
      </c>
    </row>
    <row r="11582" spans="1:10" x14ac:dyDescent="0.25">
      <c r="A11582" t="s">
        <v>41472</v>
      </c>
      <c r="B11582" t="s">
        <v>41473</v>
      </c>
      <c r="C11582" t="s">
        <v>41474</v>
      </c>
      <c r="E11582" t="s">
        <v>14</v>
      </c>
      <c r="F11582" t="s">
        <v>21</v>
      </c>
      <c r="G11582" t="s">
        <v>101</v>
      </c>
      <c r="H11582" t="s">
        <v>102</v>
      </c>
      <c r="I11582" t="s">
        <v>103</v>
      </c>
    </row>
    <row r="11583" spans="1:10" x14ac:dyDescent="0.25">
      <c r="A11583" t="s">
        <v>41475</v>
      </c>
      <c r="B11583" t="s">
        <v>41476</v>
      </c>
      <c r="C11583" t="s">
        <v>41477</v>
      </c>
      <c r="D11583" t="s">
        <v>41478</v>
      </c>
      <c r="E11583" t="s">
        <v>14</v>
      </c>
      <c r="F11583" t="s">
        <v>52</v>
      </c>
      <c r="G11583" t="s">
        <v>5412</v>
      </c>
      <c r="H11583" t="s">
        <v>5413</v>
      </c>
      <c r="I11583" t="s">
        <v>5413</v>
      </c>
    </row>
    <row r="11584" spans="1:10" x14ac:dyDescent="0.25">
      <c r="A11584" t="s">
        <v>41479</v>
      </c>
      <c r="B11584" t="s">
        <v>41480</v>
      </c>
      <c r="C11584" t="s">
        <v>41481</v>
      </c>
      <c r="D11584" t="s">
        <v>2474</v>
      </c>
      <c r="E11584" t="s">
        <v>108</v>
      </c>
      <c r="F11584" t="s">
        <v>21</v>
      </c>
      <c r="G11584" t="s">
        <v>203</v>
      </c>
      <c r="H11584" t="s">
        <v>838</v>
      </c>
      <c r="I11584" t="s">
        <v>839</v>
      </c>
      <c r="J11584" s="1">
        <v>38718</v>
      </c>
    </row>
    <row r="11585" spans="1:10" x14ac:dyDescent="0.25">
      <c r="A11585" t="s">
        <v>41482</v>
      </c>
      <c r="B11585" t="s">
        <v>41483</v>
      </c>
      <c r="C11585" t="s">
        <v>41484</v>
      </c>
      <c r="D11585" t="s">
        <v>38</v>
      </c>
      <c r="E11585" t="s">
        <v>14</v>
      </c>
      <c r="F11585" t="s">
        <v>21</v>
      </c>
      <c r="G11585" t="s">
        <v>101</v>
      </c>
      <c r="H11585" t="s">
        <v>102</v>
      </c>
      <c r="I11585" t="s">
        <v>103</v>
      </c>
      <c r="J11585" s="1">
        <v>40909</v>
      </c>
    </row>
    <row r="11586" spans="1:10" x14ac:dyDescent="0.25">
      <c r="A11586" t="s">
        <v>41485</v>
      </c>
      <c r="B11586" t="s">
        <v>41486</v>
      </c>
      <c r="C11586" t="s">
        <v>41487</v>
      </c>
      <c r="D11586" t="s">
        <v>51</v>
      </c>
      <c r="E11586" t="s">
        <v>14</v>
      </c>
      <c r="F11586" t="s">
        <v>21</v>
      </c>
      <c r="G11586" t="s">
        <v>639</v>
      </c>
      <c r="H11586" t="s">
        <v>640</v>
      </c>
      <c r="I11586" t="s">
        <v>7479</v>
      </c>
      <c r="J11586" s="1">
        <v>40544</v>
      </c>
    </row>
    <row r="11587" spans="1:10" x14ac:dyDescent="0.25">
      <c r="A11587" t="s">
        <v>41488</v>
      </c>
      <c r="B11587" t="s">
        <v>41489</v>
      </c>
      <c r="C11587" t="s">
        <v>41490</v>
      </c>
      <c r="D11587" t="s">
        <v>41491</v>
      </c>
      <c r="E11587" t="s">
        <v>14</v>
      </c>
      <c r="F11587" t="s">
        <v>21</v>
      </c>
      <c r="G11587" t="s">
        <v>137</v>
      </c>
      <c r="H11587" t="s">
        <v>138</v>
      </c>
      <c r="I11587" t="s">
        <v>433</v>
      </c>
    </row>
    <row r="11588" spans="1:10" x14ac:dyDescent="0.25">
      <c r="A11588" t="s">
        <v>41492</v>
      </c>
      <c r="B11588" t="s">
        <v>41493</v>
      </c>
      <c r="C11588" t="s">
        <v>41494</v>
      </c>
      <c r="D11588" t="s">
        <v>781</v>
      </c>
      <c r="E11588" t="s">
        <v>14</v>
      </c>
      <c r="F11588" t="s">
        <v>21</v>
      </c>
      <c r="G11588" t="s">
        <v>153</v>
      </c>
      <c r="H11588" t="s">
        <v>239</v>
      </c>
      <c r="I11588" t="s">
        <v>239</v>
      </c>
      <c r="J11588" s="1">
        <v>41640</v>
      </c>
    </row>
    <row r="11589" spans="1:10" x14ac:dyDescent="0.25">
      <c r="A11589" t="s">
        <v>41495</v>
      </c>
      <c r="B11589" t="s">
        <v>41496</v>
      </c>
      <c r="C11589" t="s">
        <v>41497</v>
      </c>
      <c r="D11589" t="s">
        <v>65</v>
      </c>
      <c r="E11589" t="s">
        <v>14</v>
      </c>
      <c r="F11589" t="s">
        <v>21</v>
      </c>
      <c r="G11589" t="s">
        <v>84</v>
      </c>
      <c r="H11589" t="s">
        <v>85</v>
      </c>
      <c r="I11589" t="s">
        <v>85</v>
      </c>
    </row>
    <row r="11590" spans="1:10" x14ac:dyDescent="0.25">
      <c r="A11590" t="s">
        <v>41498</v>
      </c>
      <c r="B11590" t="s">
        <v>41499</v>
      </c>
      <c r="C11590" t="s">
        <v>41500</v>
      </c>
      <c r="D11590" t="s">
        <v>41501</v>
      </c>
      <c r="E11590" t="s">
        <v>14</v>
      </c>
      <c r="F11590" t="s">
        <v>21</v>
      </c>
      <c r="G11590" t="s">
        <v>59</v>
      </c>
      <c r="H11590" t="s">
        <v>60</v>
      </c>
      <c r="I11590" t="s">
        <v>66</v>
      </c>
      <c r="J11590" s="1">
        <v>40093</v>
      </c>
    </row>
    <row r="11591" spans="1:10" x14ac:dyDescent="0.25">
      <c r="A11591" t="s">
        <v>41502</v>
      </c>
      <c r="B11591" t="s">
        <v>41503</v>
      </c>
      <c r="C11591" t="s">
        <v>41504</v>
      </c>
      <c r="D11591" t="s">
        <v>1242</v>
      </c>
      <c r="E11591" t="s">
        <v>14</v>
      </c>
      <c r="F11591" t="s">
        <v>21</v>
      </c>
      <c r="G11591" t="s">
        <v>84</v>
      </c>
      <c r="H11591" t="s">
        <v>1127</v>
      </c>
      <c r="I11591" t="s">
        <v>1128</v>
      </c>
      <c r="J11591" s="1">
        <v>40544</v>
      </c>
    </row>
    <row r="11592" spans="1:10" x14ac:dyDescent="0.25">
      <c r="A11592" t="s">
        <v>41505</v>
      </c>
      <c r="B11592" t="s">
        <v>41506</v>
      </c>
      <c r="C11592" t="s">
        <v>41507</v>
      </c>
      <c r="D11592" t="s">
        <v>2757</v>
      </c>
      <c r="E11592" t="s">
        <v>14</v>
      </c>
      <c r="F11592" t="s">
        <v>21</v>
      </c>
      <c r="G11592" t="s">
        <v>639</v>
      </c>
      <c r="H11592" t="s">
        <v>640</v>
      </c>
      <c r="I11592" t="s">
        <v>7479</v>
      </c>
      <c r="J11592" s="1">
        <v>34700</v>
      </c>
    </row>
    <row r="11593" spans="1:10" x14ac:dyDescent="0.25">
      <c r="A11593" t="s">
        <v>41508</v>
      </c>
      <c r="B11593" t="s">
        <v>41509</v>
      </c>
      <c r="C11593" t="s">
        <v>41510</v>
      </c>
      <c r="D11593" t="s">
        <v>352</v>
      </c>
      <c r="E11593" t="s">
        <v>14</v>
      </c>
      <c r="F11593" t="s">
        <v>52</v>
      </c>
      <c r="G11593" t="s">
        <v>197</v>
      </c>
      <c r="H11593" t="s">
        <v>198</v>
      </c>
      <c r="I11593" t="s">
        <v>25180</v>
      </c>
      <c r="J11593" s="1">
        <v>40492</v>
      </c>
    </row>
    <row r="11594" spans="1:10" x14ac:dyDescent="0.25">
      <c r="A11594" t="s">
        <v>41511</v>
      </c>
      <c r="B11594" t="s">
        <v>41512</v>
      </c>
      <c r="C11594" t="s">
        <v>41513</v>
      </c>
      <c r="D11594" t="s">
        <v>58</v>
      </c>
      <c r="E11594" t="s">
        <v>14</v>
      </c>
      <c r="F11594" t="s">
        <v>21</v>
      </c>
      <c r="G11594" t="s">
        <v>59</v>
      </c>
      <c r="H11594" t="s">
        <v>60</v>
      </c>
      <c r="I11594" t="s">
        <v>979</v>
      </c>
      <c r="J11594" s="1">
        <v>40544</v>
      </c>
    </row>
    <row r="11595" spans="1:10" x14ac:dyDescent="0.25">
      <c r="A11595" t="s">
        <v>41514</v>
      </c>
      <c r="B11595" t="s">
        <v>41515</v>
      </c>
      <c r="D11595" t="s">
        <v>713</v>
      </c>
      <c r="E11595" t="s">
        <v>14</v>
      </c>
      <c r="F11595" t="s">
        <v>21</v>
      </c>
      <c r="G11595" t="s">
        <v>39</v>
      </c>
      <c r="H11595" t="s">
        <v>277</v>
      </c>
      <c r="I11595" t="s">
        <v>277</v>
      </c>
      <c r="J11595" s="1">
        <v>40725</v>
      </c>
    </row>
    <row r="11596" spans="1:10" x14ac:dyDescent="0.25">
      <c r="A11596" t="s">
        <v>41516</v>
      </c>
      <c r="B11596" t="s">
        <v>41517</v>
      </c>
      <c r="C11596" t="s">
        <v>41518</v>
      </c>
      <c r="D11596" t="s">
        <v>2474</v>
      </c>
      <c r="E11596" t="s">
        <v>14</v>
      </c>
      <c r="F11596" t="s">
        <v>21</v>
      </c>
      <c r="G11596" t="s">
        <v>39</v>
      </c>
      <c r="H11596" t="s">
        <v>277</v>
      </c>
      <c r="I11596" t="s">
        <v>277</v>
      </c>
      <c r="J11596" s="1">
        <v>40544</v>
      </c>
    </row>
    <row r="11597" spans="1:10" x14ac:dyDescent="0.25">
      <c r="A11597" t="s">
        <v>41519</v>
      </c>
      <c r="B11597" t="s">
        <v>41520</v>
      </c>
      <c r="C11597" t="s">
        <v>41521</v>
      </c>
      <c r="D11597" t="s">
        <v>1498</v>
      </c>
      <c r="E11597" t="s">
        <v>108</v>
      </c>
      <c r="F11597" t="s">
        <v>123</v>
      </c>
      <c r="G11597" t="s">
        <v>10568</v>
      </c>
      <c r="H11597" t="s">
        <v>125</v>
      </c>
      <c r="I11597" t="s">
        <v>5490</v>
      </c>
    </row>
    <row r="11598" spans="1:10" x14ac:dyDescent="0.25">
      <c r="A11598" t="s">
        <v>41522</v>
      </c>
      <c r="B11598" t="s">
        <v>41523</v>
      </c>
      <c r="C11598" t="s">
        <v>41524</v>
      </c>
      <c r="D11598" t="s">
        <v>41525</v>
      </c>
      <c r="E11598" t="s">
        <v>14</v>
      </c>
      <c r="F11598" t="s">
        <v>15</v>
      </c>
      <c r="G11598">
        <v>7</v>
      </c>
      <c r="H11598" t="s">
        <v>667</v>
      </c>
      <c r="I11598" t="s">
        <v>667</v>
      </c>
      <c r="J11598" s="1">
        <v>40179</v>
      </c>
    </row>
    <row r="11599" spans="1:10" x14ac:dyDescent="0.25">
      <c r="A11599" t="s">
        <v>41526</v>
      </c>
      <c r="B11599" t="s">
        <v>41527</v>
      </c>
      <c r="C11599" t="s">
        <v>41528</v>
      </c>
      <c r="D11599" t="s">
        <v>41529</v>
      </c>
      <c r="E11599" t="s">
        <v>14</v>
      </c>
      <c r="F11599" t="s">
        <v>21</v>
      </c>
      <c r="G11599" t="s">
        <v>101</v>
      </c>
      <c r="H11599" t="s">
        <v>102</v>
      </c>
      <c r="I11599" t="s">
        <v>103</v>
      </c>
      <c r="J11599" s="1">
        <v>42005</v>
      </c>
    </row>
    <row r="11600" spans="1:10" x14ac:dyDescent="0.25">
      <c r="A11600" t="s">
        <v>41530</v>
      </c>
      <c r="B11600" t="s">
        <v>41531</v>
      </c>
      <c r="C11600" t="s">
        <v>41532</v>
      </c>
      <c r="D11600" t="s">
        <v>419</v>
      </c>
      <c r="E11600" t="s">
        <v>14</v>
      </c>
      <c r="F11600" t="s">
        <v>15</v>
      </c>
      <c r="G11600">
        <v>16</v>
      </c>
      <c r="H11600" t="s">
        <v>16</v>
      </c>
      <c r="I11600" t="s">
        <v>16</v>
      </c>
      <c r="J11600" s="1">
        <v>38902</v>
      </c>
    </row>
    <row r="11601" spans="1:10" x14ac:dyDescent="0.25">
      <c r="A11601" t="s">
        <v>41533</v>
      </c>
      <c r="B11601" t="s">
        <v>41534</v>
      </c>
      <c r="C11601" t="s">
        <v>41535</v>
      </c>
      <c r="D11601" t="s">
        <v>41536</v>
      </c>
      <c r="E11601" t="s">
        <v>14</v>
      </c>
      <c r="F11601" t="s">
        <v>21</v>
      </c>
      <c r="G11601" t="s">
        <v>281</v>
      </c>
      <c r="H11601" t="s">
        <v>869</v>
      </c>
      <c r="I11601" t="s">
        <v>869</v>
      </c>
    </row>
    <row r="11602" spans="1:10" x14ac:dyDescent="0.25">
      <c r="A11602" t="s">
        <v>41537</v>
      </c>
      <c r="B11602" t="s">
        <v>41538</v>
      </c>
      <c r="C11602" t="s">
        <v>41539</v>
      </c>
      <c r="D11602" t="s">
        <v>2474</v>
      </c>
      <c r="E11602" t="s">
        <v>14</v>
      </c>
      <c r="F11602" t="s">
        <v>21</v>
      </c>
      <c r="G11602" t="s">
        <v>101</v>
      </c>
      <c r="H11602" t="s">
        <v>3831</v>
      </c>
      <c r="I11602" t="s">
        <v>3831</v>
      </c>
      <c r="J11602" s="1">
        <v>41275</v>
      </c>
    </row>
    <row r="11603" spans="1:10" x14ac:dyDescent="0.25">
      <c r="A11603" t="s">
        <v>41540</v>
      </c>
      <c r="B11603" t="s">
        <v>41541</v>
      </c>
      <c r="C11603" t="s">
        <v>41542</v>
      </c>
      <c r="D11603" t="s">
        <v>41543</v>
      </c>
      <c r="E11603" t="s">
        <v>202</v>
      </c>
      <c r="F11603" t="s">
        <v>21</v>
      </c>
      <c r="G11603" t="s">
        <v>94</v>
      </c>
      <c r="H11603" t="s">
        <v>95</v>
      </c>
      <c r="I11603" t="s">
        <v>2695</v>
      </c>
      <c r="J11603" s="1">
        <v>38718</v>
      </c>
    </row>
    <row r="11604" spans="1:10" x14ac:dyDescent="0.25">
      <c r="A11604" t="s">
        <v>41544</v>
      </c>
      <c r="B11604" t="s">
        <v>41545</v>
      </c>
      <c r="C11604" t="s">
        <v>41546</v>
      </c>
      <c r="D11604" t="s">
        <v>18584</v>
      </c>
      <c r="E11604" t="s">
        <v>14</v>
      </c>
      <c r="F11604" t="s">
        <v>21</v>
      </c>
      <c r="G11604" t="s">
        <v>153</v>
      </c>
      <c r="H11604" t="s">
        <v>239</v>
      </c>
      <c r="I11604" t="s">
        <v>10068</v>
      </c>
      <c r="J11604" s="1">
        <v>33970</v>
      </c>
    </row>
    <row r="11605" spans="1:10" x14ac:dyDescent="0.25">
      <c r="A11605" t="s">
        <v>41547</v>
      </c>
      <c r="B11605" t="s">
        <v>41548</v>
      </c>
      <c r="C11605" t="s">
        <v>41549</v>
      </c>
      <c r="D11605" t="s">
        <v>41550</v>
      </c>
      <c r="E11605" t="s">
        <v>14</v>
      </c>
      <c r="F11605" t="s">
        <v>21</v>
      </c>
      <c r="G11605" t="s">
        <v>2671</v>
      </c>
      <c r="H11605" t="s">
        <v>2672</v>
      </c>
      <c r="I11605" t="s">
        <v>2672</v>
      </c>
      <c r="J11605" s="1">
        <v>37622</v>
      </c>
    </row>
    <row r="11606" spans="1:10" x14ac:dyDescent="0.25">
      <c r="A11606" t="s">
        <v>41551</v>
      </c>
      <c r="B11606" t="s">
        <v>41552</v>
      </c>
      <c r="C11606" t="s">
        <v>41553</v>
      </c>
      <c r="D11606" t="s">
        <v>1242</v>
      </c>
      <c r="E11606" t="s">
        <v>14</v>
      </c>
      <c r="F11606" t="s">
        <v>52</v>
      </c>
      <c r="G11606" t="s">
        <v>197</v>
      </c>
      <c r="H11606" t="s">
        <v>12000</v>
      </c>
      <c r="I11606" t="s">
        <v>12000</v>
      </c>
    </row>
    <row r="11607" spans="1:10" x14ac:dyDescent="0.25">
      <c r="A11607" t="s">
        <v>41554</v>
      </c>
      <c r="B11607" t="s">
        <v>41555</v>
      </c>
      <c r="C11607" t="s">
        <v>41556</v>
      </c>
      <c r="D11607" t="s">
        <v>51</v>
      </c>
      <c r="E11607" t="s">
        <v>14</v>
      </c>
      <c r="F11607" t="s">
        <v>21</v>
      </c>
      <c r="G11607" t="s">
        <v>639</v>
      </c>
      <c r="H11607" t="s">
        <v>640</v>
      </c>
      <c r="I11607" t="s">
        <v>640</v>
      </c>
    </row>
    <row r="11608" spans="1:10" x14ac:dyDescent="0.25">
      <c r="A11608" t="s">
        <v>41557</v>
      </c>
      <c r="B11608" t="s">
        <v>41558</v>
      </c>
      <c r="C11608" t="s">
        <v>41559</v>
      </c>
      <c r="D11608" t="s">
        <v>38</v>
      </c>
      <c r="E11608" t="s">
        <v>202</v>
      </c>
      <c r="F11608" t="s">
        <v>21</v>
      </c>
      <c r="G11608" t="s">
        <v>153</v>
      </c>
      <c r="H11608" t="s">
        <v>239</v>
      </c>
      <c r="I11608" t="s">
        <v>41560</v>
      </c>
    </row>
    <row r="11609" spans="1:10" x14ac:dyDescent="0.25">
      <c r="A11609" t="s">
        <v>41561</v>
      </c>
      <c r="B11609" t="s">
        <v>41562</v>
      </c>
      <c r="C11609" t="s">
        <v>41563</v>
      </c>
      <c r="D11609" t="s">
        <v>41564</v>
      </c>
      <c r="E11609" t="s">
        <v>108</v>
      </c>
      <c r="F11609" t="s">
        <v>21</v>
      </c>
      <c r="G11609" t="s">
        <v>59</v>
      </c>
      <c r="H11609" t="s">
        <v>60</v>
      </c>
      <c r="I11609" t="s">
        <v>61</v>
      </c>
      <c r="J11609" s="1">
        <v>38327</v>
      </c>
    </row>
    <row r="11610" spans="1:10" x14ac:dyDescent="0.25">
      <c r="A11610" t="s">
        <v>41565</v>
      </c>
      <c r="B11610" t="s">
        <v>41566</v>
      </c>
      <c r="C11610" t="s">
        <v>41567</v>
      </c>
      <c r="D11610" t="s">
        <v>1764</v>
      </c>
      <c r="E11610" t="s">
        <v>108</v>
      </c>
      <c r="F11610" t="s">
        <v>21</v>
      </c>
      <c r="G11610" t="s">
        <v>137</v>
      </c>
      <c r="H11610" t="s">
        <v>138</v>
      </c>
      <c r="I11610" t="s">
        <v>464</v>
      </c>
      <c r="J11610" s="1">
        <v>37895</v>
      </c>
    </row>
    <row r="11611" spans="1:10" x14ac:dyDescent="0.25">
      <c r="A11611" t="s">
        <v>41568</v>
      </c>
      <c r="B11611" t="s">
        <v>41569</v>
      </c>
      <c r="C11611" t="s">
        <v>41570</v>
      </c>
      <c r="D11611" t="s">
        <v>51</v>
      </c>
      <c r="E11611" t="s">
        <v>14</v>
      </c>
      <c r="F11611" t="s">
        <v>21</v>
      </c>
      <c r="G11611" t="s">
        <v>59</v>
      </c>
      <c r="H11611" t="s">
        <v>60</v>
      </c>
      <c r="I11611" t="s">
        <v>13279</v>
      </c>
      <c r="J11611" s="1">
        <v>40179</v>
      </c>
    </row>
    <row r="11612" spans="1:10" x14ac:dyDescent="0.25">
      <c r="A11612" t="s">
        <v>41571</v>
      </c>
      <c r="B11612" t="s">
        <v>41572</v>
      </c>
      <c r="C11612" t="s">
        <v>41573</v>
      </c>
      <c r="D11612" t="s">
        <v>70</v>
      </c>
      <c r="E11612" t="s">
        <v>14</v>
      </c>
      <c r="F11612" t="s">
        <v>342</v>
      </c>
      <c r="G11612">
        <v>7</v>
      </c>
      <c r="H11612" t="s">
        <v>757</v>
      </c>
      <c r="I11612" t="s">
        <v>757</v>
      </c>
      <c r="J11612" s="1">
        <v>40575</v>
      </c>
    </row>
    <row r="11613" spans="1:10" x14ac:dyDescent="0.25">
      <c r="A11613" t="s">
        <v>41574</v>
      </c>
      <c r="B11613" t="s">
        <v>41575</v>
      </c>
      <c r="C11613" t="s">
        <v>41576</v>
      </c>
      <c r="D11613" t="s">
        <v>41577</v>
      </c>
      <c r="E11613" t="s">
        <v>14</v>
      </c>
      <c r="F11613" t="s">
        <v>21</v>
      </c>
      <c r="G11613" t="s">
        <v>59</v>
      </c>
      <c r="H11613" t="s">
        <v>60</v>
      </c>
      <c r="I11613" t="s">
        <v>235</v>
      </c>
      <c r="J11613" s="1">
        <v>41275</v>
      </c>
    </row>
    <row r="11614" spans="1:10" x14ac:dyDescent="0.25">
      <c r="A11614" t="s">
        <v>41578</v>
      </c>
      <c r="B11614" t="s">
        <v>41579</v>
      </c>
      <c r="C11614" t="s">
        <v>41580</v>
      </c>
      <c r="D11614" t="s">
        <v>51</v>
      </c>
      <c r="E11614" t="s">
        <v>14</v>
      </c>
      <c r="F11614" t="s">
        <v>52</v>
      </c>
      <c r="G11614" t="s">
        <v>3334</v>
      </c>
      <c r="H11614" t="s">
        <v>41581</v>
      </c>
      <c r="I11614" t="s">
        <v>41581</v>
      </c>
      <c r="J11614" s="1">
        <v>40909</v>
      </c>
    </row>
    <row r="11615" spans="1:10" x14ac:dyDescent="0.25">
      <c r="A11615" t="s">
        <v>41582</v>
      </c>
      <c r="B11615" t="s">
        <v>41583</v>
      </c>
      <c r="C11615" t="s">
        <v>41584</v>
      </c>
      <c r="D11615" t="s">
        <v>41585</v>
      </c>
      <c r="E11615" t="s">
        <v>14</v>
      </c>
      <c r="F11615" t="s">
        <v>21</v>
      </c>
      <c r="G11615" t="s">
        <v>1234</v>
      </c>
      <c r="H11615" t="s">
        <v>2102</v>
      </c>
      <c r="I11615" t="s">
        <v>41586</v>
      </c>
    </row>
    <row r="11616" spans="1:10" x14ac:dyDescent="0.25">
      <c r="A11616" t="s">
        <v>41587</v>
      </c>
      <c r="B11616" t="s">
        <v>41588</v>
      </c>
      <c r="C11616" t="s">
        <v>41589</v>
      </c>
      <c r="D11616" t="s">
        <v>41590</v>
      </c>
      <c r="E11616" t="s">
        <v>14</v>
      </c>
      <c r="F11616" t="s">
        <v>21</v>
      </c>
      <c r="G11616" t="s">
        <v>39</v>
      </c>
      <c r="H11616" t="s">
        <v>12185</v>
      </c>
      <c r="I11616" t="s">
        <v>21888</v>
      </c>
      <c r="J11616" s="1">
        <v>27760</v>
      </c>
    </row>
    <row r="11617" spans="1:10" x14ac:dyDescent="0.25">
      <c r="A11617" t="s">
        <v>41591</v>
      </c>
      <c r="B11617" t="s">
        <v>41592</v>
      </c>
      <c r="C11617" t="s">
        <v>41593</v>
      </c>
      <c r="D11617" t="s">
        <v>41594</v>
      </c>
      <c r="E11617" t="s">
        <v>14</v>
      </c>
      <c r="F11617" t="s">
        <v>21</v>
      </c>
      <c r="G11617" t="s">
        <v>101</v>
      </c>
      <c r="H11617" t="s">
        <v>772</v>
      </c>
      <c r="I11617" t="s">
        <v>773</v>
      </c>
      <c r="J11617" s="1">
        <v>41875</v>
      </c>
    </row>
    <row r="11618" spans="1:10" x14ac:dyDescent="0.25">
      <c r="A11618" t="s">
        <v>41595</v>
      </c>
      <c r="B11618" t="s">
        <v>41596</v>
      </c>
      <c r="C11618" t="s">
        <v>41597</v>
      </c>
      <c r="D11618" t="s">
        <v>41598</v>
      </c>
      <c r="E11618" t="s">
        <v>14</v>
      </c>
      <c r="F11618" t="s">
        <v>71</v>
      </c>
      <c r="G11618">
        <v>1</v>
      </c>
      <c r="H11618" t="s">
        <v>72</v>
      </c>
      <c r="I11618" t="s">
        <v>17034</v>
      </c>
      <c r="J11618" s="1">
        <v>40179</v>
      </c>
    </row>
    <row r="11619" spans="1:10" x14ac:dyDescent="0.25">
      <c r="A11619" t="s">
        <v>41599</v>
      </c>
      <c r="B11619" t="s">
        <v>41600</v>
      </c>
      <c r="C11619" t="s">
        <v>41601</v>
      </c>
      <c r="D11619" t="s">
        <v>41602</v>
      </c>
      <c r="E11619" t="s">
        <v>14</v>
      </c>
      <c r="F11619" t="s">
        <v>21</v>
      </c>
      <c r="G11619" t="s">
        <v>59</v>
      </c>
      <c r="H11619" t="s">
        <v>60</v>
      </c>
      <c r="I11619" t="s">
        <v>979</v>
      </c>
    </row>
    <row r="11620" spans="1:10" x14ac:dyDescent="0.25">
      <c r="A11620" t="s">
        <v>41603</v>
      </c>
      <c r="B11620" t="s">
        <v>41604</v>
      </c>
      <c r="C11620" t="s">
        <v>41605</v>
      </c>
      <c r="E11620" t="s">
        <v>14</v>
      </c>
    </row>
    <row r="11621" spans="1:10" x14ac:dyDescent="0.25">
      <c r="A11621" t="s">
        <v>41606</v>
      </c>
      <c r="B11621" t="s">
        <v>41607</v>
      </c>
      <c r="C11621" t="s">
        <v>41608</v>
      </c>
      <c r="D11621" t="s">
        <v>41609</v>
      </c>
      <c r="E11621" t="s">
        <v>14</v>
      </c>
      <c r="F11621" t="s">
        <v>21</v>
      </c>
      <c r="G11621" t="s">
        <v>59</v>
      </c>
      <c r="H11621" t="s">
        <v>90</v>
      </c>
      <c r="I11621" t="s">
        <v>90</v>
      </c>
      <c r="J11621" s="1">
        <v>41988</v>
      </c>
    </row>
    <row r="11622" spans="1:10" x14ac:dyDescent="0.25">
      <c r="A11622" t="s">
        <v>41610</v>
      </c>
      <c r="B11622" t="s">
        <v>41611</v>
      </c>
      <c r="C11622" t="s">
        <v>41612</v>
      </c>
      <c r="D11622" t="s">
        <v>51</v>
      </c>
      <c r="E11622" t="s">
        <v>684</v>
      </c>
      <c r="F11622" t="s">
        <v>21</v>
      </c>
      <c r="G11622" t="s">
        <v>101</v>
      </c>
      <c r="H11622" t="s">
        <v>3831</v>
      </c>
      <c r="I11622" t="s">
        <v>3831</v>
      </c>
      <c r="J11622" s="1">
        <v>37622</v>
      </c>
    </row>
    <row r="11623" spans="1:10" x14ac:dyDescent="0.25">
      <c r="A11623" t="s">
        <v>41613</v>
      </c>
      <c r="B11623" t="s">
        <v>41614</v>
      </c>
      <c r="C11623" t="s">
        <v>41615</v>
      </c>
      <c r="D11623" t="s">
        <v>3838</v>
      </c>
      <c r="E11623" t="s">
        <v>14</v>
      </c>
      <c r="F11623" t="s">
        <v>21</v>
      </c>
      <c r="G11623" t="s">
        <v>203</v>
      </c>
      <c r="H11623" t="s">
        <v>204</v>
      </c>
      <c r="I11623" t="s">
        <v>204</v>
      </c>
      <c r="J11623" s="1">
        <v>7672</v>
      </c>
    </row>
    <row r="11624" spans="1:10" x14ac:dyDescent="0.25">
      <c r="A11624" t="s">
        <v>41616</v>
      </c>
      <c r="B11624" t="s">
        <v>41617</v>
      </c>
      <c r="C11624" t="s">
        <v>41618</v>
      </c>
      <c r="D11624" t="s">
        <v>41619</v>
      </c>
      <c r="E11624" t="s">
        <v>14</v>
      </c>
      <c r="F11624" t="s">
        <v>21</v>
      </c>
      <c r="G11624" t="s">
        <v>203</v>
      </c>
      <c r="H11624" t="s">
        <v>204</v>
      </c>
      <c r="I11624" t="s">
        <v>204</v>
      </c>
    </row>
    <row r="11625" spans="1:10" x14ac:dyDescent="0.25">
      <c r="A11625" t="s">
        <v>41620</v>
      </c>
      <c r="B11625" t="s">
        <v>41621</v>
      </c>
      <c r="C11625" t="s">
        <v>41622</v>
      </c>
      <c r="D11625" t="s">
        <v>51</v>
      </c>
      <c r="E11625" t="s">
        <v>14</v>
      </c>
      <c r="F11625" t="s">
        <v>21</v>
      </c>
      <c r="G11625" t="s">
        <v>203</v>
      </c>
      <c r="H11625" t="s">
        <v>204</v>
      </c>
      <c r="I11625" t="s">
        <v>204</v>
      </c>
      <c r="J11625" s="1">
        <v>36526</v>
      </c>
    </row>
    <row r="11626" spans="1:10" x14ac:dyDescent="0.25">
      <c r="A11626" t="s">
        <v>41623</v>
      </c>
      <c r="B11626" t="s">
        <v>41624</v>
      </c>
      <c r="C11626" t="s">
        <v>41625</v>
      </c>
      <c r="D11626" t="s">
        <v>41626</v>
      </c>
      <c r="E11626" t="s">
        <v>14</v>
      </c>
      <c r="F11626" t="s">
        <v>21</v>
      </c>
      <c r="G11626" t="s">
        <v>59</v>
      </c>
      <c r="H11626" t="s">
        <v>60</v>
      </c>
      <c r="I11626" t="s">
        <v>66</v>
      </c>
      <c r="J11626" s="1">
        <v>40909</v>
      </c>
    </row>
    <row r="11627" spans="1:10" x14ac:dyDescent="0.25">
      <c r="A11627" t="s">
        <v>41627</v>
      </c>
      <c r="B11627" t="s">
        <v>41628</v>
      </c>
      <c r="D11627" t="s">
        <v>41629</v>
      </c>
      <c r="E11627" t="s">
        <v>14</v>
      </c>
      <c r="F11627" t="s">
        <v>160</v>
      </c>
      <c r="G11627" t="s">
        <v>161</v>
      </c>
      <c r="H11627" t="s">
        <v>162</v>
      </c>
      <c r="I11627" t="s">
        <v>162</v>
      </c>
    </row>
    <row r="11628" spans="1:10" x14ac:dyDescent="0.25">
      <c r="A11628" t="s">
        <v>41630</v>
      </c>
      <c r="B11628" t="s">
        <v>41631</v>
      </c>
      <c r="C11628" t="s">
        <v>41632</v>
      </c>
      <c r="D11628" t="s">
        <v>41633</v>
      </c>
      <c r="E11628" t="s">
        <v>14</v>
      </c>
      <c r="J11628" s="1">
        <v>40396</v>
      </c>
    </row>
    <row r="11629" spans="1:10" x14ac:dyDescent="0.25">
      <c r="A11629" t="s">
        <v>41634</v>
      </c>
      <c r="B11629" t="s">
        <v>41635</v>
      </c>
      <c r="D11629" t="s">
        <v>41636</v>
      </c>
      <c r="E11629" t="s">
        <v>14</v>
      </c>
      <c r="F11629" t="s">
        <v>21</v>
      </c>
      <c r="G11629" t="s">
        <v>1075</v>
      </c>
      <c r="H11629" t="s">
        <v>16292</v>
      </c>
      <c r="I11629" t="s">
        <v>41637</v>
      </c>
      <c r="J11629" s="1">
        <v>40584</v>
      </c>
    </row>
    <row r="11630" spans="1:10" x14ac:dyDescent="0.25">
      <c r="A11630" t="s">
        <v>41638</v>
      </c>
      <c r="B11630" t="s">
        <v>41639</v>
      </c>
      <c r="C11630" t="s">
        <v>41640</v>
      </c>
      <c r="D11630" t="s">
        <v>122</v>
      </c>
      <c r="E11630" t="s">
        <v>14</v>
      </c>
      <c r="F11630" t="s">
        <v>21</v>
      </c>
      <c r="G11630" t="s">
        <v>101</v>
      </c>
      <c r="H11630" t="s">
        <v>102</v>
      </c>
      <c r="I11630" t="s">
        <v>103</v>
      </c>
      <c r="J11630" s="1">
        <v>40909</v>
      </c>
    </row>
    <row r="11631" spans="1:10" x14ac:dyDescent="0.25">
      <c r="A11631" t="s">
        <v>41641</v>
      </c>
      <c r="B11631" t="s">
        <v>41642</v>
      </c>
      <c r="D11631" t="s">
        <v>38</v>
      </c>
      <c r="E11631" t="s">
        <v>14</v>
      </c>
      <c r="F11631" t="s">
        <v>21</v>
      </c>
      <c r="G11631" t="s">
        <v>59</v>
      </c>
      <c r="H11631" t="s">
        <v>60</v>
      </c>
      <c r="I11631" t="s">
        <v>66</v>
      </c>
    </row>
    <row r="11632" spans="1:10" x14ac:dyDescent="0.25">
      <c r="A11632" t="s">
        <v>41643</v>
      </c>
      <c r="B11632" t="s">
        <v>41644</v>
      </c>
      <c r="C11632" t="s">
        <v>41645</v>
      </c>
      <c r="D11632" t="s">
        <v>41646</v>
      </c>
      <c r="E11632" t="s">
        <v>14</v>
      </c>
      <c r="F11632" t="s">
        <v>547</v>
      </c>
      <c r="G11632">
        <v>29</v>
      </c>
      <c r="H11632" t="s">
        <v>744</v>
      </c>
      <c r="I11632" t="s">
        <v>744</v>
      </c>
      <c r="J11632" s="1">
        <v>40999</v>
      </c>
    </row>
    <row r="11633" spans="1:10" x14ac:dyDescent="0.25">
      <c r="A11633" t="s">
        <v>41647</v>
      </c>
      <c r="B11633" t="s">
        <v>41648</v>
      </c>
      <c r="C11633" t="s">
        <v>41649</v>
      </c>
      <c r="D11633" t="s">
        <v>2474</v>
      </c>
      <c r="E11633" t="s">
        <v>14</v>
      </c>
      <c r="F11633" t="s">
        <v>7995</v>
      </c>
      <c r="H11633" t="s">
        <v>14369</v>
      </c>
      <c r="I11633" t="s">
        <v>14369</v>
      </c>
    </row>
    <row r="11634" spans="1:10" x14ac:dyDescent="0.25">
      <c r="A11634" t="s">
        <v>41650</v>
      </c>
      <c r="B11634" t="s">
        <v>41651</v>
      </c>
      <c r="C11634" t="s">
        <v>41652</v>
      </c>
      <c r="D11634" t="s">
        <v>41653</v>
      </c>
      <c r="E11634" t="s">
        <v>14</v>
      </c>
      <c r="F11634" t="s">
        <v>633</v>
      </c>
      <c r="G11634">
        <v>7</v>
      </c>
      <c r="H11634" t="s">
        <v>924</v>
      </c>
      <c r="I11634" t="s">
        <v>924</v>
      </c>
      <c r="J11634" s="1">
        <v>40878</v>
      </c>
    </row>
    <row r="11635" spans="1:10" x14ac:dyDescent="0.25">
      <c r="A11635" t="s">
        <v>41654</v>
      </c>
      <c r="B11635" t="s">
        <v>41655</v>
      </c>
      <c r="C11635" t="s">
        <v>41656</v>
      </c>
      <c r="D11635" t="s">
        <v>41657</v>
      </c>
      <c r="E11635" t="s">
        <v>14</v>
      </c>
      <c r="F11635" t="s">
        <v>1057</v>
      </c>
      <c r="G11635">
        <v>2</v>
      </c>
      <c r="H11635" t="s">
        <v>1731</v>
      </c>
      <c r="I11635" t="s">
        <v>1731</v>
      </c>
      <c r="J11635" s="1">
        <v>40909</v>
      </c>
    </row>
    <row r="11636" spans="1:10" x14ac:dyDescent="0.25">
      <c r="A11636" t="s">
        <v>41658</v>
      </c>
      <c r="B11636" t="s">
        <v>41659</v>
      </c>
      <c r="C11636" t="s">
        <v>41660</v>
      </c>
      <c r="D11636" t="s">
        <v>41661</v>
      </c>
      <c r="E11636" t="s">
        <v>14</v>
      </c>
      <c r="F11636" t="s">
        <v>633</v>
      </c>
      <c r="G11636">
        <v>7</v>
      </c>
      <c r="H11636" t="s">
        <v>924</v>
      </c>
      <c r="I11636" t="s">
        <v>924</v>
      </c>
      <c r="J11636" s="1">
        <v>40940</v>
      </c>
    </row>
    <row r="11637" spans="1:10" x14ac:dyDescent="0.25">
      <c r="A11637" t="s">
        <v>41662</v>
      </c>
      <c r="B11637" t="s">
        <v>41663</v>
      </c>
      <c r="C11637" t="s">
        <v>41664</v>
      </c>
      <c r="D11637" t="s">
        <v>41665</v>
      </c>
      <c r="E11637" t="s">
        <v>14</v>
      </c>
      <c r="F11637" t="s">
        <v>21</v>
      </c>
      <c r="G11637" t="s">
        <v>59</v>
      </c>
      <c r="H11637" t="s">
        <v>1216</v>
      </c>
      <c r="I11637" t="s">
        <v>1216</v>
      </c>
      <c r="J11637" s="1">
        <v>41640</v>
      </c>
    </row>
    <row r="11638" spans="1:10" x14ac:dyDescent="0.25">
      <c r="A11638" t="s">
        <v>41666</v>
      </c>
      <c r="B11638" t="s">
        <v>41667</v>
      </c>
      <c r="C11638" t="s">
        <v>41668</v>
      </c>
      <c r="D11638" t="s">
        <v>259</v>
      </c>
      <c r="E11638" t="s">
        <v>108</v>
      </c>
      <c r="F11638" t="s">
        <v>21</v>
      </c>
      <c r="G11638" t="s">
        <v>39</v>
      </c>
      <c r="H11638" t="s">
        <v>277</v>
      </c>
      <c r="I11638" t="s">
        <v>277</v>
      </c>
      <c r="J11638" s="1">
        <v>37987</v>
      </c>
    </row>
    <row r="11639" spans="1:10" x14ac:dyDescent="0.25">
      <c r="A11639" t="s">
        <v>41669</v>
      </c>
      <c r="B11639" t="s">
        <v>41670</v>
      </c>
      <c r="C11639" t="s">
        <v>41671</v>
      </c>
      <c r="D11639" t="s">
        <v>41672</v>
      </c>
      <c r="E11639" t="s">
        <v>108</v>
      </c>
      <c r="F11639" t="s">
        <v>21</v>
      </c>
      <c r="G11639" t="s">
        <v>137</v>
      </c>
      <c r="H11639" t="s">
        <v>138</v>
      </c>
      <c r="I11639" t="s">
        <v>138</v>
      </c>
    </row>
    <row r="11640" spans="1:10" x14ac:dyDescent="0.25">
      <c r="A11640" t="s">
        <v>41673</v>
      </c>
      <c r="B11640" t="s">
        <v>41674</v>
      </c>
      <c r="C11640" t="s">
        <v>41675</v>
      </c>
      <c r="D11640" t="s">
        <v>89</v>
      </c>
      <c r="E11640" t="s">
        <v>202</v>
      </c>
      <c r="F11640" t="s">
        <v>21</v>
      </c>
      <c r="G11640" t="s">
        <v>203</v>
      </c>
      <c r="H11640" t="s">
        <v>838</v>
      </c>
      <c r="I11640" t="s">
        <v>839</v>
      </c>
      <c r="J11640" s="1">
        <v>37622</v>
      </c>
    </row>
    <row r="11641" spans="1:10" x14ac:dyDescent="0.25">
      <c r="A11641" t="s">
        <v>41676</v>
      </c>
      <c r="B11641" t="s">
        <v>41677</v>
      </c>
      <c r="C11641" t="s">
        <v>41678</v>
      </c>
      <c r="D11641" t="s">
        <v>122</v>
      </c>
      <c r="E11641" t="s">
        <v>14</v>
      </c>
      <c r="F11641" t="s">
        <v>52</v>
      </c>
      <c r="G11641" t="s">
        <v>197</v>
      </c>
      <c r="H11641" t="s">
        <v>198</v>
      </c>
      <c r="I11641" t="s">
        <v>3495</v>
      </c>
      <c r="J11641" s="1">
        <v>40435</v>
      </c>
    </row>
    <row r="11642" spans="1:10" x14ac:dyDescent="0.25">
      <c r="A11642" t="s">
        <v>41679</v>
      </c>
      <c r="B11642" t="s">
        <v>41680</v>
      </c>
      <c r="C11642" t="s">
        <v>41681</v>
      </c>
      <c r="D11642" t="s">
        <v>41682</v>
      </c>
      <c r="E11642" t="s">
        <v>14</v>
      </c>
      <c r="F11642" t="s">
        <v>21</v>
      </c>
      <c r="G11642" t="s">
        <v>153</v>
      </c>
      <c r="H11642" t="s">
        <v>239</v>
      </c>
      <c r="I11642" t="s">
        <v>240</v>
      </c>
      <c r="J11642" s="1">
        <v>36892</v>
      </c>
    </row>
    <row r="11643" spans="1:10" x14ac:dyDescent="0.25">
      <c r="A11643" t="s">
        <v>41683</v>
      </c>
      <c r="B11643" t="s">
        <v>41684</v>
      </c>
      <c r="C11643" t="s">
        <v>41685</v>
      </c>
      <c r="D11643" t="s">
        <v>41686</v>
      </c>
      <c r="E11643" t="s">
        <v>14</v>
      </c>
      <c r="F11643" t="s">
        <v>547</v>
      </c>
      <c r="G11643">
        <v>29</v>
      </c>
      <c r="H11643" t="s">
        <v>744</v>
      </c>
      <c r="I11643" t="s">
        <v>744</v>
      </c>
    </row>
    <row r="11644" spans="1:10" x14ac:dyDescent="0.25">
      <c r="A11644" t="s">
        <v>41687</v>
      </c>
      <c r="B11644" t="s">
        <v>41688</v>
      </c>
      <c r="C11644" t="s">
        <v>41689</v>
      </c>
      <c r="D11644" t="s">
        <v>22208</v>
      </c>
      <c r="E11644" t="s">
        <v>14</v>
      </c>
      <c r="F11644" t="s">
        <v>160</v>
      </c>
      <c r="G11644" t="s">
        <v>1261</v>
      </c>
      <c r="H11644" t="s">
        <v>41690</v>
      </c>
      <c r="I11644" t="s">
        <v>41690</v>
      </c>
      <c r="J11644" s="1">
        <v>41518</v>
      </c>
    </row>
    <row r="11645" spans="1:10" x14ac:dyDescent="0.25">
      <c r="A11645" t="s">
        <v>41691</v>
      </c>
      <c r="B11645" t="s">
        <v>41692</v>
      </c>
      <c r="C11645" t="s">
        <v>41693</v>
      </c>
      <c r="D11645" t="s">
        <v>41694</v>
      </c>
      <c r="E11645" t="s">
        <v>14</v>
      </c>
      <c r="F11645" t="s">
        <v>160</v>
      </c>
      <c r="G11645" t="s">
        <v>1261</v>
      </c>
      <c r="H11645" t="s">
        <v>162</v>
      </c>
      <c r="I11645" t="s">
        <v>5519</v>
      </c>
      <c r="J11645" s="1">
        <v>39541</v>
      </c>
    </row>
    <row r="11646" spans="1:10" x14ac:dyDescent="0.25">
      <c r="A11646" t="s">
        <v>41695</v>
      </c>
      <c r="B11646" t="s">
        <v>41696</v>
      </c>
      <c r="D11646" t="s">
        <v>3927</v>
      </c>
      <c r="E11646" t="s">
        <v>14</v>
      </c>
      <c r="J11646" s="1">
        <v>41074</v>
      </c>
    </row>
    <row r="11647" spans="1:10" x14ac:dyDescent="0.25">
      <c r="A11647" t="s">
        <v>41697</v>
      </c>
      <c r="B11647" t="s">
        <v>41698</v>
      </c>
      <c r="C11647" t="s">
        <v>41699</v>
      </c>
      <c r="D11647" t="s">
        <v>2321</v>
      </c>
      <c r="E11647" t="s">
        <v>202</v>
      </c>
    </row>
    <row r="11648" spans="1:10" x14ac:dyDescent="0.25">
      <c r="A11648" t="s">
        <v>41700</v>
      </c>
      <c r="B11648" t="s">
        <v>41701</v>
      </c>
      <c r="C11648" t="s">
        <v>41702</v>
      </c>
      <c r="D11648" t="s">
        <v>41703</v>
      </c>
      <c r="E11648" t="s">
        <v>14</v>
      </c>
      <c r="F11648" t="s">
        <v>1020</v>
      </c>
      <c r="G11648">
        <v>52</v>
      </c>
      <c r="H11648" t="s">
        <v>1021</v>
      </c>
      <c r="I11648" t="s">
        <v>1021</v>
      </c>
      <c r="J11648" s="1">
        <v>40909</v>
      </c>
    </row>
    <row r="11649" spans="1:10" x14ac:dyDescent="0.25">
      <c r="A11649" t="s">
        <v>41704</v>
      </c>
      <c r="B11649" t="s">
        <v>41705</v>
      </c>
      <c r="C11649" t="s">
        <v>41706</v>
      </c>
      <c r="D11649" t="s">
        <v>9560</v>
      </c>
      <c r="E11649" t="s">
        <v>14</v>
      </c>
      <c r="F11649" t="s">
        <v>52</v>
      </c>
      <c r="G11649" t="s">
        <v>3334</v>
      </c>
      <c r="H11649" t="s">
        <v>20055</v>
      </c>
      <c r="I11649" t="s">
        <v>20056</v>
      </c>
      <c r="J11649" s="1">
        <v>39083</v>
      </c>
    </row>
    <row r="11650" spans="1:10" x14ac:dyDescent="0.25">
      <c r="A11650" t="s">
        <v>41707</v>
      </c>
      <c r="B11650" t="s">
        <v>41708</v>
      </c>
      <c r="C11650" t="s">
        <v>41709</v>
      </c>
      <c r="D11650" t="s">
        <v>58</v>
      </c>
      <c r="E11650" t="s">
        <v>14</v>
      </c>
      <c r="F11650" t="s">
        <v>21</v>
      </c>
      <c r="G11650" t="s">
        <v>639</v>
      </c>
      <c r="H11650" t="s">
        <v>640</v>
      </c>
      <c r="I11650" t="s">
        <v>640</v>
      </c>
      <c r="J11650" s="1">
        <v>36526</v>
      </c>
    </row>
    <row r="11651" spans="1:10" x14ac:dyDescent="0.25">
      <c r="A11651" t="s">
        <v>41710</v>
      </c>
      <c r="B11651" t="s">
        <v>41711</v>
      </c>
      <c r="C11651" t="s">
        <v>41712</v>
      </c>
      <c r="D11651" t="s">
        <v>736</v>
      </c>
      <c r="E11651" t="s">
        <v>14</v>
      </c>
      <c r="F11651" t="s">
        <v>21</v>
      </c>
      <c r="G11651" t="s">
        <v>59</v>
      </c>
      <c r="H11651" t="s">
        <v>60</v>
      </c>
      <c r="I11651" t="s">
        <v>266</v>
      </c>
      <c r="J11651" s="1">
        <v>40137</v>
      </c>
    </row>
    <row r="11652" spans="1:10" x14ac:dyDescent="0.25">
      <c r="A11652" t="s">
        <v>41713</v>
      </c>
      <c r="B11652" t="s">
        <v>41714</v>
      </c>
      <c r="C11652" t="s">
        <v>41715</v>
      </c>
      <c r="D11652" t="s">
        <v>41716</v>
      </c>
      <c r="E11652" t="s">
        <v>14</v>
      </c>
      <c r="F11652" t="s">
        <v>21</v>
      </c>
      <c r="G11652" t="s">
        <v>116</v>
      </c>
      <c r="H11652" t="s">
        <v>117</v>
      </c>
      <c r="I11652" t="s">
        <v>2580</v>
      </c>
      <c r="J11652" s="1">
        <v>40179</v>
      </c>
    </row>
    <row r="11653" spans="1:10" x14ac:dyDescent="0.25">
      <c r="A11653" t="s">
        <v>41717</v>
      </c>
      <c r="B11653" t="s">
        <v>41718</v>
      </c>
      <c r="C11653" t="s">
        <v>41719</v>
      </c>
      <c r="D11653" t="s">
        <v>41720</v>
      </c>
      <c r="E11653" t="s">
        <v>14</v>
      </c>
      <c r="F11653" t="s">
        <v>21</v>
      </c>
      <c r="G11653" t="s">
        <v>84</v>
      </c>
      <c r="H11653" t="s">
        <v>1255</v>
      </c>
      <c r="I11653" t="s">
        <v>1778</v>
      </c>
      <c r="J11653" s="1">
        <v>40909</v>
      </c>
    </row>
    <row r="11654" spans="1:10" x14ac:dyDescent="0.25">
      <c r="A11654" t="s">
        <v>41721</v>
      </c>
      <c r="B11654" t="s">
        <v>41722</v>
      </c>
      <c r="C11654" t="s">
        <v>41723</v>
      </c>
      <c r="D11654" t="s">
        <v>41724</v>
      </c>
      <c r="E11654" t="s">
        <v>14</v>
      </c>
      <c r="F11654" t="s">
        <v>21</v>
      </c>
      <c r="G11654" t="s">
        <v>281</v>
      </c>
      <c r="H11654" t="s">
        <v>1025</v>
      </c>
      <c r="I11654" t="s">
        <v>1025</v>
      </c>
    </row>
    <row r="11655" spans="1:10" x14ac:dyDescent="0.25">
      <c r="A11655" t="s">
        <v>41725</v>
      </c>
      <c r="B11655" t="s">
        <v>41726</v>
      </c>
      <c r="C11655" t="s">
        <v>41727</v>
      </c>
      <c r="D11655" t="s">
        <v>41728</v>
      </c>
      <c r="E11655" t="s">
        <v>14</v>
      </c>
      <c r="F11655" t="s">
        <v>21</v>
      </c>
      <c r="G11655" t="s">
        <v>101</v>
      </c>
      <c r="H11655" t="s">
        <v>102</v>
      </c>
      <c r="I11655" t="s">
        <v>103</v>
      </c>
      <c r="J11655" s="1">
        <v>40269</v>
      </c>
    </row>
    <row r="11656" spans="1:10" x14ac:dyDescent="0.25">
      <c r="A11656" t="s">
        <v>41729</v>
      </c>
      <c r="B11656" t="s">
        <v>41730</v>
      </c>
      <c r="C11656" t="s">
        <v>41731</v>
      </c>
      <c r="D11656" t="s">
        <v>6073</v>
      </c>
      <c r="E11656" t="s">
        <v>14</v>
      </c>
      <c r="F11656" t="s">
        <v>21</v>
      </c>
      <c r="G11656" t="s">
        <v>153</v>
      </c>
      <c r="H11656" t="s">
        <v>239</v>
      </c>
      <c r="I11656" t="s">
        <v>1709</v>
      </c>
    </row>
    <row r="11657" spans="1:10" x14ac:dyDescent="0.25">
      <c r="A11657" t="s">
        <v>41732</v>
      </c>
      <c r="B11657" t="s">
        <v>41733</v>
      </c>
      <c r="C11657" t="s">
        <v>41734</v>
      </c>
      <c r="D11657" t="s">
        <v>41735</v>
      </c>
      <c r="E11657" t="s">
        <v>14</v>
      </c>
      <c r="F11657" t="s">
        <v>21</v>
      </c>
      <c r="G11657" t="s">
        <v>101</v>
      </c>
      <c r="H11657" t="s">
        <v>102</v>
      </c>
      <c r="I11657" t="s">
        <v>103</v>
      </c>
      <c r="J11657" s="1">
        <v>40909</v>
      </c>
    </row>
    <row r="11658" spans="1:10" x14ac:dyDescent="0.25">
      <c r="A11658" t="s">
        <v>41736</v>
      </c>
      <c r="B11658" t="s">
        <v>41737</v>
      </c>
      <c r="C11658" t="s">
        <v>41738</v>
      </c>
      <c r="D11658" t="s">
        <v>41739</v>
      </c>
      <c r="E11658" t="s">
        <v>14</v>
      </c>
      <c r="F11658" t="s">
        <v>21</v>
      </c>
      <c r="G11658" t="s">
        <v>3988</v>
      </c>
      <c r="H11658" t="s">
        <v>3989</v>
      </c>
      <c r="I11658" t="s">
        <v>3990</v>
      </c>
      <c r="J11658" s="1">
        <v>40848</v>
      </c>
    </row>
    <row r="11659" spans="1:10" x14ac:dyDescent="0.25">
      <c r="A11659" t="s">
        <v>41740</v>
      </c>
      <c r="B11659" t="s">
        <v>41741</v>
      </c>
      <c r="C11659" t="s">
        <v>41742</v>
      </c>
      <c r="D11659" t="s">
        <v>41743</v>
      </c>
      <c r="E11659" t="s">
        <v>14</v>
      </c>
      <c r="F11659" t="s">
        <v>21</v>
      </c>
      <c r="G11659" t="s">
        <v>59</v>
      </c>
      <c r="H11659" t="s">
        <v>60</v>
      </c>
      <c r="I11659" t="s">
        <v>61</v>
      </c>
      <c r="J11659" s="1">
        <v>40618</v>
      </c>
    </row>
    <row r="11660" spans="1:10" x14ac:dyDescent="0.25">
      <c r="A11660" t="s">
        <v>41744</v>
      </c>
      <c r="B11660" t="s">
        <v>41745</v>
      </c>
      <c r="D11660" t="s">
        <v>38</v>
      </c>
      <c r="E11660" t="s">
        <v>14</v>
      </c>
      <c r="F11660" t="s">
        <v>21</v>
      </c>
      <c r="G11660" t="s">
        <v>203</v>
      </c>
      <c r="H11660" t="s">
        <v>838</v>
      </c>
      <c r="I11660" t="s">
        <v>7192</v>
      </c>
      <c r="J11660" s="1">
        <v>36161</v>
      </c>
    </row>
    <row r="11661" spans="1:10" x14ac:dyDescent="0.25">
      <c r="A11661" t="s">
        <v>41746</v>
      </c>
      <c r="B11661" t="s">
        <v>41747</v>
      </c>
      <c r="C11661" t="s">
        <v>41748</v>
      </c>
      <c r="D11661" t="s">
        <v>38</v>
      </c>
      <c r="E11661" t="s">
        <v>14</v>
      </c>
      <c r="F11661" t="s">
        <v>21</v>
      </c>
      <c r="G11661" t="s">
        <v>967</v>
      </c>
      <c r="H11661" t="s">
        <v>968</v>
      </c>
      <c r="I11661" t="s">
        <v>968</v>
      </c>
      <c r="J11661" s="1">
        <v>40565</v>
      </c>
    </row>
    <row r="11662" spans="1:10" x14ac:dyDescent="0.25">
      <c r="A11662" t="s">
        <v>41749</v>
      </c>
      <c r="B11662" t="s">
        <v>41750</v>
      </c>
      <c r="C11662" t="s">
        <v>41751</v>
      </c>
      <c r="D11662" t="s">
        <v>41752</v>
      </c>
      <c r="E11662" t="s">
        <v>108</v>
      </c>
      <c r="F11662" t="s">
        <v>21</v>
      </c>
      <c r="G11662" t="s">
        <v>59</v>
      </c>
      <c r="H11662" t="s">
        <v>60</v>
      </c>
      <c r="I11662" t="s">
        <v>66</v>
      </c>
      <c r="J11662" s="1">
        <v>36161</v>
      </c>
    </row>
    <row r="11663" spans="1:10" x14ac:dyDescent="0.25">
      <c r="A11663" t="s">
        <v>41753</v>
      </c>
      <c r="B11663" t="s">
        <v>41754</v>
      </c>
      <c r="C11663" t="s">
        <v>41755</v>
      </c>
      <c r="D11663" t="s">
        <v>41756</v>
      </c>
      <c r="E11663" t="s">
        <v>108</v>
      </c>
      <c r="F11663" t="s">
        <v>21</v>
      </c>
      <c r="G11663" t="s">
        <v>101</v>
      </c>
      <c r="H11663" t="s">
        <v>102</v>
      </c>
      <c r="I11663" t="s">
        <v>103</v>
      </c>
      <c r="J11663" s="1">
        <v>41699</v>
      </c>
    </row>
    <row r="11664" spans="1:10" x14ac:dyDescent="0.25">
      <c r="A11664" t="s">
        <v>41757</v>
      </c>
      <c r="B11664" t="s">
        <v>41758</v>
      </c>
      <c r="C11664" t="s">
        <v>41759</v>
      </c>
      <c r="D11664" t="s">
        <v>41760</v>
      </c>
      <c r="E11664" t="s">
        <v>108</v>
      </c>
      <c r="F11664" t="s">
        <v>123</v>
      </c>
      <c r="G11664" t="s">
        <v>124</v>
      </c>
      <c r="H11664" t="s">
        <v>125</v>
      </c>
      <c r="I11664" t="s">
        <v>125</v>
      </c>
      <c r="J11664" s="1">
        <v>36586</v>
      </c>
    </row>
    <row r="11665" spans="1:10" x14ac:dyDescent="0.25">
      <c r="A11665" t="s">
        <v>41761</v>
      </c>
      <c r="B11665" t="s">
        <v>41762</v>
      </c>
      <c r="C11665" t="s">
        <v>41763</v>
      </c>
      <c r="D11665" t="s">
        <v>41764</v>
      </c>
      <c r="E11665" t="s">
        <v>14</v>
      </c>
      <c r="F11665" t="s">
        <v>21</v>
      </c>
      <c r="G11665" t="s">
        <v>59</v>
      </c>
      <c r="H11665" t="s">
        <v>60</v>
      </c>
      <c r="I11665" t="s">
        <v>1246</v>
      </c>
      <c r="J11665" s="1">
        <v>36526</v>
      </c>
    </row>
    <row r="11666" spans="1:10" x14ac:dyDescent="0.25">
      <c r="A11666" t="s">
        <v>41765</v>
      </c>
      <c r="B11666" t="s">
        <v>41766</v>
      </c>
      <c r="C11666" t="s">
        <v>41767</v>
      </c>
      <c r="D11666" t="s">
        <v>41768</v>
      </c>
      <c r="E11666" t="s">
        <v>14</v>
      </c>
      <c r="F11666" t="s">
        <v>21</v>
      </c>
      <c r="G11666" t="s">
        <v>59</v>
      </c>
      <c r="H11666" t="s">
        <v>60</v>
      </c>
      <c r="I11666" t="s">
        <v>2966</v>
      </c>
      <c r="J11666" s="1">
        <v>40695</v>
      </c>
    </row>
    <row r="11667" spans="1:10" x14ac:dyDescent="0.25">
      <c r="A11667" t="s">
        <v>41769</v>
      </c>
      <c r="B11667" t="s">
        <v>41770</v>
      </c>
      <c r="C11667" t="s">
        <v>41771</v>
      </c>
      <c r="D11667" t="s">
        <v>2528</v>
      </c>
      <c r="E11667" t="s">
        <v>14</v>
      </c>
      <c r="F11667" t="s">
        <v>1133</v>
      </c>
      <c r="G11667">
        <v>27</v>
      </c>
      <c r="J11667" s="1">
        <v>41487</v>
      </c>
    </row>
    <row r="11668" spans="1:10" x14ac:dyDescent="0.25">
      <c r="A11668" t="s">
        <v>41772</v>
      </c>
      <c r="B11668" t="s">
        <v>41773</v>
      </c>
      <c r="C11668" t="s">
        <v>41774</v>
      </c>
      <c r="D11668" t="s">
        <v>41775</v>
      </c>
      <c r="E11668" t="s">
        <v>14</v>
      </c>
      <c r="F11668" t="s">
        <v>21</v>
      </c>
      <c r="G11668" t="s">
        <v>59</v>
      </c>
      <c r="H11668" t="s">
        <v>961</v>
      </c>
      <c r="I11668" t="s">
        <v>41776</v>
      </c>
      <c r="J11668" s="1">
        <v>42005</v>
      </c>
    </row>
    <row r="11669" spans="1:10" x14ac:dyDescent="0.25">
      <c r="A11669" t="s">
        <v>41777</v>
      </c>
      <c r="B11669" t="s">
        <v>41778</v>
      </c>
      <c r="C11669" t="s">
        <v>41779</v>
      </c>
      <c r="D11669" t="s">
        <v>38</v>
      </c>
      <c r="E11669" t="s">
        <v>14</v>
      </c>
      <c r="F11669" t="s">
        <v>21</v>
      </c>
      <c r="G11669" t="s">
        <v>101</v>
      </c>
      <c r="H11669" t="s">
        <v>102</v>
      </c>
      <c r="I11669" t="s">
        <v>103</v>
      </c>
      <c r="J11669" s="1">
        <v>41275</v>
      </c>
    </row>
    <row r="11670" spans="1:10" x14ac:dyDescent="0.25">
      <c r="A11670" t="s">
        <v>41780</v>
      </c>
      <c r="B11670" t="s">
        <v>41781</v>
      </c>
      <c r="C11670" t="s">
        <v>41782</v>
      </c>
      <c r="D11670" t="s">
        <v>41783</v>
      </c>
      <c r="E11670" t="s">
        <v>108</v>
      </c>
      <c r="F11670" t="s">
        <v>508</v>
      </c>
      <c r="G11670">
        <v>34</v>
      </c>
      <c r="H11670" t="s">
        <v>509</v>
      </c>
      <c r="I11670" t="s">
        <v>510</v>
      </c>
      <c r="J11670" s="1">
        <v>39098</v>
      </c>
    </row>
    <row r="11671" spans="1:10" x14ac:dyDescent="0.25">
      <c r="A11671" t="s">
        <v>41784</v>
      </c>
      <c r="B11671" t="s">
        <v>41785</v>
      </c>
      <c r="C11671" t="s">
        <v>41786</v>
      </c>
      <c r="D11671" t="s">
        <v>22303</v>
      </c>
      <c r="E11671" t="s">
        <v>14</v>
      </c>
      <c r="F11671" t="s">
        <v>21</v>
      </c>
      <c r="G11671" t="s">
        <v>153</v>
      </c>
      <c r="H11671" t="s">
        <v>239</v>
      </c>
      <c r="I11671" t="s">
        <v>240</v>
      </c>
    </row>
    <row r="11672" spans="1:10" x14ac:dyDescent="0.25">
      <c r="A11672" t="s">
        <v>41787</v>
      </c>
      <c r="B11672" t="s">
        <v>41788</v>
      </c>
      <c r="C11672" t="s">
        <v>41789</v>
      </c>
      <c r="D11672" t="s">
        <v>41790</v>
      </c>
      <c r="E11672" t="s">
        <v>14</v>
      </c>
      <c r="F11672" t="s">
        <v>21</v>
      </c>
      <c r="G11672" t="s">
        <v>639</v>
      </c>
      <c r="H11672" t="s">
        <v>640</v>
      </c>
      <c r="I11672" t="s">
        <v>12946</v>
      </c>
    </row>
    <row r="11673" spans="1:10" x14ac:dyDescent="0.25">
      <c r="A11673" t="s">
        <v>41791</v>
      </c>
      <c r="B11673" t="s">
        <v>41792</v>
      </c>
      <c r="C11673" t="s">
        <v>41793</v>
      </c>
      <c r="D11673" t="s">
        <v>41794</v>
      </c>
      <c r="E11673" t="s">
        <v>108</v>
      </c>
      <c r="F11673" t="s">
        <v>21</v>
      </c>
      <c r="G11673" t="s">
        <v>1006</v>
      </c>
      <c r="H11673" t="s">
        <v>1007</v>
      </c>
      <c r="I11673" t="s">
        <v>4052</v>
      </c>
      <c r="J11673" s="1">
        <v>38720</v>
      </c>
    </row>
    <row r="11674" spans="1:10" x14ac:dyDescent="0.25">
      <c r="A11674" t="s">
        <v>41795</v>
      </c>
      <c r="B11674" t="s">
        <v>41796</v>
      </c>
      <c r="C11674" t="s">
        <v>41797</v>
      </c>
      <c r="D11674" t="s">
        <v>41798</v>
      </c>
      <c r="E11674" t="s">
        <v>108</v>
      </c>
      <c r="F11674" t="s">
        <v>21</v>
      </c>
      <c r="G11674" t="s">
        <v>59</v>
      </c>
      <c r="H11674" t="s">
        <v>90</v>
      </c>
      <c r="I11674" t="s">
        <v>90</v>
      </c>
      <c r="J11674" s="1">
        <v>39814</v>
      </c>
    </row>
    <row r="11675" spans="1:10" x14ac:dyDescent="0.25">
      <c r="A11675" t="s">
        <v>41799</v>
      </c>
      <c r="B11675" t="s">
        <v>41800</v>
      </c>
      <c r="C11675" t="s">
        <v>41801</v>
      </c>
      <c r="D11675" t="s">
        <v>38</v>
      </c>
      <c r="E11675" t="s">
        <v>14</v>
      </c>
      <c r="F11675" t="s">
        <v>21</v>
      </c>
      <c r="G11675" t="s">
        <v>59</v>
      </c>
      <c r="H11675" t="s">
        <v>60</v>
      </c>
      <c r="I11675" t="s">
        <v>66</v>
      </c>
      <c r="J11675" s="1">
        <v>38353</v>
      </c>
    </row>
    <row r="11676" spans="1:10" x14ac:dyDescent="0.25">
      <c r="A11676" t="s">
        <v>41802</v>
      </c>
      <c r="B11676" t="s">
        <v>41803</v>
      </c>
      <c r="C11676" t="s">
        <v>41804</v>
      </c>
      <c r="D11676" t="s">
        <v>5025</v>
      </c>
      <c r="E11676" t="s">
        <v>14</v>
      </c>
      <c r="F11676" t="s">
        <v>21</v>
      </c>
      <c r="G11676" t="s">
        <v>153</v>
      </c>
      <c r="H11676" t="s">
        <v>239</v>
      </c>
      <c r="I11676" t="s">
        <v>327</v>
      </c>
      <c r="J11676" s="1">
        <v>39989</v>
      </c>
    </row>
    <row r="11677" spans="1:10" x14ac:dyDescent="0.25">
      <c r="A11677" t="s">
        <v>41805</v>
      </c>
      <c r="B11677" t="s">
        <v>41806</v>
      </c>
      <c r="C11677" t="s">
        <v>41807</v>
      </c>
      <c r="D11677" t="s">
        <v>2474</v>
      </c>
      <c r="E11677" t="s">
        <v>14</v>
      </c>
      <c r="F11677" t="s">
        <v>4622</v>
      </c>
      <c r="G11677">
        <v>17</v>
      </c>
      <c r="H11677" t="s">
        <v>34370</v>
      </c>
      <c r="I11677" t="s">
        <v>34370</v>
      </c>
      <c r="J11677" s="1">
        <v>41671</v>
      </c>
    </row>
    <row r="11678" spans="1:10" x14ac:dyDescent="0.25">
      <c r="A11678" t="s">
        <v>41808</v>
      </c>
      <c r="B11678" t="s">
        <v>41809</v>
      </c>
      <c r="C11678" t="s">
        <v>41810</v>
      </c>
      <c r="D11678" t="s">
        <v>280</v>
      </c>
      <c r="E11678" t="s">
        <v>14</v>
      </c>
      <c r="F11678" t="s">
        <v>21</v>
      </c>
      <c r="G11678" t="s">
        <v>59</v>
      </c>
      <c r="H11678" t="s">
        <v>60</v>
      </c>
      <c r="I11678" t="s">
        <v>1397</v>
      </c>
    </row>
    <row r="11679" spans="1:10" x14ac:dyDescent="0.25">
      <c r="A11679" t="s">
        <v>41811</v>
      </c>
      <c r="B11679" t="s">
        <v>41812</v>
      </c>
      <c r="C11679" t="s">
        <v>41813</v>
      </c>
      <c r="D11679" t="s">
        <v>41814</v>
      </c>
      <c r="E11679" t="s">
        <v>202</v>
      </c>
      <c r="F11679" t="s">
        <v>474</v>
      </c>
      <c r="H11679" t="s">
        <v>475</v>
      </c>
      <c r="I11679" t="s">
        <v>475</v>
      </c>
      <c r="J11679" s="1">
        <v>40129</v>
      </c>
    </row>
    <row r="11680" spans="1:10" x14ac:dyDescent="0.25">
      <c r="A11680" t="s">
        <v>41815</v>
      </c>
      <c r="B11680" t="s">
        <v>41816</v>
      </c>
      <c r="C11680" t="s">
        <v>41817</v>
      </c>
      <c r="D11680" t="s">
        <v>41818</v>
      </c>
      <c r="E11680" t="s">
        <v>14</v>
      </c>
      <c r="F11680" t="s">
        <v>1057</v>
      </c>
      <c r="G11680">
        <v>16</v>
      </c>
      <c r="H11680" t="s">
        <v>1699</v>
      </c>
      <c r="I11680" t="s">
        <v>1699</v>
      </c>
      <c r="J11680" s="1">
        <v>40493</v>
      </c>
    </row>
    <row r="11681" spans="1:10" x14ac:dyDescent="0.25">
      <c r="A11681" t="s">
        <v>41819</v>
      </c>
      <c r="B11681" t="s">
        <v>41820</v>
      </c>
      <c r="C11681" t="s">
        <v>41821</v>
      </c>
      <c r="D11681" t="s">
        <v>41822</v>
      </c>
      <c r="E11681" t="s">
        <v>14</v>
      </c>
      <c r="F11681" t="s">
        <v>71</v>
      </c>
      <c r="G11681">
        <v>12</v>
      </c>
      <c r="H11681" t="s">
        <v>72</v>
      </c>
      <c r="I11681" t="s">
        <v>72</v>
      </c>
      <c r="J11681" s="1">
        <v>40026</v>
      </c>
    </row>
    <row r="11682" spans="1:10" x14ac:dyDescent="0.25">
      <c r="A11682" t="s">
        <v>41823</v>
      </c>
      <c r="B11682" t="s">
        <v>41824</v>
      </c>
      <c r="C11682" t="s">
        <v>41825</v>
      </c>
      <c r="D11682" t="s">
        <v>41826</v>
      </c>
      <c r="E11682" t="s">
        <v>14</v>
      </c>
      <c r="F11682" t="s">
        <v>123</v>
      </c>
      <c r="G11682" t="s">
        <v>124</v>
      </c>
      <c r="H11682" t="s">
        <v>125</v>
      </c>
      <c r="I11682" t="s">
        <v>125</v>
      </c>
      <c r="J11682" s="1">
        <v>40909</v>
      </c>
    </row>
    <row r="11683" spans="1:10" x14ac:dyDescent="0.25">
      <c r="A11683" t="s">
        <v>41827</v>
      </c>
      <c r="B11683" t="s">
        <v>41828</v>
      </c>
      <c r="C11683" t="s">
        <v>41829</v>
      </c>
      <c r="D11683" t="s">
        <v>89</v>
      </c>
      <c r="E11683" t="s">
        <v>14</v>
      </c>
      <c r="F11683" t="s">
        <v>21</v>
      </c>
      <c r="G11683" t="s">
        <v>116</v>
      </c>
      <c r="H11683" t="s">
        <v>523</v>
      </c>
      <c r="I11683" t="s">
        <v>3928</v>
      </c>
      <c r="J11683" s="1">
        <v>40498</v>
      </c>
    </row>
    <row r="11684" spans="1:10" x14ac:dyDescent="0.25">
      <c r="A11684" t="s">
        <v>41830</v>
      </c>
      <c r="B11684" t="s">
        <v>41831</v>
      </c>
      <c r="C11684" t="s">
        <v>41832</v>
      </c>
      <c r="D11684" t="s">
        <v>122</v>
      </c>
      <c r="E11684" t="s">
        <v>14</v>
      </c>
      <c r="F11684" t="s">
        <v>21</v>
      </c>
      <c r="G11684" t="s">
        <v>967</v>
      </c>
      <c r="H11684" t="s">
        <v>14037</v>
      </c>
      <c r="I11684" t="s">
        <v>41833</v>
      </c>
      <c r="J11684" s="1">
        <v>37764</v>
      </c>
    </row>
    <row r="11685" spans="1:10" x14ac:dyDescent="0.25">
      <c r="A11685" t="s">
        <v>41834</v>
      </c>
      <c r="B11685" t="s">
        <v>41835</v>
      </c>
      <c r="D11685" t="s">
        <v>70</v>
      </c>
      <c r="E11685" t="s">
        <v>14</v>
      </c>
      <c r="F11685" t="s">
        <v>21</v>
      </c>
      <c r="G11685" t="s">
        <v>1391</v>
      </c>
      <c r="H11685" t="s">
        <v>3860</v>
      </c>
      <c r="I11685" t="s">
        <v>3860</v>
      </c>
      <c r="J11685" s="1">
        <v>39532</v>
      </c>
    </row>
    <row r="11686" spans="1:10" x14ac:dyDescent="0.25">
      <c r="A11686" t="s">
        <v>41836</v>
      </c>
      <c r="B11686" t="s">
        <v>41837</v>
      </c>
      <c r="C11686" t="s">
        <v>41838</v>
      </c>
      <c r="D11686" t="s">
        <v>65</v>
      </c>
      <c r="E11686" t="s">
        <v>14</v>
      </c>
    </row>
    <row r="11687" spans="1:10" x14ac:dyDescent="0.25">
      <c r="A11687" t="s">
        <v>41839</v>
      </c>
      <c r="B11687" t="s">
        <v>41840</v>
      </c>
      <c r="C11687" t="s">
        <v>41841</v>
      </c>
      <c r="D11687" t="s">
        <v>41842</v>
      </c>
      <c r="E11687" t="s">
        <v>14</v>
      </c>
      <c r="J11687" s="1">
        <v>40736</v>
      </c>
    </row>
    <row r="11688" spans="1:10" x14ac:dyDescent="0.25">
      <c r="A11688" t="s">
        <v>41843</v>
      </c>
      <c r="B11688" t="s">
        <v>41844</v>
      </c>
      <c r="C11688" t="s">
        <v>41845</v>
      </c>
      <c r="D11688" t="s">
        <v>41846</v>
      </c>
      <c r="E11688" t="s">
        <v>108</v>
      </c>
      <c r="F11688" t="s">
        <v>21</v>
      </c>
      <c r="G11688" t="s">
        <v>59</v>
      </c>
      <c r="H11688" t="s">
        <v>60</v>
      </c>
      <c r="I11688" t="s">
        <v>66</v>
      </c>
      <c r="J11688" s="1">
        <v>39181</v>
      </c>
    </row>
    <row r="11689" spans="1:10" x14ac:dyDescent="0.25">
      <c r="A11689" t="s">
        <v>41847</v>
      </c>
      <c r="B11689" t="s">
        <v>41848</v>
      </c>
      <c r="C11689" t="s">
        <v>41849</v>
      </c>
      <c r="D11689" t="s">
        <v>41850</v>
      </c>
      <c r="E11689" t="s">
        <v>14</v>
      </c>
      <c r="F11689" t="s">
        <v>21</v>
      </c>
      <c r="G11689" t="s">
        <v>94</v>
      </c>
      <c r="H11689" t="s">
        <v>95</v>
      </c>
      <c r="I11689" t="s">
        <v>4955</v>
      </c>
      <c r="J11689" s="1">
        <v>39814</v>
      </c>
    </row>
    <row r="11690" spans="1:10" x14ac:dyDescent="0.25">
      <c r="A11690" t="s">
        <v>41851</v>
      </c>
      <c r="B11690" t="s">
        <v>41852</v>
      </c>
      <c r="C11690" t="s">
        <v>41853</v>
      </c>
      <c r="D11690" t="s">
        <v>41854</v>
      </c>
      <c r="E11690" t="s">
        <v>14</v>
      </c>
      <c r="F11690" t="s">
        <v>21</v>
      </c>
      <c r="G11690" t="s">
        <v>1006</v>
      </c>
      <c r="H11690" t="s">
        <v>4758</v>
      </c>
      <c r="I11690" t="s">
        <v>41855</v>
      </c>
      <c r="J11690" s="1">
        <v>41365</v>
      </c>
    </row>
    <row r="11691" spans="1:10" x14ac:dyDescent="0.25">
      <c r="A11691" t="s">
        <v>41856</v>
      </c>
      <c r="B11691" t="s">
        <v>41857</v>
      </c>
      <c r="C11691" t="s">
        <v>41858</v>
      </c>
      <c r="D11691" t="s">
        <v>2474</v>
      </c>
      <c r="E11691" t="s">
        <v>14</v>
      </c>
      <c r="F11691" t="s">
        <v>4876</v>
      </c>
      <c r="H11691" t="s">
        <v>4877</v>
      </c>
      <c r="I11691" t="s">
        <v>4877</v>
      </c>
      <c r="J11691" s="1">
        <v>37776</v>
      </c>
    </row>
    <row r="11692" spans="1:10" x14ac:dyDescent="0.25">
      <c r="A11692" t="s">
        <v>41859</v>
      </c>
      <c r="B11692" t="s">
        <v>41860</v>
      </c>
      <c r="C11692" t="s">
        <v>41861</v>
      </c>
      <c r="D11692" t="s">
        <v>1898</v>
      </c>
      <c r="E11692" t="s">
        <v>14</v>
      </c>
    </row>
    <row r="11693" spans="1:10" x14ac:dyDescent="0.25">
      <c r="A11693" t="s">
        <v>41862</v>
      </c>
      <c r="B11693" t="s">
        <v>41863</v>
      </c>
      <c r="C11693" t="s">
        <v>41864</v>
      </c>
      <c r="D11693" t="s">
        <v>32</v>
      </c>
      <c r="E11693" t="s">
        <v>14</v>
      </c>
      <c r="F11693" t="s">
        <v>21</v>
      </c>
      <c r="G11693" t="s">
        <v>153</v>
      </c>
      <c r="H11693" t="s">
        <v>2681</v>
      </c>
      <c r="I11693" t="s">
        <v>6914</v>
      </c>
      <c r="J11693" s="1">
        <v>34335</v>
      </c>
    </row>
    <row r="11694" spans="1:10" x14ac:dyDescent="0.25">
      <c r="A11694" t="s">
        <v>41865</v>
      </c>
      <c r="B11694" t="s">
        <v>41866</v>
      </c>
      <c r="C11694" t="s">
        <v>41867</v>
      </c>
      <c r="D11694" t="s">
        <v>38</v>
      </c>
      <c r="E11694" t="s">
        <v>108</v>
      </c>
      <c r="F11694" t="s">
        <v>21</v>
      </c>
      <c r="G11694" t="s">
        <v>59</v>
      </c>
      <c r="H11694" t="s">
        <v>60</v>
      </c>
      <c r="I11694" t="s">
        <v>5535</v>
      </c>
      <c r="J11694" s="1">
        <v>38353</v>
      </c>
    </row>
    <row r="11695" spans="1:10" x14ac:dyDescent="0.25">
      <c r="A11695" t="s">
        <v>41868</v>
      </c>
      <c r="B11695" t="s">
        <v>41869</v>
      </c>
      <c r="C11695" t="s">
        <v>41870</v>
      </c>
      <c r="D11695" t="s">
        <v>41871</v>
      </c>
      <c r="E11695" t="s">
        <v>14</v>
      </c>
      <c r="F11695" t="s">
        <v>1133</v>
      </c>
      <c r="G11695">
        <v>2</v>
      </c>
      <c r="H11695" t="s">
        <v>1740</v>
      </c>
      <c r="I11695" t="s">
        <v>1741</v>
      </c>
      <c r="J11695" s="1">
        <v>40391</v>
      </c>
    </row>
    <row r="11696" spans="1:10" x14ac:dyDescent="0.25">
      <c r="A11696" t="s">
        <v>41872</v>
      </c>
      <c r="B11696" t="s">
        <v>41873</v>
      </c>
      <c r="C11696" t="s">
        <v>41874</v>
      </c>
      <c r="D11696" t="s">
        <v>38</v>
      </c>
      <c r="E11696" t="s">
        <v>108</v>
      </c>
      <c r="F11696" t="s">
        <v>21</v>
      </c>
      <c r="G11696" t="s">
        <v>153</v>
      </c>
      <c r="H11696" t="s">
        <v>239</v>
      </c>
      <c r="I11696" t="s">
        <v>239</v>
      </c>
      <c r="J11696" s="1">
        <v>36161</v>
      </c>
    </row>
    <row r="11697" spans="1:10" x14ac:dyDescent="0.25">
      <c r="A11697" t="s">
        <v>41875</v>
      </c>
      <c r="B11697" t="s">
        <v>41876</v>
      </c>
      <c r="C11697" t="s">
        <v>41877</v>
      </c>
      <c r="D11697" t="s">
        <v>41878</v>
      </c>
      <c r="E11697" t="s">
        <v>14</v>
      </c>
      <c r="F11697" t="s">
        <v>21</v>
      </c>
      <c r="G11697" t="s">
        <v>59</v>
      </c>
      <c r="H11697" t="s">
        <v>60</v>
      </c>
      <c r="I11697" t="s">
        <v>66</v>
      </c>
      <c r="J11697" s="1">
        <v>40299</v>
      </c>
    </row>
    <row r="11698" spans="1:10" x14ac:dyDescent="0.25">
      <c r="A11698" t="s">
        <v>41879</v>
      </c>
      <c r="B11698" t="s">
        <v>41880</v>
      </c>
      <c r="C11698" t="s">
        <v>41881</v>
      </c>
      <c r="D11698" t="s">
        <v>41882</v>
      </c>
      <c r="E11698" t="s">
        <v>14</v>
      </c>
      <c r="F11698" t="s">
        <v>694</v>
      </c>
      <c r="G11698">
        <v>5</v>
      </c>
      <c r="H11698" t="s">
        <v>695</v>
      </c>
      <c r="I11698" t="s">
        <v>11954</v>
      </c>
      <c r="J11698" s="1">
        <v>38869</v>
      </c>
    </row>
    <row r="11699" spans="1:10" x14ac:dyDescent="0.25">
      <c r="A11699" t="s">
        <v>41883</v>
      </c>
      <c r="B11699" t="s">
        <v>41884</v>
      </c>
      <c r="C11699" t="s">
        <v>41885</v>
      </c>
      <c r="D11699" t="s">
        <v>41886</v>
      </c>
      <c r="E11699" t="s">
        <v>14</v>
      </c>
      <c r="F11699" t="s">
        <v>123</v>
      </c>
      <c r="G11699" t="s">
        <v>41887</v>
      </c>
      <c r="H11699" t="s">
        <v>41888</v>
      </c>
      <c r="I11699" t="s">
        <v>41888</v>
      </c>
      <c r="J11699" s="1">
        <v>40205</v>
      </c>
    </row>
    <row r="11700" spans="1:10" x14ac:dyDescent="0.25">
      <c r="A11700" t="s">
        <v>41889</v>
      </c>
      <c r="B11700" t="s">
        <v>41890</v>
      </c>
      <c r="C11700" t="s">
        <v>41891</v>
      </c>
      <c r="D11700" t="s">
        <v>41892</v>
      </c>
      <c r="E11700" t="s">
        <v>14</v>
      </c>
      <c r="F11700" t="s">
        <v>21</v>
      </c>
      <c r="G11700" t="s">
        <v>1075</v>
      </c>
      <c r="H11700" t="s">
        <v>1076</v>
      </c>
      <c r="I11700" t="s">
        <v>1076</v>
      </c>
      <c r="J11700" s="1">
        <v>41548</v>
      </c>
    </row>
    <row r="11701" spans="1:10" x14ac:dyDescent="0.25">
      <c r="A11701" t="s">
        <v>41893</v>
      </c>
      <c r="B11701" t="s">
        <v>41894</v>
      </c>
      <c r="C11701" t="s">
        <v>41895</v>
      </c>
      <c r="D11701" t="s">
        <v>41896</v>
      </c>
      <c r="E11701" t="s">
        <v>14</v>
      </c>
      <c r="F11701" t="s">
        <v>21</v>
      </c>
      <c r="G11701" t="s">
        <v>1229</v>
      </c>
      <c r="H11701" t="s">
        <v>1230</v>
      </c>
      <c r="I11701" t="s">
        <v>9781</v>
      </c>
      <c r="J11701" s="1">
        <v>39173</v>
      </c>
    </row>
    <row r="11702" spans="1:10" x14ac:dyDescent="0.25">
      <c r="A11702" t="s">
        <v>41897</v>
      </c>
      <c r="B11702" t="s">
        <v>41898</v>
      </c>
      <c r="C11702" t="s">
        <v>41899</v>
      </c>
      <c r="D11702" t="s">
        <v>259</v>
      </c>
      <c r="E11702" t="s">
        <v>14</v>
      </c>
      <c r="F11702" t="s">
        <v>21</v>
      </c>
      <c r="G11702" t="s">
        <v>59</v>
      </c>
      <c r="H11702" t="s">
        <v>60</v>
      </c>
      <c r="I11702" t="s">
        <v>1098</v>
      </c>
    </row>
    <row r="11703" spans="1:10" x14ac:dyDescent="0.25">
      <c r="A11703" t="s">
        <v>41900</v>
      </c>
      <c r="B11703" t="s">
        <v>41901</v>
      </c>
      <c r="C11703" t="s">
        <v>41902</v>
      </c>
      <c r="D11703" t="s">
        <v>41903</v>
      </c>
      <c r="E11703" t="s">
        <v>14</v>
      </c>
      <c r="F11703" t="s">
        <v>474</v>
      </c>
      <c r="H11703" t="s">
        <v>475</v>
      </c>
      <c r="I11703" t="s">
        <v>475</v>
      </c>
      <c r="J11703" s="1">
        <v>40513</v>
      </c>
    </row>
    <row r="11704" spans="1:10" x14ac:dyDescent="0.25">
      <c r="A11704" t="s">
        <v>41904</v>
      </c>
      <c r="B11704" t="s">
        <v>41905</v>
      </c>
      <c r="C11704" t="s">
        <v>41906</v>
      </c>
      <c r="D11704" t="s">
        <v>41907</v>
      </c>
      <c r="E11704" t="s">
        <v>14</v>
      </c>
      <c r="F11704" t="s">
        <v>547</v>
      </c>
      <c r="G11704">
        <v>56</v>
      </c>
      <c r="H11704" t="s">
        <v>2547</v>
      </c>
      <c r="I11704" t="s">
        <v>2547</v>
      </c>
      <c r="J11704" s="1">
        <v>40932</v>
      </c>
    </row>
    <row r="11705" spans="1:10" x14ac:dyDescent="0.25">
      <c r="A11705" t="s">
        <v>41908</v>
      </c>
      <c r="B11705" t="s">
        <v>41909</v>
      </c>
      <c r="C11705" t="s">
        <v>41910</v>
      </c>
      <c r="D11705" t="s">
        <v>41911</v>
      </c>
      <c r="E11705" t="s">
        <v>14</v>
      </c>
      <c r="F11705" t="s">
        <v>1057</v>
      </c>
      <c r="G11705">
        <v>7</v>
      </c>
      <c r="H11705" t="s">
        <v>20877</v>
      </c>
      <c r="I11705" t="s">
        <v>20877</v>
      </c>
      <c r="J11705" s="1">
        <v>38353</v>
      </c>
    </row>
    <row r="11706" spans="1:10" x14ac:dyDescent="0.25">
      <c r="A11706" t="s">
        <v>41912</v>
      </c>
      <c r="B11706" t="s">
        <v>41913</v>
      </c>
      <c r="C11706" t="s">
        <v>41914</v>
      </c>
      <c r="D11706" t="s">
        <v>41915</v>
      </c>
      <c r="E11706" t="s">
        <v>14</v>
      </c>
      <c r="F11706" t="s">
        <v>71</v>
      </c>
      <c r="G11706">
        <v>12</v>
      </c>
      <c r="H11706" t="s">
        <v>72</v>
      </c>
      <c r="I11706" t="s">
        <v>72</v>
      </c>
      <c r="J11706" s="1">
        <v>41557</v>
      </c>
    </row>
    <row r="11707" spans="1:10" x14ac:dyDescent="0.25">
      <c r="A11707" t="s">
        <v>41916</v>
      </c>
      <c r="B11707" t="s">
        <v>41917</v>
      </c>
      <c r="C11707" t="s">
        <v>41918</v>
      </c>
      <c r="D11707" t="s">
        <v>312</v>
      </c>
      <c r="E11707" t="s">
        <v>202</v>
      </c>
      <c r="F11707" t="s">
        <v>21</v>
      </c>
      <c r="G11707" t="s">
        <v>101</v>
      </c>
      <c r="H11707" t="s">
        <v>102</v>
      </c>
      <c r="I11707" t="s">
        <v>103</v>
      </c>
    </row>
    <row r="11708" spans="1:10" x14ac:dyDescent="0.25">
      <c r="A11708" t="s">
        <v>41919</v>
      </c>
      <c r="B11708" t="s">
        <v>41920</v>
      </c>
      <c r="C11708" t="s">
        <v>41921</v>
      </c>
      <c r="D11708" t="s">
        <v>41922</v>
      </c>
      <c r="E11708" t="s">
        <v>14</v>
      </c>
      <c r="F11708" t="s">
        <v>21</v>
      </c>
      <c r="G11708" t="s">
        <v>153</v>
      </c>
      <c r="J11708" s="1">
        <v>41480</v>
      </c>
    </row>
    <row r="11709" spans="1:10" x14ac:dyDescent="0.25">
      <c r="A11709" t="s">
        <v>41923</v>
      </c>
      <c r="B11709" t="s">
        <v>41924</v>
      </c>
      <c r="C11709" t="s">
        <v>41925</v>
      </c>
      <c r="D11709" t="s">
        <v>89</v>
      </c>
      <c r="E11709" t="s">
        <v>14</v>
      </c>
      <c r="F11709" t="s">
        <v>52</v>
      </c>
      <c r="G11709" t="s">
        <v>197</v>
      </c>
      <c r="H11709" t="s">
        <v>198</v>
      </c>
      <c r="I11709" t="s">
        <v>3495</v>
      </c>
      <c r="J11709" s="1">
        <v>38718</v>
      </c>
    </row>
    <row r="11710" spans="1:10" x14ac:dyDescent="0.25">
      <c r="A11710" t="s">
        <v>41926</v>
      </c>
      <c r="B11710" t="s">
        <v>41927</v>
      </c>
      <c r="C11710" t="s">
        <v>41928</v>
      </c>
      <c r="D11710" t="s">
        <v>38</v>
      </c>
      <c r="E11710" t="s">
        <v>202</v>
      </c>
      <c r="J11710" s="1">
        <v>40909</v>
      </c>
    </row>
    <row r="11711" spans="1:10" x14ac:dyDescent="0.25">
      <c r="A11711" t="s">
        <v>41929</v>
      </c>
      <c r="B11711" t="s">
        <v>41930</v>
      </c>
      <c r="C11711" t="s">
        <v>41931</v>
      </c>
      <c r="D11711" t="s">
        <v>41932</v>
      </c>
      <c r="E11711" t="s">
        <v>14</v>
      </c>
      <c r="F11711" t="s">
        <v>21</v>
      </c>
      <c r="G11711" t="s">
        <v>281</v>
      </c>
      <c r="H11711" t="s">
        <v>1025</v>
      </c>
      <c r="I11711" t="s">
        <v>1025</v>
      </c>
      <c r="J11711" s="1">
        <v>41764</v>
      </c>
    </row>
    <row r="11712" spans="1:10" x14ac:dyDescent="0.25">
      <c r="A11712" t="s">
        <v>41933</v>
      </c>
      <c r="B11712" t="s">
        <v>41934</v>
      </c>
      <c r="C11712" t="s">
        <v>41935</v>
      </c>
      <c r="D11712" t="s">
        <v>41936</v>
      </c>
      <c r="E11712" t="s">
        <v>202</v>
      </c>
      <c r="F11712" t="s">
        <v>21</v>
      </c>
      <c r="G11712" t="s">
        <v>59</v>
      </c>
      <c r="H11712" t="s">
        <v>60</v>
      </c>
      <c r="I11712" t="s">
        <v>3468</v>
      </c>
      <c r="J11712" s="1">
        <v>39577</v>
      </c>
    </row>
    <row r="11713" spans="1:10" x14ac:dyDescent="0.25">
      <c r="A11713" t="s">
        <v>41937</v>
      </c>
      <c r="B11713" t="s">
        <v>41938</v>
      </c>
      <c r="C11713" t="s">
        <v>41939</v>
      </c>
      <c r="D11713" t="s">
        <v>7144</v>
      </c>
      <c r="E11713" t="s">
        <v>14</v>
      </c>
      <c r="F11713" t="s">
        <v>21</v>
      </c>
      <c r="G11713" t="s">
        <v>1325</v>
      </c>
      <c r="H11713" t="s">
        <v>1326</v>
      </c>
      <c r="I11713" t="s">
        <v>29355</v>
      </c>
      <c r="J11713" s="1">
        <v>41688</v>
      </c>
    </row>
    <row r="11714" spans="1:10" x14ac:dyDescent="0.25">
      <c r="A11714" t="s">
        <v>41940</v>
      </c>
      <c r="B11714" t="s">
        <v>41941</v>
      </c>
      <c r="C11714" t="s">
        <v>41942</v>
      </c>
      <c r="D11714" t="s">
        <v>41943</v>
      </c>
      <c r="E11714" t="s">
        <v>14</v>
      </c>
    </row>
    <row r="11715" spans="1:10" x14ac:dyDescent="0.25">
      <c r="A11715" t="s">
        <v>41944</v>
      </c>
      <c r="B11715" t="s">
        <v>984</v>
      </c>
      <c r="C11715" t="s">
        <v>41945</v>
      </c>
      <c r="D11715" t="s">
        <v>1379</v>
      </c>
      <c r="E11715" t="s">
        <v>14</v>
      </c>
      <c r="F11715" t="s">
        <v>12308</v>
      </c>
      <c r="G11715">
        <v>18</v>
      </c>
      <c r="H11715" t="s">
        <v>28662</v>
      </c>
      <c r="I11715" t="s">
        <v>28663</v>
      </c>
      <c r="J11715" s="1">
        <v>36526</v>
      </c>
    </row>
    <row r="11716" spans="1:10" x14ac:dyDescent="0.25">
      <c r="A11716" t="s">
        <v>41946</v>
      </c>
      <c r="B11716" t="s">
        <v>41947</v>
      </c>
      <c r="C11716" t="s">
        <v>41948</v>
      </c>
      <c r="D11716" t="s">
        <v>41949</v>
      </c>
      <c r="E11716" t="s">
        <v>14</v>
      </c>
      <c r="F11716" t="s">
        <v>21</v>
      </c>
      <c r="G11716" t="s">
        <v>480</v>
      </c>
      <c r="H11716" t="s">
        <v>900</v>
      </c>
      <c r="I11716" t="s">
        <v>900</v>
      </c>
      <c r="J11716" s="1">
        <v>41855</v>
      </c>
    </row>
    <row r="11717" spans="1:10" x14ac:dyDescent="0.25">
      <c r="A11717" t="s">
        <v>41950</v>
      </c>
      <c r="B11717" t="s">
        <v>41951</v>
      </c>
      <c r="C11717" t="s">
        <v>41952</v>
      </c>
      <c r="D11717" t="s">
        <v>41953</v>
      </c>
      <c r="E11717" t="s">
        <v>14</v>
      </c>
      <c r="F11717" t="s">
        <v>21</v>
      </c>
      <c r="G11717" t="s">
        <v>59</v>
      </c>
      <c r="H11717" t="s">
        <v>60</v>
      </c>
      <c r="I11717" t="s">
        <v>66</v>
      </c>
      <c r="J11717" s="1">
        <v>39264</v>
      </c>
    </row>
    <row r="11718" spans="1:10" x14ac:dyDescent="0.25">
      <c r="A11718" t="s">
        <v>41954</v>
      </c>
      <c r="B11718" t="s">
        <v>41955</v>
      </c>
      <c r="C11718" t="s">
        <v>41956</v>
      </c>
      <c r="D11718" t="s">
        <v>41957</v>
      </c>
      <c r="E11718" t="s">
        <v>14</v>
      </c>
      <c r="F11718" t="s">
        <v>21</v>
      </c>
      <c r="G11718" t="s">
        <v>59</v>
      </c>
      <c r="H11718" t="s">
        <v>90</v>
      </c>
      <c r="I11718" t="s">
        <v>5428</v>
      </c>
      <c r="J11718" s="1">
        <v>38353</v>
      </c>
    </row>
    <row r="11719" spans="1:10" x14ac:dyDescent="0.25">
      <c r="A11719" t="s">
        <v>41958</v>
      </c>
      <c r="B11719" t="s">
        <v>41959</v>
      </c>
      <c r="C11719" t="s">
        <v>41960</v>
      </c>
      <c r="D11719" t="s">
        <v>41961</v>
      </c>
      <c r="E11719" t="s">
        <v>14</v>
      </c>
      <c r="J11719" s="1">
        <v>39995</v>
      </c>
    </row>
    <row r="11720" spans="1:10" x14ac:dyDescent="0.25">
      <c r="A11720" t="s">
        <v>41962</v>
      </c>
      <c r="B11720" t="s">
        <v>41963</v>
      </c>
      <c r="C11720" t="s">
        <v>41964</v>
      </c>
      <c r="D11720" t="s">
        <v>41965</v>
      </c>
      <c r="E11720" t="s">
        <v>14</v>
      </c>
      <c r="F11720" t="s">
        <v>21</v>
      </c>
      <c r="G11720" t="s">
        <v>59</v>
      </c>
      <c r="H11720" t="s">
        <v>1216</v>
      </c>
      <c r="I11720" t="s">
        <v>1216</v>
      </c>
      <c r="J11720" s="1">
        <v>38687</v>
      </c>
    </row>
    <row r="11721" spans="1:10" x14ac:dyDescent="0.25">
      <c r="A11721" t="s">
        <v>41966</v>
      </c>
      <c r="B11721" t="s">
        <v>41967</v>
      </c>
      <c r="C11721" t="s">
        <v>41968</v>
      </c>
      <c r="D11721" t="s">
        <v>17765</v>
      </c>
      <c r="E11721" t="s">
        <v>14</v>
      </c>
      <c r="F11721" t="s">
        <v>1121</v>
      </c>
      <c r="G11721">
        <v>25</v>
      </c>
      <c r="H11721" t="s">
        <v>1577</v>
      </c>
      <c r="I11721" t="s">
        <v>1578</v>
      </c>
      <c r="J11721" s="1">
        <v>39814</v>
      </c>
    </row>
    <row r="11722" spans="1:10" x14ac:dyDescent="0.25">
      <c r="A11722" t="s">
        <v>41969</v>
      </c>
      <c r="B11722" t="s">
        <v>41970</v>
      </c>
      <c r="C11722" t="s">
        <v>41971</v>
      </c>
      <c r="D11722" t="s">
        <v>38</v>
      </c>
      <c r="E11722" t="s">
        <v>14</v>
      </c>
      <c r="F11722" t="s">
        <v>160</v>
      </c>
      <c r="G11722" t="s">
        <v>161</v>
      </c>
      <c r="H11722" t="s">
        <v>162</v>
      </c>
      <c r="I11722" t="s">
        <v>162</v>
      </c>
      <c r="J11722" s="1">
        <v>37622</v>
      </c>
    </row>
    <row r="11723" spans="1:10" x14ac:dyDescent="0.25">
      <c r="A11723" t="s">
        <v>41972</v>
      </c>
      <c r="B11723" t="s">
        <v>41973</v>
      </c>
      <c r="C11723" t="s">
        <v>41974</v>
      </c>
      <c r="D11723" t="s">
        <v>41975</v>
      </c>
      <c r="E11723" t="s">
        <v>14</v>
      </c>
      <c r="J11723" s="1">
        <v>41798</v>
      </c>
    </row>
    <row r="11724" spans="1:10" x14ac:dyDescent="0.25">
      <c r="A11724" t="s">
        <v>41976</v>
      </c>
      <c r="B11724" t="s">
        <v>41977</v>
      </c>
      <c r="C11724" t="s">
        <v>41978</v>
      </c>
      <c r="D11724" t="s">
        <v>1242</v>
      </c>
      <c r="E11724" t="s">
        <v>14</v>
      </c>
      <c r="F11724" t="s">
        <v>21</v>
      </c>
      <c r="G11724" t="s">
        <v>77</v>
      </c>
      <c r="H11724" t="s">
        <v>3874</v>
      </c>
      <c r="I11724" t="s">
        <v>3874</v>
      </c>
      <c r="J11724" s="1">
        <v>40909</v>
      </c>
    </row>
    <row r="11725" spans="1:10" x14ac:dyDescent="0.25">
      <c r="A11725" t="s">
        <v>41979</v>
      </c>
      <c r="B11725" t="s">
        <v>41980</v>
      </c>
      <c r="D11725" t="s">
        <v>25484</v>
      </c>
      <c r="E11725" t="s">
        <v>14</v>
      </c>
      <c r="F11725" t="s">
        <v>21</v>
      </c>
      <c r="G11725" t="s">
        <v>94</v>
      </c>
      <c r="H11725" t="s">
        <v>95</v>
      </c>
      <c r="I11725" t="s">
        <v>2974</v>
      </c>
    </row>
    <row r="11726" spans="1:10" x14ac:dyDescent="0.25">
      <c r="A11726" t="s">
        <v>41981</v>
      </c>
      <c r="B11726" t="s">
        <v>41982</v>
      </c>
      <c r="C11726" t="s">
        <v>41983</v>
      </c>
      <c r="D11726" t="s">
        <v>51</v>
      </c>
      <c r="E11726" t="s">
        <v>684</v>
      </c>
      <c r="F11726" t="s">
        <v>21</v>
      </c>
      <c r="G11726" t="s">
        <v>153</v>
      </c>
      <c r="H11726" t="s">
        <v>239</v>
      </c>
      <c r="I11726" t="s">
        <v>6954</v>
      </c>
    </row>
    <row r="11727" spans="1:10" x14ac:dyDescent="0.25">
      <c r="A11727" t="s">
        <v>41984</v>
      </c>
      <c r="B11727" t="s">
        <v>41985</v>
      </c>
      <c r="C11727" t="s">
        <v>41986</v>
      </c>
      <c r="D11727" t="s">
        <v>89</v>
      </c>
      <c r="E11727" t="s">
        <v>14</v>
      </c>
      <c r="F11727" t="s">
        <v>21</v>
      </c>
      <c r="G11727" t="s">
        <v>77</v>
      </c>
      <c r="H11727" t="s">
        <v>41987</v>
      </c>
      <c r="I11727" t="s">
        <v>41988</v>
      </c>
      <c r="J11727" s="1">
        <v>38718</v>
      </c>
    </row>
    <row r="11728" spans="1:10" x14ac:dyDescent="0.25">
      <c r="A11728" t="s">
        <v>41989</v>
      </c>
      <c r="B11728" t="s">
        <v>41990</v>
      </c>
      <c r="C11728" t="s">
        <v>41991</v>
      </c>
      <c r="D11728" t="s">
        <v>41992</v>
      </c>
      <c r="E11728" t="s">
        <v>202</v>
      </c>
      <c r="F11728" t="s">
        <v>21</v>
      </c>
      <c r="G11728" t="s">
        <v>1325</v>
      </c>
      <c r="H11728" t="s">
        <v>1326</v>
      </c>
      <c r="I11728" t="s">
        <v>41993</v>
      </c>
      <c r="J11728" s="1">
        <v>33970</v>
      </c>
    </row>
    <row r="11729" spans="1:10" x14ac:dyDescent="0.25">
      <c r="A11729" t="s">
        <v>41994</v>
      </c>
      <c r="B11729" t="s">
        <v>41995</v>
      </c>
      <c r="C11729" t="s">
        <v>41996</v>
      </c>
      <c r="D11729" t="s">
        <v>35244</v>
      </c>
      <c r="E11729" t="s">
        <v>14</v>
      </c>
      <c r="F11729" t="s">
        <v>21</v>
      </c>
      <c r="G11729" t="s">
        <v>101</v>
      </c>
      <c r="H11729" t="s">
        <v>772</v>
      </c>
      <c r="I11729" t="s">
        <v>38667</v>
      </c>
      <c r="J11729" s="1">
        <v>38473</v>
      </c>
    </row>
    <row r="11730" spans="1:10" x14ac:dyDescent="0.25">
      <c r="A11730" t="s">
        <v>41997</v>
      </c>
      <c r="B11730" t="s">
        <v>41998</v>
      </c>
      <c r="C11730" t="s">
        <v>41999</v>
      </c>
      <c r="E11730" t="s">
        <v>108</v>
      </c>
      <c r="F11730" t="s">
        <v>21</v>
      </c>
      <c r="G11730" t="s">
        <v>281</v>
      </c>
      <c r="H11730" t="s">
        <v>1025</v>
      </c>
      <c r="I11730" t="s">
        <v>1025</v>
      </c>
      <c r="J11730" s="1">
        <v>17533</v>
      </c>
    </row>
    <row r="11731" spans="1:10" x14ac:dyDescent="0.25">
      <c r="A11731" t="s">
        <v>42000</v>
      </c>
      <c r="B11731" t="s">
        <v>42001</v>
      </c>
      <c r="E11731" t="s">
        <v>14</v>
      </c>
      <c r="J11731" s="1">
        <v>32874</v>
      </c>
    </row>
    <row r="11732" spans="1:10" x14ac:dyDescent="0.25">
      <c r="A11732" t="s">
        <v>42002</v>
      </c>
      <c r="B11732" t="s">
        <v>42003</v>
      </c>
      <c r="C11732" t="s">
        <v>42004</v>
      </c>
      <c r="E11732" t="s">
        <v>14</v>
      </c>
      <c r="F11732" t="s">
        <v>21</v>
      </c>
      <c r="G11732" t="s">
        <v>94</v>
      </c>
      <c r="H11732" t="s">
        <v>95</v>
      </c>
      <c r="I11732" t="s">
        <v>42005</v>
      </c>
      <c r="J11732" s="1">
        <v>33604</v>
      </c>
    </row>
    <row r="11733" spans="1:10" x14ac:dyDescent="0.25">
      <c r="A11733" t="s">
        <v>42006</v>
      </c>
      <c r="B11733" t="s">
        <v>42007</v>
      </c>
      <c r="C11733" t="s">
        <v>42008</v>
      </c>
      <c r="D11733" t="s">
        <v>3480</v>
      </c>
      <c r="E11733" t="s">
        <v>14</v>
      </c>
      <c r="F11733" t="s">
        <v>2120</v>
      </c>
      <c r="G11733">
        <v>15</v>
      </c>
      <c r="H11733" t="s">
        <v>15530</v>
      </c>
      <c r="I11733" t="s">
        <v>15530</v>
      </c>
      <c r="J11733" s="1">
        <v>20090</v>
      </c>
    </row>
    <row r="11734" spans="1:10" x14ac:dyDescent="0.25">
      <c r="A11734" t="s">
        <v>42009</v>
      </c>
      <c r="B11734" t="s">
        <v>42010</v>
      </c>
      <c r="C11734" t="s">
        <v>42011</v>
      </c>
      <c r="D11734" t="s">
        <v>38</v>
      </c>
      <c r="E11734" t="s">
        <v>14</v>
      </c>
      <c r="F11734" t="s">
        <v>21</v>
      </c>
      <c r="G11734" t="s">
        <v>153</v>
      </c>
      <c r="H11734" t="s">
        <v>239</v>
      </c>
      <c r="I11734" t="s">
        <v>1709</v>
      </c>
    </row>
    <row r="11735" spans="1:10" x14ac:dyDescent="0.25">
      <c r="A11735" t="s">
        <v>42012</v>
      </c>
      <c r="B11735" t="s">
        <v>42013</v>
      </c>
      <c r="C11735" t="s">
        <v>42014</v>
      </c>
      <c r="D11735" t="s">
        <v>42015</v>
      </c>
      <c r="E11735" t="s">
        <v>14</v>
      </c>
      <c r="F11735" t="s">
        <v>21</v>
      </c>
      <c r="G11735" t="s">
        <v>59</v>
      </c>
      <c r="H11735" t="s">
        <v>60</v>
      </c>
      <c r="I11735" t="s">
        <v>5997</v>
      </c>
      <c r="J11735" s="1">
        <v>40908</v>
      </c>
    </row>
    <row r="11736" spans="1:10" x14ac:dyDescent="0.25">
      <c r="A11736" t="s">
        <v>42016</v>
      </c>
      <c r="B11736" t="s">
        <v>42017</v>
      </c>
      <c r="C11736" t="s">
        <v>42018</v>
      </c>
      <c r="D11736" t="s">
        <v>42019</v>
      </c>
      <c r="E11736" t="s">
        <v>14</v>
      </c>
      <c r="F11736" t="s">
        <v>52</v>
      </c>
      <c r="G11736" t="s">
        <v>53</v>
      </c>
      <c r="H11736" t="s">
        <v>54</v>
      </c>
      <c r="I11736" t="s">
        <v>54</v>
      </c>
      <c r="J11736" s="1">
        <v>39965</v>
      </c>
    </row>
    <row r="11737" spans="1:10" x14ac:dyDescent="0.25">
      <c r="A11737" t="s">
        <v>42020</v>
      </c>
      <c r="B11737" t="s">
        <v>42021</v>
      </c>
      <c r="C11737" t="s">
        <v>42022</v>
      </c>
      <c r="D11737" t="s">
        <v>2961</v>
      </c>
      <c r="E11737" t="s">
        <v>14</v>
      </c>
      <c r="F11737" t="s">
        <v>21</v>
      </c>
      <c r="G11737" t="s">
        <v>101</v>
      </c>
      <c r="H11737" t="s">
        <v>102</v>
      </c>
      <c r="I11737" t="s">
        <v>103</v>
      </c>
      <c r="J11737" s="1">
        <v>41548</v>
      </c>
    </row>
    <row r="11738" spans="1:10" x14ac:dyDescent="0.25">
      <c r="A11738" t="s">
        <v>42023</v>
      </c>
      <c r="B11738" t="s">
        <v>42024</v>
      </c>
      <c r="C11738" t="s">
        <v>42025</v>
      </c>
      <c r="D11738" t="s">
        <v>38</v>
      </c>
      <c r="E11738" t="s">
        <v>14</v>
      </c>
      <c r="F11738" t="s">
        <v>21</v>
      </c>
      <c r="G11738" t="s">
        <v>130</v>
      </c>
      <c r="H11738" t="s">
        <v>131</v>
      </c>
      <c r="I11738" t="s">
        <v>1109</v>
      </c>
      <c r="J11738" s="1">
        <v>35796</v>
      </c>
    </row>
    <row r="11739" spans="1:10" x14ac:dyDescent="0.25">
      <c r="A11739" t="s">
        <v>42026</v>
      </c>
      <c r="B11739" t="s">
        <v>42027</v>
      </c>
      <c r="C11739" t="s">
        <v>42028</v>
      </c>
      <c r="D11739" t="s">
        <v>42029</v>
      </c>
      <c r="E11739" t="s">
        <v>202</v>
      </c>
      <c r="F11739" t="s">
        <v>453</v>
      </c>
    </row>
    <row r="11740" spans="1:10" x14ac:dyDescent="0.25">
      <c r="A11740" t="s">
        <v>42030</v>
      </c>
      <c r="B11740" t="s">
        <v>42031</v>
      </c>
      <c r="C11740" t="s">
        <v>42032</v>
      </c>
      <c r="D11740" t="s">
        <v>42033</v>
      </c>
      <c r="E11740" t="s">
        <v>14</v>
      </c>
      <c r="F11740" t="s">
        <v>21</v>
      </c>
      <c r="G11740" t="s">
        <v>59</v>
      </c>
      <c r="H11740" t="s">
        <v>60</v>
      </c>
      <c r="I11740" t="s">
        <v>66</v>
      </c>
      <c r="J11740" s="1">
        <v>41640</v>
      </c>
    </row>
    <row r="11741" spans="1:10" x14ac:dyDescent="0.25">
      <c r="A11741" t="s">
        <v>42034</v>
      </c>
      <c r="B11741" t="s">
        <v>42035</v>
      </c>
      <c r="C11741" t="s">
        <v>42036</v>
      </c>
      <c r="D11741" t="s">
        <v>42037</v>
      </c>
      <c r="E11741" t="s">
        <v>14</v>
      </c>
      <c r="F11741" t="s">
        <v>21</v>
      </c>
      <c r="G11741" t="s">
        <v>77</v>
      </c>
      <c r="H11741" t="s">
        <v>1759</v>
      </c>
      <c r="I11741" t="s">
        <v>1760</v>
      </c>
      <c r="J11741" s="1">
        <v>37622</v>
      </c>
    </row>
    <row r="11742" spans="1:10" x14ac:dyDescent="0.25">
      <c r="A11742" t="s">
        <v>42038</v>
      </c>
      <c r="B11742" t="s">
        <v>42039</v>
      </c>
      <c r="C11742" t="s">
        <v>42040</v>
      </c>
      <c r="D11742" t="s">
        <v>42041</v>
      </c>
      <c r="E11742" t="s">
        <v>14</v>
      </c>
      <c r="F11742" t="s">
        <v>21</v>
      </c>
      <c r="G11742" t="s">
        <v>137</v>
      </c>
      <c r="H11742" t="s">
        <v>138</v>
      </c>
      <c r="I11742" t="s">
        <v>138</v>
      </c>
      <c r="J11742" s="1">
        <v>41821</v>
      </c>
    </row>
    <row r="11743" spans="1:10" x14ac:dyDescent="0.25">
      <c r="A11743" t="s">
        <v>42042</v>
      </c>
      <c r="B11743" t="s">
        <v>42043</v>
      </c>
      <c r="C11743" t="s">
        <v>42044</v>
      </c>
      <c r="D11743" t="s">
        <v>38</v>
      </c>
      <c r="E11743" t="s">
        <v>14</v>
      </c>
      <c r="F11743" t="s">
        <v>123</v>
      </c>
      <c r="G11743" t="s">
        <v>124</v>
      </c>
      <c r="H11743" t="s">
        <v>125</v>
      </c>
      <c r="I11743" t="s">
        <v>125</v>
      </c>
      <c r="J11743" s="1">
        <v>39814</v>
      </c>
    </row>
    <row r="11744" spans="1:10" x14ac:dyDescent="0.25">
      <c r="A11744" t="s">
        <v>42045</v>
      </c>
      <c r="B11744" t="s">
        <v>42046</v>
      </c>
      <c r="D11744" t="s">
        <v>42047</v>
      </c>
      <c r="E11744" t="s">
        <v>14</v>
      </c>
      <c r="J11744" s="1">
        <v>41852</v>
      </c>
    </row>
    <row r="11745" spans="1:10" x14ac:dyDescent="0.25">
      <c r="A11745" t="s">
        <v>42048</v>
      </c>
      <c r="B11745" t="s">
        <v>42049</v>
      </c>
      <c r="C11745" t="s">
        <v>42050</v>
      </c>
      <c r="D11745" t="s">
        <v>38</v>
      </c>
      <c r="E11745" t="s">
        <v>14</v>
      </c>
      <c r="F11745" t="s">
        <v>123</v>
      </c>
      <c r="G11745" t="s">
        <v>321</v>
      </c>
      <c r="H11745" t="s">
        <v>125</v>
      </c>
      <c r="I11745" t="s">
        <v>322</v>
      </c>
      <c r="J11745" s="1">
        <v>39569</v>
      </c>
    </row>
    <row r="11746" spans="1:10" x14ac:dyDescent="0.25">
      <c r="A11746" t="s">
        <v>42051</v>
      </c>
      <c r="B11746" t="s">
        <v>42052</v>
      </c>
      <c r="C11746" t="s">
        <v>42053</v>
      </c>
      <c r="D11746" t="s">
        <v>42054</v>
      </c>
      <c r="E11746" t="s">
        <v>14</v>
      </c>
      <c r="F11746" t="s">
        <v>21</v>
      </c>
      <c r="G11746" t="s">
        <v>59</v>
      </c>
      <c r="H11746" t="s">
        <v>60</v>
      </c>
      <c r="I11746" t="s">
        <v>66</v>
      </c>
      <c r="J11746" s="1">
        <v>40544</v>
      </c>
    </row>
    <row r="11747" spans="1:10" x14ac:dyDescent="0.25">
      <c r="A11747" t="s">
        <v>42055</v>
      </c>
      <c r="B11747" t="s">
        <v>42056</v>
      </c>
      <c r="C11747" t="s">
        <v>42057</v>
      </c>
      <c r="D11747" t="s">
        <v>42058</v>
      </c>
      <c r="E11747" t="s">
        <v>14</v>
      </c>
      <c r="F11747" t="s">
        <v>21</v>
      </c>
      <c r="G11747" t="s">
        <v>59</v>
      </c>
      <c r="H11747" t="s">
        <v>60</v>
      </c>
      <c r="I11747" t="s">
        <v>1098</v>
      </c>
      <c r="J11747" s="1">
        <v>37622</v>
      </c>
    </row>
    <row r="11748" spans="1:10" x14ac:dyDescent="0.25">
      <c r="A11748" t="s">
        <v>42059</v>
      </c>
      <c r="B11748" t="s">
        <v>42060</v>
      </c>
      <c r="C11748" t="s">
        <v>42061</v>
      </c>
      <c r="D11748" t="s">
        <v>51</v>
      </c>
      <c r="E11748" t="s">
        <v>14</v>
      </c>
      <c r="F11748" t="s">
        <v>123</v>
      </c>
      <c r="G11748" t="s">
        <v>4289</v>
      </c>
      <c r="H11748" t="s">
        <v>4290</v>
      </c>
      <c r="I11748" t="s">
        <v>4290</v>
      </c>
    </row>
    <row r="11749" spans="1:10" x14ac:dyDescent="0.25">
      <c r="A11749" t="s">
        <v>42062</v>
      </c>
      <c r="B11749" t="s">
        <v>31300</v>
      </c>
      <c r="C11749" t="s">
        <v>42063</v>
      </c>
      <c r="D11749" t="s">
        <v>122</v>
      </c>
      <c r="E11749" t="s">
        <v>14</v>
      </c>
      <c r="F11749" t="s">
        <v>547</v>
      </c>
      <c r="G11749">
        <v>56</v>
      </c>
      <c r="H11749" t="s">
        <v>20536</v>
      </c>
      <c r="I11749" t="s">
        <v>42064</v>
      </c>
    </row>
    <row r="11750" spans="1:10" x14ac:dyDescent="0.25">
      <c r="A11750" t="s">
        <v>42065</v>
      </c>
      <c r="B11750" t="s">
        <v>42066</v>
      </c>
      <c r="C11750" t="s">
        <v>42067</v>
      </c>
      <c r="D11750" t="s">
        <v>10286</v>
      </c>
      <c r="E11750" t="s">
        <v>14</v>
      </c>
      <c r="F11750" t="s">
        <v>21</v>
      </c>
      <c r="G11750" t="s">
        <v>101</v>
      </c>
      <c r="H11750" t="s">
        <v>102</v>
      </c>
      <c r="I11750" t="s">
        <v>103</v>
      </c>
    </row>
    <row r="11751" spans="1:10" x14ac:dyDescent="0.25">
      <c r="A11751" t="s">
        <v>42068</v>
      </c>
      <c r="B11751" t="s">
        <v>42069</v>
      </c>
      <c r="C11751" t="s">
        <v>42070</v>
      </c>
      <c r="D11751" t="s">
        <v>38</v>
      </c>
      <c r="E11751" t="s">
        <v>14</v>
      </c>
      <c r="F11751" t="s">
        <v>21</v>
      </c>
      <c r="G11751" t="s">
        <v>77</v>
      </c>
      <c r="H11751" t="s">
        <v>1759</v>
      </c>
      <c r="I11751" t="s">
        <v>1759</v>
      </c>
      <c r="J11751" s="1">
        <v>39448</v>
      </c>
    </row>
    <row r="11752" spans="1:10" x14ac:dyDescent="0.25">
      <c r="A11752" t="s">
        <v>42071</v>
      </c>
      <c r="B11752" t="s">
        <v>42072</v>
      </c>
      <c r="C11752" t="s">
        <v>42073</v>
      </c>
      <c r="D11752" t="s">
        <v>7322</v>
      </c>
      <c r="E11752" t="s">
        <v>14</v>
      </c>
      <c r="F11752" t="s">
        <v>52</v>
      </c>
      <c r="G11752" t="s">
        <v>53</v>
      </c>
      <c r="H11752" t="s">
        <v>54</v>
      </c>
      <c r="I11752" t="s">
        <v>54</v>
      </c>
      <c r="J11752" s="1">
        <v>39722</v>
      </c>
    </row>
    <row r="11753" spans="1:10" x14ac:dyDescent="0.25">
      <c r="A11753" t="s">
        <v>42074</v>
      </c>
      <c r="B11753" t="s">
        <v>42075</v>
      </c>
      <c r="C11753" t="s">
        <v>42076</v>
      </c>
      <c r="D11753" t="s">
        <v>42077</v>
      </c>
      <c r="E11753" t="s">
        <v>14</v>
      </c>
      <c r="F11753" t="s">
        <v>21</v>
      </c>
      <c r="G11753" t="s">
        <v>59</v>
      </c>
      <c r="H11753" t="s">
        <v>60</v>
      </c>
      <c r="I11753" t="s">
        <v>66</v>
      </c>
    </row>
    <row r="11754" spans="1:10" x14ac:dyDescent="0.25">
      <c r="A11754" t="s">
        <v>42078</v>
      </c>
      <c r="B11754" t="s">
        <v>42079</v>
      </c>
      <c r="C11754" t="s">
        <v>42080</v>
      </c>
      <c r="D11754" t="s">
        <v>42081</v>
      </c>
      <c r="E11754" t="s">
        <v>14</v>
      </c>
      <c r="F11754" t="s">
        <v>694</v>
      </c>
      <c r="G11754">
        <v>2</v>
      </c>
      <c r="H11754" t="s">
        <v>695</v>
      </c>
      <c r="I11754" t="s">
        <v>22191</v>
      </c>
      <c r="J11754" s="1">
        <v>41480</v>
      </c>
    </row>
    <row r="11755" spans="1:10" x14ac:dyDescent="0.25">
      <c r="A11755" t="s">
        <v>42082</v>
      </c>
      <c r="B11755" t="s">
        <v>42083</v>
      </c>
      <c r="C11755" t="s">
        <v>42084</v>
      </c>
      <c r="D11755" t="s">
        <v>38</v>
      </c>
      <c r="E11755" t="s">
        <v>14</v>
      </c>
      <c r="F11755" t="s">
        <v>21</v>
      </c>
      <c r="G11755" t="s">
        <v>803</v>
      </c>
      <c r="H11755" t="s">
        <v>804</v>
      </c>
      <c r="I11755" t="s">
        <v>805</v>
      </c>
      <c r="J11755" s="1">
        <v>40909</v>
      </c>
    </row>
    <row r="11756" spans="1:10" x14ac:dyDescent="0.25">
      <c r="A11756" t="s">
        <v>42085</v>
      </c>
      <c r="B11756" t="s">
        <v>42086</v>
      </c>
      <c r="C11756" t="s">
        <v>42087</v>
      </c>
      <c r="E11756" t="s">
        <v>14</v>
      </c>
      <c r="F11756" t="s">
        <v>21</v>
      </c>
      <c r="G11756" t="s">
        <v>59</v>
      </c>
      <c r="H11756" t="s">
        <v>60</v>
      </c>
      <c r="I11756" t="s">
        <v>66</v>
      </c>
      <c r="J11756" s="1">
        <v>40909</v>
      </c>
    </row>
    <row r="11757" spans="1:10" x14ac:dyDescent="0.25">
      <c r="A11757" t="s">
        <v>42088</v>
      </c>
      <c r="B11757" t="s">
        <v>42089</v>
      </c>
      <c r="C11757" t="s">
        <v>42090</v>
      </c>
      <c r="D11757" t="s">
        <v>42091</v>
      </c>
      <c r="E11757" t="s">
        <v>108</v>
      </c>
      <c r="F11757" t="s">
        <v>21</v>
      </c>
      <c r="G11757" t="s">
        <v>137</v>
      </c>
      <c r="H11757" t="s">
        <v>138</v>
      </c>
      <c r="I11757" t="s">
        <v>433</v>
      </c>
      <c r="J11757" s="1">
        <v>40544</v>
      </c>
    </row>
    <row r="11758" spans="1:10" x14ac:dyDescent="0.25">
      <c r="A11758" t="s">
        <v>42092</v>
      </c>
      <c r="B11758" t="s">
        <v>42093</v>
      </c>
      <c r="C11758" t="s">
        <v>42094</v>
      </c>
      <c r="D11758" t="s">
        <v>42095</v>
      </c>
      <c r="E11758" t="s">
        <v>202</v>
      </c>
      <c r="F11758" t="s">
        <v>21</v>
      </c>
      <c r="G11758" t="s">
        <v>59</v>
      </c>
      <c r="H11758" t="s">
        <v>60</v>
      </c>
      <c r="I11758" t="s">
        <v>266</v>
      </c>
      <c r="J11758" s="1">
        <v>42005</v>
      </c>
    </row>
    <row r="11759" spans="1:10" x14ac:dyDescent="0.25">
      <c r="A11759" t="s">
        <v>42096</v>
      </c>
      <c r="B11759" t="s">
        <v>42097</v>
      </c>
      <c r="C11759" t="s">
        <v>42098</v>
      </c>
      <c r="D11759" t="s">
        <v>42099</v>
      </c>
      <c r="E11759" t="s">
        <v>14</v>
      </c>
      <c r="F11759" t="s">
        <v>21</v>
      </c>
      <c r="G11759" t="s">
        <v>137</v>
      </c>
      <c r="H11759" t="s">
        <v>138</v>
      </c>
      <c r="I11759" t="s">
        <v>138</v>
      </c>
      <c r="J11759" s="1">
        <v>41640</v>
      </c>
    </row>
    <row r="11760" spans="1:10" x14ac:dyDescent="0.25">
      <c r="A11760" t="s">
        <v>42100</v>
      </c>
      <c r="B11760" t="s">
        <v>42101</v>
      </c>
      <c r="C11760" t="s">
        <v>42102</v>
      </c>
      <c r="D11760" t="s">
        <v>42103</v>
      </c>
      <c r="E11760" t="s">
        <v>202</v>
      </c>
      <c r="F11760" t="s">
        <v>453</v>
      </c>
      <c r="G11760">
        <v>48</v>
      </c>
      <c r="H11760" t="s">
        <v>454</v>
      </c>
      <c r="I11760" t="s">
        <v>454</v>
      </c>
      <c r="J11760" s="1">
        <v>40941</v>
      </c>
    </row>
    <row r="11761" spans="1:10" x14ac:dyDescent="0.25">
      <c r="A11761" t="s">
        <v>42104</v>
      </c>
      <c r="B11761" t="s">
        <v>42105</v>
      </c>
      <c r="C11761" t="s">
        <v>42106</v>
      </c>
      <c r="D11761" t="s">
        <v>259</v>
      </c>
      <c r="E11761" t="s">
        <v>14</v>
      </c>
      <c r="F11761" t="s">
        <v>21</v>
      </c>
      <c r="G11761" t="s">
        <v>137</v>
      </c>
      <c r="H11761" t="s">
        <v>138</v>
      </c>
      <c r="I11761" t="s">
        <v>138</v>
      </c>
      <c r="J11761" s="1">
        <v>40743</v>
      </c>
    </row>
    <row r="11762" spans="1:10" x14ac:dyDescent="0.25">
      <c r="A11762" t="s">
        <v>42107</v>
      </c>
      <c r="B11762" t="s">
        <v>42108</v>
      </c>
      <c r="C11762" t="s">
        <v>42109</v>
      </c>
      <c r="D11762" t="s">
        <v>42110</v>
      </c>
      <c r="E11762" t="s">
        <v>202</v>
      </c>
      <c r="F11762" t="s">
        <v>21</v>
      </c>
      <c r="G11762" t="s">
        <v>59</v>
      </c>
      <c r="H11762" t="s">
        <v>60</v>
      </c>
      <c r="I11762" t="s">
        <v>66</v>
      </c>
      <c r="J11762" s="1">
        <v>40360</v>
      </c>
    </row>
    <row r="11763" spans="1:10" x14ac:dyDescent="0.25">
      <c r="A11763" t="s">
        <v>42111</v>
      </c>
      <c r="B11763" t="s">
        <v>42112</v>
      </c>
      <c r="C11763" t="s">
        <v>42113</v>
      </c>
      <c r="D11763" t="s">
        <v>42114</v>
      </c>
      <c r="E11763" t="s">
        <v>14</v>
      </c>
      <c r="J11763" s="1">
        <v>39722</v>
      </c>
    </row>
    <row r="11764" spans="1:10" x14ac:dyDescent="0.25">
      <c r="A11764" t="s">
        <v>42115</v>
      </c>
      <c r="B11764" t="s">
        <v>42116</v>
      </c>
      <c r="C11764" t="s">
        <v>42117</v>
      </c>
      <c r="D11764" t="s">
        <v>1898</v>
      </c>
      <c r="E11764" t="s">
        <v>108</v>
      </c>
      <c r="F11764" t="s">
        <v>21</v>
      </c>
      <c r="G11764" t="s">
        <v>101</v>
      </c>
      <c r="H11764" t="s">
        <v>102</v>
      </c>
      <c r="I11764" t="s">
        <v>103</v>
      </c>
      <c r="J11764" s="1">
        <v>37623</v>
      </c>
    </row>
    <row r="11765" spans="1:10" x14ac:dyDescent="0.25">
      <c r="A11765" t="s">
        <v>42118</v>
      </c>
      <c r="B11765" t="s">
        <v>42119</v>
      </c>
      <c r="C11765" t="s">
        <v>42120</v>
      </c>
      <c r="D11765" t="s">
        <v>42121</v>
      </c>
      <c r="E11765" t="s">
        <v>14</v>
      </c>
      <c r="F11765" t="s">
        <v>2120</v>
      </c>
      <c r="G11765">
        <v>13</v>
      </c>
      <c r="H11765" t="s">
        <v>2121</v>
      </c>
      <c r="I11765" t="s">
        <v>2121</v>
      </c>
      <c r="J11765" s="1">
        <v>41579</v>
      </c>
    </row>
    <row r="11766" spans="1:10" x14ac:dyDescent="0.25">
      <c r="A11766" t="s">
        <v>42122</v>
      </c>
      <c r="B11766" t="s">
        <v>42123</v>
      </c>
      <c r="C11766" t="s">
        <v>42124</v>
      </c>
      <c r="D11766" t="s">
        <v>42125</v>
      </c>
      <c r="E11766" t="s">
        <v>14</v>
      </c>
      <c r="F11766" t="s">
        <v>21</v>
      </c>
      <c r="G11766" t="s">
        <v>59</v>
      </c>
      <c r="H11766" t="s">
        <v>60</v>
      </c>
      <c r="I11766" t="s">
        <v>266</v>
      </c>
      <c r="J11766" s="1">
        <v>41640</v>
      </c>
    </row>
    <row r="11767" spans="1:10" x14ac:dyDescent="0.25">
      <c r="A11767" t="s">
        <v>42126</v>
      </c>
      <c r="B11767" t="s">
        <v>42127</v>
      </c>
      <c r="C11767" t="s">
        <v>42128</v>
      </c>
      <c r="D11767" t="s">
        <v>42129</v>
      </c>
      <c r="E11767" t="s">
        <v>14</v>
      </c>
      <c r="F11767" t="s">
        <v>217</v>
      </c>
      <c r="G11767">
        <v>2</v>
      </c>
      <c r="H11767" t="s">
        <v>218</v>
      </c>
      <c r="I11767" t="s">
        <v>218</v>
      </c>
      <c r="J11767" s="1">
        <v>41317</v>
      </c>
    </row>
    <row r="11768" spans="1:10" x14ac:dyDescent="0.25">
      <c r="A11768" t="s">
        <v>42130</v>
      </c>
      <c r="B11768" t="s">
        <v>42131</v>
      </c>
      <c r="C11768" t="s">
        <v>42132</v>
      </c>
      <c r="D11768" t="s">
        <v>42133</v>
      </c>
      <c r="E11768" t="s">
        <v>14</v>
      </c>
      <c r="F11768" t="s">
        <v>3398</v>
      </c>
      <c r="G11768">
        <v>7</v>
      </c>
      <c r="H11768" t="s">
        <v>3399</v>
      </c>
      <c r="I11768" t="s">
        <v>3399</v>
      </c>
      <c r="J11768" s="1">
        <v>41122</v>
      </c>
    </row>
    <row r="11769" spans="1:10" x14ac:dyDescent="0.25">
      <c r="A11769" t="s">
        <v>42134</v>
      </c>
      <c r="B11769" t="s">
        <v>42135</v>
      </c>
      <c r="C11769" t="s">
        <v>42136</v>
      </c>
      <c r="D11769" t="s">
        <v>761</v>
      </c>
      <c r="E11769" t="s">
        <v>14</v>
      </c>
      <c r="F11769" t="s">
        <v>21</v>
      </c>
      <c r="G11769" t="s">
        <v>59</v>
      </c>
      <c r="H11769" t="s">
        <v>4634</v>
      </c>
      <c r="I11769" t="s">
        <v>5311</v>
      </c>
      <c r="J11769" s="1">
        <v>36892</v>
      </c>
    </row>
    <row r="11770" spans="1:10" x14ac:dyDescent="0.25">
      <c r="A11770" t="s">
        <v>42137</v>
      </c>
      <c r="B11770" t="s">
        <v>42138</v>
      </c>
      <c r="C11770" t="s">
        <v>42139</v>
      </c>
      <c r="D11770" t="s">
        <v>1952</v>
      </c>
      <c r="E11770" t="s">
        <v>14</v>
      </c>
    </row>
    <row r="11771" spans="1:10" x14ac:dyDescent="0.25">
      <c r="A11771" t="s">
        <v>42140</v>
      </c>
      <c r="B11771" t="s">
        <v>42141</v>
      </c>
      <c r="C11771" t="s">
        <v>42142</v>
      </c>
      <c r="D11771" t="s">
        <v>42143</v>
      </c>
      <c r="E11771" t="s">
        <v>14</v>
      </c>
      <c r="F11771" t="s">
        <v>645</v>
      </c>
      <c r="G11771">
        <v>5</v>
      </c>
      <c r="H11771" t="s">
        <v>8345</v>
      </c>
      <c r="I11771" t="s">
        <v>42144</v>
      </c>
      <c r="J11771" s="1">
        <v>38657</v>
      </c>
    </row>
    <row r="11772" spans="1:10" x14ac:dyDescent="0.25">
      <c r="A11772" t="s">
        <v>42145</v>
      </c>
      <c r="B11772" t="s">
        <v>42146</v>
      </c>
      <c r="C11772" t="s">
        <v>42147</v>
      </c>
      <c r="D11772" t="s">
        <v>42148</v>
      </c>
      <c r="E11772" t="s">
        <v>14</v>
      </c>
      <c r="F11772" t="s">
        <v>361</v>
      </c>
      <c r="G11772">
        <v>26</v>
      </c>
      <c r="H11772" t="s">
        <v>362</v>
      </c>
      <c r="I11772" t="s">
        <v>362</v>
      </c>
      <c r="J11772" s="1">
        <v>39682</v>
      </c>
    </row>
    <row r="11773" spans="1:10" x14ac:dyDescent="0.25">
      <c r="A11773" t="s">
        <v>42149</v>
      </c>
      <c r="B11773" t="s">
        <v>42150</v>
      </c>
      <c r="C11773" t="s">
        <v>42151</v>
      </c>
      <c r="D11773" t="s">
        <v>32</v>
      </c>
      <c r="E11773" t="s">
        <v>202</v>
      </c>
      <c r="F11773" t="s">
        <v>21</v>
      </c>
      <c r="G11773" t="s">
        <v>59</v>
      </c>
      <c r="H11773" t="s">
        <v>60</v>
      </c>
      <c r="I11773" t="s">
        <v>66</v>
      </c>
      <c r="J11773" s="1">
        <v>39083</v>
      </c>
    </row>
    <row r="11774" spans="1:10" x14ac:dyDescent="0.25">
      <c r="A11774" t="s">
        <v>42152</v>
      </c>
      <c r="B11774" t="s">
        <v>42153</v>
      </c>
      <c r="C11774" t="s">
        <v>42154</v>
      </c>
      <c r="D11774" t="s">
        <v>42155</v>
      </c>
      <c r="E11774" t="s">
        <v>14</v>
      </c>
      <c r="F11774" t="s">
        <v>547</v>
      </c>
      <c r="G11774">
        <v>29</v>
      </c>
      <c r="H11774" t="s">
        <v>744</v>
      </c>
      <c r="I11774" t="s">
        <v>744</v>
      </c>
      <c r="J11774" s="1">
        <v>40613</v>
      </c>
    </row>
    <row r="11775" spans="1:10" x14ac:dyDescent="0.25">
      <c r="A11775" t="s">
        <v>42156</v>
      </c>
      <c r="B11775" t="s">
        <v>42157</v>
      </c>
      <c r="C11775" t="s">
        <v>42158</v>
      </c>
      <c r="D11775" t="s">
        <v>42159</v>
      </c>
      <c r="E11775" t="s">
        <v>14</v>
      </c>
      <c r="F11775" t="s">
        <v>21</v>
      </c>
      <c r="G11775" t="s">
        <v>1006</v>
      </c>
      <c r="H11775" t="s">
        <v>1007</v>
      </c>
      <c r="I11775" t="s">
        <v>1007</v>
      </c>
    </row>
    <row r="11776" spans="1:10" x14ac:dyDescent="0.25">
      <c r="A11776" t="s">
        <v>42160</v>
      </c>
      <c r="B11776" t="s">
        <v>42157</v>
      </c>
      <c r="C11776" t="s">
        <v>42161</v>
      </c>
      <c r="D11776" t="s">
        <v>42162</v>
      </c>
      <c r="E11776" t="s">
        <v>14</v>
      </c>
      <c r="F11776" t="s">
        <v>21</v>
      </c>
      <c r="G11776" t="s">
        <v>39</v>
      </c>
      <c r="H11776" t="s">
        <v>277</v>
      </c>
      <c r="I11776" t="s">
        <v>277</v>
      </c>
      <c r="J11776" s="1">
        <v>41944</v>
      </c>
    </row>
    <row r="11777" spans="1:10" x14ac:dyDescent="0.25">
      <c r="A11777" t="s">
        <v>42163</v>
      </c>
      <c r="B11777" t="s">
        <v>42164</v>
      </c>
      <c r="C11777" t="s">
        <v>42165</v>
      </c>
      <c r="D11777" t="s">
        <v>42166</v>
      </c>
      <c r="E11777" t="s">
        <v>14</v>
      </c>
      <c r="F11777" t="s">
        <v>21</v>
      </c>
      <c r="G11777" t="s">
        <v>59</v>
      </c>
      <c r="H11777" t="s">
        <v>60</v>
      </c>
      <c r="I11777" t="s">
        <v>1397</v>
      </c>
      <c r="J11777" s="1">
        <v>40452</v>
      </c>
    </row>
    <row r="11778" spans="1:10" x14ac:dyDescent="0.25">
      <c r="A11778" t="s">
        <v>42167</v>
      </c>
      <c r="B11778" t="s">
        <v>42168</v>
      </c>
      <c r="C11778" t="s">
        <v>42169</v>
      </c>
      <c r="D11778" t="s">
        <v>129</v>
      </c>
      <c r="E11778" t="s">
        <v>202</v>
      </c>
      <c r="F11778" t="s">
        <v>1814</v>
      </c>
      <c r="G11778">
        <v>56</v>
      </c>
      <c r="H11778" t="s">
        <v>42170</v>
      </c>
      <c r="I11778" t="s">
        <v>42171</v>
      </c>
      <c r="J11778" s="1">
        <v>36923</v>
      </c>
    </row>
    <row r="11779" spans="1:10" x14ac:dyDescent="0.25">
      <c r="A11779" t="s">
        <v>42172</v>
      </c>
      <c r="B11779" t="s">
        <v>42173</v>
      </c>
      <c r="C11779" t="s">
        <v>42174</v>
      </c>
      <c r="D11779" t="s">
        <v>20808</v>
      </c>
      <c r="E11779" t="s">
        <v>202</v>
      </c>
      <c r="F11779" t="s">
        <v>21</v>
      </c>
      <c r="G11779" t="s">
        <v>84</v>
      </c>
      <c r="H11779" t="s">
        <v>4198</v>
      </c>
      <c r="I11779" t="s">
        <v>4198</v>
      </c>
      <c r="J11779" s="1">
        <v>39668</v>
      </c>
    </row>
    <row r="11780" spans="1:10" x14ac:dyDescent="0.25">
      <c r="A11780" t="s">
        <v>42175</v>
      </c>
      <c r="B11780" t="s">
        <v>42176</v>
      </c>
      <c r="C11780" t="s">
        <v>42177</v>
      </c>
      <c r="D11780" t="s">
        <v>42178</v>
      </c>
      <c r="E11780" t="s">
        <v>14</v>
      </c>
      <c r="F11780" t="s">
        <v>21</v>
      </c>
      <c r="G11780" t="s">
        <v>101</v>
      </c>
      <c r="H11780" t="s">
        <v>102</v>
      </c>
      <c r="I11780" t="s">
        <v>103</v>
      </c>
      <c r="J11780" s="1">
        <v>41640</v>
      </c>
    </row>
    <row r="11781" spans="1:10" x14ac:dyDescent="0.25">
      <c r="A11781" t="s">
        <v>42179</v>
      </c>
      <c r="B11781" t="s">
        <v>42180</v>
      </c>
      <c r="C11781" t="s">
        <v>42181</v>
      </c>
      <c r="D11781" t="s">
        <v>259</v>
      </c>
      <c r="E11781" t="s">
        <v>14</v>
      </c>
      <c r="F11781" t="s">
        <v>21</v>
      </c>
      <c r="G11781" t="s">
        <v>59</v>
      </c>
      <c r="H11781" t="s">
        <v>60</v>
      </c>
      <c r="I11781" t="s">
        <v>1246</v>
      </c>
      <c r="J11781" s="1">
        <v>41275</v>
      </c>
    </row>
    <row r="11782" spans="1:10" x14ac:dyDescent="0.25">
      <c r="A11782" t="s">
        <v>42182</v>
      </c>
      <c r="B11782" t="s">
        <v>42183</v>
      </c>
      <c r="C11782" t="s">
        <v>42184</v>
      </c>
      <c r="D11782" t="s">
        <v>42185</v>
      </c>
      <c r="E11782" t="s">
        <v>14</v>
      </c>
      <c r="F11782" t="s">
        <v>21</v>
      </c>
      <c r="G11782" t="s">
        <v>59</v>
      </c>
      <c r="H11782" t="s">
        <v>90</v>
      </c>
      <c r="I11782" t="s">
        <v>90</v>
      </c>
      <c r="J11782" s="1">
        <v>38718</v>
      </c>
    </row>
    <row r="11783" spans="1:10" x14ac:dyDescent="0.25">
      <c r="A11783" t="s">
        <v>42186</v>
      </c>
      <c r="B11783" t="s">
        <v>42187</v>
      </c>
      <c r="C11783" t="s">
        <v>42188</v>
      </c>
      <c r="D11783" t="s">
        <v>38</v>
      </c>
      <c r="E11783" t="s">
        <v>14</v>
      </c>
      <c r="F11783" t="s">
        <v>2901</v>
      </c>
      <c r="G11783">
        <v>78</v>
      </c>
      <c r="H11783" t="s">
        <v>2902</v>
      </c>
      <c r="I11783" t="s">
        <v>2903</v>
      </c>
      <c r="J11783" s="1">
        <v>37987</v>
      </c>
    </row>
    <row r="11784" spans="1:10" x14ac:dyDescent="0.25">
      <c r="A11784" t="s">
        <v>42189</v>
      </c>
      <c r="B11784" t="s">
        <v>42190</v>
      </c>
      <c r="C11784" t="s">
        <v>42191</v>
      </c>
      <c r="D11784" t="s">
        <v>42192</v>
      </c>
      <c r="E11784" t="s">
        <v>14</v>
      </c>
      <c r="F11784" t="s">
        <v>21</v>
      </c>
      <c r="G11784" t="s">
        <v>59</v>
      </c>
      <c r="H11784" t="s">
        <v>60</v>
      </c>
      <c r="I11784" t="s">
        <v>66</v>
      </c>
      <c r="J11784" s="1">
        <v>39722</v>
      </c>
    </row>
    <row r="11785" spans="1:10" x14ac:dyDescent="0.25">
      <c r="A11785" t="s">
        <v>42193</v>
      </c>
      <c r="B11785" t="s">
        <v>42194</v>
      </c>
      <c r="C11785" t="s">
        <v>42195</v>
      </c>
      <c r="D11785" t="s">
        <v>38</v>
      </c>
      <c r="E11785" t="s">
        <v>14</v>
      </c>
      <c r="F11785" t="s">
        <v>21</v>
      </c>
      <c r="G11785" t="s">
        <v>153</v>
      </c>
      <c r="H11785" t="s">
        <v>239</v>
      </c>
      <c r="I11785" t="s">
        <v>3866</v>
      </c>
      <c r="J11785" s="1">
        <v>37987</v>
      </c>
    </row>
    <row r="11786" spans="1:10" x14ac:dyDescent="0.25">
      <c r="A11786" t="s">
        <v>42196</v>
      </c>
      <c r="B11786" t="s">
        <v>42197</v>
      </c>
      <c r="C11786" t="s">
        <v>42198</v>
      </c>
      <c r="D11786" t="s">
        <v>42199</v>
      </c>
      <c r="E11786" t="s">
        <v>14</v>
      </c>
      <c r="F11786" t="s">
        <v>336</v>
      </c>
      <c r="G11786">
        <v>11</v>
      </c>
      <c r="H11786" t="s">
        <v>492</v>
      </c>
      <c r="I11786" t="s">
        <v>492</v>
      </c>
      <c r="J11786" s="1">
        <v>39836</v>
      </c>
    </row>
    <row r="11787" spans="1:10" x14ac:dyDescent="0.25">
      <c r="A11787" t="s">
        <v>42200</v>
      </c>
      <c r="B11787" t="s">
        <v>42201</v>
      </c>
      <c r="C11787" t="s">
        <v>42202</v>
      </c>
      <c r="D11787" t="s">
        <v>42203</v>
      </c>
      <c r="E11787" t="s">
        <v>14</v>
      </c>
      <c r="F11787" t="s">
        <v>21</v>
      </c>
      <c r="G11787" t="s">
        <v>137</v>
      </c>
      <c r="H11787" t="s">
        <v>138</v>
      </c>
      <c r="I11787" t="s">
        <v>138</v>
      </c>
      <c r="J11787" s="1">
        <v>41715</v>
      </c>
    </row>
    <row r="11788" spans="1:10" x14ac:dyDescent="0.25">
      <c r="A11788" t="s">
        <v>42204</v>
      </c>
      <c r="B11788" t="s">
        <v>42205</v>
      </c>
      <c r="C11788" t="s">
        <v>42206</v>
      </c>
      <c r="D11788" t="s">
        <v>42207</v>
      </c>
      <c r="E11788" t="s">
        <v>14</v>
      </c>
      <c r="F11788" t="s">
        <v>342</v>
      </c>
      <c r="G11788">
        <v>7</v>
      </c>
      <c r="H11788" t="s">
        <v>757</v>
      </c>
      <c r="I11788" t="s">
        <v>757</v>
      </c>
      <c r="J11788" s="1">
        <v>41275</v>
      </c>
    </row>
    <row r="11789" spans="1:10" x14ac:dyDescent="0.25">
      <c r="A11789" t="s">
        <v>42208</v>
      </c>
      <c r="B11789" t="s">
        <v>42209</v>
      </c>
      <c r="C11789" t="s">
        <v>42210</v>
      </c>
      <c r="D11789" t="s">
        <v>38</v>
      </c>
      <c r="E11789" t="s">
        <v>108</v>
      </c>
      <c r="F11789" t="s">
        <v>21</v>
      </c>
      <c r="G11789" t="s">
        <v>425</v>
      </c>
      <c r="H11789" t="s">
        <v>523</v>
      </c>
      <c r="I11789" t="s">
        <v>318</v>
      </c>
      <c r="J11789" s="1">
        <v>35431</v>
      </c>
    </row>
    <row r="11790" spans="1:10" x14ac:dyDescent="0.25">
      <c r="A11790" t="s">
        <v>42211</v>
      </c>
      <c r="B11790" t="s">
        <v>42212</v>
      </c>
      <c r="C11790" t="s">
        <v>42213</v>
      </c>
      <c r="D11790" t="s">
        <v>42214</v>
      </c>
      <c r="E11790" t="s">
        <v>14</v>
      </c>
      <c r="F11790" t="s">
        <v>361</v>
      </c>
      <c r="G11790">
        <v>21</v>
      </c>
      <c r="H11790" t="s">
        <v>362</v>
      </c>
      <c r="I11790" t="s">
        <v>1604</v>
      </c>
      <c r="J11790" s="1">
        <v>41883</v>
      </c>
    </row>
    <row r="11791" spans="1:10" x14ac:dyDescent="0.25">
      <c r="A11791" t="s">
        <v>42215</v>
      </c>
      <c r="B11791" t="s">
        <v>42216</v>
      </c>
      <c r="C11791" t="s">
        <v>42217</v>
      </c>
      <c r="E11791" t="s">
        <v>14</v>
      </c>
      <c r="F11791" t="s">
        <v>21</v>
      </c>
      <c r="G11791" t="s">
        <v>375</v>
      </c>
      <c r="H11791" t="s">
        <v>3243</v>
      </c>
      <c r="I11791" t="s">
        <v>9152</v>
      </c>
    </row>
    <row r="11792" spans="1:10" x14ac:dyDescent="0.25">
      <c r="A11792" t="s">
        <v>42218</v>
      </c>
      <c r="B11792" t="s">
        <v>42219</v>
      </c>
      <c r="C11792" t="s">
        <v>42220</v>
      </c>
      <c r="D11792" t="s">
        <v>42221</v>
      </c>
      <c r="E11792" t="s">
        <v>14</v>
      </c>
      <c r="F11792" t="s">
        <v>21</v>
      </c>
      <c r="G11792" t="s">
        <v>101</v>
      </c>
      <c r="H11792" t="s">
        <v>102</v>
      </c>
      <c r="I11792" t="s">
        <v>103</v>
      </c>
      <c r="J11792" s="1">
        <v>41275</v>
      </c>
    </row>
    <row r="11793" spans="1:10" x14ac:dyDescent="0.25">
      <c r="A11793" t="s">
        <v>42222</v>
      </c>
      <c r="B11793" t="s">
        <v>42223</v>
      </c>
      <c r="C11793" t="s">
        <v>42224</v>
      </c>
      <c r="D11793" t="s">
        <v>1952</v>
      </c>
      <c r="E11793" t="s">
        <v>14</v>
      </c>
      <c r="F11793" t="s">
        <v>21</v>
      </c>
      <c r="G11793" t="s">
        <v>101</v>
      </c>
      <c r="H11793" t="s">
        <v>102</v>
      </c>
      <c r="I11793" t="s">
        <v>103</v>
      </c>
      <c r="J11793" s="1">
        <v>41712</v>
      </c>
    </row>
    <row r="11794" spans="1:10" x14ac:dyDescent="0.25">
      <c r="A11794" t="s">
        <v>42225</v>
      </c>
      <c r="B11794" t="s">
        <v>42226</v>
      </c>
      <c r="C11794" t="s">
        <v>42227</v>
      </c>
      <c r="D11794" t="s">
        <v>16970</v>
      </c>
      <c r="E11794" t="s">
        <v>14</v>
      </c>
      <c r="F11794" t="s">
        <v>15</v>
      </c>
      <c r="G11794">
        <v>19</v>
      </c>
      <c r="H11794" t="s">
        <v>469</v>
      </c>
      <c r="I11794" t="s">
        <v>469</v>
      </c>
    </row>
    <row r="11795" spans="1:10" x14ac:dyDescent="0.25">
      <c r="A11795" t="s">
        <v>42228</v>
      </c>
      <c r="B11795" t="s">
        <v>42229</v>
      </c>
      <c r="C11795" t="s">
        <v>42230</v>
      </c>
      <c r="D11795" t="s">
        <v>42231</v>
      </c>
      <c r="E11795" t="s">
        <v>14</v>
      </c>
      <c r="F11795" t="s">
        <v>21</v>
      </c>
      <c r="G11795" t="s">
        <v>130</v>
      </c>
      <c r="H11795" t="s">
        <v>131</v>
      </c>
      <c r="I11795" t="s">
        <v>1109</v>
      </c>
      <c r="J11795" s="1">
        <v>41275</v>
      </c>
    </row>
    <row r="11796" spans="1:10" x14ac:dyDescent="0.25">
      <c r="A11796" t="s">
        <v>42232</v>
      </c>
      <c r="B11796" t="s">
        <v>42233</v>
      </c>
      <c r="C11796" t="s">
        <v>42234</v>
      </c>
      <c r="D11796" t="s">
        <v>19597</v>
      </c>
      <c r="E11796" t="s">
        <v>108</v>
      </c>
      <c r="F11796" t="s">
        <v>21</v>
      </c>
      <c r="G11796" t="s">
        <v>59</v>
      </c>
      <c r="H11796" t="s">
        <v>60</v>
      </c>
      <c r="I11796" t="s">
        <v>61</v>
      </c>
    </row>
    <row r="11797" spans="1:10" x14ac:dyDescent="0.25">
      <c r="A11797" t="s">
        <v>42235</v>
      </c>
      <c r="B11797" t="s">
        <v>42236</v>
      </c>
      <c r="C11797" t="s">
        <v>42237</v>
      </c>
      <c r="D11797" t="s">
        <v>928</v>
      </c>
      <c r="E11797" t="s">
        <v>14</v>
      </c>
      <c r="F11797" t="s">
        <v>33</v>
      </c>
      <c r="G11797">
        <v>22</v>
      </c>
      <c r="H11797" t="s">
        <v>34</v>
      </c>
      <c r="I11797" t="s">
        <v>34</v>
      </c>
      <c r="J11797" s="1">
        <v>39814</v>
      </c>
    </row>
    <row r="11798" spans="1:10" x14ac:dyDescent="0.25">
      <c r="A11798" t="s">
        <v>42238</v>
      </c>
      <c r="B11798" t="s">
        <v>42239</v>
      </c>
      <c r="C11798" t="s">
        <v>42240</v>
      </c>
      <c r="E11798" t="s">
        <v>14</v>
      </c>
      <c r="J11798" s="1">
        <v>41883</v>
      </c>
    </row>
    <row r="11799" spans="1:10" x14ac:dyDescent="0.25">
      <c r="A11799" t="s">
        <v>42241</v>
      </c>
      <c r="B11799" t="s">
        <v>42242</v>
      </c>
      <c r="C11799" t="s">
        <v>42243</v>
      </c>
      <c r="D11799" t="s">
        <v>20203</v>
      </c>
      <c r="E11799" t="s">
        <v>14</v>
      </c>
      <c r="F11799" t="s">
        <v>547</v>
      </c>
      <c r="G11799">
        <v>60</v>
      </c>
      <c r="H11799" t="s">
        <v>5643</v>
      </c>
      <c r="I11799" t="s">
        <v>5643</v>
      </c>
      <c r="J11799" s="1">
        <v>41361</v>
      </c>
    </row>
    <row r="11800" spans="1:10" x14ac:dyDescent="0.25">
      <c r="A11800" t="s">
        <v>42244</v>
      </c>
      <c r="B11800" t="s">
        <v>42245</v>
      </c>
      <c r="C11800" t="s">
        <v>42246</v>
      </c>
      <c r="D11800" t="s">
        <v>539</v>
      </c>
      <c r="E11800" t="s">
        <v>14</v>
      </c>
      <c r="F11800" t="s">
        <v>52</v>
      </c>
      <c r="G11800" t="s">
        <v>197</v>
      </c>
      <c r="H11800" t="s">
        <v>198</v>
      </c>
      <c r="I11800" t="s">
        <v>198</v>
      </c>
      <c r="J11800" s="1">
        <v>41275</v>
      </c>
    </row>
    <row r="11801" spans="1:10" x14ac:dyDescent="0.25">
      <c r="A11801" t="s">
        <v>42247</v>
      </c>
      <c r="B11801" t="s">
        <v>42248</v>
      </c>
      <c r="C11801" t="s">
        <v>42249</v>
      </c>
      <c r="D11801" t="s">
        <v>42250</v>
      </c>
      <c r="E11801" t="s">
        <v>14</v>
      </c>
    </row>
    <row r="11802" spans="1:10" x14ac:dyDescent="0.25">
      <c r="A11802" t="s">
        <v>42251</v>
      </c>
      <c r="B11802" t="s">
        <v>42252</v>
      </c>
      <c r="C11802" t="s">
        <v>42253</v>
      </c>
      <c r="D11802" t="s">
        <v>38</v>
      </c>
      <c r="E11802" t="s">
        <v>14</v>
      </c>
      <c r="F11802" t="s">
        <v>21</v>
      </c>
      <c r="G11802" t="s">
        <v>59</v>
      </c>
      <c r="H11802" t="s">
        <v>60</v>
      </c>
      <c r="I11802" t="s">
        <v>61</v>
      </c>
      <c r="J11802" s="1">
        <v>41275</v>
      </c>
    </row>
    <row r="11803" spans="1:10" x14ac:dyDescent="0.25">
      <c r="A11803" t="s">
        <v>42254</v>
      </c>
      <c r="B11803" t="s">
        <v>42255</v>
      </c>
      <c r="C11803" t="s">
        <v>42256</v>
      </c>
      <c r="D11803" t="s">
        <v>42257</v>
      </c>
      <c r="E11803" t="s">
        <v>14</v>
      </c>
      <c r="F11803" t="s">
        <v>21</v>
      </c>
      <c r="G11803" t="s">
        <v>803</v>
      </c>
      <c r="H11803" t="s">
        <v>804</v>
      </c>
      <c r="I11803" t="s">
        <v>804</v>
      </c>
      <c r="J11803" s="1">
        <v>40087</v>
      </c>
    </row>
    <row r="11804" spans="1:10" x14ac:dyDescent="0.25">
      <c r="A11804" t="s">
        <v>42258</v>
      </c>
      <c r="B11804" t="s">
        <v>42259</v>
      </c>
      <c r="C11804" t="s">
        <v>42260</v>
      </c>
      <c r="D11804" t="s">
        <v>42261</v>
      </c>
      <c r="E11804" t="s">
        <v>202</v>
      </c>
      <c r="F11804" t="s">
        <v>21</v>
      </c>
      <c r="G11804" t="s">
        <v>59</v>
      </c>
      <c r="H11804" t="s">
        <v>4400</v>
      </c>
      <c r="I11804" t="s">
        <v>42262</v>
      </c>
      <c r="J11804" s="1">
        <v>39326</v>
      </c>
    </row>
    <row r="11805" spans="1:10" x14ac:dyDescent="0.25">
      <c r="A11805" t="s">
        <v>42263</v>
      </c>
      <c r="B11805" t="s">
        <v>42264</v>
      </c>
      <c r="C11805" t="s">
        <v>42265</v>
      </c>
      <c r="D11805" t="s">
        <v>42266</v>
      </c>
      <c r="E11805" t="s">
        <v>14</v>
      </c>
      <c r="F11805" t="s">
        <v>21</v>
      </c>
      <c r="G11805" t="s">
        <v>803</v>
      </c>
      <c r="H11805" t="s">
        <v>804</v>
      </c>
      <c r="I11805" t="s">
        <v>4277</v>
      </c>
      <c r="J11805" s="1">
        <v>41640</v>
      </c>
    </row>
    <row r="11806" spans="1:10" x14ac:dyDescent="0.25">
      <c r="A11806" t="s">
        <v>42267</v>
      </c>
      <c r="B11806" t="s">
        <v>42268</v>
      </c>
      <c r="C11806" t="s">
        <v>42269</v>
      </c>
      <c r="D11806" t="s">
        <v>802</v>
      </c>
      <c r="E11806" t="s">
        <v>14</v>
      </c>
      <c r="F11806" t="s">
        <v>21</v>
      </c>
      <c r="G11806" t="s">
        <v>101</v>
      </c>
      <c r="H11806" t="s">
        <v>102</v>
      </c>
      <c r="I11806" t="s">
        <v>103</v>
      </c>
      <c r="J11806" s="1">
        <v>40436</v>
      </c>
    </row>
    <row r="11807" spans="1:10" x14ac:dyDescent="0.25">
      <c r="A11807" t="s">
        <v>42270</v>
      </c>
      <c r="B11807" t="s">
        <v>42271</v>
      </c>
      <c r="C11807" t="s">
        <v>42272</v>
      </c>
      <c r="D11807" t="s">
        <v>42273</v>
      </c>
      <c r="E11807" t="s">
        <v>14</v>
      </c>
    </row>
    <row r="11808" spans="1:10" x14ac:dyDescent="0.25">
      <c r="A11808" t="s">
        <v>42274</v>
      </c>
      <c r="B11808" t="s">
        <v>42275</v>
      </c>
      <c r="C11808" t="s">
        <v>42276</v>
      </c>
      <c r="D11808" t="s">
        <v>42277</v>
      </c>
      <c r="E11808" t="s">
        <v>14</v>
      </c>
      <c r="F11808" t="s">
        <v>21</v>
      </c>
      <c r="G11808" t="s">
        <v>375</v>
      </c>
      <c r="H11808" t="s">
        <v>3243</v>
      </c>
      <c r="I11808" t="s">
        <v>3243</v>
      </c>
      <c r="J11808" s="1">
        <v>41591</v>
      </c>
    </row>
    <row r="11809" spans="1:10" x14ac:dyDescent="0.25">
      <c r="A11809" t="s">
        <v>42278</v>
      </c>
      <c r="B11809" t="s">
        <v>42279</v>
      </c>
      <c r="C11809" t="s">
        <v>42280</v>
      </c>
      <c r="D11809" t="s">
        <v>51</v>
      </c>
      <c r="E11809" t="s">
        <v>14</v>
      </c>
      <c r="F11809" t="s">
        <v>21</v>
      </c>
      <c r="G11809" t="s">
        <v>1229</v>
      </c>
      <c r="H11809" t="s">
        <v>1230</v>
      </c>
      <c r="I11809" t="s">
        <v>1230</v>
      </c>
      <c r="J11809" s="1">
        <v>36161</v>
      </c>
    </row>
    <row r="11810" spans="1:10" x14ac:dyDescent="0.25">
      <c r="A11810" t="s">
        <v>42281</v>
      </c>
      <c r="B11810" t="s">
        <v>42282</v>
      </c>
      <c r="C11810" t="s">
        <v>42283</v>
      </c>
      <c r="D11810" t="s">
        <v>42284</v>
      </c>
      <c r="E11810" t="s">
        <v>108</v>
      </c>
      <c r="F11810" t="s">
        <v>21</v>
      </c>
      <c r="G11810" t="s">
        <v>101</v>
      </c>
      <c r="H11810" t="s">
        <v>102</v>
      </c>
      <c r="I11810" t="s">
        <v>103</v>
      </c>
      <c r="J11810" s="1">
        <v>40603</v>
      </c>
    </row>
    <row r="11811" spans="1:10" x14ac:dyDescent="0.25">
      <c r="A11811" t="s">
        <v>42285</v>
      </c>
      <c r="B11811" t="s">
        <v>42286</v>
      </c>
      <c r="C11811" t="s">
        <v>42287</v>
      </c>
      <c r="D11811" t="s">
        <v>42288</v>
      </c>
      <c r="E11811" t="s">
        <v>14</v>
      </c>
      <c r="F11811" t="s">
        <v>21</v>
      </c>
      <c r="G11811" t="s">
        <v>101</v>
      </c>
      <c r="H11811" t="s">
        <v>102</v>
      </c>
      <c r="I11811" t="s">
        <v>103</v>
      </c>
      <c r="J11811" s="1">
        <v>40330</v>
      </c>
    </row>
    <row r="11812" spans="1:10" x14ac:dyDescent="0.25">
      <c r="A11812" t="s">
        <v>42289</v>
      </c>
      <c r="B11812" t="s">
        <v>42290</v>
      </c>
      <c r="E11812" t="s">
        <v>14</v>
      </c>
    </row>
    <row r="11813" spans="1:10" x14ac:dyDescent="0.25">
      <c r="A11813" t="s">
        <v>42291</v>
      </c>
      <c r="B11813" t="s">
        <v>42292</v>
      </c>
      <c r="C11813" t="s">
        <v>42293</v>
      </c>
      <c r="D11813" t="s">
        <v>42294</v>
      </c>
      <c r="E11813" t="s">
        <v>14</v>
      </c>
    </row>
    <row r="11814" spans="1:10" x14ac:dyDescent="0.25">
      <c r="A11814" t="s">
        <v>42295</v>
      </c>
      <c r="B11814" t="s">
        <v>42296</v>
      </c>
      <c r="C11814" t="s">
        <v>42297</v>
      </c>
      <c r="D11814" t="s">
        <v>1242</v>
      </c>
      <c r="E11814" t="s">
        <v>14</v>
      </c>
      <c r="F11814" t="s">
        <v>21</v>
      </c>
      <c r="G11814" t="s">
        <v>281</v>
      </c>
      <c r="H11814" t="s">
        <v>1025</v>
      </c>
      <c r="I11814" t="s">
        <v>1025</v>
      </c>
      <c r="J11814" s="1">
        <v>41640</v>
      </c>
    </row>
    <row r="11815" spans="1:10" x14ac:dyDescent="0.25">
      <c r="A11815" t="s">
        <v>42298</v>
      </c>
      <c r="B11815" t="s">
        <v>42299</v>
      </c>
      <c r="D11815" t="s">
        <v>42300</v>
      </c>
      <c r="E11815" t="s">
        <v>14</v>
      </c>
      <c r="F11815" t="s">
        <v>21</v>
      </c>
      <c r="G11815" t="s">
        <v>185</v>
      </c>
      <c r="H11815" t="s">
        <v>2183</v>
      </c>
      <c r="I11815" t="s">
        <v>42301</v>
      </c>
      <c r="J11815" s="1">
        <v>41939</v>
      </c>
    </row>
    <row r="11816" spans="1:10" x14ac:dyDescent="0.25">
      <c r="A11816" t="s">
        <v>42302</v>
      </c>
      <c r="B11816" t="s">
        <v>42303</v>
      </c>
      <c r="C11816" t="s">
        <v>42304</v>
      </c>
      <c r="D11816" t="s">
        <v>2321</v>
      </c>
      <c r="E11816" t="s">
        <v>14</v>
      </c>
      <c r="F11816" t="s">
        <v>15</v>
      </c>
      <c r="G11816">
        <v>25</v>
      </c>
      <c r="H11816" t="s">
        <v>146</v>
      </c>
      <c r="I11816" t="s">
        <v>146</v>
      </c>
      <c r="J11816" s="1">
        <v>41425</v>
      </c>
    </row>
    <row r="11817" spans="1:10" x14ac:dyDescent="0.25">
      <c r="A11817" t="s">
        <v>42305</v>
      </c>
      <c r="B11817" t="s">
        <v>42306</v>
      </c>
      <c r="C11817" t="s">
        <v>42307</v>
      </c>
      <c r="D11817" t="s">
        <v>2321</v>
      </c>
      <c r="E11817" t="s">
        <v>14</v>
      </c>
      <c r="F11817" t="s">
        <v>123</v>
      </c>
      <c r="G11817" t="s">
        <v>8084</v>
      </c>
      <c r="H11817" t="s">
        <v>125</v>
      </c>
      <c r="I11817" t="s">
        <v>12794</v>
      </c>
      <c r="J11817" s="1">
        <v>39814</v>
      </c>
    </row>
    <row r="11818" spans="1:10" x14ac:dyDescent="0.25">
      <c r="A11818" t="s">
        <v>42308</v>
      </c>
      <c r="B11818" t="s">
        <v>42309</v>
      </c>
      <c r="C11818" t="s">
        <v>42310</v>
      </c>
      <c r="D11818" t="s">
        <v>1396</v>
      </c>
      <c r="E11818" t="s">
        <v>14</v>
      </c>
      <c r="F11818" t="s">
        <v>21</v>
      </c>
      <c r="G11818" t="s">
        <v>59</v>
      </c>
      <c r="H11818" t="s">
        <v>60</v>
      </c>
      <c r="I11818" t="s">
        <v>66</v>
      </c>
      <c r="J11818" s="1">
        <v>41239</v>
      </c>
    </row>
    <row r="11819" spans="1:10" x14ac:dyDescent="0.25">
      <c r="A11819" t="s">
        <v>42311</v>
      </c>
      <c r="B11819" t="s">
        <v>42312</v>
      </c>
      <c r="C11819" t="s">
        <v>42313</v>
      </c>
      <c r="D11819" t="s">
        <v>42314</v>
      </c>
      <c r="E11819" t="s">
        <v>108</v>
      </c>
      <c r="F11819" t="s">
        <v>21</v>
      </c>
      <c r="G11819" t="s">
        <v>59</v>
      </c>
      <c r="H11819" t="s">
        <v>60</v>
      </c>
      <c r="I11819" t="s">
        <v>109</v>
      </c>
      <c r="J11819" s="1">
        <v>39448</v>
      </c>
    </row>
    <row r="11820" spans="1:10" x14ac:dyDescent="0.25">
      <c r="A11820" t="s">
        <v>42315</v>
      </c>
      <c r="B11820" t="s">
        <v>42316</v>
      </c>
      <c r="C11820" t="s">
        <v>42317</v>
      </c>
      <c r="D11820" t="s">
        <v>42318</v>
      </c>
      <c r="E11820" t="s">
        <v>202</v>
      </c>
      <c r="F11820" t="s">
        <v>21</v>
      </c>
      <c r="G11820" t="s">
        <v>84</v>
      </c>
      <c r="H11820" t="s">
        <v>584</v>
      </c>
      <c r="I11820" t="s">
        <v>584</v>
      </c>
      <c r="J11820" s="1">
        <v>40694</v>
      </c>
    </row>
    <row r="11821" spans="1:10" x14ac:dyDescent="0.25">
      <c r="A11821" t="s">
        <v>42319</v>
      </c>
      <c r="B11821" t="s">
        <v>42320</v>
      </c>
      <c r="C11821" t="s">
        <v>42321</v>
      </c>
      <c r="E11821" t="s">
        <v>14</v>
      </c>
    </row>
    <row r="11822" spans="1:10" x14ac:dyDescent="0.25">
      <c r="A11822" t="s">
        <v>42322</v>
      </c>
      <c r="B11822" t="s">
        <v>42323</v>
      </c>
      <c r="C11822" t="s">
        <v>42324</v>
      </c>
      <c r="D11822" t="s">
        <v>42325</v>
      </c>
      <c r="E11822" t="s">
        <v>14</v>
      </c>
      <c r="F11822" t="s">
        <v>8167</v>
      </c>
      <c r="G11822">
        <v>14</v>
      </c>
      <c r="H11822" t="s">
        <v>16966</v>
      </c>
      <c r="I11822" t="s">
        <v>16966</v>
      </c>
      <c r="J11822" s="1">
        <v>41548</v>
      </c>
    </row>
    <row r="11823" spans="1:10" x14ac:dyDescent="0.25">
      <c r="A11823" t="s">
        <v>42326</v>
      </c>
      <c r="B11823" t="s">
        <v>42327</v>
      </c>
      <c r="C11823" t="s">
        <v>42328</v>
      </c>
      <c r="D11823" t="s">
        <v>38</v>
      </c>
      <c r="E11823" t="s">
        <v>14</v>
      </c>
      <c r="F11823" t="s">
        <v>21</v>
      </c>
      <c r="G11823" t="s">
        <v>59</v>
      </c>
      <c r="H11823" t="s">
        <v>914</v>
      </c>
      <c r="I11823" t="s">
        <v>914</v>
      </c>
    </row>
    <row r="11824" spans="1:10" x14ac:dyDescent="0.25">
      <c r="A11824" t="s">
        <v>42329</v>
      </c>
      <c r="B11824" t="s">
        <v>42330</v>
      </c>
      <c r="C11824" t="s">
        <v>42331</v>
      </c>
      <c r="D11824" t="s">
        <v>38</v>
      </c>
      <c r="E11824" t="s">
        <v>14</v>
      </c>
      <c r="F11824" t="s">
        <v>123</v>
      </c>
      <c r="G11824" t="s">
        <v>4742</v>
      </c>
      <c r="H11824" t="s">
        <v>4743</v>
      </c>
      <c r="I11824" t="s">
        <v>4743</v>
      </c>
      <c r="J11824" s="1">
        <v>37622</v>
      </c>
    </row>
    <row r="11825" spans="1:10" x14ac:dyDescent="0.25">
      <c r="A11825" t="s">
        <v>42332</v>
      </c>
      <c r="B11825" t="s">
        <v>42333</v>
      </c>
      <c r="C11825" t="s">
        <v>42334</v>
      </c>
      <c r="D11825" t="s">
        <v>42335</v>
      </c>
      <c r="E11825" t="s">
        <v>202</v>
      </c>
      <c r="F11825" t="s">
        <v>21</v>
      </c>
      <c r="G11825" t="s">
        <v>101</v>
      </c>
      <c r="H11825" t="s">
        <v>102</v>
      </c>
      <c r="I11825" t="s">
        <v>5330</v>
      </c>
      <c r="J11825" s="1">
        <v>41897</v>
      </c>
    </row>
    <row r="11826" spans="1:10" x14ac:dyDescent="0.25">
      <c r="A11826" t="s">
        <v>42336</v>
      </c>
      <c r="B11826" t="s">
        <v>42337</v>
      </c>
      <c r="C11826" t="s">
        <v>42338</v>
      </c>
      <c r="D11826" t="s">
        <v>42339</v>
      </c>
      <c r="E11826" t="s">
        <v>14</v>
      </c>
      <c r="F11826" t="s">
        <v>52</v>
      </c>
      <c r="G11826" t="s">
        <v>197</v>
      </c>
      <c r="H11826" t="s">
        <v>198</v>
      </c>
      <c r="I11826" t="s">
        <v>198</v>
      </c>
      <c r="J11826" s="1">
        <v>40544</v>
      </c>
    </row>
    <row r="11827" spans="1:10" x14ac:dyDescent="0.25">
      <c r="A11827" t="s">
        <v>42340</v>
      </c>
      <c r="B11827" t="s">
        <v>42341</v>
      </c>
      <c r="C11827" t="s">
        <v>42342</v>
      </c>
      <c r="D11827" t="s">
        <v>42343</v>
      </c>
      <c r="E11827" t="s">
        <v>14</v>
      </c>
      <c r="F11827" t="s">
        <v>21</v>
      </c>
      <c r="G11827" t="s">
        <v>803</v>
      </c>
      <c r="H11827" t="s">
        <v>804</v>
      </c>
      <c r="I11827" t="s">
        <v>804</v>
      </c>
      <c r="J11827" s="1">
        <v>41110</v>
      </c>
    </row>
    <row r="11828" spans="1:10" x14ac:dyDescent="0.25">
      <c r="A11828" t="s">
        <v>42344</v>
      </c>
      <c r="B11828" t="s">
        <v>42345</v>
      </c>
      <c r="C11828" t="s">
        <v>42346</v>
      </c>
      <c r="D11828" t="s">
        <v>42347</v>
      </c>
      <c r="E11828" t="s">
        <v>14</v>
      </c>
      <c r="F11828" t="s">
        <v>21</v>
      </c>
      <c r="G11828" t="s">
        <v>59</v>
      </c>
      <c r="H11828" t="s">
        <v>60</v>
      </c>
      <c r="I11828" t="s">
        <v>66</v>
      </c>
      <c r="J11828" s="1">
        <v>39158</v>
      </c>
    </row>
    <row r="11829" spans="1:10" x14ac:dyDescent="0.25">
      <c r="A11829" t="s">
        <v>42348</v>
      </c>
      <c r="B11829" t="s">
        <v>42349</v>
      </c>
      <c r="C11829" t="s">
        <v>42350</v>
      </c>
      <c r="D11829" t="s">
        <v>38</v>
      </c>
      <c r="E11829" t="s">
        <v>14</v>
      </c>
      <c r="F11829" t="s">
        <v>21</v>
      </c>
      <c r="G11829" t="s">
        <v>153</v>
      </c>
      <c r="H11829" t="s">
        <v>239</v>
      </c>
      <c r="I11829" t="s">
        <v>1709</v>
      </c>
      <c r="J11829" s="1">
        <v>40179</v>
      </c>
    </row>
    <row r="11830" spans="1:10" x14ac:dyDescent="0.25">
      <c r="A11830" t="s">
        <v>42351</v>
      </c>
      <c r="B11830" t="s">
        <v>42352</v>
      </c>
      <c r="C11830" t="s">
        <v>42353</v>
      </c>
      <c r="D11830" t="s">
        <v>42354</v>
      </c>
      <c r="E11830" t="s">
        <v>202</v>
      </c>
      <c r="F11830" t="s">
        <v>453</v>
      </c>
    </row>
    <row r="11831" spans="1:10" x14ac:dyDescent="0.25">
      <c r="A11831" t="s">
        <v>42355</v>
      </c>
      <c r="B11831" t="s">
        <v>42356</v>
      </c>
      <c r="C11831" t="s">
        <v>42357</v>
      </c>
      <c r="D11831" t="s">
        <v>45</v>
      </c>
      <c r="E11831" t="s">
        <v>14</v>
      </c>
      <c r="F11831" t="s">
        <v>21</v>
      </c>
      <c r="G11831" t="s">
        <v>59</v>
      </c>
      <c r="H11831" t="s">
        <v>90</v>
      </c>
      <c r="I11831" t="s">
        <v>371</v>
      </c>
      <c r="J11831" s="1">
        <v>40909</v>
      </c>
    </row>
    <row r="11832" spans="1:10" x14ac:dyDescent="0.25">
      <c r="A11832" t="s">
        <v>42358</v>
      </c>
      <c r="B11832" t="s">
        <v>42359</v>
      </c>
      <c r="C11832" t="s">
        <v>42360</v>
      </c>
      <c r="D11832" t="s">
        <v>42361</v>
      </c>
      <c r="E11832" t="s">
        <v>14</v>
      </c>
      <c r="F11832" t="s">
        <v>15</v>
      </c>
      <c r="G11832">
        <v>19</v>
      </c>
      <c r="H11832" t="s">
        <v>469</v>
      </c>
      <c r="I11832" t="s">
        <v>469</v>
      </c>
      <c r="J11832" s="1">
        <v>40948</v>
      </c>
    </row>
    <row r="11833" spans="1:10" x14ac:dyDescent="0.25">
      <c r="A11833" t="s">
        <v>42362</v>
      </c>
      <c r="B11833" t="s">
        <v>42363</v>
      </c>
      <c r="C11833" t="s">
        <v>42364</v>
      </c>
      <c r="D11833" t="s">
        <v>42365</v>
      </c>
      <c r="E11833" t="s">
        <v>14</v>
      </c>
      <c r="F11833" t="s">
        <v>123</v>
      </c>
      <c r="G11833" t="s">
        <v>124</v>
      </c>
      <c r="H11833" t="s">
        <v>125</v>
      </c>
      <c r="I11833" t="s">
        <v>125</v>
      </c>
      <c r="J11833" s="1">
        <v>38353</v>
      </c>
    </row>
    <row r="11834" spans="1:10" x14ac:dyDescent="0.25">
      <c r="A11834" t="s">
        <v>42366</v>
      </c>
      <c r="B11834" t="s">
        <v>42367</v>
      </c>
      <c r="C11834" t="s">
        <v>42368</v>
      </c>
      <c r="D11834" t="s">
        <v>38</v>
      </c>
      <c r="E11834" t="s">
        <v>14</v>
      </c>
      <c r="F11834" t="s">
        <v>21</v>
      </c>
      <c r="G11834" t="s">
        <v>59</v>
      </c>
      <c r="H11834" t="s">
        <v>60</v>
      </c>
      <c r="I11834" t="s">
        <v>1155</v>
      </c>
      <c r="J11834" s="1">
        <v>40909</v>
      </c>
    </row>
    <row r="11835" spans="1:10" x14ac:dyDescent="0.25">
      <c r="A11835" t="s">
        <v>42369</v>
      </c>
      <c r="B11835" t="s">
        <v>42370</v>
      </c>
      <c r="C11835" t="s">
        <v>42371</v>
      </c>
      <c r="D11835" t="s">
        <v>42372</v>
      </c>
      <c r="E11835" t="s">
        <v>202</v>
      </c>
      <c r="F11835" t="s">
        <v>453</v>
      </c>
      <c r="G11835">
        <v>65</v>
      </c>
      <c r="H11835" t="s">
        <v>1295</v>
      </c>
      <c r="I11835" t="s">
        <v>42373</v>
      </c>
      <c r="J11835" s="1">
        <v>40544</v>
      </c>
    </row>
    <row r="11836" spans="1:10" x14ac:dyDescent="0.25">
      <c r="A11836" t="s">
        <v>42374</v>
      </c>
      <c r="B11836" t="s">
        <v>42375</v>
      </c>
      <c r="C11836" t="s">
        <v>42376</v>
      </c>
      <c r="D11836" t="s">
        <v>112</v>
      </c>
      <c r="E11836" t="s">
        <v>14</v>
      </c>
      <c r="F11836" t="s">
        <v>21</v>
      </c>
      <c r="G11836" t="s">
        <v>803</v>
      </c>
      <c r="H11836" t="s">
        <v>804</v>
      </c>
      <c r="I11836" t="s">
        <v>804</v>
      </c>
      <c r="J11836" s="1">
        <v>41112</v>
      </c>
    </row>
    <row r="11837" spans="1:10" x14ac:dyDescent="0.25">
      <c r="A11837" t="s">
        <v>42377</v>
      </c>
      <c r="B11837" t="s">
        <v>42378</v>
      </c>
      <c r="C11837" t="s">
        <v>42379</v>
      </c>
      <c r="D11837" t="s">
        <v>42380</v>
      </c>
      <c r="E11837" t="s">
        <v>14</v>
      </c>
      <c r="F11837" t="s">
        <v>21</v>
      </c>
      <c r="G11837" t="s">
        <v>77</v>
      </c>
      <c r="H11837" t="s">
        <v>1759</v>
      </c>
      <c r="I11837" t="s">
        <v>2519</v>
      </c>
      <c r="J11837" s="1">
        <v>41800</v>
      </c>
    </row>
    <row r="11838" spans="1:10" x14ac:dyDescent="0.25">
      <c r="A11838" t="s">
        <v>42381</v>
      </c>
      <c r="B11838" t="s">
        <v>42382</v>
      </c>
      <c r="C11838" t="s">
        <v>42383</v>
      </c>
      <c r="D11838" t="s">
        <v>42384</v>
      </c>
      <c r="E11838" t="s">
        <v>14</v>
      </c>
      <c r="F11838" t="s">
        <v>52</v>
      </c>
      <c r="G11838" t="s">
        <v>53</v>
      </c>
      <c r="H11838" t="s">
        <v>54</v>
      </c>
      <c r="I11838" t="s">
        <v>2934</v>
      </c>
      <c r="J11838" s="1">
        <v>40940</v>
      </c>
    </row>
    <row r="11839" spans="1:10" x14ac:dyDescent="0.25">
      <c r="A11839" t="s">
        <v>42385</v>
      </c>
      <c r="B11839" t="s">
        <v>42386</v>
      </c>
      <c r="C11839" t="s">
        <v>42387</v>
      </c>
      <c r="D11839" t="s">
        <v>42388</v>
      </c>
      <c r="E11839" t="s">
        <v>14</v>
      </c>
      <c r="F11839" t="s">
        <v>21</v>
      </c>
      <c r="G11839" t="s">
        <v>59</v>
      </c>
      <c r="H11839" t="s">
        <v>60</v>
      </c>
      <c r="I11839" t="s">
        <v>1246</v>
      </c>
      <c r="J11839" s="1">
        <v>40179</v>
      </c>
    </row>
    <row r="11840" spans="1:10" x14ac:dyDescent="0.25">
      <c r="A11840" t="s">
        <v>42389</v>
      </c>
      <c r="B11840" t="s">
        <v>17553</v>
      </c>
      <c r="C11840" t="s">
        <v>42390</v>
      </c>
      <c r="D11840" t="s">
        <v>1498</v>
      </c>
      <c r="E11840" t="s">
        <v>684</v>
      </c>
      <c r="F11840" t="s">
        <v>21</v>
      </c>
      <c r="G11840" t="s">
        <v>59</v>
      </c>
      <c r="H11840" t="s">
        <v>961</v>
      </c>
      <c r="I11840" t="s">
        <v>2232</v>
      </c>
      <c r="J11840" s="1">
        <v>40179</v>
      </c>
    </row>
    <row r="11841" spans="1:10" x14ac:dyDescent="0.25">
      <c r="A11841" t="s">
        <v>42391</v>
      </c>
      <c r="B11841" t="s">
        <v>42392</v>
      </c>
      <c r="C11841" t="s">
        <v>42393</v>
      </c>
      <c r="D11841" t="s">
        <v>42394</v>
      </c>
      <c r="E11841" t="s">
        <v>108</v>
      </c>
      <c r="F11841" t="s">
        <v>21</v>
      </c>
      <c r="G11841" t="s">
        <v>639</v>
      </c>
      <c r="H11841" t="s">
        <v>640</v>
      </c>
      <c r="I11841" t="s">
        <v>640</v>
      </c>
      <c r="J11841" s="1">
        <v>39083</v>
      </c>
    </row>
    <row r="11842" spans="1:10" x14ac:dyDescent="0.25">
      <c r="A11842" t="s">
        <v>42395</v>
      </c>
      <c r="B11842" t="s">
        <v>42396</v>
      </c>
      <c r="C11842" t="s">
        <v>42397</v>
      </c>
      <c r="E11842" t="s">
        <v>14</v>
      </c>
      <c r="F11842" t="s">
        <v>123</v>
      </c>
      <c r="G11842" t="s">
        <v>124</v>
      </c>
      <c r="H11842" t="s">
        <v>125</v>
      </c>
      <c r="I11842" t="s">
        <v>125</v>
      </c>
      <c r="J11842" s="1">
        <v>40909</v>
      </c>
    </row>
    <row r="11843" spans="1:10" x14ac:dyDescent="0.25">
      <c r="A11843" t="s">
        <v>42398</v>
      </c>
      <c r="B11843" t="s">
        <v>42399</v>
      </c>
      <c r="D11843" t="s">
        <v>38</v>
      </c>
      <c r="E11843" t="s">
        <v>14</v>
      </c>
      <c r="F11843" t="s">
        <v>21</v>
      </c>
      <c r="G11843" t="s">
        <v>59</v>
      </c>
      <c r="H11843" t="s">
        <v>60</v>
      </c>
      <c r="I11843" t="s">
        <v>235</v>
      </c>
    </row>
    <row r="11844" spans="1:10" x14ac:dyDescent="0.25">
      <c r="A11844" t="s">
        <v>42400</v>
      </c>
      <c r="B11844" t="s">
        <v>42401</v>
      </c>
      <c r="C11844" t="s">
        <v>42402</v>
      </c>
      <c r="D11844" t="s">
        <v>38</v>
      </c>
      <c r="E11844" t="s">
        <v>14</v>
      </c>
      <c r="F11844" t="s">
        <v>21</v>
      </c>
      <c r="G11844" t="s">
        <v>203</v>
      </c>
      <c r="H11844" t="s">
        <v>6938</v>
      </c>
      <c r="I11844" t="s">
        <v>17333</v>
      </c>
      <c r="J11844" s="1">
        <v>40179</v>
      </c>
    </row>
    <row r="11845" spans="1:10" x14ac:dyDescent="0.25">
      <c r="A11845" t="s">
        <v>42403</v>
      </c>
      <c r="B11845" t="s">
        <v>42404</v>
      </c>
      <c r="C11845" t="s">
        <v>42405</v>
      </c>
      <c r="D11845" t="s">
        <v>42406</v>
      </c>
      <c r="E11845" t="s">
        <v>14</v>
      </c>
      <c r="F11845" t="s">
        <v>21</v>
      </c>
      <c r="G11845" t="s">
        <v>153</v>
      </c>
      <c r="H11845" t="s">
        <v>239</v>
      </c>
      <c r="I11845" t="s">
        <v>239</v>
      </c>
      <c r="J11845" s="1">
        <v>39965</v>
      </c>
    </row>
    <row r="11846" spans="1:10" x14ac:dyDescent="0.25">
      <c r="A11846" t="s">
        <v>42407</v>
      </c>
      <c r="B11846" t="s">
        <v>42408</v>
      </c>
      <c r="C11846" t="s">
        <v>42409</v>
      </c>
      <c r="D11846" t="s">
        <v>42410</v>
      </c>
      <c r="E11846" t="s">
        <v>14</v>
      </c>
      <c r="F11846" t="s">
        <v>21</v>
      </c>
      <c r="G11846" t="s">
        <v>101</v>
      </c>
      <c r="H11846" t="s">
        <v>102</v>
      </c>
      <c r="I11846" t="s">
        <v>103</v>
      </c>
      <c r="J11846" s="1">
        <v>40909</v>
      </c>
    </row>
    <row r="11847" spans="1:10" x14ac:dyDescent="0.25">
      <c r="A11847" t="s">
        <v>42411</v>
      </c>
      <c r="B11847" t="s">
        <v>42412</v>
      </c>
      <c r="C11847" t="s">
        <v>42413</v>
      </c>
      <c r="D11847" t="s">
        <v>42414</v>
      </c>
      <c r="E11847" t="s">
        <v>14</v>
      </c>
      <c r="F11847" t="s">
        <v>2901</v>
      </c>
      <c r="G11847">
        <v>72</v>
      </c>
      <c r="H11847" t="s">
        <v>11767</v>
      </c>
      <c r="I11847" t="s">
        <v>11767</v>
      </c>
      <c r="J11847" s="1">
        <v>41061</v>
      </c>
    </row>
    <row r="11848" spans="1:10" x14ac:dyDescent="0.25">
      <c r="A11848" t="s">
        <v>42415</v>
      </c>
      <c r="B11848" t="s">
        <v>42416</v>
      </c>
      <c r="C11848" t="s">
        <v>42417</v>
      </c>
      <c r="D11848" t="s">
        <v>42418</v>
      </c>
      <c r="E11848" t="s">
        <v>14</v>
      </c>
      <c r="F11848" t="s">
        <v>21</v>
      </c>
      <c r="G11848" t="s">
        <v>130</v>
      </c>
      <c r="H11848" t="s">
        <v>131</v>
      </c>
      <c r="I11848" t="s">
        <v>1109</v>
      </c>
      <c r="J11848" s="1">
        <v>40575</v>
      </c>
    </row>
    <row r="11849" spans="1:10" x14ac:dyDescent="0.25">
      <c r="A11849" t="s">
        <v>42419</v>
      </c>
      <c r="B11849" t="s">
        <v>42420</v>
      </c>
      <c r="C11849" t="s">
        <v>42421</v>
      </c>
      <c r="D11849" t="s">
        <v>42422</v>
      </c>
      <c r="E11849" t="s">
        <v>14</v>
      </c>
      <c r="F11849" t="s">
        <v>21</v>
      </c>
      <c r="G11849" t="s">
        <v>59</v>
      </c>
      <c r="H11849" t="s">
        <v>60</v>
      </c>
      <c r="I11849" t="s">
        <v>66</v>
      </c>
      <c r="J11849" s="1">
        <v>41334</v>
      </c>
    </row>
    <row r="11850" spans="1:10" x14ac:dyDescent="0.25">
      <c r="A11850" t="s">
        <v>42423</v>
      </c>
      <c r="B11850" t="s">
        <v>42424</v>
      </c>
      <c r="C11850" t="s">
        <v>42425</v>
      </c>
      <c r="D11850" t="s">
        <v>1898</v>
      </c>
      <c r="E11850" t="s">
        <v>14</v>
      </c>
      <c r="F11850" t="s">
        <v>33</v>
      </c>
      <c r="G11850">
        <v>22</v>
      </c>
      <c r="H11850" t="s">
        <v>34</v>
      </c>
      <c r="I11850" t="s">
        <v>34</v>
      </c>
    </row>
    <row r="11851" spans="1:10" x14ac:dyDescent="0.25">
      <c r="A11851" t="s">
        <v>42426</v>
      </c>
      <c r="B11851" t="s">
        <v>42427</v>
      </c>
      <c r="C11851" t="s">
        <v>42428</v>
      </c>
      <c r="D11851" t="s">
        <v>259</v>
      </c>
      <c r="E11851" t="s">
        <v>14</v>
      </c>
      <c r="F11851" t="s">
        <v>21</v>
      </c>
      <c r="G11851" t="s">
        <v>59</v>
      </c>
      <c r="H11851" t="s">
        <v>90</v>
      </c>
      <c r="I11851" t="s">
        <v>90</v>
      </c>
      <c r="J11851" s="1">
        <v>40544</v>
      </c>
    </row>
    <row r="11852" spans="1:10" x14ac:dyDescent="0.25">
      <c r="A11852" t="s">
        <v>42429</v>
      </c>
      <c r="B11852" t="s">
        <v>42430</v>
      </c>
      <c r="C11852" t="s">
        <v>42431</v>
      </c>
      <c r="D11852" t="s">
        <v>20938</v>
      </c>
      <c r="E11852" t="s">
        <v>14</v>
      </c>
      <c r="F11852" t="s">
        <v>4932</v>
      </c>
      <c r="G11852">
        <v>9</v>
      </c>
      <c r="H11852" t="s">
        <v>7371</v>
      </c>
      <c r="I11852" t="s">
        <v>7371</v>
      </c>
      <c r="J11852" s="1">
        <v>40544</v>
      </c>
    </row>
    <row r="11853" spans="1:10" x14ac:dyDescent="0.25">
      <c r="A11853" t="s">
        <v>42432</v>
      </c>
      <c r="B11853" t="s">
        <v>42433</v>
      </c>
      <c r="C11853" t="s">
        <v>42434</v>
      </c>
      <c r="D11853" t="s">
        <v>42435</v>
      </c>
      <c r="E11853" t="s">
        <v>14</v>
      </c>
      <c r="F11853" t="s">
        <v>618</v>
      </c>
      <c r="G11853">
        <v>9</v>
      </c>
      <c r="H11853" t="s">
        <v>878</v>
      </c>
      <c r="I11853" t="s">
        <v>42436</v>
      </c>
      <c r="J11853" s="1">
        <v>40848</v>
      </c>
    </row>
    <row r="11854" spans="1:10" x14ac:dyDescent="0.25">
      <c r="A11854" t="s">
        <v>42437</v>
      </c>
      <c r="B11854" t="s">
        <v>42438</v>
      </c>
      <c r="C11854" t="s">
        <v>42439</v>
      </c>
      <c r="D11854" t="s">
        <v>42440</v>
      </c>
      <c r="E11854" t="s">
        <v>14</v>
      </c>
      <c r="F11854" t="s">
        <v>123</v>
      </c>
      <c r="G11854" t="s">
        <v>5015</v>
      </c>
      <c r="H11854" t="s">
        <v>42441</v>
      </c>
      <c r="I11854" t="s">
        <v>42441</v>
      </c>
    </row>
    <row r="11855" spans="1:10" x14ac:dyDescent="0.25">
      <c r="A11855" t="s">
        <v>42442</v>
      </c>
      <c r="B11855" t="s">
        <v>42443</v>
      </c>
      <c r="C11855" t="s">
        <v>42444</v>
      </c>
      <c r="D11855" t="s">
        <v>42445</v>
      </c>
      <c r="E11855" t="s">
        <v>14</v>
      </c>
      <c r="F11855" t="s">
        <v>21</v>
      </c>
      <c r="G11855" t="s">
        <v>1006</v>
      </c>
      <c r="H11855" t="s">
        <v>1007</v>
      </c>
      <c r="I11855" t="s">
        <v>1007</v>
      </c>
      <c r="J11855" s="1">
        <v>40909</v>
      </c>
    </row>
    <row r="11856" spans="1:10" x14ac:dyDescent="0.25">
      <c r="A11856" t="s">
        <v>42446</v>
      </c>
      <c r="B11856" t="s">
        <v>42447</v>
      </c>
      <c r="C11856" t="s">
        <v>42448</v>
      </c>
      <c r="D11856" t="s">
        <v>42449</v>
      </c>
      <c r="E11856" t="s">
        <v>108</v>
      </c>
      <c r="F11856" t="s">
        <v>21</v>
      </c>
      <c r="G11856" t="s">
        <v>153</v>
      </c>
      <c r="H11856" t="s">
        <v>239</v>
      </c>
      <c r="I11856" t="s">
        <v>239</v>
      </c>
      <c r="J11856" s="1">
        <v>39569</v>
      </c>
    </row>
    <row r="11857" spans="1:10" x14ac:dyDescent="0.25">
      <c r="A11857" t="s">
        <v>42450</v>
      </c>
      <c r="B11857" t="s">
        <v>42451</v>
      </c>
      <c r="C11857" t="s">
        <v>42452</v>
      </c>
      <c r="D11857" t="s">
        <v>259</v>
      </c>
      <c r="E11857" t="s">
        <v>14</v>
      </c>
      <c r="F11857" t="s">
        <v>123</v>
      </c>
      <c r="G11857" t="s">
        <v>124</v>
      </c>
      <c r="H11857" t="s">
        <v>125</v>
      </c>
      <c r="I11857" t="s">
        <v>125</v>
      </c>
    </row>
    <row r="11858" spans="1:10" x14ac:dyDescent="0.25">
      <c r="A11858" t="s">
        <v>42453</v>
      </c>
      <c r="B11858" t="s">
        <v>42454</v>
      </c>
      <c r="C11858" t="s">
        <v>42455</v>
      </c>
      <c r="D11858" t="s">
        <v>42456</v>
      </c>
      <c r="E11858" t="s">
        <v>14</v>
      </c>
      <c r="F11858" t="s">
        <v>21</v>
      </c>
      <c r="G11858" t="s">
        <v>375</v>
      </c>
      <c r="H11858" t="s">
        <v>4554</v>
      </c>
      <c r="I11858" t="s">
        <v>4554</v>
      </c>
      <c r="J11858" s="1">
        <v>40936</v>
      </c>
    </row>
    <row r="11859" spans="1:10" x14ac:dyDescent="0.25">
      <c r="A11859" t="s">
        <v>42457</v>
      </c>
      <c r="B11859" t="s">
        <v>42458</v>
      </c>
      <c r="C11859" t="s">
        <v>42459</v>
      </c>
      <c r="D11859" t="s">
        <v>122</v>
      </c>
      <c r="E11859" t="s">
        <v>108</v>
      </c>
      <c r="F11859" t="s">
        <v>33</v>
      </c>
      <c r="G11859">
        <v>23</v>
      </c>
      <c r="H11859" t="s">
        <v>177</v>
      </c>
      <c r="I11859" t="s">
        <v>177</v>
      </c>
      <c r="J11859" s="1">
        <v>37987</v>
      </c>
    </row>
    <row r="11860" spans="1:10" x14ac:dyDescent="0.25">
      <c r="A11860" t="s">
        <v>42460</v>
      </c>
      <c r="B11860" t="s">
        <v>42461</v>
      </c>
      <c r="C11860" t="s">
        <v>42462</v>
      </c>
      <c r="D11860" t="s">
        <v>4609</v>
      </c>
      <c r="E11860" t="s">
        <v>14</v>
      </c>
      <c r="F11860" t="s">
        <v>21</v>
      </c>
      <c r="G11860" t="s">
        <v>59</v>
      </c>
      <c r="H11860" t="s">
        <v>60</v>
      </c>
      <c r="I11860" t="s">
        <v>1155</v>
      </c>
      <c r="J11860" s="1">
        <v>40909</v>
      </c>
    </row>
    <row r="11861" spans="1:10" x14ac:dyDescent="0.25">
      <c r="A11861" t="s">
        <v>42463</v>
      </c>
      <c r="B11861" t="s">
        <v>42464</v>
      </c>
      <c r="C11861" t="s">
        <v>42465</v>
      </c>
      <c r="D11861" t="s">
        <v>42466</v>
      </c>
      <c r="E11861" t="s">
        <v>14</v>
      </c>
      <c r="F11861" t="s">
        <v>21</v>
      </c>
      <c r="G11861" t="s">
        <v>153</v>
      </c>
      <c r="H11861" t="s">
        <v>239</v>
      </c>
      <c r="I11861" t="s">
        <v>2272</v>
      </c>
      <c r="J11861" s="1">
        <v>40179</v>
      </c>
    </row>
    <row r="11862" spans="1:10" x14ac:dyDescent="0.25">
      <c r="A11862" t="s">
        <v>42467</v>
      </c>
      <c r="B11862" t="s">
        <v>42468</v>
      </c>
      <c r="C11862" t="s">
        <v>42469</v>
      </c>
      <c r="D11862" t="s">
        <v>38</v>
      </c>
      <c r="E11862" t="s">
        <v>14</v>
      </c>
      <c r="F11862" t="s">
        <v>21</v>
      </c>
      <c r="G11862" t="s">
        <v>77</v>
      </c>
      <c r="H11862" t="s">
        <v>3874</v>
      </c>
      <c r="I11862" t="s">
        <v>3874</v>
      </c>
      <c r="J11862" s="1">
        <v>40026</v>
      </c>
    </row>
    <row r="11863" spans="1:10" x14ac:dyDescent="0.25">
      <c r="A11863" t="s">
        <v>42470</v>
      </c>
      <c r="B11863" t="s">
        <v>42471</v>
      </c>
      <c r="C11863" t="s">
        <v>42472</v>
      </c>
      <c r="D11863" t="s">
        <v>42473</v>
      </c>
      <c r="E11863" t="s">
        <v>14</v>
      </c>
      <c r="F11863" t="s">
        <v>123</v>
      </c>
      <c r="G11863" t="s">
        <v>124</v>
      </c>
      <c r="H11863" t="s">
        <v>125</v>
      </c>
      <c r="I11863" t="s">
        <v>125</v>
      </c>
      <c r="J11863" s="1">
        <v>40940</v>
      </c>
    </row>
    <row r="11864" spans="1:10" x14ac:dyDescent="0.25">
      <c r="A11864" t="s">
        <v>42474</v>
      </c>
      <c r="B11864" t="s">
        <v>42475</v>
      </c>
      <c r="C11864" t="s">
        <v>42476</v>
      </c>
      <c r="D11864" t="s">
        <v>259</v>
      </c>
      <c r="E11864" t="s">
        <v>108</v>
      </c>
      <c r="F11864" t="s">
        <v>21</v>
      </c>
      <c r="G11864" t="s">
        <v>639</v>
      </c>
      <c r="H11864" t="s">
        <v>640</v>
      </c>
      <c r="I11864" t="s">
        <v>7299</v>
      </c>
      <c r="J11864" s="1">
        <v>36892</v>
      </c>
    </row>
    <row r="11865" spans="1:10" x14ac:dyDescent="0.25">
      <c r="A11865" t="s">
        <v>42477</v>
      </c>
      <c r="B11865" t="s">
        <v>42478</v>
      </c>
      <c r="C11865" t="s">
        <v>42479</v>
      </c>
      <c r="D11865" t="s">
        <v>42480</v>
      </c>
      <c r="E11865" t="s">
        <v>14</v>
      </c>
      <c r="F11865" t="s">
        <v>21</v>
      </c>
      <c r="G11865" t="s">
        <v>59</v>
      </c>
      <c r="H11865" t="s">
        <v>60</v>
      </c>
      <c r="I11865" t="s">
        <v>718</v>
      </c>
      <c r="J11865" s="1">
        <v>40909</v>
      </c>
    </row>
    <row r="11866" spans="1:10" x14ac:dyDescent="0.25">
      <c r="A11866" t="s">
        <v>42481</v>
      </c>
      <c r="B11866" t="s">
        <v>42482</v>
      </c>
      <c r="C11866" t="s">
        <v>42483</v>
      </c>
      <c r="D11866" t="s">
        <v>42484</v>
      </c>
      <c r="E11866" t="s">
        <v>14</v>
      </c>
      <c r="F11866" t="s">
        <v>21</v>
      </c>
      <c r="G11866" t="s">
        <v>39</v>
      </c>
      <c r="H11866" t="s">
        <v>277</v>
      </c>
      <c r="I11866" t="s">
        <v>277</v>
      </c>
      <c r="J11866" s="1">
        <v>40483</v>
      </c>
    </row>
    <row r="11867" spans="1:10" x14ac:dyDescent="0.25">
      <c r="A11867" t="s">
        <v>42485</v>
      </c>
      <c r="B11867" t="s">
        <v>42486</v>
      </c>
      <c r="C11867" t="s">
        <v>42487</v>
      </c>
      <c r="D11867" t="s">
        <v>42488</v>
      </c>
      <c r="E11867" t="s">
        <v>14</v>
      </c>
      <c r="F11867" t="s">
        <v>4876</v>
      </c>
      <c r="H11867" t="s">
        <v>42489</v>
      </c>
      <c r="I11867" t="s">
        <v>42490</v>
      </c>
      <c r="J11867" s="1">
        <v>41913</v>
      </c>
    </row>
    <row r="11868" spans="1:10" x14ac:dyDescent="0.25">
      <c r="A11868" t="s">
        <v>42491</v>
      </c>
      <c r="B11868" t="s">
        <v>42492</v>
      </c>
      <c r="C11868" t="s">
        <v>42493</v>
      </c>
      <c r="D11868" t="s">
        <v>42494</v>
      </c>
      <c r="E11868" t="s">
        <v>14</v>
      </c>
      <c r="F11868" t="s">
        <v>21</v>
      </c>
      <c r="G11868" t="s">
        <v>59</v>
      </c>
      <c r="H11868" t="s">
        <v>60</v>
      </c>
      <c r="I11868" t="s">
        <v>109</v>
      </c>
      <c r="J11868" s="1">
        <v>40179</v>
      </c>
    </row>
    <row r="11869" spans="1:10" x14ac:dyDescent="0.25">
      <c r="A11869" t="s">
        <v>42495</v>
      </c>
      <c r="B11869" t="s">
        <v>42496</v>
      </c>
      <c r="C11869" t="s">
        <v>42497</v>
      </c>
      <c r="D11869" t="s">
        <v>42498</v>
      </c>
      <c r="E11869" t="s">
        <v>14</v>
      </c>
      <c r="F11869" t="s">
        <v>21</v>
      </c>
      <c r="G11869" t="s">
        <v>59</v>
      </c>
      <c r="H11869" t="s">
        <v>60</v>
      </c>
      <c r="I11869" t="s">
        <v>66</v>
      </c>
      <c r="J11869" s="1">
        <v>41589</v>
      </c>
    </row>
    <row r="11870" spans="1:10" x14ac:dyDescent="0.25">
      <c r="A11870" t="s">
        <v>42499</v>
      </c>
      <c r="B11870" t="s">
        <v>42500</v>
      </c>
      <c r="C11870" t="s">
        <v>42501</v>
      </c>
      <c r="D11870" t="s">
        <v>1914</v>
      </c>
      <c r="E11870" t="s">
        <v>14</v>
      </c>
      <c r="J11870" s="1">
        <v>41579</v>
      </c>
    </row>
    <row r="11871" spans="1:10" x14ac:dyDescent="0.25">
      <c r="A11871" t="s">
        <v>42502</v>
      </c>
      <c r="B11871" t="s">
        <v>42503</v>
      </c>
      <c r="C11871" t="s">
        <v>42504</v>
      </c>
      <c r="D11871" t="s">
        <v>259</v>
      </c>
      <c r="E11871" t="s">
        <v>14</v>
      </c>
      <c r="F11871" t="s">
        <v>21</v>
      </c>
      <c r="G11871" t="s">
        <v>59</v>
      </c>
      <c r="H11871" t="s">
        <v>60</v>
      </c>
      <c r="I11871" t="s">
        <v>2966</v>
      </c>
      <c r="J11871" s="1">
        <v>40544</v>
      </c>
    </row>
    <row r="11872" spans="1:10" x14ac:dyDescent="0.25">
      <c r="A11872" t="s">
        <v>42505</v>
      </c>
      <c r="B11872" t="s">
        <v>42506</v>
      </c>
      <c r="C11872" t="s">
        <v>42507</v>
      </c>
      <c r="D11872" t="s">
        <v>65</v>
      </c>
      <c r="E11872" t="s">
        <v>14</v>
      </c>
      <c r="F11872" t="s">
        <v>52</v>
      </c>
      <c r="G11872" t="s">
        <v>3334</v>
      </c>
      <c r="H11872" t="s">
        <v>33266</v>
      </c>
      <c r="I11872" t="s">
        <v>42508</v>
      </c>
    </row>
    <row r="11873" spans="1:10" x14ac:dyDescent="0.25">
      <c r="A11873" t="s">
        <v>42509</v>
      </c>
      <c r="B11873" t="s">
        <v>42510</v>
      </c>
      <c r="C11873" t="s">
        <v>42511</v>
      </c>
      <c r="D11873" t="s">
        <v>12036</v>
      </c>
      <c r="E11873" t="s">
        <v>14</v>
      </c>
      <c r="F11873" t="s">
        <v>21</v>
      </c>
      <c r="G11873" t="s">
        <v>101</v>
      </c>
      <c r="H11873" t="s">
        <v>772</v>
      </c>
      <c r="I11873" t="s">
        <v>773</v>
      </c>
      <c r="J11873" s="1">
        <v>40544</v>
      </c>
    </row>
    <row r="11874" spans="1:10" x14ac:dyDescent="0.25">
      <c r="A11874" t="s">
        <v>42512</v>
      </c>
      <c r="B11874" t="s">
        <v>42513</v>
      </c>
      <c r="C11874" t="s">
        <v>42514</v>
      </c>
      <c r="D11874" t="s">
        <v>42515</v>
      </c>
      <c r="E11874" t="s">
        <v>14</v>
      </c>
      <c r="F11874" t="s">
        <v>474</v>
      </c>
      <c r="H11874" t="s">
        <v>475</v>
      </c>
      <c r="I11874" t="s">
        <v>475</v>
      </c>
      <c r="J11874" s="1">
        <v>41522</v>
      </c>
    </row>
    <row r="11875" spans="1:10" x14ac:dyDescent="0.25">
      <c r="A11875" t="s">
        <v>42516</v>
      </c>
      <c r="B11875" t="s">
        <v>42517</v>
      </c>
      <c r="C11875" t="s">
        <v>42518</v>
      </c>
      <c r="D11875" t="s">
        <v>42519</v>
      </c>
      <c r="E11875" t="s">
        <v>202</v>
      </c>
      <c r="F11875" t="s">
        <v>123</v>
      </c>
      <c r="G11875" t="s">
        <v>4406</v>
      </c>
      <c r="H11875" t="s">
        <v>125</v>
      </c>
      <c r="I11875" t="s">
        <v>42520</v>
      </c>
      <c r="J11875" s="1">
        <v>39114</v>
      </c>
    </row>
    <row r="11876" spans="1:10" x14ac:dyDescent="0.25">
      <c r="A11876" t="s">
        <v>42521</v>
      </c>
      <c r="B11876" t="s">
        <v>42522</v>
      </c>
      <c r="C11876" t="s">
        <v>42523</v>
      </c>
      <c r="D11876" t="s">
        <v>38</v>
      </c>
      <c r="E11876" t="s">
        <v>14</v>
      </c>
      <c r="F11876" t="s">
        <v>15</v>
      </c>
      <c r="G11876">
        <v>16</v>
      </c>
      <c r="H11876" t="s">
        <v>7932</v>
      </c>
      <c r="I11876" t="s">
        <v>7932</v>
      </c>
      <c r="J11876" s="1">
        <v>40858</v>
      </c>
    </row>
    <row r="11877" spans="1:10" x14ac:dyDescent="0.25">
      <c r="A11877" t="s">
        <v>42524</v>
      </c>
      <c r="B11877" t="s">
        <v>42525</v>
      </c>
      <c r="C11877" t="s">
        <v>42526</v>
      </c>
      <c r="D11877" t="s">
        <v>42527</v>
      </c>
      <c r="E11877" t="s">
        <v>14</v>
      </c>
      <c r="J11877" s="1">
        <v>39814</v>
      </c>
    </row>
    <row r="11878" spans="1:10" x14ac:dyDescent="0.25">
      <c r="A11878" t="s">
        <v>42528</v>
      </c>
      <c r="B11878" t="s">
        <v>42529</v>
      </c>
      <c r="C11878" t="s">
        <v>42530</v>
      </c>
      <c r="D11878" t="s">
        <v>3391</v>
      </c>
      <c r="E11878" t="s">
        <v>14</v>
      </c>
      <c r="F11878" t="s">
        <v>21</v>
      </c>
      <c r="G11878" t="s">
        <v>281</v>
      </c>
      <c r="H11878" t="s">
        <v>1025</v>
      </c>
      <c r="I11878" t="s">
        <v>1025</v>
      </c>
    </row>
    <row r="11879" spans="1:10" x14ac:dyDescent="0.25">
      <c r="A11879" t="s">
        <v>42531</v>
      </c>
      <c r="B11879" t="s">
        <v>42532</v>
      </c>
      <c r="C11879" t="s">
        <v>42533</v>
      </c>
      <c r="D11879" t="s">
        <v>1498</v>
      </c>
      <c r="E11879" t="s">
        <v>14</v>
      </c>
      <c r="F11879" t="s">
        <v>21</v>
      </c>
      <c r="G11879" t="s">
        <v>1229</v>
      </c>
      <c r="H11879" t="s">
        <v>1230</v>
      </c>
      <c r="I11879" t="s">
        <v>9843</v>
      </c>
      <c r="J11879" s="1">
        <v>39083</v>
      </c>
    </row>
    <row r="11880" spans="1:10" x14ac:dyDescent="0.25">
      <c r="A11880" t="s">
        <v>42534</v>
      </c>
      <c r="B11880" t="s">
        <v>42535</v>
      </c>
      <c r="C11880" t="s">
        <v>42536</v>
      </c>
      <c r="D11880" t="s">
        <v>259</v>
      </c>
      <c r="E11880" t="s">
        <v>14</v>
      </c>
      <c r="F11880" t="s">
        <v>21</v>
      </c>
      <c r="G11880" t="s">
        <v>59</v>
      </c>
      <c r="H11880" t="s">
        <v>60</v>
      </c>
      <c r="I11880" t="s">
        <v>66</v>
      </c>
      <c r="J11880" s="1">
        <v>39933</v>
      </c>
    </row>
    <row r="11881" spans="1:10" x14ac:dyDescent="0.25">
      <c r="A11881" t="s">
        <v>42537</v>
      </c>
      <c r="B11881" t="s">
        <v>42538</v>
      </c>
      <c r="C11881" t="s">
        <v>42539</v>
      </c>
      <c r="D11881" t="s">
        <v>17765</v>
      </c>
      <c r="E11881" t="s">
        <v>14</v>
      </c>
      <c r="F11881" t="s">
        <v>271</v>
      </c>
      <c r="G11881">
        <v>17</v>
      </c>
      <c r="H11881" t="s">
        <v>459</v>
      </c>
      <c r="I11881" t="s">
        <v>459</v>
      </c>
      <c r="J11881" s="1">
        <v>41640</v>
      </c>
    </row>
    <row r="11882" spans="1:10" x14ac:dyDescent="0.25">
      <c r="A11882" t="s">
        <v>42540</v>
      </c>
      <c r="B11882" t="s">
        <v>42541</v>
      </c>
      <c r="C11882" t="s">
        <v>42542</v>
      </c>
      <c r="D11882" t="s">
        <v>42543</v>
      </c>
      <c r="E11882" t="s">
        <v>14</v>
      </c>
    </row>
    <row r="11883" spans="1:10" x14ac:dyDescent="0.25">
      <c r="A11883" t="s">
        <v>42544</v>
      </c>
      <c r="B11883" t="s">
        <v>42545</v>
      </c>
      <c r="C11883" t="s">
        <v>42546</v>
      </c>
      <c r="D11883" t="s">
        <v>31761</v>
      </c>
      <c r="E11883" t="s">
        <v>14</v>
      </c>
      <c r="F11883" t="s">
        <v>474</v>
      </c>
      <c r="H11883" t="s">
        <v>475</v>
      </c>
      <c r="I11883" t="s">
        <v>475</v>
      </c>
      <c r="J11883" s="1">
        <v>41275</v>
      </c>
    </row>
    <row r="11884" spans="1:10" x14ac:dyDescent="0.25">
      <c r="A11884" t="s">
        <v>42547</v>
      </c>
      <c r="B11884" t="s">
        <v>42548</v>
      </c>
      <c r="C11884" t="s">
        <v>42549</v>
      </c>
      <c r="D11884" t="s">
        <v>42550</v>
      </c>
      <c r="E11884" t="s">
        <v>14</v>
      </c>
      <c r="F11884" t="s">
        <v>633</v>
      </c>
      <c r="G11884">
        <v>7</v>
      </c>
      <c r="H11884" t="s">
        <v>924</v>
      </c>
      <c r="I11884" t="s">
        <v>924</v>
      </c>
      <c r="J11884" s="1">
        <v>41275</v>
      </c>
    </row>
    <row r="11885" spans="1:10" x14ac:dyDescent="0.25">
      <c r="A11885" t="s">
        <v>42551</v>
      </c>
      <c r="B11885" t="s">
        <v>42552</v>
      </c>
      <c r="D11885" t="s">
        <v>42553</v>
      </c>
      <c r="E11885" t="s">
        <v>14</v>
      </c>
      <c r="F11885" t="s">
        <v>21</v>
      </c>
      <c r="G11885" t="s">
        <v>639</v>
      </c>
      <c r="H11885" t="s">
        <v>640</v>
      </c>
      <c r="I11885" t="s">
        <v>640</v>
      </c>
      <c r="J11885" s="1">
        <v>40603</v>
      </c>
    </row>
    <row r="11886" spans="1:10" x14ac:dyDescent="0.25">
      <c r="A11886" t="s">
        <v>42554</v>
      </c>
      <c r="B11886" t="s">
        <v>42555</v>
      </c>
      <c r="C11886" t="s">
        <v>42556</v>
      </c>
      <c r="D11886" t="s">
        <v>42557</v>
      </c>
      <c r="E11886" t="s">
        <v>14</v>
      </c>
      <c r="F11886" t="s">
        <v>694</v>
      </c>
      <c r="G11886">
        <v>5</v>
      </c>
      <c r="H11886" t="s">
        <v>695</v>
      </c>
      <c r="I11886" t="s">
        <v>695</v>
      </c>
      <c r="J11886" s="1">
        <v>40909</v>
      </c>
    </row>
    <row r="11887" spans="1:10" x14ac:dyDescent="0.25">
      <c r="A11887" t="s">
        <v>42558</v>
      </c>
      <c r="B11887" t="s">
        <v>42559</v>
      </c>
      <c r="C11887" t="s">
        <v>42560</v>
      </c>
      <c r="D11887" t="s">
        <v>38</v>
      </c>
      <c r="E11887" t="s">
        <v>14</v>
      </c>
      <c r="F11887" t="s">
        <v>21</v>
      </c>
      <c r="G11887" t="s">
        <v>130</v>
      </c>
      <c r="H11887" t="s">
        <v>131</v>
      </c>
      <c r="I11887" t="s">
        <v>1109</v>
      </c>
      <c r="J11887" s="1">
        <v>41518</v>
      </c>
    </row>
    <row r="11888" spans="1:10" x14ac:dyDescent="0.25">
      <c r="A11888" t="s">
        <v>42561</v>
      </c>
      <c r="B11888" t="s">
        <v>42562</v>
      </c>
      <c r="C11888" t="s">
        <v>42563</v>
      </c>
      <c r="D11888" t="s">
        <v>42564</v>
      </c>
      <c r="E11888" t="s">
        <v>14</v>
      </c>
      <c r="J11888" s="1">
        <v>41426</v>
      </c>
    </row>
    <row r="11889" spans="1:10" x14ac:dyDescent="0.25">
      <c r="A11889" t="s">
        <v>42565</v>
      </c>
      <c r="B11889" t="s">
        <v>42566</v>
      </c>
      <c r="C11889" t="s">
        <v>42567</v>
      </c>
      <c r="D11889" t="s">
        <v>42568</v>
      </c>
      <c r="E11889" t="s">
        <v>14</v>
      </c>
      <c r="F11889" t="s">
        <v>21</v>
      </c>
      <c r="G11889" t="s">
        <v>59</v>
      </c>
      <c r="H11889" t="s">
        <v>60</v>
      </c>
      <c r="I11889" t="s">
        <v>266</v>
      </c>
      <c r="J11889" s="1">
        <v>39734</v>
      </c>
    </row>
    <row r="11890" spans="1:10" x14ac:dyDescent="0.25">
      <c r="A11890" t="s">
        <v>42569</v>
      </c>
      <c r="B11890" t="s">
        <v>42570</v>
      </c>
      <c r="C11890" t="s">
        <v>42571</v>
      </c>
      <c r="D11890" t="s">
        <v>42572</v>
      </c>
      <c r="E11890" t="s">
        <v>14</v>
      </c>
      <c r="F11890" t="s">
        <v>21</v>
      </c>
      <c r="G11890" t="s">
        <v>77</v>
      </c>
      <c r="H11890" t="s">
        <v>1759</v>
      </c>
      <c r="I11890" t="s">
        <v>2519</v>
      </c>
      <c r="J11890" s="1">
        <v>40179</v>
      </c>
    </row>
    <row r="11891" spans="1:10" x14ac:dyDescent="0.25">
      <c r="A11891" t="s">
        <v>42573</v>
      </c>
      <c r="B11891" t="s">
        <v>42574</v>
      </c>
      <c r="C11891" t="s">
        <v>42575</v>
      </c>
      <c r="D11891" t="s">
        <v>42576</v>
      </c>
      <c r="E11891" t="s">
        <v>14</v>
      </c>
      <c r="F11891" t="s">
        <v>123</v>
      </c>
      <c r="G11891" t="s">
        <v>4742</v>
      </c>
      <c r="H11891" t="s">
        <v>4743</v>
      </c>
      <c r="I11891" t="s">
        <v>4743</v>
      </c>
      <c r="J11891" s="1">
        <v>40179</v>
      </c>
    </row>
    <row r="11892" spans="1:10" x14ac:dyDescent="0.25">
      <c r="A11892" t="s">
        <v>42577</v>
      </c>
      <c r="B11892" t="s">
        <v>42578</v>
      </c>
      <c r="C11892" t="s">
        <v>42579</v>
      </c>
      <c r="D11892" t="s">
        <v>42580</v>
      </c>
      <c r="E11892" t="s">
        <v>14</v>
      </c>
      <c r="F11892" t="s">
        <v>361</v>
      </c>
      <c r="G11892">
        <v>27</v>
      </c>
      <c r="H11892" t="s">
        <v>5343</v>
      </c>
      <c r="I11892" t="s">
        <v>8295</v>
      </c>
      <c r="J11892" s="1">
        <v>40909</v>
      </c>
    </row>
    <row r="11893" spans="1:10" x14ac:dyDescent="0.25">
      <c r="A11893" t="s">
        <v>42581</v>
      </c>
      <c r="B11893" t="s">
        <v>42582</v>
      </c>
      <c r="C11893" t="s">
        <v>42583</v>
      </c>
      <c r="D11893" t="s">
        <v>3530</v>
      </c>
      <c r="E11893" t="s">
        <v>14</v>
      </c>
      <c r="F11893" t="s">
        <v>21</v>
      </c>
      <c r="G11893" t="s">
        <v>59</v>
      </c>
      <c r="H11893" t="s">
        <v>60</v>
      </c>
      <c r="I11893" t="s">
        <v>66</v>
      </c>
      <c r="J11893" s="1">
        <v>39995</v>
      </c>
    </row>
    <row r="11894" spans="1:10" x14ac:dyDescent="0.25">
      <c r="A11894" t="s">
        <v>42584</v>
      </c>
      <c r="B11894" t="s">
        <v>42585</v>
      </c>
      <c r="C11894" t="s">
        <v>42586</v>
      </c>
      <c r="D11894" t="s">
        <v>259</v>
      </c>
      <c r="E11894" t="s">
        <v>108</v>
      </c>
      <c r="F11894" t="s">
        <v>21</v>
      </c>
      <c r="G11894" t="s">
        <v>153</v>
      </c>
      <c r="H11894" t="s">
        <v>239</v>
      </c>
      <c r="I11894" t="s">
        <v>1709</v>
      </c>
    </row>
    <row r="11895" spans="1:10" x14ac:dyDescent="0.25">
      <c r="A11895" t="s">
        <v>42587</v>
      </c>
      <c r="B11895" t="s">
        <v>42588</v>
      </c>
      <c r="C11895" t="s">
        <v>42589</v>
      </c>
      <c r="D11895" t="s">
        <v>38</v>
      </c>
      <c r="E11895" t="s">
        <v>14</v>
      </c>
      <c r="F11895" t="s">
        <v>474</v>
      </c>
      <c r="H11895" t="s">
        <v>475</v>
      </c>
      <c r="I11895" t="s">
        <v>475</v>
      </c>
      <c r="J11895" s="1">
        <v>39814</v>
      </c>
    </row>
    <row r="11896" spans="1:10" x14ac:dyDescent="0.25">
      <c r="A11896" t="s">
        <v>42590</v>
      </c>
      <c r="B11896" t="s">
        <v>42591</v>
      </c>
      <c r="C11896" t="s">
        <v>42592</v>
      </c>
      <c r="D11896" t="s">
        <v>5184</v>
      </c>
      <c r="E11896" t="s">
        <v>14</v>
      </c>
      <c r="F11896" t="s">
        <v>21</v>
      </c>
      <c r="G11896" t="s">
        <v>59</v>
      </c>
      <c r="H11896" t="s">
        <v>60</v>
      </c>
      <c r="I11896" t="s">
        <v>1397</v>
      </c>
      <c r="J11896" s="1">
        <v>41275</v>
      </c>
    </row>
    <row r="11897" spans="1:10" x14ac:dyDescent="0.25">
      <c r="A11897" t="s">
        <v>42593</v>
      </c>
      <c r="B11897" t="s">
        <v>42594</v>
      </c>
      <c r="C11897" t="s">
        <v>42595</v>
      </c>
      <c r="D11897" t="s">
        <v>42596</v>
      </c>
      <c r="E11897" t="s">
        <v>14</v>
      </c>
      <c r="F11897" t="s">
        <v>21</v>
      </c>
      <c r="G11897" t="s">
        <v>59</v>
      </c>
      <c r="H11897" t="s">
        <v>10395</v>
      </c>
      <c r="I11897" t="s">
        <v>16692</v>
      </c>
      <c r="J11897" s="1">
        <v>41275</v>
      </c>
    </row>
    <row r="11898" spans="1:10" x14ac:dyDescent="0.25">
      <c r="A11898" t="s">
        <v>42597</v>
      </c>
      <c r="B11898" t="s">
        <v>42598</v>
      </c>
      <c r="C11898" t="s">
        <v>42599</v>
      </c>
      <c r="D11898" t="s">
        <v>42600</v>
      </c>
      <c r="E11898" t="s">
        <v>14</v>
      </c>
      <c r="F11898" t="s">
        <v>271</v>
      </c>
      <c r="G11898">
        <v>21</v>
      </c>
      <c r="H11898" t="s">
        <v>272</v>
      </c>
      <c r="I11898" t="s">
        <v>42601</v>
      </c>
      <c r="J11898" s="1">
        <v>41579</v>
      </c>
    </row>
    <row r="11899" spans="1:10" x14ac:dyDescent="0.25">
      <c r="A11899" t="s">
        <v>42602</v>
      </c>
      <c r="B11899" t="s">
        <v>42603</v>
      </c>
      <c r="C11899" t="s">
        <v>42604</v>
      </c>
      <c r="D11899" t="s">
        <v>713</v>
      </c>
      <c r="E11899" t="s">
        <v>14</v>
      </c>
      <c r="F11899" t="s">
        <v>123</v>
      </c>
      <c r="G11899" t="s">
        <v>124</v>
      </c>
      <c r="H11899" t="s">
        <v>125</v>
      </c>
      <c r="I11899" t="s">
        <v>125</v>
      </c>
      <c r="J11899" s="1">
        <v>41335</v>
      </c>
    </row>
    <row r="11900" spans="1:10" x14ac:dyDescent="0.25">
      <c r="A11900" t="s">
        <v>42605</v>
      </c>
      <c r="B11900" t="s">
        <v>42606</v>
      </c>
      <c r="C11900" t="s">
        <v>42607</v>
      </c>
      <c r="D11900" t="s">
        <v>38</v>
      </c>
      <c r="E11900" t="s">
        <v>14</v>
      </c>
      <c r="F11900" t="s">
        <v>21</v>
      </c>
      <c r="G11900" t="s">
        <v>153</v>
      </c>
      <c r="H11900" t="s">
        <v>239</v>
      </c>
      <c r="I11900" t="s">
        <v>239</v>
      </c>
      <c r="J11900" s="1">
        <v>40909</v>
      </c>
    </row>
    <row r="11901" spans="1:10" x14ac:dyDescent="0.25">
      <c r="A11901" t="s">
        <v>42608</v>
      </c>
      <c r="B11901" t="s">
        <v>42609</v>
      </c>
      <c r="C11901" t="s">
        <v>42610</v>
      </c>
      <c r="D11901" t="s">
        <v>42611</v>
      </c>
      <c r="E11901" t="s">
        <v>14</v>
      </c>
      <c r="F11901" t="s">
        <v>21</v>
      </c>
      <c r="G11901" t="s">
        <v>59</v>
      </c>
      <c r="H11901" t="s">
        <v>60</v>
      </c>
      <c r="I11901" t="s">
        <v>66</v>
      </c>
      <c r="J11901" s="1">
        <v>41640</v>
      </c>
    </row>
    <row r="11902" spans="1:10" x14ac:dyDescent="0.25">
      <c r="A11902" t="s">
        <v>42612</v>
      </c>
      <c r="B11902" t="s">
        <v>42613</v>
      </c>
      <c r="C11902" t="s">
        <v>42614</v>
      </c>
      <c r="D11902" t="s">
        <v>42615</v>
      </c>
      <c r="E11902" t="s">
        <v>14</v>
      </c>
      <c r="F11902" t="s">
        <v>21</v>
      </c>
      <c r="G11902" t="s">
        <v>84</v>
      </c>
      <c r="H11902" t="s">
        <v>1255</v>
      </c>
      <c r="I11902" t="s">
        <v>1778</v>
      </c>
      <c r="J11902" s="1">
        <v>41821</v>
      </c>
    </row>
    <row r="11903" spans="1:10" x14ac:dyDescent="0.25">
      <c r="A11903" t="s">
        <v>42616</v>
      </c>
      <c r="B11903" t="s">
        <v>42617</v>
      </c>
      <c r="C11903" t="s">
        <v>42618</v>
      </c>
      <c r="D11903" t="s">
        <v>42619</v>
      </c>
      <c r="E11903" t="s">
        <v>14</v>
      </c>
      <c r="F11903" t="s">
        <v>21</v>
      </c>
      <c r="G11903" t="s">
        <v>59</v>
      </c>
      <c r="H11903" t="s">
        <v>60</v>
      </c>
      <c r="I11903" t="s">
        <v>1155</v>
      </c>
      <c r="J11903" s="1">
        <v>40544</v>
      </c>
    </row>
    <row r="11904" spans="1:10" x14ac:dyDescent="0.25">
      <c r="A11904" t="s">
        <v>42620</v>
      </c>
      <c r="B11904" t="s">
        <v>42621</v>
      </c>
      <c r="C11904" t="s">
        <v>42622</v>
      </c>
      <c r="D11904" t="s">
        <v>42623</v>
      </c>
      <c r="E11904" t="s">
        <v>14</v>
      </c>
      <c r="F11904" t="s">
        <v>21</v>
      </c>
      <c r="G11904" t="s">
        <v>59</v>
      </c>
      <c r="H11904" t="s">
        <v>60</v>
      </c>
      <c r="I11904" t="s">
        <v>601</v>
      </c>
      <c r="J11904" s="1">
        <v>41275</v>
      </c>
    </row>
    <row r="11905" spans="1:10" x14ac:dyDescent="0.25">
      <c r="A11905" t="s">
        <v>42624</v>
      </c>
      <c r="B11905" t="s">
        <v>42625</v>
      </c>
      <c r="C11905" t="s">
        <v>42626</v>
      </c>
      <c r="D11905" t="s">
        <v>42627</v>
      </c>
      <c r="E11905" t="s">
        <v>14</v>
      </c>
    </row>
    <row r="11906" spans="1:10" x14ac:dyDescent="0.25">
      <c r="A11906" t="s">
        <v>42628</v>
      </c>
      <c r="B11906" t="s">
        <v>42629</v>
      </c>
      <c r="C11906" t="s">
        <v>42630</v>
      </c>
      <c r="D11906" t="s">
        <v>3391</v>
      </c>
      <c r="E11906" t="s">
        <v>14</v>
      </c>
      <c r="F11906" t="s">
        <v>21</v>
      </c>
      <c r="G11906" t="s">
        <v>425</v>
      </c>
      <c r="H11906" t="s">
        <v>523</v>
      </c>
      <c r="I11906" t="s">
        <v>3656</v>
      </c>
      <c r="J11906" s="1">
        <v>41275</v>
      </c>
    </row>
    <row r="11907" spans="1:10" x14ac:dyDescent="0.25">
      <c r="A11907" t="s">
        <v>42631</v>
      </c>
      <c r="B11907" t="s">
        <v>42632</v>
      </c>
      <c r="C11907" t="s">
        <v>42633</v>
      </c>
      <c r="D11907" t="s">
        <v>12036</v>
      </c>
      <c r="E11907" t="s">
        <v>14</v>
      </c>
      <c r="F11907" t="s">
        <v>694</v>
      </c>
      <c r="G11907">
        <v>5</v>
      </c>
      <c r="H11907" t="s">
        <v>695</v>
      </c>
      <c r="I11907" t="s">
        <v>11454</v>
      </c>
      <c r="J11907" s="1">
        <v>40909</v>
      </c>
    </row>
    <row r="11908" spans="1:10" x14ac:dyDescent="0.25">
      <c r="A11908" t="s">
        <v>42634</v>
      </c>
      <c r="B11908" t="s">
        <v>42635</v>
      </c>
      <c r="C11908" t="s">
        <v>42636</v>
      </c>
      <c r="D11908" t="s">
        <v>42637</v>
      </c>
      <c r="E11908" t="s">
        <v>14</v>
      </c>
      <c r="F11908" t="s">
        <v>474</v>
      </c>
      <c r="H11908" t="s">
        <v>475</v>
      </c>
      <c r="I11908" t="s">
        <v>475</v>
      </c>
      <c r="J11908" s="1">
        <v>41527</v>
      </c>
    </row>
    <row r="11909" spans="1:10" x14ac:dyDescent="0.25">
      <c r="A11909" t="s">
        <v>42638</v>
      </c>
      <c r="B11909" t="s">
        <v>42639</v>
      </c>
      <c r="C11909" t="s">
        <v>42640</v>
      </c>
      <c r="D11909" t="s">
        <v>42641</v>
      </c>
      <c r="E11909" t="s">
        <v>14</v>
      </c>
      <c r="F11909" t="s">
        <v>547</v>
      </c>
      <c r="G11909">
        <v>56</v>
      </c>
      <c r="H11909" t="s">
        <v>2547</v>
      </c>
      <c r="I11909" t="s">
        <v>2547</v>
      </c>
    </row>
    <row r="11910" spans="1:10" x14ac:dyDescent="0.25">
      <c r="A11910" t="s">
        <v>42642</v>
      </c>
      <c r="B11910" t="s">
        <v>42643</v>
      </c>
      <c r="C11910" t="s">
        <v>42644</v>
      </c>
      <c r="D11910" t="s">
        <v>42645</v>
      </c>
      <c r="E11910" t="s">
        <v>108</v>
      </c>
      <c r="F11910" t="s">
        <v>21</v>
      </c>
      <c r="G11910" t="s">
        <v>59</v>
      </c>
      <c r="H11910" t="s">
        <v>60</v>
      </c>
      <c r="I11910" t="s">
        <v>66</v>
      </c>
      <c r="J11910" s="1">
        <v>39814</v>
      </c>
    </row>
    <row r="11911" spans="1:10" x14ac:dyDescent="0.25">
      <c r="A11911" t="s">
        <v>42646</v>
      </c>
      <c r="B11911" t="s">
        <v>42647</v>
      </c>
      <c r="C11911" t="s">
        <v>42648</v>
      </c>
      <c r="D11911" t="s">
        <v>7820</v>
      </c>
      <c r="E11911" t="s">
        <v>14</v>
      </c>
      <c r="F11911" t="s">
        <v>21</v>
      </c>
      <c r="G11911" t="s">
        <v>22</v>
      </c>
      <c r="H11911" t="s">
        <v>7741</v>
      </c>
      <c r="I11911" t="s">
        <v>12073</v>
      </c>
      <c r="J11911" s="1">
        <v>40909</v>
      </c>
    </row>
    <row r="11912" spans="1:10" x14ac:dyDescent="0.25">
      <c r="A11912" t="s">
        <v>42649</v>
      </c>
      <c r="B11912" t="s">
        <v>42650</v>
      </c>
      <c r="C11912" t="s">
        <v>42651</v>
      </c>
      <c r="D11912" t="s">
        <v>259</v>
      </c>
      <c r="E11912" t="s">
        <v>14</v>
      </c>
      <c r="F11912" t="s">
        <v>52</v>
      </c>
      <c r="G11912" t="s">
        <v>197</v>
      </c>
      <c r="H11912" t="s">
        <v>12000</v>
      </c>
      <c r="I11912" t="s">
        <v>12000</v>
      </c>
      <c r="J11912" s="1">
        <v>37622</v>
      </c>
    </row>
    <row r="11913" spans="1:10" x14ac:dyDescent="0.25">
      <c r="A11913" t="s">
        <v>42652</v>
      </c>
      <c r="B11913" t="s">
        <v>42653</v>
      </c>
      <c r="C11913" t="s">
        <v>42654</v>
      </c>
      <c r="D11913" t="s">
        <v>42655</v>
      </c>
      <c r="E11913" t="s">
        <v>14</v>
      </c>
      <c r="F11913" t="s">
        <v>21</v>
      </c>
      <c r="G11913" t="s">
        <v>153</v>
      </c>
      <c r="H11913" t="s">
        <v>239</v>
      </c>
      <c r="I11913" t="s">
        <v>1709</v>
      </c>
      <c r="J11913" s="1">
        <v>40564</v>
      </c>
    </row>
    <row r="11914" spans="1:10" x14ac:dyDescent="0.25">
      <c r="A11914" t="s">
        <v>42656</v>
      </c>
      <c r="B11914" t="s">
        <v>42657</v>
      </c>
      <c r="C11914" t="s">
        <v>42658</v>
      </c>
      <c r="D11914" t="s">
        <v>42659</v>
      </c>
      <c r="E11914" t="s">
        <v>14</v>
      </c>
      <c r="F11914" t="s">
        <v>21</v>
      </c>
      <c r="G11914" t="s">
        <v>59</v>
      </c>
      <c r="H11914" t="s">
        <v>60</v>
      </c>
      <c r="I11914" t="s">
        <v>1098</v>
      </c>
      <c r="J11914" s="1">
        <v>39783</v>
      </c>
    </row>
    <row r="11915" spans="1:10" x14ac:dyDescent="0.25">
      <c r="A11915" t="s">
        <v>42660</v>
      </c>
      <c r="B11915" t="s">
        <v>42661</v>
      </c>
      <c r="C11915" t="s">
        <v>42662</v>
      </c>
      <c r="D11915" t="s">
        <v>42663</v>
      </c>
      <c r="E11915" t="s">
        <v>14</v>
      </c>
      <c r="F11915" t="s">
        <v>21</v>
      </c>
      <c r="G11915" t="s">
        <v>59</v>
      </c>
      <c r="H11915" t="s">
        <v>60</v>
      </c>
      <c r="I11915" t="s">
        <v>979</v>
      </c>
      <c r="J11915" s="1">
        <v>39508</v>
      </c>
    </row>
    <row r="11916" spans="1:10" x14ac:dyDescent="0.25">
      <c r="A11916" t="s">
        <v>42664</v>
      </c>
      <c r="B11916" t="s">
        <v>42665</v>
      </c>
      <c r="C11916" t="s">
        <v>42666</v>
      </c>
      <c r="D11916" t="s">
        <v>42667</v>
      </c>
      <c r="E11916" t="s">
        <v>14</v>
      </c>
      <c r="F11916" t="s">
        <v>21</v>
      </c>
      <c r="G11916" t="s">
        <v>59</v>
      </c>
      <c r="H11916" t="s">
        <v>60</v>
      </c>
      <c r="I11916" t="s">
        <v>66</v>
      </c>
      <c r="J11916" s="1">
        <v>36892</v>
      </c>
    </row>
    <row r="11917" spans="1:10" x14ac:dyDescent="0.25">
      <c r="A11917" t="s">
        <v>42668</v>
      </c>
      <c r="B11917" t="s">
        <v>42669</v>
      </c>
      <c r="C11917" t="s">
        <v>42670</v>
      </c>
      <c r="D11917" t="s">
        <v>42671</v>
      </c>
      <c r="E11917" t="s">
        <v>14</v>
      </c>
      <c r="F11917" t="s">
        <v>52</v>
      </c>
      <c r="G11917" t="s">
        <v>197</v>
      </c>
      <c r="H11917" t="s">
        <v>12000</v>
      </c>
      <c r="I11917" t="s">
        <v>12000</v>
      </c>
      <c r="J11917" s="1">
        <v>41309</v>
      </c>
    </row>
    <row r="11918" spans="1:10" x14ac:dyDescent="0.25">
      <c r="A11918" t="s">
        <v>42672</v>
      </c>
      <c r="B11918" t="s">
        <v>42673</v>
      </c>
      <c r="C11918" t="s">
        <v>42674</v>
      </c>
      <c r="D11918" t="s">
        <v>42675</v>
      </c>
      <c r="E11918" t="s">
        <v>14</v>
      </c>
      <c r="F11918" t="s">
        <v>21</v>
      </c>
      <c r="G11918" t="s">
        <v>59</v>
      </c>
      <c r="H11918" t="s">
        <v>60</v>
      </c>
      <c r="I11918" t="s">
        <v>266</v>
      </c>
      <c r="J11918" s="1">
        <v>41383</v>
      </c>
    </row>
    <row r="11919" spans="1:10" x14ac:dyDescent="0.25">
      <c r="A11919" t="s">
        <v>42676</v>
      </c>
      <c r="B11919" t="s">
        <v>42677</v>
      </c>
      <c r="C11919" t="s">
        <v>42678</v>
      </c>
      <c r="D11919" t="s">
        <v>42679</v>
      </c>
      <c r="E11919" t="s">
        <v>108</v>
      </c>
      <c r="F11919" t="s">
        <v>21</v>
      </c>
      <c r="G11919" t="s">
        <v>59</v>
      </c>
      <c r="H11919" t="s">
        <v>60</v>
      </c>
      <c r="I11919" t="s">
        <v>61</v>
      </c>
      <c r="J11919" s="1">
        <v>39173</v>
      </c>
    </row>
    <row r="11920" spans="1:10" x14ac:dyDescent="0.25">
      <c r="A11920" t="s">
        <v>42680</v>
      </c>
      <c r="B11920" t="s">
        <v>42681</v>
      </c>
      <c r="C11920" t="s">
        <v>42682</v>
      </c>
      <c r="D11920" t="s">
        <v>42683</v>
      </c>
      <c r="E11920" t="s">
        <v>14</v>
      </c>
      <c r="F11920" t="s">
        <v>71</v>
      </c>
      <c r="G11920">
        <v>12</v>
      </c>
      <c r="H11920" t="s">
        <v>72</v>
      </c>
      <c r="I11920" t="s">
        <v>72</v>
      </c>
    </row>
    <row r="11921" spans="1:10" x14ac:dyDescent="0.25">
      <c r="A11921" t="s">
        <v>42684</v>
      </c>
      <c r="B11921" t="s">
        <v>42685</v>
      </c>
      <c r="C11921" t="s">
        <v>42686</v>
      </c>
      <c r="D11921" t="s">
        <v>42687</v>
      </c>
      <c r="E11921" t="s">
        <v>14</v>
      </c>
      <c r="F11921" t="s">
        <v>21</v>
      </c>
      <c r="G11921" t="s">
        <v>1006</v>
      </c>
      <c r="H11921" t="s">
        <v>1007</v>
      </c>
      <c r="I11921" t="s">
        <v>1007</v>
      </c>
      <c r="J11921" s="1">
        <v>40664</v>
      </c>
    </row>
    <row r="11922" spans="1:10" x14ac:dyDescent="0.25">
      <c r="A11922" t="s">
        <v>42688</v>
      </c>
      <c r="B11922" t="s">
        <v>42689</v>
      </c>
      <c r="C11922" t="s">
        <v>42690</v>
      </c>
      <c r="D11922" t="s">
        <v>38</v>
      </c>
      <c r="E11922" t="s">
        <v>14</v>
      </c>
      <c r="F11922" t="s">
        <v>21</v>
      </c>
      <c r="G11922" t="s">
        <v>59</v>
      </c>
      <c r="H11922" t="s">
        <v>60</v>
      </c>
      <c r="I11922" t="s">
        <v>9012</v>
      </c>
      <c r="J11922" s="1">
        <v>40087</v>
      </c>
    </row>
    <row r="11923" spans="1:10" x14ac:dyDescent="0.25">
      <c r="A11923" t="s">
        <v>42691</v>
      </c>
      <c r="B11923" t="s">
        <v>42692</v>
      </c>
      <c r="C11923" t="s">
        <v>42693</v>
      </c>
      <c r="D11923" t="s">
        <v>42694</v>
      </c>
      <c r="E11923" t="s">
        <v>14</v>
      </c>
      <c r="J11923" s="1">
        <v>40544</v>
      </c>
    </row>
    <row r="11924" spans="1:10" x14ac:dyDescent="0.25">
      <c r="A11924" t="s">
        <v>42695</v>
      </c>
      <c r="B11924" t="s">
        <v>42696</v>
      </c>
      <c r="C11924" t="s">
        <v>42697</v>
      </c>
      <c r="D11924" t="s">
        <v>38</v>
      </c>
      <c r="E11924" t="s">
        <v>14</v>
      </c>
      <c r="F11924" t="s">
        <v>21</v>
      </c>
      <c r="G11924" t="s">
        <v>1006</v>
      </c>
      <c r="H11924" t="s">
        <v>1007</v>
      </c>
      <c r="I11924" t="s">
        <v>1007</v>
      </c>
      <c r="J11924" s="1">
        <v>39448</v>
      </c>
    </row>
    <row r="11925" spans="1:10" x14ac:dyDescent="0.25">
      <c r="A11925" t="s">
        <v>42698</v>
      </c>
      <c r="B11925" t="s">
        <v>42699</v>
      </c>
      <c r="C11925" t="s">
        <v>42700</v>
      </c>
      <c r="D11925" t="s">
        <v>1242</v>
      </c>
      <c r="E11925" t="s">
        <v>14</v>
      </c>
      <c r="J11925" s="1">
        <v>39083</v>
      </c>
    </row>
    <row r="11926" spans="1:10" x14ac:dyDescent="0.25">
      <c r="A11926" t="s">
        <v>42701</v>
      </c>
      <c r="B11926" t="s">
        <v>42702</v>
      </c>
      <c r="C11926" t="s">
        <v>42703</v>
      </c>
      <c r="D11926" t="s">
        <v>42704</v>
      </c>
      <c r="E11926" t="s">
        <v>14</v>
      </c>
      <c r="F11926" t="s">
        <v>4423</v>
      </c>
      <c r="G11926">
        <v>2</v>
      </c>
      <c r="H11926" t="s">
        <v>42705</v>
      </c>
      <c r="I11926" t="s">
        <v>42705</v>
      </c>
      <c r="J11926" s="1">
        <v>42005</v>
      </c>
    </row>
    <row r="11927" spans="1:10" x14ac:dyDescent="0.25">
      <c r="A11927" t="s">
        <v>42706</v>
      </c>
      <c r="B11927" t="s">
        <v>42707</v>
      </c>
      <c r="C11927" t="s">
        <v>42708</v>
      </c>
      <c r="D11927" t="s">
        <v>42709</v>
      </c>
      <c r="E11927" t="s">
        <v>108</v>
      </c>
      <c r="F11927" t="s">
        <v>21</v>
      </c>
      <c r="G11927" t="s">
        <v>59</v>
      </c>
      <c r="H11927" t="s">
        <v>60</v>
      </c>
      <c r="I11927" t="s">
        <v>61</v>
      </c>
      <c r="J11927" s="1">
        <v>40087</v>
      </c>
    </row>
    <row r="11928" spans="1:10" x14ac:dyDescent="0.25">
      <c r="A11928" t="s">
        <v>42710</v>
      </c>
      <c r="B11928" t="s">
        <v>42711</v>
      </c>
      <c r="C11928" t="s">
        <v>42712</v>
      </c>
      <c r="D11928" t="s">
        <v>38</v>
      </c>
      <c r="E11928" t="s">
        <v>14</v>
      </c>
      <c r="F11928" t="s">
        <v>21</v>
      </c>
      <c r="G11928" t="s">
        <v>785</v>
      </c>
      <c r="H11928" t="s">
        <v>786</v>
      </c>
      <c r="I11928" t="s">
        <v>786</v>
      </c>
      <c r="J11928" s="1">
        <v>40179</v>
      </c>
    </row>
    <row r="11929" spans="1:10" x14ac:dyDescent="0.25">
      <c r="A11929" t="s">
        <v>42713</v>
      </c>
      <c r="B11929" t="s">
        <v>42714</v>
      </c>
      <c r="C11929" t="s">
        <v>42715</v>
      </c>
      <c r="D11929" t="s">
        <v>42716</v>
      </c>
      <c r="E11929" t="s">
        <v>14</v>
      </c>
      <c r="J11929" s="1">
        <v>40330</v>
      </c>
    </row>
    <row r="11930" spans="1:10" x14ac:dyDescent="0.25">
      <c r="A11930" t="s">
        <v>42717</v>
      </c>
      <c r="B11930" t="s">
        <v>42718</v>
      </c>
      <c r="C11930" t="s">
        <v>42719</v>
      </c>
      <c r="D11930" t="s">
        <v>12036</v>
      </c>
      <c r="E11930" t="s">
        <v>14</v>
      </c>
      <c r="F11930" t="s">
        <v>21</v>
      </c>
      <c r="G11930" t="s">
        <v>137</v>
      </c>
      <c r="H11930" t="s">
        <v>138</v>
      </c>
      <c r="I11930" t="s">
        <v>138</v>
      </c>
      <c r="J11930" s="1">
        <v>40483</v>
      </c>
    </row>
    <row r="11931" spans="1:10" x14ac:dyDescent="0.25">
      <c r="A11931" t="s">
        <v>42720</v>
      </c>
      <c r="B11931" t="s">
        <v>42721</v>
      </c>
      <c r="C11931" t="s">
        <v>42722</v>
      </c>
      <c r="D11931" t="s">
        <v>70</v>
      </c>
      <c r="E11931" t="s">
        <v>14</v>
      </c>
      <c r="F11931" t="s">
        <v>1057</v>
      </c>
      <c r="G11931">
        <v>16</v>
      </c>
      <c r="H11931" t="s">
        <v>1699</v>
      </c>
      <c r="I11931" t="s">
        <v>1699</v>
      </c>
      <c r="J11931" s="1">
        <v>40909</v>
      </c>
    </row>
    <row r="11932" spans="1:10" x14ac:dyDescent="0.25">
      <c r="A11932" t="s">
        <v>42723</v>
      </c>
      <c r="B11932" t="s">
        <v>42724</v>
      </c>
      <c r="C11932" t="s">
        <v>42725</v>
      </c>
      <c r="D11932" t="s">
        <v>42726</v>
      </c>
      <c r="E11932" t="s">
        <v>14</v>
      </c>
      <c r="F11932" t="s">
        <v>21</v>
      </c>
      <c r="G11932" t="s">
        <v>59</v>
      </c>
      <c r="H11932" t="s">
        <v>60</v>
      </c>
      <c r="I11932" t="s">
        <v>66</v>
      </c>
      <c r="J11932" s="1">
        <v>39814</v>
      </c>
    </row>
    <row r="11933" spans="1:10" x14ac:dyDescent="0.25">
      <c r="A11933" t="s">
        <v>42727</v>
      </c>
      <c r="B11933" t="s">
        <v>42728</v>
      </c>
      <c r="C11933" t="s">
        <v>42729</v>
      </c>
      <c r="D11933" t="s">
        <v>42730</v>
      </c>
      <c r="E11933" t="s">
        <v>14</v>
      </c>
      <c r="F11933" t="s">
        <v>21</v>
      </c>
      <c r="G11933" t="s">
        <v>77</v>
      </c>
      <c r="H11933" t="s">
        <v>1759</v>
      </c>
      <c r="I11933" t="s">
        <v>1759</v>
      </c>
      <c r="J11933" s="1">
        <v>35065</v>
      </c>
    </row>
    <row r="11934" spans="1:10" x14ac:dyDescent="0.25">
      <c r="A11934" t="s">
        <v>42731</v>
      </c>
      <c r="B11934" t="s">
        <v>42732</v>
      </c>
      <c r="C11934" t="s">
        <v>42733</v>
      </c>
      <c r="D11934" t="s">
        <v>42734</v>
      </c>
      <c r="E11934" t="s">
        <v>14</v>
      </c>
      <c r="F11934" t="s">
        <v>21</v>
      </c>
      <c r="G11934" t="s">
        <v>59</v>
      </c>
      <c r="H11934" t="s">
        <v>60</v>
      </c>
      <c r="I11934" t="s">
        <v>66</v>
      </c>
      <c r="J11934" s="1">
        <v>41644</v>
      </c>
    </row>
    <row r="11935" spans="1:10" x14ac:dyDescent="0.25">
      <c r="A11935" t="s">
        <v>42735</v>
      </c>
      <c r="B11935" t="s">
        <v>42736</v>
      </c>
      <c r="C11935" t="s">
        <v>42737</v>
      </c>
      <c r="D11935" t="s">
        <v>42738</v>
      </c>
      <c r="E11935" t="s">
        <v>14</v>
      </c>
      <c r="F11935" t="s">
        <v>21</v>
      </c>
      <c r="G11935" t="s">
        <v>59</v>
      </c>
      <c r="H11935" t="s">
        <v>60</v>
      </c>
      <c r="I11935" t="s">
        <v>61</v>
      </c>
      <c r="J11935" s="1">
        <v>40544</v>
      </c>
    </row>
    <row r="11936" spans="1:10" x14ac:dyDescent="0.25">
      <c r="A11936" t="s">
        <v>42739</v>
      </c>
      <c r="B11936" t="s">
        <v>42740</v>
      </c>
      <c r="C11936" t="s">
        <v>42741</v>
      </c>
      <c r="D11936" t="s">
        <v>259</v>
      </c>
      <c r="E11936" t="s">
        <v>14</v>
      </c>
      <c r="F11936" t="s">
        <v>474</v>
      </c>
      <c r="H11936" t="s">
        <v>475</v>
      </c>
      <c r="I11936" t="s">
        <v>475</v>
      </c>
    </row>
    <row r="11937" spans="1:10" x14ac:dyDescent="0.25">
      <c r="A11937" t="s">
        <v>42742</v>
      </c>
      <c r="B11937" t="s">
        <v>42743</v>
      </c>
      <c r="C11937" t="s">
        <v>42744</v>
      </c>
      <c r="D11937" t="s">
        <v>38</v>
      </c>
      <c r="E11937" t="s">
        <v>14</v>
      </c>
      <c r="F11937" t="s">
        <v>1057</v>
      </c>
      <c r="G11937">
        <v>4</v>
      </c>
      <c r="H11937" t="s">
        <v>1520</v>
      </c>
      <c r="I11937" t="s">
        <v>1520</v>
      </c>
      <c r="J11937" s="1">
        <v>41821</v>
      </c>
    </row>
    <row r="11938" spans="1:10" x14ac:dyDescent="0.25">
      <c r="A11938" t="s">
        <v>42745</v>
      </c>
      <c r="B11938" t="s">
        <v>42746</v>
      </c>
      <c r="C11938" t="s">
        <v>42747</v>
      </c>
      <c r="D11938" t="s">
        <v>42748</v>
      </c>
      <c r="E11938" t="s">
        <v>14</v>
      </c>
      <c r="F11938" t="s">
        <v>474</v>
      </c>
      <c r="H11938" t="s">
        <v>475</v>
      </c>
      <c r="I11938" t="s">
        <v>475</v>
      </c>
      <c r="J11938" s="1">
        <v>41275</v>
      </c>
    </row>
    <row r="11939" spans="1:10" x14ac:dyDescent="0.25">
      <c r="A11939" t="s">
        <v>42749</v>
      </c>
      <c r="B11939" t="s">
        <v>42750</v>
      </c>
      <c r="C11939" t="s">
        <v>42751</v>
      </c>
      <c r="D11939" t="s">
        <v>42752</v>
      </c>
      <c r="E11939" t="s">
        <v>14</v>
      </c>
      <c r="F11939" t="s">
        <v>1057</v>
      </c>
      <c r="G11939">
        <v>1</v>
      </c>
      <c r="H11939" t="s">
        <v>1058</v>
      </c>
      <c r="I11939" t="s">
        <v>6053</v>
      </c>
      <c r="J11939" s="1">
        <v>41518</v>
      </c>
    </row>
    <row r="11940" spans="1:10" x14ac:dyDescent="0.25">
      <c r="A11940" t="s">
        <v>42753</v>
      </c>
      <c r="B11940" t="s">
        <v>42754</v>
      </c>
      <c r="C11940" t="s">
        <v>42755</v>
      </c>
      <c r="D11940" t="s">
        <v>42756</v>
      </c>
      <c r="E11940" t="s">
        <v>14</v>
      </c>
      <c r="F11940" t="s">
        <v>1250</v>
      </c>
      <c r="G11940">
        <v>42</v>
      </c>
      <c r="H11940" t="s">
        <v>1251</v>
      </c>
      <c r="I11940" t="s">
        <v>1251</v>
      </c>
      <c r="J11940" s="1">
        <v>41548</v>
      </c>
    </row>
    <row r="11941" spans="1:10" x14ac:dyDescent="0.25">
      <c r="A11941" t="s">
        <v>42757</v>
      </c>
      <c r="B11941" t="s">
        <v>42758</v>
      </c>
      <c r="C11941" t="s">
        <v>42759</v>
      </c>
      <c r="D11941" t="s">
        <v>42760</v>
      </c>
      <c r="E11941" t="s">
        <v>14</v>
      </c>
      <c r="F11941" t="s">
        <v>1057</v>
      </c>
      <c r="G11941">
        <v>4</v>
      </c>
      <c r="H11941" t="s">
        <v>1520</v>
      </c>
      <c r="I11941" t="s">
        <v>1520</v>
      </c>
      <c r="J11941" s="1">
        <v>40147</v>
      </c>
    </row>
    <row r="11942" spans="1:10" x14ac:dyDescent="0.25">
      <c r="A11942" t="s">
        <v>42761</v>
      </c>
      <c r="B11942" t="s">
        <v>42762</v>
      </c>
      <c r="C11942" t="s">
        <v>42763</v>
      </c>
      <c r="D11942" t="s">
        <v>42764</v>
      </c>
      <c r="E11942" t="s">
        <v>108</v>
      </c>
      <c r="F11942" t="s">
        <v>21</v>
      </c>
      <c r="G11942" t="s">
        <v>59</v>
      </c>
      <c r="H11942" t="s">
        <v>60</v>
      </c>
      <c r="I11942" t="s">
        <v>66</v>
      </c>
      <c r="J11942" s="1">
        <v>38718</v>
      </c>
    </row>
    <row r="11943" spans="1:10" x14ac:dyDescent="0.25">
      <c r="A11943" t="s">
        <v>42765</v>
      </c>
      <c r="B11943" t="s">
        <v>42766</v>
      </c>
      <c r="C11943" t="s">
        <v>42767</v>
      </c>
      <c r="D11943" t="s">
        <v>42768</v>
      </c>
      <c r="E11943" t="s">
        <v>14</v>
      </c>
      <c r="F11943" t="s">
        <v>160</v>
      </c>
      <c r="G11943" t="s">
        <v>161</v>
      </c>
      <c r="H11943" t="s">
        <v>162</v>
      </c>
      <c r="I11943" t="s">
        <v>162</v>
      </c>
      <c r="J11943" s="1">
        <v>41244</v>
      </c>
    </row>
    <row r="11944" spans="1:10" x14ac:dyDescent="0.25">
      <c r="A11944" t="s">
        <v>42769</v>
      </c>
      <c r="B11944" t="s">
        <v>42770</v>
      </c>
      <c r="C11944" t="s">
        <v>42771</v>
      </c>
      <c r="D11944" t="s">
        <v>17490</v>
      </c>
      <c r="E11944" t="s">
        <v>14</v>
      </c>
      <c r="F11944" t="s">
        <v>21</v>
      </c>
      <c r="G11944" t="s">
        <v>59</v>
      </c>
      <c r="H11944" t="s">
        <v>60</v>
      </c>
      <c r="I11944" t="s">
        <v>1155</v>
      </c>
      <c r="J11944" s="1">
        <v>39083</v>
      </c>
    </row>
    <row r="11945" spans="1:10" x14ac:dyDescent="0.25">
      <c r="A11945" t="s">
        <v>42772</v>
      </c>
      <c r="B11945" t="s">
        <v>42773</v>
      </c>
      <c r="C11945" t="s">
        <v>42774</v>
      </c>
      <c r="D11945" t="s">
        <v>1396</v>
      </c>
      <c r="E11945" t="s">
        <v>108</v>
      </c>
      <c r="F11945" t="s">
        <v>21</v>
      </c>
      <c r="G11945" t="s">
        <v>59</v>
      </c>
      <c r="H11945" t="s">
        <v>60</v>
      </c>
      <c r="I11945" t="s">
        <v>1098</v>
      </c>
      <c r="J11945" s="1">
        <v>36526</v>
      </c>
    </row>
    <row r="11946" spans="1:10" x14ac:dyDescent="0.25">
      <c r="A11946" t="s">
        <v>42775</v>
      </c>
      <c r="B11946" t="s">
        <v>42776</v>
      </c>
      <c r="D11946" t="s">
        <v>38</v>
      </c>
      <c r="E11946" t="s">
        <v>14</v>
      </c>
    </row>
    <row r="11947" spans="1:10" x14ac:dyDescent="0.25">
      <c r="A11947" t="s">
        <v>42777</v>
      </c>
      <c r="B11947" t="s">
        <v>42778</v>
      </c>
      <c r="C11947" t="s">
        <v>42779</v>
      </c>
      <c r="D11947" t="s">
        <v>42780</v>
      </c>
      <c r="E11947" t="s">
        <v>14</v>
      </c>
      <c r="F11947" t="s">
        <v>21</v>
      </c>
      <c r="G11947" t="s">
        <v>967</v>
      </c>
      <c r="H11947" t="s">
        <v>14037</v>
      </c>
      <c r="I11947" t="s">
        <v>31213</v>
      </c>
      <c r="J11947" s="1">
        <v>40817</v>
      </c>
    </row>
    <row r="11948" spans="1:10" x14ac:dyDescent="0.25">
      <c r="A11948" t="s">
        <v>42781</v>
      </c>
      <c r="B11948" t="s">
        <v>42782</v>
      </c>
      <c r="C11948" t="s">
        <v>42783</v>
      </c>
      <c r="D11948" t="s">
        <v>42784</v>
      </c>
      <c r="E11948" t="s">
        <v>202</v>
      </c>
      <c r="F11948" t="s">
        <v>633</v>
      </c>
      <c r="G11948">
        <v>7</v>
      </c>
      <c r="H11948" t="s">
        <v>924</v>
      </c>
      <c r="I11948" t="s">
        <v>924</v>
      </c>
      <c r="J11948" s="1">
        <v>39995</v>
      </c>
    </row>
    <row r="11949" spans="1:10" x14ac:dyDescent="0.25">
      <c r="A11949" t="s">
        <v>42785</v>
      </c>
      <c r="B11949" t="s">
        <v>42786</v>
      </c>
      <c r="C11949" t="s">
        <v>42787</v>
      </c>
      <c r="D11949" t="s">
        <v>2817</v>
      </c>
      <c r="E11949" t="s">
        <v>14</v>
      </c>
      <c r="J11949" s="1">
        <v>40179</v>
      </c>
    </row>
    <row r="11950" spans="1:10" x14ac:dyDescent="0.25">
      <c r="A11950" t="s">
        <v>42788</v>
      </c>
      <c r="B11950" t="s">
        <v>42789</v>
      </c>
      <c r="C11950" t="s">
        <v>42790</v>
      </c>
      <c r="D11950" t="s">
        <v>42791</v>
      </c>
      <c r="E11950" t="s">
        <v>14</v>
      </c>
      <c r="F11950" t="s">
        <v>217</v>
      </c>
      <c r="G11950">
        <v>4</v>
      </c>
      <c r="H11950" t="s">
        <v>9049</v>
      </c>
      <c r="I11950" t="s">
        <v>9049</v>
      </c>
      <c r="J11950" s="1">
        <v>40193</v>
      </c>
    </row>
    <row r="11951" spans="1:10" x14ac:dyDescent="0.25">
      <c r="A11951" t="s">
        <v>42792</v>
      </c>
      <c r="B11951" t="s">
        <v>42793</v>
      </c>
      <c r="D11951" t="s">
        <v>38</v>
      </c>
      <c r="E11951" t="s">
        <v>14</v>
      </c>
      <c r="F11951" t="s">
        <v>21</v>
      </c>
      <c r="G11951" t="s">
        <v>1391</v>
      </c>
      <c r="H11951" t="s">
        <v>7850</v>
      </c>
      <c r="I11951" t="s">
        <v>42794</v>
      </c>
      <c r="J11951" s="1">
        <v>39982</v>
      </c>
    </row>
    <row r="11952" spans="1:10" x14ac:dyDescent="0.25">
      <c r="A11952" t="s">
        <v>42795</v>
      </c>
      <c r="B11952" t="s">
        <v>42796</v>
      </c>
      <c r="C11952" t="s">
        <v>42797</v>
      </c>
      <c r="D11952" t="s">
        <v>42798</v>
      </c>
      <c r="E11952" t="s">
        <v>14</v>
      </c>
      <c r="F11952" t="s">
        <v>21</v>
      </c>
      <c r="G11952" t="s">
        <v>59</v>
      </c>
      <c r="H11952" t="s">
        <v>60</v>
      </c>
      <c r="I11952" t="s">
        <v>66</v>
      </c>
      <c r="J11952" s="1">
        <v>41883</v>
      </c>
    </row>
    <row r="11953" spans="1:10" x14ac:dyDescent="0.25">
      <c r="A11953" t="s">
        <v>42799</v>
      </c>
      <c r="B11953" t="s">
        <v>42800</v>
      </c>
      <c r="C11953" t="s">
        <v>42801</v>
      </c>
      <c r="D11953" t="s">
        <v>259</v>
      </c>
      <c r="E11953" t="s">
        <v>14</v>
      </c>
      <c r="F11953" t="s">
        <v>21</v>
      </c>
      <c r="G11953" t="s">
        <v>94</v>
      </c>
      <c r="H11953" t="s">
        <v>3290</v>
      </c>
      <c r="I11953" t="s">
        <v>23534</v>
      </c>
    </row>
    <row r="11954" spans="1:10" x14ac:dyDescent="0.25">
      <c r="A11954" t="s">
        <v>42802</v>
      </c>
      <c r="B11954" t="s">
        <v>42803</v>
      </c>
      <c r="C11954" t="s">
        <v>42804</v>
      </c>
      <c r="D11954" t="s">
        <v>42805</v>
      </c>
      <c r="E11954" t="s">
        <v>14</v>
      </c>
      <c r="F11954" t="s">
        <v>52</v>
      </c>
      <c r="G11954" t="s">
        <v>3334</v>
      </c>
      <c r="H11954" t="s">
        <v>3335</v>
      </c>
      <c r="I11954" t="s">
        <v>3336</v>
      </c>
      <c r="J11954" s="1">
        <v>41214</v>
      </c>
    </row>
    <row r="11955" spans="1:10" x14ac:dyDescent="0.25">
      <c r="A11955" t="s">
        <v>42806</v>
      </c>
      <c r="B11955" t="s">
        <v>42807</v>
      </c>
      <c r="C11955" t="s">
        <v>42808</v>
      </c>
      <c r="D11955" t="s">
        <v>713</v>
      </c>
      <c r="E11955" t="s">
        <v>14</v>
      </c>
      <c r="F11955" t="s">
        <v>21</v>
      </c>
      <c r="G11955" t="s">
        <v>137</v>
      </c>
      <c r="H11955" t="s">
        <v>138</v>
      </c>
      <c r="I11955" t="s">
        <v>42809</v>
      </c>
      <c r="J11955" s="1">
        <v>40544</v>
      </c>
    </row>
    <row r="11956" spans="1:10" x14ac:dyDescent="0.25">
      <c r="A11956" t="s">
        <v>42810</v>
      </c>
      <c r="B11956" t="s">
        <v>42811</v>
      </c>
      <c r="C11956" t="s">
        <v>42812</v>
      </c>
      <c r="D11956" t="s">
        <v>38</v>
      </c>
      <c r="E11956" t="s">
        <v>108</v>
      </c>
      <c r="F11956" t="s">
        <v>21</v>
      </c>
      <c r="G11956" t="s">
        <v>153</v>
      </c>
      <c r="H11956" t="s">
        <v>239</v>
      </c>
      <c r="I11956" t="s">
        <v>327</v>
      </c>
    </row>
    <row r="11957" spans="1:10" x14ac:dyDescent="0.25">
      <c r="A11957" t="s">
        <v>42813</v>
      </c>
      <c r="B11957" t="s">
        <v>42814</v>
      </c>
      <c r="C11957" t="s">
        <v>42815</v>
      </c>
      <c r="D11957" t="s">
        <v>65</v>
      </c>
      <c r="E11957" t="s">
        <v>202</v>
      </c>
      <c r="F11957" t="s">
        <v>21</v>
      </c>
      <c r="G11957" t="s">
        <v>803</v>
      </c>
      <c r="H11957" t="s">
        <v>804</v>
      </c>
      <c r="I11957" t="s">
        <v>804</v>
      </c>
    </row>
    <row r="11958" spans="1:10" x14ac:dyDescent="0.25">
      <c r="A11958" t="s">
        <v>42816</v>
      </c>
      <c r="B11958" t="s">
        <v>42817</v>
      </c>
      <c r="C11958" t="s">
        <v>42818</v>
      </c>
      <c r="D11958" t="s">
        <v>42819</v>
      </c>
      <c r="E11958" t="s">
        <v>14</v>
      </c>
      <c r="F11958" t="s">
        <v>21</v>
      </c>
      <c r="G11958" t="s">
        <v>639</v>
      </c>
      <c r="H11958" t="s">
        <v>640</v>
      </c>
      <c r="I11958" t="s">
        <v>640</v>
      </c>
      <c r="J11958" s="1">
        <v>41019</v>
      </c>
    </row>
    <row r="11959" spans="1:10" x14ac:dyDescent="0.25">
      <c r="A11959" t="s">
        <v>42820</v>
      </c>
      <c r="B11959" t="s">
        <v>42821</v>
      </c>
      <c r="C11959" t="s">
        <v>42822</v>
      </c>
      <c r="D11959" t="s">
        <v>928</v>
      </c>
      <c r="E11959" t="s">
        <v>14</v>
      </c>
      <c r="F11959" t="s">
        <v>21</v>
      </c>
      <c r="G11959" t="s">
        <v>59</v>
      </c>
      <c r="H11959" t="s">
        <v>60</v>
      </c>
      <c r="I11959" t="s">
        <v>66</v>
      </c>
      <c r="J11959" s="1">
        <v>40179</v>
      </c>
    </row>
    <row r="11960" spans="1:10" x14ac:dyDescent="0.25">
      <c r="A11960" t="s">
        <v>42823</v>
      </c>
      <c r="B11960" t="s">
        <v>42824</v>
      </c>
      <c r="C11960" t="s">
        <v>42825</v>
      </c>
      <c r="D11960" t="s">
        <v>42826</v>
      </c>
      <c r="E11960" t="s">
        <v>14</v>
      </c>
      <c r="F11960" t="s">
        <v>361</v>
      </c>
      <c r="J11960" s="1">
        <v>40909</v>
      </c>
    </row>
    <row r="11961" spans="1:10" x14ac:dyDescent="0.25">
      <c r="A11961" t="s">
        <v>42827</v>
      </c>
      <c r="B11961" t="s">
        <v>42828</v>
      </c>
      <c r="C11961" t="s">
        <v>42829</v>
      </c>
      <c r="D11961" t="s">
        <v>12036</v>
      </c>
      <c r="E11961" t="s">
        <v>14</v>
      </c>
      <c r="F11961" t="s">
        <v>21</v>
      </c>
      <c r="G11961" t="s">
        <v>59</v>
      </c>
      <c r="H11961" t="s">
        <v>60</v>
      </c>
      <c r="I11961" t="s">
        <v>231</v>
      </c>
      <c r="J11961" s="1">
        <v>40544</v>
      </c>
    </row>
    <row r="11962" spans="1:10" x14ac:dyDescent="0.25">
      <c r="A11962" t="s">
        <v>42830</v>
      </c>
      <c r="B11962" t="s">
        <v>42831</v>
      </c>
      <c r="C11962" t="s">
        <v>42832</v>
      </c>
      <c r="D11962" t="s">
        <v>42833</v>
      </c>
      <c r="E11962" t="s">
        <v>14</v>
      </c>
      <c r="F11962" t="s">
        <v>21</v>
      </c>
      <c r="G11962" t="s">
        <v>59</v>
      </c>
      <c r="H11962" t="s">
        <v>60</v>
      </c>
      <c r="I11962" t="s">
        <v>1397</v>
      </c>
      <c r="J11962" s="1">
        <v>40513</v>
      </c>
    </row>
    <row r="11963" spans="1:10" x14ac:dyDescent="0.25">
      <c r="A11963" t="s">
        <v>42834</v>
      </c>
      <c r="B11963" t="s">
        <v>42835</v>
      </c>
      <c r="C11963" t="s">
        <v>42836</v>
      </c>
      <c r="D11963" t="s">
        <v>42837</v>
      </c>
      <c r="E11963" t="s">
        <v>108</v>
      </c>
      <c r="F11963" t="s">
        <v>633</v>
      </c>
      <c r="G11963">
        <v>7</v>
      </c>
      <c r="H11963" t="s">
        <v>924</v>
      </c>
      <c r="I11963" t="s">
        <v>924</v>
      </c>
      <c r="J11963" s="1">
        <v>40775</v>
      </c>
    </row>
    <row r="11964" spans="1:10" x14ac:dyDescent="0.25">
      <c r="A11964" t="s">
        <v>42838</v>
      </c>
      <c r="B11964" t="s">
        <v>42839</v>
      </c>
      <c r="C11964" t="s">
        <v>42840</v>
      </c>
      <c r="D11964" t="s">
        <v>259</v>
      </c>
      <c r="E11964" t="s">
        <v>108</v>
      </c>
      <c r="F11964" t="s">
        <v>21</v>
      </c>
      <c r="G11964" t="s">
        <v>59</v>
      </c>
      <c r="H11964" t="s">
        <v>60</v>
      </c>
      <c r="I11964" t="s">
        <v>1397</v>
      </c>
      <c r="J11964" s="1">
        <v>40544</v>
      </c>
    </row>
    <row r="11965" spans="1:10" x14ac:dyDescent="0.25">
      <c r="A11965" t="s">
        <v>42841</v>
      </c>
      <c r="B11965" t="s">
        <v>42842</v>
      </c>
      <c r="C11965" t="s">
        <v>42843</v>
      </c>
      <c r="D11965" t="s">
        <v>259</v>
      </c>
      <c r="E11965" t="s">
        <v>14</v>
      </c>
      <c r="F11965" t="s">
        <v>21</v>
      </c>
      <c r="G11965" t="s">
        <v>1325</v>
      </c>
      <c r="H11965" t="s">
        <v>1326</v>
      </c>
      <c r="I11965" t="s">
        <v>28959</v>
      </c>
      <c r="J11965" s="1">
        <v>40544</v>
      </c>
    </row>
    <row r="11966" spans="1:10" x14ac:dyDescent="0.25">
      <c r="A11966" t="s">
        <v>42844</v>
      </c>
      <c r="B11966" t="s">
        <v>42845</v>
      </c>
      <c r="C11966" t="s">
        <v>42846</v>
      </c>
      <c r="D11966" t="s">
        <v>736</v>
      </c>
      <c r="E11966" t="s">
        <v>14</v>
      </c>
      <c r="F11966" t="s">
        <v>21</v>
      </c>
      <c r="G11966" t="s">
        <v>59</v>
      </c>
      <c r="H11966" t="s">
        <v>60</v>
      </c>
      <c r="I11966" t="s">
        <v>1098</v>
      </c>
      <c r="J11966" s="1">
        <v>40437</v>
      </c>
    </row>
    <row r="11967" spans="1:10" x14ac:dyDescent="0.25">
      <c r="A11967" t="s">
        <v>42847</v>
      </c>
      <c r="B11967" t="s">
        <v>42848</v>
      </c>
      <c r="C11967" t="s">
        <v>42849</v>
      </c>
      <c r="D11967" t="s">
        <v>42850</v>
      </c>
      <c r="E11967" t="s">
        <v>14</v>
      </c>
      <c r="F11967" t="s">
        <v>21</v>
      </c>
      <c r="G11967" t="s">
        <v>59</v>
      </c>
      <c r="H11967" t="s">
        <v>60</v>
      </c>
      <c r="I11967" t="s">
        <v>1098</v>
      </c>
    </row>
    <row r="11968" spans="1:10" x14ac:dyDescent="0.25">
      <c r="A11968" t="s">
        <v>42851</v>
      </c>
      <c r="B11968" t="s">
        <v>42852</v>
      </c>
      <c r="C11968" t="s">
        <v>42853</v>
      </c>
      <c r="D11968" t="s">
        <v>42854</v>
      </c>
      <c r="E11968" t="s">
        <v>14</v>
      </c>
      <c r="F11968" t="s">
        <v>21</v>
      </c>
      <c r="G11968" t="s">
        <v>59</v>
      </c>
      <c r="H11968" t="s">
        <v>90</v>
      </c>
      <c r="I11968" t="s">
        <v>371</v>
      </c>
      <c r="J11968" s="1">
        <v>41640</v>
      </c>
    </row>
    <row r="11969" spans="1:10" x14ac:dyDescent="0.25">
      <c r="A11969" t="s">
        <v>42855</v>
      </c>
      <c r="B11969" t="s">
        <v>42856</v>
      </c>
      <c r="C11969" t="s">
        <v>42857</v>
      </c>
      <c r="D11969" t="s">
        <v>42858</v>
      </c>
      <c r="E11969" t="s">
        <v>202</v>
      </c>
      <c r="J11969" s="1">
        <v>42005</v>
      </c>
    </row>
    <row r="11970" spans="1:10" x14ac:dyDescent="0.25">
      <c r="A11970" t="s">
        <v>42859</v>
      </c>
      <c r="B11970" t="s">
        <v>42860</v>
      </c>
      <c r="C11970" t="s">
        <v>42861</v>
      </c>
      <c r="D11970" t="s">
        <v>42862</v>
      </c>
      <c r="E11970" t="s">
        <v>14</v>
      </c>
      <c r="F11970" t="s">
        <v>33</v>
      </c>
      <c r="G11970">
        <v>22</v>
      </c>
      <c r="H11970" t="s">
        <v>34</v>
      </c>
      <c r="I11970" t="s">
        <v>34</v>
      </c>
      <c r="J11970" s="1">
        <v>39814</v>
      </c>
    </row>
    <row r="11971" spans="1:10" x14ac:dyDescent="0.25">
      <c r="A11971" t="s">
        <v>42863</v>
      </c>
      <c r="B11971" t="s">
        <v>42864</v>
      </c>
      <c r="C11971" t="s">
        <v>42865</v>
      </c>
      <c r="D11971" t="s">
        <v>42866</v>
      </c>
      <c r="E11971" t="s">
        <v>14</v>
      </c>
      <c r="F11971" t="s">
        <v>21</v>
      </c>
      <c r="G11971" t="s">
        <v>59</v>
      </c>
      <c r="H11971" t="s">
        <v>60</v>
      </c>
      <c r="I11971" t="s">
        <v>66</v>
      </c>
      <c r="J11971" s="1">
        <v>40263</v>
      </c>
    </row>
    <row r="11972" spans="1:10" x14ac:dyDescent="0.25">
      <c r="A11972" t="s">
        <v>42867</v>
      </c>
      <c r="B11972" t="s">
        <v>42868</v>
      </c>
      <c r="C11972" t="s">
        <v>42869</v>
      </c>
      <c r="D11972" t="s">
        <v>42870</v>
      </c>
      <c r="E11972" t="s">
        <v>14</v>
      </c>
      <c r="F11972" t="s">
        <v>547</v>
      </c>
      <c r="G11972">
        <v>56</v>
      </c>
      <c r="H11972" t="s">
        <v>2547</v>
      </c>
      <c r="I11972" t="s">
        <v>2547</v>
      </c>
      <c r="J11972" s="1">
        <v>41121</v>
      </c>
    </row>
    <row r="11973" spans="1:10" x14ac:dyDescent="0.25">
      <c r="A11973" t="s">
        <v>42871</v>
      </c>
      <c r="B11973" t="s">
        <v>42872</v>
      </c>
      <c r="C11973" t="s">
        <v>42873</v>
      </c>
      <c r="D11973" t="s">
        <v>42874</v>
      </c>
      <c r="E11973" t="s">
        <v>14</v>
      </c>
      <c r="F11973" t="s">
        <v>21</v>
      </c>
      <c r="G11973" t="s">
        <v>1267</v>
      </c>
      <c r="H11973" t="s">
        <v>1268</v>
      </c>
      <c r="I11973" t="s">
        <v>42875</v>
      </c>
      <c r="J11973" s="1">
        <v>40848</v>
      </c>
    </row>
    <row r="11974" spans="1:10" x14ac:dyDescent="0.25">
      <c r="A11974" t="s">
        <v>42876</v>
      </c>
      <c r="B11974" t="s">
        <v>42877</v>
      </c>
      <c r="D11974" t="s">
        <v>42878</v>
      </c>
      <c r="E11974" t="s">
        <v>14</v>
      </c>
      <c r="J11974" s="1">
        <v>40909</v>
      </c>
    </row>
    <row r="11975" spans="1:10" x14ac:dyDescent="0.25">
      <c r="A11975" t="s">
        <v>42879</v>
      </c>
      <c r="B11975" t="s">
        <v>42880</v>
      </c>
      <c r="C11975" t="s">
        <v>42881</v>
      </c>
      <c r="D11975" t="s">
        <v>12036</v>
      </c>
      <c r="E11975" t="s">
        <v>14</v>
      </c>
      <c r="F11975" t="s">
        <v>160</v>
      </c>
      <c r="G11975" t="s">
        <v>161</v>
      </c>
      <c r="H11975" t="s">
        <v>162</v>
      </c>
      <c r="I11975" t="s">
        <v>162</v>
      </c>
      <c r="J11975" s="1">
        <v>40620</v>
      </c>
    </row>
    <row r="11976" spans="1:10" x14ac:dyDescent="0.25">
      <c r="A11976" t="s">
        <v>42882</v>
      </c>
      <c r="B11976" t="s">
        <v>42883</v>
      </c>
      <c r="C11976" t="s">
        <v>42884</v>
      </c>
      <c r="D11976" t="s">
        <v>42885</v>
      </c>
      <c r="E11976" t="s">
        <v>14</v>
      </c>
      <c r="F11976" t="s">
        <v>694</v>
      </c>
      <c r="G11976">
        <v>5</v>
      </c>
      <c r="H11976" t="s">
        <v>695</v>
      </c>
      <c r="I11976" t="s">
        <v>695</v>
      </c>
      <c r="J11976" s="1">
        <v>40787</v>
      </c>
    </row>
    <row r="11977" spans="1:10" x14ac:dyDescent="0.25">
      <c r="A11977" t="s">
        <v>42886</v>
      </c>
      <c r="B11977" t="s">
        <v>42887</v>
      </c>
      <c r="C11977" t="s">
        <v>42888</v>
      </c>
      <c r="D11977" t="s">
        <v>42889</v>
      </c>
      <c r="E11977" t="s">
        <v>108</v>
      </c>
      <c r="F11977" t="s">
        <v>71</v>
      </c>
      <c r="G11977">
        <v>4</v>
      </c>
      <c r="H11977" t="s">
        <v>12161</v>
      </c>
      <c r="I11977" t="s">
        <v>42890</v>
      </c>
      <c r="J11977" s="1">
        <v>40787</v>
      </c>
    </row>
    <row r="11978" spans="1:10" x14ac:dyDescent="0.25">
      <c r="A11978" t="s">
        <v>42891</v>
      </c>
      <c r="B11978" t="s">
        <v>42892</v>
      </c>
      <c r="C11978" t="s">
        <v>42893</v>
      </c>
      <c r="D11978" t="s">
        <v>13719</v>
      </c>
      <c r="E11978" t="s">
        <v>108</v>
      </c>
      <c r="F11978" t="s">
        <v>21</v>
      </c>
      <c r="G11978" t="s">
        <v>59</v>
      </c>
      <c r="H11978" t="s">
        <v>60</v>
      </c>
      <c r="I11978" t="s">
        <v>1397</v>
      </c>
      <c r="J11978" s="1">
        <v>39934</v>
      </c>
    </row>
    <row r="11979" spans="1:10" x14ac:dyDescent="0.25">
      <c r="A11979" t="s">
        <v>42894</v>
      </c>
      <c r="B11979" t="s">
        <v>42895</v>
      </c>
      <c r="C11979" t="s">
        <v>42896</v>
      </c>
      <c r="D11979" t="s">
        <v>42897</v>
      </c>
      <c r="E11979" t="s">
        <v>14</v>
      </c>
      <c r="F11979" t="s">
        <v>21</v>
      </c>
      <c r="G11979" t="s">
        <v>59</v>
      </c>
      <c r="H11979" t="s">
        <v>90</v>
      </c>
      <c r="I11979" t="s">
        <v>1995</v>
      </c>
      <c r="J11979" s="1">
        <v>41383</v>
      </c>
    </row>
    <row r="11980" spans="1:10" x14ac:dyDescent="0.25">
      <c r="A11980" t="s">
        <v>42898</v>
      </c>
      <c r="B11980" t="s">
        <v>42899</v>
      </c>
      <c r="C11980" t="s">
        <v>42900</v>
      </c>
      <c r="D11980" t="s">
        <v>38</v>
      </c>
      <c r="E11980" t="s">
        <v>14</v>
      </c>
      <c r="F11980" t="s">
        <v>12308</v>
      </c>
      <c r="G11980">
        <v>1</v>
      </c>
      <c r="H11980" t="s">
        <v>12309</v>
      </c>
      <c r="I11980" t="s">
        <v>12309</v>
      </c>
      <c r="J11980" s="1">
        <v>41153</v>
      </c>
    </row>
    <row r="11981" spans="1:10" x14ac:dyDescent="0.25">
      <c r="A11981" t="s">
        <v>42901</v>
      </c>
      <c r="B11981" t="s">
        <v>42902</v>
      </c>
      <c r="C11981" t="s">
        <v>42903</v>
      </c>
      <c r="D11981" t="s">
        <v>42904</v>
      </c>
      <c r="E11981" t="s">
        <v>108</v>
      </c>
      <c r="F11981" t="s">
        <v>21</v>
      </c>
      <c r="G11981" t="s">
        <v>59</v>
      </c>
      <c r="H11981" t="s">
        <v>60</v>
      </c>
      <c r="I11981" t="s">
        <v>61</v>
      </c>
      <c r="J11981" s="1">
        <v>40452</v>
      </c>
    </row>
    <row r="11982" spans="1:10" x14ac:dyDescent="0.25">
      <c r="A11982" t="s">
        <v>42905</v>
      </c>
      <c r="B11982" t="s">
        <v>42902</v>
      </c>
      <c r="C11982" t="s">
        <v>42906</v>
      </c>
      <c r="D11982" t="s">
        <v>42907</v>
      </c>
      <c r="E11982" t="s">
        <v>14</v>
      </c>
      <c r="F11982" t="s">
        <v>52</v>
      </c>
      <c r="G11982" t="s">
        <v>197</v>
      </c>
      <c r="H11982" t="s">
        <v>198</v>
      </c>
      <c r="I11982" t="s">
        <v>198</v>
      </c>
      <c r="J11982" s="1">
        <v>41730</v>
      </c>
    </row>
    <row r="11983" spans="1:10" x14ac:dyDescent="0.25">
      <c r="A11983" t="s">
        <v>42908</v>
      </c>
      <c r="B11983" t="s">
        <v>42909</v>
      </c>
      <c r="C11983" t="s">
        <v>42910</v>
      </c>
      <c r="D11983" t="s">
        <v>5256</v>
      </c>
      <c r="E11983" t="s">
        <v>14</v>
      </c>
      <c r="F11983" t="s">
        <v>217</v>
      </c>
      <c r="G11983">
        <v>7</v>
      </c>
      <c r="H11983" t="s">
        <v>288</v>
      </c>
      <c r="I11983" t="s">
        <v>288</v>
      </c>
      <c r="J11983" s="1">
        <v>41640</v>
      </c>
    </row>
    <row r="11984" spans="1:10" x14ac:dyDescent="0.25">
      <c r="A11984" t="s">
        <v>42911</v>
      </c>
      <c r="B11984" t="s">
        <v>42912</v>
      </c>
      <c r="C11984" t="s">
        <v>42913</v>
      </c>
      <c r="D11984" t="s">
        <v>1445</v>
      </c>
      <c r="E11984" t="s">
        <v>14</v>
      </c>
      <c r="J11984" s="1">
        <v>41345</v>
      </c>
    </row>
    <row r="11985" spans="1:10" x14ac:dyDescent="0.25">
      <c r="A11985" t="s">
        <v>42914</v>
      </c>
      <c r="B11985" t="s">
        <v>42915</v>
      </c>
      <c r="C11985" t="s">
        <v>42916</v>
      </c>
      <c r="D11985" t="s">
        <v>1242</v>
      </c>
      <c r="E11985" t="s">
        <v>14</v>
      </c>
      <c r="F11985" t="s">
        <v>21</v>
      </c>
      <c r="G11985" t="s">
        <v>59</v>
      </c>
      <c r="H11985" t="s">
        <v>60</v>
      </c>
      <c r="I11985" t="s">
        <v>66</v>
      </c>
      <c r="J11985" s="1">
        <v>41852</v>
      </c>
    </row>
    <row r="11986" spans="1:10" x14ac:dyDescent="0.25">
      <c r="A11986" t="s">
        <v>42917</v>
      </c>
      <c r="B11986" t="s">
        <v>42918</v>
      </c>
      <c r="D11986" t="s">
        <v>352</v>
      </c>
      <c r="E11986" t="s">
        <v>14</v>
      </c>
      <c r="J11986" s="1">
        <v>41750</v>
      </c>
    </row>
    <row r="11987" spans="1:10" x14ac:dyDescent="0.25">
      <c r="A11987" t="s">
        <v>42919</v>
      </c>
      <c r="B11987" t="s">
        <v>42920</v>
      </c>
      <c r="D11987" t="s">
        <v>42921</v>
      </c>
      <c r="E11987" t="s">
        <v>14</v>
      </c>
      <c r="F11987" t="s">
        <v>21</v>
      </c>
      <c r="G11987" t="s">
        <v>101</v>
      </c>
      <c r="H11987" t="s">
        <v>102</v>
      </c>
      <c r="I11987" t="s">
        <v>15748</v>
      </c>
      <c r="J11987" s="1">
        <v>39814</v>
      </c>
    </row>
    <row r="11988" spans="1:10" x14ac:dyDescent="0.25">
      <c r="A11988" t="s">
        <v>42922</v>
      </c>
      <c r="B11988" t="s">
        <v>42923</v>
      </c>
      <c r="C11988" t="s">
        <v>42924</v>
      </c>
      <c r="D11988" t="s">
        <v>3927</v>
      </c>
      <c r="E11988" t="s">
        <v>108</v>
      </c>
      <c r="F11988" t="s">
        <v>21</v>
      </c>
      <c r="G11988" t="s">
        <v>101</v>
      </c>
      <c r="H11988" t="s">
        <v>1616</v>
      </c>
      <c r="I11988" t="s">
        <v>42925</v>
      </c>
      <c r="J11988" s="1">
        <v>36892</v>
      </c>
    </row>
    <row r="11989" spans="1:10" x14ac:dyDescent="0.25">
      <c r="A11989" t="s">
        <v>42926</v>
      </c>
      <c r="B11989" t="s">
        <v>42927</v>
      </c>
      <c r="C11989" t="s">
        <v>42928</v>
      </c>
      <c r="D11989" t="s">
        <v>42929</v>
      </c>
      <c r="E11989" t="s">
        <v>14</v>
      </c>
      <c r="F11989" t="s">
        <v>21</v>
      </c>
      <c r="G11989" t="s">
        <v>59</v>
      </c>
      <c r="H11989" t="s">
        <v>60</v>
      </c>
      <c r="I11989" t="s">
        <v>66</v>
      </c>
      <c r="J11989" s="1">
        <v>41487</v>
      </c>
    </row>
    <row r="11990" spans="1:10" x14ac:dyDescent="0.25">
      <c r="A11990" t="s">
        <v>42930</v>
      </c>
      <c r="B11990" t="s">
        <v>42931</v>
      </c>
      <c r="C11990" t="s">
        <v>42932</v>
      </c>
      <c r="D11990" t="s">
        <v>243</v>
      </c>
      <c r="E11990" t="s">
        <v>14</v>
      </c>
      <c r="F11990" t="s">
        <v>15</v>
      </c>
      <c r="G11990">
        <v>36</v>
      </c>
      <c r="H11990" t="s">
        <v>667</v>
      </c>
      <c r="I11990" t="s">
        <v>14155</v>
      </c>
      <c r="J11990" s="1">
        <v>41275</v>
      </c>
    </row>
    <row r="11991" spans="1:10" x14ac:dyDescent="0.25">
      <c r="A11991" t="s">
        <v>42933</v>
      </c>
      <c r="B11991" t="s">
        <v>42934</v>
      </c>
      <c r="C11991" t="s">
        <v>42935</v>
      </c>
      <c r="D11991" t="s">
        <v>3367</v>
      </c>
      <c r="E11991" t="s">
        <v>684</v>
      </c>
      <c r="F11991" t="s">
        <v>21</v>
      </c>
      <c r="G11991" t="s">
        <v>803</v>
      </c>
      <c r="H11991" t="s">
        <v>804</v>
      </c>
      <c r="I11991" t="s">
        <v>805</v>
      </c>
      <c r="J11991" s="1">
        <v>39814</v>
      </c>
    </row>
    <row r="11992" spans="1:10" x14ac:dyDescent="0.25">
      <c r="A11992" t="s">
        <v>42936</v>
      </c>
      <c r="B11992" t="s">
        <v>42937</v>
      </c>
      <c r="C11992" t="s">
        <v>42938</v>
      </c>
      <c r="D11992" t="s">
        <v>42939</v>
      </c>
      <c r="E11992" t="s">
        <v>14</v>
      </c>
      <c r="F11992" t="s">
        <v>123</v>
      </c>
      <c r="G11992" t="s">
        <v>5569</v>
      </c>
      <c r="H11992" t="s">
        <v>5570</v>
      </c>
      <c r="I11992" t="s">
        <v>5570</v>
      </c>
      <c r="J11992" s="1">
        <v>41275</v>
      </c>
    </row>
    <row r="11993" spans="1:10" x14ac:dyDescent="0.25">
      <c r="A11993" t="s">
        <v>42940</v>
      </c>
      <c r="B11993" t="s">
        <v>42941</v>
      </c>
      <c r="C11993" t="s">
        <v>42942</v>
      </c>
      <c r="D11993" t="s">
        <v>539</v>
      </c>
      <c r="E11993" t="s">
        <v>14</v>
      </c>
      <c r="F11993" t="s">
        <v>21</v>
      </c>
      <c r="G11993" t="s">
        <v>153</v>
      </c>
      <c r="H11993" t="s">
        <v>239</v>
      </c>
      <c r="I11993" t="s">
        <v>24038</v>
      </c>
      <c r="J11993" s="1">
        <v>40941</v>
      </c>
    </row>
    <row r="11994" spans="1:10" x14ac:dyDescent="0.25">
      <c r="A11994" t="s">
        <v>42943</v>
      </c>
      <c r="B11994" t="s">
        <v>42944</v>
      </c>
      <c r="C11994" t="s">
        <v>42945</v>
      </c>
      <c r="D11994" t="s">
        <v>42946</v>
      </c>
      <c r="E11994" t="s">
        <v>14</v>
      </c>
      <c r="F11994" t="s">
        <v>474</v>
      </c>
      <c r="H11994" t="s">
        <v>475</v>
      </c>
      <c r="I11994" t="s">
        <v>475</v>
      </c>
      <c r="J11994" s="1">
        <v>40401</v>
      </c>
    </row>
    <row r="11995" spans="1:10" x14ac:dyDescent="0.25">
      <c r="A11995" t="s">
        <v>42947</v>
      </c>
      <c r="B11995" t="s">
        <v>42948</v>
      </c>
      <c r="C11995" t="s">
        <v>42949</v>
      </c>
      <c r="D11995" t="s">
        <v>42950</v>
      </c>
      <c r="E11995" t="s">
        <v>14</v>
      </c>
      <c r="J11995" s="1">
        <v>40193</v>
      </c>
    </row>
    <row r="11996" spans="1:10" x14ac:dyDescent="0.25">
      <c r="A11996" t="s">
        <v>42951</v>
      </c>
      <c r="B11996" t="s">
        <v>42952</v>
      </c>
      <c r="C11996" t="s">
        <v>42953</v>
      </c>
      <c r="D11996" t="s">
        <v>42954</v>
      </c>
      <c r="E11996" t="s">
        <v>202</v>
      </c>
      <c r="F11996" t="s">
        <v>21</v>
      </c>
      <c r="G11996" t="s">
        <v>101</v>
      </c>
      <c r="H11996" t="s">
        <v>102</v>
      </c>
      <c r="I11996" t="s">
        <v>5330</v>
      </c>
      <c r="J11996" s="1">
        <v>40360</v>
      </c>
    </row>
    <row r="11997" spans="1:10" x14ac:dyDescent="0.25">
      <c r="A11997" t="s">
        <v>42955</v>
      </c>
      <c r="B11997" t="s">
        <v>42956</v>
      </c>
      <c r="D11997" t="s">
        <v>42957</v>
      </c>
      <c r="E11997" t="s">
        <v>14</v>
      </c>
      <c r="F11997" t="s">
        <v>21</v>
      </c>
      <c r="G11997" t="s">
        <v>59</v>
      </c>
      <c r="H11997" t="s">
        <v>60</v>
      </c>
      <c r="I11997" t="s">
        <v>4122</v>
      </c>
    </row>
    <row r="11998" spans="1:10" x14ac:dyDescent="0.25">
      <c r="A11998" t="s">
        <v>42958</v>
      </c>
      <c r="B11998" t="s">
        <v>42959</v>
      </c>
      <c r="C11998" t="s">
        <v>42960</v>
      </c>
      <c r="D11998" t="s">
        <v>42961</v>
      </c>
      <c r="E11998" t="s">
        <v>14</v>
      </c>
      <c r="F11998" t="s">
        <v>1057</v>
      </c>
      <c r="G11998">
        <v>8</v>
      </c>
      <c r="H11998" t="s">
        <v>1058</v>
      </c>
      <c r="I11998" t="s">
        <v>42962</v>
      </c>
      <c r="J11998" s="1">
        <v>39373</v>
      </c>
    </row>
    <row r="11999" spans="1:10" x14ac:dyDescent="0.25">
      <c r="A11999" t="s">
        <v>42963</v>
      </c>
      <c r="B11999" t="s">
        <v>42964</v>
      </c>
      <c r="C11999" t="s">
        <v>42965</v>
      </c>
      <c r="D11999" t="s">
        <v>42966</v>
      </c>
      <c r="E11999" t="s">
        <v>14</v>
      </c>
      <c r="F11999" t="s">
        <v>21</v>
      </c>
      <c r="G11999" t="s">
        <v>3472</v>
      </c>
      <c r="H11999" t="s">
        <v>3473</v>
      </c>
      <c r="I11999" t="s">
        <v>3473</v>
      </c>
      <c r="J11999" s="1">
        <v>41593</v>
      </c>
    </row>
    <row r="12000" spans="1:10" x14ac:dyDescent="0.25">
      <c r="A12000" t="s">
        <v>42967</v>
      </c>
      <c r="B12000" t="s">
        <v>42968</v>
      </c>
      <c r="C12000" t="s">
        <v>42969</v>
      </c>
      <c r="D12000" t="s">
        <v>38</v>
      </c>
      <c r="E12000" t="s">
        <v>202</v>
      </c>
      <c r="F12000" t="s">
        <v>21</v>
      </c>
      <c r="G12000" t="s">
        <v>84</v>
      </c>
      <c r="H12000" t="s">
        <v>1255</v>
      </c>
      <c r="I12000" t="s">
        <v>42970</v>
      </c>
      <c r="J12000" s="1">
        <v>40826</v>
      </c>
    </row>
    <row r="12001" spans="1:10" x14ac:dyDescent="0.25">
      <c r="A12001" t="s">
        <v>42971</v>
      </c>
      <c r="B12001" t="s">
        <v>42972</v>
      </c>
      <c r="C12001" t="s">
        <v>42973</v>
      </c>
      <c r="D12001" t="s">
        <v>539</v>
      </c>
      <c r="E12001" t="s">
        <v>14</v>
      </c>
      <c r="F12001" t="s">
        <v>547</v>
      </c>
      <c r="G12001">
        <v>55</v>
      </c>
      <c r="H12001" t="s">
        <v>12318</v>
      </c>
      <c r="I12001" t="s">
        <v>12318</v>
      </c>
      <c r="J12001" s="1">
        <v>40148</v>
      </c>
    </row>
    <row r="12002" spans="1:10" x14ac:dyDescent="0.25">
      <c r="A12002" t="s">
        <v>42974</v>
      </c>
      <c r="B12002" t="s">
        <v>42975</v>
      </c>
      <c r="C12002" t="s">
        <v>42976</v>
      </c>
      <c r="D12002" t="s">
        <v>280</v>
      </c>
      <c r="E12002" t="s">
        <v>14</v>
      </c>
      <c r="F12002" t="s">
        <v>21</v>
      </c>
      <c r="G12002" t="s">
        <v>203</v>
      </c>
      <c r="H12002" t="s">
        <v>204</v>
      </c>
      <c r="I12002" t="s">
        <v>42977</v>
      </c>
      <c r="J12002" s="1">
        <v>41730</v>
      </c>
    </row>
    <row r="12003" spans="1:10" x14ac:dyDescent="0.25">
      <c r="A12003" t="s">
        <v>42978</v>
      </c>
      <c r="B12003" t="s">
        <v>42979</v>
      </c>
      <c r="D12003" t="s">
        <v>42980</v>
      </c>
      <c r="E12003" t="s">
        <v>14</v>
      </c>
      <c r="F12003" t="s">
        <v>21</v>
      </c>
      <c r="G12003" t="s">
        <v>281</v>
      </c>
      <c r="H12003" t="s">
        <v>32459</v>
      </c>
      <c r="I12003" t="s">
        <v>32459</v>
      </c>
      <c r="J12003" s="1">
        <v>41980</v>
      </c>
    </row>
    <row r="12004" spans="1:10" x14ac:dyDescent="0.25">
      <c r="A12004" t="s">
        <v>42981</v>
      </c>
      <c r="B12004" t="s">
        <v>42982</v>
      </c>
      <c r="C12004" t="s">
        <v>42983</v>
      </c>
      <c r="D12004" t="s">
        <v>42984</v>
      </c>
      <c r="E12004" t="s">
        <v>14</v>
      </c>
      <c r="F12004" t="s">
        <v>3398</v>
      </c>
      <c r="G12004">
        <v>7</v>
      </c>
      <c r="H12004" t="s">
        <v>3399</v>
      </c>
      <c r="I12004" t="s">
        <v>3399</v>
      </c>
      <c r="J12004" s="1">
        <v>40391</v>
      </c>
    </row>
    <row r="12005" spans="1:10" x14ac:dyDescent="0.25">
      <c r="A12005" t="s">
        <v>42985</v>
      </c>
      <c r="B12005" t="s">
        <v>42986</v>
      </c>
      <c r="C12005" t="s">
        <v>42987</v>
      </c>
      <c r="D12005" t="s">
        <v>42988</v>
      </c>
      <c r="E12005" t="s">
        <v>202</v>
      </c>
      <c r="F12005" t="s">
        <v>547</v>
      </c>
      <c r="G12005">
        <v>29</v>
      </c>
      <c r="H12005" t="s">
        <v>744</v>
      </c>
      <c r="I12005" t="s">
        <v>744</v>
      </c>
      <c r="J12005" s="1">
        <v>40330</v>
      </c>
    </row>
    <row r="12006" spans="1:10" x14ac:dyDescent="0.25">
      <c r="A12006" t="s">
        <v>42989</v>
      </c>
      <c r="B12006" t="s">
        <v>42990</v>
      </c>
      <c r="C12006" t="s">
        <v>42991</v>
      </c>
      <c r="D12006" t="s">
        <v>42992</v>
      </c>
      <c r="E12006" t="s">
        <v>202</v>
      </c>
      <c r="F12006" t="s">
        <v>21</v>
      </c>
      <c r="G12006" t="s">
        <v>153</v>
      </c>
      <c r="H12006" t="s">
        <v>239</v>
      </c>
      <c r="I12006" t="s">
        <v>322</v>
      </c>
      <c r="J12006" s="1">
        <v>38027</v>
      </c>
    </row>
    <row r="12007" spans="1:10" x14ac:dyDescent="0.25">
      <c r="A12007" t="s">
        <v>42993</v>
      </c>
      <c r="B12007" t="s">
        <v>42994</v>
      </c>
      <c r="C12007" t="s">
        <v>42995</v>
      </c>
      <c r="D12007" t="s">
        <v>70</v>
      </c>
      <c r="E12007" t="s">
        <v>14</v>
      </c>
      <c r="F12007" t="s">
        <v>71</v>
      </c>
      <c r="G12007">
        <v>12</v>
      </c>
      <c r="H12007" t="s">
        <v>72</v>
      </c>
      <c r="I12007" t="s">
        <v>72</v>
      </c>
    </row>
    <row r="12008" spans="1:10" x14ac:dyDescent="0.25">
      <c r="A12008" t="s">
        <v>42996</v>
      </c>
      <c r="B12008" t="s">
        <v>42997</v>
      </c>
      <c r="C12008" t="s">
        <v>42998</v>
      </c>
      <c r="D12008" t="s">
        <v>70</v>
      </c>
      <c r="E12008" t="s">
        <v>14</v>
      </c>
      <c r="F12008" t="s">
        <v>336</v>
      </c>
      <c r="G12008">
        <v>11</v>
      </c>
      <c r="H12008" t="s">
        <v>492</v>
      </c>
      <c r="I12008" t="s">
        <v>492</v>
      </c>
      <c r="J12008" s="1">
        <v>39961</v>
      </c>
    </row>
    <row r="12009" spans="1:10" x14ac:dyDescent="0.25">
      <c r="A12009" t="s">
        <v>42999</v>
      </c>
      <c r="B12009" t="s">
        <v>43000</v>
      </c>
      <c r="C12009" t="s">
        <v>43001</v>
      </c>
      <c r="D12009" t="s">
        <v>39144</v>
      </c>
      <c r="E12009" t="s">
        <v>14</v>
      </c>
      <c r="F12009" t="s">
        <v>1133</v>
      </c>
      <c r="G12009">
        <v>21</v>
      </c>
      <c r="H12009" t="s">
        <v>4016</v>
      </c>
      <c r="I12009" t="s">
        <v>4017</v>
      </c>
      <c r="J12009" s="1">
        <v>42095</v>
      </c>
    </row>
    <row r="12010" spans="1:10" x14ac:dyDescent="0.25">
      <c r="A12010" t="s">
        <v>43002</v>
      </c>
      <c r="B12010" t="s">
        <v>43003</v>
      </c>
      <c r="C12010" t="s">
        <v>43004</v>
      </c>
      <c r="D12010" t="s">
        <v>4078</v>
      </c>
      <c r="E12010" t="s">
        <v>14</v>
      </c>
      <c r="F12010" t="s">
        <v>21</v>
      </c>
      <c r="G12010" t="s">
        <v>101</v>
      </c>
      <c r="H12010" t="s">
        <v>102</v>
      </c>
      <c r="I12010" t="s">
        <v>103</v>
      </c>
      <c r="J12010" s="1">
        <v>41852</v>
      </c>
    </row>
    <row r="12011" spans="1:10" x14ac:dyDescent="0.25">
      <c r="A12011" t="s">
        <v>43005</v>
      </c>
      <c r="B12011" t="s">
        <v>43006</v>
      </c>
      <c r="C12011" t="s">
        <v>43007</v>
      </c>
      <c r="D12011" t="s">
        <v>43008</v>
      </c>
      <c r="E12011" t="s">
        <v>14</v>
      </c>
      <c r="J12011" s="1">
        <v>42095</v>
      </c>
    </row>
    <row r="12012" spans="1:10" x14ac:dyDescent="0.25">
      <c r="A12012" t="s">
        <v>43009</v>
      </c>
      <c r="B12012" t="s">
        <v>43010</v>
      </c>
      <c r="C12012" t="s">
        <v>43011</v>
      </c>
      <c r="D12012" t="s">
        <v>43012</v>
      </c>
      <c r="E12012" t="s">
        <v>14</v>
      </c>
      <c r="F12012" t="s">
        <v>21</v>
      </c>
      <c r="G12012" t="s">
        <v>59</v>
      </c>
      <c r="H12012" t="s">
        <v>60</v>
      </c>
      <c r="I12012" t="s">
        <v>30222</v>
      </c>
      <c r="J12012" s="1">
        <v>39600</v>
      </c>
    </row>
    <row r="12013" spans="1:10" x14ac:dyDescent="0.25">
      <c r="A12013" t="s">
        <v>43013</v>
      </c>
      <c r="B12013" t="s">
        <v>43014</v>
      </c>
      <c r="C12013" t="s">
        <v>43015</v>
      </c>
      <c r="D12013" t="s">
        <v>43016</v>
      </c>
      <c r="E12013" t="s">
        <v>14</v>
      </c>
      <c r="F12013" t="s">
        <v>547</v>
      </c>
      <c r="G12013">
        <v>29</v>
      </c>
      <c r="H12013" t="s">
        <v>744</v>
      </c>
      <c r="I12013" t="s">
        <v>744</v>
      </c>
      <c r="J12013" s="1">
        <v>40909</v>
      </c>
    </row>
    <row r="12014" spans="1:10" x14ac:dyDescent="0.25">
      <c r="A12014" t="s">
        <v>43017</v>
      </c>
      <c r="B12014" t="s">
        <v>43018</v>
      </c>
      <c r="C12014" t="s">
        <v>43019</v>
      </c>
      <c r="D12014" t="s">
        <v>43020</v>
      </c>
      <c r="E12014" t="s">
        <v>14</v>
      </c>
      <c r="F12014" t="s">
        <v>21</v>
      </c>
      <c r="G12014" t="s">
        <v>59</v>
      </c>
      <c r="H12014" t="s">
        <v>90</v>
      </c>
      <c r="I12014" t="s">
        <v>16594</v>
      </c>
      <c r="J12014" s="1">
        <v>40544</v>
      </c>
    </row>
    <row r="12015" spans="1:10" x14ac:dyDescent="0.25">
      <c r="A12015" t="s">
        <v>43021</v>
      </c>
      <c r="B12015" t="s">
        <v>43022</v>
      </c>
      <c r="C12015" t="s">
        <v>43023</v>
      </c>
      <c r="D12015" t="s">
        <v>43024</v>
      </c>
      <c r="E12015" t="s">
        <v>14</v>
      </c>
      <c r="F12015" t="s">
        <v>123</v>
      </c>
      <c r="G12015" t="s">
        <v>17207</v>
      </c>
      <c r="H12015" t="s">
        <v>17208</v>
      </c>
      <c r="I12015" t="s">
        <v>17208</v>
      </c>
      <c r="J12015" s="1">
        <v>41225</v>
      </c>
    </row>
    <row r="12016" spans="1:10" x14ac:dyDescent="0.25">
      <c r="A12016" t="s">
        <v>43025</v>
      </c>
      <c r="B12016" t="s">
        <v>43026</v>
      </c>
      <c r="C12016" t="s">
        <v>43027</v>
      </c>
      <c r="D12016" t="s">
        <v>270</v>
      </c>
      <c r="E12016" t="s">
        <v>14</v>
      </c>
      <c r="F12016" t="s">
        <v>21</v>
      </c>
      <c r="G12016" t="s">
        <v>59</v>
      </c>
      <c r="H12016" t="s">
        <v>961</v>
      </c>
      <c r="I12016" t="s">
        <v>29590</v>
      </c>
      <c r="J12016" s="1">
        <v>41334</v>
      </c>
    </row>
    <row r="12017" spans="1:10" x14ac:dyDescent="0.25">
      <c r="A12017" t="s">
        <v>43028</v>
      </c>
      <c r="B12017" t="s">
        <v>43029</v>
      </c>
      <c r="C12017" t="s">
        <v>43030</v>
      </c>
      <c r="D12017" t="s">
        <v>43031</v>
      </c>
      <c r="E12017" t="s">
        <v>14</v>
      </c>
      <c r="F12017" t="s">
        <v>21</v>
      </c>
      <c r="G12017" t="s">
        <v>3988</v>
      </c>
      <c r="H12017" t="s">
        <v>3989</v>
      </c>
      <c r="I12017" t="s">
        <v>12778</v>
      </c>
      <c r="J12017" s="1">
        <v>41640</v>
      </c>
    </row>
    <row r="12018" spans="1:10" x14ac:dyDescent="0.25">
      <c r="A12018" t="s">
        <v>43032</v>
      </c>
      <c r="B12018" t="s">
        <v>43033</v>
      </c>
      <c r="C12018" t="s">
        <v>43034</v>
      </c>
      <c r="D12018" t="s">
        <v>43035</v>
      </c>
      <c r="E12018" t="s">
        <v>14</v>
      </c>
      <c r="F12018" t="s">
        <v>21</v>
      </c>
      <c r="G12018" t="s">
        <v>59</v>
      </c>
      <c r="H12018" t="s">
        <v>90</v>
      </c>
      <c r="I12018" t="s">
        <v>90</v>
      </c>
      <c r="J12018" s="1">
        <v>40756</v>
      </c>
    </row>
    <row r="12019" spans="1:10" x14ac:dyDescent="0.25">
      <c r="A12019" t="s">
        <v>43036</v>
      </c>
      <c r="B12019" t="s">
        <v>43037</v>
      </c>
      <c r="C12019" t="s">
        <v>43038</v>
      </c>
      <c r="D12019" t="s">
        <v>1242</v>
      </c>
      <c r="E12019" t="s">
        <v>14</v>
      </c>
      <c r="J12019" s="1">
        <v>41487</v>
      </c>
    </row>
    <row r="12020" spans="1:10" x14ac:dyDescent="0.25">
      <c r="A12020" t="s">
        <v>43039</v>
      </c>
      <c r="B12020" t="s">
        <v>43040</v>
      </c>
      <c r="C12020" t="s">
        <v>43041</v>
      </c>
      <c r="D12020" t="s">
        <v>43042</v>
      </c>
      <c r="E12020" t="s">
        <v>14</v>
      </c>
      <c r="J12020" s="1">
        <v>41275</v>
      </c>
    </row>
    <row r="12021" spans="1:10" x14ac:dyDescent="0.25">
      <c r="A12021" t="s">
        <v>43043</v>
      </c>
      <c r="B12021" t="s">
        <v>43044</v>
      </c>
      <c r="C12021" t="s">
        <v>43045</v>
      </c>
      <c r="D12021" t="s">
        <v>8499</v>
      </c>
      <c r="E12021" t="s">
        <v>14</v>
      </c>
      <c r="F12021" t="s">
        <v>401</v>
      </c>
      <c r="G12021">
        <v>40</v>
      </c>
      <c r="H12021" t="s">
        <v>975</v>
      </c>
      <c r="I12021" t="s">
        <v>975</v>
      </c>
      <c r="J12021" s="1">
        <v>41873</v>
      </c>
    </row>
    <row r="12022" spans="1:10" x14ac:dyDescent="0.25">
      <c r="A12022" t="s">
        <v>43046</v>
      </c>
      <c r="B12022" t="s">
        <v>43047</v>
      </c>
      <c r="C12022" t="s">
        <v>43048</v>
      </c>
      <c r="D12022" t="s">
        <v>38</v>
      </c>
      <c r="E12022" t="s">
        <v>202</v>
      </c>
      <c r="F12022" t="s">
        <v>21</v>
      </c>
      <c r="G12022" t="s">
        <v>59</v>
      </c>
      <c r="H12022" t="s">
        <v>961</v>
      </c>
      <c r="I12022" t="s">
        <v>962</v>
      </c>
    </row>
    <row r="12023" spans="1:10" x14ac:dyDescent="0.25">
      <c r="A12023" t="s">
        <v>43049</v>
      </c>
      <c r="B12023" t="s">
        <v>43050</v>
      </c>
      <c r="C12023" t="s">
        <v>43051</v>
      </c>
      <c r="D12023" t="s">
        <v>43052</v>
      </c>
      <c r="E12023" t="s">
        <v>14</v>
      </c>
      <c r="F12023" t="s">
        <v>633</v>
      </c>
      <c r="G12023">
        <v>7</v>
      </c>
      <c r="H12023" t="s">
        <v>924</v>
      </c>
      <c r="I12023" t="s">
        <v>924</v>
      </c>
      <c r="J12023" s="1">
        <v>40843</v>
      </c>
    </row>
    <row r="12024" spans="1:10" x14ac:dyDescent="0.25">
      <c r="A12024" t="s">
        <v>43053</v>
      </c>
      <c r="B12024" t="s">
        <v>43054</v>
      </c>
      <c r="C12024" t="s">
        <v>43055</v>
      </c>
      <c r="D12024" t="s">
        <v>43056</v>
      </c>
      <c r="E12024" t="s">
        <v>14</v>
      </c>
      <c r="F12024" t="s">
        <v>271</v>
      </c>
      <c r="G12024">
        <v>21</v>
      </c>
      <c r="H12024" t="s">
        <v>43057</v>
      </c>
      <c r="I12024" t="s">
        <v>43057</v>
      </c>
      <c r="J12024" s="1">
        <v>42036</v>
      </c>
    </row>
    <row r="12025" spans="1:10" x14ac:dyDescent="0.25">
      <c r="A12025" t="s">
        <v>43058</v>
      </c>
      <c r="B12025" t="s">
        <v>43059</v>
      </c>
      <c r="C12025" t="s">
        <v>43060</v>
      </c>
      <c r="D12025" t="s">
        <v>43061</v>
      </c>
      <c r="E12025" t="s">
        <v>14</v>
      </c>
      <c r="F12025" t="s">
        <v>15</v>
      </c>
      <c r="G12025">
        <v>7</v>
      </c>
      <c r="H12025" t="s">
        <v>667</v>
      </c>
      <c r="I12025" t="s">
        <v>667</v>
      </c>
      <c r="J12025" s="1">
        <v>41628</v>
      </c>
    </row>
    <row r="12026" spans="1:10" x14ac:dyDescent="0.25">
      <c r="A12026" t="s">
        <v>43062</v>
      </c>
      <c r="B12026" t="s">
        <v>43063</v>
      </c>
      <c r="D12026" t="s">
        <v>43064</v>
      </c>
      <c r="E12026" t="s">
        <v>14</v>
      </c>
      <c r="F12026" t="s">
        <v>21</v>
      </c>
      <c r="G12026" t="s">
        <v>59</v>
      </c>
      <c r="H12026" t="s">
        <v>502</v>
      </c>
      <c r="I12026" t="s">
        <v>503</v>
      </c>
      <c r="J12026" s="1">
        <v>36526</v>
      </c>
    </row>
    <row r="12027" spans="1:10" x14ac:dyDescent="0.25">
      <c r="A12027" t="s">
        <v>43065</v>
      </c>
      <c r="B12027" t="s">
        <v>43066</v>
      </c>
      <c r="C12027" t="s">
        <v>43067</v>
      </c>
      <c r="D12027" t="s">
        <v>43068</v>
      </c>
      <c r="E12027" t="s">
        <v>14</v>
      </c>
      <c r="F12027" t="s">
        <v>21</v>
      </c>
      <c r="G12027" t="s">
        <v>59</v>
      </c>
      <c r="H12027" t="s">
        <v>60</v>
      </c>
      <c r="I12027" t="s">
        <v>66</v>
      </c>
      <c r="J12027" s="1">
        <v>41275</v>
      </c>
    </row>
    <row r="12028" spans="1:10" x14ac:dyDescent="0.25">
      <c r="A12028" t="s">
        <v>43069</v>
      </c>
      <c r="B12028" t="s">
        <v>43070</v>
      </c>
      <c r="C12028" t="s">
        <v>43071</v>
      </c>
      <c r="D12028" t="s">
        <v>43072</v>
      </c>
      <c r="E12028" t="s">
        <v>14</v>
      </c>
      <c r="F12028" t="s">
        <v>21</v>
      </c>
      <c r="G12028" t="s">
        <v>39</v>
      </c>
      <c r="H12028" t="s">
        <v>277</v>
      </c>
      <c r="I12028" t="s">
        <v>277</v>
      </c>
      <c r="J12028" s="1">
        <v>40695</v>
      </c>
    </row>
    <row r="12029" spans="1:10" x14ac:dyDescent="0.25">
      <c r="A12029" t="s">
        <v>43073</v>
      </c>
      <c r="B12029" t="s">
        <v>43074</v>
      </c>
      <c r="C12029" t="s">
        <v>43075</v>
      </c>
      <c r="D12029" t="s">
        <v>43076</v>
      </c>
      <c r="E12029" t="s">
        <v>14</v>
      </c>
      <c r="F12029" t="s">
        <v>1250</v>
      </c>
      <c r="G12029">
        <v>42</v>
      </c>
      <c r="H12029" t="s">
        <v>1251</v>
      </c>
      <c r="I12029" t="s">
        <v>1251</v>
      </c>
      <c r="J12029" s="1">
        <v>41768</v>
      </c>
    </row>
    <row r="12030" spans="1:10" x14ac:dyDescent="0.25">
      <c r="A12030" t="s">
        <v>43077</v>
      </c>
      <c r="B12030" t="s">
        <v>43078</v>
      </c>
      <c r="C12030" t="s">
        <v>43079</v>
      </c>
      <c r="D12030" t="s">
        <v>38</v>
      </c>
      <c r="E12030" t="s">
        <v>108</v>
      </c>
      <c r="F12030" t="s">
        <v>21</v>
      </c>
      <c r="G12030" t="s">
        <v>59</v>
      </c>
      <c r="H12030" t="s">
        <v>60</v>
      </c>
      <c r="I12030" t="s">
        <v>266</v>
      </c>
    </row>
    <row r="12031" spans="1:10" x14ac:dyDescent="0.25">
      <c r="A12031" t="s">
        <v>43080</v>
      </c>
      <c r="B12031" t="s">
        <v>43081</v>
      </c>
      <c r="C12031" t="s">
        <v>43082</v>
      </c>
      <c r="D12031" t="s">
        <v>38</v>
      </c>
      <c r="E12031" t="s">
        <v>14</v>
      </c>
      <c r="F12031" t="s">
        <v>9370</v>
      </c>
      <c r="G12031">
        <v>25</v>
      </c>
      <c r="H12031" t="s">
        <v>9371</v>
      </c>
      <c r="I12031" t="s">
        <v>9371</v>
      </c>
    </row>
    <row r="12032" spans="1:10" x14ac:dyDescent="0.25">
      <c r="A12032" t="s">
        <v>43083</v>
      </c>
      <c r="B12032" t="s">
        <v>43084</v>
      </c>
      <c r="C12032" t="s">
        <v>43085</v>
      </c>
      <c r="D12032" t="s">
        <v>43086</v>
      </c>
      <c r="E12032" t="s">
        <v>14</v>
      </c>
      <c r="F12032" t="s">
        <v>123</v>
      </c>
      <c r="G12032" t="s">
        <v>124</v>
      </c>
      <c r="H12032" t="s">
        <v>125</v>
      </c>
      <c r="I12032" t="s">
        <v>125</v>
      </c>
      <c r="J12032" s="1">
        <v>38718</v>
      </c>
    </row>
    <row r="12033" spans="1:10" x14ac:dyDescent="0.25">
      <c r="A12033" t="s">
        <v>43087</v>
      </c>
      <c r="B12033" t="s">
        <v>43088</v>
      </c>
      <c r="C12033" t="s">
        <v>43089</v>
      </c>
      <c r="D12033" t="s">
        <v>259</v>
      </c>
      <c r="E12033" t="s">
        <v>14</v>
      </c>
      <c r="F12033" t="s">
        <v>123</v>
      </c>
      <c r="G12033" t="s">
        <v>124</v>
      </c>
      <c r="H12033" t="s">
        <v>125</v>
      </c>
      <c r="I12033" t="s">
        <v>125</v>
      </c>
      <c r="J12033" s="1">
        <v>37622</v>
      </c>
    </row>
    <row r="12034" spans="1:10" x14ac:dyDescent="0.25">
      <c r="A12034" t="s">
        <v>43090</v>
      </c>
      <c r="B12034" t="s">
        <v>43091</v>
      </c>
      <c r="C12034" t="s">
        <v>43092</v>
      </c>
      <c r="D12034" t="s">
        <v>33304</v>
      </c>
      <c r="E12034" t="s">
        <v>14</v>
      </c>
      <c r="F12034" t="s">
        <v>160</v>
      </c>
      <c r="G12034" t="s">
        <v>161</v>
      </c>
      <c r="H12034" t="s">
        <v>162</v>
      </c>
      <c r="I12034" t="s">
        <v>162</v>
      </c>
      <c r="J12034" s="1">
        <v>41275</v>
      </c>
    </row>
    <row r="12035" spans="1:10" x14ac:dyDescent="0.25">
      <c r="A12035" t="s">
        <v>43093</v>
      </c>
      <c r="B12035" t="s">
        <v>43094</v>
      </c>
      <c r="C12035" t="s">
        <v>43095</v>
      </c>
      <c r="D12035" t="s">
        <v>43096</v>
      </c>
      <c r="E12035" t="s">
        <v>14</v>
      </c>
      <c r="F12035" t="s">
        <v>21</v>
      </c>
      <c r="G12035" t="s">
        <v>59</v>
      </c>
      <c r="H12035" t="s">
        <v>60</v>
      </c>
      <c r="I12035" t="s">
        <v>66</v>
      </c>
      <c r="J12035" s="1">
        <v>38718</v>
      </c>
    </row>
    <row r="12036" spans="1:10" x14ac:dyDescent="0.25">
      <c r="A12036" t="s">
        <v>43097</v>
      </c>
      <c r="B12036" t="s">
        <v>43098</v>
      </c>
      <c r="C12036" t="s">
        <v>43099</v>
      </c>
      <c r="D12036" t="s">
        <v>43100</v>
      </c>
      <c r="E12036" t="s">
        <v>14</v>
      </c>
      <c r="F12036" t="s">
        <v>21</v>
      </c>
      <c r="G12036" t="s">
        <v>1006</v>
      </c>
      <c r="H12036" t="s">
        <v>1007</v>
      </c>
      <c r="I12036" t="s">
        <v>25160</v>
      </c>
      <c r="J12036" s="1">
        <v>41091</v>
      </c>
    </row>
    <row r="12037" spans="1:10" x14ac:dyDescent="0.25">
      <c r="A12037" t="s">
        <v>43101</v>
      </c>
      <c r="B12037" t="s">
        <v>43102</v>
      </c>
      <c r="D12037" t="s">
        <v>65</v>
      </c>
      <c r="E12037" t="s">
        <v>108</v>
      </c>
      <c r="F12037" t="s">
        <v>21</v>
      </c>
      <c r="G12037" t="s">
        <v>59</v>
      </c>
      <c r="H12037" t="s">
        <v>60</v>
      </c>
      <c r="I12037" t="s">
        <v>66</v>
      </c>
    </row>
    <row r="12038" spans="1:10" x14ac:dyDescent="0.25">
      <c r="A12038" t="s">
        <v>43103</v>
      </c>
      <c r="B12038" t="s">
        <v>43104</v>
      </c>
      <c r="C12038" t="s">
        <v>43105</v>
      </c>
      <c r="D12038" t="s">
        <v>43106</v>
      </c>
      <c r="E12038" t="s">
        <v>14</v>
      </c>
      <c r="F12038" t="s">
        <v>21</v>
      </c>
      <c r="G12038" t="s">
        <v>59</v>
      </c>
      <c r="H12038" t="s">
        <v>90</v>
      </c>
      <c r="I12038" t="s">
        <v>90</v>
      </c>
      <c r="J12038" s="1">
        <v>41275</v>
      </c>
    </row>
    <row r="12039" spans="1:10" x14ac:dyDescent="0.25">
      <c r="A12039" t="s">
        <v>43107</v>
      </c>
      <c r="B12039" t="s">
        <v>43108</v>
      </c>
      <c r="C12039" t="s">
        <v>43109</v>
      </c>
      <c r="D12039" t="s">
        <v>51</v>
      </c>
      <c r="E12039" t="s">
        <v>14</v>
      </c>
      <c r="F12039" t="s">
        <v>123</v>
      </c>
      <c r="G12039" t="s">
        <v>4289</v>
      </c>
      <c r="H12039" t="s">
        <v>4290</v>
      </c>
      <c r="I12039" t="s">
        <v>4290</v>
      </c>
      <c r="J12039" s="1">
        <v>36892</v>
      </c>
    </row>
    <row r="12040" spans="1:10" x14ac:dyDescent="0.25">
      <c r="A12040" t="s">
        <v>43110</v>
      </c>
      <c r="B12040" t="s">
        <v>43111</v>
      </c>
      <c r="D12040" t="s">
        <v>1379</v>
      </c>
      <c r="E12040" t="s">
        <v>14</v>
      </c>
      <c r="F12040" t="s">
        <v>21</v>
      </c>
      <c r="G12040" t="s">
        <v>1006</v>
      </c>
      <c r="H12040" t="s">
        <v>8818</v>
      </c>
      <c r="I12040" t="s">
        <v>43112</v>
      </c>
    </row>
    <row r="12041" spans="1:10" x14ac:dyDescent="0.25">
      <c r="A12041" t="s">
        <v>43113</v>
      </c>
      <c r="B12041" t="s">
        <v>43114</v>
      </c>
      <c r="C12041" t="s">
        <v>43115</v>
      </c>
      <c r="D12041" t="s">
        <v>43116</v>
      </c>
      <c r="E12041" t="s">
        <v>14</v>
      </c>
      <c r="F12041" t="s">
        <v>21</v>
      </c>
      <c r="G12041" t="s">
        <v>153</v>
      </c>
      <c r="H12041" t="s">
        <v>239</v>
      </c>
      <c r="I12041" t="s">
        <v>24038</v>
      </c>
      <c r="J12041" s="1">
        <v>41214</v>
      </c>
    </row>
    <row r="12042" spans="1:10" x14ac:dyDescent="0.25">
      <c r="A12042" t="s">
        <v>43117</v>
      </c>
      <c r="B12042" t="s">
        <v>43118</v>
      </c>
      <c r="C12042" t="s">
        <v>43119</v>
      </c>
      <c r="D12042" t="s">
        <v>43120</v>
      </c>
      <c r="E12042" t="s">
        <v>14</v>
      </c>
      <c r="F12042" t="s">
        <v>217</v>
      </c>
      <c r="G12042">
        <v>4</v>
      </c>
      <c r="H12042" t="s">
        <v>847</v>
      </c>
      <c r="I12042" t="s">
        <v>847</v>
      </c>
      <c r="J12042" s="1">
        <v>41698</v>
      </c>
    </row>
    <row r="12043" spans="1:10" x14ac:dyDescent="0.25">
      <c r="A12043" t="s">
        <v>43121</v>
      </c>
      <c r="B12043" t="s">
        <v>43122</v>
      </c>
      <c r="C12043" t="s">
        <v>43123</v>
      </c>
      <c r="D12043" t="s">
        <v>43124</v>
      </c>
      <c r="E12043" t="s">
        <v>202</v>
      </c>
      <c r="F12043" t="s">
        <v>645</v>
      </c>
      <c r="G12043">
        <v>7</v>
      </c>
      <c r="H12043" t="s">
        <v>9543</v>
      </c>
      <c r="I12043" t="s">
        <v>16020</v>
      </c>
    </row>
    <row r="12044" spans="1:10" x14ac:dyDescent="0.25">
      <c r="A12044" t="s">
        <v>43125</v>
      </c>
      <c r="B12044" t="s">
        <v>43126</v>
      </c>
      <c r="C12044" t="s">
        <v>43127</v>
      </c>
      <c r="D12044" t="s">
        <v>43128</v>
      </c>
      <c r="E12044" t="s">
        <v>14</v>
      </c>
      <c r="F12044" t="s">
        <v>1133</v>
      </c>
      <c r="G12044">
        <v>15</v>
      </c>
      <c r="H12044" t="s">
        <v>4016</v>
      </c>
      <c r="I12044" t="s">
        <v>7864</v>
      </c>
      <c r="J12044" s="1">
        <v>40940</v>
      </c>
    </row>
    <row r="12045" spans="1:10" x14ac:dyDescent="0.25">
      <c r="A12045" t="s">
        <v>43129</v>
      </c>
      <c r="B12045" t="s">
        <v>43130</v>
      </c>
      <c r="C12045" t="s">
        <v>43131</v>
      </c>
      <c r="D12045" t="s">
        <v>51</v>
      </c>
      <c r="E12045" t="s">
        <v>14</v>
      </c>
      <c r="F12045" t="s">
        <v>21</v>
      </c>
      <c r="G12045" t="s">
        <v>1267</v>
      </c>
      <c r="H12045" t="s">
        <v>1268</v>
      </c>
      <c r="I12045" t="s">
        <v>1269</v>
      </c>
    </row>
    <row r="12046" spans="1:10" x14ac:dyDescent="0.25">
      <c r="A12046" t="s">
        <v>43132</v>
      </c>
      <c r="B12046" t="s">
        <v>43133</v>
      </c>
      <c r="D12046" t="s">
        <v>5184</v>
      </c>
      <c r="E12046" t="s">
        <v>14</v>
      </c>
      <c r="F12046" t="s">
        <v>21</v>
      </c>
      <c r="G12046" t="s">
        <v>203</v>
      </c>
      <c r="H12046" t="s">
        <v>6938</v>
      </c>
      <c r="I12046" t="s">
        <v>6938</v>
      </c>
      <c r="J12046" s="1">
        <v>39467</v>
      </c>
    </row>
    <row r="12047" spans="1:10" x14ac:dyDescent="0.25">
      <c r="A12047" t="s">
        <v>43134</v>
      </c>
      <c r="B12047" t="s">
        <v>43135</v>
      </c>
      <c r="C12047" t="s">
        <v>43136</v>
      </c>
      <c r="D12047" t="s">
        <v>1242</v>
      </c>
      <c r="E12047" t="s">
        <v>14</v>
      </c>
      <c r="F12047" t="s">
        <v>123</v>
      </c>
      <c r="G12047" t="s">
        <v>4259</v>
      </c>
      <c r="H12047" t="s">
        <v>125</v>
      </c>
      <c r="I12047" t="s">
        <v>4852</v>
      </c>
      <c r="J12047" s="1">
        <v>36161</v>
      </c>
    </row>
    <row r="12048" spans="1:10" x14ac:dyDescent="0.25">
      <c r="A12048" t="s">
        <v>43137</v>
      </c>
      <c r="B12048" t="s">
        <v>43138</v>
      </c>
      <c r="C12048" t="s">
        <v>43139</v>
      </c>
      <c r="D12048" t="s">
        <v>45</v>
      </c>
      <c r="E12048" t="s">
        <v>684</v>
      </c>
      <c r="F12048" t="s">
        <v>46</v>
      </c>
      <c r="H12048" t="s">
        <v>47</v>
      </c>
      <c r="I12048" t="s">
        <v>47</v>
      </c>
      <c r="J12048" s="1">
        <v>40544</v>
      </c>
    </row>
    <row r="12049" spans="1:10" x14ac:dyDescent="0.25">
      <c r="A12049" t="s">
        <v>43140</v>
      </c>
      <c r="B12049" t="s">
        <v>43141</v>
      </c>
      <c r="D12049" t="s">
        <v>2846</v>
      </c>
      <c r="E12049" t="s">
        <v>14</v>
      </c>
      <c r="F12049" t="s">
        <v>21</v>
      </c>
      <c r="G12049" t="s">
        <v>785</v>
      </c>
      <c r="H12049" t="s">
        <v>18175</v>
      </c>
      <c r="I12049" t="s">
        <v>43142</v>
      </c>
      <c r="J12049" s="1">
        <v>41447</v>
      </c>
    </row>
    <row r="12050" spans="1:10" x14ac:dyDescent="0.25">
      <c r="A12050" t="s">
        <v>43143</v>
      </c>
      <c r="B12050" t="s">
        <v>43144</v>
      </c>
      <c r="D12050" t="s">
        <v>43145</v>
      </c>
      <c r="E12050" t="s">
        <v>202</v>
      </c>
      <c r="F12050" t="s">
        <v>52</v>
      </c>
      <c r="G12050" t="s">
        <v>3334</v>
      </c>
      <c r="H12050" t="s">
        <v>33266</v>
      </c>
      <c r="I12050" t="s">
        <v>43146</v>
      </c>
    </row>
    <row r="12051" spans="1:10" x14ac:dyDescent="0.25">
      <c r="A12051" t="s">
        <v>43147</v>
      </c>
      <c r="B12051" t="s">
        <v>43148</v>
      </c>
      <c r="C12051" t="s">
        <v>43149</v>
      </c>
      <c r="D12051" t="s">
        <v>1379</v>
      </c>
      <c r="E12051" t="s">
        <v>108</v>
      </c>
      <c r="F12051" t="s">
        <v>618</v>
      </c>
      <c r="G12051">
        <v>1</v>
      </c>
      <c r="H12051" t="s">
        <v>13048</v>
      </c>
      <c r="I12051" t="s">
        <v>13048</v>
      </c>
      <c r="J12051" s="1">
        <v>39404</v>
      </c>
    </row>
    <row r="12052" spans="1:10" x14ac:dyDescent="0.25">
      <c r="A12052" t="s">
        <v>43150</v>
      </c>
      <c r="B12052" t="s">
        <v>43151</v>
      </c>
      <c r="C12052" t="s">
        <v>43152</v>
      </c>
      <c r="D12052" t="s">
        <v>539</v>
      </c>
      <c r="E12052" t="s">
        <v>14</v>
      </c>
      <c r="F12052" t="s">
        <v>21</v>
      </c>
      <c r="G12052" t="s">
        <v>101</v>
      </c>
      <c r="H12052" t="s">
        <v>102</v>
      </c>
      <c r="I12052" t="s">
        <v>103</v>
      </c>
      <c r="J12052" s="1">
        <v>39814</v>
      </c>
    </row>
    <row r="12053" spans="1:10" x14ac:dyDescent="0.25">
      <c r="A12053" t="s">
        <v>43153</v>
      </c>
      <c r="B12053" t="s">
        <v>43154</v>
      </c>
      <c r="C12053" t="s">
        <v>43155</v>
      </c>
      <c r="D12053" t="s">
        <v>51</v>
      </c>
      <c r="E12053" t="s">
        <v>202</v>
      </c>
      <c r="F12053" t="s">
        <v>123</v>
      </c>
      <c r="G12053" t="s">
        <v>4406</v>
      </c>
      <c r="H12053" t="s">
        <v>43156</v>
      </c>
      <c r="I12053" t="s">
        <v>43156</v>
      </c>
      <c r="J12053" s="1">
        <v>37987</v>
      </c>
    </row>
    <row r="12054" spans="1:10" x14ac:dyDescent="0.25">
      <c r="A12054" t="s">
        <v>43157</v>
      </c>
      <c r="B12054" t="s">
        <v>43158</v>
      </c>
      <c r="C12054" t="s">
        <v>43159</v>
      </c>
      <c r="D12054" t="s">
        <v>38</v>
      </c>
      <c r="E12054" t="s">
        <v>14</v>
      </c>
      <c r="F12054" t="s">
        <v>123</v>
      </c>
      <c r="G12054" t="s">
        <v>8195</v>
      </c>
      <c r="H12054" t="s">
        <v>8196</v>
      </c>
      <c r="I12054" t="s">
        <v>8196</v>
      </c>
    </row>
    <row r="12055" spans="1:10" x14ac:dyDescent="0.25">
      <c r="A12055" t="s">
        <v>43160</v>
      </c>
      <c r="B12055" t="s">
        <v>43161</v>
      </c>
      <c r="C12055" t="s">
        <v>43162</v>
      </c>
      <c r="D12055" t="s">
        <v>43163</v>
      </c>
      <c r="E12055" t="s">
        <v>202</v>
      </c>
      <c r="F12055" t="s">
        <v>21</v>
      </c>
      <c r="G12055" t="s">
        <v>59</v>
      </c>
      <c r="H12055" t="s">
        <v>60</v>
      </c>
      <c r="I12055" t="s">
        <v>266</v>
      </c>
      <c r="J12055" s="1">
        <v>39083</v>
      </c>
    </row>
    <row r="12056" spans="1:10" x14ac:dyDescent="0.25">
      <c r="A12056" t="s">
        <v>43164</v>
      </c>
      <c r="B12056" t="s">
        <v>43165</v>
      </c>
      <c r="C12056" t="s">
        <v>43166</v>
      </c>
      <c r="D12056" t="s">
        <v>51</v>
      </c>
      <c r="E12056" t="s">
        <v>14</v>
      </c>
      <c r="F12056" t="s">
        <v>21</v>
      </c>
      <c r="G12056" t="s">
        <v>185</v>
      </c>
      <c r="H12056" t="s">
        <v>2183</v>
      </c>
      <c r="I12056" t="s">
        <v>2183</v>
      </c>
      <c r="J12056" s="1">
        <v>37987</v>
      </c>
    </row>
    <row r="12057" spans="1:10" x14ac:dyDescent="0.25">
      <c r="A12057" t="s">
        <v>43167</v>
      </c>
      <c r="B12057" t="s">
        <v>43168</v>
      </c>
      <c r="C12057" t="s">
        <v>43169</v>
      </c>
      <c r="D12057" t="s">
        <v>38</v>
      </c>
      <c r="E12057" t="s">
        <v>202</v>
      </c>
      <c r="F12057" t="s">
        <v>21</v>
      </c>
      <c r="G12057" t="s">
        <v>59</v>
      </c>
      <c r="H12057" t="s">
        <v>60</v>
      </c>
      <c r="I12057" t="s">
        <v>4836</v>
      </c>
      <c r="J12057" s="1">
        <v>39539</v>
      </c>
    </row>
    <row r="12058" spans="1:10" x14ac:dyDescent="0.25">
      <c r="A12058" t="s">
        <v>43170</v>
      </c>
      <c r="B12058" t="s">
        <v>43171</v>
      </c>
      <c r="C12058" t="s">
        <v>43172</v>
      </c>
      <c r="D12058" t="s">
        <v>51</v>
      </c>
      <c r="E12058" t="s">
        <v>108</v>
      </c>
      <c r="F12058" t="s">
        <v>123</v>
      </c>
      <c r="G12058" t="s">
        <v>5569</v>
      </c>
      <c r="H12058" t="s">
        <v>5570</v>
      </c>
      <c r="I12058" t="s">
        <v>5570</v>
      </c>
    </row>
    <row r="12059" spans="1:10" x14ac:dyDescent="0.25">
      <c r="A12059" t="s">
        <v>43173</v>
      </c>
      <c r="B12059" t="s">
        <v>43174</v>
      </c>
      <c r="C12059" t="s">
        <v>43175</v>
      </c>
      <c r="D12059" t="s">
        <v>2074</v>
      </c>
      <c r="E12059" t="s">
        <v>14</v>
      </c>
      <c r="F12059" t="s">
        <v>21</v>
      </c>
      <c r="G12059" t="s">
        <v>59</v>
      </c>
      <c r="H12059" t="s">
        <v>60</v>
      </c>
      <c r="I12059" t="s">
        <v>1397</v>
      </c>
    </row>
    <row r="12060" spans="1:10" x14ac:dyDescent="0.25">
      <c r="A12060" t="s">
        <v>43176</v>
      </c>
      <c r="B12060" t="s">
        <v>43177</v>
      </c>
      <c r="D12060" t="s">
        <v>112</v>
      </c>
      <c r="E12060" t="s">
        <v>14</v>
      </c>
      <c r="F12060" t="s">
        <v>21</v>
      </c>
      <c r="G12060" t="s">
        <v>2671</v>
      </c>
      <c r="H12060" t="s">
        <v>13480</v>
      </c>
      <c r="I12060" t="s">
        <v>43178</v>
      </c>
      <c r="J12060" s="1">
        <v>41971</v>
      </c>
    </row>
    <row r="12061" spans="1:10" x14ac:dyDescent="0.25">
      <c r="A12061" t="s">
        <v>43179</v>
      </c>
      <c r="B12061" t="s">
        <v>43180</v>
      </c>
      <c r="C12061" t="s">
        <v>43181</v>
      </c>
      <c r="D12061" t="s">
        <v>43182</v>
      </c>
      <c r="E12061" t="s">
        <v>14</v>
      </c>
      <c r="F12061" t="s">
        <v>21</v>
      </c>
      <c r="G12061" t="s">
        <v>101</v>
      </c>
      <c r="H12061" t="s">
        <v>102</v>
      </c>
      <c r="I12061" t="s">
        <v>103</v>
      </c>
      <c r="J12061" s="1">
        <v>41030</v>
      </c>
    </row>
    <row r="12062" spans="1:10" x14ac:dyDescent="0.25">
      <c r="A12062" t="s">
        <v>43183</v>
      </c>
      <c r="B12062" t="s">
        <v>43184</v>
      </c>
      <c r="C12062" t="s">
        <v>43185</v>
      </c>
      <c r="D12062" t="s">
        <v>43186</v>
      </c>
      <c r="E12062" t="s">
        <v>14</v>
      </c>
      <c r="F12062" t="s">
        <v>21</v>
      </c>
      <c r="G12062" t="s">
        <v>59</v>
      </c>
      <c r="H12062" t="s">
        <v>60</v>
      </c>
      <c r="I12062" t="s">
        <v>601</v>
      </c>
      <c r="J12062" s="1">
        <v>41275</v>
      </c>
    </row>
    <row r="12063" spans="1:10" x14ac:dyDescent="0.25">
      <c r="A12063" t="s">
        <v>43187</v>
      </c>
      <c r="B12063" t="s">
        <v>43188</v>
      </c>
      <c r="C12063" t="s">
        <v>43189</v>
      </c>
      <c r="D12063" t="s">
        <v>43190</v>
      </c>
      <c r="E12063" t="s">
        <v>14</v>
      </c>
      <c r="F12063" t="s">
        <v>21</v>
      </c>
      <c r="G12063" t="s">
        <v>203</v>
      </c>
      <c r="H12063" t="s">
        <v>2177</v>
      </c>
      <c r="I12063" t="s">
        <v>7179</v>
      </c>
    </row>
    <row r="12064" spans="1:10" x14ac:dyDescent="0.25">
      <c r="A12064" t="s">
        <v>43191</v>
      </c>
      <c r="B12064" t="s">
        <v>43192</v>
      </c>
      <c r="C12064" t="s">
        <v>43193</v>
      </c>
      <c r="D12064" t="s">
        <v>5466</v>
      </c>
      <c r="E12064" t="s">
        <v>14</v>
      </c>
      <c r="F12064" t="s">
        <v>694</v>
      </c>
      <c r="G12064">
        <v>4</v>
      </c>
      <c r="H12064" t="s">
        <v>9995</v>
      </c>
      <c r="I12064" t="s">
        <v>43194</v>
      </c>
      <c r="J12064" s="1">
        <v>37987</v>
      </c>
    </row>
    <row r="12065" spans="1:10" x14ac:dyDescent="0.25">
      <c r="A12065" t="s">
        <v>43195</v>
      </c>
      <c r="B12065" t="s">
        <v>43196</v>
      </c>
      <c r="C12065" t="s">
        <v>43197</v>
      </c>
      <c r="D12065" t="s">
        <v>51</v>
      </c>
      <c r="E12065" t="s">
        <v>684</v>
      </c>
      <c r="F12065" t="s">
        <v>21</v>
      </c>
      <c r="G12065" t="s">
        <v>59</v>
      </c>
      <c r="H12065" t="s">
        <v>961</v>
      </c>
      <c r="I12065" t="s">
        <v>12617</v>
      </c>
    </row>
    <row r="12066" spans="1:10" x14ac:dyDescent="0.25">
      <c r="A12066" t="s">
        <v>43198</v>
      </c>
      <c r="B12066" t="s">
        <v>43199</v>
      </c>
      <c r="C12066" t="s">
        <v>43200</v>
      </c>
      <c r="D12066" t="s">
        <v>51</v>
      </c>
      <c r="E12066" t="s">
        <v>108</v>
      </c>
      <c r="F12066" t="s">
        <v>21</v>
      </c>
      <c r="G12066" t="s">
        <v>1229</v>
      </c>
      <c r="H12066" t="s">
        <v>1230</v>
      </c>
      <c r="I12066" t="s">
        <v>9781</v>
      </c>
    </row>
    <row r="12067" spans="1:10" x14ac:dyDescent="0.25">
      <c r="A12067" t="s">
        <v>43201</v>
      </c>
      <c r="B12067" t="s">
        <v>43202</v>
      </c>
      <c r="C12067" t="s">
        <v>43203</v>
      </c>
      <c r="D12067" t="s">
        <v>43204</v>
      </c>
      <c r="E12067" t="s">
        <v>14</v>
      </c>
      <c r="F12067" t="s">
        <v>21</v>
      </c>
      <c r="G12067" t="s">
        <v>22</v>
      </c>
      <c r="H12067" t="s">
        <v>7741</v>
      </c>
      <c r="I12067" t="s">
        <v>2724</v>
      </c>
      <c r="J12067" s="1">
        <v>41592</v>
      </c>
    </row>
    <row r="12068" spans="1:10" x14ac:dyDescent="0.25">
      <c r="A12068" t="s">
        <v>43205</v>
      </c>
      <c r="B12068" t="s">
        <v>43206</v>
      </c>
      <c r="C12068" t="s">
        <v>43207</v>
      </c>
      <c r="D12068" t="s">
        <v>259</v>
      </c>
      <c r="E12068" t="s">
        <v>14</v>
      </c>
      <c r="F12068" t="s">
        <v>33</v>
      </c>
    </row>
    <row r="12069" spans="1:10" x14ac:dyDescent="0.25">
      <c r="A12069" t="s">
        <v>43208</v>
      </c>
      <c r="B12069" t="s">
        <v>43209</v>
      </c>
      <c r="C12069" t="s">
        <v>43210</v>
      </c>
      <c r="D12069" t="s">
        <v>43211</v>
      </c>
      <c r="E12069" t="s">
        <v>14</v>
      </c>
      <c r="F12069" t="s">
        <v>21</v>
      </c>
      <c r="G12069" t="s">
        <v>153</v>
      </c>
      <c r="H12069" t="s">
        <v>239</v>
      </c>
      <c r="I12069" t="s">
        <v>239</v>
      </c>
      <c r="J12069" s="1">
        <v>41426</v>
      </c>
    </row>
    <row r="12070" spans="1:10" x14ac:dyDescent="0.25">
      <c r="A12070" t="s">
        <v>43212</v>
      </c>
      <c r="B12070" t="s">
        <v>43213</v>
      </c>
      <c r="C12070" t="s">
        <v>43214</v>
      </c>
      <c r="D12070" t="s">
        <v>259</v>
      </c>
      <c r="E12070" t="s">
        <v>14</v>
      </c>
      <c r="F12070" t="s">
        <v>21</v>
      </c>
      <c r="G12070" t="s">
        <v>1006</v>
      </c>
      <c r="H12070" t="s">
        <v>1030</v>
      </c>
      <c r="I12070" t="s">
        <v>3717</v>
      </c>
    </row>
    <row r="12071" spans="1:10" x14ac:dyDescent="0.25">
      <c r="A12071" t="s">
        <v>43215</v>
      </c>
      <c r="B12071" t="s">
        <v>43216</v>
      </c>
      <c r="E12071" t="s">
        <v>14</v>
      </c>
      <c r="F12071" t="s">
        <v>645</v>
      </c>
    </row>
    <row r="12072" spans="1:10" x14ac:dyDescent="0.25">
      <c r="A12072" t="s">
        <v>43217</v>
      </c>
      <c r="B12072" t="s">
        <v>43218</v>
      </c>
      <c r="C12072" t="s">
        <v>43219</v>
      </c>
      <c r="D12072" t="s">
        <v>38</v>
      </c>
      <c r="E12072" t="s">
        <v>14</v>
      </c>
      <c r="F12072" t="s">
        <v>618</v>
      </c>
      <c r="G12072">
        <v>8</v>
      </c>
      <c r="H12072" t="s">
        <v>878</v>
      </c>
      <c r="I12072" t="s">
        <v>43220</v>
      </c>
      <c r="J12072" s="1">
        <v>40969</v>
      </c>
    </row>
    <row r="12073" spans="1:10" x14ac:dyDescent="0.25">
      <c r="A12073" t="s">
        <v>43221</v>
      </c>
      <c r="B12073" t="s">
        <v>43222</v>
      </c>
      <c r="C12073" t="s">
        <v>43223</v>
      </c>
      <c r="D12073" t="s">
        <v>28150</v>
      </c>
      <c r="E12073" t="s">
        <v>108</v>
      </c>
    </row>
    <row r="12074" spans="1:10" x14ac:dyDescent="0.25">
      <c r="A12074" t="s">
        <v>43224</v>
      </c>
      <c r="B12074" t="s">
        <v>43225</v>
      </c>
      <c r="C12074" t="s">
        <v>43226</v>
      </c>
      <c r="D12074" t="s">
        <v>70</v>
      </c>
      <c r="E12074" t="s">
        <v>14</v>
      </c>
      <c r="F12074" t="s">
        <v>618</v>
      </c>
      <c r="G12074">
        <v>11</v>
      </c>
      <c r="H12074" t="s">
        <v>878</v>
      </c>
      <c r="I12074" t="s">
        <v>878</v>
      </c>
    </row>
    <row r="12075" spans="1:10" x14ac:dyDescent="0.25">
      <c r="A12075" t="s">
        <v>43227</v>
      </c>
      <c r="B12075" t="s">
        <v>43228</v>
      </c>
      <c r="C12075" t="s">
        <v>43229</v>
      </c>
      <c r="D12075" t="s">
        <v>65</v>
      </c>
      <c r="E12075" t="s">
        <v>14</v>
      </c>
      <c r="F12075" t="s">
        <v>71</v>
      </c>
      <c r="G12075">
        <v>12</v>
      </c>
      <c r="H12075" t="s">
        <v>72</v>
      </c>
      <c r="I12075" t="s">
        <v>72</v>
      </c>
    </row>
    <row r="12076" spans="1:10" x14ac:dyDescent="0.25">
      <c r="A12076" t="s">
        <v>43230</v>
      </c>
      <c r="B12076" t="s">
        <v>43231</v>
      </c>
      <c r="C12076" t="s">
        <v>43232</v>
      </c>
      <c r="D12076" t="s">
        <v>761</v>
      </c>
      <c r="E12076" t="s">
        <v>202</v>
      </c>
      <c r="F12076" t="s">
        <v>21</v>
      </c>
      <c r="G12076" t="s">
        <v>59</v>
      </c>
      <c r="H12076" t="s">
        <v>90</v>
      </c>
      <c r="I12076" t="s">
        <v>36370</v>
      </c>
    </row>
    <row r="12077" spans="1:10" x14ac:dyDescent="0.25">
      <c r="A12077" t="s">
        <v>43233</v>
      </c>
      <c r="B12077" t="s">
        <v>43234</v>
      </c>
      <c r="C12077" t="s">
        <v>43235</v>
      </c>
      <c r="D12077" t="s">
        <v>43236</v>
      </c>
      <c r="E12077" t="s">
        <v>14</v>
      </c>
      <c r="F12077" t="s">
        <v>21</v>
      </c>
      <c r="G12077" t="s">
        <v>153</v>
      </c>
      <c r="H12077" t="s">
        <v>239</v>
      </c>
      <c r="I12077" t="s">
        <v>322</v>
      </c>
      <c r="J12077" s="1">
        <v>39448</v>
      </c>
    </row>
    <row r="12078" spans="1:10" x14ac:dyDescent="0.25">
      <c r="A12078" t="s">
        <v>43237</v>
      </c>
      <c r="B12078" t="s">
        <v>43238</v>
      </c>
      <c r="C12078" t="s">
        <v>43239</v>
      </c>
      <c r="D12078" t="s">
        <v>43240</v>
      </c>
      <c r="E12078" t="s">
        <v>14</v>
      </c>
      <c r="F12078" t="s">
        <v>21</v>
      </c>
      <c r="G12078" t="s">
        <v>153</v>
      </c>
      <c r="H12078" t="s">
        <v>239</v>
      </c>
      <c r="I12078" t="s">
        <v>322</v>
      </c>
      <c r="J12078" s="1">
        <v>40179</v>
      </c>
    </row>
    <row r="12079" spans="1:10" x14ac:dyDescent="0.25">
      <c r="A12079" t="s">
        <v>43241</v>
      </c>
      <c r="B12079" t="s">
        <v>43242</v>
      </c>
      <c r="D12079" t="s">
        <v>51</v>
      </c>
      <c r="E12079" t="s">
        <v>14</v>
      </c>
      <c r="F12079" t="s">
        <v>21</v>
      </c>
      <c r="G12079" t="s">
        <v>116</v>
      </c>
      <c r="H12079" t="s">
        <v>117</v>
      </c>
      <c r="I12079" t="s">
        <v>117</v>
      </c>
      <c r="J12079" s="1">
        <v>39814</v>
      </c>
    </row>
    <row r="12080" spans="1:10" x14ac:dyDescent="0.25">
      <c r="A12080" t="s">
        <v>43243</v>
      </c>
      <c r="B12080" t="s">
        <v>43244</v>
      </c>
      <c r="C12080" t="s">
        <v>43245</v>
      </c>
      <c r="D12080" t="s">
        <v>43246</v>
      </c>
      <c r="E12080" t="s">
        <v>14</v>
      </c>
      <c r="F12080" t="s">
        <v>46</v>
      </c>
      <c r="H12080" t="s">
        <v>24444</v>
      </c>
      <c r="I12080" t="s">
        <v>43247</v>
      </c>
      <c r="J12080" s="1">
        <v>41579</v>
      </c>
    </row>
    <row r="12081" spans="1:10" x14ac:dyDescent="0.25">
      <c r="A12081" t="s">
        <v>43248</v>
      </c>
      <c r="B12081" t="s">
        <v>43249</v>
      </c>
      <c r="C12081" t="s">
        <v>43250</v>
      </c>
      <c r="D12081" t="s">
        <v>17692</v>
      </c>
      <c r="E12081" t="s">
        <v>14</v>
      </c>
      <c r="F12081" t="s">
        <v>160</v>
      </c>
      <c r="G12081" t="s">
        <v>161</v>
      </c>
      <c r="H12081" t="s">
        <v>1224</v>
      </c>
      <c r="I12081" t="s">
        <v>43251</v>
      </c>
    </row>
    <row r="12082" spans="1:10" x14ac:dyDescent="0.25">
      <c r="A12082" t="s">
        <v>43252</v>
      </c>
      <c r="B12082" t="s">
        <v>43253</v>
      </c>
      <c r="C12082" t="s">
        <v>43254</v>
      </c>
      <c r="D12082" t="s">
        <v>43255</v>
      </c>
      <c r="E12082" t="s">
        <v>14</v>
      </c>
      <c r="F12082" t="s">
        <v>21</v>
      </c>
      <c r="G12082" t="s">
        <v>59</v>
      </c>
      <c r="H12082" t="s">
        <v>1216</v>
      </c>
      <c r="I12082" t="s">
        <v>1216</v>
      </c>
      <c r="J12082" s="1">
        <v>41548</v>
      </c>
    </row>
    <row r="12083" spans="1:10" x14ac:dyDescent="0.25">
      <c r="A12083" t="s">
        <v>43256</v>
      </c>
      <c r="B12083" t="s">
        <v>43257</v>
      </c>
      <c r="C12083" t="s">
        <v>43258</v>
      </c>
      <c r="D12083" t="s">
        <v>89</v>
      </c>
      <c r="E12083" t="s">
        <v>14</v>
      </c>
      <c r="F12083" t="s">
        <v>21</v>
      </c>
      <c r="G12083" t="s">
        <v>101</v>
      </c>
      <c r="H12083" t="s">
        <v>3831</v>
      </c>
      <c r="I12083" t="s">
        <v>3831</v>
      </c>
      <c r="J12083" s="1">
        <v>41276</v>
      </c>
    </row>
    <row r="12084" spans="1:10" x14ac:dyDescent="0.25">
      <c r="A12084" t="s">
        <v>43259</v>
      </c>
      <c r="B12084" t="s">
        <v>43260</v>
      </c>
      <c r="C12084" t="s">
        <v>43261</v>
      </c>
      <c r="D12084" t="s">
        <v>270</v>
      </c>
      <c r="E12084" t="s">
        <v>14</v>
      </c>
      <c r="F12084" t="s">
        <v>855</v>
      </c>
      <c r="G12084" t="s">
        <v>856</v>
      </c>
      <c r="H12084" t="s">
        <v>857</v>
      </c>
      <c r="I12084" t="s">
        <v>857</v>
      </c>
      <c r="J12084" s="1">
        <v>41275</v>
      </c>
    </row>
    <row r="12085" spans="1:10" x14ac:dyDescent="0.25">
      <c r="A12085" t="s">
        <v>43262</v>
      </c>
      <c r="B12085" t="s">
        <v>43263</v>
      </c>
      <c r="C12085" t="s">
        <v>43264</v>
      </c>
      <c r="D12085" t="s">
        <v>43265</v>
      </c>
      <c r="E12085" t="s">
        <v>14</v>
      </c>
      <c r="F12085" t="s">
        <v>21</v>
      </c>
      <c r="G12085" t="s">
        <v>153</v>
      </c>
      <c r="H12085" t="s">
        <v>239</v>
      </c>
      <c r="I12085" t="s">
        <v>239</v>
      </c>
      <c r="J12085" s="1">
        <v>40678</v>
      </c>
    </row>
    <row r="12086" spans="1:10" x14ac:dyDescent="0.25">
      <c r="A12086" t="s">
        <v>43266</v>
      </c>
      <c r="B12086" t="s">
        <v>43267</v>
      </c>
      <c r="D12086" t="s">
        <v>1202</v>
      </c>
      <c r="E12086" t="s">
        <v>14</v>
      </c>
    </row>
    <row r="12087" spans="1:10" x14ac:dyDescent="0.25">
      <c r="A12087" t="s">
        <v>43268</v>
      </c>
      <c r="B12087" t="s">
        <v>43269</v>
      </c>
      <c r="C12087" t="s">
        <v>43270</v>
      </c>
      <c r="D12087" t="s">
        <v>38</v>
      </c>
      <c r="E12087" t="s">
        <v>108</v>
      </c>
      <c r="F12087" t="s">
        <v>21</v>
      </c>
      <c r="G12087" t="s">
        <v>281</v>
      </c>
      <c r="H12087" t="s">
        <v>573</v>
      </c>
      <c r="I12087" t="s">
        <v>573</v>
      </c>
      <c r="J12087" s="1">
        <v>30682</v>
      </c>
    </row>
    <row r="12088" spans="1:10" x14ac:dyDescent="0.25">
      <c r="A12088" t="s">
        <v>43271</v>
      </c>
      <c r="B12088" t="s">
        <v>43272</v>
      </c>
      <c r="C12088" t="s">
        <v>43273</v>
      </c>
      <c r="D12088" t="s">
        <v>43274</v>
      </c>
      <c r="E12088" t="s">
        <v>14</v>
      </c>
      <c r="F12088" t="s">
        <v>21</v>
      </c>
      <c r="G12088" t="s">
        <v>59</v>
      </c>
      <c r="H12088" t="s">
        <v>60</v>
      </c>
      <c r="I12088" t="s">
        <v>1098</v>
      </c>
    </row>
    <row r="12089" spans="1:10" x14ac:dyDescent="0.25">
      <c r="A12089" t="s">
        <v>43275</v>
      </c>
      <c r="B12089" t="s">
        <v>43276</v>
      </c>
      <c r="C12089" t="s">
        <v>43277</v>
      </c>
      <c r="D12089" t="s">
        <v>43278</v>
      </c>
      <c r="E12089" t="s">
        <v>14</v>
      </c>
      <c r="F12089" t="s">
        <v>21</v>
      </c>
      <c r="G12089" t="s">
        <v>101</v>
      </c>
      <c r="H12089" t="s">
        <v>102</v>
      </c>
      <c r="I12089" t="s">
        <v>103</v>
      </c>
    </row>
    <row r="12090" spans="1:10" x14ac:dyDescent="0.25">
      <c r="A12090" t="s">
        <v>43279</v>
      </c>
      <c r="B12090" t="s">
        <v>43280</v>
      </c>
      <c r="C12090" t="s">
        <v>43281</v>
      </c>
      <c r="D12090" t="s">
        <v>176</v>
      </c>
      <c r="E12090" t="s">
        <v>14</v>
      </c>
    </row>
    <row r="12091" spans="1:10" x14ac:dyDescent="0.25">
      <c r="A12091" t="s">
        <v>43282</v>
      </c>
      <c r="B12091" t="s">
        <v>43283</v>
      </c>
      <c r="C12091" t="s">
        <v>43284</v>
      </c>
      <c r="D12091" t="s">
        <v>1498</v>
      </c>
      <c r="E12091" t="s">
        <v>108</v>
      </c>
      <c r="F12091" t="s">
        <v>21</v>
      </c>
      <c r="G12091" t="s">
        <v>803</v>
      </c>
      <c r="H12091" t="s">
        <v>804</v>
      </c>
      <c r="I12091" t="s">
        <v>1334</v>
      </c>
      <c r="J12091" s="1">
        <v>36892</v>
      </c>
    </row>
    <row r="12092" spans="1:10" x14ac:dyDescent="0.25">
      <c r="A12092" t="s">
        <v>43285</v>
      </c>
      <c r="B12092" t="s">
        <v>43286</v>
      </c>
      <c r="C12092" t="s">
        <v>43287</v>
      </c>
      <c r="D12092" t="s">
        <v>736</v>
      </c>
      <c r="E12092" t="s">
        <v>14</v>
      </c>
      <c r="F12092" t="s">
        <v>21</v>
      </c>
      <c r="G12092" t="s">
        <v>59</v>
      </c>
      <c r="H12092" t="s">
        <v>60</v>
      </c>
      <c r="I12092" t="s">
        <v>1246</v>
      </c>
      <c r="J12092" s="1">
        <v>39083</v>
      </c>
    </row>
    <row r="12093" spans="1:10" x14ac:dyDescent="0.25">
      <c r="A12093" t="s">
        <v>43288</v>
      </c>
      <c r="B12093" t="s">
        <v>43289</v>
      </c>
      <c r="C12093" t="s">
        <v>43290</v>
      </c>
      <c r="D12093" t="s">
        <v>761</v>
      </c>
      <c r="E12093" t="s">
        <v>108</v>
      </c>
      <c r="F12093" t="s">
        <v>21</v>
      </c>
      <c r="G12093" t="s">
        <v>77</v>
      </c>
      <c r="H12093" t="s">
        <v>3874</v>
      </c>
      <c r="I12093" t="s">
        <v>3874</v>
      </c>
    </row>
    <row r="12094" spans="1:10" x14ac:dyDescent="0.25">
      <c r="A12094" t="s">
        <v>43291</v>
      </c>
      <c r="B12094" t="s">
        <v>43292</v>
      </c>
      <c r="C12094" t="s">
        <v>43293</v>
      </c>
      <c r="D12094" t="s">
        <v>761</v>
      </c>
      <c r="E12094" t="s">
        <v>14</v>
      </c>
      <c r="F12094" t="s">
        <v>21</v>
      </c>
      <c r="G12094" t="s">
        <v>153</v>
      </c>
      <c r="H12094" t="s">
        <v>239</v>
      </c>
      <c r="I12094" t="s">
        <v>17131</v>
      </c>
      <c r="J12094" s="1">
        <v>37257</v>
      </c>
    </row>
    <row r="12095" spans="1:10" x14ac:dyDescent="0.25">
      <c r="A12095" t="s">
        <v>43294</v>
      </c>
      <c r="B12095" t="s">
        <v>43295</v>
      </c>
      <c r="C12095" t="s">
        <v>43296</v>
      </c>
      <c r="D12095" t="s">
        <v>51</v>
      </c>
      <c r="E12095" t="s">
        <v>108</v>
      </c>
      <c r="F12095" t="s">
        <v>21</v>
      </c>
      <c r="G12095" t="s">
        <v>59</v>
      </c>
      <c r="H12095" t="s">
        <v>60</v>
      </c>
      <c r="I12095" t="s">
        <v>266</v>
      </c>
      <c r="J12095" s="1">
        <v>36526</v>
      </c>
    </row>
    <row r="12096" spans="1:10" x14ac:dyDescent="0.25">
      <c r="A12096" t="s">
        <v>43297</v>
      </c>
      <c r="B12096" t="s">
        <v>43298</v>
      </c>
      <c r="C12096" t="s">
        <v>43299</v>
      </c>
      <c r="D12096" t="s">
        <v>51</v>
      </c>
      <c r="E12096" t="s">
        <v>14</v>
      </c>
      <c r="F12096" t="s">
        <v>21</v>
      </c>
      <c r="G12096" t="s">
        <v>3472</v>
      </c>
      <c r="H12096" t="s">
        <v>8017</v>
      </c>
      <c r="I12096" t="s">
        <v>8017</v>
      </c>
      <c r="J12096" s="1">
        <v>40179</v>
      </c>
    </row>
    <row r="12097" spans="1:10" x14ac:dyDescent="0.25">
      <c r="A12097" t="s">
        <v>43300</v>
      </c>
      <c r="B12097" t="s">
        <v>43301</v>
      </c>
      <c r="C12097" t="s">
        <v>43302</v>
      </c>
      <c r="D12097" t="s">
        <v>43303</v>
      </c>
      <c r="E12097" t="s">
        <v>14</v>
      </c>
      <c r="F12097" t="s">
        <v>474</v>
      </c>
      <c r="H12097" t="s">
        <v>475</v>
      </c>
      <c r="I12097" t="s">
        <v>475</v>
      </c>
      <c r="J12097" s="1">
        <v>41395</v>
      </c>
    </row>
    <row r="12098" spans="1:10" x14ac:dyDescent="0.25">
      <c r="A12098" t="s">
        <v>43304</v>
      </c>
      <c r="B12098" t="s">
        <v>43305</v>
      </c>
      <c r="C12098" t="s">
        <v>43306</v>
      </c>
      <c r="D12098" t="s">
        <v>43307</v>
      </c>
      <c r="E12098" t="s">
        <v>14</v>
      </c>
      <c r="F12098" t="s">
        <v>21</v>
      </c>
      <c r="G12098" t="s">
        <v>59</v>
      </c>
      <c r="H12098" t="s">
        <v>961</v>
      </c>
      <c r="I12098" t="s">
        <v>30184</v>
      </c>
      <c r="J12098" s="1">
        <v>40948</v>
      </c>
    </row>
    <row r="12099" spans="1:10" x14ac:dyDescent="0.25">
      <c r="A12099" t="s">
        <v>43308</v>
      </c>
      <c r="B12099" t="s">
        <v>43309</v>
      </c>
      <c r="C12099" t="s">
        <v>43310</v>
      </c>
      <c r="D12099" t="s">
        <v>32938</v>
      </c>
      <c r="E12099" t="s">
        <v>14</v>
      </c>
      <c r="F12099" t="s">
        <v>21</v>
      </c>
      <c r="G12099" t="s">
        <v>153</v>
      </c>
      <c r="H12099" t="s">
        <v>3343</v>
      </c>
      <c r="I12099" t="s">
        <v>3343</v>
      </c>
      <c r="J12099" s="1">
        <v>40909</v>
      </c>
    </row>
    <row r="12100" spans="1:10" x14ac:dyDescent="0.25">
      <c r="A12100" t="s">
        <v>43311</v>
      </c>
      <c r="B12100" t="s">
        <v>43312</v>
      </c>
      <c r="C12100" t="s">
        <v>43313</v>
      </c>
      <c r="D12100" t="s">
        <v>43314</v>
      </c>
      <c r="E12100" t="s">
        <v>14</v>
      </c>
      <c r="F12100" t="s">
        <v>21</v>
      </c>
      <c r="G12100" t="s">
        <v>84</v>
      </c>
      <c r="H12100" t="s">
        <v>1255</v>
      </c>
      <c r="I12100" t="s">
        <v>43315</v>
      </c>
    </row>
    <row r="12101" spans="1:10" x14ac:dyDescent="0.25">
      <c r="A12101" t="s">
        <v>43316</v>
      </c>
      <c r="B12101" t="s">
        <v>43317</v>
      </c>
      <c r="D12101" t="s">
        <v>988</v>
      </c>
      <c r="E12101" t="s">
        <v>14</v>
      </c>
      <c r="F12101" t="s">
        <v>21</v>
      </c>
      <c r="G12101" t="s">
        <v>1006</v>
      </c>
      <c r="H12101" t="s">
        <v>1007</v>
      </c>
      <c r="I12101" t="s">
        <v>1007</v>
      </c>
      <c r="J12101" s="1">
        <v>32509</v>
      </c>
    </row>
    <row r="12102" spans="1:10" x14ac:dyDescent="0.25">
      <c r="A12102" t="s">
        <v>43318</v>
      </c>
      <c r="B12102" t="s">
        <v>43319</v>
      </c>
      <c r="C12102" t="s">
        <v>43320</v>
      </c>
      <c r="D12102" t="s">
        <v>352</v>
      </c>
      <c r="E12102" t="s">
        <v>14</v>
      </c>
      <c r="F12102" t="s">
        <v>21</v>
      </c>
      <c r="G12102" t="s">
        <v>116</v>
      </c>
      <c r="H12102" t="s">
        <v>117</v>
      </c>
      <c r="I12102" t="s">
        <v>43321</v>
      </c>
      <c r="J12102" s="1">
        <v>32874</v>
      </c>
    </row>
    <row r="12103" spans="1:10" x14ac:dyDescent="0.25">
      <c r="A12103" t="s">
        <v>43322</v>
      </c>
      <c r="B12103" t="s">
        <v>43323</v>
      </c>
      <c r="C12103" t="s">
        <v>43324</v>
      </c>
      <c r="D12103" t="s">
        <v>1242</v>
      </c>
      <c r="E12103" t="s">
        <v>14</v>
      </c>
      <c r="F12103" t="s">
        <v>21</v>
      </c>
      <c r="G12103" t="s">
        <v>1229</v>
      </c>
      <c r="H12103" t="s">
        <v>1230</v>
      </c>
      <c r="I12103" t="s">
        <v>38220</v>
      </c>
      <c r="J12103" s="1">
        <v>36161</v>
      </c>
    </row>
    <row r="12104" spans="1:10" x14ac:dyDescent="0.25">
      <c r="A12104" t="s">
        <v>43325</v>
      </c>
      <c r="B12104" t="s">
        <v>43326</v>
      </c>
      <c r="C12104" t="s">
        <v>43327</v>
      </c>
      <c r="D12104" t="s">
        <v>38</v>
      </c>
      <c r="E12104" t="s">
        <v>14</v>
      </c>
      <c r="F12104" t="s">
        <v>21</v>
      </c>
      <c r="G12104" t="s">
        <v>130</v>
      </c>
      <c r="H12104" t="s">
        <v>131</v>
      </c>
      <c r="I12104" t="s">
        <v>1109</v>
      </c>
      <c r="J12104" s="1">
        <v>27760</v>
      </c>
    </row>
    <row r="12105" spans="1:10" x14ac:dyDescent="0.25">
      <c r="A12105" t="s">
        <v>43328</v>
      </c>
      <c r="B12105" t="s">
        <v>43329</v>
      </c>
      <c r="C12105" t="s">
        <v>43330</v>
      </c>
      <c r="D12105" t="s">
        <v>43331</v>
      </c>
      <c r="E12105" t="s">
        <v>14</v>
      </c>
      <c r="F12105" t="s">
        <v>21</v>
      </c>
      <c r="G12105" t="s">
        <v>59</v>
      </c>
      <c r="H12105" t="s">
        <v>60</v>
      </c>
      <c r="I12105" t="s">
        <v>66</v>
      </c>
      <c r="J12105" s="1">
        <v>41470</v>
      </c>
    </row>
    <row r="12106" spans="1:10" x14ac:dyDescent="0.25">
      <c r="A12106" t="s">
        <v>43332</v>
      </c>
      <c r="B12106" t="s">
        <v>43333</v>
      </c>
      <c r="C12106" t="s">
        <v>43334</v>
      </c>
      <c r="D12106" t="s">
        <v>41163</v>
      </c>
      <c r="E12106" t="s">
        <v>14</v>
      </c>
      <c r="F12106" t="s">
        <v>21</v>
      </c>
      <c r="G12106" t="s">
        <v>59</v>
      </c>
      <c r="H12106" t="s">
        <v>60</v>
      </c>
      <c r="I12106" t="s">
        <v>61</v>
      </c>
      <c r="J12106" s="1">
        <v>38353</v>
      </c>
    </row>
    <row r="12107" spans="1:10" x14ac:dyDescent="0.25">
      <c r="A12107" t="s">
        <v>43335</v>
      </c>
      <c r="B12107" t="s">
        <v>43336</v>
      </c>
      <c r="C12107" t="s">
        <v>43337</v>
      </c>
      <c r="D12107" t="s">
        <v>539</v>
      </c>
      <c r="E12107" t="s">
        <v>14</v>
      </c>
      <c r="J12107" s="1">
        <v>40909</v>
      </c>
    </row>
    <row r="12108" spans="1:10" x14ac:dyDescent="0.25">
      <c r="A12108" t="s">
        <v>43338</v>
      </c>
      <c r="B12108" t="s">
        <v>43339</v>
      </c>
      <c r="C12108" t="s">
        <v>43340</v>
      </c>
      <c r="D12108" t="s">
        <v>43341</v>
      </c>
      <c r="E12108" t="s">
        <v>14</v>
      </c>
      <c r="F12108" t="s">
        <v>21</v>
      </c>
      <c r="G12108" t="s">
        <v>639</v>
      </c>
      <c r="H12108" t="s">
        <v>640</v>
      </c>
      <c r="I12108" t="s">
        <v>640</v>
      </c>
      <c r="J12108" s="1">
        <v>41640</v>
      </c>
    </row>
    <row r="12109" spans="1:10" x14ac:dyDescent="0.25">
      <c r="A12109" t="s">
        <v>43342</v>
      </c>
      <c r="B12109" t="s">
        <v>43343</v>
      </c>
      <c r="C12109" t="s">
        <v>43344</v>
      </c>
      <c r="D12109" t="s">
        <v>43345</v>
      </c>
      <c r="E12109" t="s">
        <v>14</v>
      </c>
      <c r="J12109" s="1">
        <v>41784</v>
      </c>
    </row>
    <row r="12110" spans="1:10" x14ac:dyDescent="0.25">
      <c r="A12110" t="s">
        <v>43346</v>
      </c>
      <c r="B12110" t="s">
        <v>43347</v>
      </c>
      <c r="C12110" t="s">
        <v>43348</v>
      </c>
      <c r="D12110" t="s">
        <v>58</v>
      </c>
      <c r="E12110" t="s">
        <v>14</v>
      </c>
    </row>
    <row r="12111" spans="1:10" x14ac:dyDescent="0.25">
      <c r="A12111" t="s">
        <v>43349</v>
      </c>
      <c r="B12111" t="s">
        <v>43350</v>
      </c>
      <c r="C12111" t="s">
        <v>43351</v>
      </c>
      <c r="D12111" t="s">
        <v>38</v>
      </c>
      <c r="E12111" t="s">
        <v>14</v>
      </c>
      <c r="F12111" t="s">
        <v>21</v>
      </c>
      <c r="G12111" t="s">
        <v>425</v>
      </c>
      <c r="H12111" t="s">
        <v>523</v>
      </c>
      <c r="I12111" t="s">
        <v>43352</v>
      </c>
      <c r="J12111" s="1">
        <v>19360</v>
      </c>
    </row>
    <row r="12112" spans="1:10" x14ac:dyDescent="0.25">
      <c r="A12112" t="s">
        <v>43353</v>
      </c>
      <c r="B12112" t="s">
        <v>43354</v>
      </c>
      <c r="C12112" t="s">
        <v>43355</v>
      </c>
      <c r="D12112" t="s">
        <v>352</v>
      </c>
      <c r="E12112" t="s">
        <v>14</v>
      </c>
      <c r="F12112" t="s">
        <v>21</v>
      </c>
      <c r="G12112" t="s">
        <v>1301</v>
      </c>
      <c r="H12112" t="s">
        <v>1334</v>
      </c>
      <c r="I12112" t="s">
        <v>1334</v>
      </c>
    </row>
    <row r="12113" spans="1:10" x14ac:dyDescent="0.25">
      <c r="A12113" t="s">
        <v>43356</v>
      </c>
      <c r="B12113" t="s">
        <v>43357</v>
      </c>
      <c r="C12113" t="s">
        <v>43358</v>
      </c>
      <c r="D12113" t="s">
        <v>43359</v>
      </c>
      <c r="E12113" t="s">
        <v>14</v>
      </c>
      <c r="F12113" t="s">
        <v>21</v>
      </c>
      <c r="G12113" t="s">
        <v>116</v>
      </c>
      <c r="H12113" t="s">
        <v>523</v>
      </c>
      <c r="I12113" t="s">
        <v>4689</v>
      </c>
      <c r="J12113" s="1">
        <v>40909</v>
      </c>
    </row>
    <row r="12114" spans="1:10" x14ac:dyDescent="0.25">
      <c r="A12114" t="s">
        <v>43360</v>
      </c>
      <c r="B12114" t="s">
        <v>43361</v>
      </c>
      <c r="C12114" t="s">
        <v>43362</v>
      </c>
      <c r="D12114" t="s">
        <v>43363</v>
      </c>
      <c r="E12114" t="s">
        <v>14</v>
      </c>
      <c r="F12114" t="s">
        <v>7995</v>
      </c>
      <c r="H12114" t="s">
        <v>14369</v>
      </c>
      <c r="I12114" t="s">
        <v>14369</v>
      </c>
      <c r="J12114" s="1">
        <v>40452</v>
      </c>
    </row>
    <row r="12115" spans="1:10" x14ac:dyDescent="0.25">
      <c r="A12115" t="s">
        <v>43364</v>
      </c>
      <c r="B12115" t="s">
        <v>43365</v>
      </c>
      <c r="C12115" t="s">
        <v>43366</v>
      </c>
      <c r="D12115" t="s">
        <v>440</v>
      </c>
      <c r="E12115" t="s">
        <v>14</v>
      </c>
      <c r="F12115" t="s">
        <v>21</v>
      </c>
      <c r="G12115" t="s">
        <v>1267</v>
      </c>
      <c r="H12115" t="s">
        <v>1268</v>
      </c>
      <c r="I12115" t="s">
        <v>43367</v>
      </c>
      <c r="J12115" s="1">
        <v>24473</v>
      </c>
    </row>
    <row r="12116" spans="1:10" x14ac:dyDescent="0.25">
      <c r="A12116" t="s">
        <v>43368</v>
      </c>
      <c r="B12116" t="s">
        <v>43369</v>
      </c>
      <c r="C12116" t="s">
        <v>43370</v>
      </c>
      <c r="D12116" t="s">
        <v>43371</v>
      </c>
      <c r="E12116" t="s">
        <v>14</v>
      </c>
      <c r="F12116" t="s">
        <v>547</v>
      </c>
      <c r="G12116">
        <v>29</v>
      </c>
      <c r="H12116" t="s">
        <v>744</v>
      </c>
      <c r="I12116" t="s">
        <v>744</v>
      </c>
    </row>
    <row r="12117" spans="1:10" x14ac:dyDescent="0.25">
      <c r="A12117" t="s">
        <v>43372</v>
      </c>
      <c r="B12117" t="s">
        <v>43373</v>
      </c>
      <c r="C12117" t="s">
        <v>43374</v>
      </c>
      <c r="D12117" t="s">
        <v>43375</v>
      </c>
      <c r="E12117" t="s">
        <v>14</v>
      </c>
      <c r="F12117" t="s">
        <v>508</v>
      </c>
      <c r="G12117">
        <v>2</v>
      </c>
      <c r="H12117" t="s">
        <v>43376</v>
      </c>
      <c r="I12117" t="s">
        <v>43377</v>
      </c>
    </row>
    <row r="12118" spans="1:10" x14ac:dyDescent="0.25">
      <c r="A12118" t="s">
        <v>43378</v>
      </c>
      <c r="B12118" t="s">
        <v>43379</v>
      </c>
      <c r="C12118" t="s">
        <v>43380</v>
      </c>
      <c r="D12118" t="s">
        <v>38</v>
      </c>
      <c r="E12118" t="s">
        <v>14</v>
      </c>
      <c r="F12118" t="s">
        <v>21</v>
      </c>
      <c r="G12118" t="s">
        <v>101</v>
      </c>
      <c r="H12118" t="s">
        <v>102</v>
      </c>
      <c r="I12118" t="s">
        <v>103</v>
      </c>
      <c r="J12118" s="1">
        <v>42005</v>
      </c>
    </row>
    <row r="12119" spans="1:10" x14ac:dyDescent="0.25">
      <c r="A12119" t="s">
        <v>43381</v>
      </c>
      <c r="B12119" t="s">
        <v>43382</v>
      </c>
      <c r="E12119" t="s">
        <v>202</v>
      </c>
    </row>
    <row r="12120" spans="1:10" x14ac:dyDescent="0.25">
      <c r="A12120" t="s">
        <v>43383</v>
      </c>
      <c r="B12120" t="s">
        <v>43384</v>
      </c>
      <c r="C12120" t="s">
        <v>43385</v>
      </c>
      <c r="D12120" t="s">
        <v>3927</v>
      </c>
      <c r="E12120" t="s">
        <v>14</v>
      </c>
      <c r="F12120" t="s">
        <v>123</v>
      </c>
      <c r="G12120" t="s">
        <v>124</v>
      </c>
      <c r="H12120" t="s">
        <v>125</v>
      </c>
      <c r="I12120" t="s">
        <v>125</v>
      </c>
    </row>
    <row r="12121" spans="1:10" x14ac:dyDescent="0.25">
      <c r="A12121" t="s">
        <v>43386</v>
      </c>
      <c r="B12121" t="s">
        <v>43387</v>
      </c>
      <c r="E12121" t="s">
        <v>14</v>
      </c>
    </row>
    <row r="12122" spans="1:10" x14ac:dyDescent="0.25">
      <c r="A12122" t="s">
        <v>43388</v>
      </c>
      <c r="B12122" t="s">
        <v>43389</v>
      </c>
      <c r="C12122" t="s">
        <v>43390</v>
      </c>
      <c r="D12122" t="s">
        <v>43391</v>
      </c>
      <c r="E12122" t="s">
        <v>14</v>
      </c>
      <c r="J12122" s="1">
        <v>41275</v>
      </c>
    </row>
    <row r="12123" spans="1:10" x14ac:dyDescent="0.25">
      <c r="A12123" t="s">
        <v>43392</v>
      </c>
      <c r="B12123" t="s">
        <v>43393</v>
      </c>
      <c r="C12123" t="s">
        <v>43394</v>
      </c>
      <c r="D12123" t="s">
        <v>43395</v>
      </c>
      <c r="E12123" t="s">
        <v>14</v>
      </c>
      <c r="F12123" t="s">
        <v>21</v>
      </c>
      <c r="G12123" t="s">
        <v>1234</v>
      </c>
      <c r="H12123" t="s">
        <v>36098</v>
      </c>
      <c r="I12123" t="s">
        <v>2580</v>
      </c>
      <c r="J12123" s="1">
        <v>42005</v>
      </c>
    </row>
    <row r="12124" spans="1:10" x14ac:dyDescent="0.25">
      <c r="A12124" t="s">
        <v>43396</v>
      </c>
      <c r="B12124" t="s">
        <v>43397</v>
      </c>
      <c r="C12124" t="s">
        <v>43398</v>
      </c>
      <c r="D12124" t="s">
        <v>1952</v>
      </c>
      <c r="E12124" t="s">
        <v>14</v>
      </c>
      <c r="J12124" s="1">
        <v>41913</v>
      </c>
    </row>
    <row r="12125" spans="1:10" x14ac:dyDescent="0.25">
      <c r="A12125" t="s">
        <v>43399</v>
      </c>
      <c r="B12125" t="s">
        <v>43400</v>
      </c>
      <c r="C12125" t="s">
        <v>43401</v>
      </c>
      <c r="D12125" t="s">
        <v>32</v>
      </c>
      <c r="E12125" t="s">
        <v>202</v>
      </c>
      <c r="F12125" t="s">
        <v>21</v>
      </c>
      <c r="G12125" t="s">
        <v>59</v>
      </c>
      <c r="H12125" t="s">
        <v>90</v>
      </c>
      <c r="I12125" t="s">
        <v>90</v>
      </c>
    </row>
    <row r="12126" spans="1:10" x14ac:dyDescent="0.25">
      <c r="A12126" t="s">
        <v>43402</v>
      </c>
      <c r="B12126" t="s">
        <v>43403</v>
      </c>
      <c r="C12126" t="s">
        <v>43404</v>
      </c>
      <c r="D12126" t="s">
        <v>43405</v>
      </c>
      <c r="E12126" t="s">
        <v>14</v>
      </c>
      <c r="F12126" t="s">
        <v>508</v>
      </c>
      <c r="G12126">
        <v>34</v>
      </c>
      <c r="H12126" t="s">
        <v>18506</v>
      </c>
      <c r="I12126" t="s">
        <v>43406</v>
      </c>
      <c r="J12126" s="1">
        <v>40544</v>
      </c>
    </row>
    <row r="12127" spans="1:10" x14ac:dyDescent="0.25">
      <c r="A12127" t="s">
        <v>43407</v>
      </c>
      <c r="B12127" t="s">
        <v>43408</v>
      </c>
      <c r="C12127" t="s">
        <v>43409</v>
      </c>
      <c r="D12127" t="s">
        <v>539</v>
      </c>
      <c r="E12127" t="s">
        <v>202</v>
      </c>
      <c r="F12127" t="s">
        <v>21</v>
      </c>
      <c r="G12127" t="s">
        <v>137</v>
      </c>
      <c r="H12127" t="s">
        <v>138</v>
      </c>
      <c r="I12127" t="s">
        <v>138</v>
      </c>
      <c r="J12127" s="1">
        <v>40179</v>
      </c>
    </row>
    <row r="12128" spans="1:10" x14ac:dyDescent="0.25">
      <c r="A12128" t="s">
        <v>43410</v>
      </c>
      <c r="B12128" t="s">
        <v>43411</v>
      </c>
      <c r="C12128" t="s">
        <v>43412</v>
      </c>
      <c r="D12128" t="s">
        <v>11849</v>
      </c>
      <c r="E12128" t="s">
        <v>202</v>
      </c>
      <c r="F12128" t="s">
        <v>1121</v>
      </c>
      <c r="G12128">
        <v>7</v>
      </c>
      <c r="H12128" t="s">
        <v>1122</v>
      </c>
      <c r="I12128" t="s">
        <v>1122</v>
      </c>
      <c r="J12128" s="1">
        <v>38749</v>
      </c>
    </row>
    <row r="12129" spans="1:10" x14ac:dyDescent="0.25">
      <c r="A12129" t="s">
        <v>43413</v>
      </c>
      <c r="B12129" t="s">
        <v>43414</v>
      </c>
      <c r="C12129" t="s">
        <v>43415</v>
      </c>
      <c r="D12129" t="s">
        <v>352</v>
      </c>
      <c r="E12129" t="s">
        <v>14</v>
      </c>
      <c r="F12129" t="s">
        <v>21</v>
      </c>
      <c r="G12129" t="s">
        <v>803</v>
      </c>
      <c r="H12129" t="s">
        <v>804</v>
      </c>
      <c r="I12129" t="s">
        <v>7692</v>
      </c>
    </row>
    <row r="12130" spans="1:10" x14ac:dyDescent="0.25">
      <c r="A12130" t="s">
        <v>43416</v>
      </c>
      <c r="B12130" t="s">
        <v>43417</v>
      </c>
      <c r="C12130" t="s">
        <v>43418</v>
      </c>
      <c r="D12130" t="s">
        <v>312</v>
      </c>
      <c r="E12130" t="s">
        <v>14</v>
      </c>
      <c r="F12130" t="s">
        <v>401</v>
      </c>
      <c r="G12130">
        <v>40</v>
      </c>
      <c r="H12130" t="s">
        <v>975</v>
      </c>
      <c r="I12130" t="s">
        <v>975</v>
      </c>
      <c r="J12130" s="1">
        <v>41091</v>
      </c>
    </row>
    <row r="12131" spans="1:10" x14ac:dyDescent="0.25">
      <c r="A12131" t="s">
        <v>43419</v>
      </c>
      <c r="B12131" t="s">
        <v>43420</v>
      </c>
      <c r="C12131" t="s">
        <v>43421</v>
      </c>
      <c r="D12131" t="s">
        <v>45</v>
      </c>
      <c r="E12131" t="s">
        <v>14</v>
      </c>
      <c r="F12131" t="s">
        <v>401</v>
      </c>
      <c r="G12131">
        <v>40</v>
      </c>
      <c r="H12131" t="s">
        <v>975</v>
      </c>
      <c r="I12131" t="s">
        <v>975</v>
      </c>
      <c r="J12131" s="1">
        <v>40057</v>
      </c>
    </row>
    <row r="12132" spans="1:10" x14ac:dyDescent="0.25">
      <c r="A12132" t="s">
        <v>43422</v>
      </c>
      <c r="B12132" t="s">
        <v>43423</v>
      </c>
      <c r="C12132" t="s">
        <v>43424</v>
      </c>
      <c r="D12132" t="s">
        <v>43425</v>
      </c>
      <c r="E12132" t="s">
        <v>14</v>
      </c>
      <c r="J12132" s="1">
        <v>41275</v>
      </c>
    </row>
    <row r="12133" spans="1:10" x14ac:dyDescent="0.25">
      <c r="A12133" t="s">
        <v>43426</v>
      </c>
      <c r="B12133" t="s">
        <v>43427</v>
      </c>
      <c r="C12133" t="s">
        <v>43428</v>
      </c>
      <c r="D12133" t="s">
        <v>1498</v>
      </c>
      <c r="E12133" t="s">
        <v>14</v>
      </c>
      <c r="F12133" t="s">
        <v>123</v>
      </c>
      <c r="G12133" t="s">
        <v>124</v>
      </c>
      <c r="H12133" t="s">
        <v>125</v>
      </c>
      <c r="I12133" t="s">
        <v>125</v>
      </c>
      <c r="J12133" s="1">
        <v>41746</v>
      </c>
    </row>
    <row r="12134" spans="1:10" x14ac:dyDescent="0.25">
      <c r="A12134" t="s">
        <v>43429</v>
      </c>
      <c r="B12134" t="s">
        <v>43430</v>
      </c>
      <c r="C12134" t="s">
        <v>43431</v>
      </c>
      <c r="D12134" t="s">
        <v>19511</v>
      </c>
      <c r="E12134" t="s">
        <v>14</v>
      </c>
      <c r="F12134" t="s">
        <v>21</v>
      </c>
      <c r="G12134" t="s">
        <v>153</v>
      </c>
      <c r="H12134" t="s">
        <v>239</v>
      </c>
      <c r="I12134" t="s">
        <v>239</v>
      </c>
      <c r="J12134" s="1">
        <v>41275</v>
      </c>
    </row>
    <row r="12135" spans="1:10" x14ac:dyDescent="0.25">
      <c r="A12135" t="s">
        <v>43432</v>
      </c>
      <c r="B12135" t="s">
        <v>43433</v>
      </c>
      <c r="C12135" t="s">
        <v>43434</v>
      </c>
      <c r="D12135" t="s">
        <v>7783</v>
      </c>
      <c r="E12135" t="s">
        <v>14</v>
      </c>
    </row>
    <row r="12136" spans="1:10" x14ac:dyDescent="0.25">
      <c r="A12136" t="s">
        <v>43435</v>
      </c>
      <c r="B12136" t="s">
        <v>43436</v>
      </c>
      <c r="C12136" t="s">
        <v>43437</v>
      </c>
      <c r="E12136" t="s">
        <v>14</v>
      </c>
      <c r="F12136" t="s">
        <v>336</v>
      </c>
      <c r="G12136">
        <v>11</v>
      </c>
      <c r="H12136" t="s">
        <v>492</v>
      </c>
      <c r="I12136" t="s">
        <v>492</v>
      </c>
    </row>
    <row r="12137" spans="1:10" x14ac:dyDescent="0.25">
      <c r="A12137" t="s">
        <v>43438</v>
      </c>
      <c r="B12137" t="s">
        <v>43439</v>
      </c>
      <c r="C12137" t="s">
        <v>43440</v>
      </c>
      <c r="D12137" t="s">
        <v>51</v>
      </c>
      <c r="E12137" t="s">
        <v>14</v>
      </c>
      <c r="F12137" t="s">
        <v>21</v>
      </c>
      <c r="G12137" t="s">
        <v>137</v>
      </c>
      <c r="H12137" t="s">
        <v>138</v>
      </c>
      <c r="I12137" t="s">
        <v>7869</v>
      </c>
    </row>
    <row r="12138" spans="1:10" x14ac:dyDescent="0.25">
      <c r="A12138" t="s">
        <v>43441</v>
      </c>
      <c r="B12138" t="s">
        <v>43442</v>
      </c>
      <c r="C12138" t="s">
        <v>43443</v>
      </c>
      <c r="D12138" t="s">
        <v>43444</v>
      </c>
      <c r="E12138" t="s">
        <v>14</v>
      </c>
      <c r="F12138" t="s">
        <v>15</v>
      </c>
      <c r="G12138">
        <v>10</v>
      </c>
      <c r="H12138" t="s">
        <v>667</v>
      </c>
      <c r="I12138" t="s">
        <v>668</v>
      </c>
      <c r="J12138" s="1">
        <v>39295</v>
      </c>
    </row>
    <row r="12139" spans="1:10" x14ac:dyDescent="0.25">
      <c r="A12139" t="s">
        <v>43445</v>
      </c>
      <c r="B12139" t="s">
        <v>43446</v>
      </c>
      <c r="C12139" t="s">
        <v>43447</v>
      </c>
      <c r="D12139" t="s">
        <v>43448</v>
      </c>
      <c r="E12139" t="s">
        <v>14</v>
      </c>
      <c r="F12139" t="s">
        <v>15</v>
      </c>
      <c r="G12139">
        <v>10</v>
      </c>
      <c r="H12139" t="s">
        <v>667</v>
      </c>
      <c r="I12139" t="s">
        <v>668</v>
      </c>
      <c r="J12139" s="1">
        <v>42005</v>
      </c>
    </row>
    <row r="12140" spans="1:10" x14ac:dyDescent="0.25">
      <c r="A12140" t="s">
        <v>43449</v>
      </c>
      <c r="B12140" t="s">
        <v>43450</v>
      </c>
      <c r="C12140" t="s">
        <v>43451</v>
      </c>
      <c r="D12140" t="s">
        <v>43452</v>
      </c>
      <c r="E12140" t="s">
        <v>202</v>
      </c>
    </row>
    <row r="12141" spans="1:10" x14ac:dyDescent="0.25">
      <c r="A12141" t="s">
        <v>43453</v>
      </c>
      <c r="B12141" t="s">
        <v>43454</v>
      </c>
      <c r="C12141" t="s">
        <v>43455</v>
      </c>
      <c r="D12141" t="s">
        <v>761</v>
      </c>
      <c r="E12141" t="s">
        <v>14</v>
      </c>
      <c r="F12141" t="s">
        <v>21</v>
      </c>
      <c r="G12141" t="s">
        <v>59</v>
      </c>
      <c r="H12141" t="s">
        <v>90</v>
      </c>
      <c r="I12141" t="s">
        <v>90</v>
      </c>
      <c r="J12141" s="1">
        <v>39814</v>
      </c>
    </row>
    <row r="12142" spans="1:10" x14ac:dyDescent="0.25">
      <c r="A12142" t="s">
        <v>43456</v>
      </c>
      <c r="B12142" t="s">
        <v>43457</v>
      </c>
      <c r="C12142" t="s">
        <v>43458</v>
      </c>
      <c r="D12142" t="s">
        <v>43459</v>
      </c>
      <c r="E12142" t="s">
        <v>14</v>
      </c>
      <c r="F12142" t="s">
        <v>474</v>
      </c>
      <c r="H12142" t="s">
        <v>475</v>
      </c>
      <c r="I12142" t="s">
        <v>475</v>
      </c>
      <c r="J12142" s="1">
        <v>40544</v>
      </c>
    </row>
    <row r="12143" spans="1:10" x14ac:dyDescent="0.25">
      <c r="A12143" t="s">
        <v>43460</v>
      </c>
      <c r="B12143" t="s">
        <v>43461</v>
      </c>
      <c r="C12143" t="s">
        <v>43462</v>
      </c>
      <c r="D12143" t="s">
        <v>38</v>
      </c>
      <c r="E12143" t="s">
        <v>14</v>
      </c>
      <c r="F12143" t="s">
        <v>160</v>
      </c>
      <c r="G12143" t="s">
        <v>1261</v>
      </c>
      <c r="H12143" t="s">
        <v>43463</v>
      </c>
      <c r="I12143" t="s">
        <v>43463</v>
      </c>
    </row>
    <row r="12144" spans="1:10" x14ac:dyDescent="0.25">
      <c r="A12144" t="s">
        <v>43464</v>
      </c>
      <c r="B12144" t="s">
        <v>43465</v>
      </c>
      <c r="C12144" t="s">
        <v>43466</v>
      </c>
      <c r="D12144" t="s">
        <v>51</v>
      </c>
      <c r="E12144" t="s">
        <v>14</v>
      </c>
      <c r="F12144" t="s">
        <v>21</v>
      </c>
      <c r="G12144" t="s">
        <v>59</v>
      </c>
      <c r="H12144" t="s">
        <v>1216</v>
      </c>
      <c r="I12144" t="s">
        <v>1216</v>
      </c>
      <c r="J12144" s="1">
        <v>38353</v>
      </c>
    </row>
    <row r="12145" spans="1:10" x14ac:dyDescent="0.25">
      <c r="A12145" t="s">
        <v>43467</v>
      </c>
      <c r="B12145" t="s">
        <v>43468</v>
      </c>
      <c r="C12145" t="s">
        <v>43469</v>
      </c>
      <c r="D12145" t="s">
        <v>43470</v>
      </c>
      <c r="E12145" t="s">
        <v>14</v>
      </c>
      <c r="J12145" s="1">
        <v>41766</v>
      </c>
    </row>
    <row r="12146" spans="1:10" x14ac:dyDescent="0.25">
      <c r="A12146" t="s">
        <v>43471</v>
      </c>
      <c r="B12146" t="s">
        <v>43472</v>
      </c>
      <c r="C12146" t="s">
        <v>43473</v>
      </c>
      <c r="D12146" t="s">
        <v>43474</v>
      </c>
      <c r="E12146" t="s">
        <v>14</v>
      </c>
      <c r="F12146" t="s">
        <v>123</v>
      </c>
      <c r="G12146" t="s">
        <v>124</v>
      </c>
      <c r="H12146" t="s">
        <v>125</v>
      </c>
      <c r="I12146" t="s">
        <v>125</v>
      </c>
      <c r="J12146" s="1">
        <v>40909</v>
      </c>
    </row>
    <row r="12147" spans="1:10" x14ac:dyDescent="0.25">
      <c r="A12147" t="s">
        <v>43475</v>
      </c>
      <c r="B12147" t="s">
        <v>43476</v>
      </c>
      <c r="C12147" t="s">
        <v>43477</v>
      </c>
      <c r="D12147" t="s">
        <v>51</v>
      </c>
      <c r="E12147" t="s">
        <v>14</v>
      </c>
      <c r="F12147" t="s">
        <v>21</v>
      </c>
      <c r="G12147" t="s">
        <v>101</v>
      </c>
      <c r="H12147" t="s">
        <v>1616</v>
      </c>
      <c r="I12147" t="s">
        <v>14138</v>
      </c>
      <c r="J12147" s="1">
        <v>40756</v>
      </c>
    </row>
    <row r="12148" spans="1:10" x14ac:dyDescent="0.25">
      <c r="A12148" t="s">
        <v>43478</v>
      </c>
      <c r="B12148" t="s">
        <v>43479</v>
      </c>
      <c r="C12148" t="s">
        <v>43480</v>
      </c>
      <c r="D12148" t="s">
        <v>43481</v>
      </c>
      <c r="E12148" t="s">
        <v>14</v>
      </c>
      <c r="F12148" t="s">
        <v>3398</v>
      </c>
      <c r="G12148">
        <v>7</v>
      </c>
      <c r="H12148" t="s">
        <v>3399</v>
      </c>
      <c r="I12148" t="s">
        <v>3399</v>
      </c>
      <c r="J12148" s="1">
        <v>38353</v>
      </c>
    </row>
    <row r="12149" spans="1:10" x14ac:dyDescent="0.25">
      <c r="A12149" t="s">
        <v>43482</v>
      </c>
      <c r="B12149" t="s">
        <v>43483</v>
      </c>
      <c r="C12149" t="s">
        <v>43484</v>
      </c>
      <c r="D12149" t="s">
        <v>43485</v>
      </c>
      <c r="E12149" t="s">
        <v>14</v>
      </c>
      <c r="F12149" t="s">
        <v>361</v>
      </c>
      <c r="G12149">
        <v>26</v>
      </c>
      <c r="H12149" t="s">
        <v>362</v>
      </c>
      <c r="I12149" t="s">
        <v>362</v>
      </c>
      <c r="J12149" s="1">
        <v>41815</v>
      </c>
    </row>
    <row r="12150" spans="1:10" x14ac:dyDescent="0.25">
      <c r="A12150" t="s">
        <v>43486</v>
      </c>
      <c r="B12150" t="s">
        <v>43487</v>
      </c>
      <c r="C12150" t="s">
        <v>43488</v>
      </c>
      <c r="D12150" t="s">
        <v>38</v>
      </c>
      <c r="E12150" t="s">
        <v>202</v>
      </c>
      <c r="F12150" t="s">
        <v>21</v>
      </c>
      <c r="G12150" t="s">
        <v>59</v>
      </c>
      <c r="H12150" t="s">
        <v>60</v>
      </c>
      <c r="I12150" t="s">
        <v>718</v>
      </c>
    </row>
    <row r="12151" spans="1:10" x14ac:dyDescent="0.25">
      <c r="A12151" t="s">
        <v>43489</v>
      </c>
      <c r="B12151" t="s">
        <v>43490</v>
      </c>
      <c r="C12151" t="s">
        <v>43491</v>
      </c>
      <c r="D12151" t="s">
        <v>43492</v>
      </c>
      <c r="E12151" t="s">
        <v>14</v>
      </c>
      <c r="F12151" t="s">
        <v>123</v>
      </c>
      <c r="G12151" t="s">
        <v>2000</v>
      </c>
      <c r="H12151" t="s">
        <v>2001</v>
      </c>
      <c r="I12151" t="s">
        <v>2001</v>
      </c>
      <c r="J12151" s="1">
        <v>41523</v>
      </c>
    </row>
    <row r="12152" spans="1:10" x14ac:dyDescent="0.25">
      <c r="A12152" t="s">
        <v>43493</v>
      </c>
      <c r="B12152" t="s">
        <v>43494</v>
      </c>
      <c r="C12152" t="s">
        <v>43495</v>
      </c>
      <c r="D12152" t="s">
        <v>43496</v>
      </c>
      <c r="E12152" t="s">
        <v>14</v>
      </c>
      <c r="F12152" t="s">
        <v>21</v>
      </c>
      <c r="G12152" t="s">
        <v>1229</v>
      </c>
      <c r="H12152" t="s">
        <v>1230</v>
      </c>
      <c r="I12152" t="s">
        <v>1230</v>
      </c>
      <c r="J12152" s="1">
        <v>37165</v>
      </c>
    </row>
    <row r="12153" spans="1:10" x14ac:dyDescent="0.25">
      <c r="A12153" t="s">
        <v>43497</v>
      </c>
      <c r="B12153" t="s">
        <v>43498</v>
      </c>
      <c r="D12153" t="s">
        <v>1242</v>
      </c>
      <c r="E12153" t="s">
        <v>14</v>
      </c>
      <c r="F12153" t="s">
        <v>21</v>
      </c>
      <c r="G12153" t="s">
        <v>425</v>
      </c>
      <c r="H12153" t="s">
        <v>7654</v>
      </c>
      <c r="I12153" t="s">
        <v>7654</v>
      </c>
    </row>
    <row r="12154" spans="1:10" x14ac:dyDescent="0.25">
      <c r="A12154" t="s">
        <v>43499</v>
      </c>
      <c r="B12154" t="s">
        <v>43500</v>
      </c>
      <c r="C12154" t="s">
        <v>43501</v>
      </c>
      <c r="D12154" t="s">
        <v>43502</v>
      </c>
      <c r="E12154" t="s">
        <v>14</v>
      </c>
      <c r="F12154" t="s">
        <v>21</v>
      </c>
      <c r="G12154" t="s">
        <v>101</v>
      </c>
      <c r="H12154" t="s">
        <v>102</v>
      </c>
      <c r="I12154" t="s">
        <v>103</v>
      </c>
      <c r="J12154" s="1">
        <v>40608</v>
      </c>
    </row>
    <row r="12155" spans="1:10" x14ac:dyDescent="0.25">
      <c r="A12155" t="s">
        <v>43503</v>
      </c>
      <c r="B12155" t="s">
        <v>43504</v>
      </c>
      <c r="C12155" t="s">
        <v>43505</v>
      </c>
      <c r="D12155" t="s">
        <v>122</v>
      </c>
      <c r="E12155" t="s">
        <v>14</v>
      </c>
      <c r="F12155" t="s">
        <v>21</v>
      </c>
      <c r="G12155" t="s">
        <v>84</v>
      </c>
      <c r="H12155" t="s">
        <v>584</v>
      </c>
      <c r="I12155" t="s">
        <v>584</v>
      </c>
      <c r="J12155" s="1">
        <v>41447</v>
      </c>
    </row>
    <row r="12156" spans="1:10" x14ac:dyDescent="0.25">
      <c r="A12156" t="s">
        <v>43506</v>
      </c>
      <c r="B12156" t="s">
        <v>43507</v>
      </c>
      <c r="C12156" t="s">
        <v>43508</v>
      </c>
      <c r="D12156" t="s">
        <v>43509</v>
      </c>
      <c r="E12156" t="s">
        <v>14</v>
      </c>
      <c r="F12156" t="s">
        <v>21</v>
      </c>
      <c r="G12156" t="s">
        <v>59</v>
      </c>
      <c r="H12156" t="s">
        <v>60</v>
      </c>
      <c r="I12156" t="s">
        <v>66</v>
      </c>
      <c r="J12156" s="1">
        <v>40057</v>
      </c>
    </row>
    <row r="12157" spans="1:10" x14ac:dyDescent="0.25">
      <c r="A12157" t="s">
        <v>43510</v>
      </c>
      <c r="B12157" t="s">
        <v>43511</v>
      </c>
      <c r="C12157" t="s">
        <v>43512</v>
      </c>
      <c r="D12157" t="s">
        <v>43513</v>
      </c>
      <c r="E12157" t="s">
        <v>14</v>
      </c>
      <c r="F12157" t="s">
        <v>21</v>
      </c>
      <c r="G12157" t="s">
        <v>59</v>
      </c>
      <c r="H12157" t="s">
        <v>60</v>
      </c>
      <c r="I12157" t="s">
        <v>266</v>
      </c>
    </row>
    <row r="12158" spans="1:10" x14ac:dyDescent="0.25">
      <c r="A12158" t="s">
        <v>43514</v>
      </c>
      <c r="B12158" t="s">
        <v>43515</v>
      </c>
      <c r="C12158" t="s">
        <v>43516</v>
      </c>
      <c r="D12158" t="s">
        <v>259</v>
      </c>
      <c r="E12158" t="s">
        <v>108</v>
      </c>
      <c r="F12158" t="s">
        <v>21</v>
      </c>
      <c r="G12158" t="s">
        <v>59</v>
      </c>
      <c r="H12158" t="s">
        <v>60</v>
      </c>
      <c r="I12158" t="s">
        <v>1098</v>
      </c>
      <c r="J12158" s="1">
        <v>37987</v>
      </c>
    </row>
    <row r="12159" spans="1:10" x14ac:dyDescent="0.25">
      <c r="A12159" t="s">
        <v>43517</v>
      </c>
      <c r="B12159" t="s">
        <v>43518</v>
      </c>
      <c r="C12159" t="s">
        <v>43519</v>
      </c>
      <c r="D12159" t="s">
        <v>43520</v>
      </c>
      <c r="E12159" t="s">
        <v>14</v>
      </c>
      <c r="F12159" t="s">
        <v>123</v>
      </c>
      <c r="G12159" t="s">
        <v>124</v>
      </c>
      <c r="H12159" t="s">
        <v>125</v>
      </c>
      <c r="I12159" t="s">
        <v>125</v>
      </c>
      <c r="J12159" s="1">
        <v>41579</v>
      </c>
    </row>
    <row r="12160" spans="1:10" x14ac:dyDescent="0.25">
      <c r="A12160" t="s">
        <v>43521</v>
      </c>
      <c r="B12160" t="s">
        <v>43522</v>
      </c>
      <c r="C12160" t="s">
        <v>43523</v>
      </c>
      <c r="D12160" t="s">
        <v>43524</v>
      </c>
      <c r="E12160" t="s">
        <v>202</v>
      </c>
      <c r="F12160" t="s">
        <v>21</v>
      </c>
      <c r="G12160" t="s">
        <v>153</v>
      </c>
      <c r="H12160" t="s">
        <v>239</v>
      </c>
      <c r="I12160" t="s">
        <v>322</v>
      </c>
      <c r="J12160" s="1">
        <v>40668</v>
      </c>
    </row>
    <row r="12161" spans="1:10" x14ac:dyDescent="0.25">
      <c r="A12161" t="s">
        <v>43525</v>
      </c>
      <c r="B12161" t="s">
        <v>43526</v>
      </c>
      <c r="C12161" t="s">
        <v>43527</v>
      </c>
      <c r="D12161" t="s">
        <v>43528</v>
      </c>
      <c r="E12161" t="s">
        <v>14</v>
      </c>
      <c r="F12161" t="s">
        <v>21</v>
      </c>
      <c r="G12161" t="s">
        <v>153</v>
      </c>
      <c r="H12161" t="s">
        <v>239</v>
      </c>
      <c r="I12161" t="s">
        <v>10068</v>
      </c>
      <c r="J12161" s="1">
        <v>40544</v>
      </c>
    </row>
    <row r="12162" spans="1:10" x14ac:dyDescent="0.25">
      <c r="A12162" t="s">
        <v>43529</v>
      </c>
      <c r="B12162" t="s">
        <v>43530</v>
      </c>
      <c r="C12162" t="s">
        <v>43531</v>
      </c>
      <c r="D12162" t="s">
        <v>251</v>
      </c>
      <c r="E12162" t="s">
        <v>14</v>
      </c>
      <c r="F12162" t="s">
        <v>21</v>
      </c>
      <c r="G12162" t="s">
        <v>137</v>
      </c>
      <c r="H12162" t="s">
        <v>138</v>
      </c>
      <c r="I12162" t="s">
        <v>138</v>
      </c>
    </row>
    <row r="12163" spans="1:10" x14ac:dyDescent="0.25">
      <c r="A12163" t="s">
        <v>43532</v>
      </c>
      <c r="B12163" t="s">
        <v>43533</v>
      </c>
      <c r="C12163" t="s">
        <v>43534</v>
      </c>
      <c r="D12163" t="s">
        <v>43535</v>
      </c>
      <c r="E12163" t="s">
        <v>684</v>
      </c>
      <c r="F12163" t="s">
        <v>21</v>
      </c>
      <c r="G12163" t="s">
        <v>4963</v>
      </c>
      <c r="H12163" t="s">
        <v>24883</v>
      </c>
      <c r="I12163" t="s">
        <v>43536</v>
      </c>
      <c r="J12163" s="1">
        <v>38883</v>
      </c>
    </row>
    <row r="12164" spans="1:10" x14ac:dyDescent="0.25">
      <c r="A12164" t="s">
        <v>43537</v>
      </c>
      <c r="B12164" t="s">
        <v>43538</v>
      </c>
      <c r="C12164" t="s">
        <v>43539</v>
      </c>
      <c r="E12164" t="s">
        <v>14</v>
      </c>
      <c r="F12164" t="s">
        <v>21</v>
      </c>
      <c r="G12164" t="s">
        <v>130</v>
      </c>
      <c r="H12164" t="s">
        <v>131</v>
      </c>
      <c r="I12164" t="s">
        <v>1109</v>
      </c>
    </row>
    <row r="12165" spans="1:10" x14ac:dyDescent="0.25">
      <c r="A12165" t="s">
        <v>43540</v>
      </c>
      <c r="B12165" t="s">
        <v>43541</v>
      </c>
      <c r="C12165" t="s">
        <v>43542</v>
      </c>
      <c r="D12165" t="s">
        <v>24094</v>
      </c>
      <c r="E12165" t="s">
        <v>14</v>
      </c>
      <c r="F12165" t="s">
        <v>21</v>
      </c>
      <c r="G12165" t="s">
        <v>101</v>
      </c>
      <c r="H12165" t="s">
        <v>102</v>
      </c>
      <c r="I12165" t="s">
        <v>103</v>
      </c>
    </row>
    <row r="12166" spans="1:10" x14ac:dyDescent="0.25">
      <c r="A12166" t="s">
        <v>43543</v>
      </c>
      <c r="B12166" t="s">
        <v>43544</v>
      </c>
      <c r="C12166" t="s">
        <v>43545</v>
      </c>
      <c r="D12166" t="s">
        <v>43546</v>
      </c>
      <c r="E12166" t="s">
        <v>202</v>
      </c>
      <c r="F12166" t="s">
        <v>21</v>
      </c>
      <c r="G12166" t="s">
        <v>425</v>
      </c>
      <c r="H12166" t="s">
        <v>7654</v>
      </c>
      <c r="I12166" t="s">
        <v>7655</v>
      </c>
      <c r="J12166" s="1">
        <v>38838</v>
      </c>
    </row>
    <row r="12167" spans="1:10" x14ac:dyDescent="0.25">
      <c r="A12167" t="s">
        <v>43547</v>
      </c>
      <c r="B12167" t="s">
        <v>43548</v>
      </c>
      <c r="C12167" t="s">
        <v>43549</v>
      </c>
      <c r="D12167" t="s">
        <v>43550</v>
      </c>
      <c r="E12167" t="s">
        <v>14</v>
      </c>
      <c r="F12167" t="s">
        <v>3398</v>
      </c>
      <c r="G12167">
        <v>7</v>
      </c>
      <c r="H12167" t="s">
        <v>3399</v>
      </c>
      <c r="I12167" t="s">
        <v>3399</v>
      </c>
      <c r="J12167" s="1">
        <v>40848</v>
      </c>
    </row>
    <row r="12168" spans="1:10" x14ac:dyDescent="0.25">
      <c r="A12168" t="s">
        <v>43551</v>
      </c>
      <c r="B12168" t="s">
        <v>43552</v>
      </c>
      <c r="C12168" t="s">
        <v>43553</v>
      </c>
      <c r="D12168" t="s">
        <v>43554</v>
      </c>
      <c r="E12168" t="s">
        <v>14</v>
      </c>
      <c r="F12168" t="s">
        <v>21</v>
      </c>
      <c r="G12168" t="s">
        <v>59</v>
      </c>
      <c r="H12168" t="s">
        <v>60</v>
      </c>
      <c r="I12168" t="s">
        <v>266</v>
      </c>
      <c r="J12168" s="1">
        <v>41416</v>
      </c>
    </row>
    <row r="12169" spans="1:10" x14ac:dyDescent="0.25">
      <c r="A12169" t="s">
        <v>43555</v>
      </c>
      <c r="B12169" t="s">
        <v>43556</v>
      </c>
      <c r="C12169" t="s">
        <v>43557</v>
      </c>
      <c r="D12169" t="s">
        <v>43558</v>
      </c>
      <c r="E12169" t="s">
        <v>14</v>
      </c>
      <c r="F12169" t="s">
        <v>21</v>
      </c>
      <c r="G12169" t="s">
        <v>803</v>
      </c>
      <c r="H12169" t="s">
        <v>3535</v>
      </c>
      <c r="I12169" t="s">
        <v>3535</v>
      </c>
      <c r="J12169" s="1">
        <v>36892</v>
      </c>
    </row>
    <row r="12170" spans="1:10" x14ac:dyDescent="0.25">
      <c r="A12170" t="s">
        <v>43559</v>
      </c>
      <c r="B12170" t="s">
        <v>43560</v>
      </c>
      <c r="C12170" t="s">
        <v>43561</v>
      </c>
      <c r="D12170" t="s">
        <v>38</v>
      </c>
      <c r="E12170" t="s">
        <v>14</v>
      </c>
      <c r="F12170" t="s">
        <v>12812</v>
      </c>
      <c r="G12170">
        <v>38</v>
      </c>
      <c r="H12170" t="s">
        <v>43562</v>
      </c>
      <c r="I12170" t="s">
        <v>43563</v>
      </c>
      <c r="J12170" s="1">
        <v>41275</v>
      </c>
    </row>
    <row r="12171" spans="1:10" x14ac:dyDescent="0.25">
      <c r="A12171" t="s">
        <v>43564</v>
      </c>
      <c r="B12171" t="s">
        <v>43565</v>
      </c>
      <c r="C12171" t="s">
        <v>43566</v>
      </c>
      <c r="D12171" t="s">
        <v>12036</v>
      </c>
      <c r="E12171" t="s">
        <v>14</v>
      </c>
      <c r="F12171" t="s">
        <v>21</v>
      </c>
      <c r="G12171" t="s">
        <v>59</v>
      </c>
      <c r="H12171" t="s">
        <v>60</v>
      </c>
      <c r="I12171" t="s">
        <v>266</v>
      </c>
      <c r="J12171" s="1">
        <v>41061</v>
      </c>
    </row>
    <row r="12172" spans="1:10" x14ac:dyDescent="0.25">
      <c r="A12172" t="s">
        <v>43567</v>
      </c>
      <c r="B12172" t="s">
        <v>43568</v>
      </c>
      <c r="C12172" t="s">
        <v>43569</v>
      </c>
      <c r="D12172" t="s">
        <v>33996</v>
      </c>
      <c r="E12172" t="s">
        <v>14</v>
      </c>
      <c r="F12172" t="s">
        <v>21</v>
      </c>
      <c r="G12172" t="s">
        <v>101</v>
      </c>
      <c r="H12172" t="s">
        <v>102</v>
      </c>
      <c r="I12172" t="s">
        <v>103</v>
      </c>
      <c r="J12172" s="1">
        <v>40544</v>
      </c>
    </row>
    <row r="12173" spans="1:10" x14ac:dyDescent="0.25">
      <c r="A12173" t="s">
        <v>43570</v>
      </c>
      <c r="B12173" t="s">
        <v>43571</v>
      </c>
      <c r="C12173" t="s">
        <v>43572</v>
      </c>
      <c r="D12173" t="s">
        <v>43573</v>
      </c>
      <c r="E12173" t="s">
        <v>202</v>
      </c>
      <c r="J12173" s="1">
        <v>41749</v>
      </c>
    </row>
    <row r="12174" spans="1:10" x14ac:dyDescent="0.25">
      <c r="A12174" t="s">
        <v>43574</v>
      </c>
      <c r="B12174" t="s">
        <v>43575</v>
      </c>
      <c r="C12174" t="s">
        <v>43576</v>
      </c>
      <c r="D12174" t="s">
        <v>30019</v>
      </c>
      <c r="E12174" t="s">
        <v>14</v>
      </c>
      <c r="F12174" t="s">
        <v>21</v>
      </c>
      <c r="G12174" t="s">
        <v>59</v>
      </c>
      <c r="H12174" t="s">
        <v>60</v>
      </c>
      <c r="I12174" t="s">
        <v>66</v>
      </c>
      <c r="J12174" s="1">
        <v>41365</v>
      </c>
    </row>
    <row r="12175" spans="1:10" x14ac:dyDescent="0.25">
      <c r="A12175" t="s">
        <v>43577</v>
      </c>
      <c r="B12175" t="s">
        <v>43578</v>
      </c>
      <c r="C12175" t="s">
        <v>43579</v>
      </c>
      <c r="D12175" t="s">
        <v>43580</v>
      </c>
      <c r="E12175" t="s">
        <v>108</v>
      </c>
      <c r="F12175" t="s">
        <v>21</v>
      </c>
      <c r="G12175" t="s">
        <v>59</v>
      </c>
      <c r="H12175" t="s">
        <v>60</v>
      </c>
      <c r="I12175" t="s">
        <v>66</v>
      </c>
      <c r="J12175" s="1">
        <v>40544</v>
      </c>
    </row>
    <row r="12176" spans="1:10" x14ac:dyDescent="0.25">
      <c r="A12176" t="s">
        <v>43581</v>
      </c>
      <c r="B12176" t="s">
        <v>43582</v>
      </c>
      <c r="D12176" t="s">
        <v>38</v>
      </c>
      <c r="E12176" t="s">
        <v>108</v>
      </c>
      <c r="F12176" t="s">
        <v>21</v>
      </c>
      <c r="G12176" t="s">
        <v>59</v>
      </c>
      <c r="H12176" t="s">
        <v>60</v>
      </c>
      <c r="I12176" t="s">
        <v>601</v>
      </c>
      <c r="J12176" s="1">
        <v>37987</v>
      </c>
    </row>
    <row r="12177" spans="1:10" x14ac:dyDescent="0.25">
      <c r="A12177" t="s">
        <v>43583</v>
      </c>
      <c r="B12177" t="s">
        <v>43584</v>
      </c>
      <c r="C12177" t="s">
        <v>43585</v>
      </c>
      <c r="D12177" t="s">
        <v>43586</v>
      </c>
      <c r="E12177" t="s">
        <v>14</v>
      </c>
      <c r="F12177" t="s">
        <v>21</v>
      </c>
      <c r="G12177" t="s">
        <v>59</v>
      </c>
      <c r="H12177" t="s">
        <v>1216</v>
      </c>
      <c r="I12177" t="s">
        <v>3043</v>
      </c>
      <c r="J12177" s="1">
        <v>41275</v>
      </c>
    </row>
    <row r="12178" spans="1:10" x14ac:dyDescent="0.25">
      <c r="A12178" t="s">
        <v>43587</v>
      </c>
      <c r="B12178" t="s">
        <v>43588</v>
      </c>
      <c r="C12178" t="s">
        <v>43589</v>
      </c>
      <c r="D12178" t="s">
        <v>43590</v>
      </c>
      <c r="E12178" t="s">
        <v>14</v>
      </c>
      <c r="F12178" t="s">
        <v>21</v>
      </c>
      <c r="G12178" t="s">
        <v>59</v>
      </c>
      <c r="H12178" t="s">
        <v>60</v>
      </c>
      <c r="I12178" t="s">
        <v>66</v>
      </c>
      <c r="J12178" s="1">
        <v>41791</v>
      </c>
    </row>
    <row r="12179" spans="1:10" x14ac:dyDescent="0.25">
      <c r="A12179" t="s">
        <v>43591</v>
      </c>
      <c r="B12179" t="s">
        <v>43592</v>
      </c>
      <c r="C12179" t="s">
        <v>43593</v>
      </c>
      <c r="D12179" t="s">
        <v>43594</v>
      </c>
      <c r="E12179" t="s">
        <v>14</v>
      </c>
      <c r="F12179" t="s">
        <v>3398</v>
      </c>
      <c r="G12179">
        <v>7</v>
      </c>
      <c r="H12179" t="s">
        <v>43595</v>
      </c>
      <c r="I12179" t="s">
        <v>43596</v>
      </c>
      <c r="J12179" s="1">
        <v>39203</v>
      </c>
    </row>
    <row r="12180" spans="1:10" x14ac:dyDescent="0.25">
      <c r="A12180" t="s">
        <v>43597</v>
      </c>
      <c r="B12180" t="s">
        <v>43598</v>
      </c>
      <c r="C12180" t="s">
        <v>43599</v>
      </c>
      <c r="D12180" t="s">
        <v>38</v>
      </c>
      <c r="E12180" t="s">
        <v>14</v>
      </c>
      <c r="F12180" t="s">
        <v>271</v>
      </c>
      <c r="G12180">
        <v>20</v>
      </c>
      <c r="H12180" t="s">
        <v>272</v>
      </c>
      <c r="I12180" t="s">
        <v>43600</v>
      </c>
      <c r="J12180" s="1">
        <v>37622</v>
      </c>
    </row>
    <row r="12181" spans="1:10" x14ac:dyDescent="0.25">
      <c r="A12181" t="s">
        <v>43601</v>
      </c>
      <c r="B12181" t="s">
        <v>43602</v>
      </c>
      <c r="C12181" t="s">
        <v>43603</v>
      </c>
      <c r="D12181" t="s">
        <v>38</v>
      </c>
      <c r="E12181" t="s">
        <v>14</v>
      </c>
      <c r="F12181" t="s">
        <v>21</v>
      </c>
      <c r="G12181" t="s">
        <v>639</v>
      </c>
      <c r="H12181" t="s">
        <v>640</v>
      </c>
      <c r="I12181" t="s">
        <v>640</v>
      </c>
      <c r="J12181" s="1">
        <v>40282</v>
      </c>
    </row>
    <row r="12182" spans="1:10" x14ac:dyDescent="0.25">
      <c r="A12182" t="s">
        <v>43604</v>
      </c>
      <c r="B12182" t="s">
        <v>43605</v>
      </c>
      <c r="C12182" t="s">
        <v>43606</v>
      </c>
      <c r="D12182" t="s">
        <v>122</v>
      </c>
      <c r="E12182" t="s">
        <v>14</v>
      </c>
      <c r="F12182" t="s">
        <v>21</v>
      </c>
      <c r="G12182" t="s">
        <v>59</v>
      </c>
      <c r="H12182" t="s">
        <v>60</v>
      </c>
      <c r="I12182" t="s">
        <v>66</v>
      </c>
      <c r="J12182" s="1">
        <v>41030</v>
      </c>
    </row>
    <row r="12183" spans="1:10" x14ac:dyDescent="0.25">
      <c r="A12183" t="s">
        <v>43607</v>
      </c>
      <c r="B12183" t="s">
        <v>43608</v>
      </c>
      <c r="C12183" t="s">
        <v>43609</v>
      </c>
      <c r="D12183" t="s">
        <v>38</v>
      </c>
      <c r="E12183" t="s">
        <v>14</v>
      </c>
      <c r="F12183" t="s">
        <v>21</v>
      </c>
      <c r="G12183" t="s">
        <v>281</v>
      </c>
      <c r="H12183" t="s">
        <v>869</v>
      </c>
      <c r="I12183" t="s">
        <v>870</v>
      </c>
    </row>
    <row r="12184" spans="1:10" x14ac:dyDescent="0.25">
      <c r="A12184" t="s">
        <v>43610</v>
      </c>
      <c r="B12184" t="s">
        <v>43611</v>
      </c>
      <c r="C12184" t="s">
        <v>43612</v>
      </c>
      <c r="D12184" t="s">
        <v>70</v>
      </c>
      <c r="E12184" t="s">
        <v>14</v>
      </c>
      <c r="F12184" t="s">
        <v>15</v>
      </c>
      <c r="G12184">
        <v>19</v>
      </c>
      <c r="H12184" t="s">
        <v>469</v>
      </c>
      <c r="I12184" t="s">
        <v>469</v>
      </c>
      <c r="J12184" s="1">
        <v>40909</v>
      </c>
    </row>
    <row r="12185" spans="1:10" x14ac:dyDescent="0.25">
      <c r="A12185" t="s">
        <v>43613</v>
      </c>
      <c r="B12185" t="s">
        <v>43614</v>
      </c>
      <c r="C12185" t="s">
        <v>43615</v>
      </c>
      <c r="D12185" t="s">
        <v>70</v>
      </c>
      <c r="E12185" t="s">
        <v>14</v>
      </c>
      <c r="F12185" t="s">
        <v>21</v>
      </c>
      <c r="G12185" t="s">
        <v>1347</v>
      </c>
      <c r="H12185" t="s">
        <v>3464</v>
      </c>
      <c r="I12185" t="s">
        <v>3464</v>
      </c>
      <c r="J12185" s="1">
        <v>40909</v>
      </c>
    </row>
    <row r="12186" spans="1:10" x14ac:dyDescent="0.25">
      <c r="A12186" t="s">
        <v>43616</v>
      </c>
      <c r="B12186" t="s">
        <v>43617</v>
      </c>
      <c r="C12186" t="s">
        <v>43618</v>
      </c>
      <c r="D12186" t="s">
        <v>45</v>
      </c>
      <c r="E12186" t="s">
        <v>14</v>
      </c>
      <c r="F12186" t="s">
        <v>21</v>
      </c>
      <c r="G12186" t="s">
        <v>59</v>
      </c>
      <c r="H12186" t="s">
        <v>90</v>
      </c>
      <c r="I12186" t="s">
        <v>43619</v>
      </c>
      <c r="J12186" s="1">
        <v>31413</v>
      </c>
    </row>
    <row r="12187" spans="1:10" x14ac:dyDescent="0.25">
      <c r="A12187" t="s">
        <v>43620</v>
      </c>
      <c r="B12187" t="s">
        <v>43621</v>
      </c>
      <c r="C12187" t="s">
        <v>43622</v>
      </c>
      <c r="D12187" t="s">
        <v>43623</v>
      </c>
      <c r="E12187" t="s">
        <v>202</v>
      </c>
      <c r="F12187" t="s">
        <v>1133</v>
      </c>
      <c r="G12187">
        <v>5</v>
      </c>
      <c r="H12187" t="s">
        <v>27098</v>
      </c>
      <c r="I12187" t="s">
        <v>27098</v>
      </c>
      <c r="J12187" s="1">
        <v>39920</v>
      </c>
    </row>
    <row r="12188" spans="1:10" x14ac:dyDescent="0.25">
      <c r="A12188" t="s">
        <v>43624</v>
      </c>
      <c r="B12188" t="s">
        <v>43625</v>
      </c>
      <c r="C12188" t="s">
        <v>43626</v>
      </c>
      <c r="D12188" t="s">
        <v>43627</v>
      </c>
      <c r="E12188" t="s">
        <v>14</v>
      </c>
      <c r="F12188" t="s">
        <v>21</v>
      </c>
      <c r="G12188" t="s">
        <v>59</v>
      </c>
      <c r="H12188" t="s">
        <v>60</v>
      </c>
      <c r="I12188" t="s">
        <v>61</v>
      </c>
      <c r="J12188" s="1">
        <v>41709</v>
      </c>
    </row>
    <row r="12189" spans="1:10" x14ac:dyDescent="0.25">
      <c r="A12189" t="s">
        <v>43628</v>
      </c>
      <c r="B12189" t="s">
        <v>43629</v>
      </c>
      <c r="C12189" t="s">
        <v>43630</v>
      </c>
      <c r="D12189" t="s">
        <v>940</v>
      </c>
      <c r="E12189" t="s">
        <v>14</v>
      </c>
      <c r="F12189" t="s">
        <v>694</v>
      </c>
      <c r="G12189">
        <v>5</v>
      </c>
      <c r="H12189" t="s">
        <v>695</v>
      </c>
      <c r="I12189" t="s">
        <v>695</v>
      </c>
      <c r="J12189" s="1">
        <v>41654</v>
      </c>
    </row>
    <row r="12190" spans="1:10" x14ac:dyDescent="0.25">
      <c r="A12190" t="s">
        <v>43631</v>
      </c>
      <c r="B12190" t="s">
        <v>43632</v>
      </c>
      <c r="C12190" t="s">
        <v>43633</v>
      </c>
      <c r="D12190" t="s">
        <v>43634</v>
      </c>
      <c r="E12190" t="s">
        <v>14</v>
      </c>
      <c r="F12190" t="s">
        <v>217</v>
      </c>
      <c r="G12190">
        <v>2</v>
      </c>
      <c r="H12190" t="s">
        <v>218</v>
      </c>
      <c r="I12190" t="s">
        <v>218</v>
      </c>
      <c r="J12190" s="1">
        <v>40881</v>
      </c>
    </row>
    <row r="12191" spans="1:10" x14ac:dyDescent="0.25">
      <c r="A12191" t="s">
        <v>43635</v>
      </c>
      <c r="B12191" t="s">
        <v>43636</v>
      </c>
      <c r="C12191" t="s">
        <v>43637</v>
      </c>
      <c r="D12191" t="s">
        <v>1498</v>
      </c>
      <c r="E12191" t="s">
        <v>108</v>
      </c>
      <c r="F12191" t="s">
        <v>21</v>
      </c>
      <c r="G12191" t="s">
        <v>59</v>
      </c>
      <c r="H12191" t="s">
        <v>60</v>
      </c>
      <c r="I12191" t="s">
        <v>9012</v>
      </c>
      <c r="J12191" s="1">
        <v>36892</v>
      </c>
    </row>
    <row r="12192" spans="1:10" x14ac:dyDescent="0.25">
      <c r="A12192" t="s">
        <v>43638</v>
      </c>
      <c r="B12192" t="s">
        <v>43639</v>
      </c>
      <c r="C12192" t="s">
        <v>43640</v>
      </c>
      <c r="D12192" t="s">
        <v>3703</v>
      </c>
      <c r="E12192" t="s">
        <v>14</v>
      </c>
      <c r="F12192" t="s">
        <v>21</v>
      </c>
      <c r="G12192" t="s">
        <v>101</v>
      </c>
      <c r="H12192" t="s">
        <v>102</v>
      </c>
      <c r="I12192" t="s">
        <v>103</v>
      </c>
      <c r="J12192" s="1">
        <v>40544</v>
      </c>
    </row>
    <row r="12193" spans="1:10" x14ac:dyDescent="0.25">
      <c r="A12193" t="s">
        <v>43641</v>
      </c>
      <c r="B12193" t="s">
        <v>43642</v>
      </c>
      <c r="C12193" t="s">
        <v>43643</v>
      </c>
      <c r="D12193" t="s">
        <v>43644</v>
      </c>
      <c r="E12193" t="s">
        <v>14</v>
      </c>
      <c r="F12193" t="s">
        <v>21</v>
      </c>
      <c r="G12193" t="s">
        <v>59</v>
      </c>
      <c r="H12193" t="s">
        <v>60</v>
      </c>
      <c r="I12193" t="s">
        <v>66</v>
      </c>
      <c r="J12193" s="1">
        <v>41214</v>
      </c>
    </row>
    <row r="12194" spans="1:10" x14ac:dyDescent="0.25">
      <c r="A12194" t="s">
        <v>43645</v>
      </c>
      <c r="B12194" t="s">
        <v>43646</v>
      </c>
      <c r="C12194" t="s">
        <v>43647</v>
      </c>
      <c r="D12194" t="s">
        <v>43648</v>
      </c>
      <c r="E12194" t="s">
        <v>14</v>
      </c>
      <c r="F12194" t="s">
        <v>15</v>
      </c>
      <c r="G12194">
        <v>9</v>
      </c>
      <c r="H12194" t="s">
        <v>7991</v>
      </c>
      <c r="I12194" t="s">
        <v>7991</v>
      </c>
      <c r="J12194" s="1">
        <v>40179</v>
      </c>
    </row>
    <row r="12195" spans="1:10" x14ac:dyDescent="0.25">
      <c r="A12195" t="s">
        <v>43649</v>
      </c>
      <c r="B12195" t="s">
        <v>43650</v>
      </c>
      <c r="C12195" t="s">
        <v>43651</v>
      </c>
      <c r="D12195" t="s">
        <v>650</v>
      </c>
      <c r="E12195" t="s">
        <v>14</v>
      </c>
    </row>
    <row r="12196" spans="1:10" x14ac:dyDescent="0.25">
      <c r="A12196" t="s">
        <v>43652</v>
      </c>
      <c r="B12196" t="s">
        <v>43653</v>
      </c>
      <c r="C12196" t="s">
        <v>43654</v>
      </c>
      <c r="D12196" t="s">
        <v>43655</v>
      </c>
      <c r="E12196" t="s">
        <v>14</v>
      </c>
      <c r="F12196" t="s">
        <v>547</v>
      </c>
      <c r="G12196">
        <v>29</v>
      </c>
      <c r="H12196" t="s">
        <v>744</v>
      </c>
      <c r="I12196" t="s">
        <v>744</v>
      </c>
      <c r="J12196" s="1">
        <v>39904</v>
      </c>
    </row>
    <row r="12197" spans="1:10" x14ac:dyDescent="0.25">
      <c r="A12197" t="s">
        <v>43656</v>
      </c>
      <c r="B12197" t="s">
        <v>43657</v>
      </c>
      <c r="C12197" t="s">
        <v>43658</v>
      </c>
      <c r="D12197" t="s">
        <v>14519</v>
      </c>
      <c r="E12197" t="s">
        <v>14</v>
      </c>
      <c r="F12197" t="s">
        <v>21</v>
      </c>
      <c r="G12197" t="s">
        <v>130</v>
      </c>
      <c r="H12197" t="s">
        <v>10657</v>
      </c>
      <c r="I12197" t="s">
        <v>11703</v>
      </c>
    </row>
    <row r="12198" spans="1:10" x14ac:dyDescent="0.25">
      <c r="A12198" t="s">
        <v>43659</v>
      </c>
      <c r="B12198" t="s">
        <v>43660</v>
      </c>
      <c r="C12198" t="s">
        <v>43661</v>
      </c>
      <c r="D12198" t="s">
        <v>43662</v>
      </c>
      <c r="E12198" t="s">
        <v>14</v>
      </c>
      <c r="F12198" t="s">
        <v>8708</v>
      </c>
      <c r="J12198" s="1">
        <v>41989</v>
      </c>
    </row>
    <row r="12199" spans="1:10" x14ac:dyDescent="0.25">
      <c r="A12199" t="s">
        <v>43663</v>
      </c>
      <c r="B12199" t="s">
        <v>43664</v>
      </c>
      <c r="C12199" t="s">
        <v>43665</v>
      </c>
      <c r="D12199" t="s">
        <v>43666</v>
      </c>
      <c r="E12199" t="s">
        <v>14</v>
      </c>
      <c r="F12199" t="s">
        <v>21</v>
      </c>
      <c r="G12199" t="s">
        <v>101</v>
      </c>
      <c r="H12199" t="s">
        <v>102</v>
      </c>
      <c r="I12199" t="s">
        <v>103</v>
      </c>
      <c r="J12199" s="1">
        <v>41592</v>
      </c>
    </row>
    <row r="12200" spans="1:10" x14ac:dyDescent="0.25">
      <c r="A12200" t="s">
        <v>43667</v>
      </c>
      <c r="B12200" t="s">
        <v>43668</v>
      </c>
      <c r="C12200" t="s">
        <v>43669</v>
      </c>
      <c r="D12200" t="s">
        <v>43670</v>
      </c>
      <c r="E12200" t="s">
        <v>14</v>
      </c>
      <c r="F12200" t="s">
        <v>21</v>
      </c>
      <c r="G12200" t="s">
        <v>59</v>
      </c>
      <c r="H12200" t="s">
        <v>60</v>
      </c>
      <c r="I12200" t="s">
        <v>266</v>
      </c>
      <c r="J12200" s="1">
        <v>41395</v>
      </c>
    </row>
    <row r="12201" spans="1:10" x14ac:dyDescent="0.25">
      <c r="A12201" t="s">
        <v>43671</v>
      </c>
      <c r="B12201" t="s">
        <v>43672</v>
      </c>
      <c r="C12201" t="s">
        <v>43673</v>
      </c>
      <c r="D12201" t="s">
        <v>43674</v>
      </c>
      <c r="E12201" t="s">
        <v>14</v>
      </c>
      <c r="F12201" t="s">
        <v>271</v>
      </c>
      <c r="G12201">
        <v>17</v>
      </c>
      <c r="H12201" t="s">
        <v>459</v>
      </c>
      <c r="I12201" t="s">
        <v>459</v>
      </c>
      <c r="J12201" s="1">
        <v>41579</v>
      </c>
    </row>
    <row r="12202" spans="1:10" x14ac:dyDescent="0.25">
      <c r="A12202" t="s">
        <v>43675</v>
      </c>
      <c r="B12202" t="s">
        <v>43676</v>
      </c>
      <c r="C12202" t="s">
        <v>43677</v>
      </c>
      <c r="D12202" t="s">
        <v>32</v>
      </c>
      <c r="E12202" t="s">
        <v>14</v>
      </c>
      <c r="F12202" t="s">
        <v>21</v>
      </c>
      <c r="G12202" t="s">
        <v>59</v>
      </c>
      <c r="H12202" t="s">
        <v>60</v>
      </c>
      <c r="I12202" t="s">
        <v>66</v>
      </c>
    </row>
    <row r="12203" spans="1:10" x14ac:dyDescent="0.25">
      <c r="A12203" t="s">
        <v>43678</v>
      </c>
      <c r="B12203" t="s">
        <v>43679</v>
      </c>
      <c r="C12203" t="s">
        <v>43680</v>
      </c>
      <c r="D12203" t="s">
        <v>89</v>
      </c>
      <c r="E12203" t="s">
        <v>108</v>
      </c>
      <c r="F12203" t="s">
        <v>21</v>
      </c>
      <c r="G12203" t="s">
        <v>116</v>
      </c>
      <c r="H12203" t="s">
        <v>523</v>
      </c>
      <c r="I12203" t="s">
        <v>4689</v>
      </c>
    </row>
    <row r="12204" spans="1:10" x14ac:dyDescent="0.25">
      <c r="A12204" t="s">
        <v>43681</v>
      </c>
      <c r="B12204" t="s">
        <v>43682</v>
      </c>
      <c r="C12204" t="s">
        <v>43683</v>
      </c>
      <c r="D12204" t="s">
        <v>1498</v>
      </c>
      <c r="E12204" t="s">
        <v>14</v>
      </c>
      <c r="F12204" t="s">
        <v>271</v>
      </c>
      <c r="G12204">
        <v>17</v>
      </c>
      <c r="H12204" t="s">
        <v>43684</v>
      </c>
      <c r="I12204" t="s">
        <v>43684</v>
      </c>
    </row>
    <row r="12205" spans="1:10" x14ac:dyDescent="0.25">
      <c r="A12205" t="s">
        <v>43685</v>
      </c>
      <c r="B12205" t="s">
        <v>43686</v>
      </c>
      <c r="C12205" t="s">
        <v>43687</v>
      </c>
      <c r="D12205" t="s">
        <v>43688</v>
      </c>
      <c r="E12205" t="s">
        <v>14</v>
      </c>
      <c r="F12205" t="s">
        <v>21</v>
      </c>
      <c r="G12205" t="s">
        <v>153</v>
      </c>
      <c r="H12205" t="s">
        <v>239</v>
      </c>
      <c r="I12205" t="s">
        <v>239</v>
      </c>
      <c r="J12205" s="1">
        <v>40739</v>
      </c>
    </row>
    <row r="12206" spans="1:10" x14ac:dyDescent="0.25">
      <c r="A12206" t="s">
        <v>43689</v>
      </c>
      <c r="B12206" t="s">
        <v>43690</v>
      </c>
      <c r="C12206" t="s">
        <v>43691</v>
      </c>
      <c r="D12206" t="s">
        <v>43692</v>
      </c>
      <c r="E12206" t="s">
        <v>14</v>
      </c>
      <c r="F12206" t="s">
        <v>217</v>
      </c>
      <c r="G12206">
        <v>2</v>
      </c>
      <c r="H12206" t="s">
        <v>218</v>
      </c>
      <c r="I12206" t="s">
        <v>218</v>
      </c>
      <c r="J12206" s="1">
        <v>41585</v>
      </c>
    </row>
    <row r="12207" spans="1:10" x14ac:dyDescent="0.25">
      <c r="A12207" t="s">
        <v>43693</v>
      </c>
      <c r="B12207" t="s">
        <v>43694</v>
      </c>
      <c r="C12207" t="s">
        <v>43695</v>
      </c>
      <c r="D12207" t="s">
        <v>43696</v>
      </c>
      <c r="E12207" t="s">
        <v>108</v>
      </c>
      <c r="F12207" t="s">
        <v>217</v>
      </c>
      <c r="G12207">
        <v>4</v>
      </c>
      <c r="H12207" t="s">
        <v>847</v>
      </c>
      <c r="I12207" t="s">
        <v>43697</v>
      </c>
      <c r="J12207" s="1">
        <v>37257</v>
      </c>
    </row>
    <row r="12208" spans="1:10" x14ac:dyDescent="0.25">
      <c r="A12208" t="s">
        <v>43698</v>
      </c>
      <c r="B12208" t="s">
        <v>43699</v>
      </c>
      <c r="C12208" t="s">
        <v>43700</v>
      </c>
      <c r="D12208" t="s">
        <v>43701</v>
      </c>
      <c r="E12208" t="s">
        <v>14</v>
      </c>
      <c r="F12208" t="s">
        <v>21</v>
      </c>
      <c r="G12208" t="s">
        <v>59</v>
      </c>
      <c r="H12208" t="s">
        <v>90</v>
      </c>
      <c r="I12208" t="s">
        <v>2606</v>
      </c>
      <c r="J12208" s="1">
        <v>41709</v>
      </c>
    </row>
    <row r="12209" spans="1:10" x14ac:dyDescent="0.25">
      <c r="A12209" t="s">
        <v>43702</v>
      </c>
      <c r="B12209" t="s">
        <v>43703</v>
      </c>
      <c r="C12209" t="s">
        <v>43704</v>
      </c>
      <c r="D12209" t="s">
        <v>43705</v>
      </c>
      <c r="E12209" t="s">
        <v>14</v>
      </c>
      <c r="F12209" t="s">
        <v>21</v>
      </c>
      <c r="G12209" t="s">
        <v>94</v>
      </c>
      <c r="H12209" t="s">
        <v>95</v>
      </c>
      <c r="I12209" t="s">
        <v>13185</v>
      </c>
      <c r="J12209" s="1">
        <v>40848</v>
      </c>
    </row>
    <row r="12210" spans="1:10" x14ac:dyDescent="0.25">
      <c r="A12210" t="s">
        <v>43706</v>
      </c>
      <c r="B12210" t="s">
        <v>43707</v>
      </c>
      <c r="C12210" t="s">
        <v>43708</v>
      </c>
      <c r="D12210" t="s">
        <v>43709</v>
      </c>
      <c r="E12210" t="s">
        <v>14</v>
      </c>
      <c r="J12210" s="1">
        <v>41662</v>
      </c>
    </row>
    <row r="12211" spans="1:10" x14ac:dyDescent="0.25">
      <c r="A12211" t="s">
        <v>43710</v>
      </c>
      <c r="B12211" t="s">
        <v>43711</v>
      </c>
      <c r="C12211" t="s">
        <v>43712</v>
      </c>
      <c r="D12211" t="s">
        <v>38</v>
      </c>
      <c r="E12211" t="s">
        <v>14</v>
      </c>
      <c r="F12211" t="s">
        <v>21</v>
      </c>
      <c r="G12211" t="s">
        <v>101</v>
      </c>
      <c r="H12211" t="s">
        <v>102</v>
      </c>
      <c r="I12211" t="s">
        <v>103</v>
      </c>
      <c r="J12211" s="1">
        <v>37622</v>
      </c>
    </row>
    <row r="12212" spans="1:10" x14ac:dyDescent="0.25">
      <c r="A12212" t="s">
        <v>43713</v>
      </c>
      <c r="B12212" t="s">
        <v>43714</v>
      </c>
      <c r="C12212" t="s">
        <v>43715</v>
      </c>
      <c r="D12212" t="s">
        <v>26294</v>
      </c>
      <c r="E12212" t="s">
        <v>14</v>
      </c>
      <c r="J12212" s="1">
        <v>41518</v>
      </c>
    </row>
    <row r="12213" spans="1:10" x14ac:dyDescent="0.25">
      <c r="A12213" t="s">
        <v>43716</v>
      </c>
      <c r="B12213" t="s">
        <v>43717</v>
      </c>
      <c r="C12213" t="s">
        <v>43718</v>
      </c>
      <c r="D12213" t="s">
        <v>43719</v>
      </c>
      <c r="E12213" t="s">
        <v>202</v>
      </c>
      <c r="F12213" t="s">
        <v>508</v>
      </c>
      <c r="G12213">
        <v>34</v>
      </c>
      <c r="H12213" t="s">
        <v>509</v>
      </c>
      <c r="I12213" t="s">
        <v>510</v>
      </c>
      <c r="J12213" s="1">
        <v>41130</v>
      </c>
    </row>
    <row r="12214" spans="1:10" x14ac:dyDescent="0.25">
      <c r="A12214" t="s">
        <v>43720</v>
      </c>
      <c r="B12214" t="s">
        <v>43721</v>
      </c>
      <c r="C12214" t="s">
        <v>43722</v>
      </c>
      <c r="D12214" t="s">
        <v>43723</v>
      </c>
      <c r="E12214" t="s">
        <v>14</v>
      </c>
      <c r="F12214" t="s">
        <v>474</v>
      </c>
      <c r="H12214" t="s">
        <v>475</v>
      </c>
      <c r="I12214" t="s">
        <v>475</v>
      </c>
      <c r="J12214" s="1">
        <v>41426</v>
      </c>
    </row>
    <row r="12215" spans="1:10" x14ac:dyDescent="0.25">
      <c r="A12215" t="s">
        <v>43724</v>
      </c>
      <c r="B12215" t="s">
        <v>43725</v>
      </c>
      <c r="C12215" t="s">
        <v>43726</v>
      </c>
      <c r="E12215" t="s">
        <v>14</v>
      </c>
      <c r="J12215" s="1">
        <v>41275</v>
      </c>
    </row>
    <row r="12216" spans="1:10" x14ac:dyDescent="0.25">
      <c r="A12216" t="s">
        <v>43727</v>
      </c>
      <c r="B12216" t="s">
        <v>43728</v>
      </c>
      <c r="C12216" t="s">
        <v>43729</v>
      </c>
      <c r="D12216" t="s">
        <v>30557</v>
      </c>
      <c r="E12216" t="s">
        <v>14</v>
      </c>
      <c r="J12216" s="1">
        <v>41224</v>
      </c>
    </row>
    <row r="12217" spans="1:10" x14ac:dyDescent="0.25">
      <c r="A12217" t="s">
        <v>43730</v>
      </c>
      <c r="B12217" t="s">
        <v>43731</v>
      </c>
      <c r="C12217" t="s">
        <v>43732</v>
      </c>
      <c r="D12217" t="s">
        <v>43733</v>
      </c>
      <c r="E12217" t="s">
        <v>14</v>
      </c>
      <c r="F12217" t="s">
        <v>2901</v>
      </c>
      <c r="G12217">
        <v>77</v>
      </c>
      <c r="H12217" t="s">
        <v>9689</v>
      </c>
      <c r="I12217" t="s">
        <v>23412</v>
      </c>
      <c r="J12217" s="1">
        <v>40419</v>
      </c>
    </row>
    <row r="12218" spans="1:10" x14ac:dyDescent="0.25">
      <c r="A12218" t="s">
        <v>43734</v>
      </c>
      <c r="B12218" t="s">
        <v>43735</v>
      </c>
      <c r="C12218" t="s">
        <v>43736</v>
      </c>
      <c r="D12218" t="s">
        <v>43737</v>
      </c>
      <c r="E12218" t="s">
        <v>14</v>
      </c>
      <c r="F12218" t="s">
        <v>46</v>
      </c>
      <c r="H12218" t="s">
        <v>16877</v>
      </c>
      <c r="I12218" t="s">
        <v>16877</v>
      </c>
      <c r="J12218" s="1">
        <v>41275</v>
      </c>
    </row>
    <row r="12219" spans="1:10" x14ac:dyDescent="0.25">
      <c r="A12219" t="s">
        <v>43738</v>
      </c>
      <c r="B12219" t="s">
        <v>43739</v>
      </c>
      <c r="C12219" t="s">
        <v>43740</v>
      </c>
      <c r="E12219" t="s">
        <v>202</v>
      </c>
      <c r="F12219" t="s">
        <v>21</v>
      </c>
      <c r="G12219" t="s">
        <v>59</v>
      </c>
      <c r="H12219" t="s">
        <v>90</v>
      </c>
      <c r="I12219" t="s">
        <v>4723</v>
      </c>
    </row>
    <row r="12220" spans="1:10" x14ac:dyDescent="0.25">
      <c r="A12220" t="s">
        <v>43741</v>
      </c>
      <c r="B12220" t="s">
        <v>43742</v>
      </c>
      <c r="C12220" t="s">
        <v>43743</v>
      </c>
      <c r="D12220" t="s">
        <v>51</v>
      </c>
      <c r="E12220" t="s">
        <v>684</v>
      </c>
      <c r="F12220" t="s">
        <v>21</v>
      </c>
      <c r="G12220" t="s">
        <v>59</v>
      </c>
      <c r="H12220" t="s">
        <v>60</v>
      </c>
      <c r="I12220" t="s">
        <v>1246</v>
      </c>
      <c r="J12220" s="1">
        <v>37257</v>
      </c>
    </row>
    <row r="12221" spans="1:10" x14ac:dyDescent="0.25">
      <c r="A12221" t="s">
        <v>43744</v>
      </c>
      <c r="B12221" t="s">
        <v>43745</v>
      </c>
      <c r="C12221" t="s">
        <v>43746</v>
      </c>
      <c r="E12221" t="s">
        <v>14</v>
      </c>
      <c r="F12221" t="s">
        <v>21</v>
      </c>
      <c r="G12221" t="s">
        <v>59</v>
      </c>
      <c r="H12221" t="s">
        <v>60</v>
      </c>
      <c r="I12221" t="s">
        <v>66</v>
      </c>
    </row>
    <row r="12222" spans="1:10" x14ac:dyDescent="0.25">
      <c r="A12222" t="s">
        <v>43747</v>
      </c>
      <c r="B12222" t="s">
        <v>43748</v>
      </c>
      <c r="C12222" t="s">
        <v>43749</v>
      </c>
      <c r="D12222" t="s">
        <v>43750</v>
      </c>
      <c r="E12222" t="s">
        <v>14</v>
      </c>
      <c r="F12222" t="s">
        <v>21</v>
      </c>
      <c r="G12222" t="s">
        <v>59</v>
      </c>
      <c r="H12222" t="s">
        <v>60</v>
      </c>
      <c r="I12222" t="s">
        <v>66</v>
      </c>
      <c r="J12222" s="1">
        <v>41306</v>
      </c>
    </row>
    <row r="12223" spans="1:10" x14ac:dyDescent="0.25">
      <c r="A12223" t="s">
        <v>43751</v>
      </c>
      <c r="B12223" t="s">
        <v>43752</v>
      </c>
      <c r="C12223" t="s">
        <v>43753</v>
      </c>
      <c r="D12223" t="s">
        <v>43754</v>
      </c>
      <c r="E12223" t="s">
        <v>14</v>
      </c>
      <c r="F12223" t="s">
        <v>1133</v>
      </c>
      <c r="G12223">
        <v>2</v>
      </c>
      <c r="H12223" t="s">
        <v>1740</v>
      </c>
      <c r="I12223" t="s">
        <v>1741</v>
      </c>
      <c r="J12223" s="1">
        <v>41061</v>
      </c>
    </row>
    <row r="12224" spans="1:10" x14ac:dyDescent="0.25">
      <c r="A12224" t="s">
        <v>43755</v>
      </c>
      <c r="B12224" t="s">
        <v>43756</v>
      </c>
      <c r="C12224" t="s">
        <v>43757</v>
      </c>
      <c r="D12224" t="s">
        <v>65</v>
      </c>
      <c r="E12224" t="s">
        <v>14</v>
      </c>
      <c r="F12224" t="s">
        <v>547</v>
      </c>
      <c r="G12224">
        <v>60</v>
      </c>
      <c r="H12224" t="s">
        <v>5643</v>
      </c>
      <c r="I12224" t="s">
        <v>5643</v>
      </c>
      <c r="J12224" s="1">
        <v>41275</v>
      </c>
    </row>
    <row r="12225" spans="1:10" x14ac:dyDescent="0.25">
      <c r="A12225" t="s">
        <v>43758</v>
      </c>
      <c r="B12225" t="s">
        <v>43759</v>
      </c>
      <c r="C12225" t="s">
        <v>43760</v>
      </c>
      <c r="D12225" t="s">
        <v>43761</v>
      </c>
      <c r="E12225" t="s">
        <v>14</v>
      </c>
      <c r="F12225" t="s">
        <v>123</v>
      </c>
      <c r="G12225" t="s">
        <v>124</v>
      </c>
      <c r="H12225" t="s">
        <v>125</v>
      </c>
      <c r="I12225" t="s">
        <v>125</v>
      </c>
      <c r="J12225" s="1">
        <v>39814</v>
      </c>
    </row>
    <row r="12226" spans="1:10" x14ac:dyDescent="0.25">
      <c r="A12226" t="s">
        <v>43762</v>
      </c>
      <c r="B12226" t="s">
        <v>43763</v>
      </c>
      <c r="D12226" t="s">
        <v>43764</v>
      </c>
      <c r="E12226" t="s">
        <v>14</v>
      </c>
    </row>
    <row r="12227" spans="1:10" x14ac:dyDescent="0.25">
      <c r="A12227" t="s">
        <v>43765</v>
      </c>
      <c r="B12227" t="s">
        <v>43766</v>
      </c>
      <c r="C12227" t="s">
        <v>43767</v>
      </c>
      <c r="E12227" t="s">
        <v>108</v>
      </c>
      <c r="J12227" s="1">
        <v>39083</v>
      </c>
    </row>
    <row r="12228" spans="1:10" x14ac:dyDescent="0.25">
      <c r="A12228" t="s">
        <v>43768</v>
      </c>
      <c r="B12228" t="s">
        <v>43769</v>
      </c>
      <c r="C12228" t="s">
        <v>43770</v>
      </c>
      <c r="D12228" t="s">
        <v>43771</v>
      </c>
      <c r="E12228" t="s">
        <v>14</v>
      </c>
      <c r="F12228" t="s">
        <v>21</v>
      </c>
      <c r="G12228" t="s">
        <v>59</v>
      </c>
      <c r="H12228" t="s">
        <v>60</v>
      </c>
      <c r="I12228" t="s">
        <v>66</v>
      </c>
      <c r="J12228" s="1">
        <v>41003</v>
      </c>
    </row>
    <row r="12229" spans="1:10" x14ac:dyDescent="0.25">
      <c r="A12229" t="s">
        <v>43772</v>
      </c>
      <c r="B12229" t="s">
        <v>43773</v>
      </c>
      <c r="C12229" t="s">
        <v>43774</v>
      </c>
      <c r="D12229" t="s">
        <v>26572</v>
      </c>
      <c r="E12229" t="s">
        <v>14</v>
      </c>
      <c r="J12229" s="1">
        <v>40094</v>
      </c>
    </row>
    <row r="12230" spans="1:10" x14ac:dyDescent="0.25">
      <c r="A12230" t="s">
        <v>43775</v>
      </c>
      <c r="B12230" t="s">
        <v>43776</v>
      </c>
      <c r="C12230" t="s">
        <v>43777</v>
      </c>
      <c r="D12230" t="s">
        <v>43778</v>
      </c>
      <c r="E12230" t="s">
        <v>14</v>
      </c>
      <c r="F12230" t="s">
        <v>694</v>
      </c>
      <c r="G12230">
        <v>5</v>
      </c>
      <c r="H12230" t="s">
        <v>695</v>
      </c>
      <c r="I12230" t="s">
        <v>695</v>
      </c>
      <c r="J12230" s="1">
        <v>42019</v>
      </c>
    </row>
    <row r="12231" spans="1:10" x14ac:dyDescent="0.25">
      <c r="A12231" t="s">
        <v>43779</v>
      </c>
      <c r="B12231" t="s">
        <v>43780</v>
      </c>
      <c r="C12231" t="s">
        <v>43781</v>
      </c>
      <c r="D12231" t="s">
        <v>38</v>
      </c>
      <c r="E12231" t="s">
        <v>14</v>
      </c>
      <c r="F12231" t="s">
        <v>21</v>
      </c>
      <c r="G12231" t="s">
        <v>153</v>
      </c>
      <c r="H12231" t="s">
        <v>239</v>
      </c>
      <c r="I12231" t="s">
        <v>239</v>
      </c>
      <c r="J12231" s="1">
        <v>42005</v>
      </c>
    </row>
    <row r="12232" spans="1:10" x14ac:dyDescent="0.25">
      <c r="A12232" t="s">
        <v>43782</v>
      </c>
      <c r="B12232" t="s">
        <v>43783</v>
      </c>
      <c r="C12232" t="s">
        <v>43784</v>
      </c>
      <c r="D12232" t="s">
        <v>43785</v>
      </c>
      <c r="E12232" t="s">
        <v>108</v>
      </c>
      <c r="F12232" t="s">
        <v>9370</v>
      </c>
      <c r="G12232">
        <v>25</v>
      </c>
      <c r="H12232" t="s">
        <v>9371</v>
      </c>
      <c r="I12232" t="s">
        <v>9371</v>
      </c>
      <c r="J12232" s="1">
        <v>40544</v>
      </c>
    </row>
    <row r="12233" spans="1:10" x14ac:dyDescent="0.25">
      <c r="A12233" t="s">
        <v>43786</v>
      </c>
      <c r="B12233" t="s">
        <v>43787</v>
      </c>
      <c r="D12233" t="s">
        <v>51</v>
      </c>
      <c r="E12233" t="s">
        <v>14</v>
      </c>
      <c r="F12233" t="s">
        <v>21</v>
      </c>
      <c r="G12233" t="s">
        <v>153</v>
      </c>
      <c r="H12233" t="s">
        <v>239</v>
      </c>
      <c r="I12233" t="s">
        <v>322</v>
      </c>
      <c r="J12233" s="1">
        <v>37987</v>
      </c>
    </row>
    <row r="12234" spans="1:10" x14ac:dyDescent="0.25">
      <c r="A12234" t="s">
        <v>43788</v>
      </c>
      <c r="B12234" t="s">
        <v>43789</v>
      </c>
      <c r="C12234" t="s">
        <v>43790</v>
      </c>
      <c r="D12234" t="s">
        <v>89</v>
      </c>
      <c r="E12234" t="s">
        <v>14</v>
      </c>
      <c r="F12234" t="s">
        <v>33</v>
      </c>
      <c r="G12234">
        <v>32</v>
      </c>
      <c r="H12234" t="s">
        <v>10033</v>
      </c>
      <c r="I12234" t="s">
        <v>10033</v>
      </c>
      <c r="J12234" s="1">
        <v>40544</v>
      </c>
    </row>
    <row r="12235" spans="1:10" x14ac:dyDescent="0.25">
      <c r="A12235" t="s">
        <v>43791</v>
      </c>
      <c r="B12235" t="s">
        <v>43792</v>
      </c>
      <c r="C12235" t="s">
        <v>43793</v>
      </c>
      <c r="D12235" t="s">
        <v>43794</v>
      </c>
      <c r="E12235" t="s">
        <v>14</v>
      </c>
      <c r="F12235" t="s">
        <v>694</v>
      </c>
      <c r="G12235">
        <v>2</v>
      </c>
      <c r="H12235" t="s">
        <v>695</v>
      </c>
      <c r="I12235" t="s">
        <v>953</v>
      </c>
      <c r="J12235" s="1">
        <v>41275</v>
      </c>
    </row>
    <row r="12236" spans="1:10" x14ac:dyDescent="0.25">
      <c r="A12236" t="s">
        <v>43795</v>
      </c>
      <c r="B12236" t="s">
        <v>43796</v>
      </c>
      <c r="C12236" t="s">
        <v>43797</v>
      </c>
      <c r="D12236" t="s">
        <v>65</v>
      </c>
      <c r="E12236" t="s">
        <v>14</v>
      </c>
      <c r="F12236" t="s">
        <v>21</v>
      </c>
      <c r="G12236" t="s">
        <v>137</v>
      </c>
      <c r="H12236" t="s">
        <v>138</v>
      </c>
      <c r="I12236" t="s">
        <v>138</v>
      </c>
      <c r="J12236" s="1">
        <v>40989</v>
      </c>
    </row>
    <row r="12237" spans="1:10" x14ac:dyDescent="0.25">
      <c r="A12237" t="s">
        <v>43798</v>
      </c>
      <c r="B12237" t="s">
        <v>43799</v>
      </c>
      <c r="C12237" t="s">
        <v>43800</v>
      </c>
      <c r="D12237" t="s">
        <v>43801</v>
      </c>
      <c r="E12237" t="s">
        <v>14</v>
      </c>
      <c r="F12237" t="s">
        <v>21</v>
      </c>
      <c r="G12237" t="s">
        <v>84</v>
      </c>
      <c r="H12237" t="s">
        <v>85</v>
      </c>
      <c r="I12237" t="s">
        <v>85</v>
      </c>
      <c r="J12237" s="1">
        <v>41141</v>
      </c>
    </row>
    <row r="12238" spans="1:10" x14ac:dyDescent="0.25">
      <c r="A12238" t="s">
        <v>43802</v>
      </c>
      <c r="B12238" t="s">
        <v>43803</v>
      </c>
      <c r="D12238" t="s">
        <v>51</v>
      </c>
      <c r="E12238" t="s">
        <v>14</v>
      </c>
      <c r="F12238" t="s">
        <v>21</v>
      </c>
      <c r="G12238" t="s">
        <v>425</v>
      </c>
      <c r="H12238" t="s">
        <v>6978</v>
      </c>
      <c r="I12238" t="s">
        <v>6978</v>
      </c>
      <c r="J12238" s="1">
        <v>40909</v>
      </c>
    </row>
    <row r="12239" spans="1:10" x14ac:dyDescent="0.25">
      <c r="A12239" t="s">
        <v>43804</v>
      </c>
      <c r="B12239" t="s">
        <v>43805</v>
      </c>
      <c r="C12239" t="s">
        <v>43806</v>
      </c>
      <c r="D12239" t="s">
        <v>43807</v>
      </c>
      <c r="E12239" t="s">
        <v>14</v>
      </c>
      <c r="F12239" t="s">
        <v>21</v>
      </c>
      <c r="G12239" t="s">
        <v>3988</v>
      </c>
      <c r="H12239" t="s">
        <v>3989</v>
      </c>
      <c r="I12239" t="s">
        <v>12778</v>
      </c>
      <c r="J12239" s="1">
        <v>39450</v>
      </c>
    </row>
    <row r="12240" spans="1:10" x14ac:dyDescent="0.25">
      <c r="A12240" t="s">
        <v>43808</v>
      </c>
      <c r="B12240" t="s">
        <v>43809</v>
      </c>
      <c r="C12240" t="s">
        <v>43810</v>
      </c>
      <c r="D12240" t="s">
        <v>43811</v>
      </c>
      <c r="E12240" t="s">
        <v>14</v>
      </c>
      <c r="F12240" t="s">
        <v>33</v>
      </c>
    </row>
    <row r="12241" spans="1:10" x14ac:dyDescent="0.25">
      <c r="A12241" t="s">
        <v>43812</v>
      </c>
      <c r="B12241" t="s">
        <v>43813</v>
      </c>
      <c r="C12241" t="s">
        <v>43814</v>
      </c>
      <c r="D12241" t="s">
        <v>51</v>
      </c>
      <c r="E12241" t="s">
        <v>14</v>
      </c>
      <c r="F12241" t="s">
        <v>21</v>
      </c>
      <c r="G12241" t="s">
        <v>101</v>
      </c>
      <c r="H12241" t="s">
        <v>1616</v>
      </c>
      <c r="I12241" t="s">
        <v>14138</v>
      </c>
      <c r="J12241" s="1">
        <v>39814</v>
      </c>
    </row>
    <row r="12242" spans="1:10" x14ac:dyDescent="0.25">
      <c r="A12242" t="s">
        <v>43815</v>
      </c>
      <c r="B12242" t="s">
        <v>43816</v>
      </c>
      <c r="C12242" t="s">
        <v>43817</v>
      </c>
      <c r="D12242" t="s">
        <v>38</v>
      </c>
      <c r="E12242" t="s">
        <v>14</v>
      </c>
      <c r="F12242" t="s">
        <v>21</v>
      </c>
      <c r="G12242" t="s">
        <v>59</v>
      </c>
      <c r="H12242" t="s">
        <v>60</v>
      </c>
      <c r="I12242" t="s">
        <v>66</v>
      </c>
      <c r="J12242" s="1">
        <v>40544</v>
      </c>
    </row>
    <row r="12243" spans="1:10" x14ac:dyDescent="0.25">
      <c r="A12243" t="s">
        <v>43818</v>
      </c>
      <c r="B12243" t="s">
        <v>43819</v>
      </c>
      <c r="C12243" t="s">
        <v>43820</v>
      </c>
      <c r="D12243" t="s">
        <v>43821</v>
      </c>
      <c r="E12243" t="s">
        <v>14</v>
      </c>
      <c r="F12243" t="s">
        <v>21</v>
      </c>
      <c r="G12243" t="s">
        <v>59</v>
      </c>
      <c r="H12243" t="s">
        <v>60</v>
      </c>
      <c r="I12243" t="s">
        <v>66</v>
      </c>
      <c r="J12243" s="1">
        <v>40909</v>
      </c>
    </row>
    <row r="12244" spans="1:10" x14ac:dyDescent="0.25">
      <c r="A12244" t="s">
        <v>43822</v>
      </c>
      <c r="B12244" t="s">
        <v>43823</v>
      </c>
      <c r="C12244" t="s">
        <v>43824</v>
      </c>
      <c r="D12244" t="s">
        <v>43825</v>
      </c>
      <c r="E12244" t="s">
        <v>14</v>
      </c>
      <c r="F12244" t="s">
        <v>21</v>
      </c>
      <c r="G12244" t="s">
        <v>59</v>
      </c>
      <c r="H12244" t="s">
        <v>60</v>
      </c>
      <c r="I12244" t="s">
        <v>66</v>
      </c>
      <c r="J12244" s="1">
        <v>40544</v>
      </c>
    </row>
    <row r="12245" spans="1:10" x14ac:dyDescent="0.25">
      <c r="A12245" t="s">
        <v>43826</v>
      </c>
      <c r="B12245" t="s">
        <v>43827</v>
      </c>
      <c r="C12245" t="s">
        <v>43828</v>
      </c>
      <c r="D12245" t="s">
        <v>43829</v>
      </c>
      <c r="E12245" t="s">
        <v>108</v>
      </c>
      <c r="F12245" t="s">
        <v>21</v>
      </c>
      <c r="G12245" t="s">
        <v>59</v>
      </c>
      <c r="H12245" t="s">
        <v>1216</v>
      </c>
      <c r="I12245" t="s">
        <v>1216</v>
      </c>
      <c r="J12245" s="1">
        <v>38718</v>
      </c>
    </row>
    <row r="12246" spans="1:10" x14ac:dyDescent="0.25">
      <c r="A12246" t="s">
        <v>43830</v>
      </c>
      <c r="B12246" t="s">
        <v>43831</v>
      </c>
      <c r="C12246" t="s">
        <v>43832</v>
      </c>
      <c r="D12246" t="s">
        <v>38</v>
      </c>
      <c r="E12246" t="s">
        <v>108</v>
      </c>
      <c r="F12246" t="s">
        <v>160</v>
      </c>
      <c r="G12246" t="s">
        <v>8632</v>
      </c>
      <c r="H12246" t="s">
        <v>8723</v>
      </c>
      <c r="I12246" t="s">
        <v>8723</v>
      </c>
      <c r="J12246" s="1">
        <v>37622</v>
      </c>
    </row>
    <row r="12247" spans="1:10" x14ac:dyDescent="0.25">
      <c r="A12247" t="s">
        <v>43833</v>
      </c>
      <c r="B12247" t="s">
        <v>43834</v>
      </c>
      <c r="C12247" t="s">
        <v>43835</v>
      </c>
      <c r="D12247" t="s">
        <v>43836</v>
      </c>
      <c r="E12247" t="s">
        <v>108</v>
      </c>
      <c r="F12247" t="s">
        <v>21</v>
      </c>
      <c r="G12247" t="s">
        <v>116</v>
      </c>
      <c r="H12247" t="s">
        <v>523</v>
      </c>
      <c r="I12247" t="s">
        <v>629</v>
      </c>
      <c r="J12247" s="1">
        <v>40909</v>
      </c>
    </row>
    <row r="12248" spans="1:10" x14ac:dyDescent="0.25">
      <c r="A12248" t="s">
        <v>43837</v>
      </c>
      <c r="B12248" t="s">
        <v>43838</v>
      </c>
      <c r="C12248" t="s">
        <v>43839</v>
      </c>
      <c r="D12248" t="s">
        <v>43840</v>
      </c>
      <c r="E12248" t="s">
        <v>14</v>
      </c>
      <c r="F12248" t="s">
        <v>21</v>
      </c>
      <c r="G12248" t="s">
        <v>1006</v>
      </c>
      <c r="H12248" t="s">
        <v>1007</v>
      </c>
      <c r="I12248" t="s">
        <v>1007</v>
      </c>
      <c r="J12248" s="1">
        <v>41578</v>
      </c>
    </row>
    <row r="12249" spans="1:10" x14ac:dyDescent="0.25">
      <c r="A12249" t="s">
        <v>43841</v>
      </c>
      <c r="B12249" t="s">
        <v>43842</v>
      </c>
      <c r="C12249" t="s">
        <v>43843</v>
      </c>
      <c r="D12249" t="s">
        <v>38058</v>
      </c>
      <c r="E12249" t="s">
        <v>14</v>
      </c>
      <c r="F12249" t="s">
        <v>123</v>
      </c>
      <c r="G12249" t="s">
        <v>2000</v>
      </c>
      <c r="H12249" t="s">
        <v>2001</v>
      </c>
      <c r="I12249" t="s">
        <v>2001</v>
      </c>
      <c r="J12249" s="1">
        <v>38718</v>
      </c>
    </row>
    <row r="12250" spans="1:10" x14ac:dyDescent="0.25">
      <c r="A12250" t="s">
        <v>43844</v>
      </c>
      <c r="B12250" t="s">
        <v>43845</v>
      </c>
      <c r="C12250" t="s">
        <v>43846</v>
      </c>
      <c r="D12250" t="s">
        <v>638</v>
      </c>
      <c r="E12250" t="s">
        <v>684</v>
      </c>
      <c r="F12250" t="s">
        <v>52</v>
      </c>
      <c r="G12250" t="s">
        <v>3334</v>
      </c>
      <c r="H12250" t="s">
        <v>3335</v>
      </c>
      <c r="I12250" t="s">
        <v>3336</v>
      </c>
      <c r="J12250" s="1">
        <v>33604</v>
      </c>
    </row>
    <row r="12251" spans="1:10" x14ac:dyDescent="0.25">
      <c r="A12251" t="s">
        <v>43847</v>
      </c>
      <c r="B12251" t="s">
        <v>43848</v>
      </c>
      <c r="C12251" t="s">
        <v>43849</v>
      </c>
      <c r="D12251" t="s">
        <v>713</v>
      </c>
      <c r="E12251" t="s">
        <v>14</v>
      </c>
      <c r="F12251" t="s">
        <v>21</v>
      </c>
      <c r="G12251" t="s">
        <v>59</v>
      </c>
      <c r="H12251" t="s">
        <v>60</v>
      </c>
      <c r="I12251" t="s">
        <v>13279</v>
      </c>
      <c r="J12251" s="1">
        <v>35431</v>
      </c>
    </row>
    <row r="12252" spans="1:10" x14ac:dyDescent="0.25">
      <c r="A12252" t="s">
        <v>43850</v>
      </c>
      <c r="B12252" t="s">
        <v>43851</v>
      </c>
      <c r="D12252" t="s">
        <v>51</v>
      </c>
      <c r="E12252" t="s">
        <v>14</v>
      </c>
      <c r="F12252" t="s">
        <v>21</v>
      </c>
      <c r="G12252" t="s">
        <v>77</v>
      </c>
      <c r="H12252" t="s">
        <v>1759</v>
      </c>
      <c r="I12252" t="s">
        <v>1760</v>
      </c>
      <c r="J12252" s="1">
        <v>33604</v>
      </c>
    </row>
    <row r="12253" spans="1:10" x14ac:dyDescent="0.25">
      <c r="A12253" t="s">
        <v>43852</v>
      </c>
      <c r="B12253" t="s">
        <v>43853</v>
      </c>
      <c r="C12253" t="s">
        <v>43854</v>
      </c>
      <c r="D12253" t="s">
        <v>1396</v>
      </c>
      <c r="E12253" t="s">
        <v>684</v>
      </c>
      <c r="F12253" t="s">
        <v>21</v>
      </c>
      <c r="G12253" t="s">
        <v>522</v>
      </c>
      <c r="H12253" t="s">
        <v>523</v>
      </c>
      <c r="I12253" t="s">
        <v>524</v>
      </c>
      <c r="J12253" s="1">
        <v>36161</v>
      </c>
    </row>
    <row r="12254" spans="1:10" x14ac:dyDescent="0.25">
      <c r="A12254" t="s">
        <v>43855</v>
      </c>
      <c r="B12254" t="s">
        <v>43856</v>
      </c>
      <c r="C12254" t="s">
        <v>43857</v>
      </c>
      <c r="D12254" t="s">
        <v>39144</v>
      </c>
      <c r="E12254" t="s">
        <v>14</v>
      </c>
      <c r="F12254" t="s">
        <v>21</v>
      </c>
      <c r="G12254" t="s">
        <v>1347</v>
      </c>
      <c r="H12254" t="s">
        <v>3464</v>
      </c>
      <c r="I12254" t="s">
        <v>3464</v>
      </c>
      <c r="J12254" s="1">
        <v>39815</v>
      </c>
    </row>
    <row r="12255" spans="1:10" x14ac:dyDescent="0.25">
      <c r="A12255" t="s">
        <v>43858</v>
      </c>
      <c r="B12255" t="s">
        <v>43859</v>
      </c>
      <c r="C12255" t="s">
        <v>43860</v>
      </c>
      <c r="D12255" t="s">
        <v>43861</v>
      </c>
      <c r="E12255" t="s">
        <v>108</v>
      </c>
      <c r="F12255" t="s">
        <v>123</v>
      </c>
      <c r="G12255" t="s">
        <v>9290</v>
      </c>
      <c r="H12255" t="s">
        <v>125</v>
      </c>
      <c r="I12255" t="s">
        <v>42875</v>
      </c>
      <c r="J12255" s="1">
        <v>38991</v>
      </c>
    </row>
    <row r="12256" spans="1:10" x14ac:dyDescent="0.25">
      <c r="A12256" t="s">
        <v>43862</v>
      </c>
      <c r="B12256" t="s">
        <v>43863</v>
      </c>
      <c r="C12256" t="s">
        <v>43864</v>
      </c>
      <c r="D12256" t="s">
        <v>51</v>
      </c>
      <c r="E12256" t="s">
        <v>14</v>
      </c>
      <c r="F12256" t="s">
        <v>21</v>
      </c>
      <c r="G12256" t="s">
        <v>59</v>
      </c>
      <c r="H12256" t="s">
        <v>60</v>
      </c>
      <c r="I12256" t="s">
        <v>979</v>
      </c>
      <c r="J12256" s="1">
        <v>38718</v>
      </c>
    </row>
    <row r="12257" spans="1:10" x14ac:dyDescent="0.25">
      <c r="A12257" t="s">
        <v>43865</v>
      </c>
      <c r="B12257" t="s">
        <v>43866</v>
      </c>
      <c r="C12257" t="s">
        <v>43867</v>
      </c>
      <c r="D12257" t="s">
        <v>43868</v>
      </c>
      <c r="E12257" t="s">
        <v>14</v>
      </c>
      <c r="J12257" s="1">
        <v>40071</v>
      </c>
    </row>
    <row r="12258" spans="1:10" x14ac:dyDescent="0.25">
      <c r="A12258" t="s">
        <v>43869</v>
      </c>
      <c r="B12258" t="s">
        <v>43870</v>
      </c>
      <c r="C12258" t="s">
        <v>43871</v>
      </c>
      <c r="D12258" t="s">
        <v>43872</v>
      </c>
      <c r="E12258" t="s">
        <v>108</v>
      </c>
      <c r="F12258" t="s">
        <v>21</v>
      </c>
      <c r="G12258" t="s">
        <v>59</v>
      </c>
      <c r="H12258" t="s">
        <v>60</v>
      </c>
      <c r="I12258" t="s">
        <v>1246</v>
      </c>
      <c r="J12258" s="1">
        <v>37742</v>
      </c>
    </row>
    <row r="12259" spans="1:10" x14ac:dyDescent="0.25">
      <c r="A12259" t="s">
        <v>43873</v>
      </c>
      <c r="B12259" t="s">
        <v>43874</v>
      </c>
      <c r="C12259" t="s">
        <v>43875</v>
      </c>
      <c r="D12259" t="s">
        <v>8942</v>
      </c>
      <c r="E12259" t="s">
        <v>14</v>
      </c>
      <c r="J12259" s="1">
        <v>40634</v>
      </c>
    </row>
    <row r="12260" spans="1:10" x14ac:dyDescent="0.25">
      <c r="A12260" t="s">
        <v>43876</v>
      </c>
      <c r="B12260" t="s">
        <v>43877</v>
      </c>
      <c r="C12260" t="s">
        <v>43878</v>
      </c>
      <c r="D12260" t="s">
        <v>58</v>
      </c>
      <c r="E12260" t="s">
        <v>202</v>
      </c>
      <c r="F12260" t="s">
        <v>21</v>
      </c>
      <c r="G12260" t="s">
        <v>1325</v>
      </c>
      <c r="H12260" t="s">
        <v>1326</v>
      </c>
      <c r="I12260" t="s">
        <v>14112</v>
      </c>
      <c r="J12260" s="1">
        <v>34335</v>
      </c>
    </row>
    <row r="12261" spans="1:10" x14ac:dyDescent="0.25">
      <c r="A12261" t="s">
        <v>43879</v>
      </c>
      <c r="B12261" t="s">
        <v>43877</v>
      </c>
      <c r="C12261" t="s">
        <v>43880</v>
      </c>
      <c r="D12261" t="s">
        <v>40668</v>
      </c>
      <c r="E12261" t="s">
        <v>14</v>
      </c>
    </row>
    <row r="12262" spans="1:10" x14ac:dyDescent="0.25">
      <c r="A12262" t="s">
        <v>43881</v>
      </c>
      <c r="B12262" t="s">
        <v>43882</v>
      </c>
      <c r="C12262" t="s">
        <v>43883</v>
      </c>
      <c r="D12262" t="s">
        <v>43884</v>
      </c>
      <c r="E12262" t="s">
        <v>14</v>
      </c>
      <c r="F12262" t="s">
        <v>21</v>
      </c>
      <c r="G12262" t="s">
        <v>153</v>
      </c>
      <c r="H12262" t="s">
        <v>239</v>
      </c>
      <c r="I12262" t="s">
        <v>239</v>
      </c>
      <c r="J12262" s="1">
        <v>39083</v>
      </c>
    </row>
    <row r="12263" spans="1:10" x14ac:dyDescent="0.25">
      <c r="A12263" t="s">
        <v>43885</v>
      </c>
      <c r="B12263" t="s">
        <v>43886</v>
      </c>
      <c r="C12263" t="s">
        <v>43887</v>
      </c>
      <c r="D12263" t="s">
        <v>43888</v>
      </c>
      <c r="E12263" t="s">
        <v>14</v>
      </c>
      <c r="F12263" t="s">
        <v>694</v>
      </c>
      <c r="G12263">
        <v>5</v>
      </c>
      <c r="H12263" t="s">
        <v>695</v>
      </c>
      <c r="I12263" t="s">
        <v>695</v>
      </c>
      <c r="J12263" s="1">
        <v>40909</v>
      </c>
    </row>
    <row r="12264" spans="1:10" x14ac:dyDescent="0.25">
      <c r="A12264" t="s">
        <v>43889</v>
      </c>
      <c r="B12264" t="s">
        <v>43890</v>
      </c>
      <c r="C12264" t="s">
        <v>43891</v>
      </c>
      <c r="D12264" t="s">
        <v>43892</v>
      </c>
      <c r="E12264" t="s">
        <v>108</v>
      </c>
      <c r="F12264" t="s">
        <v>21</v>
      </c>
      <c r="G12264" t="s">
        <v>101</v>
      </c>
      <c r="H12264" t="s">
        <v>102</v>
      </c>
      <c r="I12264" t="s">
        <v>103</v>
      </c>
    </row>
    <row r="12265" spans="1:10" x14ac:dyDescent="0.25">
      <c r="A12265" t="s">
        <v>43893</v>
      </c>
      <c r="B12265" t="s">
        <v>43894</v>
      </c>
      <c r="C12265" t="s">
        <v>43895</v>
      </c>
      <c r="D12265" t="s">
        <v>70</v>
      </c>
      <c r="E12265" t="s">
        <v>202</v>
      </c>
      <c r="F12265" t="s">
        <v>21</v>
      </c>
      <c r="G12265" t="s">
        <v>101</v>
      </c>
      <c r="H12265" t="s">
        <v>102</v>
      </c>
      <c r="I12265" t="s">
        <v>103</v>
      </c>
      <c r="J12265" s="1">
        <v>40513</v>
      </c>
    </row>
    <row r="12266" spans="1:10" x14ac:dyDescent="0.25">
      <c r="A12266" t="s">
        <v>43896</v>
      </c>
      <c r="B12266" t="s">
        <v>43897</v>
      </c>
      <c r="C12266" t="s">
        <v>43898</v>
      </c>
      <c r="D12266" t="s">
        <v>43899</v>
      </c>
      <c r="E12266" t="s">
        <v>14</v>
      </c>
      <c r="F12266" t="s">
        <v>123</v>
      </c>
      <c r="G12266" t="s">
        <v>124</v>
      </c>
      <c r="H12266" t="s">
        <v>125</v>
      </c>
      <c r="I12266" t="s">
        <v>125</v>
      </c>
      <c r="J12266" s="1">
        <v>38353</v>
      </c>
    </row>
    <row r="12267" spans="1:10" x14ac:dyDescent="0.25">
      <c r="A12267" t="s">
        <v>43900</v>
      </c>
      <c r="B12267" t="s">
        <v>43901</v>
      </c>
      <c r="C12267" t="s">
        <v>43902</v>
      </c>
      <c r="D12267" t="s">
        <v>43903</v>
      </c>
      <c r="E12267" t="s">
        <v>14</v>
      </c>
      <c r="F12267" t="s">
        <v>21</v>
      </c>
      <c r="G12267" t="s">
        <v>101</v>
      </c>
      <c r="H12267" t="s">
        <v>102</v>
      </c>
      <c r="I12267" t="s">
        <v>103</v>
      </c>
      <c r="J12267" s="1">
        <v>40909</v>
      </c>
    </row>
    <row r="12268" spans="1:10" x14ac:dyDescent="0.25">
      <c r="A12268" t="s">
        <v>43904</v>
      </c>
      <c r="B12268" t="s">
        <v>43905</v>
      </c>
      <c r="C12268" t="s">
        <v>43906</v>
      </c>
      <c r="D12268" t="s">
        <v>43907</v>
      </c>
      <c r="E12268" t="s">
        <v>14</v>
      </c>
      <c r="F12268" t="s">
        <v>21</v>
      </c>
      <c r="G12268" t="s">
        <v>101</v>
      </c>
      <c r="H12268" t="s">
        <v>102</v>
      </c>
      <c r="I12268" t="s">
        <v>103</v>
      </c>
    </row>
    <row r="12269" spans="1:10" x14ac:dyDescent="0.25">
      <c r="A12269" t="s">
        <v>43908</v>
      </c>
      <c r="B12269" t="s">
        <v>43909</v>
      </c>
      <c r="C12269" t="s">
        <v>43910</v>
      </c>
      <c r="D12269" t="s">
        <v>43911</v>
      </c>
      <c r="E12269" t="s">
        <v>14</v>
      </c>
      <c r="F12269" t="s">
        <v>547</v>
      </c>
      <c r="G12269">
        <v>56</v>
      </c>
      <c r="H12269" t="s">
        <v>2547</v>
      </c>
      <c r="I12269" t="s">
        <v>2547</v>
      </c>
      <c r="J12269" s="1">
        <v>40964</v>
      </c>
    </row>
    <row r="12270" spans="1:10" x14ac:dyDescent="0.25">
      <c r="A12270" t="s">
        <v>43912</v>
      </c>
      <c r="B12270" t="s">
        <v>43913</v>
      </c>
      <c r="C12270" t="s">
        <v>43914</v>
      </c>
      <c r="D12270" t="s">
        <v>89</v>
      </c>
      <c r="E12270" t="s">
        <v>14</v>
      </c>
      <c r="F12270" t="s">
        <v>21</v>
      </c>
      <c r="G12270" t="s">
        <v>101</v>
      </c>
      <c r="H12270" t="s">
        <v>102</v>
      </c>
      <c r="I12270" t="s">
        <v>103</v>
      </c>
      <c r="J12270" s="1">
        <v>36161</v>
      </c>
    </row>
    <row r="12271" spans="1:10" x14ac:dyDescent="0.25">
      <c r="A12271" t="s">
        <v>43915</v>
      </c>
      <c r="B12271" t="s">
        <v>43916</v>
      </c>
      <c r="C12271" t="s">
        <v>43917</v>
      </c>
      <c r="D12271" t="s">
        <v>43918</v>
      </c>
      <c r="E12271" t="s">
        <v>202</v>
      </c>
    </row>
    <row r="12272" spans="1:10" x14ac:dyDescent="0.25">
      <c r="A12272" t="s">
        <v>43919</v>
      </c>
      <c r="B12272" t="s">
        <v>43920</v>
      </c>
      <c r="C12272" t="s">
        <v>43921</v>
      </c>
      <c r="D12272" t="s">
        <v>251</v>
      </c>
      <c r="E12272" t="s">
        <v>14</v>
      </c>
      <c r="F12272" t="s">
        <v>21</v>
      </c>
      <c r="G12272" t="s">
        <v>153</v>
      </c>
      <c r="H12272" t="s">
        <v>239</v>
      </c>
      <c r="I12272" t="s">
        <v>239</v>
      </c>
    </row>
    <row r="12273" spans="1:10" x14ac:dyDescent="0.25">
      <c r="A12273" t="s">
        <v>43922</v>
      </c>
      <c r="B12273" t="s">
        <v>43923</v>
      </c>
      <c r="C12273" t="s">
        <v>43924</v>
      </c>
      <c r="D12273" t="s">
        <v>43925</v>
      </c>
      <c r="E12273" t="s">
        <v>14</v>
      </c>
      <c r="F12273" t="s">
        <v>52</v>
      </c>
      <c r="G12273" t="s">
        <v>53</v>
      </c>
      <c r="H12273" t="s">
        <v>54</v>
      </c>
      <c r="I12273" t="s">
        <v>54</v>
      </c>
      <c r="J12273" s="1">
        <v>41395</v>
      </c>
    </row>
    <row r="12274" spans="1:10" x14ac:dyDescent="0.25">
      <c r="A12274" t="s">
        <v>43926</v>
      </c>
      <c r="B12274" t="s">
        <v>43927</v>
      </c>
      <c r="C12274" t="s">
        <v>43928</v>
      </c>
      <c r="D12274" t="s">
        <v>43929</v>
      </c>
      <c r="E12274" t="s">
        <v>14</v>
      </c>
      <c r="F12274" t="s">
        <v>694</v>
      </c>
      <c r="G12274">
        <v>6</v>
      </c>
      <c r="H12274" t="s">
        <v>13638</v>
      </c>
      <c r="I12274" t="s">
        <v>17782</v>
      </c>
      <c r="J12274" s="1">
        <v>41699</v>
      </c>
    </row>
    <row r="12275" spans="1:10" x14ac:dyDescent="0.25">
      <c r="A12275" t="s">
        <v>43930</v>
      </c>
      <c r="B12275" t="s">
        <v>43931</v>
      </c>
      <c r="C12275" t="s">
        <v>43932</v>
      </c>
      <c r="D12275" t="s">
        <v>736</v>
      </c>
      <c r="E12275" t="s">
        <v>108</v>
      </c>
      <c r="F12275" t="s">
        <v>21</v>
      </c>
      <c r="G12275" t="s">
        <v>116</v>
      </c>
      <c r="H12275" t="s">
        <v>523</v>
      </c>
      <c r="I12275" t="s">
        <v>5170</v>
      </c>
      <c r="J12275" s="1">
        <v>36526</v>
      </c>
    </row>
    <row r="12276" spans="1:10" x14ac:dyDescent="0.25">
      <c r="A12276" t="s">
        <v>43933</v>
      </c>
      <c r="B12276" t="s">
        <v>43934</v>
      </c>
      <c r="C12276" t="s">
        <v>43935</v>
      </c>
      <c r="D12276" t="s">
        <v>38</v>
      </c>
      <c r="E12276" t="s">
        <v>14</v>
      </c>
      <c r="F12276" t="s">
        <v>21</v>
      </c>
      <c r="G12276" t="s">
        <v>94</v>
      </c>
      <c r="H12276" t="s">
        <v>3290</v>
      </c>
      <c r="I12276" t="s">
        <v>43936</v>
      </c>
    </row>
    <row r="12277" spans="1:10" x14ac:dyDescent="0.25">
      <c r="A12277" t="s">
        <v>43937</v>
      </c>
      <c r="B12277" t="s">
        <v>43938</v>
      </c>
      <c r="C12277" t="s">
        <v>43939</v>
      </c>
      <c r="D12277" t="s">
        <v>38</v>
      </c>
      <c r="E12277" t="s">
        <v>14</v>
      </c>
      <c r="F12277" t="s">
        <v>52</v>
      </c>
      <c r="G12277" t="s">
        <v>3334</v>
      </c>
      <c r="H12277" t="s">
        <v>20055</v>
      </c>
      <c r="I12277" t="s">
        <v>20056</v>
      </c>
      <c r="J12277" s="1">
        <v>39814</v>
      </c>
    </row>
    <row r="12278" spans="1:10" x14ac:dyDescent="0.25">
      <c r="A12278" t="s">
        <v>43940</v>
      </c>
      <c r="B12278" t="s">
        <v>43941</v>
      </c>
      <c r="C12278" t="s">
        <v>43942</v>
      </c>
      <c r="D12278" t="s">
        <v>43943</v>
      </c>
      <c r="E12278" t="s">
        <v>14</v>
      </c>
      <c r="F12278" t="s">
        <v>123</v>
      </c>
      <c r="G12278" t="s">
        <v>4742</v>
      </c>
      <c r="H12278" t="s">
        <v>4743</v>
      </c>
      <c r="I12278" t="s">
        <v>4743</v>
      </c>
      <c r="J12278" s="1">
        <v>40909</v>
      </c>
    </row>
    <row r="12279" spans="1:10" x14ac:dyDescent="0.25">
      <c r="A12279" t="s">
        <v>43944</v>
      </c>
      <c r="B12279" t="s">
        <v>43945</v>
      </c>
      <c r="C12279" t="s">
        <v>43946</v>
      </c>
      <c r="D12279" t="s">
        <v>43947</v>
      </c>
      <c r="E12279" t="s">
        <v>14</v>
      </c>
      <c r="F12279" t="s">
        <v>21</v>
      </c>
      <c r="G12279" t="s">
        <v>153</v>
      </c>
      <c r="H12279" t="s">
        <v>239</v>
      </c>
      <c r="I12279" t="s">
        <v>239</v>
      </c>
      <c r="J12279" s="1">
        <v>41426</v>
      </c>
    </row>
    <row r="12280" spans="1:10" x14ac:dyDescent="0.25">
      <c r="A12280" t="s">
        <v>43948</v>
      </c>
      <c r="B12280" t="s">
        <v>43949</v>
      </c>
      <c r="C12280" t="s">
        <v>43950</v>
      </c>
      <c r="D12280" t="s">
        <v>38</v>
      </c>
      <c r="E12280" t="s">
        <v>108</v>
      </c>
      <c r="F12280" t="s">
        <v>694</v>
      </c>
      <c r="G12280">
        <v>5</v>
      </c>
      <c r="H12280" t="s">
        <v>695</v>
      </c>
      <c r="I12280" t="s">
        <v>43951</v>
      </c>
      <c r="J12280" s="1">
        <v>34700</v>
      </c>
    </row>
    <row r="12281" spans="1:10" x14ac:dyDescent="0.25">
      <c r="A12281" t="s">
        <v>43952</v>
      </c>
      <c r="B12281" t="s">
        <v>43953</v>
      </c>
      <c r="C12281" t="s">
        <v>43954</v>
      </c>
      <c r="D12281" t="s">
        <v>43955</v>
      </c>
      <c r="E12281" t="s">
        <v>14</v>
      </c>
      <c r="F12281" t="s">
        <v>21</v>
      </c>
      <c r="G12281" t="s">
        <v>375</v>
      </c>
      <c r="H12281" t="s">
        <v>1207</v>
      </c>
      <c r="I12281" t="s">
        <v>1207</v>
      </c>
    </row>
    <row r="12282" spans="1:10" x14ac:dyDescent="0.25">
      <c r="A12282" t="s">
        <v>43956</v>
      </c>
      <c r="B12282" t="s">
        <v>43957</v>
      </c>
      <c r="C12282" t="s">
        <v>43958</v>
      </c>
      <c r="D12282" t="s">
        <v>51</v>
      </c>
      <c r="E12282" t="s">
        <v>14</v>
      </c>
      <c r="F12282" t="s">
        <v>21</v>
      </c>
      <c r="G12282" t="s">
        <v>84</v>
      </c>
      <c r="H12282" t="s">
        <v>9007</v>
      </c>
      <c r="I12282" t="s">
        <v>29066</v>
      </c>
      <c r="J12282" s="1">
        <v>40179</v>
      </c>
    </row>
    <row r="12283" spans="1:10" x14ac:dyDescent="0.25">
      <c r="A12283" t="s">
        <v>43959</v>
      </c>
      <c r="B12283" t="s">
        <v>43960</v>
      </c>
      <c r="C12283" t="s">
        <v>43961</v>
      </c>
      <c r="D12283" t="s">
        <v>43962</v>
      </c>
      <c r="E12283" t="s">
        <v>14</v>
      </c>
      <c r="F12283" t="s">
        <v>21</v>
      </c>
      <c r="G12283" t="s">
        <v>59</v>
      </c>
      <c r="H12283" t="s">
        <v>90</v>
      </c>
      <c r="I12283" t="s">
        <v>8355</v>
      </c>
      <c r="J12283" s="1">
        <v>37865</v>
      </c>
    </row>
    <row r="12284" spans="1:10" x14ac:dyDescent="0.25">
      <c r="A12284" t="s">
        <v>43963</v>
      </c>
      <c r="B12284" t="s">
        <v>43964</v>
      </c>
      <c r="C12284" t="s">
        <v>43965</v>
      </c>
      <c r="D12284" t="s">
        <v>51</v>
      </c>
      <c r="E12284" t="s">
        <v>14</v>
      </c>
      <c r="F12284" t="s">
        <v>21</v>
      </c>
      <c r="G12284" t="s">
        <v>1006</v>
      </c>
      <c r="H12284" t="s">
        <v>1030</v>
      </c>
      <c r="I12284" t="s">
        <v>1030</v>
      </c>
      <c r="J12284" s="1">
        <v>39083</v>
      </c>
    </row>
    <row r="12285" spans="1:10" x14ac:dyDescent="0.25">
      <c r="A12285" t="s">
        <v>43966</v>
      </c>
      <c r="B12285" t="s">
        <v>43967</v>
      </c>
      <c r="C12285" t="s">
        <v>43968</v>
      </c>
      <c r="D12285" t="s">
        <v>58</v>
      </c>
      <c r="E12285" t="s">
        <v>14</v>
      </c>
      <c r="F12285" t="s">
        <v>21</v>
      </c>
      <c r="G12285" t="s">
        <v>153</v>
      </c>
      <c r="H12285" t="s">
        <v>239</v>
      </c>
      <c r="I12285" t="s">
        <v>239</v>
      </c>
    </row>
    <row r="12286" spans="1:10" x14ac:dyDescent="0.25">
      <c r="A12286" t="s">
        <v>43969</v>
      </c>
      <c r="B12286" t="s">
        <v>43970</v>
      </c>
      <c r="C12286" t="s">
        <v>43971</v>
      </c>
      <c r="D12286" t="s">
        <v>89</v>
      </c>
      <c r="E12286" t="s">
        <v>14</v>
      </c>
      <c r="F12286" t="s">
        <v>21</v>
      </c>
      <c r="G12286" t="s">
        <v>59</v>
      </c>
      <c r="H12286" t="s">
        <v>60</v>
      </c>
      <c r="I12286" t="s">
        <v>66</v>
      </c>
    </row>
    <row r="12287" spans="1:10" x14ac:dyDescent="0.25">
      <c r="A12287" t="s">
        <v>43972</v>
      </c>
      <c r="B12287" t="s">
        <v>43973</v>
      </c>
      <c r="C12287" t="s">
        <v>43974</v>
      </c>
      <c r="D12287" t="s">
        <v>43975</v>
      </c>
      <c r="E12287" t="s">
        <v>108</v>
      </c>
      <c r="F12287" t="s">
        <v>21</v>
      </c>
      <c r="G12287" t="s">
        <v>101</v>
      </c>
      <c r="H12287" t="s">
        <v>102</v>
      </c>
      <c r="I12287" t="s">
        <v>103</v>
      </c>
      <c r="J12287" s="1">
        <v>39814</v>
      </c>
    </row>
    <row r="12288" spans="1:10" x14ac:dyDescent="0.25">
      <c r="A12288" t="s">
        <v>43976</v>
      </c>
      <c r="B12288" t="s">
        <v>43977</v>
      </c>
      <c r="C12288" t="s">
        <v>43978</v>
      </c>
      <c r="D12288" t="s">
        <v>43979</v>
      </c>
      <c r="E12288" t="s">
        <v>14</v>
      </c>
      <c r="F12288" t="s">
        <v>21</v>
      </c>
      <c r="G12288" t="s">
        <v>59</v>
      </c>
      <c r="H12288" t="s">
        <v>60</v>
      </c>
      <c r="I12288" t="s">
        <v>66</v>
      </c>
      <c r="J12288" s="1">
        <v>39448</v>
      </c>
    </row>
    <row r="12289" spans="1:10" x14ac:dyDescent="0.25">
      <c r="A12289" t="s">
        <v>43980</v>
      </c>
      <c r="B12289" t="s">
        <v>43981</v>
      </c>
      <c r="C12289" t="s">
        <v>43982</v>
      </c>
      <c r="D12289" t="s">
        <v>1498</v>
      </c>
      <c r="E12289" t="s">
        <v>108</v>
      </c>
      <c r="F12289" t="s">
        <v>1020</v>
      </c>
      <c r="G12289">
        <v>52</v>
      </c>
      <c r="H12289" t="s">
        <v>1021</v>
      </c>
      <c r="I12289" t="s">
        <v>1021</v>
      </c>
    </row>
    <row r="12290" spans="1:10" x14ac:dyDescent="0.25">
      <c r="A12290" t="s">
        <v>43983</v>
      </c>
      <c r="B12290" t="s">
        <v>43984</v>
      </c>
      <c r="C12290" t="s">
        <v>43985</v>
      </c>
      <c r="D12290" t="s">
        <v>43986</v>
      </c>
      <c r="E12290" t="s">
        <v>14</v>
      </c>
      <c r="F12290" t="s">
        <v>21</v>
      </c>
      <c r="G12290" t="s">
        <v>59</v>
      </c>
      <c r="H12290" t="s">
        <v>90</v>
      </c>
      <c r="I12290" t="s">
        <v>18355</v>
      </c>
      <c r="J12290" s="1">
        <v>39326</v>
      </c>
    </row>
    <row r="12291" spans="1:10" x14ac:dyDescent="0.25">
      <c r="A12291" t="s">
        <v>43987</v>
      </c>
      <c r="B12291" t="s">
        <v>43988</v>
      </c>
      <c r="C12291" t="s">
        <v>43989</v>
      </c>
      <c r="D12291" t="s">
        <v>43990</v>
      </c>
      <c r="E12291" t="s">
        <v>14</v>
      </c>
      <c r="F12291" t="s">
        <v>217</v>
      </c>
      <c r="G12291">
        <v>7</v>
      </c>
      <c r="H12291" t="s">
        <v>288</v>
      </c>
      <c r="I12291" t="s">
        <v>288</v>
      </c>
      <c r="J12291" s="1">
        <v>41275</v>
      </c>
    </row>
    <row r="12292" spans="1:10" x14ac:dyDescent="0.25">
      <c r="A12292" t="s">
        <v>43991</v>
      </c>
      <c r="B12292" t="s">
        <v>43992</v>
      </c>
      <c r="C12292" t="s">
        <v>43993</v>
      </c>
      <c r="D12292" t="s">
        <v>43994</v>
      </c>
      <c r="E12292" t="s">
        <v>14</v>
      </c>
      <c r="F12292" t="s">
        <v>2901</v>
      </c>
      <c r="G12292">
        <v>78</v>
      </c>
      <c r="H12292" t="s">
        <v>2902</v>
      </c>
      <c r="I12292" t="s">
        <v>2902</v>
      </c>
      <c r="J12292" s="1">
        <v>40452</v>
      </c>
    </row>
    <row r="12293" spans="1:10" x14ac:dyDescent="0.25">
      <c r="A12293" t="s">
        <v>43995</v>
      </c>
      <c r="B12293" t="s">
        <v>43996</v>
      </c>
      <c r="C12293" t="s">
        <v>43997</v>
      </c>
      <c r="D12293" t="s">
        <v>51</v>
      </c>
      <c r="E12293" t="s">
        <v>14</v>
      </c>
      <c r="F12293" t="s">
        <v>21</v>
      </c>
      <c r="G12293" t="s">
        <v>153</v>
      </c>
      <c r="H12293" t="s">
        <v>239</v>
      </c>
      <c r="I12293" t="s">
        <v>4112</v>
      </c>
    </row>
    <row r="12294" spans="1:10" x14ac:dyDescent="0.25">
      <c r="A12294" t="s">
        <v>43998</v>
      </c>
      <c r="B12294" t="s">
        <v>43999</v>
      </c>
      <c r="C12294" t="s">
        <v>44000</v>
      </c>
      <c r="D12294" t="s">
        <v>44001</v>
      </c>
      <c r="E12294" t="s">
        <v>14</v>
      </c>
      <c r="F12294" t="s">
        <v>21</v>
      </c>
      <c r="G12294" t="s">
        <v>101</v>
      </c>
      <c r="H12294" t="s">
        <v>102</v>
      </c>
      <c r="I12294" t="s">
        <v>103</v>
      </c>
      <c r="J12294" s="1">
        <v>41334</v>
      </c>
    </row>
    <row r="12295" spans="1:10" x14ac:dyDescent="0.25">
      <c r="A12295" t="s">
        <v>44002</v>
      </c>
      <c r="B12295" t="s">
        <v>44003</v>
      </c>
      <c r="C12295" t="s">
        <v>44004</v>
      </c>
      <c r="D12295" t="s">
        <v>89</v>
      </c>
      <c r="E12295" t="s">
        <v>202</v>
      </c>
      <c r="F12295" t="s">
        <v>21</v>
      </c>
      <c r="G12295" t="s">
        <v>3988</v>
      </c>
      <c r="H12295" t="s">
        <v>3158</v>
      </c>
      <c r="I12295" t="s">
        <v>3158</v>
      </c>
    </row>
    <row r="12296" spans="1:10" x14ac:dyDescent="0.25">
      <c r="A12296" t="s">
        <v>44005</v>
      </c>
      <c r="B12296" t="s">
        <v>44006</v>
      </c>
      <c r="C12296" t="s">
        <v>44007</v>
      </c>
      <c r="D12296" t="s">
        <v>44008</v>
      </c>
      <c r="E12296" t="s">
        <v>14</v>
      </c>
      <c r="F12296" t="s">
        <v>21</v>
      </c>
      <c r="G12296" t="s">
        <v>59</v>
      </c>
      <c r="H12296" t="s">
        <v>1216</v>
      </c>
      <c r="I12296" t="s">
        <v>1216</v>
      </c>
    </row>
    <row r="12297" spans="1:10" x14ac:dyDescent="0.25">
      <c r="A12297" t="s">
        <v>44009</v>
      </c>
      <c r="B12297" t="s">
        <v>44010</v>
      </c>
      <c r="C12297" t="s">
        <v>44011</v>
      </c>
      <c r="D12297" t="s">
        <v>44012</v>
      </c>
      <c r="E12297" t="s">
        <v>14</v>
      </c>
      <c r="F12297" t="s">
        <v>21</v>
      </c>
      <c r="G12297" t="s">
        <v>59</v>
      </c>
      <c r="H12297" t="s">
        <v>60</v>
      </c>
      <c r="I12297" t="s">
        <v>31122</v>
      </c>
    </row>
    <row r="12298" spans="1:10" x14ac:dyDescent="0.25">
      <c r="A12298" t="s">
        <v>44013</v>
      </c>
      <c r="B12298" t="s">
        <v>44014</v>
      </c>
      <c r="C12298" t="s">
        <v>44015</v>
      </c>
      <c r="D12298" t="s">
        <v>44016</v>
      </c>
      <c r="E12298" t="s">
        <v>14</v>
      </c>
      <c r="F12298" t="s">
        <v>547</v>
      </c>
      <c r="G12298">
        <v>29</v>
      </c>
      <c r="H12298" t="s">
        <v>744</v>
      </c>
      <c r="I12298" t="s">
        <v>744</v>
      </c>
      <c r="J12298" s="1">
        <v>39658</v>
      </c>
    </row>
    <row r="12299" spans="1:10" x14ac:dyDescent="0.25">
      <c r="A12299" t="s">
        <v>44017</v>
      </c>
      <c r="B12299" t="s">
        <v>44018</v>
      </c>
      <c r="C12299" t="s">
        <v>44019</v>
      </c>
      <c r="D12299" t="s">
        <v>51</v>
      </c>
      <c r="E12299" t="s">
        <v>14</v>
      </c>
      <c r="F12299" t="s">
        <v>21</v>
      </c>
      <c r="G12299" t="s">
        <v>59</v>
      </c>
      <c r="H12299" t="s">
        <v>1216</v>
      </c>
      <c r="I12299" t="s">
        <v>1216</v>
      </c>
      <c r="J12299" s="1">
        <v>40179</v>
      </c>
    </row>
    <row r="12300" spans="1:10" x14ac:dyDescent="0.25">
      <c r="A12300" t="s">
        <v>44020</v>
      </c>
      <c r="B12300" t="s">
        <v>44021</v>
      </c>
      <c r="C12300" t="s">
        <v>44022</v>
      </c>
      <c r="D12300" t="s">
        <v>51</v>
      </c>
      <c r="E12300" t="s">
        <v>14</v>
      </c>
      <c r="F12300" t="s">
        <v>21</v>
      </c>
      <c r="G12300" t="s">
        <v>59</v>
      </c>
      <c r="H12300" t="s">
        <v>90</v>
      </c>
      <c r="I12300" t="s">
        <v>2606</v>
      </c>
      <c r="J12300" s="1">
        <v>39083</v>
      </c>
    </row>
    <row r="12301" spans="1:10" x14ac:dyDescent="0.25">
      <c r="A12301" t="s">
        <v>44023</v>
      </c>
      <c r="B12301" t="s">
        <v>44024</v>
      </c>
      <c r="C12301" t="s">
        <v>44025</v>
      </c>
      <c r="D12301" t="s">
        <v>736</v>
      </c>
      <c r="E12301" t="s">
        <v>14</v>
      </c>
      <c r="F12301" t="s">
        <v>217</v>
      </c>
      <c r="G12301">
        <v>2</v>
      </c>
      <c r="H12301" t="s">
        <v>44026</v>
      </c>
      <c r="I12301" t="s">
        <v>44026</v>
      </c>
      <c r="J12301" s="1">
        <v>37987</v>
      </c>
    </row>
    <row r="12302" spans="1:10" x14ac:dyDescent="0.25">
      <c r="A12302" t="s">
        <v>44027</v>
      </c>
      <c r="B12302" t="s">
        <v>44028</v>
      </c>
      <c r="C12302" t="s">
        <v>44029</v>
      </c>
      <c r="D12302" t="s">
        <v>44030</v>
      </c>
      <c r="E12302" t="s">
        <v>14</v>
      </c>
      <c r="F12302" t="s">
        <v>21</v>
      </c>
      <c r="G12302" t="s">
        <v>153</v>
      </c>
      <c r="H12302" t="s">
        <v>239</v>
      </c>
      <c r="I12302" t="s">
        <v>239</v>
      </c>
      <c r="J12302" s="1">
        <v>40544</v>
      </c>
    </row>
    <row r="12303" spans="1:10" x14ac:dyDescent="0.25">
      <c r="A12303" t="s">
        <v>44031</v>
      </c>
      <c r="B12303" t="s">
        <v>44032</v>
      </c>
      <c r="C12303" t="s">
        <v>44033</v>
      </c>
      <c r="D12303" t="s">
        <v>1242</v>
      </c>
      <c r="E12303" t="s">
        <v>14</v>
      </c>
      <c r="F12303" t="s">
        <v>21</v>
      </c>
      <c r="G12303" t="s">
        <v>1006</v>
      </c>
      <c r="H12303" t="s">
        <v>1030</v>
      </c>
      <c r="I12303" t="s">
        <v>1030</v>
      </c>
    </row>
    <row r="12304" spans="1:10" x14ac:dyDescent="0.25">
      <c r="A12304" t="s">
        <v>44034</v>
      </c>
      <c r="B12304" t="s">
        <v>44035</v>
      </c>
      <c r="C12304" t="s">
        <v>44036</v>
      </c>
      <c r="D12304" t="s">
        <v>44037</v>
      </c>
      <c r="E12304" t="s">
        <v>14</v>
      </c>
      <c r="F12304" t="s">
        <v>21</v>
      </c>
      <c r="G12304" t="s">
        <v>101</v>
      </c>
      <c r="H12304" t="s">
        <v>102</v>
      </c>
      <c r="I12304" t="s">
        <v>103</v>
      </c>
      <c r="J12304" s="1">
        <v>37987</v>
      </c>
    </row>
    <row r="12305" spans="1:10" x14ac:dyDescent="0.25">
      <c r="A12305" t="s">
        <v>44038</v>
      </c>
      <c r="B12305" t="s">
        <v>44039</v>
      </c>
      <c r="C12305" t="s">
        <v>44040</v>
      </c>
      <c r="D12305" t="s">
        <v>44041</v>
      </c>
      <c r="E12305" t="s">
        <v>14</v>
      </c>
      <c r="F12305" t="s">
        <v>21</v>
      </c>
      <c r="G12305" t="s">
        <v>59</v>
      </c>
      <c r="H12305" t="s">
        <v>60</v>
      </c>
      <c r="I12305" t="s">
        <v>1397</v>
      </c>
      <c r="J12305" s="1">
        <v>41275</v>
      </c>
    </row>
    <row r="12306" spans="1:10" x14ac:dyDescent="0.25">
      <c r="A12306" t="s">
        <v>44042</v>
      </c>
      <c r="B12306" t="s">
        <v>44043</v>
      </c>
      <c r="C12306" t="s">
        <v>44044</v>
      </c>
      <c r="D12306" t="s">
        <v>44045</v>
      </c>
      <c r="E12306" t="s">
        <v>14</v>
      </c>
      <c r="J12306" s="1">
        <v>40909</v>
      </c>
    </row>
    <row r="12307" spans="1:10" x14ac:dyDescent="0.25">
      <c r="A12307" t="s">
        <v>44046</v>
      </c>
      <c r="B12307" t="s">
        <v>44047</v>
      </c>
      <c r="C12307" t="s">
        <v>44048</v>
      </c>
      <c r="D12307" t="s">
        <v>58</v>
      </c>
      <c r="E12307" t="s">
        <v>14</v>
      </c>
      <c r="F12307" t="s">
        <v>21</v>
      </c>
      <c r="G12307" t="s">
        <v>153</v>
      </c>
      <c r="H12307" t="s">
        <v>154</v>
      </c>
      <c r="I12307" t="s">
        <v>44049</v>
      </c>
      <c r="J12307" s="1">
        <v>41167</v>
      </c>
    </row>
    <row r="12308" spans="1:10" x14ac:dyDescent="0.25">
      <c r="A12308" t="s">
        <v>44050</v>
      </c>
      <c r="B12308" t="s">
        <v>44051</v>
      </c>
      <c r="C12308" t="s">
        <v>44052</v>
      </c>
      <c r="D12308" t="s">
        <v>1242</v>
      </c>
      <c r="E12308" t="s">
        <v>108</v>
      </c>
      <c r="F12308" t="s">
        <v>21</v>
      </c>
      <c r="G12308" t="s">
        <v>1325</v>
      </c>
      <c r="H12308" t="s">
        <v>1326</v>
      </c>
      <c r="I12308" t="s">
        <v>1326</v>
      </c>
      <c r="J12308" s="1">
        <v>37622</v>
      </c>
    </row>
    <row r="12309" spans="1:10" x14ac:dyDescent="0.25">
      <c r="A12309" t="s">
        <v>44053</v>
      </c>
      <c r="B12309" t="s">
        <v>44054</v>
      </c>
      <c r="C12309" t="s">
        <v>44055</v>
      </c>
      <c r="D12309" t="s">
        <v>7575</v>
      </c>
      <c r="E12309" t="s">
        <v>14</v>
      </c>
      <c r="F12309" t="s">
        <v>21</v>
      </c>
      <c r="G12309" t="s">
        <v>1075</v>
      </c>
      <c r="H12309" t="s">
        <v>1076</v>
      </c>
      <c r="I12309" t="s">
        <v>1165</v>
      </c>
      <c r="J12309" s="1">
        <v>37987</v>
      </c>
    </row>
    <row r="12310" spans="1:10" x14ac:dyDescent="0.25">
      <c r="A12310" t="s">
        <v>44056</v>
      </c>
      <c r="B12310" t="s">
        <v>44057</v>
      </c>
      <c r="C12310" t="s">
        <v>44058</v>
      </c>
      <c r="D12310" t="s">
        <v>44059</v>
      </c>
      <c r="E12310" t="s">
        <v>14</v>
      </c>
      <c r="J12310" s="1">
        <v>40909</v>
      </c>
    </row>
    <row r="12311" spans="1:10" x14ac:dyDescent="0.25">
      <c r="A12311" t="s">
        <v>44060</v>
      </c>
      <c r="B12311" t="s">
        <v>44061</v>
      </c>
      <c r="C12311" t="s">
        <v>44062</v>
      </c>
      <c r="D12311" t="s">
        <v>51</v>
      </c>
      <c r="E12311" t="s">
        <v>684</v>
      </c>
      <c r="F12311" t="s">
        <v>21</v>
      </c>
      <c r="G12311" t="s">
        <v>59</v>
      </c>
      <c r="H12311" t="s">
        <v>60</v>
      </c>
      <c r="I12311" t="s">
        <v>1246</v>
      </c>
      <c r="J12311" s="1">
        <v>40179</v>
      </c>
    </row>
    <row r="12312" spans="1:10" x14ac:dyDescent="0.25">
      <c r="A12312" t="s">
        <v>44063</v>
      </c>
      <c r="B12312" t="s">
        <v>44064</v>
      </c>
      <c r="C12312" t="s">
        <v>44065</v>
      </c>
      <c r="D12312" t="s">
        <v>44066</v>
      </c>
      <c r="E12312" t="s">
        <v>14</v>
      </c>
      <c r="F12312" t="s">
        <v>21</v>
      </c>
      <c r="G12312" t="s">
        <v>59</v>
      </c>
      <c r="H12312" t="s">
        <v>60</v>
      </c>
      <c r="I12312" t="s">
        <v>1397</v>
      </c>
      <c r="J12312" s="1">
        <v>41426</v>
      </c>
    </row>
    <row r="12313" spans="1:10" x14ac:dyDescent="0.25">
      <c r="A12313" t="s">
        <v>44067</v>
      </c>
      <c r="B12313" t="s">
        <v>44068</v>
      </c>
      <c r="D12313" t="s">
        <v>12713</v>
      </c>
      <c r="E12313" t="s">
        <v>108</v>
      </c>
      <c r="F12313" t="s">
        <v>21</v>
      </c>
      <c r="G12313" t="s">
        <v>153</v>
      </c>
      <c r="H12313" t="s">
        <v>239</v>
      </c>
      <c r="I12313" t="s">
        <v>7673</v>
      </c>
      <c r="J12313" s="1">
        <v>33239</v>
      </c>
    </row>
    <row r="12314" spans="1:10" x14ac:dyDescent="0.25">
      <c r="A12314" t="s">
        <v>44069</v>
      </c>
      <c r="B12314" t="s">
        <v>44070</v>
      </c>
      <c r="C12314" t="s">
        <v>44071</v>
      </c>
      <c r="D12314" t="s">
        <v>44072</v>
      </c>
      <c r="E12314" t="s">
        <v>14</v>
      </c>
      <c r="F12314" t="s">
        <v>21</v>
      </c>
      <c r="G12314" t="s">
        <v>39</v>
      </c>
      <c r="H12314" t="s">
        <v>277</v>
      </c>
      <c r="I12314" t="s">
        <v>277</v>
      </c>
      <c r="J12314" s="1">
        <v>38899</v>
      </c>
    </row>
    <row r="12315" spans="1:10" x14ac:dyDescent="0.25">
      <c r="A12315" t="s">
        <v>44073</v>
      </c>
      <c r="B12315" t="s">
        <v>44074</v>
      </c>
      <c r="C12315" t="s">
        <v>44075</v>
      </c>
      <c r="D12315" t="s">
        <v>38</v>
      </c>
      <c r="E12315" t="s">
        <v>14</v>
      </c>
      <c r="F12315" t="s">
        <v>2266</v>
      </c>
      <c r="G12315">
        <v>17</v>
      </c>
      <c r="H12315" t="s">
        <v>22657</v>
      </c>
      <c r="I12315" t="s">
        <v>22658</v>
      </c>
      <c r="J12315" s="1">
        <v>40848</v>
      </c>
    </row>
    <row r="12316" spans="1:10" x14ac:dyDescent="0.25">
      <c r="A12316" t="s">
        <v>44076</v>
      </c>
      <c r="B12316" t="s">
        <v>44077</v>
      </c>
      <c r="D12316" t="s">
        <v>44078</v>
      </c>
      <c r="E12316" t="s">
        <v>14</v>
      </c>
      <c r="F12316" t="s">
        <v>21</v>
      </c>
      <c r="G12316" t="s">
        <v>1234</v>
      </c>
      <c r="H12316" t="s">
        <v>17846</v>
      </c>
      <c r="I12316" t="s">
        <v>8190</v>
      </c>
      <c r="J12316" s="1">
        <v>42068</v>
      </c>
    </row>
    <row r="12317" spans="1:10" x14ac:dyDescent="0.25">
      <c r="A12317" t="s">
        <v>44079</v>
      </c>
      <c r="B12317" t="s">
        <v>44080</v>
      </c>
      <c r="C12317" t="s">
        <v>44081</v>
      </c>
      <c r="D12317" t="s">
        <v>44082</v>
      </c>
      <c r="E12317" t="s">
        <v>108</v>
      </c>
      <c r="F12317" t="s">
        <v>21</v>
      </c>
      <c r="G12317" t="s">
        <v>59</v>
      </c>
      <c r="H12317" t="s">
        <v>60</v>
      </c>
      <c r="I12317" t="s">
        <v>66</v>
      </c>
      <c r="J12317" s="1">
        <v>40095</v>
      </c>
    </row>
    <row r="12318" spans="1:10" x14ac:dyDescent="0.25">
      <c r="A12318" t="s">
        <v>44083</v>
      </c>
      <c r="B12318" t="s">
        <v>44084</v>
      </c>
      <c r="C12318" t="s">
        <v>44085</v>
      </c>
      <c r="D12318" t="s">
        <v>44086</v>
      </c>
      <c r="E12318" t="s">
        <v>14</v>
      </c>
      <c r="F12318" t="s">
        <v>3314</v>
      </c>
      <c r="G12318">
        <v>7</v>
      </c>
      <c r="H12318" t="s">
        <v>3315</v>
      </c>
      <c r="I12318" t="s">
        <v>44087</v>
      </c>
      <c r="J12318" s="1">
        <v>41275</v>
      </c>
    </row>
    <row r="12319" spans="1:10" x14ac:dyDescent="0.25">
      <c r="A12319" t="s">
        <v>44088</v>
      </c>
      <c r="B12319" t="s">
        <v>44089</v>
      </c>
      <c r="C12319" t="s">
        <v>44090</v>
      </c>
      <c r="D12319" t="s">
        <v>44091</v>
      </c>
      <c r="E12319" t="s">
        <v>14</v>
      </c>
      <c r="F12319" t="s">
        <v>21</v>
      </c>
      <c r="G12319" t="s">
        <v>59</v>
      </c>
      <c r="H12319" t="s">
        <v>60</v>
      </c>
      <c r="I12319" t="s">
        <v>66</v>
      </c>
      <c r="J12319" s="1">
        <v>40909</v>
      </c>
    </row>
    <row r="12320" spans="1:10" x14ac:dyDescent="0.25">
      <c r="A12320" t="s">
        <v>44092</v>
      </c>
      <c r="B12320" t="s">
        <v>44093</v>
      </c>
      <c r="C12320" t="s">
        <v>44094</v>
      </c>
      <c r="D12320" t="s">
        <v>44095</v>
      </c>
      <c r="E12320" t="s">
        <v>14</v>
      </c>
      <c r="F12320" t="s">
        <v>21</v>
      </c>
      <c r="G12320" t="s">
        <v>101</v>
      </c>
      <c r="H12320" t="s">
        <v>102</v>
      </c>
      <c r="I12320" t="s">
        <v>103</v>
      </c>
      <c r="J12320" s="1">
        <v>41744</v>
      </c>
    </row>
    <row r="12321" spans="1:10" x14ac:dyDescent="0.25">
      <c r="A12321" t="s">
        <v>44096</v>
      </c>
      <c r="B12321" t="s">
        <v>44097</v>
      </c>
      <c r="C12321" t="s">
        <v>44098</v>
      </c>
      <c r="D12321" t="s">
        <v>44099</v>
      </c>
      <c r="E12321" t="s">
        <v>14</v>
      </c>
      <c r="J12321" s="1">
        <v>42050</v>
      </c>
    </row>
    <row r="12322" spans="1:10" x14ac:dyDescent="0.25">
      <c r="A12322" t="s">
        <v>44100</v>
      </c>
      <c r="B12322" t="s">
        <v>44101</v>
      </c>
      <c r="D12322" t="s">
        <v>2321</v>
      </c>
      <c r="E12322" t="s">
        <v>14</v>
      </c>
      <c r="F12322" t="s">
        <v>21</v>
      </c>
      <c r="G12322" t="s">
        <v>281</v>
      </c>
      <c r="H12322" t="s">
        <v>37783</v>
      </c>
      <c r="I12322" t="s">
        <v>37783</v>
      </c>
      <c r="J12322" s="1">
        <v>40818</v>
      </c>
    </row>
    <row r="12323" spans="1:10" x14ac:dyDescent="0.25">
      <c r="A12323" t="s">
        <v>44102</v>
      </c>
      <c r="B12323" t="s">
        <v>44103</v>
      </c>
      <c r="C12323" t="s">
        <v>44104</v>
      </c>
      <c r="D12323" t="s">
        <v>713</v>
      </c>
      <c r="E12323" t="s">
        <v>14</v>
      </c>
      <c r="F12323" t="s">
        <v>71</v>
      </c>
      <c r="G12323">
        <v>12</v>
      </c>
      <c r="H12323" t="s">
        <v>72</v>
      </c>
      <c r="I12323" t="s">
        <v>72</v>
      </c>
      <c r="J12323" s="1">
        <v>41275</v>
      </c>
    </row>
    <row r="12324" spans="1:10" x14ac:dyDescent="0.25">
      <c r="A12324" t="s">
        <v>44105</v>
      </c>
      <c r="B12324" t="s">
        <v>44106</v>
      </c>
      <c r="C12324" t="s">
        <v>44107</v>
      </c>
      <c r="D12324" t="s">
        <v>44108</v>
      </c>
      <c r="E12324" t="s">
        <v>14</v>
      </c>
      <c r="F12324" t="s">
        <v>21</v>
      </c>
      <c r="G12324" t="s">
        <v>59</v>
      </c>
      <c r="H12324" t="s">
        <v>60</v>
      </c>
      <c r="I12324" t="s">
        <v>266</v>
      </c>
      <c r="J12324" s="1">
        <v>41746</v>
      </c>
    </row>
    <row r="12325" spans="1:10" x14ac:dyDescent="0.25">
      <c r="A12325" t="s">
        <v>44109</v>
      </c>
      <c r="B12325" t="s">
        <v>44110</v>
      </c>
      <c r="C12325" t="s">
        <v>44111</v>
      </c>
      <c r="D12325" t="s">
        <v>38</v>
      </c>
      <c r="E12325" t="s">
        <v>14</v>
      </c>
      <c r="F12325" t="s">
        <v>9006</v>
      </c>
      <c r="G12325">
        <v>8</v>
      </c>
      <c r="H12325" t="s">
        <v>9007</v>
      </c>
      <c r="I12325" t="s">
        <v>9007</v>
      </c>
      <c r="J12325" s="1">
        <v>40909</v>
      </c>
    </row>
    <row r="12326" spans="1:10" x14ac:dyDescent="0.25">
      <c r="A12326" t="s">
        <v>44112</v>
      </c>
      <c r="B12326" t="s">
        <v>44113</v>
      </c>
      <c r="C12326" t="s">
        <v>44114</v>
      </c>
      <c r="D12326" t="s">
        <v>44115</v>
      </c>
      <c r="E12326" t="s">
        <v>14</v>
      </c>
      <c r="F12326" t="s">
        <v>474</v>
      </c>
      <c r="H12326" t="s">
        <v>475</v>
      </c>
      <c r="I12326" t="s">
        <v>475</v>
      </c>
      <c r="J12326" s="1">
        <v>41723</v>
      </c>
    </row>
    <row r="12327" spans="1:10" x14ac:dyDescent="0.25">
      <c r="A12327" t="s">
        <v>44116</v>
      </c>
      <c r="B12327" t="s">
        <v>44117</v>
      </c>
      <c r="C12327" t="s">
        <v>44118</v>
      </c>
      <c r="D12327" t="s">
        <v>44119</v>
      </c>
      <c r="E12327" t="s">
        <v>14</v>
      </c>
      <c r="F12327" t="s">
        <v>21</v>
      </c>
      <c r="G12327" t="s">
        <v>59</v>
      </c>
      <c r="H12327" t="s">
        <v>60</v>
      </c>
      <c r="I12327" t="s">
        <v>66</v>
      </c>
      <c r="J12327" s="1">
        <v>41061</v>
      </c>
    </row>
    <row r="12328" spans="1:10" x14ac:dyDescent="0.25">
      <c r="A12328" t="s">
        <v>44120</v>
      </c>
      <c r="B12328" t="s">
        <v>44121</v>
      </c>
      <c r="C12328" t="s">
        <v>44122</v>
      </c>
      <c r="D12328" t="s">
        <v>44123</v>
      </c>
      <c r="E12328" t="s">
        <v>14</v>
      </c>
      <c r="F12328" t="s">
        <v>4932</v>
      </c>
      <c r="G12328">
        <v>8</v>
      </c>
      <c r="H12328" t="s">
        <v>4933</v>
      </c>
      <c r="I12328" t="s">
        <v>21535</v>
      </c>
      <c r="J12328" s="1">
        <v>41640</v>
      </c>
    </row>
    <row r="12329" spans="1:10" x14ac:dyDescent="0.25">
      <c r="A12329" t="s">
        <v>44124</v>
      </c>
      <c r="B12329" t="s">
        <v>44125</v>
      </c>
      <c r="C12329" t="s">
        <v>44126</v>
      </c>
      <c r="D12329" t="s">
        <v>44127</v>
      </c>
      <c r="E12329" t="s">
        <v>14</v>
      </c>
      <c r="F12329" t="s">
        <v>21</v>
      </c>
      <c r="G12329" t="s">
        <v>59</v>
      </c>
      <c r="H12329" t="s">
        <v>60</v>
      </c>
      <c r="I12329" t="s">
        <v>266</v>
      </c>
      <c r="J12329" s="1">
        <v>41649</v>
      </c>
    </row>
    <row r="12330" spans="1:10" x14ac:dyDescent="0.25">
      <c r="A12330" t="s">
        <v>44128</v>
      </c>
      <c r="B12330" t="s">
        <v>44129</v>
      </c>
      <c r="C12330" t="s">
        <v>44130</v>
      </c>
      <c r="D12330" t="s">
        <v>352</v>
      </c>
      <c r="E12330" t="s">
        <v>14</v>
      </c>
      <c r="F12330" t="s">
        <v>21</v>
      </c>
      <c r="G12330" t="s">
        <v>137</v>
      </c>
      <c r="H12330" t="s">
        <v>138</v>
      </c>
      <c r="I12330" t="s">
        <v>138</v>
      </c>
      <c r="J12330" s="1">
        <v>41609</v>
      </c>
    </row>
    <row r="12331" spans="1:10" x14ac:dyDescent="0.25">
      <c r="A12331" t="s">
        <v>44131</v>
      </c>
      <c r="B12331" t="s">
        <v>44132</v>
      </c>
      <c r="C12331" t="s">
        <v>44133</v>
      </c>
      <c r="D12331" t="s">
        <v>65</v>
      </c>
      <c r="E12331" t="s">
        <v>14</v>
      </c>
      <c r="F12331" t="s">
        <v>401</v>
      </c>
      <c r="G12331">
        <v>40</v>
      </c>
      <c r="H12331" t="s">
        <v>975</v>
      </c>
      <c r="I12331" t="s">
        <v>975</v>
      </c>
      <c r="J12331" s="1">
        <v>40969</v>
      </c>
    </row>
    <row r="12332" spans="1:10" x14ac:dyDescent="0.25">
      <c r="A12332" t="s">
        <v>44134</v>
      </c>
      <c r="B12332" t="s">
        <v>44135</v>
      </c>
      <c r="C12332" t="s">
        <v>44136</v>
      </c>
      <c r="D12332" t="s">
        <v>44137</v>
      </c>
      <c r="E12332" t="s">
        <v>14</v>
      </c>
      <c r="F12332" t="s">
        <v>123</v>
      </c>
      <c r="G12332" t="s">
        <v>124</v>
      </c>
      <c r="H12332" t="s">
        <v>125</v>
      </c>
      <c r="I12332" t="s">
        <v>125</v>
      </c>
      <c r="J12332" s="1">
        <v>41275</v>
      </c>
    </row>
    <row r="12333" spans="1:10" x14ac:dyDescent="0.25">
      <c r="A12333" t="s">
        <v>44138</v>
      </c>
      <c r="B12333" t="s">
        <v>44139</v>
      </c>
      <c r="D12333" t="s">
        <v>12682</v>
      </c>
      <c r="E12333" t="s">
        <v>14</v>
      </c>
      <c r="F12333" t="s">
        <v>21</v>
      </c>
      <c r="G12333" t="s">
        <v>77</v>
      </c>
      <c r="H12333" t="s">
        <v>78</v>
      </c>
      <c r="I12333" t="s">
        <v>22213</v>
      </c>
      <c r="J12333" s="1">
        <v>41834</v>
      </c>
    </row>
    <row r="12334" spans="1:10" x14ac:dyDescent="0.25">
      <c r="A12334" t="s">
        <v>44140</v>
      </c>
      <c r="B12334" t="s">
        <v>44141</v>
      </c>
      <c r="C12334" t="s">
        <v>44142</v>
      </c>
      <c r="D12334" t="s">
        <v>44143</v>
      </c>
      <c r="E12334" t="s">
        <v>14</v>
      </c>
      <c r="F12334" t="s">
        <v>271</v>
      </c>
      <c r="G12334">
        <v>17</v>
      </c>
      <c r="H12334" t="s">
        <v>459</v>
      </c>
      <c r="I12334" t="s">
        <v>459</v>
      </c>
      <c r="J12334" s="1">
        <v>41760</v>
      </c>
    </row>
    <row r="12335" spans="1:10" x14ac:dyDescent="0.25">
      <c r="A12335" t="s">
        <v>44144</v>
      </c>
      <c r="B12335" t="s">
        <v>44145</v>
      </c>
      <c r="C12335" t="s">
        <v>44146</v>
      </c>
      <c r="D12335" t="s">
        <v>44147</v>
      </c>
      <c r="E12335" t="s">
        <v>14</v>
      </c>
      <c r="F12335" t="s">
        <v>21</v>
      </c>
      <c r="G12335" t="s">
        <v>59</v>
      </c>
      <c r="H12335" t="s">
        <v>60</v>
      </c>
      <c r="I12335" t="s">
        <v>61</v>
      </c>
      <c r="J12335" s="1">
        <v>41791</v>
      </c>
    </row>
    <row r="12336" spans="1:10" x14ac:dyDescent="0.25">
      <c r="A12336" t="s">
        <v>44148</v>
      </c>
      <c r="B12336" t="s">
        <v>44149</v>
      </c>
      <c r="C12336" t="s">
        <v>44150</v>
      </c>
      <c r="D12336" t="s">
        <v>44151</v>
      </c>
      <c r="E12336" t="s">
        <v>14</v>
      </c>
      <c r="F12336" t="s">
        <v>21</v>
      </c>
      <c r="G12336" t="s">
        <v>185</v>
      </c>
      <c r="H12336" t="s">
        <v>2183</v>
      </c>
      <c r="I12336" t="s">
        <v>2183</v>
      </c>
      <c r="J12336" s="1">
        <v>41761</v>
      </c>
    </row>
    <row r="12337" spans="1:10" x14ac:dyDescent="0.25">
      <c r="A12337" t="s">
        <v>44152</v>
      </c>
      <c r="B12337" t="s">
        <v>44153</v>
      </c>
      <c r="C12337" t="s">
        <v>44154</v>
      </c>
      <c r="D12337" t="s">
        <v>44155</v>
      </c>
      <c r="E12337" t="s">
        <v>14</v>
      </c>
      <c r="F12337" t="s">
        <v>123</v>
      </c>
      <c r="G12337" t="s">
        <v>124</v>
      </c>
      <c r="H12337" t="s">
        <v>125</v>
      </c>
      <c r="I12337" t="s">
        <v>125</v>
      </c>
      <c r="J12337" s="1">
        <v>41395</v>
      </c>
    </row>
    <row r="12338" spans="1:10" x14ac:dyDescent="0.25">
      <c r="A12338" t="s">
        <v>44156</v>
      </c>
      <c r="B12338" t="s">
        <v>44157</v>
      </c>
      <c r="C12338" t="s">
        <v>44158</v>
      </c>
      <c r="D12338" t="s">
        <v>44159</v>
      </c>
      <c r="E12338" t="s">
        <v>14</v>
      </c>
      <c r="F12338" t="s">
        <v>453</v>
      </c>
      <c r="G12338">
        <v>66</v>
      </c>
      <c r="H12338" t="s">
        <v>2687</v>
      </c>
      <c r="I12338" t="s">
        <v>2688</v>
      </c>
      <c r="J12338" s="1">
        <v>40678</v>
      </c>
    </row>
    <row r="12339" spans="1:10" x14ac:dyDescent="0.25">
      <c r="A12339" t="s">
        <v>44160</v>
      </c>
      <c r="B12339" t="s">
        <v>44161</v>
      </c>
      <c r="C12339" t="s">
        <v>44162</v>
      </c>
      <c r="D12339" t="s">
        <v>44163</v>
      </c>
      <c r="E12339" t="s">
        <v>14</v>
      </c>
      <c r="F12339" t="s">
        <v>52</v>
      </c>
      <c r="G12339" t="s">
        <v>197</v>
      </c>
      <c r="H12339" t="s">
        <v>198</v>
      </c>
      <c r="I12339" t="s">
        <v>198</v>
      </c>
      <c r="J12339" s="1">
        <v>40969</v>
      </c>
    </row>
    <row r="12340" spans="1:10" x14ac:dyDescent="0.25">
      <c r="A12340" t="s">
        <v>44164</v>
      </c>
      <c r="B12340" t="s">
        <v>44165</v>
      </c>
      <c r="C12340" t="s">
        <v>44166</v>
      </c>
      <c r="D12340" t="s">
        <v>713</v>
      </c>
      <c r="E12340" t="s">
        <v>14</v>
      </c>
      <c r="F12340" t="s">
        <v>21</v>
      </c>
      <c r="G12340" t="s">
        <v>137</v>
      </c>
      <c r="H12340" t="s">
        <v>138</v>
      </c>
      <c r="I12340" t="s">
        <v>138</v>
      </c>
      <c r="J12340" s="1">
        <v>40544</v>
      </c>
    </row>
    <row r="12341" spans="1:10" x14ac:dyDescent="0.25">
      <c r="A12341" t="s">
        <v>44167</v>
      </c>
      <c r="B12341" t="s">
        <v>44168</v>
      </c>
      <c r="C12341" t="s">
        <v>44169</v>
      </c>
      <c r="D12341" t="s">
        <v>44170</v>
      </c>
      <c r="E12341" t="s">
        <v>14</v>
      </c>
      <c r="F12341" t="s">
        <v>401</v>
      </c>
      <c r="G12341">
        <v>40</v>
      </c>
      <c r="H12341" t="s">
        <v>975</v>
      </c>
      <c r="I12341" t="s">
        <v>975</v>
      </c>
      <c r="J12341" s="1">
        <v>41688</v>
      </c>
    </row>
    <row r="12342" spans="1:10" x14ac:dyDescent="0.25">
      <c r="A12342" t="s">
        <v>44171</v>
      </c>
      <c r="B12342" t="s">
        <v>44172</v>
      </c>
      <c r="C12342" t="s">
        <v>44173</v>
      </c>
      <c r="E12342" t="s">
        <v>202</v>
      </c>
      <c r="J12342" s="1">
        <v>41640</v>
      </c>
    </row>
    <row r="12343" spans="1:10" x14ac:dyDescent="0.25">
      <c r="A12343" t="s">
        <v>44174</v>
      </c>
      <c r="B12343" t="s">
        <v>44175</v>
      </c>
      <c r="C12343" t="s">
        <v>44176</v>
      </c>
      <c r="D12343" t="s">
        <v>44177</v>
      </c>
      <c r="E12343" t="s">
        <v>14</v>
      </c>
      <c r="F12343" t="s">
        <v>52</v>
      </c>
      <c r="G12343" t="s">
        <v>53</v>
      </c>
      <c r="H12343" t="s">
        <v>54</v>
      </c>
      <c r="I12343" t="s">
        <v>54</v>
      </c>
      <c r="J12343" s="1">
        <v>41487</v>
      </c>
    </row>
    <row r="12344" spans="1:10" x14ac:dyDescent="0.25">
      <c r="A12344" t="s">
        <v>44178</v>
      </c>
      <c r="B12344" t="s">
        <v>44179</v>
      </c>
      <c r="C12344" t="s">
        <v>44180</v>
      </c>
      <c r="D12344" t="s">
        <v>1773</v>
      </c>
      <c r="E12344" t="s">
        <v>14</v>
      </c>
      <c r="F12344" t="s">
        <v>474</v>
      </c>
      <c r="J12344" s="1">
        <v>41653</v>
      </c>
    </row>
    <row r="12345" spans="1:10" x14ac:dyDescent="0.25">
      <c r="A12345" t="s">
        <v>44181</v>
      </c>
      <c r="B12345" t="s">
        <v>44182</v>
      </c>
      <c r="C12345" t="s">
        <v>44183</v>
      </c>
      <c r="D12345" t="s">
        <v>44184</v>
      </c>
      <c r="E12345" t="s">
        <v>14</v>
      </c>
      <c r="F12345" t="s">
        <v>336</v>
      </c>
      <c r="J12345" s="1">
        <v>41426</v>
      </c>
    </row>
    <row r="12346" spans="1:10" x14ac:dyDescent="0.25">
      <c r="A12346" t="s">
        <v>44185</v>
      </c>
      <c r="B12346" t="s">
        <v>44186</v>
      </c>
      <c r="C12346" t="s">
        <v>44187</v>
      </c>
      <c r="D12346" t="s">
        <v>713</v>
      </c>
      <c r="E12346" t="s">
        <v>14</v>
      </c>
      <c r="F12346" t="s">
        <v>16667</v>
      </c>
      <c r="G12346">
        <v>3</v>
      </c>
      <c r="H12346" t="s">
        <v>44188</v>
      </c>
      <c r="I12346" t="s">
        <v>44188</v>
      </c>
      <c r="J12346" s="1">
        <v>41806</v>
      </c>
    </row>
    <row r="12347" spans="1:10" x14ac:dyDescent="0.25">
      <c r="A12347" t="s">
        <v>44189</v>
      </c>
      <c r="B12347" t="s">
        <v>44190</v>
      </c>
      <c r="C12347" t="s">
        <v>44191</v>
      </c>
      <c r="D12347" t="s">
        <v>44192</v>
      </c>
      <c r="E12347" t="s">
        <v>14</v>
      </c>
      <c r="F12347" t="s">
        <v>7339</v>
      </c>
      <c r="G12347" t="s">
        <v>10579</v>
      </c>
      <c r="H12347" t="s">
        <v>10580</v>
      </c>
      <c r="I12347" t="s">
        <v>10580</v>
      </c>
      <c r="J12347" s="1">
        <v>41640</v>
      </c>
    </row>
    <row r="12348" spans="1:10" x14ac:dyDescent="0.25">
      <c r="A12348" t="s">
        <v>44193</v>
      </c>
      <c r="B12348" t="s">
        <v>44194</v>
      </c>
      <c r="C12348" t="s">
        <v>44195</v>
      </c>
      <c r="D12348" t="s">
        <v>44196</v>
      </c>
      <c r="E12348" t="s">
        <v>14</v>
      </c>
      <c r="F12348" t="s">
        <v>21</v>
      </c>
      <c r="G12348" t="s">
        <v>967</v>
      </c>
      <c r="H12348" t="s">
        <v>968</v>
      </c>
      <c r="I12348" t="s">
        <v>968</v>
      </c>
    </row>
    <row r="12349" spans="1:10" x14ac:dyDescent="0.25">
      <c r="A12349" t="s">
        <v>44197</v>
      </c>
      <c r="B12349" t="s">
        <v>44198</v>
      </c>
      <c r="C12349" t="s">
        <v>44199</v>
      </c>
      <c r="D12349" t="s">
        <v>44200</v>
      </c>
      <c r="E12349" t="s">
        <v>14</v>
      </c>
      <c r="F12349" t="s">
        <v>21</v>
      </c>
      <c r="G12349" t="s">
        <v>101</v>
      </c>
      <c r="H12349" t="s">
        <v>102</v>
      </c>
      <c r="I12349" t="s">
        <v>103</v>
      </c>
      <c r="J12349" s="1">
        <v>40909</v>
      </c>
    </row>
    <row r="12350" spans="1:10" x14ac:dyDescent="0.25">
      <c r="A12350" t="s">
        <v>44201</v>
      </c>
      <c r="B12350" t="s">
        <v>44202</v>
      </c>
      <c r="C12350" t="s">
        <v>44203</v>
      </c>
      <c r="D12350" t="s">
        <v>1097</v>
      </c>
      <c r="E12350" t="s">
        <v>14</v>
      </c>
      <c r="F12350" t="s">
        <v>342</v>
      </c>
      <c r="G12350">
        <v>3</v>
      </c>
      <c r="H12350" t="s">
        <v>343</v>
      </c>
      <c r="I12350" t="s">
        <v>44204</v>
      </c>
      <c r="J12350" s="1">
        <v>42005</v>
      </c>
    </row>
    <row r="12351" spans="1:10" x14ac:dyDescent="0.25">
      <c r="A12351" t="s">
        <v>44205</v>
      </c>
      <c r="B12351" t="s">
        <v>44206</v>
      </c>
      <c r="C12351" t="s">
        <v>44207</v>
      </c>
      <c r="D12351" t="s">
        <v>312</v>
      </c>
      <c r="E12351" t="s">
        <v>14</v>
      </c>
      <c r="J12351" s="1">
        <v>41548</v>
      </c>
    </row>
    <row r="12352" spans="1:10" x14ac:dyDescent="0.25">
      <c r="A12352" t="s">
        <v>44208</v>
      </c>
      <c r="B12352" t="s">
        <v>44209</v>
      </c>
      <c r="C12352" t="s">
        <v>44210</v>
      </c>
      <c r="D12352" t="s">
        <v>1379</v>
      </c>
      <c r="E12352" t="s">
        <v>14</v>
      </c>
      <c r="F12352" t="s">
        <v>21</v>
      </c>
      <c r="G12352" t="s">
        <v>281</v>
      </c>
      <c r="H12352" t="s">
        <v>1025</v>
      </c>
      <c r="I12352" t="s">
        <v>1025</v>
      </c>
      <c r="J12352" s="1">
        <v>41275</v>
      </c>
    </row>
    <row r="12353" spans="1:10" x14ac:dyDescent="0.25">
      <c r="A12353" t="s">
        <v>44211</v>
      </c>
      <c r="B12353" t="s">
        <v>44212</v>
      </c>
      <c r="C12353" t="s">
        <v>44213</v>
      </c>
      <c r="D12353" t="s">
        <v>44214</v>
      </c>
      <c r="E12353" t="s">
        <v>108</v>
      </c>
      <c r="F12353" t="s">
        <v>123</v>
      </c>
      <c r="G12353" t="s">
        <v>124</v>
      </c>
      <c r="H12353" t="s">
        <v>125</v>
      </c>
      <c r="I12353" t="s">
        <v>125</v>
      </c>
      <c r="J12353" s="1">
        <v>41709</v>
      </c>
    </row>
    <row r="12354" spans="1:10" x14ac:dyDescent="0.25">
      <c r="A12354" t="s">
        <v>44215</v>
      </c>
      <c r="B12354" t="s">
        <v>44216</v>
      </c>
      <c r="C12354" t="s">
        <v>44217</v>
      </c>
      <c r="D12354" t="s">
        <v>44218</v>
      </c>
      <c r="E12354" t="s">
        <v>14</v>
      </c>
      <c r="F12354" t="s">
        <v>21</v>
      </c>
      <c r="G12354" t="s">
        <v>59</v>
      </c>
      <c r="H12354" t="s">
        <v>90</v>
      </c>
      <c r="I12354" t="s">
        <v>371</v>
      </c>
      <c r="J12354" s="1">
        <v>41306</v>
      </c>
    </row>
    <row r="12355" spans="1:10" x14ac:dyDescent="0.25">
      <c r="A12355" t="s">
        <v>44219</v>
      </c>
      <c r="B12355" t="s">
        <v>44220</v>
      </c>
      <c r="C12355" t="s">
        <v>44221</v>
      </c>
      <c r="E12355" t="s">
        <v>14</v>
      </c>
      <c r="J12355" s="1">
        <v>42180</v>
      </c>
    </row>
    <row r="12356" spans="1:10" x14ac:dyDescent="0.25">
      <c r="A12356" t="s">
        <v>44222</v>
      </c>
      <c r="B12356" t="s">
        <v>44223</v>
      </c>
      <c r="C12356" t="s">
        <v>44224</v>
      </c>
      <c r="D12356" t="s">
        <v>44225</v>
      </c>
      <c r="E12356" t="s">
        <v>14</v>
      </c>
      <c r="F12356" t="s">
        <v>4694</v>
      </c>
      <c r="G12356">
        <v>10</v>
      </c>
      <c r="H12356" t="s">
        <v>4695</v>
      </c>
      <c r="I12356" t="s">
        <v>4696</v>
      </c>
      <c r="J12356" s="1">
        <v>40913</v>
      </c>
    </row>
    <row r="12357" spans="1:10" x14ac:dyDescent="0.25">
      <c r="A12357" t="s">
        <v>44226</v>
      </c>
      <c r="B12357" t="s">
        <v>44227</v>
      </c>
      <c r="C12357" t="s">
        <v>44228</v>
      </c>
      <c r="D12357" t="s">
        <v>2194</v>
      </c>
      <c r="E12357" t="s">
        <v>14</v>
      </c>
      <c r="F12357" t="s">
        <v>21</v>
      </c>
      <c r="G12357" t="s">
        <v>59</v>
      </c>
      <c r="H12357" t="s">
        <v>60</v>
      </c>
      <c r="I12357" t="s">
        <v>66</v>
      </c>
      <c r="J12357" s="1">
        <v>42005</v>
      </c>
    </row>
    <row r="12358" spans="1:10" x14ac:dyDescent="0.25">
      <c r="A12358" t="s">
        <v>44229</v>
      </c>
      <c r="B12358" t="s">
        <v>44230</v>
      </c>
      <c r="C12358" t="s">
        <v>44231</v>
      </c>
      <c r="D12358" t="s">
        <v>44232</v>
      </c>
      <c r="E12358" t="s">
        <v>14</v>
      </c>
      <c r="F12358" t="s">
        <v>1133</v>
      </c>
      <c r="G12358">
        <v>2</v>
      </c>
      <c r="H12358" t="s">
        <v>1740</v>
      </c>
      <c r="I12358" t="s">
        <v>1741</v>
      </c>
      <c r="J12358" s="1">
        <v>41360</v>
      </c>
    </row>
    <row r="12359" spans="1:10" x14ac:dyDescent="0.25">
      <c r="A12359" t="s">
        <v>44233</v>
      </c>
      <c r="B12359" t="s">
        <v>44234</v>
      </c>
      <c r="C12359" t="s">
        <v>44235</v>
      </c>
      <c r="D12359" t="s">
        <v>44236</v>
      </c>
      <c r="E12359" t="s">
        <v>14</v>
      </c>
      <c r="F12359" t="s">
        <v>21</v>
      </c>
      <c r="G12359" t="s">
        <v>59</v>
      </c>
      <c r="H12359" t="s">
        <v>60</v>
      </c>
      <c r="I12359" t="s">
        <v>3997</v>
      </c>
      <c r="J12359" s="1">
        <v>40179</v>
      </c>
    </row>
    <row r="12360" spans="1:10" x14ac:dyDescent="0.25">
      <c r="A12360" t="s">
        <v>44237</v>
      </c>
      <c r="B12360" t="s">
        <v>44238</v>
      </c>
      <c r="C12360" t="s">
        <v>44239</v>
      </c>
      <c r="D12360" t="s">
        <v>44240</v>
      </c>
      <c r="E12360" t="s">
        <v>14</v>
      </c>
      <c r="F12360" t="s">
        <v>21</v>
      </c>
      <c r="G12360" t="s">
        <v>375</v>
      </c>
      <c r="H12360" t="s">
        <v>376</v>
      </c>
      <c r="I12360" t="s">
        <v>376</v>
      </c>
      <c r="J12360" s="1">
        <v>40443</v>
      </c>
    </row>
    <row r="12361" spans="1:10" x14ac:dyDescent="0.25">
      <c r="A12361" t="s">
        <v>44241</v>
      </c>
      <c r="B12361" t="s">
        <v>44242</v>
      </c>
      <c r="C12361" t="s">
        <v>44243</v>
      </c>
      <c r="D12361" t="s">
        <v>44244</v>
      </c>
      <c r="E12361" t="s">
        <v>14</v>
      </c>
      <c r="F12361" t="s">
        <v>21</v>
      </c>
      <c r="G12361" t="s">
        <v>39</v>
      </c>
      <c r="H12361" t="s">
        <v>277</v>
      </c>
      <c r="I12361" t="s">
        <v>277</v>
      </c>
      <c r="J12361" s="1">
        <v>41322</v>
      </c>
    </row>
    <row r="12362" spans="1:10" x14ac:dyDescent="0.25">
      <c r="A12362" t="s">
        <v>44245</v>
      </c>
      <c r="B12362" t="s">
        <v>44246</v>
      </c>
      <c r="C12362" t="s">
        <v>44247</v>
      </c>
      <c r="D12362" t="s">
        <v>51</v>
      </c>
      <c r="E12362" t="s">
        <v>14</v>
      </c>
      <c r="F12362" t="s">
        <v>21</v>
      </c>
      <c r="G12362" t="s">
        <v>59</v>
      </c>
      <c r="H12362" t="s">
        <v>961</v>
      </c>
      <c r="I12362" t="s">
        <v>2232</v>
      </c>
      <c r="J12362" s="1">
        <v>40179</v>
      </c>
    </row>
    <row r="12363" spans="1:10" x14ac:dyDescent="0.25">
      <c r="A12363" t="s">
        <v>44248</v>
      </c>
      <c r="B12363" t="s">
        <v>44249</v>
      </c>
      <c r="C12363" t="s">
        <v>44250</v>
      </c>
      <c r="D12363" t="s">
        <v>1242</v>
      </c>
      <c r="E12363" t="s">
        <v>14</v>
      </c>
      <c r="F12363" t="s">
        <v>21</v>
      </c>
      <c r="G12363" t="s">
        <v>1347</v>
      </c>
      <c r="H12363" t="s">
        <v>1348</v>
      </c>
      <c r="I12363" t="s">
        <v>1349</v>
      </c>
      <c r="J12363" s="1">
        <v>40909</v>
      </c>
    </row>
    <row r="12364" spans="1:10" x14ac:dyDescent="0.25">
      <c r="A12364" t="s">
        <v>44251</v>
      </c>
      <c r="B12364" t="s">
        <v>44252</v>
      </c>
      <c r="C12364" t="s">
        <v>44253</v>
      </c>
      <c r="D12364" t="s">
        <v>44254</v>
      </c>
      <c r="E12364" t="s">
        <v>108</v>
      </c>
      <c r="F12364" t="s">
        <v>21</v>
      </c>
      <c r="G12364" t="s">
        <v>1006</v>
      </c>
      <c r="H12364" t="s">
        <v>1007</v>
      </c>
      <c r="I12364" t="s">
        <v>6308</v>
      </c>
      <c r="J12364" s="1">
        <v>39083</v>
      </c>
    </row>
    <row r="12365" spans="1:10" x14ac:dyDescent="0.25">
      <c r="A12365" t="s">
        <v>44255</v>
      </c>
      <c r="B12365" t="s">
        <v>44256</v>
      </c>
      <c r="C12365" t="s">
        <v>44257</v>
      </c>
      <c r="D12365" t="s">
        <v>259</v>
      </c>
      <c r="E12365" t="s">
        <v>108</v>
      </c>
      <c r="F12365" t="s">
        <v>21</v>
      </c>
      <c r="G12365" t="s">
        <v>803</v>
      </c>
      <c r="H12365" t="s">
        <v>804</v>
      </c>
      <c r="I12365" t="s">
        <v>3594</v>
      </c>
      <c r="J12365" s="1">
        <v>36892</v>
      </c>
    </row>
    <row r="12366" spans="1:10" x14ac:dyDescent="0.25">
      <c r="A12366" t="s">
        <v>44258</v>
      </c>
      <c r="B12366" t="s">
        <v>44259</v>
      </c>
      <c r="C12366" t="s">
        <v>44260</v>
      </c>
      <c r="D12366" t="s">
        <v>352</v>
      </c>
      <c r="E12366" t="s">
        <v>14</v>
      </c>
      <c r="F12366" t="s">
        <v>21</v>
      </c>
      <c r="G12366" t="s">
        <v>281</v>
      </c>
      <c r="H12366" t="s">
        <v>1025</v>
      </c>
      <c r="I12366" t="s">
        <v>1025</v>
      </c>
      <c r="J12366" s="1">
        <v>37987</v>
      </c>
    </row>
    <row r="12367" spans="1:10" x14ac:dyDescent="0.25">
      <c r="A12367" t="s">
        <v>44261</v>
      </c>
      <c r="B12367" t="s">
        <v>44262</v>
      </c>
      <c r="C12367" t="s">
        <v>44263</v>
      </c>
      <c r="D12367" t="s">
        <v>44264</v>
      </c>
      <c r="E12367" t="s">
        <v>14</v>
      </c>
      <c r="F12367" t="s">
        <v>21</v>
      </c>
      <c r="G12367" t="s">
        <v>59</v>
      </c>
      <c r="H12367" t="s">
        <v>961</v>
      </c>
      <c r="I12367" t="s">
        <v>12617</v>
      </c>
      <c r="J12367" s="1">
        <v>39457</v>
      </c>
    </row>
    <row r="12368" spans="1:10" x14ac:dyDescent="0.25">
      <c r="A12368" t="s">
        <v>44265</v>
      </c>
      <c r="B12368" t="s">
        <v>44266</v>
      </c>
      <c r="C12368" t="s">
        <v>44267</v>
      </c>
      <c r="D12368" t="s">
        <v>44268</v>
      </c>
      <c r="E12368" t="s">
        <v>14</v>
      </c>
      <c r="J12368" s="1">
        <v>40179</v>
      </c>
    </row>
    <row r="12369" spans="1:10" x14ac:dyDescent="0.25">
      <c r="A12369" t="s">
        <v>44269</v>
      </c>
      <c r="B12369" t="s">
        <v>44270</v>
      </c>
      <c r="C12369" t="s">
        <v>44271</v>
      </c>
      <c r="D12369" t="s">
        <v>32707</v>
      </c>
      <c r="E12369" t="s">
        <v>14</v>
      </c>
      <c r="F12369" t="s">
        <v>21</v>
      </c>
      <c r="G12369" t="s">
        <v>1229</v>
      </c>
      <c r="H12369" t="s">
        <v>1230</v>
      </c>
      <c r="I12369" t="s">
        <v>1230</v>
      </c>
      <c r="J12369" s="1">
        <v>40179</v>
      </c>
    </row>
    <row r="12370" spans="1:10" x14ac:dyDescent="0.25">
      <c r="A12370" t="s">
        <v>44272</v>
      </c>
      <c r="B12370" t="s">
        <v>44273</v>
      </c>
      <c r="D12370" t="s">
        <v>7588</v>
      </c>
      <c r="E12370" t="s">
        <v>14</v>
      </c>
      <c r="F12370" t="s">
        <v>21</v>
      </c>
      <c r="G12370" t="s">
        <v>59</v>
      </c>
      <c r="H12370" t="s">
        <v>60</v>
      </c>
      <c r="I12370" t="s">
        <v>1414</v>
      </c>
    </row>
    <row r="12371" spans="1:10" x14ac:dyDescent="0.25">
      <c r="A12371" t="s">
        <v>44274</v>
      </c>
      <c r="B12371" t="s">
        <v>44275</v>
      </c>
      <c r="C12371" t="s">
        <v>44276</v>
      </c>
      <c r="D12371" t="s">
        <v>781</v>
      </c>
      <c r="E12371" t="s">
        <v>14</v>
      </c>
      <c r="F12371" t="s">
        <v>271</v>
      </c>
      <c r="G12371">
        <v>17</v>
      </c>
      <c r="H12371" t="s">
        <v>459</v>
      </c>
      <c r="I12371" t="s">
        <v>459</v>
      </c>
      <c r="J12371" s="1">
        <v>40909</v>
      </c>
    </row>
    <row r="12372" spans="1:10" x14ac:dyDescent="0.25">
      <c r="A12372" t="s">
        <v>44277</v>
      </c>
      <c r="B12372" t="s">
        <v>44278</v>
      </c>
      <c r="C12372" t="s">
        <v>44279</v>
      </c>
      <c r="D12372" t="s">
        <v>176</v>
      </c>
      <c r="E12372" t="s">
        <v>14</v>
      </c>
      <c r="F12372" t="s">
        <v>21</v>
      </c>
      <c r="G12372" t="s">
        <v>77</v>
      </c>
      <c r="H12372" t="s">
        <v>596</v>
      </c>
      <c r="I12372" t="s">
        <v>44280</v>
      </c>
      <c r="J12372" t="s">
        <v>44281</v>
      </c>
    </row>
    <row r="12373" spans="1:10" x14ac:dyDescent="0.25">
      <c r="A12373" t="s">
        <v>44282</v>
      </c>
      <c r="B12373" t="s">
        <v>44283</v>
      </c>
      <c r="C12373" t="s">
        <v>44284</v>
      </c>
      <c r="D12373" t="s">
        <v>44285</v>
      </c>
      <c r="E12373" t="s">
        <v>14</v>
      </c>
      <c r="F12373" t="s">
        <v>1133</v>
      </c>
      <c r="G12373">
        <v>2</v>
      </c>
      <c r="H12373" t="s">
        <v>1740</v>
      </c>
      <c r="I12373" t="s">
        <v>1741</v>
      </c>
      <c r="J12373" s="1">
        <v>41657</v>
      </c>
    </row>
    <row r="12374" spans="1:10" x14ac:dyDescent="0.25">
      <c r="A12374" t="s">
        <v>44286</v>
      </c>
      <c r="B12374" t="s">
        <v>44287</v>
      </c>
      <c r="C12374" t="s">
        <v>44288</v>
      </c>
      <c r="D12374" t="s">
        <v>5029</v>
      </c>
      <c r="E12374" t="s">
        <v>108</v>
      </c>
      <c r="F12374" t="s">
        <v>21</v>
      </c>
      <c r="G12374" t="s">
        <v>153</v>
      </c>
      <c r="H12374" t="s">
        <v>239</v>
      </c>
      <c r="I12374" t="s">
        <v>10068</v>
      </c>
      <c r="J12374" s="1">
        <v>35431</v>
      </c>
    </row>
    <row r="12375" spans="1:10" x14ac:dyDescent="0.25">
      <c r="A12375" t="s">
        <v>44289</v>
      </c>
      <c r="B12375" t="s">
        <v>44290</v>
      </c>
      <c r="C12375" t="s">
        <v>44291</v>
      </c>
      <c r="D12375" t="s">
        <v>58</v>
      </c>
      <c r="E12375" t="s">
        <v>14</v>
      </c>
      <c r="F12375" t="s">
        <v>21</v>
      </c>
      <c r="G12375" t="s">
        <v>59</v>
      </c>
      <c r="H12375" t="s">
        <v>60</v>
      </c>
      <c r="I12375" t="s">
        <v>66</v>
      </c>
      <c r="J12375" s="1">
        <v>41275</v>
      </c>
    </row>
    <row r="12376" spans="1:10" x14ac:dyDescent="0.25">
      <c r="A12376" t="s">
        <v>44292</v>
      </c>
      <c r="B12376" t="s">
        <v>44293</v>
      </c>
      <c r="C12376" t="s">
        <v>44294</v>
      </c>
      <c r="D12376" t="s">
        <v>1242</v>
      </c>
      <c r="E12376" t="s">
        <v>14</v>
      </c>
      <c r="F12376" t="s">
        <v>21</v>
      </c>
      <c r="G12376" t="s">
        <v>803</v>
      </c>
      <c r="H12376" t="s">
        <v>804</v>
      </c>
      <c r="I12376" t="s">
        <v>3594</v>
      </c>
    </row>
    <row r="12377" spans="1:10" x14ac:dyDescent="0.25">
      <c r="A12377" t="s">
        <v>44295</v>
      </c>
      <c r="B12377" t="s">
        <v>44296</v>
      </c>
      <c r="C12377" t="s">
        <v>44297</v>
      </c>
      <c r="D12377" t="s">
        <v>2466</v>
      </c>
      <c r="E12377" t="s">
        <v>14</v>
      </c>
      <c r="F12377" t="s">
        <v>21</v>
      </c>
      <c r="G12377" t="s">
        <v>59</v>
      </c>
      <c r="H12377" t="s">
        <v>60</v>
      </c>
      <c r="I12377" t="s">
        <v>66</v>
      </c>
      <c r="J12377" s="1">
        <v>40909</v>
      </c>
    </row>
    <row r="12378" spans="1:10" x14ac:dyDescent="0.25">
      <c r="A12378" t="s">
        <v>44298</v>
      </c>
      <c r="B12378" t="s">
        <v>44299</v>
      </c>
      <c r="C12378" t="s">
        <v>44300</v>
      </c>
      <c r="D12378" t="s">
        <v>44301</v>
      </c>
      <c r="E12378" t="s">
        <v>108</v>
      </c>
      <c r="F12378" t="s">
        <v>487</v>
      </c>
      <c r="G12378">
        <v>1</v>
      </c>
      <c r="H12378" t="s">
        <v>44302</v>
      </c>
      <c r="I12378" t="s">
        <v>44302</v>
      </c>
      <c r="J12378" s="1">
        <v>36526</v>
      </c>
    </row>
    <row r="12379" spans="1:10" x14ac:dyDescent="0.25">
      <c r="A12379" t="s">
        <v>44303</v>
      </c>
      <c r="B12379" t="s">
        <v>44304</v>
      </c>
      <c r="C12379" t="s">
        <v>44305</v>
      </c>
      <c r="D12379" t="s">
        <v>44306</v>
      </c>
      <c r="E12379" t="s">
        <v>14</v>
      </c>
      <c r="F12379" t="s">
        <v>21</v>
      </c>
      <c r="G12379" t="s">
        <v>203</v>
      </c>
      <c r="H12379" t="s">
        <v>204</v>
      </c>
      <c r="I12379" t="s">
        <v>204</v>
      </c>
      <c r="J12379" s="1">
        <v>42156</v>
      </c>
    </row>
    <row r="12380" spans="1:10" x14ac:dyDescent="0.25">
      <c r="A12380" t="s">
        <v>44307</v>
      </c>
      <c r="B12380" t="s">
        <v>44308</v>
      </c>
      <c r="C12380" t="s">
        <v>44309</v>
      </c>
      <c r="D12380" t="s">
        <v>44310</v>
      </c>
      <c r="E12380" t="s">
        <v>14</v>
      </c>
      <c r="F12380" t="s">
        <v>21</v>
      </c>
      <c r="G12380" t="s">
        <v>59</v>
      </c>
      <c r="H12380" t="s">
        <v>60</v>
      </c>
      <c r="I12380" t="s">
        <v>66</v>
      </c>
      <c r="J12380" s="1">
        <v>40544</v>
      </c>
    </row>
    <row r="12381" spans="1:10" x14ac:dyDescent="0.25">
      <c r="A12381" t="s">
        <v>44311</v>
      </c>
      <c r="B12381" t="s">
        <v>44312</v>
      </c>
      <c r="C12381" t="s">
        <v>44313</v>
      </c>
      <c r="D12381" t="s">
        <v>44314</v>
      </c>
      <c r="E12381" t="s">
        <v>14</v>
      </c>
      <c r="F12381" t="s">
        <v>7339</v>
      </c>
      <c r="G12381">
        <v>20</v>
      </c>
      <c r="H12381" t="s">
        <v>10580</v>
      </c>
      <c r="I12381" t="s">
        <v>44315</v>
      </c>
      <c r="J12381" s="1">
        <v>41667</v>
      </c>
    </row>
    <row r="12382" spans="1:10" x14ac:dyDescent="0.25">
      <c r="A12382" t="s">
        <v>44316</v>
      </c>
      <c r="B12382" t="s">
        <v>44317</v>
      </c>
      <c r="C12382" t="s">
        <v>44318</v>
      </c>
      <c r="D12382" t="s">
        <v>44319</v>
      </c>
      <c r="E12382" t="s">
        <v>14</v>
      </c>
      <c r="F12382" t="s">
        <v>21</v>
      </c>
      <c r="G12382" t="s">
        <v>59</v>
      </c>
      <c r="H12382" t="s">
        <v>1216</v>
      </c>
      <c r="I12382" t="s">
        <v>1216</v>
      </c>
      <c r="J12382" s="1">
        <v>38352</v>
      </c>
    </row>
    <row r="12383" spans="1:10" x14ac:dyDescent="0.25">
      <c r="A12383" t="s">
        <v>44320</v>
      </c>
      <c r="B12383" t="s">
        <v>44321</v>
      </c>
      <c r="C12383" t="s">
        <v>44322</v>
      </c>
      <c r="D12383" t="s">
        <v>259</v>
      </c>
      <c r="E12383" t="s">
        <v>14</v>
      </c>
      <c r="F12383" t="s">
        <v>21</v>
      </c>
      <c r="G12383" t="s">
        <v>59</v>
      </c>
      <c r="H12383" t="s">
        <v>60</v>
      </c>
      <c r="I12383" t="s">
        <v>1397</v>
      </c>
      <c r="J12383" s="1">
        <v>40909</v>
      </c>
    </row>
    <row r="12384" spans="1:10" x14ac:dyDescent="0.25">
      <c r="A12384" t="s">
        <v>44323</v>
      </c>
      <c r="B12384" t="s">
        <v>44324</v>
      </c>
      <c r="C12384" t="s">
        <v>44325</v>
      </c>
      <c r="D12384" t="s">
        <v>122</v>
      </c>
      <c r="E12384" t="s">
        <v>14</v>
      </c>
      <c r="F12384" t="s">
        <v>123</v>
      </c>
      <c r="G12384" t="s">
        <v>5020</v>
      </c>
      <c r="H12384" t="s">
        <v>5021</v>
      </c>
      <c r="I12384" t="s">
        <v>5021</v>
      </c>
      <c r="J12384" s="1">
        <v>39814</v>
      </c>
    </row>
    <row r="12385" spans="1:10" x14ac:dyDescent="0.25">
      <c r="A12385" t="s">
        <v>44326</v>
      </c>
      <c r="B12385" t="s">
        <v>44327</v>
      </c>
      <c r="C12385" t="s">
        <v>44328</v>
      </c>
      <c r="D12385" t="s">
        <v>539</v>
      </c>
      <c r="E12385" t="s">
        <v>14</v>
      </c>
      <c r="F12385" t="s">
        <v>336</v>
      </c>
      <c r="G12385">
        <v>11</v>
      </c>
      <c r="H12385" t="s">
        <v>492</v>
      </c>
      <c r="I12385" t="s">
        <v>492</v>
      </c>
      <c r="J12385" s="1">
        <v>42128</v>
      </c>
    </row>
    <row r="12386" spans="1:10" x14ac:dyDescent="0.25">
      <c r="A12386" t="s">
        <v>44329</v>
      </c>
      <c r="B12386" t="s">
        <v>44330</v>
      </c>
      <c r="C12386" t="s">
        <v>44331</v>
      </c>
      <c r="D12386" t="s">
        <v>2321</v>
      </c>
      <c r="E12386" t="s">
        <v>14</v>
      </c>
      <c r="F12386" t="s">
        <v>21</v>
      </c>
      <c r="G12386" t="s">
        <v>94</v>
      </c>
      <c r="H12386" t="s">
        <v>95</v>
      </c>
      <c r="I12386" t="s">
        <v>25064</v>
      </c>
      <c r="J12386" s="1">
        <v>33239</v>
      </c>
    </row>
    <row r="12387" spans="1:10" x14ac:dyDescent="0.25">
      <c r="A12387" t="s">
        <v>44332</v>
      </c>
      <c r="B12387" t="s">
        <v>44333</v>
      </c>
      <c r="C12387" t="s">
        <v>44334</v>
      </c>
      <c r="D12387" t="s">
        <v>32</v>
      </c>
      <c r="E12387" t="s">
        <v>14</v>
      </c>
      <c r="F12387" t="s">
        <v>21</v>
      </c>
      <c r="G12387" t="s">
        <v>101</v>
      </c>
      <c r="H12387" t="s">
        <v>102</v>
      </c>
      <c r="I12387" t="s">
        <v>103</v>
      </c>
    </row>
    <row r="12388" spans="1:10" x14ac:dyDescent="0.25">
      <c r="A12388" t="s">
        <v>44335</v>
      </c>
      <c r="B12388" t="s">
        <v>44336</v>
      </c>
      <c r="C12388" t="s">
        <v>44337</v>
      </c>
      <c r="D12388" t="s">
        <v>44338</v>
      </c>
      <c r="E12388" t="s">
        <v>14</v>
      </c>
      <c r="F12388" t="s">
        <v>21</v>
      </c>
      <c r="G12388" t="s">
        <v>281</v>
      </c>
      <c r="H12388" t="s">
        <v>1025</v>
      </c>
      <c r="I12388" t="s">
        <v>1025</v>
      </c>
      <c r="J12388" s="1">
        <v>41000</v>
      </c>
    </row>
    <row r="12389" spans="1:10" x14ac:dyDescent="0.25">
      <c r="A12389" t="s">
        <v>44339</v>
      </c>
      <c r="B12389" t="s">
        <v>44340</v>
      </c>
      <c r="C12389" t="s">
        <v>44341</v>
      </c>
      <c r="D12389" t="s">
        <v>259</v>
      </c>
      <c r="E12389" t="s">
        <v>108</v>
      </c>
      <c r="F12389" t="s">
        <v>21</v>
      </c>
      <c r="G12389" t="s">
        <v>59</v>
      </c>
      <c r="H12389" t="s">
        <v>60</v>
      </c>
      <c r="I12389" t="s">
        <v>847</v>
      </c>
      <c r="J12389" s="1">
        <v>36281</v>
      </c>
    </row>
    <row r="12390" spans="1:10" x14ac:dyDescent="0.25">
      <c r="A12390" t="s">
        <v>44342</v>
      </c>
      <c r="B12390" t="s">
        <v>44343</v>
      </c>
      <c r="C12390" t="s">
        <v>44344</v>
      </c>
      <c r="D12390" t="s">
        <v>44345</v>
      </c>
      <c r="E12390" t="s">
        <v>14</v>
      </c>
      <c r="F12390" t="s">
        <v>21</v>
      </c>
      <c r="G12390" t="s">
        <v>281</v>
      </c>
      <c r="H12390" t="s">
        <v>1025</v>
      </c>
      <c r="I12390" t="s">
        <v>1025</v>
      </c>
      <c r="J12390" s="1">
        <v>41000</v>
      </c>
    </row>
    <row r="12391" spans="1:10" x14ac:dyDescent="0.25">
      <c r="A12391" t="s">
        <v>44346</v>
      </c>
      <c r="B12391" t="s">
        <v>44347</v>
      </c>
      <c r="C12391" t="s">
        <v>44348</v>
      </c>
      <c r="D12391" t="s">
        <v>44349</v>
      </c>
      <c r="E12391" t="s">
        <v>108</v>
      </c>
      <c r="F12391" t="s">
        <v>21</v>
      </c>
      <c r="G12391" t="s">
        <v>153</v>
      </c>
      <c r="H12391" t="s">
        <v>239</v>
      </c>
      <c r="I12391" t="s">
        <v>239</v>
      </c>
      <c r="J12391" s="1">
        <v>40544</v>
      </c>
    </row>
    <row r="12392" spans="1:10" x14ac:dyDescent="0.25">
      <c r="A12392" t="s">
        <v>44350</v>
      </c>
      <c r="B12392" t="s">
        <v>44351</v>
      </c>
      <c r="C12392" t="s">
        <v>44352</v>
      </c>
      <c r="D12392" t="s">
        <v>38</v>
      </c>
      <c r="E12392" t="s">
        <v>14</v>
      </c>
      <c r="F12392" t="s">
        <v>21</v>
      </c>
      <c r="G12392" t="s">
        <v>94</v>
      </c>
      <c r="H12392" t="s">
        <v>95</v>
      </c>
      <c r="I12392" t="s">
        <v>8701</v>
      </c>
      <c r="J12392" s="1">
        <v>37257</v>
      </c>
    </row>
    <row r="12393" spans="1:10" x14ac:dyDescent="0.25">
      <c r="A12393" t="s">
        <v>44353</v>
      </c>
      <c r="B12393" t="s">
        <v>44354</v>
      </c>
      <c r="C12393" t="s">
        <v>44355</v>
      </c>
      <c r="D12393" t="s">
        <v>38</v>
      </c>
      <c r="E12393" t="s">
        <v>14</v>
      </c>
      <c r="F12393" t="s">
        <v>21</v>
      </c>
      <c r="G12393" t="s">
        <v>130</v>
      </c>
      <c r="H12393" t="s">
        <v>131</v>
      </c>
      <c r="I12393" t="s">
        <v>1109</v>
      </c>
      <c r="J12393" s="1">
        <v>39172</v>
      </c>
    </row>
    <row r="12394" spans="1:10" x14ac:dyDescent="0.25">
      <c r="A12394" t="s">
        <v>44356</v>
      </c>
      <c r="B12394" t="s">
        <v>44357</v>
      </c>
      <c r="C12394" t="s">
        <v>44358</v>
      </c>
      <c r="E12394" t="s">
        <v>14</v>
      </c>
    </row>
    <row r="12395" spans="1:10" x14ac:dyDescent="0.25">
      <c r="A12395" t="s">
        <v>44359</v>
      </c>
      <c r="B12395" t="s">
        <v>44360</v>
      </c>
      <c r="C12395" t="s">
        <v>44361</v>
      </c>
      <c r="D12395" t="s">
        <v>38</v>
      </c>
      <c r="E12395" t="s">
        <v>14</v>
      </c>
      <c r="F12395" t="s">
        <v>21</v>
      </c>
      <c r="G12395" t="s">
        <v>101</v>
      </c>
      <c r="H12395" t="s">
        <v>1616</v>
      </c>
      <c r="I12395" t="s">
        <v>44362</v>
      </c>
      <c r="J12395" s="1">
        <v>41275</v>
      </c>
    </row>
    <row r="12396" spans="1:10" x14ac:dyDescent="0.25">
      <c r="A12396" t="s">
        <v>44363</v>
      </c>
      <c r="B12396" t="s">
        <v>44364</v>
      </c>
      <c r="C12396" t="s">
        <v>44365</v>
      </c>
      <c r="D12396" t="s">
        <v>38</v>
      </c>
      <c r="E12396" t="s">
        <v>14</v>
      </c>
      <c r="F12396" t="s">
        <v>342</v>
      </c>
      <c r="G12396">
        <v>7</v>
      </c>
      <c r="H12396" t="s">
        <v>757</v>
      </c>
      <c r="I12396" t="s">
        <v>757</v>
      </c>
      <c r="J12396" s="1">
        <v>41548</v>
      </c>
    </row>
    <row r="12397" spans="1:10" x14ac:dyDescent="0.25">
      <c r="A12397" t="s">
        <v>44366</v>
      </c>
      <c r="B12397" t="s">
        <v>44367</v>
      </c>
      <c r="C12397" t="s">
        <v>44368</v>
      </c>
      <c r="D12397" t="s">
        <v>44369</v>
      </c>
      <c r="E12397" t="s">
        <v>14</v>
      </c>
      <c r="F12397" t="s">
        <v>21</v>
      </c>
      <c r="G12397" t="s">
        <v>1301</v>
      </c>
      <c r="H12397" t="s">
        <v>1334</v>
      </c>
      <c r="I12397" t="s">
        <v>1334</v>
      </c>
      <c r="J12397" s="1">
        <v>40909</v>
      </c>
    </row>
    <row r="12398" spans="1:10" x14ac:dyDescent="0.25">
      <c r="A12398" t="s">
        <v>44370</v>
      </c>
      <c r="B12398" t="s">
        <v>44371</v>
      </c>
      <c r="C12398" t="s">
        <v>44372</v>
      </c>
      <c r="D12398" t="s">
        <v>44373</v>
      </c>
      <c r="E12398" t="s">
        <v>108</v>
      </c>
      <c r="F12398" t="s">
        <v>21</v>
      </c>
      <c r="G12398" t="s">
        <v>59</v>
      </c>
      <c r="H12398" t="s">
        <v>60</v>
      </c>
      <c r="I12398" t="s">
        <v>66</v>
      </c>
      <c r="J12398" s="1">
        <v>39448</v>
      </c>
    </row>
    <row r="12399" spans="1:10" x14ac:dyDescent="0.25">
      <c r="A12399" t="s">
        <v>44374</v>
      </c>
      <c r="B12399" t="s">
        <v>44375</v>
      </c>
      <c r="C12399" t="s">
        <v>44372</v>
      </c>
      <c r="D12399" t="s">
        <v>44376</v>
      </c>
      <c r="E12399" t="s">
        <v>14</v>
      </c>
      <c r="F12399" t="s">
        <v>21</v>
      </c>
      <c r="G12399" t="s">
        <v>59</v>
      </c>
      <c r="H12399" t="s">
        <v>6507</v>
      </c>
      <c r="I12399" t="s">
        <v>13126</v>
      </c>
    </row>
    <row r="12400" spans="1:10" x14ac:dyDescent="0.25">
      <c r="A12400" t="s">
        <v>44377</v>
      </c>
      <c r="B12400" t="s">
        <v>44378</v>
      </c>
      <c r="C12400" t="s">
        <v>44379</v>
      </c>
      <c r="D12400" t="s">
        <v>44380</v>
      </c>
      <c r="E12400" t="s">
        <v>14</v>
      </c>
      <c r="F12400" t="s">
        <v>474</v>
      </c>
      <c r="H12400" t="s">
        <v>475</v>
      </c>
      <c r="I12400" t="s">
        <v>475</v>
      </c>
      <c r="J12400" s="1">
        <v>41066</v>
      </c>
    </row>
    <row r="12401" spans="1:10" x14ac:dyDescent="0.25">
      <c r="A12401" t="s">
        <v>44381</v>
      </c>
      <c r="B12401" t="s">
        <v>44382</v>
      </c>
      <c r="C12401" t="s">
        <v>44383</v>
      </c>
      <c r="D12401" t="s">
        <v>32</v>
      </c>
      <c r="E12401" t="s">
        <v>202</v>
      </c>
      <c r="F12401" t="s">
        <v>21</v>
      </c>
      <c r="G12401" t="s">
        <v>22</v>
      </c>
      <c r="H12401" t="s">
        <v>7741</v>
      </c>
      <c r="I12401" t="s">
        <v>2724</v>
      </c>
    </row>
    <row r="12402" spans="1:10" x14ac:dyDescent="0.25">
      <c r="A12402" t="s">
        <v>44384</v>
      </c>
      <c r="B12402" t="s">
        <v>44385</v>
      </c>
      <c r="C12402" t="s">
        <v>44386</v>
      </c>
      <c r="D12402" t="s">
        <v>243</v>
      </c>
      <c r="E12402" t="s">
        <v>14</v>
      </c>
      <c r="F12402" t="s">
        <v>123</v>
      </c>
      <c r="G12402" t="s">
        <v>124</v>
      </c>
      <c r="H12402" t="s">
        <v>125</v>
      </c>
      <c r="I12402" t="s">
        <v>125</v>
      </c>
    </row>
    <row r="12403" spans="1:10" x14ac:dyDescent="0.25">
      <c r="A12403" t="s">
        <v>44387</v>
      </c>
      <c r="B12403" t="s">
        <v>44388</v>
      </c>
      <c r="C12403" t="s">
        <v>44389</v>
      </c>
      <c r="D12403" t="s">
        <v>44390</v>
      </c>
      <c r="E12403" t="s">
        <v>14</v>
      </c>
      <c r="F12403" t="s">
        <v>21</v>
      </c>
      <c r="G12403" t="s">
        <v>59</v>
      </c>
      <c r="H12403" t="s">
        <v>60</v>
      </c>
      <c r="I12403" t="s">
        <v>266</v>
      </c>
      <c r="J12403" s="1">
        <v>38353</v>
      </c>
    </row>
    <row r="12404" spans="1:10" x14ac:dyDescent="0.25">
      <c r="A12404" t="s">
        <v>44391</v>
      </c>
      <c r="B12404" t="s">
        <v>44392</v>
      </c>
      <c r="C12404" t="s">
        <v>44393</v>
      </c>
      <c r="D12404" t="s">
        <v>44394</v>
      </c>
      <c r="E12404" t="s">
        <v>14</v>
      </c>
      <c r="F12404" t="s">
        <v>21</v>
      </c>
      <c r="G12404" t="s">
        <v>59</v>
      </c>
      <c r="H12404" t="s">
        <v>60</v>
      </c>
      <c r="I12404" t="s">
        <v>601</v>
      </c>
      <c r="J12404" s="1">
        <v>40848</v>
      </c>
    </row>
    <row r="12405" spans="1:10" x14ac:dyDescent="0.25">
      <c r="A12405" t="s">
        <v>44395</v>
      </c>
      <c r="B12405" t="s">
        <v>44396</v>
      </c>
      <c r="C12405" t="s">
        <v>44397</v>
      </c>
      <c r="D12405" t="s">
        <v>259</v>
      </c>
      <c r="E12405" t="s">
        <v>14</v>
      </c>
      <c r="F12405" t="s">
        <v>1057</v>
      </c>
      <c r="G12405">
        <v>2</v>
      </c>
      <c r="H12405" t="s">
        <v>44398</v>
      </c>
      <c r="I12405" t="s">
        <v>44398</v>
      </c>
      <c r="J12405" s="1">
        <v>38353</v>
      </c>
    </row>
    <row r="12406" spans="1:10" x14ac:dyDescent="0.25">
      <c r="A12406" t="s">
        <v>44399</v>
      </c>
      <c r="B12406" t="s">
        <v>44400</v>
      </c>
      <c r="C12406" t="s">
        <v>44401</v>
      </c>
      <c r="D12406" t="s">
        <v>13929</v>
      </c>
      <c r="E12406" t="s">
        <v>14</v>
      </c>
      <c r="F12406" t="s">
        <v>21</v>
      </c>
      <c r="G12406" t="s">
        <v>1347</v>
      </c>
      <c r="H12406" t="s">
        <v>1348</v>
      </c>
      <c r="I12406" t="s">
        <v>1349</v>
      </c>
      <c r="J12406" s="1">
        <v>40909</v>
      </c>
    </row>
    <row r="12407" spans="1:10" x14ac:dyDescent="0.25">
      <c r="A12407" t="s">
        <v>44402</v>
      </c>
      <c r="B12407" t="s">
        <v>44403</v>
      </c>
      <c r="C12407" t="s">
        <v>44404</v>
      </c>
      <c r="D12407" t="s">
        <v>44405</v>
      </c>
      <c r="E12407" t="s">
        <v>14</v>
      </c>
      <c r="F12407" t="s">
        <v>21</v>
      </c>
      <c r="G12407" t="s">
        <v>59</v>
      </c>
      <c r="H12407" t="s">
        <v>90</v>
      </c>
      <c r="I12407" t="s">
        <v>371</v>
      </c>
      <c r="J12407" s="1">
        <v>39753</v>
      </c>
    </row>
    <row r="12408" spans="1:10" x14ac:dyDescent="0.25">
      <c r="A12408" t="s">
        <v>44406</v>
      </c>
      <c r="B12408" t="s">
        <v>44407</v>
      </c>
      <c r="C12408" t="s">
        <v>44408</v>
      </c>
      <c r="D12408" t="s">
        <v>44409</v>
      </c>
      <c r="E12408" t="s">
        <v>14</v>
      </c>
      <c r="F12408" t="s">
        <v>15</v>
      </c>
      <c r="G12408">
        <v>19</v>
      </c>
      <c r="H12408" t="s">
        <v>469</v>
      </c>
      <c r="I12408" t="s">
        <v>11961</v>
      </c>
      <c r="J12408" s="1">
        <v>40179</v>
      </c>
    </row>
    <row r="12409" spans="1:10" x14ac:dyDescent="0.25">
      <c r="A12409" t="s">
        <v>44410</v>
      </c>
      <c r="B12409" t="s">
        <v>44411</v>
      </c>
      <c r="C12409" t="s">
        <v>44412</v>
      </c>
      <c r="D12409" t="s">
        <v>44413</v>
      </c>
      <c r="E12409" t="s">
        <v>14</v>
      </c>
      <c r="F12409" t="s">
        <v>21</v>
      </c>
      <c r="G12409" t="s">
        <v>1006</v>
      </c>
      <c r="H12409" t="s">
        <v>1030</v>
      </c>
      <c r="I12409" t="s">
        <v>1030</v>
      </c>
      <c r="J12409" s="1">
        <v>41426</v>
      </c>
    </row>
    <row r="12410" spans="1:10" x14ac:dyDescent="0.25">
      <c r="A12410" t="s">
        <v>44414</v>
      </c>
      <c r="B12410" t="s">
        <v>44415</v>
      </c>
      <c r="C12410" t="s">
        <v>44416</v>
      </c>
      <c r="D12410" t="s">
        <v>11605</v>
      </c>
      <c r="E12410" t="s">
        <v>14</v>
      </c>
      <c r="F12410" t="s">
        <v>1250</v>
      </c>
      <c r="G12410">
        <v>42</v>
      </c>
      <c r="H12410" t="s">
        <v>1251</v>
      </c>
      <c r="I12410" t="s">
        <v>1251</v>
      </c>
      <c r="J12410" s="1">
        <v>41671</v>
      </c>
    </row>
    <row r="12411" spans="1:10" x14ac:dyDescent="0.25">
      <c r="A12411" t="s">
        <v>44417</v>
      </c>
      <c r="B12411" t="s">
        <v>44418</v>
      </c>
      <c r="C12411" t="s">
        <v>44419</v>
      </c>
      <c r="D12411" t="s">
        <v>38</v>
      </c>
      <c r="E12411" t="s">
        <v>14</v>
      </c>
      <c r="F12411" t="s">
        <v>21</v>
      </c>
      <c r="G12411" t="s">
        <v>59</v>
      </c>
      <c r="H12411" t="s">
        <v>60</v>
      </c>
      <c r="I12411" t="s">
        <v>61</v>
      </c>
      <c r="J12411" s="1">
        <v>41061</v>
      </c>
    </row>
    <row r="12412" spans="1:10" x14ac:dyDescent="0.25">
      <c r="A12412" t="s">
        <v>44420</v>
      </c>
      <c r="B12412" t="s">
        <v>44421</v>
      </c>
      <c r="C12412" t="s">
        <v>44422</v>
      </c>
      <c r="D12412" t="s">
        <v>259</v>
      </c>
      <c r="E12412" t="s">
        <v>14</v>
      </c>
      <c r="F12412" t="s">
        <v>21</v>
      </c>
      <c r="G12412" t="s">
        <v>22</v>
      </c>
      <c r="H12412" t="s">
        <v>7741</v>
      </c>
      <c r="I12412" t="s">
        <v>2724</v>
      </c>
      <c r="J12412" s="1">
        <v>38718</v>
      </c>
    </row>
    <row r="12413" spans="1:10" x14ac:dyDescent="0.25">
      <c r="A12413" t="s">
        <v>44423</v>
      </c>
      <c r="B12413" t="s">
        <v>44424</v>
      </c>
      <c r="C12413" t="s">
        <v>44425</v>
      </c>
      <c r="D12413" t="s">
        <v>44426</v>
      </c>
      <c r="E12413" t="s">
        <v>14</v>
      </c>
      <c r="F12413" t="s">
        <v>21</v>
      </c>
      <c r="G12413" t="s">
        <v>1391</v>
      </c>
      <c r="H12413" t="s">
        <v>1392</v>
      </c>
      <c r="I12413" t="s">
        <v>16001</v>
      </c>
      <c r="J12413" s="1">
        <v>39944</v>
      </c>
    </row>
    <row r="12414" spans="1:10" x14ac:dyDescent="0.25">
      <c r="A12414" t="s">
        <v>44427</v>
      </c>
      <c r="B12414" t="s">
        <v>44428</v>
      </c>
      <c r="C12414" t="s">
        <v>44429</v>
      </c>
      <c r="D12414" t="s">
        <v>44430</v>
      </c>
      <c r="E12414" t="s">
        <v>14</v>
      </c>
      <c r="F12414" t="s">
        <v>21</v>
      </c>
      <c r="G12414" t="s">
        <v>59</v>
      </c>
      <c r="H12414" t="s">
        <v>90</v>
      </c>
      <c r="I12414" t="s">
        <v>1995</v>
      </c>
      <c r="J12414" s="1">
        <v>40695</v>
      </c>
    </row>
    <row r="12415" spans="1:10" x14ac:dyDescent="0.25">
      <c r="A12415" t="s">
        <v>44431</v>
      </c>
      <c r="B12415" t="s">
        <v>44432</v>
      </c>
      <c r="C12415" t="s">
        <v>44433</v>
      </c>
      <c r="D12415" t="s">
        <v>44434</v>
      </c>
      <c r="E12415" t="s">
        <v>108</v>
      </c>
      <c r="F12415" t="s">
        <v>21</v>
      </c>
      <c r="G12415" t="s">
        <v>803</v>
      </c>
      <c r="H12415" t="s">
        <v>804</v>
      </c>
      <c r="I12415" t="s">
        <v>805</v>
      </c>
      <c r="J12415" s="1">
        <v>38353</v>
      </c>
    </row>
    <row r="12416" spans="1:10" x14ac:dyDescent="0.25">
      <c r="A12416" t="s">
        <v>44435</v>
      </c>
      <c r="B12416" t="s">
        <v>44436</v>
      </c>
      <c r="E12416" t="s">
        <v>14</v>
      </c>
      <c r="F12416" t="s">
        <v>1057</v>
      </c>
      <c r="G12416">
        <v>16</v>
      </c>
      <c r="H12416" t="s">
        <v>1699</v>
      </c>
      <c r="I12416" t="s">
        <v>1699</v>
      </c>
      <c r="J12416" s="1">
        <v>42200</v>
      </c>
    </row>
    <row r="12417" spans="1:10" x14ac:dyDescent="0.25">
      <c r="A12417" t="s">
        <v>44437</v>
      </c>
      <c r="B12417" t="s">
        <v>44438</v>
      </c>
      <c r="C12417" t="s">
        <v>44439</v>
      </c>
      <c r="D12417" t="s">
        <v>44440</v>
      </c>
      <c r="E12417" t="s">
        <v>14</v>
      </c>
      <c r="F12417" t="s">
        <v>21</v>
      </c>
      <c r="G12417" t="s">
        <v>59</v>
      </c>
      <c r="H12417" t="s">
        <v>60</v>
      </c>
      <c r="I12417" t="s">
        <v>1155</v>
      </c>
      <c r="J12417" s="1">
        <v>41275</v>
      </c>
    </row>
    <row r="12418" spans="1:10" x14ac:dyDescent="0.25">
      <c r="A12418" t="s">
        <v>44441</v>
      </c>
      <c r="B12418" t="s">
        <v>44442</v>
      </c>
      <c r="C12418" t="s">
        <v>44443</v>
      </c>
      <c r="D12418" t="s">
        <v>44444</v>
      </c>
      <c r="E12418" t="s">
        <v>14</v>
      </c>
      <c r="F12418" t="s">
        <v>21</v>
      </c>
      <c r="G12418" t="s">
        <v>101</v>
      </c>
      <c r="H12418" t="s">
        <v>102</v>
      </c>
      <c r="I12418" t="s">
        <v>5330</v>
      </c>
      <c r="J12418" s="1">
        <v>41654</v>
      </c>
    </row>
    <row r="12419" spans="1:10" x14ac:dyDescent="0.25">
      <c r="A12419" t="s">
        <v>44445</v>
      </c>
      <c r="B12419" t="s">
        <v>44446</v>
      </c>
      <c r="C12419" t="s">
        <v>44447</v>
      </c>
      <c r="D12419" t="s">
        <v>2474</v>
      </c>
      <c r="E12419" t="s">
        <v>14</v>
      </c>
      <c r="F12419" t="s">
        <v>21</v>
      </c>
      <c r="G12419" t="s">
        <v>101</v>
      </c>
      <c r="H12419" t="s">
        <v>102</v>
      </c>
      <c r="I12419" t="s">
        <v>103</v>
      </c>
      <c r="J12419" s="1">
        <v>38353</v>
      </c>
    </row>
    <row r="12420" spans="1:10" x14ac:dyDescent="0.25">
      <c r="A12420" t="s">
        <v>44448</v>
      </c>
      <c r="B12420" t="s">
        <v>44449</v>
      </c>
      <c r="C12420" t="s">
        <v>44450</v>
      </c>
      <c r="D12420" t="s">
        <v>44451</v>
      </c>
      <c r="E12420" t="s">
        <v>14</v>
      </c>
      <c r="F12420" t="s">
        <v>21</v>
      </c>
      <c r="G12420" t="s">
        <v>59</v>
      </c>
      <c r="H12420" t="s">
        <v>60</v>
      </c>
      <c r="I12420" t="s">
        <v>266</v>
      </c>
      <c r="J12420" s="1">
        <v>38838</v>
      </c>
    </row>
    <row r="12421" spans="1:10" x14ac:dyDescent="0.25">
      <c r="A12421" t="s">
        <v>44452</v>
      </c>
      <c r="B12421" t="s">
        <v>44453</v>
      </c>
      <c r="C12421" t="s">
        <v>44454</v>
      </c>
      <c r="D12421" t="s">
        <v>736</v>
      </c>
      <c r="E12421" t="s">
        <v>14</v>
      </c>
      <c r="F12421" t="s">
        <v>361</v>
      </c>
      <c r="G12421">
        <v>24</v>
      </c>
      <c r="H12421" t="s">
        <v>44455</v>
      </c>
      <c r="I12421" t="s">
        <v>44455</v>
      </c>
      <c r="J12421" s="1">
        <v>37622</v>
      </c>
    </row>
    <row r="12422" spans="1:10" x14ac:dyDescent="0.25">
      <c r="A12422" t="s">
        <v>44456</v>
      </c>
      <c r="B12422" t="s">
        <v>44457</v>
      </c>
      <c r="C12422" t="s">
        <v>44458</v>
      </c>
      <c r="D12422" t="s">
        <v>44459</v>
      </c>
      <c r="E12422" t="s">
        <v>14</v>
      </c>
      <c r="F12422" t="s">
        <v>21</v>
      </c>
      <c r="G12422" t="s">
        <v>39</v>
      </c>
      <c r="H12422" t="s">
        <v>277</v>
      </c>
      <c r="I12422" t="s">
        <v>277</v>
      </c>
    </row>
    <row r="12423" spans="1:10" x14ac:dyDescent="0.25">
      <c r="A12423" t="s">
        <v>44460</v>
      </c>
      <c r="B12423" t="s">
        <v>44461</v>
      </c>
      <c r="C12423" t="s">
        <v>44462</v>
      </c>
      <c r="D12423" t="s">
        <v>122</v>
      </c>
      <c r="E12423" t="s">
        <v>14</v>
      </c>
      <c r="F12423" t="s">
        <v>21</v>
      </c>
      <c r="G12423" t="s">
        <v>1301</v>
      </c>
      <c r="H12423" t="s">
        <v>16949</v>
      </c>
      <c r="I12423" t="s">
        <v>41993</v>
      </c>
      <c r="J12423" s="1">
        <v>39934</v>
      </c>
    </row>
    <row r="12424" spans="1:10" x14ac:dyDescent="0.25">
      <c r="A12424" t="s">
        <v>44463</v>
      </c>
      <c r="B12424" t="s">
        <v>44464</v>
      </c>
      <c r="D12424" t="s">
        <v>70</v>
      </c>
      <c r="E12424" t="s">
        <v>14</v>
      </c>
      <c r="F12424" t="s">
        <v>21</v>
      </c>
      <c r="G12424" t="s">
        <v>116</v>
      </c>
      <c r="H12424" t="s">
        <v>8798</v>
      </c>
      <c r="I12424" t="s">
        <v>8799</v>
      </c>
      <c r="J12424" s="1">
        <v>41518</v>
      </c>
    </row>
    <row r="12425" spans="1:10" x14ac:dyDescent="0.25">
      <c r="A12425" t="s">
        <v>44465</v>
      </c>
      <c r="B12425" t="s">
        <v>44466</v>
      </c>
      <c r="C12425" t="s">
        <v>44467</v>
      </c>
      <c r="D12425" t="s">
        <v>44468</v>
      </c>
      <c r="E12425" t="s">
        <v>108</v>
      </c>
      <c r="J12425" s="1">
        <v>36892</v>
      </c>
    </row>
    <row r="12426" spans="1:10" x14ac:dyDescent="0.25">
      <c r="A12426" t="s">
        <v>44469</v>
      </c>
      <c r="B12426" t="s">
        <v>44470</v>
      </c>
      <c r="C12426" t="s">
        <v>44471</v>
      </c>
      <c r="D12426" t="s">
        <v>122</v>
      </c>
      <c r="E12426" t="s">
        <v>14</v>
      </c>
      <c r="F12426" t="s">
        <v>21</v>
      </c>
      <c r="G12426" t="s">
        <v>611</v>
      </c>
      <c r="H12426" t="s">
        <v>14755</v>
      </c>
      <c r="I12426" t="s">
        <v>327</v>
      </c>
    </row>
    <row r="12427" spans="1:10" x14ac:dyDescent="0.25">
      <c r="A12427" t="s">
        <v>44472</v>
      </c>
      <c r="B12427" t="s">
        <v>44473</v>
      </c>
      <c r="C12427" t="s">
        <v>44474</v>
      </c>
      <c r="D12427" t="s">
        <v>44475</v>
      </c>
      <c r="E12427" t="s">
        <v>14</v>
      </c>
      <c r="F12427" t="s">
        <v>21</v>
      </c>
      <c r="G12427" t="s">
        <v>803</v>
      </c>
      <c r="H12427" t="s">
        <v>804</v>
      </c>
      <c r="I12427" t="s">
        <v>805</v>
      </c>
      <c r="J12427" s="1">
        <v>41129</v>
      </c>
    </row>
    <row r="12428" spans="1:10" x14ac:dyDescent="0.25">
      <c r="A12428" t="s">
        <v>44476</v>
      </c>
      <c r="B12428" t="s">
        <v>44477</v>
      </c>
      <c r="C12428" t="s">
        <v>44478</v>
      </c>
      <c r="D12428" t="s">
        <v>44479</v>
      </c>
      <c r="E12428" t="s">
        <v>14</v>
      </c>
      <c r="F12428" t="s">
        <v>21</v>
      </c>
      <c r="G12428" t="s">
        <v>153</v>
      </c>
      <c r="H12428" t="s">
        <v>239</v>
      </c>
      <c r="I12428" t="s">
        <v>239</v>
      </c>
    </row>
    <row r="12429" spans="1:10" x14ac:dyDescent="0.25">
      <c r="A12429" t="s">
        <v>44480</v>
      </c>
      <c r="B12429" t="s">
        <v>44481</v>
      </c>
      <c r="C12429" t="s">
        <v>44482</v>
      </c>
      <c r="D12429" t="s">
        <v>44483</v>
      </c>
      <c r="E12429" t="s">
        <v>14</v>
      </c>
      <c r="F12429" t="s">
        <v>21</v>
      </c>
      <c r="G12429" t="s">
        <v>480</v>
      </c>
      <c r="H12429" t="s">
        <v>900</v>
      </c>
      <c r="I12429" t="s">
        <v>35093</v>
      </c>
    </row>
    <row r="12430" spans="1:10" x14ac:dyDescent="0.25">
      <c r="A12430" t="s">
        <v>44484</v>
      </c>
      <c r="B12430" t="s">
        <v>44485</v>
      </c>
      <c r="D12430" t="s">
        <v>44486</v>
      </c>
      <c r="E12430" t="s">
        <v>202</v>
      </c>
      <c r="F12430" t="s">
        <v>21</v>
      </c>
      <c r="G12430" t="s">
        <v>59</v>
      </c>
      <c r="H12430" t="s">
        <v>60</v>
      </c>
      <c r="I12430" t="s">
        <v>266</v>
      </c>
      <c r="J12430" s="1">
        <v>40483</v>
      </c>
    </row>
    <row r="12431" spans="1:10" x14ac:dyDescent="0.25">
      <c r="A12431" t="s">
        <v>44487</v>
      </c>
      <c r="B12431" t="s">
        <v>44488</v>
      </c>
      <c r="C12431" t="s">
        <v>44489</v>
      </c>
      <c r="D12431" t="s">
        <v>44490</v>
      </c>
      <c r="E12431" t="s">
        <v>202</v>
      </c>
    </row>
    <row r="12432" spans="1:10" x14ac:dyDescent="0.25">
      <c r="A12432" t="s">
        <v>44491</v>
      </c>
      <c r="B12432" t="s">
        <v>44492</v>
      </c>
      <c r="C12432" t="s">
        <v>44493</v>
      </c>
      <c r="D12432" t="s">
        <v>44494</v>
      </c>
      <c r="E12432" t="s">
        <v>14</v>
      </c>
      <c r="F12432" t="s">
        <v>21</v>
      </c>
      <c r="G12432" t="s">
        <v>281</v>
      </c>
      <c r="H12432" t="s">
        <v>869</v>
      </c>
      <c r="I12432" t="s">
        <v>869</v>
      </c>
      <c r="J12432" s="1">
        <v>41122</v>
      </c>
    </row>
    <row r="12433" spans="1:10" x14ac:dyDescent="0.25">
      <c r="A12433" t="s">
        <v>44495</v>
      </c>
      <c r="B12433" t="s">
        <v>44496</v>
      </c>
      <c r="C12433" t="s">
        <v>44497</v>
      </c>
      <c r="E12433" t="s">
        <v>202</v>
      </c>
      <c r="J12433" s="1">
        <v>39448</v>
      </c>
    </row>
    <row r="12434" spans="1:10" x14ac:dyDescent="0.25">
      <c r="A12434" t="s">
        <v>44498</v>
      </c>
      <c r="B12434" t="s">
        <v>44499</v>
      </c>
      <c r="C12434" t="s">
        <v>44500</v>
      </c>
      <c r="D12434" t="s">
        <v>122</v>
      </c>
      <c r="E12434" t="s">
        <v>14</v>
      </c>
      <c r="F12434" t="s">
        <v>21</v>
      </c>
      <c r="G12434" t="s">
        <v>522</v>
      </c>
      <c r="H12434" t="s">
        <v>523</v>
      </c>
      <c r="I12434" t="s">
        <v>524</v>
      </c>
      <c r="J12434" s="1">
        <v>41426</v>
      </c>
    </row>
    <row r="12435" spans="1:10" x14ac:dyDescent="0.25">
      <c r="A12435" t="s">
        <v>44501</v>
      </c>
      <c r="B12435" t="s">
        <v>44502</v>
      </c>
      <c r="C12435" t="s">
        <v>44503</v>
      </c>
      <c r="D12435" t="s">
        <v>419</v>
      </c>
      <c r="E12435" t="s">
        <v>202</v>
      </c>
      <c r="J12435" s="1">
        <v>40940</v>
      </c>
    </row>
    <row r="12436" spans="1:10" x14ac:dyDescent="0.25">
      <c r="A12436" t="s">
        <v>44504</v>
      </c>
      <c r="B12436" t="s">
        <v>44505</v>
      </c>
      <c r="C12436" t="s">
        <v>44506</v>
      </c>
      <c r="D12436" t="s">
        <v>44507</v>
      </c>
      <c r="E12436" t="s">
        <v>202</v>
      </c>
    </row>
    <row r="12437" spans="1:10" x14ac:dyDescent="0.25">
      <c r="A12437" t="s">
        <v>44508</v>
      </c>
      <c r="B12437" t="s">
        <v>44509</v>
      </c>
      <c r="C12437" t="s">
        <v>44510</v>
      </c>
      <c r="D12437" t="s">
        <v>44511</v>
      </c>
      <c r="E12437" t="s">
        <v>14</v>
      </c>
      <c r="F12437" t="s">
        <v>21</v>
      </c>
      <c r="G12437" t="s">
        <v>137</v>
      </c>
      <c r="H12437" t="s">
        <v>138</v>
      </c>
      <c r="I12437" t="s">
        <v>13164</v>
      </c>
      <c r="J12437" s="1">
        <v>40756</v>
      </c>
    </row>
    <row r="12438" spans="1:10" x14ac:dyDescent="0.25">
      <c r="A12438" t="s">
        <v>44512</v>
      </c>
      <c r="B12438" t="s">
        <v>44513</v>
      </c>
      <c r="D12438" t="s">
        <v>38473</v>
      </c>
      <c r="E12438" t="s">
        <v>14</v>
      </c>
      <c r="F12438" t="s">
        <v>21</v>
      </c>
      <c r="G12438" t="s">
        <v>101</v>
      </c>
      <c r="H12438" t="s">
        <v>102</v>
      </c>
      <c r="I12438" t="s">
        <v>103</v>
      </c>
    </row>
    <row r="12439" spans="1:10" x14ac:dyDescent="0.25">
      <c r="A12439" t="s">
        <v>44514</v>
      </c>
      <c r="B12439" t="s">
        <v>44515</v>
      </c>
      <c r="C12439" t="s">
        <v>44516</v>
      </c>
      <c r="E12439" t="s">
        <v>14</v>
      </c>
      <c r="F12439" t="s">
        <v>15</v>
      </c>
    </row>
    <row r="12440" spans="1:10" x14ac:dyDescent="0.25">
      <c r="A12440" t="s">
        <v>44517</v>
      </c>
      <c r="B12440" t="s">
        <v>44518</v>
      </c>
      <c r="C12440" t="s">
        <v>44519</v>
      </c>
      <c r="D12440" t="s">
        <v>122</v>
      </c>
      <c r="E12440" t="s">
        <v>14</v>
      </c>
      <c r="F12440" t="s">
        <v>15</v>
      </c>
      <c r="G12440">
        <v>7</v>
      </c>
      <c r="H12440" t="s">
        <v>14079</v>
      </c>
      <c r="I12440" t="s">
        <v>14079</v>
      </c>
      <c r="J12440" s="1">
        <v>41767</v>
      </c>
    </row>
    <row r="12441" spans="1:10" x14ac:dyDescent="0.25">
      <c r="A12441" t="s">
        <v>44520</v>
      </c>
      <c r="B12441" t="s">
        <v>44521</v>
      </c>
      <c r="C12441" t="s">
        <v>44522</v>
      </c>
      <c r="D12441" t="s">
        <v>44523</v>
      </c>
      <c r="E12441" t="s">
        <v>14</v>
      </c>
      <c r="J12441" s="1">
        <v>39326</v>
      </c>
    </row>
    <row r="12442" spans="1:10" x14ac:dyDescent="0.25">
      <c r="A12442" t="s">
        <v>44524</v>
      </c>
      <c r="B12442" t="s">
        <v>44525</v>
      </c>
      <c r="C12442" t="s">
        <v>44526</v>
      </c>
      <c r="D12442" t="s">
        <v>44527</v>
      </c>
      <c r="E12442" t="s">
        <v>108</v>
      </c>
      <c r="F12442" t="s">
        <v>21</v>
      </c>
      <c r="G12442" t="s">
        <v>59</v>
      </c>
      <c r="H12442" t="s">
        <v>60</v>
      </c>
      <c r="I12442" t="s">
        <v>61</v>
      </c>
      <c r="J12442" s="1">
        <v>41275</v>
      </c>
    </row>
    <row r="12443" spans="1:10" x14ac:dyDescent="0.25">
      <c r="A12443" t="s">
        <v>44528</v>
      </c>
      <c r="B12443" t="s">
        <v>44529</v>
      </c>
      <c r="C12443" t="s">
        <v>44530</v>
      </c>
      <c r="D12443" t="s">
        <v>122</v>
      </c>
      <c r="E12443" t="s">
        <v>14</v>
      </c>
      <c r="F12443" t="s">
        <v>21</v>
      </c>
      <c r="G12443" t="s">
        <v>84</v>
      </c>
      <c r="H12443" t="s">
        <v>10626</v>
      </c>
      <c r="I12443" t="s">
        <v>10626</v>
      </c>
      <c r="J12443" s="1">
        <v>40544</v>
      </c>
    </row>
    <row r="12444" spans="1:10" x14ac:dyDescent="0.25">
      <c r="A12444" t="s">
        <v>44531</v>
      </c>
      <c r="B12444" t="s">
        <v>44532</v>
      </c>
      <c r="C12444" t="s">
        <v>44533</v>
      </c>
      <c r="D12444" t="s">
        <v>44534</v>
      </c>
      <c r="E12444" t="s">
        <v>108</v>
      </c>
      <c r="J12444" s="1">
        <v>36161</v>
      </c>
    </row>
    <row r="12445" spans="1:10" x14ac:dyDescent="0.25">
      <c r="A12445" t="s">
        <v>44535</v>
      </c>
      <c r="B12445" t="s">
        <v>44536</v>
      </c>
      <c r="C12445" t="s">
        <v>44537</v>
      </c>
      <c r="D12445" t="s">
        <v>44538</v>
      </c>
      <c r="E12445" t="s">
        <v>202</v>
      </c>
      <c r="F12445" t="s">
        <v>21</v>
      </c>
      <c r="G12445" t="s">
        <v>281</v>
      </c>
      <c r="H12445" t="s">
        <v>869</v>
      </c>
      <c r="I12445" t="s">
        <v>869</v>
      </c>
      <c r="J12445" s="1">
        <v>40299</v>
      </c>
    </row>
    <row r="12446" spans="1:10" x14ac:dyDescent="0.25">
      <c r="A12446" t="s">
        <v>44539</v>
      </c>
      <c r="B12446" t="s">
        <v>44540</v>
      </c>
      <c r="C12446" t="s">
        <v>44541</v>
      </c>
      <c r="D12446" t="s">
        <v>122</v>
      </c>
      <c r="E12446" t="s">
        <v>202</v>
      </c>
      <c r="F12446" t="s">
        <v>21</v>
      </c>
      <c r="G12446" t="s">
        <v>137</v>
      </c>
      <c r="H12446" t="s">
        <v>138</v>
      </c>
      <c r="I12446" t="s">
        <v>433</v>
      </c>
      <c r="J12446" s="1">
        <v>40544</v>
      </c>
    </row>
    <row r="12447" spans="1:10" x14ac:dyDescent="0.25">
      <c r="A12447" t="s">
        <v>44542</v>
      </c>
      <c r="B12447" t="s">
        <v>44543</v>
      </c>
      <c r="C12447" t="s">
        <v>44544</v>
      </c>
      <c r="D12447" t="s">
        <v>44545</v>
      </c>
      <c r="E12447" t="s">
        <v>14</v>
      </c>
      <c r="F12447" t="s">
        <v>21</v>
      </c>
      <c r="G12447" t="s">
        <v>59</v>
      </c>
      <c r="H12447" t="s">
        <v>6507</v>
      </c>
      <c r="I12447" t="s">
        <v>11295</v>
      </c>
      <c r="J12447" s="1">
        <v>39661</v>
      </c>
    </row>
    <row r="12448" spans="1:10" x14ac:dyDescent="0.25">
      <c r="A12448" t="s">
        <v>44546</v>
      </c>
      <c r="B12448" t="s">
        <v>44547</v>
      </c>
      <c r="C12448" t="s">
        <v>44548</v>
      </c>
      <c r="D12448" t="s">
        <v>3927</v>
      </c>
      <c r="E12448" t="s">
        <v>14</v>
      </c>
      <c r="F12448" t="s">
        <v>21</v>
      </c>
      <c r="G12448" t="s">
        <v>94</v>
      </c>
      <c r="H12448" t="s">
        <v>3290</v>
      </c>
      <c r="I12448" t="s">
        <v>44549</v>
      </c>
      <c r="J12448" s="1">
        <v>41409</v>
      </c>
    </row>
    <row r="12449" spans="1:10" x14ac:dyDescent="0.25">
      <c r="A12449" t="s">
        <v>44550</v>
      </c>
      <c r="B12449" t="s">
        <v>44551</v>
      </c>
      <c r="C12449" t="s">
        <v>44552</v>
      </c>
      <c r="D12449" t="s">
        <v>44553</v>
      </c>
      <c r="E12449" t="s">
        <v>14</v>
      </c>
      <c r="F12449" t="s">
        <v>21</v>
      </c>
      <c r="G12449" t="s">
        <v>101</v>
      </c>
      <c r="H12449" t="s">
        <v>102</v>
      </c>
      <c r="I12449" t="s">
        <v>103</v>
      </c>
    </row>
    <row r="12450" spans="1:10" x14ac:dyDescent="0.25">
      <c r="A12450" t="s">
        <v>44554</v>
      </c>
      <c r="B12450" t="s">
        <v>44555</v>
      </c>
      <c r="C12450" t="s">
        <v>44556</v>
      </c>
      <c r="D12450" t="s">
        <v>44557</v>
      </c>
      <c r="E12450" t="s">
        <v>202</v>
      </c>
      <c r="F12450" t="s">
        <v>21</v>
      </c>
      <c r="G12450" t="s">
        <v>59</v>
      </c>
      <c r="H12450" t="s">
        <v>90</v>
      </c>
      <c r="I12450" t="s">
        <v>90</v>
      </c>
    </row>
    <row r="12451" spans="1:10" x14ac:dyDescent="0.25">
      <c r="A12451" t="s">
        <v>44558</v>
      </c>
      <c r="B12451" t="s">
        <v>44559</v>
      </c>
      <c r="C12451" t="s">
        <v>44560</v>
      </c>
      <c r="D12451" t="s">
        <v>44561</v>
      </c>
      <c r="E12451" t="s">
        <v>202</v>
      </c>
    </row>
    <row r="12452" spans="1:10" x14ac:dyDescent="0.25">
      <c r="A12452" t="s">
        <v>44562</v>
      </c>
      <c r="B12452" t="s">
        <v>44563</v>
      </c>
      <c r="C12452" t="s">
        <v>44564</v>
      </c>
      <c r="D12452" t="s">
        <v>44565</v>
      </c>
      <c r="E12452" t="s">
        <v>14</v>
      </c>
      <c r="F12452" t="s">
        <v>21</v>
      </c>
      <c r="G12452" t="s">
        <v>1006</v>
      </c>
      <c r="H12452" t="s">
        <v>1030</v>
      </c>
      <c r="I12452" t="s">
        <v>1030</v>
      </c>
    </row>
    <row r="12453" spans="1:10" x14ac:dyDescent="0.25">
      <c r="A12453" t="s">
        <v>44566</v>
      </c>
      <c r="B12453" t="s">
        <v>44567</v>
      </c>
      <c r="C12453" t="s">
        <v>44568</v>
      </c>
      <c r="D12453" t="s">
        <v>8533</v>
      </c>
      <c r="E12453" t="s">
        <v>108</v>
      </c>
      <c r="F12453" t="s">
        <v>30474</v>
      </c>
      <c r="G12453">
        <v>9</v>
      </c>
      <c r="H12453" t="s">
        <v>30475</v>
      </c>
      <c r="I12453" t="s">
        <v>44569</v>
      </c>
    </row>
    <row r="12454" spans="1:10" x14ac:dyDescent="0.25">
      <c r="A12454" t="s">
        <v>44570</v>
      </c>
      <c r="B12454" t="s">
        <v>44571</v>
      </c>
      <c r="C12454" t="s">
        <v>44572</v>
      </c>
      <c r="D12454" t="s">
        <v>51</v>
      </c>
      <c r="E12454" t="s">
        <v>684</v>
      </c>
      <c r="F12454" t="s">
        <v>21</v>
      </c>
      <c r="G12454" t="s">
        <v>293</v>
      </c>
      <c r="H12454" t="s">
        <v>294</v>
      </c>
      <c r="I12454" t="s">
        <v>24090</v>
      </c>
      <c r="J12454" s="1">
        <v>37257</v>
      </c>
    </row>
    <row r="12455" spans="1:10" x14ac:dyDescent="0.25">
      <c r="A12455" t="s">
        <v>44573</v>
      </c>
      <c r="B12455" t="s">
        <v>44574</v>
      </c>
      <c r="C12455" t="s">
        <v>44575</v>
      </c>
      <c r="E12455" t="s">
        <v>14</v>
      </c>
      <c r="F12455" t="s">
        <v>21</v>
      </c>
      <c r="G12455" t="s">
        <v>59</v>
      </c>
      <c r="H12455" t="s">
        <v>60</v>
      </c>
      <c r="I12455" t="s">
        <v>1155</v>
      </c>
      <c r="J12455" s="1">
        <v>40493</v>
      </c>
    </row>
    <row r="12456" spans="1:10" x14ac:dyDescent="0.25">
      <c r="A12456" t="s">
        <v>44576</v>
      </c>
      <c r="B12456" t="s">
        <v>44577</v>
      </c>
      <c r="C12456" t="s">
        <v>44578</v>
      </c>
      <c r="D12456" t="s">
        <v>44579</v>
      </c>
      <c r="E12456" t="s">
        <v>202</v>
      </c>
      <c r="F12456" t="s">
        <v>21</v>
      </c>
      <c r="G12456" t="s">
        <v>425</v>
      </c>
      <c r="H12456" t="s">
        <v>7654</v>
      </c>
      <c r="I12456" t="s">
        <v>7654</v>
      </c>
      <c r="J12456" s="1">
        <v>39479</v>
      </c>
    </row>
    <row r="12457" spans="1:10" x14ac:dyDescent="0.25">
      <c r="A12457" t="s">
        <v>44580</v>
      </c>
      <c r="B12457" t="s">
        <v>44581</v>
      </c>
      <c r="C12457" t="s">
        <v>44582</v>
      </c>
      <c r="D12457" t="s">
        <v>44583</v>
      </c>
      <c r="E12457" t="s">
        <v>14</v>
      </c>
      <c r="F12457" t="s">
        <v>618</v>
      </c>
      <c r="G12457">
        <v>11</v>
      </c>
      <c r="H12457" t="s">
        <v>878</v>
      </c>
      <c r="I12457" t="s">
        <v>878</v>
      </c>
      <c r="J12457" s="1">
        <v>39600</v>
      </c>
    </row>
    <row r="12458" spans="1:10" x14ac:dyDescent="0.25">
      <c r="A12458" t="s">
        <v>44584</v>
      </c>
      <c r="B12458" t="s">
        <v>44585</v>
      </c>
      <c r="C12458" t="s">
        <v>44586</v>
      </c>
      <c r="D12458" t="s">
        <v>2474</v>
      </c>
      <c r="E12458" t="s">
        <v>108</v>
      </c>
      <c r="F12458" t="s">
        <v>21</v>
      </c>
      <c r="G12458" t="s">
        <v>281</v>
      </c>
      <c r="H12458" t="s">
        <v>1025</v>
      </c>
      <c r="I12458" t="s">
        <v>1025</v>
      </c>
      <c r="J12458" s="1">
        <v>39814</v>
      </c>
    </row>
    <row r="12459" spans="1:10" x14ac:dyDescent="0.25">
      <c r="A12459" t="s">
        <v>44587</v>
      </c>
      <c r="B12459" t="s">
        <v>44588</v>
      </c>
      <c r="C12459" t="s">
        <v>44589</v>
      </c>
      <c r="D12459" t="s">
        <v>44590</v>
      </c>
      <c r="E12459" t="s">
        <v>14</v>
      </c>
      <c r="F12459" t="s">
        <v>52</v>
      </c>
      <c r="G12459" t="s">
        <v>53</v>
      </c>
      <c r="H12459" t="s">
        <v>54</v>
      </c>
      <c r="I12459" t="s">
        <v>54</v>
      </c>
      <c r="J12459" s="1">
        <v>36646</v>
      </c>
    </row>
    <row r="12460" spans="1:10" x14ac:dyDescent="0.25">
      <c r="A12460" t="s">
        <v>44591</v>
      </c>
      <c r="B12460" t="s">
        <v>44592</v>
      </c>
      <c r="C12460" t="s">
        <v>44593</v>
      </c>
      <c r="E12460" t="s">
        <v>14</v>
      </c>
    </row>
    <row r="12461" spans="1:10" x14ac:dyDescent="0.25">
      <c r="A12461" t="s">
        <v>44594</v>
      </c>
      <c r="B12461" t="s">
        <v>44595</v>
      </c>
      <c r="C12461" t="s">
        <v>44596</v>
      </c>
      <c r="D12461" t="s">
        <v>39391</v>
      </c>
      <c r="E12461" t="s">
        <v>14</v>
      </c>
      <c r="F12461" t="s">
        <v>21</v>
      </c>
      <c r="G12461" t="s">
        <v>540</v>
      </c>
      <c r="H12461" t="s">
        <v>541</v>
      </c>
      <c r="I12461" t="s">
        <v>8876</v>
      </c>
    </row>
    <row r="12462" spans="1:10" x14ac:dyDescent="0.25">
      <c r="A12462" t="s">
        <v>44597</v>
      </c>
      <c r="B12462" t="s">
        <v>44598</v>
      </c>
      <c r="C12462" t="s">
        <v>44599</v>
      </c>
      <c r="D12462" t="s">
        <v>112</v>
      </c>
      <c r="E12462" t="s">
        <v>14</v>
      </c>
      <c r="F12462" t="s">
        <v>21</v>
      </c>
      <c r="G12462" t="s">
        <v>1391</v>
      </c>
      <c r="H12462" t="s">
        <v>3860</v>
      </c>
      <c r="I12462" t="s">
        <v>44600</v>
      </c>
      <c r="J12462" s="1">
        <v>39925</v>
      </c>
    </row>
    <row r="12463" spans="1:10" x14ac:dyDescent="0.25">
      <c r="A12463" t="s">
        <v>44601</v>
      </c>
      <c r="B12463" t="s">
        <v>44602</v>
      </c>
      <c r="C12463" t="s">
        <v>44603</v>
      </c>
      <c r="D12463" t="s">
        <v>44604</v>
      </c>
      <c r="E12463" t="s">
        <v>14</v>
      </c>
      <c r="F12463" t="s">
        <v>15</v>
      </c>
      <c r="G12463">
        <v>7</v>
      </c>
      <c r="H12463" t="s">
        <v>667</v>
      </c>
      <c r="I12463" t="s">
        <v>667</v>
      </c>
      <c r="J12463" s="1">
        <v>41358</v>
      </c>
    </row>
    <row r="12464" spans="1:10" x14ac:dyDescent="0.25">
      <c r="A12464" t="s">
        <v>44605</v>
      </c>
      <c r="B12464" t="s">
        <v>44606</v>
      </c>
      <c r="C12464" t="s">
        <v>44607</v>
      </c>
      <c r="D12464" t="s">
        <v>1242</v>
      </c>
      <c r="E12464" t="s">
        <v>14</v>
      </c>
      <c r="F12464" t="s">
        <v>694</v>
      </c>
      <c r="G12464">
        <v>2</v>
      </c>
      <c r="H12464" t="s">
        <v>695</v>
      </c>
      <c r="I12464" t="s">
        <v>6296</v>
      </c>
    </row>
    <row r="12465" spans="1:10" x14ac:dyDescent="0.25">
      <c r="A12465" t="s">
        <v>44608</v>
      </c>
      <c r="B12465" t="s">
        <v>44609</v>
      </c>
      <c r="C12465" t="s">
        <v>44610</v>
      </c>
      <c r="D12465" t="s">
        <v>44611</v>
      </c>
      <c r="E12465" t="s">
        <v>14</v>
      </c>
      <c r="F12465" t="s">
        <v>21</v>
      </c>
      <c r="G12465" t="s">
        <v>59</v>
      </c>
      <c r="H12465" t="s">
        <v>60</v>
      </c>
      <c r="I12465" t="s">
        <v>66</v>
      </c>
      <c r="J12465" s="1">
        <v>40909</v>
      </c>
    </row>
    <row r="12466" spans="1:10" x14ac:dyDescent="0.25">
      <c r="A12466" t="s">
        <v>44612</v>
      </c>
      <c r="B12466" t="s">
        <v>44613</v>
      </c>
      <c r="C12466" t="s">
        <v>44614</v>
      </c>
      <c r="D12466" t="s">
        <v>44615</v>
      </c>
      <c r="E12466" t="s">
        <v>14</v>
      </c>
      <c r="F12466" t="s">
        <v>1250</v>
      </c>
      <c r="G12466">
        <v>42</v>
      </c>
      <c r="H12466" t="s">
        <v>1251</v>
      </c>
      <c r="I12466" t="s">
        <v>1251</v>
      </c>
      <c r="J12466" s="1">
        <v>42024</v>
      </c>
    </row>
    <row r="12467" spans="1:10" x14ac:dyDescent="0.25">
      <c r="A12467" t="s">
        <v>44616</v>
      </c>
      <c r="B12467" t="s">
        <v>44617</v>
      </c>
      <c r="C12467" t="s">
        <v>44618</v>
      </c>
      <c r="D12467" t="s">
        <v>1311</v>
      </c>
      <c r="E12467" t="s">
        <v>14</v>
      </c>
      <c r="J12467" s="1">
        <v>41091</v>
      </c>
    </row>
    <row r="12468" spans="1:10" x14ac:dyDescent="0.25">
      <c r="A12468" t="s">
        <v>44619</v>
      </c>
      <c r="B12468" t="s">
        <v>44620</v>
      </c>
      <c r="D12468" t="s">
        <v>51</v>
      </c>
      <c r="E12468" t="s">
        <v>14</v>
      </c>
      <c r="F12468" t="s">
        <v>21</v>
      </c>
      <c r="G12468" t="s">
        <v>153</v>
      </c>
      <c r="H12468" t="s">
        <v>239</v>
      </c>
      <c r="I12468" t="s">
        <v>6954</v>
      </c>
      <c r="J12468" s="1">
        <v>40909</v>
      </c>
    </row>
    <row r="12469" spans="1:10" x14ac:dyDescent="0.25">
      <c r="A12469" t="s">
        <v>44621</v>
      </c>
      <c r="B12469" t="s">
        <v>44622</v>
      </c>
      <c r="C12469" t="s">
        <v>44623</v>
      </c>
      <c r="D12469" t="s">
        <v>44624</v>
      </c>
      <c r="E12469" t="s">
        <v>14</v>
      </c>
      <c r="F12469" t="s">
        <v>342</v>
      </c>
      <c r="G12469">
        <v>7</v>
      </c>
      <c r="H12469" t="s">
        <v>757</v>
      </c>
      <c r="I12469" t="s">
        <v>757</v>
      </c>
      <c r="J12469" s="1">
        <v>41366</v>
      </c>
    </row>
    <row r="12470" spans="1:10" x14ac:dyDescent="0.25">
      <c r="A12470" t="s">
        <v>44625</v>
      </c>
      <c r="B12470" t="s">
        <v>44626</v>
      </c>
      <c r="C12470" t="s">
        <v>44627</v>
      </c>
      <c r="D12470" t="s">
        <v>44628</v>
      </c>
      <c r="E12470" t="s">
        <v>14</v>
      </c>
      <c r="F12470" t="s">
        <v>21</v>
      </c>
      <c r="G12470" t="s">
        <v>59</v>
      </c>
      <c r="H12470" t="s">
        <v>60</v>
      </c>
      <c r="I12470" t="s">
        <v>13279</v>
      </c>
      <c r="J12470" s="1">
        <v>41275</v>
      </c>
    </row>
    <row r="12471" spans="1:10" x14ac:dyDescent="0.25">
      <c r="A12471" t="s">
        <v>44629</v>
      </c>
      <c r="B12471" t="s">
        <v>44630</v>
      </c>
      <c r="C12471" t="s">
        <v>44631</v>
      </c>
      <c r="D12471" t="s">
        <v>44632</v>
      </c>
      <c r="E12471" t="s">
        <v>684</v>
      </c>
      <c r="F12471" t="s">
        <v>21</v>
      </c>
      <c r="G12471" t="s">
        <v>39</v>
      </c>
      <c r="H12471" t="s">
        <v>277</v>
      </c>
      <c r="I12471" t="s">
        <v>3283</v>
      </c>
    </row>
    <row r="12472" spans="1:10" x14ac:dyDescent="0.25">
      <c r="A12472" t="s">
        <v>44633</v>
      </c>
      <c r="B12472" t="s">
        <v>44634</v>
      </c>
      <c r="C12472" t="s">
        <v>44635</v>
      </c>
      <c r="D12472" t="s">
        <v>44636</v>
      </c>
      <c r="E12472" t="s">
        <v>202</v>
      </c>
      <c r="F12472" t="s">
        <v>21</v>
      </c>
      <c r="G12472" t="s">
        <v>59</v>
      </c>
      <c r="H12472" t="s">
        <v>60</v>
      </c>
      <c r="I12472" t="s">
        <v>266</v>
      </c>
      <c r="J12472" s="1">
        <v>40391</v>
      </c>
    </row>
    <row r="12473" spans="1:10" x14ac:dyDescent="0.25">
      <c r="A12473" t="s">
        <v>44637</v>
      </c>
      <c r="B12473" t="s">
        <v>44638</v>
      </c>
      <c r="C12473" t="s">
        <v>44639</v>
      </c>
      <c r="D12473" t="s">
        <v>1191</v>
      </c>
      <c r="E12473" t="s">
        <v>14</v>
      </c>
      <c r="F12473" t="s">
        <v>21</v>
      </c>
      <c r="G12473" t="s">
        <v>59</v>
      </c>
      <c r="H12473" t="s">
        <v>914</v>
      </c>
      <c r="I12473" t="s">
        <v>44640</v>
      </c>
      <c r="J12473" s="1">
        <v>39269</v>
      </c>
    </row>
    <row r="12474" spans="1:10" x14ac:dyDescent="0.25">
      <c r="A12474" t="s">
        <v>44641</v>
      </c>
      <c r="B12474" t="s">
        <v>44642</v>
      </c>
      <c r="C12474" t="s">
        <v>44643</v>
      </c>
      <c r="D12474" t="s">
        <v>44644</v>
      </c>
      <c r="E12474" t="s">
        <v>14</v>
      </c>
      <c r="J12474" s="1">
        <v>42005</v>
      </c>
    </row>
    <row r="12475" spans="1:10" x14ac:dyDescent="0.25">
      <c r="A12475" t="s">
        <v>44645</v>
      </c>
      <c r="B12475" t="s">
        <v>44646</v>
      </c>
      <c r="C12475" t="s">
        <v>44647</v>
      </c>
      <c r="D12475" t="s">
        <v>44648</v>
      </c>
      <c r="E12475" t="s">
        <v>14</v>
      </c>
      <c r="F12475" t="s">
        <v>21</v>
      </c>
      <c r="G12475" t="s">
        <v>803</v>
      </c>
      <c r="H12475" t="s">
        <v>8230</v>
      </c>
      <c r="I12475" t="s">
        <v>8230</v>
      </c>
      <c r="J12475" s="1">
        <v>41742</v>
      </c>
    </row>
    <row r="12476" spans="1:10" x14ac:dyDescent="0.25">
      <c r="A12476" t="s">
        <v>44649</v>
      </c>
      <c r="B12476" t="s">
        <v>44650</v>
      </c>
      <c r="C12476" t="s">
        <v>44651</v>
      </c>
      <c r="D12476" t="s">
        <v>44652</v>
      </c>
      <c r="E12476" t="s">
        <v>14</v>
      </c>
      <c r="F12476" t="s">
        <v>21</v>
      </c>
      <c r="G12476" t="s">
        <v>803</v>
      </c>
      <c r="H12476" t="s">
        <v>804</v>
      </c>
      <c r="I12476" t="s">
        <v>804</v>
      </c>
    </row>
    <row r="12477" spans="1:10" x14ac:dyDescent="0.25">
      <c r="A12477" t="s">
        <v>44653</v>
      </c>
      <c r="B12477" t="s">
        <v>44654</v>
      </c>
      <c r="C12477" t="s">
        <v>44655</v>
      </c>
      <c r="D12477" t="s">
        <v>270</v>
      </c>
      <c r="E12477" t="s">
        <v>14</v>
      </c>
      <c r="F12477" t="s">
        <v>21</v>
      </c>
      <c r="G12477" t="s">
        <v>803</v>
      </c>
      <c r="H12477" t="s">
        <v>1527</v>
      </c>
      <c r="I12477" t="s">
        <v>44656</v>
      </c>
      <c r="J12477" s="1">
        <v>41275</v>
      </c>
    </row>
    <row r="12478" spans="1:10" x14ac:dyDescent="0.25">
      <c r="A12478" t="s">
        <v>44657</v>
      </c>
      <c r="B12478" t="s">
        <v>44658</v>
      </c>
      <c r="C12478" t="s">
        <v>44659</v>
      </c>
      <c r="D12478" t="s">
        <v>1379</v>
      </c>
      <c r="E12478" t="s">
        <v>14</v>
      </c>
      <c r="F12478" t="s">
        <v>694</v>
      </c>
      <c r="G12478">
        <v>4</v>
      </c>
      <c r="H12478" t="s">
        <v>14071</v>
      </c>
      <c r="I12478" t="s">
        <v>30099</v>
      </c>
      <c r="J12478" s="1">
        <v>36892</v>
      </c>
    </row>
    <row r="12479" spans="1:10" x14ac:dyDescent="0.25">
      <c r="A12479" t="s">
        <v>44660</v>
      </c>
      <c r="B12479" t="s">
        <v>44661</v>
      </c>
      <c r="C12479" t="s">
        <v>44662</v>
      </c>
      <c r="D12479" t="s">
        <v>70</v>
      </c>
      <c r="E12479" t="s">
        <v>14</v>
      </c>
      <c r="F12479" t="s">
        <v>21</v>
      </c>
      <c r="G12479" t="s">
        <v>59</v>
      </c>
      <c r="H12479" t="s">
        <v>1216</v>
      </c>
      <c r="I12479" t="s">
        <v>3043</v>
      </c>
      <c r="J12479" s="1">
        <v>36526</v>
      </c>
    </row>
    <row r="12480" spans="1:10" x14ac:dyDescent="0.25">
      <c r="A12480" t="s">
        <v>44663</v>
      </c>
      <c r="B12480" t="s">
        <v>44664</v>
      </c>
      <c r="C12480" t="s">
        <v>44665</v>
      </c>
      <c r="D12480" t="s">
        <v>44666</v>
      </c>
      <c r="E12480" t="s">
        <v>202</v>
      </c>
      <c r="J12480" s="1">
        <v>40848</v>
      </c>
    </row>
    <row r="12481" spans="1:10" x14ac:dyDescent="0.25">
      <c r="A12481" t="s">
        <v>44667</v>
      </c>
      <c r="B12481" t="s">
        <v>44668</v>
      </c>
      <c r="C12481" t="s">
        <v>44669</v>
      </c>
      <c r="D12481" t="s">
        <v>44670</v>
      </c>
      <c r="E12481" t="s">
        <v>202</v>
      </c>
      <c r="F12481" t="s">
        <v>21</v>
      </c>
      <c r="G12481" t="s">
        <v>101</v>
      </c>
      <c r="H12481" t="s">
        <v>102</v>
      </c>
      <c r="I12481" t="s">
        <v>103</v>
      </c>
      <c r="J12481" s="1">
        <v>40179</v>
      </c>
    </row>
    <row r="12482" spans="1:10" x14ac:dyDescent="0.25">
      <c r="A12482" t="s">
        <v>44671</v>
      </c>
      <c r="B12482" t="s">
        <v>44672</v>
      </c>
      <c r="D12482" t="s">
        <v>32</v>
      </c>
      <c r="E12482" t="s">
        <v>108</v>
      </c>
      <c r="F12482" t="s">
        <v>1121</v>
      </c>
      <c r="G12482">
        <v>23</v>
      </c>
      <c r="H12482" t="s">
        <v>44673</v>
      </c>
      <c r="I12482" t="s">
        <v>44673</v>
      </c>
      <c r="J12482" s="1">
        <v>36161</v>
      </c>
    </row>
    <row r="12483" spans="1:10" x14ac:dyDescent="0.25">
      <c r="A12483" t="s">
        <v>44674</v>
      </c>
      <c r="B12483" t="s">
        <v>44675</v>
      </c>
      <c r="C12483" t="s">
        <v>44676</v>
      </c>
      <c r="D12483" t="s">
        <v>45</v>
      </c>
      <c r="E12483" t="s">
        <v>14</v>
      </c>
      <c r="F12483" t="s">
        <v>4423</v>
      </c>
      <c r="G12483">
        <v>2</v>
      </c>
      <c r="H12483" t="s">
        <v>42705</v>
      </c>
      <c r="I12483" t="s">
        <v>42705</v>
      </c>
      <c r="J12483" s="1">
        <v>39814</v>
      </c>
    </row>
    <row r="12484" spans="1:10" x14ac:dyDescent="0.25">
      <c r="A12484" t="s">
        <v>44677</v>
      </c>
      <c r="B12484" t="s">
        <v>44678</v>
      </c>
      <c r="C12484" t="s">
        <v>44679</v>
      </c>
      <c r="D12484" t="s">
        <v>44680</v>
      </c>
      <c r="E12484" t="s">
        <v>108</v>
      </c>
      <c r="F12484" t="s">
        <v>21</v>
      </c>
      <c r="G12484" t="s">
        <v>130</v>
      </c>
      <c r="H12484" t="s">
        <v>131</v>
      </c>
      <c r="I12484" t="s">
        <v>1109</v>
      </c>
      <c r="J12484" s="1">
        <v>38687</v>
      </c>
    </row>
    <row r="12485" spans="1:10" x14ac:dyDescent="0.25">
      <c r="A12485" t="s">
        <v>44681</v>
      </c>
      <c r="B12485" t="s">
        <v>44682</v>
      </c>
      <c r="C12485" t="s">
        <v>44683</v>
      </c>
      <c r="D12485" t="s">
        <v>1396</v>
      </c>
      <c r="E12485" t="s">
        <v>14</v>
      </c>
      <c r="F12485" t="s">
        <v>21</v>
      </c>
      <c r="G12485" t="s">
        <v>59</v>
      </c>
      <c r="H12485" t="s">
        <v>60</v>
      </c>
      <c r="I12485" t="s">
        <v>1397</v>
      </c>
      <c r="J12485" s="1">
        <v>40909</v>
      </c>
    </row>
    <row r="12486" spans="1:10" x14ac:dyDescent="0.25">
      <c r="A12486" t="s">
        <v>44684</v>
      </c>
      <c r="B12486" t="s">
        <v>44685</v>
      </c>
      <c r="C12486" t="s">
        <v>44686</v>
      </c>
      <c r="D12486" t="s">
        <v>736</v>
      </c>
      <c r="E12486" t="s">
        <v>14</v>
      </c>
      <c r="F12486" t="s">
        <v>21</v>
      </c>
      <c r="G12486" t="s">
        <v>77</v>
      </c>
      <c r="H12486" t="s">
        <v>1759</v>
      </c>
      <c r="I12486" t="s">
        <v>2519</v>
      </c>
      <c r="J12486" s="1">
        <v>40544</v>
      </c>
    </row>
    <row r="12487" spans="1:10" x14ac:dyDescent="0.25">
      <c r="A12487" t="s">
        <v>44687</v>
      </c>
      <c r="B12487" t="s">
        <v>44688</v>
      </c>
      <c r="C12487" t="s">
        <v>44689</v>
      </c>
      <c r="D12487" t="s">
        <v>44690</v>
      </c>
      <c r="E12487" t="s">
        <v>14</v>
      </c>
      <c r="F12487" t="s">
        <v>3398</v>
      </c>
      <c r="G12487">
        <v>7</v>
      </c>
      <c r="H12487" t="s">
        <v>3399</v>
      </c>
      <c r="I12487" t="s">
        <v>3399</v>
      </c>
      <c r="J12487" s="1">
        <v>41183</v>
      </c>
    </row>
    <row r="12488" spans="1:10" x14ac:dyDescent="0.25">
      <c r="A12488" t="s">
        <v>44691</v>
      </c>
      <c r="B12488" t="s">
        <v>44692</v>
      </c>
      <c r="C12488" t="s">
        <v>44693</v>
      </c>
      <c r="D12488" t="s">
        <v>44694</v>
      </c>
      <c r="E12488" t="s">
        <v>14</v>
      </c>
      <c r="F12488" t="s">
        <v>21</v>
      </c>
      <c r="G12488" t="s">
        <v>1267</v>
      </c>
      <c r="H12488" t="s">
        <v>1268</v>
      </c>
      <c r="I12488" t="s">
        <v>5671</v>
      </c>
      <c r="J12488" t="s">
        <v>44695</v>
      </c>
    </row>
    <row r="12489" spans="1:10" x14ac:dyDescent="0.25">
      <c r="A12489" t="s">
        <v>44696</v>
      </c>
      <c r="B12489" t="s">
        <v>44697</v>
      </c>
      <c r="C12489" t="s">
        <v>44698</v>
      </c>
      <c r="D12489" t="s">
        <v>176</v>
      </c>
      <c r="E12489" t="s">
        <v>14</v>
      </c>
      <c r="F12489" t="s">
        <v>21</v>
      </c>
      <c r="G12489" t="s">
        <v>94</v>
      </c>
      <c r="H12489" t="s">
        <v>3290</v>
      </c>
      <c r="I12489" t="s">
        <v>44699</v>
      </c>
      <c r="J12489" s="1">
        <v>40756</v>
      </c>
    </row>
    <row r="12490" spans="1:10" x14ac:dyDescent="0.25">
      <c r="A12490" t="s">
        <v>44700</v>
      </c>
      <c r="B12490" t="s">
        <v>44701</v>
      </c>
      <c r="C12490" t="s">
        <v>44702</v>
      </c>
      <c r="D12490" t="s">
        <v>45</v>
      </c>
      <c r="E12490" t="s">
        <v>14</v>
      </c>
      <c r="F12490" t="s">
        <v>645</v>
      </c>
      <c r="G12490">
        <v>9</v>
      </c>
      <c r="H12490" t="s">
        <v>2067</v>
      </c>
      <c r="I12490" t="s">
        <v>2067</v>
      </c>
    </row>
    <row r="12491" spans="1:10" x14ac:dyDescent="0.25">
      <c r="A12491" t="s">
        <v>44703</v>
      </c>
      <c r="B12491" t="s">
        <v>44704</v>
      </c>
      <c r="C12491" t="s">
        <v>44705</v>
      </c>
      <c r="D12491" t="s">
        <v>44706</v>
      </c>
      <c r="E12491" t="s">
        <v>14</v>
      </c>
      <c r="F12491" t="s">
        <v>694</v>
      </c>
      <c r="J12491" s="1">
        <v>41974</v>
      </c>
    </row>
    <row r="12492" spans="1:10" x14ac:dyDescent="0.25">
      <c r="A12492" t="s">
        <v>44707</v>
      </c>
      <c r="B12492" t="s">
        <v>44708</v>
      </c>
      <c r="C12492" t="s">
        <v>44709</v>
      </c>
      <c r="D12492" t="s">
        <v>1396</v>
      </c>
      <c r="E12492" t="s">
        <v>108</v>
      </c>
      <c r="F12492" t="s">
        <v>21</v>
      </c>
      <c r="G12492" t="s">
        <v>153</v>
      </c>
      <c r="H12492" t="s">
        <v>239</v>
      </c>
      <c r="I12492" t="s">
        <v>1709</v>
      </c>
      <c r="J12492" s="1">
        <v>36526</v>
      </c>
    </row>
    <row r="12493" spans="1:10" x14ac:dyDescent="0.25">
      <c r="A12493" t="s">
        <v>44710</v>
      </c>
      <c r="B12493" t="s">
        <v>44711</v>
      </c>
      <c r="C12493" t="s">
        <v>44712</v>
      </c>
      <c r="D12493" t="s">
        <v>51</v>
      </c>
      <c r="E12493" t="s">
        <v>684</v>
      </c>
      <c r="F12493" t="s">
        <v>21</v>
      </c>
      <c r="G12493" t="s">
        <v>77</v>
      </c>
      <c r="H12493" t="s">
        <v>1759</v>
      </c>
      <c r="I12493" t="s">
        <v>2519</v>
      </c>
      <c r="J12493" s="1">
        <v>38353</v>
      </c>
    </row>
    <row r="12494" spans="1:10" x14ac:dyDescent="0.25">
      <c r="A12494" t="s">
        <v>44713</v>
      </c>
      <c r="B12494" t="s">
        <v>44714</v>
      </c>
      <c r="C12494" t="s">
        <v>44715</v>
      </c>
      <c r="D12494" t="s">
        <v>122</v>
      </c>
      <c r="E12494" t="s">
        <v>14</v>
      </c>
      <c r="F12494" t="s">
        <v>21</v>
      </c>
      <c r="G12494" t="s">
        <v>137</v>
      </c>
      <c r="H12494" t="s">
        <v>1160</v>
      </c>
      <c r="I12494" t="s">
        <v>44716</v>
      </c>
      <c r="J12494" s="1">
        <v>40544</v>
      </c>
    </row>
    <row r="12495" spans="1:10" x14ac:dyDescent="0.25">
      <c r="A12495" t="s">
        <v>44717</v>
      </c>
      <c r="B12495" t="s">
        <v>44718</v>
      </c>
      <c r="C12495" t="s">
        <v>44719</v>
      </c>
      <c r="D12495" t="s">
        <v>44720</v>
      </c>
      <c r="E12495" t="s">
        <v>14</v>
      </c>
      <c r="F12495" t="s">
        <v>21</v>
      </c>
      <c r="G12495" t="s">
        <v>130</v>
      </c>
      <c r="H12495" t="s">
        <v>131</v>
      </c>
      <c r="I12495" t="s">
        <v>1109</v>
      </c>
    </row>
    <row r="12496" spans="1:10" x14ac:dyDescent="0.25">
      <c r="A12496" t="s">
        <v>44721</v>
      </c>
      <c r="B12496" t="s">
        <v>44722</v>
      </c>
      <c r="D12496" t="s">
        <v>280</v>
      </c>
      <c r="E12496" t="s">
        <v>14</v>
      </c>
      <c r="F12496" t="s">
        <v>21</v>
      </c>
      <c r="G12496" t="s">
        <v>425</v>
      </c>
      <c r="H12496" t="s">
        <v>523</v>
      </c>
      <c r="I12496" t="s">
        <v>44723</v>
      </c>
      <c r="J12496" s="1">
        <v>41565</v>
      </c>
    </row>
    <row r="12497" spans="1:10" x14ac:dyDescent="0.25">
      <c r="A12497" t="s">
        <v>44724</v>
      </c>
      <c r="B12497" t="s">
        <v>44725</v>
      </c>
      <c r="C12497" t="s">
        <v>44726</v>
      </c>
      <c r="D12497" t="s">
        <v>2765</v>
      </c>
      <c r="E12497" t="s">
        <v>14</v>
      </c>
      <c r="F12497" t="s">
        <v>361</v>
      </c>
      <c r="G12497">
        <v>26</v>
      </c>
      <c r="H12497" t="s">
        <v>362</v>
      </c>
      <c r="I12497" t="s">
        <v>362</v>
      </c>
    </row>
    <row r="12498" spans="1:10" x14ac:dyDescent="0.25">
      <c r="A12498" t="s">
        <v>44727</v>
      </c>
      <c r="B12498" t="s">
        <v>44728</v>
      </c>
      <c r="C12498" t="s">
        <v>44729</v>
      </c>
      <c r="D12498" t="s">
        <v>2961</v>
      </c>
      <c r="E12498" t="s">
        <v>14</v>
      </c>
      <c r="F12498" t="s">
        <v>21</v>
      </c>
      <c r="G12498" t="s">
        <v>153</v>
      </c>
      <c r="H12498" t="s">
        <v>239</v>
      </c>
      <c r="I12498" t="s">
        <v>4100</v>
      </c>
      <c r="J12498" s="1">
        <v>41985</v>
      </c>
    </row>
    <row r="12499" spans="1:10" x14ac:dyDescent="0.25">
      <c r="A12499" t="s">
        <v>44730</v>
      </c>
      <c r="B12499" t="s">
        <v>44731</v>
      </c>
      <c r="C12499" t="s">
        <v>44732</v>
      </c>
      <c r="D12499" t="s">
        <v>38</v>
      </c>
      <c r="E12499" t="s">
        <v>14</v>
      </c>
      <c r="F12499" t="s">
        <v>21</v>
      </c>
      <c r="G12499" t="s">
        <v>1347</v>
      </c>
      <c r="H12499" t="s">
        <v>1348</v>
      </c>
      <c r="I12499" t="s">
        <v>1348</v>
      </c>
      <c r="J12499" s="1">
        <v>32509</v>
      </c>
    </row>
    <row r="12500" spans="1:10" x14ac:dyDescent="0.25">
      <c r="A12500" t="s">
        <v>44733</v>
      </c>
      <c r="B12500" t="s">
        <v>44734</v>
      </c>
      <c r="C12500" t="s">
        <v>44735</v>
      </c>
      <c r="D12500" t="s">
        <v>736</v>
      </c>
      <c r="E12500" t="s">
        <v>14</v>
      </c>
      <c r="F12500" t="s">
        <v>52</v>
      </c>
      <c r="G12500" t="s">
        <v>197</v>
      </c>
      <c r="H12500" t="s">
        <v>198</v>
      </c>
      <c r="I12500" t="s">
        <v>198</v>
      </c>
      <c r="J12500" s="1">
        <v>27030</v>
      </c>
    </row>
    <row r="12501" spans="1:10" x14ac:dyDescent="0.25">
      <c r="A12501" t="s">
        <v>44736</v>
      </c>
      <c r="B12501" t="s">
        <v>44737</v>
      </c>
      <c r="C12501" t="s">
        <v>44738</v>
      </c>
      <c r="D12501" t="s">
        <v>45</v>
      </c>
      <c r="E12501" t="s">
        <v>108</v>
      </c>
      <c r="F12501" t="s">
        <v>21</v>
      </c>
      <c r="G12501" t="s">
        <v>59</v>
      </c>
      <c r="H12501" t="s">
        <v>60</v>
      </c>
      <c r="I12501" t="s">
        <v>979</v>
      </c>
      <c r="J12501" s="1">
        <v>35977</v>
      </c>
    </row>
    <row r="12502" spans="1:10" x14ac:dyDescent="0.25">
      <c r="A12502" t="s">
        <v>44739</v>
      </c>
      <c r="B12502" t="s">
        <v>44740</v>
      </c>
      <c r="C12502" t="s">
        <v>44741</v>
      </c>
      <c r="D12502" t="s">
        <v>44742</v>
      </c>
      <c r="E12502" t="s">
        <v>14</v>
      </c>
      <c r="J12502" s="1">
        <v>40700</v>
      </c>
    </row>
    <row r="12503" spans="1:10" x14ac:dyDescent="0.25">
      <c r="A12503" t="s">
        <v>44743</v>
      </c>
      <c r="B12503" t="s">
        <v>44744</v>
      </c>
      <c r="C12503" t="s">
        <v>44745</v>
      </c>
      <c r="D12503" t="s">
        <v>3927</v>
      </c>
      <c r="E12503" t="s">
        <v>14</v>
      </c>
      <c r="F12503" t="s">
        <v>694</v>
      </c>
      <c r="G12503">
        <v>5</v>
      </c>
      <c r="H12503" t="s">
        <v>695</v>
      </c>
      <c r="I12503" t="s">
        <v>11454</v>
      </c>
      <c r="J12503" s="1">
        <v>37622</v>
      </c>
    </row>
    <row r="12504" spans="1:10" x14ac:dyDescent="0.25">
      <c r="A12504" t="s">
        <v>44746</v>
      </c>
      <c r="B12504" t="s">
        <v>44747</v>
      </c>
      <c r="C12504" t="s">
        <v>44748</v>
      </c>
      <c r="D12504" t="s">
        <v>38</v>
      </c>
      <c r="E12504" t="s">
        <v>14</v>
      </c>
      <c r="F12504" t="s">
        <v>361</v>
      </c>
      <c r="G12504">
        <v>26</v>
      </c>
      <c r="H12504" t="s">
        <v>362</v>
      </c>
      <c r="I12504" t="s">
        <v>362</v>
      </c>
      <c r="J12504" s="1">
        <v>36892</v>
      </c>
    </row>
    <row r="12505" spans="1:10" x14ac:dyDescent="0.25">
      <c r="A12505" t="s">
        <v>44749</v>
      </c>
      <c r="B12505" t="s">
        <v>44750</v>
      </c>
      <c r="C12505" t="s">
        <v>44751</v>
      </c>
      <c r="D12505" t="s">
        <v>65</v>
      </c>
      <c r="E12505" t="s">
        <v>14</v>
      </c>
      <c r="F12505" t="s">
        <v>21</v>
      </c>
      <c r="G12505" t="s">
        <v>59</v>
      </c>
      <c r="H12505" t="s">
        <v>961</v>
      </c>
      <c r="I12505" t="s">
        <v>13066</v>
      </c>
    </row>
    <row r="12506" spans="1:10" x14ac:dyDescent="0.25">
      <c r="A12506" t="s">
        <v>44752</v>
      </c>
      <c r="B12506" t="s">
        <v>44753</v>
      </c>
      <c r="C12506" t="s">
        <v>44754</v>
      </c>
      <c r="D12506" t="s">
        <v>44755</v>
      </c>
      <c r="E12506" t="s">
        <v>202</v>
      </c>
      <c r="F12506" t="s">
        <v>15</v>
      </c>
      <c r="G12506">
        <v>19</v>
      </c>
      <c r="H12506" t="s">
        <v>469</v>
      </c>
      <c r="I12506" t="s">
        <v>469</v>
      </c>
      <c r="J12506" s="1">
        <v>35065</v>
      </c>
    </row>
    <row r="12507" spans="1:10" x14ac:dyDescent="0.25">
      <c r="A12507" t="s">
        <v>44756</v>
      </c>
      <c r="B12507" t="s">
        <v>44757</v>
      </c>
      <c r="C12507" t="s">
        <v>44758</v>
      </c>
      <c r="D12507" t="s">
        <v>44759</v>
      </c>
      <c r="E12507" t="s">
        <v>14</v>
      </c>
      <c r="F12507" t="s">
        <v>1121</v>
      </c>
      <c r="G12507">
        <v>4</v>
      </c>
      <c r="H12507" t="s">
        <v>18588</v>
      </c>
      <c r="I12507" t="s">
        <v>18588</v>
      </c>
      <c r="J12507" s="1">
        <v>41061</v>
      </c>
    </row>
    <row r="12508" spans="1:10" x14ac:dyDescent="0.25">
      <c r="A12508" t="s">
        <v>44760</v>
      </c>
      <c r="B12508" t="s">
        <v>44761</v>
      </c>
      <c r="C12508" t="s">
        <v>44762</v>
      </c>
      <c r="D12508" t="s">
        <v>44763</v>
      </c>
      <c r="E12508" t="s">
        <v>14</v>
      </c>
      <c r="F12508" t="s">
        <v>123</v>
      </c>
      <c r="G12508" t="s">
        <v>124</v>
      </c>
      <c r="H12508" t="s">
        <v>125</v>
      </c>
      <c r="I12508" t="s">
        <v>125</v>
      </c>
    </row>
    <row r="12509" spans="1:10" x14ac:dyDescent="0.25">
      <c r="A12509" t="s">
        <v>44764</v>
      </c>
      <c r="B12509" t="s">
        <v>44765</v>
      </c>
      <c r="E12509" t="s">
        <v>14</v>
      </c>
      <c r="J12509" s="1">
        <v>41275</v>
      </c>
    </row>
    <row r="12510" spans="1:10" x14ac:dyDescent="0.25">
      <c r="A12510" t="s">
        <v>44766</v>
      </c>
      <c r="B12510" t="s">
        <v>44767</v>
      </c>
      <c r="C12510" t="s">
        <v>44768</v>
      </c>
      <c r="D12510" t="s">
        <v>44769</v>
      </c>
      <c r="E12510" t="s">
        <v>14</v>
      </c>
      <c r="F12510" t="s">
        <v>21</v>
      </c>
      <c r="G12510" t="s">
        <v>1267</v>
      </c>
      <c r="H12510" t="s">
        <v>1268</v>
      </c>
      <c r="I12510" t="s">
        <v>4751</v>
      </c>
      <c r="J12510" s="1">
        <v>40690</v>
      </c>
    </row>
    <row r="12511" spans="1:10" x14ac:dyDescent="0.25">
      <c r="A12511" t="s">
        <v>44770</v>
      </c>
      <c r="B12511" t="s">
        <v>44771</v>
      </c>
      <c r="C12511" t="s">
        <v>44772</v>
      </c>
      <c r="D12511" t="s">
        <v>21829</v>
      </c>
      <c r="E12511" t="s">
        <v>14</v>
      </c>
      <c r="F12511" t="s">
        <v>21</v>
      </c>
      <c r="G12511" t="s">
        <v>59</v>
      </c>
      <c r="H12511" t="s">
        <v>961</v>
      </c>
      <c r="I12511" t="s">
        <v>962</v>
      </c>
      <c r="J12511" s="1">
        <v>40969</v>
      </c>
    </row>
    <row r="12512" spans="1:10" x14ac:dyDescent="0.25">
      <c r="A12512" t="s">
        <v>44773</v>
      </c>
      <c r="B12512" t="s">
        <v>44774</v>
      </c>
      <c r="C12512" t="s">
        <v>44775</v>
      </c>
      <c r="D12512" t="s">
        <v>628</v>
      </c>
      <c r="E12512" t="s">
        <v>684</v>
      </c>
      <c r="F12512" t="s">
        <v>21</v>
      </c>
      <c r="G12512" t="s">
        <v>59</v>
      </c>
      <c r="H12512" t="s">
        <v>961</v>
      </c>
      <c r="I12512" t="s">
        <v>962</v>
      </c>
    </row>
    <row r="12513" spans="1:10" x14ac:dyDescent="0.25">
      <c r="A12513" t="s">
        <v>44776</v>
      </c>
      <c r="B12513" t="s">
        <v>44777</v>
      </c>
      <c r="D12513" t="s">
        <v>51</v>
      </c>
      <c r="E12513" t="s">
        <v>14</v>
      </c>
      <c r="J12513" s="1">
        <v>36526</v>
      </c>
    </row>
    <row r="12514" spans="1:10" x14ac:dyDescent="0.25">
      <c r="A12514" t="s">
        <v>44778</v>
      </c>
      <c r="B12514" t="s">
        <v>44779</v>
      </c>
      <c r="D12514" t="s">
        <v>352</v>
      </c>
      <c r="E12514" t="s">
        <v>14</v>
      </c>
      <c r="F12514" t="s">
        <v>21</v>
      </c>
      <c r="G12514" t="s">
        <v>59</v>
      </c>
      <c r="H12514" t="s">
        <v>4400</v>
      </c>
      <c r="I12514" t="s">
        <v>44780</v>
      </c>
      <c r="J12514" s="1">
        <v>37651</v>
      </c>
    </row>
    <row r="12515" spans="1:10" x14ac:dyDescent="0.25">
      <c r="A12515" t="s">
        <v>44781</v>
      </c>
      <c r="B12515" t="s">
        <v>44782</v>
      </c>
      <c r="C12515" t="s">
        <v>44783</v>
      </c>
      <c r="D12515" t="s">
        <v>44784</v>
      </c>
      <c r="E12515" t="s">
        <v>14</v>
      </c>
      <c r="F12515" t="s">
        <v>21</v>
      </c>
      <c r="G12515" t="s">
        <v>59</v>
      </c>
      <c r="H12515" t="s">
        <v>1216</v>
      </c>
      <c r="I12515" t="s">
        <v>7229</v>
      </c>
      <c r="J12515" s="1">
        <v>39083</v>
      </c>
    </row>
    <row r="12516" spans="1:10" x14ac:dyDescent="0.25">
      <c r="A12516" t="s">
        <v>44785</v>
      </c>
      <c r="B12516" t="s">
        <v>44786</v>
      </c>
      <c r="C12516" t="s">
        <v>44787</v>
      </c>
      <c r="D12516" t="s">
        <v>259</v>
      </c>
      <c r="E12516" t="s">
        <v>108</v>
      </c>
      <c r="F12516" t="s">
        <v>21</v>
      </c>
      <c r="G12516" t="s">
        <v>1006</v>
      </c>
      <c r="H12516" t="s">
        <v>1030</v>
      </c>
      <c r="I12516" t="s">
        <v>1030</v>
      </c>
      <c r="J12516" s="1">
        <v>36526</v>
      </c>
    </row>
    <row r="12517" spans="1:10" x14ac:dyDescent="0.25">
      <c r="A12517" t="s">
        <v>44788</v>
      </c>
      <c r="B12517" t="s">
        <v>44789</v>
      </c>
      <c r="C12517" t="s">
        <v>44790</v>
      </c>
      <c r="D12517" t="s">
        <v>51</v>
      </c>
      <c r="E12517" t="s">
        <v>14</v>
      </c>
      <c r="F12517" t="s">
        <v>21</v>
      </c>
      <c r="G12517" t="s">
        <v>153</v>
      </c>
      <c r="H12517" t="s">
        <v>239</v>
      </c>
      <c r="I12517" t="s">
        <v>240</v>
      </c>
    </row>
    <row r="12518" spans="1:10" x14ac:dyDescent="0.25">
      <c r="A12518" t="s">
        <v>44791</v>
      </c>
      <c r="B12518" t="s">
        <v>44792</v>
      </c>
      <c r="C12518" t="s">
        <v>44793</v>
      </c>
      <c r="D12518" t="s">
        <v>44794</v>
      </c>
      <c r="E12518" t="s">
        <v>14</v>
      </c>
      <c r="J12518" s="1">
        <v>40118</v>
      </c>
    </row>
    <row r="12519" spans="1:10" x14ac:dyDescent="0.25">
      <c r="A12519" t="s">
        <v>44795</v>
      </c>
      <c r="B12519" t="s">
        <v>44796</v>
      </c>
      <c r="C12519" t="s">
        <v>44797</v>
      </c>
      <c r="D12519" t="s">
        <v>44798</v>
      </c>
      <c r="E12519" t="s">
        <v>14</v>
      </c>
      <c r="F12519" t="s">
        <v>1057</v>
      </c>
      <c r="G12519">
        <v>2</v>
      </c>
      <c r="H12519" t="s">
        <v>1731</v>
      </c>
      <c r="I12519" t="s">
        <v>1731</v>
      </c>
      <c r="J12519" s="1">
        <v>41759</v>
      </c>
    </row>
    <row r="12520" spans="1:10" x14ac:dyDescent="0.25">
      <c r="A12520" t="s">
        <v>44799</v>
      </c>
      <c r="B12520" t="s">
        <v>44800</v>
      </c>
      <c r="C12520" t="s">
        <v>44801</v>
      </c>
      <c r="D12520" t="s">
        <v>44802</v>
      </c>
      <c r="E12520" t="s">
        <v>202</v>
      </c>
      <c r="F12520" t="s">
        <v>21</v>
      </c>
      <c r="G12520" t="s">
        <v>1006</v>
      </c>
      <c r="H12520" t="s">
        <v>1007</v>
      </c>
      <c r="I12520" t="s">
        <v>17980</v>
      </c>
    </row>
    <row r="12521" spans="1:10" x14ac:dyDescent="0.25">
      <c r="A12521" t="s">
        <v>44803</v>
      </c>
      <c r="B12521" t="s">
        <v>44804</v>
      </c>
      <c r="C12521" t="s">
        <v>44805</v>
      </c>
      <c r="D12521" t="s">
        <v>1396</v>
      </c>
      <c r="E12521" t="s">
        <v>684</v>
      </c>
      <c r="F12521" t="s">
        <v>21</v>
      </c>
      <c r="G12521" t="s">
        <v>1006</v>
      </c>
      <c r="H12521" t="s">
        <v>1007</v>
      </c>
      <c r="I12521" t="s">
        <v>1007</v>
      </c>
      <c r="J12521" s="1">
        <v>23012</v>
      </c>
    </row>
    <row r="12522" spans="1:10" x14ac:dyDescent="0.25">
      <c r="A12522" t="s">
        <v>44806</v>
      </c>
      <c r="B12522" t="s">
        <v>44807</v>
      </c>
      <c r="C12522" t="s">
        <v>44808</v>
      </c>
      <c r="D12522" t="s">
        <v>38</v>
      </c>
      <c r="E12522" t="s">
        <v>202</v>
      </c>
      <c r="F12522" t="s">
        <v>217</v>
      </c>
      <c r="G12522">
        <v>7</v>
      </c>
      <c r="H12522" t="s">
        <v>288</v>
      </c>
      <c r="I12522" t="s">
        <v>288</v>
      </c>
      <c r="J12522" s="1">
        <v>40641</v>
      </c>
    </row>
    <row r="12523" spans="1:10" x14ac:dyDescent="0.25">
      <c r="A12523" t="s">
        <v>44809</v>
      </c>
      <c r="B12523" t="s">
        <v>44810</v>
      </c>
      <c r="C12523" t="s">
        <v>44811</v>
      </c>
      <c r="D12523" t="s">
        <v>312</v>
      </c>
      <c r="E12523" t="s">
        <v>202</v>
      </c>
      <c r="F12523" t="s">
        <v>1133</v>
      </c>
      <c r="G12523">
        <v>15</v>
      </c>
      <c r="H12523" t="s">
        <v>2770</v>
      </c>
      <c r="I12523" t="s">
        <v>44812</v>
      </c>
    </row>
    <row r="12524" spans="1:10" x14ac:dyDescent="0.25">
      <c r="A12524" t="s">
        <v>44813</v>
      </c>
      <c r="B12524" t="s">
        <v>44814</v>
      </c>
      <c r="C12524" t="s">
        <v>44815</v>
      </c>
      <c r="D12524" t="s">
        <v>51</v>
      </c>
      <c r="E12524" t="s">
        <v>14</v>
      </c>
      <c r="F12524" t="s">
        <v>1133</v>
      </c>
      <c r="G12524">
        <v>26</v>
      </c>
      <c r="H12524" t="s">
        <v>3559</v>
      </c>
      <c r="I12524" t="s">
        <v>3560</v>
      </c>
    </row>
    <row r="12525" spans="1:10" x14ac:dyDescent="0.25">
      <c r="A12525" t="s">
        <v>44816</v>
      </c>
      <c r="B12525" t="s">
        <v>44817</v>
      </c>
      <c r="C12525" t="s">
        <v>44818</v>
      </c>
      <c r="D12525" t="s">
        <v>44819</v>
      </c>
      <c r="E12525" t="s">
        <v>14</v>
      </c>
      <c r="F12525" t="s">
        <v>21</v>
      </c>
      <c r="G12525" t="s">
        <v>39</v>
      </c>
      <c r="H12525" t="s">
        <v>277</v>
      </c>
      <c r="I12525" t="s">
        <v>277</v>
      </c>
    </row>
    <row r="12526" spans="1:10" x14ac:dyDescent="0.25">
      <c r="A12526" t="s">
        <v>44820</v>
      </c>
      <c r="B12526" t="s">
        <v>44821</v>
      </c>
      <c r="C12526" t="s">
        <v>44822</v>
      </c>
      <c r="D12526" t="s">
        <v>44823</v>
      </c>
      <c r="E12526" t="s">
        <v>14</v>
      </c>
      <c r="F12526" t="s">
        <v>21</v>
      </c>
      <c r="G12526" t="s">
        <v>59</v>
      </c>
      <c r="H12526" t="s">
        <v>90</v>
      </c>
      <c r="I12526" t="s">
        <v>2606</v>
      </c>
      <c r="J12526" s="1">
        <v>41640</v>
      </c>
    </row>
    <row r="12527" spans="1:10" x14ac:dyDescent="0.25">
      <c r="A12527" t="s">
        <v>44824</v>
      </c>
      <c r="B12527" t="s">
        <v>44825</v>
      </c>
      <c r="C12527" t="s">
        <v>44826</v>
      </c>
      <c r="D12527" t="s">
        <v>1067</v>
      </c>
      <c r="E12527" t="s">
        <v>202</v>
      </c>
      <c r="F12527" t="s">
        <v>21</v>
      </c>
      <c r="G12527" t="s">
        <v>59</v>
      </c>
      <c r="H12527" t="s">
        <v>60</v>
      </c>
      <c r="I12527" t="s">
        <v>66</v>
      </c>
    </row>
    <row r="12528" spans="1:10" x14ac:dyDescent="0.25">
      <c r="A12528" t="s">
        <v>44827</v>
      </c>
      <c r="B12528" t="s">
        <v>44828</v>
      </c>
      <c r="C12528" t="s">
        <v>44829</v>
      </c>
      <c r="D12528" t="s">
        <v>44830</v>
      </c>
      <c r="E12528" t="s">
        <v>14</v>
      </c>
      <c r="F12528" t="s">
        <v>21</v>
      </c>
      <c r="G12528" t="s">
        <v>59</v>
      </c>
      <c r="H12528" t="s">
        <v>60</v>
      </c>
      <c r="I12528" t="s">
        <v>266</v>
      </c>
      <c r="J12528" s="1">
        <v>41486</v>
      </c>
    </row>
    <row r="12529" spans="1:10" x14ac:dyDescent="0.25">
      <c r="A12529" t="s">
        <v>44831</v>
      </c>
      <c r="B12529" t="s">
        <v>44832</v>
      </c>
      <c r="C12529" t="s">
        <v>44833</v>
      </c>
      <c r="D12529" t="s">
        <v>44834</v>
      </c>
      <c r="E12529" t="s">
        <v>202</v>
      </c>
      <c r="F12529" t="s">
        <v>2120</v>
      </c>
      <c r="G12529">
        <v>13</v>
      </c>
      <c r="H12529" t="s">
        <v>2121</v>
      </c>
      <c r="I12529" t="s">
        <v>2121</v>
      </c>
    </row>
    <row r="12530" spans="1:10" x14ac:dyDescent="0.25">
      <c r="A12530" t="s">
        <v>44835</v>
      </c>
      <c r="B12530" t="s">
        <v>44836</v>
      </c>
      <c r="C12530" t="s">
        <v>44837</v>
      </c>
      <c r="D12530" t="s">
        <v>44838</v>
      </c>
      <c r="E12530" t="s">
        <v>202</v>
      </c>
      <c r="F12530" t="s">
        <v>3398</v>
      </c>
      <c r="G12530">
        <v>7</v>
      </c>
      <c r="H12530" t="s">
        <v>3399</v>
      </c>
      <c r="I12530" t="s">
        <v>3399</v>
      </c>
      <c r="J12530" s="1">
        <v>40909</v>
      </c>
    </row>
    <row r="12531" spans="1:10" x14ac:dyDescent="0.25">
      <c r="A12531" t="s">
        <v>44839</v>
      </c>
      <c r="B12531" t="s">
        <v>44840</v>
      </c>
      <c r="C12531" t="s">
        <v>44841</v>
      </c>
      <c r="D12531" t="s">
        <v>51</v>
      </c>
      <c r="E12531" t="s">
        <v>14</v>
      </c>
      <c r="F12531" t="s">
        <v>21</v>
      </c>
      <c r="G12531" t="s">
        <v>59</v>
      </c>
      <c r="H12531" t="s">
        <v>60</v>
      </c>
      <c r="I12531" t="s">
        <v>4021</v>
      </c>
      <c r="J12531" s="1">
        <v>37987</v>
      </c>
    </row>
    <row r="12532" spans="1:10" x14ac:dyDescent="0.25">
      <c r="A12532" t="s">
        <v>44842</v>
      </c>
      <c r="B12532" t="s">
        <v>44843</v>
      </c>
      <c r="D12532" t="s">
        <v>38</v>
      </c>
      <c r="E12532" t="s">
        <v>14</v>
      </c>
      <c r="F12532" t="s">
        <v>21</v>
      </c>
      <c r="G12532" t="s">
        <v>59</v>
      </c>
      <c r="H12532" t="s">
        <v>60</v>
      </c>
      <c r="I12532" t="s">
        <v>1246</v>
      </c>
      <c r="J12532" s="1">
        <v>35796</v>
      </c>
    </row>
    <row r="12533" spans="1:10" x14ac:dyDescent="0.25">
      <c r="A12533" t="s">
        <v>44844</v>
      </c>
      <c r="B12533" t="s">
        <v>44845</v>
      </c>
      <c r="C12533" t="s">
        <v>44846</v>
      </c>
      <c r="D12533" t="s">
        <v>51</v>
      </c>
      <c r="E12533" t="s">
        <v>14</v>
      </c>
      <c r="F12533" t="s">
        <v>52</v>
      </c>
      <c r="G12533" t="s">
        <v>197</v>
      </c>
      <c r="H12533" t="s">
        <v>125</v>
      </c>
      <c r="I12533" t="s">
        <v>125</v>
      </c>
    </row>
    <row r="12534" spans="1:10" x14ac:dyDescent="0.25">
      <c r="A12534" t="s">
        <v>44847</v>
      </c>
      <c r="B12534" t="s">
        <v>44848</v>
      </c>
      <c r="C12534" t="s">
        <v>44849</v>
      </c>
      <c r="D12534" t="s">
        <v>38</v>
      </c>
      <c r="E12534" t="s">
        <v>14</v>
      </c>
      <c r="F12534" t="s">
        <v>21</v>
      </c>
      <c r="G12534" t="s">
        <v>203</v>
      </c>
      <c r="H12534" t="s">
        <v>6938</v>
      </c>
      <c r="I12534" t="s">
        <v>6938</v>
      </c>
      <c r="J12534" s="1">
        <v>36892</v>
      </c>
    </row>
    <row r="12535" spans="1:10" x14ac:dyDescent="0.25">
      <c r="A12535" t="s">
        <v>44850</v>
      </c>
      <c r="B12535" t="s">
        <v>44851</v>
      </c>
      <c r="C12535" t="s">
        <v>44852</v>
      </c>
      <c r="D12535" t="s">
        <v>44853</v>
      </c>
      <c r="E12535" t="s">
        <v>202</v>
      </c>
      <c r="F12535" t="s">
        <v>8708</v>
      </c>
    </row>
    <row r="12536" spans="1:10" x14ac:dyDescent="0.25">
      <c r="A12536" t="s">
        <v>44854</v>
      </c>
      <c r="B12536" t="s">
        <v>44855</v>
      </c>
      <c r="C12536" t="s">
        <v>44856</v>
      </c>
      <c r="D12536" t="s">
        <v>44857</v>
      </c>
      <c r="E12536" t="s">
        <v>14</v>
      </c>
      <c r="F12536" t="s">
        <v>21</v>
      </c>
      <c r="G12536" t="s">
        <v>59</v>
      </c>
      <c r="H12536" t="s">
        <v>60</v>
      </c>
      <c r="I12536" t="s">
        <v>66</v>
      </c>
      <c r="J12536" s="1">
        <v>41902</v>
      </c>
    </row>
    <row r="12537" spans="1:10" x14ac:dyDescent="0.25">
      <c r="A12537" t="s">
        <v>44858</v>
      </c>
      <c r="B12537" t="s">
        <v>44859</v>
      </c>
      <c r="C12537" t="s">
        <v>44860</v>
      </c>
      <c r="D12537" t="s">
        <v>44861</v>
      </c>
      <c r="E12537" t="s">
        <v>14</v>
      </c>
      <c r="F12537" t="s">
        <v>1365</v>
      </c>
      <c r="G12537">
        <v>5</v>
      </c>
      <c r="H12537" t="s">
        <v>1366</v>
      </c>
      <c r="I12537" t="s">
        <v>1366</v>
      </c>
      <c r="J12537" s="1">
        <v>39508</v>
      </c>
    </row>
    <row r="12538" spans="1:10" x14ac:dyDescent="0.25">
      <c r="A12538" t="s">
        <v>44862</v>
      </c>
      <c r="B12538" t="s">
        <v>44863</v>
      </c>
      <c r="C12538" t="s">
        <v>44864</v>
      </c>
      <c r="D12538" t="s">
        <v>2961</v>
      </c>
      <c r="E12538" t="s">
        <v>14</v>
      </c>
      <c r="F12538" t="s">
        <v>21</v>
      </c>
      <c r="G12538" t="s">
        <v>116</v>
      </c>
      <c r="H12538" t="s">
        <v>117</v>
      </c>
      <c r="I12538" t="s">
        <v>1348</v>
      </c>
      <c r="J12538" s="1">
        <v>41671</v>
      </c>
    </row>
    <row r="12539" spans="1:10" x14ac:dyDescent="0.25">
      <c r="A12539" t="s">
        <v>44865</v>
      </c>
      <c r="B12539" t="s">
        <v>44866</v>
      </c>
      <c r="C12539" t="s">
        <v>44867</v>
      </c>
      <c r="D12539" t="s">
        <v>44868</v>
      </c>
      <c r="E12539" t="s">
        <v>14</v>
      </c>
      <c r="F12539" t="s">
        <v>21</v>
      </c>
      <c r="G12539" t="s">
        <v>59</v>
      </c>
      <c r="H12539" t="s">
        <v>60</v>
      </c>
      <c r="I12539" t="s">
        <v>66</v>
      </c>
      <c r="J12539" s="1">
        <v>40944</v>
      </c>
    </row>
    <row r="12540" spans="1:10" x14ac:dyDescent="0.25">
      <c r="A12540" t="s">
        <v>44869</v>
      </c>
      <c r="B12540" t="s">
        <v>44870</v>
      </c>
      <c r="C12540" t="s">
        <v>44871</v>
      </c>
      <c r="D12540" t="s">
        <v>44872</v>
      </c>
      <c r="E12540" t="s">
        <v>14</v>
      </c>
      <c r="F12540" t="s">
        <v>21</v>
      </c>
      <c r="G12540" t="s">
        <v>281</v>
      </c>
      <c r="H12540" t="s">
        <v>1025</v>
      </c>
      <c r="I12540" t="s">
        <v>1025</v>
      </c>
      <c r="J12540" s="1">
        <v>41365</v>
      </c>
    </row>
    <row r="12541" spans="1:10" x14ac:dyDescent="0.25">
      <c r="A12541" t="s">
        <v>44873</v>
      </c>
      <c r="B12541" t="s">
        <v>44874</v>
      </c>
      <c r="C12541" t="s">
        <v>44875</v>
      </c>
      <c r="D12541" t="s">
        <v>122</v>
      </c>
      <c r="E12541" t="s">
        <v>14</v>
      </c>
      <c r="F12541" t="s">
        <v>694</v>
      </c>
      <c r="G12541">
        <v>5</v>
      </c>
      <c r="H12541" t="s">
        <v>695</v>
      </c>
      <c r="I12541" t="s">
        <v>695</v>
      </c>
      <c r="J12541" s="1">
        <v>37622</v>
      </c>
    </row>
    <row r="12542" spans="1:10" x14ac:dyDescent="0.25">
      <c r="A12542" t="s">
        <v>44876</v>
      </c>
      <c r="B12542" t="s">
        <v>44877</v>
      </c>
      <c r="C12542" t="s">
        <v>44878</v>
      </c>
      <c r="D12542" t="s">
        <v>44879</v>
      </c>
      <c r="E12542" t="s">
        <v>14</v>
      </c>
      <c r="F12542" t="s">
        <v>21</v>
      </c>
      <c r="G12542" t="s">
        <v>101</v>
      </c>
      <c r="H12542" t="s">
        <v>102</v>
      </c>
      <c r="I12542" t="s">
        <v>103</v>
      </c>
      <c r="J12542" s="1">
        <v>40179</v>
      </c>
    </row>
    <row r="12543" spans="1:10" x14ac:dyDescent="0.25">
      <c r="A12543" t="s">
        <v>44880</v>
      </c>
      <c r="B12543" t="s">
        <v>44881</v>
      </c>
      <c r="C12543" t="s">
        <v>44882</v>
      </c>
      <c r="D12543" t="s">
        <v>13100</v>
      </c>
      <c r="E12543" t="s">
        <v>14</v>
      </c>
      <c r="F12543" t="s">
        <v>52</v>
      </c>
      <c r="G12543" t="s">
        <v>197</v>
      </c>
      <c r="H12543" t="s">
        <v>198</v>
      </c>
      <c r="I12543" t="s">
        <v>198</v>
      </c>
      <c r="J12543" s="1">
        <v>40909</v>
      </c>
    </row>
    <row r="12544" spans="1:10" x14ac:dyDescent="0.25">
      <c r="A12544" t="s">
        <v>44883</v>
      </c>
      <c r="B12544" t="s">
        <v>44884</v>
      </c>
      <c r="C12544" t="s">
        <v>44885</v>
      </c>
      <c r="D12544" t="s">
        <v>45</v>
      </c>
      <c r="E12544" t="s">
        <v>14</v>
      </c>
      <c r="F12544" t="s">
        <v>21</v>
      </c>
      <c r="G12544" t="s">
        <v>130</v>
      </c>
      <c r="H12544" t="s">
        <v>131</v>
      </c>
      <c r="I12544" t="s">
        <v>1109</v>
      </c>
      <c r="J12544" s="1">
        <v>40575</v>
      </c>
    </row>
    <row r="12545" spans="1:10" x14ac:dyDescent="0.25">
      <c r="A12545" t="s">
        <v>44886</v>
      </c>
      <c r="B12545" t="s">
        <v>44887</v>
      </c>
      <c r="C12545" t="s">
        <v>44888</v>
      </c>
      <c r="D12545" t="s">
        <v>32</v>
      </c>
      <c r="E12545" t="s">
        <v>14</v>
      </c>
      <c r="F12545" t="s">
        <v>21</v>
      </c>
      <c r="G12545" t="s">
        <v>185</v>
      </c>
      <c r="H12545" t="s">
        <v>2183</v>
      </c>
      <c r="I12545" t="s">
        <v>2183</v>
      </c>
      <c r="J12545" s="1">
        <v>39083</v>
      </c>
    </row>
    <row r="12546" spans="1:10" x14ac:dyDescent="0.25">
      <c r="A12546" t="s">
        <v>44889</v>
      </c>
      <c r="B12546" t="s">
        <v>44890</v>
      </c>
      <c r="C12546" t="s">
        <v>44891</v>
      </c>
      <c r="D12546" t="s">
        <v>27982</v>
      </c>
      <c r="E12546" t="s">
        <v>14</v>
      </c>
      <c r="F12546" t="s">
        <v>694</v>
      </c>
      <c r="G12546">
        <v>5</v>
      </c>
      <c r="H12546" t="s">
        <v>695</v>
      </c>
      <c r="I12546" t="s">
        <v>695</v>
      </c>
      <c r="J12546" s="1">
        <v>41579</v>
      </c>
    </row>
    <row r="12547" spans="1:10" x14ac:dyDescent="0.25">
      <c r="A12547" t="s">
        <v>44892</v>
      </c>
      <c r="B12547" t="s">
        <v>44893</v>
      </c>
      <c r="C12547" t="s">
        <v>44894</v>
      </c>
      <c r="D12547" t="s">
        <v>44895</v>
      </c>
      <c r="E12547" t="s">
        <v>108</v>
      </c>
      <c r="F12547" t="s">
        <v>21</v>
      </c>
      <c r="G12547" t="s">
        <v>101</v>
      </c>
      <c r="H12547" t="s">
        <v>102</v>
      </c>
      <c r="I12547" t="s">
        <v>103</v>
      </c>
      <c r="J12547" s="1">
        <v>39142</v>
      </c>
    </row>
    <row r="12548" spans="1:10" x14ac:dyDescent="0.25">
      <c r="A12548" t="s">
        <v>44896</v>
      </c>
      <c r="B12548" t="s">
        <v>44897</v>
      </c>
      <c r="C12548" t="s">
        <v>44898</v>
      </c>
      <c r="D12548" t="s">
        <v>2190</v>
      </c>
      <c r="E12548" t="s">
        <v>14</v>
      </c>
      <c r="F12548" t="s">
        <v>21</v>
      </c>
      <c r="G12548" t="s">
        <v>59</v>
      </c>
      <c r="H12548" t="s">
        <v>10395</v>
      </c>
      <c r="I12548" t="s">
        <v>16692</v>
      </c>
      <c r="J12548" s="1">
        <v>42200</v>
      </c>
    </row>
    <row r="12549" spans="1:10" x14ac:dyDescent="0.25">
      <c r="A12549" t="s">
        <v>44899</v>
      </c>
      <c r="B12549" t="s">
        <v>44900</v>
      </c>
      <c r="C12549" t="s">
        <v>44901</v>
      </c>
      <c r="D12549" t="s">
        <v>44902</v>
      </c>
      <c r="E12549" t="s">
        <v>202</v>
      </c>
      <c r="F12549" t="s">
        <v>21</v>
      </c>
      <c r="G12549" t="s">
        <v>425</v>
      </c>
      <c r="H12549" t="s">
        <v>6333</v>
      </c>
      <c r="I12549" t="s">
        <v>6333</v>
      </c>
    </row>
    <row r="12550" spans="1:10" x14ac:dyDescent="0.25">
      <c r="A12550" t="s">
        <v>44903</v>
      </c>
      <c r="B12550" t="s">
        <v>44904</v>
      </c>
      <c r="D12550" t="s">
        <v>2321</v>
      </c>
      <c r="E12550" t="s">
        <v>14</v>
      </c>
      <c r="F12550" t="s">
        <v>21</v>
      </c>
      <c r="G12550" t="s">
        <v>59</v>
      </c>
      <c r="H12550" t="s">
        <v>90</v>
      </c>
      <c r="I12550" t="s">
        <v>90</v>
      </c>
      <c r="J12550" s="1">
        <v>41260</v>
      </c>
    </row>
    <row r="12551" spans="1:10" x14ac:dyDescent="0.25">
      <c r="A12551" t="s">
        <v>44905</v>
      </c>
      <c r="B12551" t="s">
        <v>44906</v>
      </c>
      <c r="C12551" t="s">
        <v>44907</v>
      </c>
      <c r="D12551" t="s">
        <v>44908</v>
      </c>
      <c r="E12551" t="s">
        <v>14</v>
      </c>
      <c r="F12551" t="s">
        <v>474</v>
      </c>
      <c r="H12551" t="s">
        <v>475</v>
      </c>
      <c r="I12551" t="s">
        <v>475</v>
      </c>
      <c r="J12551" s="1">
        <v>41640</v>
      </c>
    </row>
    <row r="12552" spans="1:10" x14ac:dyDescent="0.25">
      <c r="A12552" t="s">
        <v>44909</v>
      </c>
      <c r="B12552" t="s">
        <v>44910</v>
      </c>
      <c r="C12552" t="s">
        <v>44911</v>
      </c>
      <c r="D12552" t="s">
        <v>44912</v>
      </c>
      <c r="E12552" t="s">
        <v>14</v>
      </c>
      <c r="F12552" t="s">
        <v>21</v>
      </c>
      <c r="G12552" t="s">
        <v>2564</v>
      </c>
      <c r="H12552" t="s">
        <v>2565</v>
      </c>
      <c r="I12552" t="s">
        <v>2565</v>
      </c>
      <c r="J12552" s="1">
        <v>39458</v>
      </c>
    </row>
    <row r="12553" spans="1:10" x14ac:dyDescent="0.25">
      <c r="A12553" t="s">
        <v>44913</v>
      </c>
      <c r="B12553" t="s">
        <v>44914</v>
      </c>
      <c r="C12553" t="s">
        <v>44915</v>
      </c>
      <c r="E12553" t="s">
        <v>684</v>
      </c>
      <c r="F12553" t="s">
        <v>21</v>
      </c>
      <c r="G12553" t="s">
        <v>5810</v>
      </c>
      <c r="H12553" t="s">
        <v>5811</v>
      </c>
      <c r="I12553" t="s">
        <v>5811</v>
      </c>
      <c r="J12553" t="s">
        <v>44916</v>
      </c>
    </row>
    <row r="12554" spans="1:10" x14ac:dyDescent="0.25">
      <c r="A12554" t="s">
        <v>44917</v>
      </c>
      <c r="B12554" t="s">
        <v>44918</v>
      </c>
      <c r="C12554" t="s">
        <v>44919</v>
      </c>
      <c r="D12554" t="s">
        <v>44920</v>
      </c>
      <c r="E12554" t="s">
        <v>14</v>
      </c>
      <c r="F12554" t="s">
        <v>123</v>
      </c>
      <c r="G12554" t="s">
        <v>3005</v>
      </c>
      <c r="H12554" t="s">
        <v>125</v>
      </c>
      <c r="I12554" t="s">
        <v>3006</v>
      </c>
    </row>
    <row r="12555" spans="1:10" x14ac:dyDescent="0.25">
      <c r="A12555" t="s">
        <v>44921</v>
      </c>
      <c r="B12555" t="s">
        <v>44922</v>
      </c>
      <c r="C12555" t="s">
        <v>44923</v>
      </c>
      <c r="D12555" t="s">
        <v>44924</v>
      </c>
      <c r="E12555" t="s">
        <v>14</v>
      </c>
      <c r="F12555" t="s">
        <v>160</v>
      </c>
      <c r="G12555" t="s">
        <v>161</v>
      </c>
      <c r="H12555" t="s">
        <v>162</v>
      </c>
      <c r="I12555" t="s">
        <v>162</v>
      </c>
      <c r="J12555" s="1">
        <v>39448</v>
      </c>
    </row>
    <row r="12556" spans="1:10" x14ac:dyDescent="0.25">
      <c r="A12556" t="s">
        <v>44925</v>
      </c>
      <c r="B12556" t="s">
        <v>44926</v>
      </c>
      <c r="D12556" t="s">
        <v>70</v>
      </c>
      <c r="E12556" t="s">
        <v>684</v>
      </c>
      <c r="F12556" t="s">
        <v>21</v>
      </c>
      <c r="G12556" t="s">
        <v>59</v>
      </c>
      <c r="H12556" t="s">
        <v>60</v>
      </c>
      <c r="I12556" t="s">
        <v>231</v>
      </c>
      <c r="J12556" s="1">
        <v>34335</v>
      </c>
    </row>
    <row r="12557" spans="1:10" x14ac:dyDescent="0.25">
      <c r="A12557" t="s">
        <v>44927</v>
      </c>
      <c r="B12557" t="s">
        <v>44928</v>
      </c>
      <c r="C12557" t="s">
        <v>44929</v>
      </c>
      <c r="D12557" t="s">
        <v>44930</v>
      </c>
      <c r="E12557" t="s">
        <v>684</v>
      </c>
      <c r="F12557" t="s">
        <v>52</v>
      </c>
      <c r="G12557" t="s">
        <v>53</v>
      </c>
      <c r="H12557" t="s">
        <v>54</v>
      </c>
      <c r="I12557" t="s">
        <v>54</v>
      </c>
    </row>
    <row r="12558" spans="1:10" x14ac:dyDescent="0.25">
      <c r="A12558" t="s">
        <v>44931</v>
      </c>
      <c r="B12558" t="s">
        <v>44932</v>
      </c>
      <c r="C12558" t="s">
        <v>44933</v>
      </c>
      <c r="D12558" t="s">
        <v>44934</v>
      </c>
      <c r="E12558" t="s">
        <v>14</v>
      </c>
      <c r="F12558" t="s">
        <v>21</v>
      </c>
      <c r="G12558" t="s">
        <v>59</v>
      </c>
      <c r="H12558" t="s">
        <v>60</v>
      </c>
      <c r="I12558" t="s">
        <v>266</v>
      </c>
      <c r="J12558" s="1">
        <v>40909</v>
      </c>
    </row>
    <row r="12559" spans="1:10" x14ac:dyDescent="0.25">
      <c r="A12559" t="s">
        <v>44935</v>
      </c>
      <c r="B12559" t="s">
        <v>44936</v>
      </c>
      <c r="C12559" t="s">
        <v>44937</v>
      </c>
      <c r="D12559" t="s">
        <v>44938</v>
      </c>
      <c r="E12559" t="s">
        <v>14</v>
      </c>
      <c r="F12559" t="s">
        <v>21</v>
      </c>
      <c r="G12559" t="s">
        <v>59</v>
      </c>
      <c r="H12559" t="s">
        <v>60</v>
      </c>
      <c r="I12559" t="s">
        <v>266</v>
      </c>
      <c r="J12559" s="1">
        <v>40909</v>
      </c>
    </row>
    <row r="12560" spans="1:10" x14ac:dyDescent="0.25">
      <c r="A12560" t="s">
        <v>44939</v>
      </c>
      <c r="B12560" t="s">
        <v>44940</v>
      </c>
      <c r="C12560" t="s">
        <v>44941</v>
      </c>
      <c r="D12560" t="s">
        <v>70</v>
      </c>
      <c r="E12560" t="s">
        <v>14</v>
      </c>
      <c r="F12560" t="s">
        <v>21</v>
      </c>
      <c r="G12560" t="s">
        <v>101</v>
      </c>
      <c r="H12560" t="s">
        <v>102</v>
      </c>
      <c r="I12560" t="s">
        <v>103</v>
      </c>
      <c r="J12560" s="1">
        <v>40483</v>
      </c>
    </row>
    <row r="12561" spans="1:10" x14ac:dyDescent="0.25">
      <c r="A12561" t="s">
        <v>44942</v>
      </c>
      <c r="B12561" t="s">
        <v>44943</v>
      </c>
      <c r="C12561" t="s">
        <v>44944</v>
      </c>
      <c r="D12561" t="s">
        <v>38</v>
      </c>
      <c r="E12561" t="s">
        <v>108</v>
      </c>
      <c r="F12561" t="s">
        <v>1057</v>
      </c>
      <c r="G12561">
        <v>2</v>
      </c>
      <c r="H12561" t="s">
        <v>1731</v>
      </c>
      <c r="I12561" t="s">
        <v>29970</v>
      </c>
      <c r="J12561" s="1">
        <v>38718</v>
      </c>
    </row>
    <row r="12562" spans="1:10" x14ac:dyDescent="0.25">
      <c r="A12562" t="s">
        <v>44945</v>
      </c>
      <c r="B12562" t="s">
        <v>44946</v>
      </c>
      <c r="C12562" t="s">
        <v>44947</v>
      </c>
      <c r="D12562" t="s">
        <v>280</v>
      </c>
      <c r="E12562" t="s">
        <v>14</v>
      </c>
      <c r="F12562" t="s">
        <v>21</v>
      </c>
      <c r="G12562" t="s">
        <v>94</v>
      </c>
      <c r="H12562" t="s">
        <v>95</v>
      </c>
      <c r="I12562" t="s">
        <v>44948</v>
      </c>
      <c r="J12562" s="1">
        <v>35065</v>
      </c>
    </row>
    <row r="12563" spans="1:10" x14ac:dyDescent="0.25">
      <c r="A12563" t="s">
        <v>44949</v>
      </c>
      <c r="B12563" t="s">
        <v>44950</v>
      </c>
      <c r="C12563" t="s">
        <v>44951</v>
      </c>
      <c r="D12563" t="s">
        <v>44952</v>
      </c>
      <c r="E12563" t="s">
        <v>14</v>
      </c>
      <c r="F12563" t="s">
        <v>474</v>
      </c>
      <c r="H12563" t="s">
        <v>475</v>
      </c>
      <c r="I12563" t="s">
        <v>475</v>
      </c>
      <c r="J12563" s="1">
        <v>41579</v>
      </c>
    </row>
    <row r="12564" spans="1:10" x14ac:dyDescent="0.25">
      <c r="A12564" t="s">
        <v>44953</v>
      </c>
      <c r="B12564" t="s">
        <v>44954</v>
      </c>
      <c r="C12564" t="s">
        <v>44955</v>
      </c>
      <c r="D12564" t="s">
        <v>44956</v>
      </c>
      <c r="E12564" t="s">
        <v>14</v>
      </c>
      <c r="F12564" t="s">
        <v>21</v>
      </c>
      <c r="G12564" t="s">
        <v>803</v>
      </c>
      <c r="H12564" t="s">
        <v>804</v>
      </c>
      <c r="I12564" t="s">
        <v>804</v>
      </c>
      <c r="J12564" s="1">
        <v>41275</v>
      </c>
    </row>
    <row r="12565" spans="1:10" x14ac:dyDescent="0.25">
      <c r="A12565" t="s">
        <v>44957</v>
      </c>
      <c r="B12565" t="s">
        <v>44958</v>
      </c>
      <c r="C12565" t="s">
        <v>44959</v>
      </c>
      <c r="D12565" t="s">
        <v>3602</v>
      </c>
      <c r="E12565" t="s">
        <v>108</v>
      </c>
      <c r="F12565" t="s">
        <v>21</v>
      </c>
      <c r="G12565" t="s">
        <v>281</v>
      </c>
      <c r="H12565" t="s">
        <v>573</v>
      </c>
      <c r="I12565" t="s">
        <v>573</v>
      </c>
      <c r="J12565" s="1">
        <v>36526</v>
      </c>
    </row>
    <row r="12566" spans="1:10" x14ac:dyDescent="0.25">
      <c r="A12566" t="s">
        <v>44960</v>
      </c>
      <c r="B12566" t="s">
        <v>44961</v>
      </c>
      <c r="C12566" t="s">
        <v>44962</v>
      </c>
      <c r="D12566" t="s">
        <v>44963</v>
      </c>
      <c r="E12566" t="s">
        <v>14</v>
      </c>
      <c r="F12566" t="s">
        <v>694</v>
      </c>
      <c r="G12566">
        <v>5</v>
      </c>
      <c r="H12566" t="s">
        <v>695</v>
      </c>
      <c r="I12566" t="s">
        <v>695</v>
      </c>
      <c r="J12566" s="1">
        <v>38353</v>
      </c>
    </row>
    <row r="12567" spans="1:10" x14ac:dyDescent="0.25">
      <c r="A12567" t="s">
        <v>44964</v>
      </c>
      <c r="B12567" t="s">
        <v>44965</v>
      </c>
      <c r="C12567" t="s">
        <v>44966</v>
      </c>
      <c r="D12567" t="s">
        <v>650</v>
      </c>
      <c r="E12567" t="s">
        <v>14</v>
      </c>
      <c r="F12567" t="s">
        <v>694</v>
      </c>
      <c r="G12567">
        <v>2</v>
      </c>
      <c r="H12567" t="s">
        <v>695</v>
      </c>
      <c r="I12567" t="s">
        <v>9724</v>
      </c>
    </row>
    <row r="12568" spans="1:10" x14ac:dyDescent="0.25">
      <c r="A12568" t="s">
        <v>44967</v>
      </c>
      <c r="B12568" t="s">
        <v>44968</v>
      </c>
      <c r="C12568" t="s">
        <v>44969</v>
      </c>
      <c r="D12568" t="s">
        <v>44970</v>
      </c>
      <c r="E12568" t="s">
        <v>14</v>
      </c>
      <c r="F12568" t="s">
        <v>21</v>
      </c>
      <c r="G12568" t="s">
        <v>5810</v>
      </c>
      <c r="H12568" t="s">
        <v>5811</v>
      </c>
      <c r="I12568" t="s">
        <v>5812</v>
      </c>
      <c r="J12568" s="1">
        <v>41821</v>
      </c>
    </row>
    <row r="12569" spans="1:10" x14ac:dyDescent="0.25">
      <c r="A12569" t="s">
        <v>44971</v>
      </c>
      <c r="B12569" t="s">
        <v>44972</v>
      </c>
      <c r="C12569" t="s">
        <v>44973</v>
      </c>
      <c r="E12569" t="s">
        <v>202</v>
      </c>
      <c r="J12569" s="1">
        <v>42185</v>
      </c>
    </row>
    <row r="12570" spans="1:10" x14ac:dyDescent="0.25">
      <c r="A12570" t="s">
        <v>44974</v>
      </c>
      <c r="B12570" t="s">
        <v>44975</v>
      </c>
      <c r="C12570" t="s">
        <v>44976</v>
      </c>
      <c r="D12570" t="s">
        <v>44977</v>
      </c>
      <c r="E12570" t="s">
        <v>14</v>
      </c>
      <c r="F12570" t="s">
        <v>21</v>
      </c>
      <c r="G12570" t="s">
        <v>59</v>
      </c>
      <c r="H12570" t="s">
        <v>60</v>
      </c>
      <c r="I12570" t="s">
        <v>66</v>
      </c>
      <c r="J12570" s="1">
        <v>40909</v>
      </c>
    </row>
    <row r="12571" spans="1:10" x14ac:dyDescent="0.25">
      <c r="A12571" t="s">
        <v>44978</v>
      </c>
      <c r="B12571" t="s">
        <v>44979</v>
      </c>
      <c r="C12571" t="s">
        <v>44980</v>
      </c>
      <c r="D12571" t="s">
        <v>3927</v>
      </c>
      <c r="E12571" t="s">
        <v>108</v>
      </c>
      <c r="F12571" t="s">
        <v>21</v>
      </c>
      <c r="G12571" t="s">
        <v>639</v>
      </c>
      <c r="H12571" t="s">
        <v>640</v>
      </c>
      <c r="I12571" t="s">
        <v>640</v>
      </c>
      <c r="J12571" s="1">
        <v>36526</v>
      </c>
    </row>
    <row r="12572" spans="1:10" x14ac:dyDescent="0.25">
      <c r="A12572" t="s">
        <v>44981</v>
      </c>
      <c r="B12572" t="s">
        <v>44982</v>
      </c>
      <c r="C12572" t="s">
        <v>44983</v>
      </c>
      <c r="D12572" t="s">
        <v>44984</v>
      </c>
      <c r="E12572" t="s">
        <v>14</v>
      </c>
      <c r="F12572" t="s">
        <v>21</v>
      </c>
      <c r="G12572" t="s">
        <v>101</v>
      </c>
      <c r="H12572" t="s">
        <v>102</v>
      </c>
      <c r="I12572" t="s">
        <v>103</v>
      </c>
      <c r="J12572" s="1">
        <v>41620</v>
      </c>
    </row>
    <row r="12573" spans="1:10" x14ac:dyDescent="0.25">
      <c r="A12573" t="s">
        <v>44985</v>
      </c>
      <c r="B12573" t="s">
        <v>44986</v>
      </c>
      <c r="C12573" t="s">
        <v>44987</v>
      </c>
      <c r="D12573" t="s">
        <v>280</v>
      </c>
      <c r="E12573" t="s">
        <v>14</v>
      </c>
      <c r="F12573" t="s">
        <v>21</v>
      </c>
      <c r="G12573" t="s">
        <v>101</v>
      </c>
      <c r="H12573" t="s">
        <v>102</v>
      </c>
      <c r="I12573" t="s">
        <v>5330</v>
      </c>
      <c r="J12573" s="1">
        <v>42005</v>
      </c>
    </row>
    <row r="12574" spans="1:10" x14ac:dyDescent="0.25">
      <c r="A12574" t="s">
        <v>44988</v>
      </c>
      <c r="B12574" t="s">
        <v>44989</v>
      </c>
      <c r="C12574" t="s">
        <v>44990</v>
      </c>
      <c r="D12574" t="s">
        <v>44991</v>
      </c>
      <c r="E12574" t="s">
        <v>14</v>
      </c>
      <c r="J12574" s="1">
        <v>39934</v>
      </c>
    </row>
    <row r="12575" spans="1:10" x14ac:dyDescent="0.25">
      <c r="A12575" t="s">
        <v>44992</v>
      </c>
      <c r="B12575" t="s">
        <v>44993</v>
      </c>
      <c r="C12575" t="s">
        <v>44994</v>
      </c>
      <c r="D12575" t="s">
        <v>44995</v>
      </c>
      <c r="E12575" t="s">
        <v>202</v>
      </c>
      <c r="J12575" s="1">
        <v>40483</v>
      </c>
    </row>
    <row r="12576" spans="1:10" x14ac:dyDescent="0.25">
      <c r="A12576" t="s">
        <v>44996</v>
      </c>
      <c r="B12576" t="s">
        <v>44997</v>
      </c>
      <c r="C12576" t="s">
        <v>44998</v>
      </c>
      <c r="D12576" t="s">
        <v>44999</v>
      </c>
      <c r="E12576" t="s">
        <v>14</v>
      </c>
      <c r="F12576" t="s">
        <v>123</v>
      </c>
      <c r="G12576" t="s">
        <v>124</v>
      </c>
      <c r="H12576" t="s">
        <v>125</v>
      </c>
      <c r="I12576" t="s">
        <v>125</v>
      </c>
    </row>
    <row r="12577" spans="1:10" x14ac:dyDescent="0.25">
      <c r="A12577" t="s">
        <v>45000</v>
      </c>
      <c r="B12577" t="s">
        <v>45001</v>
      </c>
      <c r="C12577" t="s">
        <v>45002</v>
      </c>
      <c r="D12577" t="s">
        <v>14720</v>
      </c>
      <c r="E12577" t="s">
        <v>14</v>
      </c>
      <c r="F12577" t="s">
        <v>855</v>
      </c>
      <c r="G12577" t="s">
        <v>2136</v>
      </c>
      <c r="H12577" t="s">
        <v>2137</v>
      </c>
      <c r="I12577" t="s">
        <v>2137</v>
      </c>
      <c r="J12577" s="1">
        <v>41275</v>
      </c>
    </row>
    <row r="12578" spans="1:10" x14ac:dyDescent="0.25">
      <c r="A12578" t="s">
        <v>45003</v>
      </c>
      <c r="B12578" t="s">
        <v>45004</v>
      </c>
      <c r="C12578" t="s">
        <v>45005</v>
      </c>
      <c r="D12578" t="s">
        <v>45006</v>
      </c>
      <c r="E12578" t="s">
        <v>14</v>
      </c>
      <c r="F12578" t="s">
        <v>21</v>
      </c>
      <c r="G12578" t="s">
        <v>59</v>
      </c>
      <c r="H12578" t="s">
        <v>60</v>
      </c>
      <c r="I12578" t="s">
        <v>66</v>
      </c>
      <c r="J12578" s="1">
        <v>37622</v>
      </c>
    </row>
    <row r="12579" spans="1:10" x14ac:dyDescent="0.25">
      <c r="A12579" t="s">
        <v>45007</v>
      </c>
      <c r="B12579" t="s">
        <v>45008</v>
      </c>
      <c r="C12579" t="s">
        <v>45009</v>
      </c>
      <c r="D12579" t="s">
        <v>38</v>
      </c>
      <c r="E12579" t="s">
        <v>14</v>
      </c>
      <c r="F12579" t="s">
        <v>21</v>
      </c>
      <c r="G12579" t="s">
        <v>153</v>
      </c>
      <c r="H12579" t="s">
        <v>239</v>
      </c>
      <c r="I12579" t="s">
        <v>322</v>
      </c>
      <c r="J12579" s="1">
        <v>40909</v>
      </c>
    </row>
    <row r="12580" spans="1:10" x14ac:dyDescent="0.25">
      <c r="A12580" t="s">
        <v>45010</v>
      </c>
      <c r="B12580" t="s">
        <v>45011</v>
      </c>
      <c r="C12580" t="s">
        <v>45012</v>
      </c>
      <c r="D12580" t="s">
        <v>988</v>
      </c>
      <c r="E12580" t="s">
        <v>14</v>
      </c>
      <c r="F12580" t="s">
        <v>21</v>
      </c>
      <c r="G12580" t="s">
        <v>785</v>
      </c>
      <c r="H12580" t="s">
        <v>16938</v>
      </c>
      <c r="I12580" t="s">
        <v>45013</v>
      </c>
    </row>
    <row r="12581" spans="1:10" x14ac:dyDescent="0.25">
      <c r="A12581" t="s">
        <v>45014</v>
      </c>
      <c r="B12581" t="s">
        <v>45015</v>
      </c>
      <c r="C12581" t="s">
        <v>45016</v>
      </c>
      <c r="D12581" t="s">
        <v>713</v>
      </c>
      <c r="E12581" t="s">
        <v>14</v>
      </c>
      <c r="F12581" t="s">
        <v>21</v>
      </c>
      <c r="G12581" t="s">
        <v>101</v>
      </c>
      <c r="H12581" t="s">
        <v>102</v>
      </c>
      <c r="I12581" t="s">
        <v>103</v>
      </c>
      <c r="J12581" s="1">
        <v>40848</v>
      </c>
    </row>
    <row r="12582" spans="1:10" x14ac:dyDescent="0.25">
      <c r="A12582" t="s">
        <v>45017</v>
      </c>
      <c r="B12582" t="s">
        <v>45018</v>
      </c>
      <c r="C12582" t="s">
        <v>45019</v>
      </c>
      <c r="D12582" t="s">
        <v>280</v>
      </c>
      <c r="E12582" t="s">
        <v>14</v>
      </c>
      <c r="F12582" t="s">
        <v>15</v>
      </c>
      <c r="G12582">
        <v>19</v>
      </c>
      <c r="H12582" t="s">
        <v>469</v>
      </c>
      <c r="I12582" t="s">
        <v>469</v>
      </c>
      <c r="J12582" s="1">
        <v>39083</v>
      </c>
    </row>
    <row r="12583" spans="1:10" x14ac:dyDescent="0.25">
      <c r="A12583" t="s">
        <v>45020</v>
      </c>
      <c r="B12583" t="s">
        <v>45021</v>
      </c>
      <c r="C12583" t="s">
        <v>45022</v>
      </c>
      <c r="D12583" t="s">
        <v>1498</v>
      </c>
      <c r="E12583" t="s">
        <v>14</v>
      </c>
      <c r="F12583" t="s">
        <v>21</v>
      </c>
      <c r="G12583" t="s">
        <v>101</v>
      </c>
      <c r="H12583" t="s">
        <v>102</v>
      </c>
      <c r="I12583" t="s">
        <v>103</v>
      </c>
      <c r="J12583" s="1">
        <v>41183</v>
      </c>
    </row>
    <row r="12584" spans="1:10" x14ac:dyDescent="0.25">
      <c r="A12584" t="s">
        <v>45023</v>
      </c>
      <c r="B12584" t="s">
        <v>45024</v>
      </c>
      <c r="C12584" t="s">
        <v>45025</v>
      </c>
      <c r="D12584" t="s">
        <v>70</v>
      </c>
      <c r="E12584" t="s">
        <v>14</v>
      </c>
      <c r="F12584" t="s">
        <v>123</v>
      </c>
      <c r="G12584" t="s">
        <v>124</v>
      </c>
      <c r="H12584" t="s">
        <v>125</v>
      </c>
      <c r="I12584" t="s">
        <v>125</v>
      </c>
    </row>
    <row r="12585" spans="1:10" x14ac:dyDescent="0.25">
      <c r="A12585" t="s">
        <v>45026</v>
      </c>
      <c r="B12585" t="s">
        <v>45027</v>
      </c>
      <c r="C12585" t="s">
        <v>45028</v>
      </c>
      <c r="D12585" t="s">
        <v>2437</v>
      </c>
      <c r="E12585" t="s">
        <v>14</v>
      </c>
      <c r="F12585" t="s">
        <v>21</v>
      </c>
      <c r="G12585" t="s">
        <v>101</v>
      </c>
      <c r="H12585" t="s">
        <v>102</v>
      </c>
      <c r="I12585" t="s">
        <v>103</v>
      </c>
      <c r="J12585" s="1">
        <v>40162</v>
      </c>
    </row>
    <row r="12586" spans="1:10" x14ac:dyDescent="0.25">
      <c r="A12586" t="s">
        <v>45029</v>
      </c>
      <c r="B12586" t="s">
        <v>45030</v>
      </c>
      <c r="C12586" t="s">
        <v>45031</v>
      </c>
      <c r="D12586" t="s">
        <v>13200</v>
      </c>
      <c r="E12586" t="s">
        <v>14</v>
      </c>
      <c r="F12586" t="s">
        <v>123</v>
      </c>
      <c r="G12586" t="s">
        <v>20681</v>
      </c>
      <c r="H12586" t="s">
        <v>20682</v>
      </c>
      <c r="I12586" t="s">
        <v>20682</v>
      </c>
    </row>
    <row r="12587" spans="1:10" x14ac:dyDescent="0.25">
      <c r="A12587" t="s">
        <v>45032</v>
      </c>
      <c r="B12587" t="s">
        <v>45033</v>
      </c>
      <c r="E12587" t="s">
        <v>202</v>
      </c>
    </row>
    <row r="12588" spans="1:10" x14ac:dyDescent="0.25">
      <c r="A12588" t="s">
        <v>45034</v>
      </c>
      <c r="B12588" t="s">
        <v>45035</v>
      </c>
      <c r="C12588" t="s">
        <v>45036</v>
      </c>
      <c r="D12588" t="s">
        <v>45037</v>
      </c>
      <c r="E12588" t="s">
        <v>14</v>
      </c>
      <c r="F12588" t="s">
        <v>123</v>
      </c>
      <c r="G12588" t="s">
        <v>124</v>
      </c>
      <c r="H12588" t="s">
        <v>125</v>
      </c>
      <c r="I12588" t="s">
        <v>125</v>
      </c>
    </row>
    <row r="12589" spans="1:10" x14ac:dyDescent="0.25">
      <c r="A12589" t="s">
        <v>45038</v>
      </c>
      <c r="B12589" t="s">
        <v>45039</v>
      </c>
      <c r="C12589" t="s">
        <v>45040</v>
      </c>
      <c r="D12589" t="s">
        <v>45041</v>
      </c>
      <c r="E12589" t="s">
        <v>108</v>
      </c>
      <c r="F12589" t="s">
        <v>21</v>
      </c>
      <c r="G12589" t="s">
        <v>967</v>
      </c>
      <c r="H12589" t="s">
        <v>968</v>
      </c>
      <c r="I12589" t="s">
        <v>968</v>
      </c>
    </row>
    <row r="12590" spans="1:10" x14ac:dyDescent="0.25">
      <c r="A12590" t="s">
        <v>45042</v>
      </c>
      <c r="B12590" t="s">
        <v>45043</v>
      </c>
      <c r="C12590" t="s">
        <v>45044</v>
      </c>
      <c r="D12590" t="s">
        <v>38</v>
      </c>
      <c r="E12590" t="s">
        <v>14</v>
      </c>
      <c r="F12590" t="s">
        <v>633</v>
      </c>
      <c r="G12590">
        <v>7</v>
      </c>
      <c r="H12590" t="s">
        <v>924</v>
      </c>
      <c r="I12590" t="s">
        <v>924</v>
      </c>
      <c r="J12590" s="1">
        <v>35065</v>
      </c>
    </row>
    <row r="12591" spans="1:10" x14ac:dyDescent="0.25">
      <c r="A12591" t="s">
        <v>45045</v>
      </c>
      <c r="B12591" t="s">
        <v>45046</v>
      </c>
      <c r="C12591" t="s">
        <v>45047</v>
      </c>
      <c r="D12591" t="s">
        <v>45048</v>
      </c>
      <c r="E12591" t="s">
        <v>684</v>
      </c>
      <c r="F12591" t="s">
        <v>21</v>
      </c>
      <c r="G12591" t="s">
        <v>281</v>
      </c>
      <c r="H12591" t="s">
        <v>869</v>
      </c>
      <c r="I12591" t="s">
        <v>2962</v>
      </c>
      <c r="J12591" s="1">
        <v>27760</v>
      </c>
    </row>
    <row r="12592" spans="1:10" x14ac:dyDescent="0.25">
      <c r="A12592" t="s">
        <v>45049</v>
      </c>
      <c r="B12592" t="s">
        <v>45050</v>
      </c>
      <c r="C12592" t="s">
        <v>45051</v>
      </c>
      <c r="E12592" t="s">
        <v>202</v>
      </c>
      <c r="J12592" s="1">
        <v>40965</v>
      </c>
    </row>
    <row r="12593" spans="1:10" x14ac:dyDescent="0.25">
      <c r="A12593" t="s">
        <v>45052</v>
      </c>
      <c r="B12593" t="s">
        <v>45053</v>
      </c>
      <c r="D12593" t="s">
        <v>13119</v>
      </c>
      <c r="E12593" t="s">
        <v>202</v>
      </c>
    </row>
    <row r="12594" spans="1:10" x14ac:dyDescent="0.25">
      <c r="A12594" t="s">
        <v>45054</v>
      </c>
      <c r="B12594" t="s">
        <v>45055</v>
      </c>
      <c r="D12594" t="s">
        <v>70</v>
      </c>
      <c r="E12594" t="s">
        <v>14</v>
      </c>
      <c r="F12594" t="s">
        <v>21</v>
      </c>
      <c r="G12594" t="s">
        <v>59</v>
      </c>
      <c r="H12594" t="s">
        <v>60</v>
      </c>
      <c r="I12594" t="s">
        <v>2946</v>
      </c>
      <c r="J12594" s="1">
        <v>41275</v>
      </c>
    </row>
    <row r="12595" spans="1:10" x14ac:dyDescent="0.25">
      <c r="A12595" t="s">
        <v>45056</v>
      </c>
      <c r="B12595" t="s">
        <v>45057</v>
      </c>
      <c r="C12595" t="s">
        <v>45058</v>
      </c>
      <c r="D12595" t="s">
        <v>45059</v>
      </c>
      <c r="E12595" t="s">
        <v>684</v>
      </c>
      <c r="F12595" t="s">
        <v>21</v>
      </c>
      <c r="G12595" t="s">
        <v>425</v>
      </c>
      <c r="H12595" t="s">
        <v>523</v>
      </c>
      <c r="I12595" t="s">
        <v>8299</v>
      </c>
      <c r="J12595" s="1">
        <v>33239</v>
      </c>
    </row>
    <row r="12596" spans="1:10" x14ac:dyDescent="0.25">
      <c r="A12596" t="s">
        <v>45060</v>
      </c>
      <c r="B12596" t="s">
        <v>45061</v>
      </c>
      <c r="C12596" t="s">
        <v>45062</v>
      </c>
      <c r="D12596" t="s">
        <v>45063</v>
      </c>
      <c r="E12596" t="s">
        <v>14</v>
      </c>
      <c r="F12596" t="s">
        <v>694</v>
      </c>
      <c r="J12596" s="1">
        <v>41244</v>
      </c>
    </row>
    <row r="12597" spans="1:10" x14ac:dyDescent="0.25">
      <c r="A12597" t="s">
        <v>45064</v>
      </c>
      <c r="B12597" t="s">
        <v>45065</v>
      </c>
      <c r="C12597" t="s">
        <v>45066</v>
      </c>
      <c r="D12597" t="s">
        <v>38</v>
      </c>
      <c r="E12597" t="s">
        <v>202</v>
      </c>
      <c r="F12597" t="s">
        <v>21</v>
      </c>
      <c r="G12597" t="s">
        <v>59</v>
      </c>
      <c r="H12597" t="s">
        <v>502</v>
      </c>
      <c r="I12597" t="s">
        <v>503</v>
      </c>
    </row>
    <row r="12598" spans="1:10" x14ac:dyDescent="0.25">
      <c r="A12598" t="s">
        <v>45067</v>
      </c>
      <c r="B12598" t="s">
        <v>45068</v>
      </c>
      <c r="C12598" t="s">
        <v>45069</v>
      </c>
      <c r="D12598" t="s">
        <v>736</v>
      </c>
      <c r="E12598" t="s">
        <v>202</v>
      </c>
      <c r="F12598" t="s">
        <v>21</v>
      </c>
      <c r="G12598" t="s">
        <v>59</v>
      </c>
      <c r="H12598" t="s">
        <v>60</v>
      </c>
      <c r="I12598" t="s">
        <v>26989</v>
      </c>
      <c r="J12598" s="1">
        <v>29587</v>
      </c>
    </row>
    <row r="12599" spans="1:10" x14ac:dyDescent="0.25">
      <c r="A12599" t="s">
        <v>45070</v>
      </c>
      <c r="B12599" t="s">
        <v>45071</v>
      </c>
      <c r="C12599" t="s">
        <v>45072</v>
      </c>
      <c r="E12599" t="s">
        <v>14</v>
      </c>
      <c r="F12599" t="s">
        <v>21</v>
      </c>
      <c r="G12599" t="s">
        <v>39</v>
      </c>
      <c r="H12599" t="s">
        <v>277</v>
      </c>
      <c r="I12599" t="s">
        <v>45073</v>
      </c>
      <c r="J12599" s="1">
        <v>32509</v>
      </c>
    </row>
    <row r="12600" spans="1:10" x14ac:dyDescent="0.25">
      <c r="A12600" t="s">
        <v>45074</v>
      </c>
      <c r="B12600" t="s">
        <v>45075</v>
      </c>
      <c r="D12600" t="s">
        <v>70</v>
      </c>
      <c r="E12600" t="s">
        <v>14</v>
      </c>
      <c r="F12600" t="s">
        <v>123</v>
      </c>
      <c r="G12600" t="s">
        <v>3850</v>
      </c>
      <c r="H12600" t="s">
        <v>125</v>
      </c>
      <c r="I12600" t="s">
        <v>3851</v>
      </c>
    </row>
    <row r="12601" spans="1:10" x14ac:dyDescent="0.25">
      <c r="A12601" t="s">
        <v>45076</v>
      </c>
      <c r="B12601" t="s">
        <v>45077</v>
      </c>
      <c r="D12601" t="s">
        <v>33430</v>
      </c>
      <c r="E12601" t="s">
        <v>202</v>
      </c>
      <c r="F12601" t="s">
        <v>21</v>
      </c>
      <c r="G12601" t="s">
        <v>101</v>
      </c>
      <c r="H12601" t="s">
        <v>772</v>
      </c>
      <c r="I12601" t="s">
        <v>773</v>
      </c>
      <c r="J12601" s="1">
        <v>36161</v>
      </c>
    </row>
    <row r="12602" spans="1:10" x14ac:dyDescent="0.25">
      <c r="A12602" t="s">
        <v>45078</v>
      </c>
      <c r="B12602" t="s">
        <v>45079</v>
      </c>
      <c r="D12602" t="s">
        <v>45080</v>
      </c>
      <c r="E12602" t="s">
        <v>14</v>
      </c>
      <c r="F12602" t="s">
        <v>21</v>
      </c>
      <c r="G12602" t="s">
        <v>1301</v>
      </c>
      <c r="H12602" t="s">
        <v>1334</v>
      </c>
      <c r="I12602" t="s">
        <v>1334</v>
      </c>
    </row>
    <row r="12603" spans="1:10" x14ac:dyDescent="0.25">
      <c r="A12603" t="s">
        <v>45081</v>
      </c>
      <c r="B12603" t="s">
        <v>45082</v>
      </c>
      <c r="D12603" t="s">
        <v>38</v>
      </c>
      <c r="E12603" t="s">
        <v>14</v>
      </c>
      <c r="F12603" t="s">
        <v>21</v>
      </c>
      <c r="G12603" t="s">
        <v>425</v>
      </c>
      <c r="H12603" t="s">
        <v>523</v>
      </c>
      <c r="I12603" t="s">
        <v>8299</v>
      </c>
      <c r="J12603" s="1">
        <v>38777</v>
      </c>
    </row>
    <row r="12604" spans="1:10" x14ac:dyDescent="0.25">
      <c r="A12604" t="s">
        <v>45083</v>
      </c>
      <c r="B12604" t="s">
        <v>45084</v>
      </c>
      <c r="C12604" t="s">
        <v>45085</v>
      </c>
      <c r="D12604" t="s">
        <v>45086</v>
      </c>
      <c r="E12604" t="s">
        <v>14</v>
      </c>
      <c r="F12604" t="s">
        <v>547</v>
      </c>
      <c r="G12604">
        <v>56</v>
      </c>
      <c r="H12604" t="s">
        <v>2547</v>
      </c>
      <c r="I12604" t="s">
        <v>2547</v>
      </c>
      <c r="J12604" s="1">
        <v>41904</v>
      </c>
    </row>
    <row r="12605" spans="1:10" x14ac:dyDescent="0.25">
      <c r="A12605" t="s">
        <v>45087</v>
      </c>
      <c r="B12605" t="s">
        <v>45088</v>
      </c>
      <c r="C12605" t="s">
        <v>45089</v>
      </c>
      <c r="D12605" t="s">
        <v>45090</v>
      </c>
      <c r="E12605" t="s">
        <v>202</v>
      </c>
      <c r="J12605" s="1">
        <v>39814</v>
      </c>
    </row>
    <row r="12606" spans="1:10" x14ac:dyDescent="0.25">
      <c r="A12606" t="s">
        <v>45091</v>
      </c>
      <c r="B12606" t="s">
        <v>45092</v>
      </c>
      <c r="C12606" t="s">
        <v>45093</v>
      </c>
      <c r="D12606" t="s">
        <v>45094</v>
      </c>
      <c r="E12606" t="s">
        <v>14</v>
      </c>
      <c r="F12606" t="s">
        <v>21</v>
      </c>
      <c r="G12606" t="s">
        <v>77</v>
      </c>
      <c r="H12606" t="s">
        <v>1759</v>
      </c>
      <c r="I12606" t="s">
        <v>4036</v>
      </c>
      <c r="J12606" s="1">
        <v>41557</v>
      </c>
    </row>
    <row r="12607" spans="1:10" x14ac:dyDescent="0.25">
      <c r="A12607" t="s">
        <v>45095</v>
      </c>
      <c r="B12607" t="s">
        <v>45096</v>
      </c>
      <c r="C12607" t="s">
        <v>45097</v>
      </c>
      <c r="D12607" t="s">
        <v>45098</v>
      </c>
      <c r="E12607" t="s">
        <v>14</v>
      </c>
      <c r="F12607" t="s">
        <v>21</v>
      </c>
      <c r="G12607" t="s">
        <v>59</v>
      </c>
      <c r="H12607" t="s">
        <v>961</v>
      </c>
      <c r="I12607" t="s">
        <v>3234</v>
      </c>
      <c r="J12607" s="1">
        <v>40849</v>
      </c>
    </row>
    <row r="12608" spans="1:10" x14ac:dyDescent="0.25">
      <c r="A12608" t="s">
        <v>45099</v>
      </c>
      <c r="B12608" t="s">
        <v>45100</v>
      </c>
      <c r="C12608" t="s">
        <v>45101</v>
      </c>
      <c r="D12608" t="s">
        <v>2356</v>
      </c>
      <c r="E12608" t="s">
        <v>14</v>
      </c>
      <c r="F12608" t="s">
        <v>21</v>
      </c>
      <c r="G12608" t="s">
        <v>84</v>
      </c>
      <c r="H12608" t="s">
        <v>85</v>
      </c>
      <c r="I12608" t="s">
        <v>45102</v>
      </c>
      <c r="J12608" s="1">
        <v>38353</v>
      </c>
    </row>
    <row r="12609" spans="1:10" x14ac:dyDescent="0.25">
      <c r="A12609" t="s">
        <v>45103</v>
      </c>
      <c r="B12609" t="s">
        <v>45104</v>
      </c>
      <c r="C12609" t="s">
        <v>45105</v>
      </c>
      <c r="D12609" t="s">
        <v>539</v>
      </c>
      <c r="E12609" t="s">
        <v>202</v>
      </c>
      <c r="F12609" t="s">
        <v>21</v>
      </c>
      <c r="G12609" t="s">
        <v>281</v>
      </c>
      <c r="H12609" t="s">
        <v>1025</v>
      </c>
      <c r="I12609" t="s">
        <v>1025</v>
      </c>
    </row>
    <row r="12610" spans="1:10" x14ac:dyDescent="0.25">
      <c r="A12610" t="s">
        <v>45106</v>
      </c>
      <c r="B12610" t="s">
        <v>45107</v>
      </c>
      <c r="C12610" t="s">
        <v>45108</v>
      </c>
      <c r="D12610" t="s">
        <v>2474</v>
      </c>
      <c r="E12610" t="s">
        <v>14</v>
      </c>
      <c r="F12610" t="s">
        <v>21</v>
      </c>
      <c r="G12610" t="s">
        <v>967</v>
      </c>
      <c r="H12610" t="s">
        <v>968</v>
      </c>
      <c r="I12610" t="s">
        <v>968</v>
      </c>
      <c r="J12610" s="1">
        <v>39448</v>
      </c>
    </row>
    <row r="12611" spans="1:10" x14ac:dyDescent="0.25">
      <c r="A12611" t="s">
        <v>45109</v>
      </c>
      <c r="B12611" t="s">
        <v>45110</v>
      </c>
      <c r="C12611" t="s">
        <v>45111</v>
      </c>
      <c r="E12611" t="s">
        <v>14</v>
      </c>
      <c r="F12611" t="s">
        <v>21</v>
      </c>
      <c r="G12611" t="s">
        <v>293</v>
      </c>
      <c r="H12611" t="s">
        <v>294</v>
      </c>
      <c r="I12611" t="s">
        <v>9913</v>
      </c>
      <c r="J12611" s="1">
        <v>23377</v>
      </c>
    </row>
    <row r="12612" spans="1:10" x14ac:dyDescent="0.25">
      <c r="A12612" t="s">
        <v>45112</v>
      </c>
      <c r="B12612" t="s">
        <v>45113</v>
      </c>
      <c r="C12612" t="s">
        <v>45114</v>
      </c>
      <c r="D12612" t="s">
        <v>45115</v>
      </c>
      <c r="E12612" t="s">
        <v>14</v>
      </c>
      <c r="F12612" t="s">
        <v>21</v>
      </c>
      <c r="G12612" t="s">
        <v>1006</v>
      </c>
      <c r="H12612" t="s">
        <v>1030</v>
      </c>
      <c r="I12612" t="s">
        <v>1030</v>
      </c>
      <c r="J12612" s="1">
        <v>40179</v>
      </c>
    </row>
    <row r="12613" spans="1:10" x14ac:dyDescent="0.25">
      <c r="A12613" t="s">
        <v>45116</v>
      </c>
      <c r="B12613" t="s">
        <v>45117</v>
      </c>
      <c r="C12613" t="s">
        <v>45118</v>
      </c>
      <c r="D12613" t="s">
        <v>45119</v>
      </c>
      <c r="E12613" t="s">
        <v>14</v>
      </c>
      <c r="F12613" t="s">
        <v>21</v>
      </c>
      <c r="G12613" t="s">
        <v>1006</v>
      </c>
      <c r="H12613" t="s">
        <v>1007</v>
      </c>
      <c r="I12613" t="s">
        <v>38311</v>
      </c>
    </row>
    <row r="12614" spans="1:10" x14ac:dyDescent="0.25">
      <c r="A12614" t="s">
        <v>45120</v>
      </c>
      <c r="B12614" t="s">
        <v>45121</v>
      </c>
      <c r="C12614" t="s">
        <v>45122</v>
      </c>
      <c r="D12614" t="s">
        <v>761</v>
      </c>
      <c r="E12614" t="s">
        <v>14</v>
      </c>
      <c r="F12614" t="s">
        <v>21</v>
      </c>
      <c r="G12614" t="s">
        <v>59</v>
      </c>
      <c r="H12614" t="s">
        <v>1216</v>
      </c>
      <c r="I12614" t="s">
        <v>9321</v>
      </c>
      <c r="J12614" s="1">
        <v>38353</v>
      </c>
    </row>
    <row r="12615" spans="1:10" x14ac:dyDescent="0.25">
      <c r="A12615" t="s">
        <v>45123</v>
      </c>
      <c r="B12615" t="s">
        <v>45124</v>
      </c>
      <c r="C12615" t="s">
        <v>45125</v>
      </c>
      <c r="D12615" t="s">
        <v>45126</v>
      </c>
      <c r="E12615" t="s">
        <v>14</v>
      </c>
      <c r="F12615" t="s">
        <v>123</v>
      </c>
      <c r="J12615" s="1">
        <v>39867</v>
      </c>
    </row>
    <row r="12616" spans="1:10" x14ac:dyDescent="0.25">
      <c r="A12616" t="s">
        <v>45127</v>
      </c>
      <c r="B12616" t="s">
        <v>45128</v>
      </c>
      <c r="C12616" t="s">
        <v>45129</v>
      </c>
      <c r="D12616" t="s">
        <v>5120</v>
      </c>
      <c r="E12616" t="s">
        <v>202</v>
      </c>
      <c r="F12616" t="s">
        <v>21</v>
      </c>
      <c r="G12616" t="s">
        <v>94</v>
      </c>
      <c r="H12616" t="s">
        <v>95</v>
      </c>
      <c r="I12616" t="s">
        <v>45130</v>
      </c>
      <c r="J12616" s="1">
        <v>41153</v>
      </c>
    </row>
    <row r="12617" spans="1:10" x14ac:dyDescent="0.25">
      <c r="A12617" t="s">
        <v>45131</v>
      </c>
      <c r="B12617" t="s">
        <v>45132</v>
      </c>
      <c r="C12617" t="s">
        <v>45133</v>
      </c>
      <c r="D12617" t="s">
        <v>280</v>
      </c>
      <c r="E12617" t="s">
        <v>14</v>
      </c>
      <c r="F12617" t="s">
        <v>21</v>
      </c>
      <c r="G12617" t="s">
        <v>94</v>
      </c>
      <c r="H12617" t="s">
        <v>3290</v>
      </c>
      <c r="I12617" t="s">
        <v>6341</v>
      </c>
      <c r="J12617" s="1">
        <v>34335</v>
      </c>
    </row>
    <row r="12618" spans="1:10" x14ac:dyDescent="0.25">
      <c r="A12618" t="s">
        <v>45134</v>
      </c>
      <c r="B12618" t="s">
        <v>45135</v>
      </c>
      <c r="C12618" t="s">
        <v>45136</v>
      </c>
      <c r="D12618" t="s">
        <v>38</v>
      </c>
      <c r="E12618" t="s">
        <v>14</v>
      </c>
      <c r="F12618" t="s">
        <v>21</v>
      </c>
      <c r="G12618" t="s">
        <v>577</v>
      </c>
      <c r="H12618" t="s">
        <v>15287</v>
      </c>
      <c r="I12618" t="s">
        <v>45137</v>
      </c>
      <c r="J12618" s="1">
        <v>38596</v>
      </c>
    </row>
    <row r="12619" spans="1:10" x14ac:dyDescent="0.25">
      <c r="A12619" t="s">
        <v>45138</v>
      </c>
      <c r="B12619" t="s">
        <v>45139</v>
      </c>
      <c r="C12619" t="s">
        <v>45140</v>
      </c>
      <c r="D12619" t="s">
        <v>10286</v>
      </c>
      <c r="E12619" t="s">
        <v>14</v>
      </c>
      <c r="F12619" t="s">
        <v>21</v>
      </c>
      <c r="G12619" t="s">
        <v>1229</v>
      </c>
      <c r="H12619" t="s">
        <v>1230</v>
      </c>
      <c r="I12619" t="s">
        <v>1230</v>
      </c>
      <c r="J12619" s="1">
        <v>40544</v>
      </c>
    </row>
    <row r="12620" spans="1:10" x14ac:dyDescent="0.25">
      <c r="A12620" t="s">
        <v>45141</v>
      </c>
      <c r="B12620" t="s">
        <v>45142</v>
      </c>
      <c r="C12620" t="s">
        <v>45143</v>
      </c>
      <c r="D12620" t="s">
        <v>45144</v>
      </c>
      <c r="E12620" t="s">
        <v>14</v>
      </c>
      <c r="F12620" t="s">
        <v>123</v>
      </c>
      <c r="G12620" t="s">
        <v>124</v>
      </c>
      <c r="H12620" t="s">
        <v>125</v>
      </c>
      <c r="I12620" t="s">
        <v>125</v>
      </c>
    </row>
    <row r="12621" spans="1:10" x14ac:dyDescent="0.25">
      <c r="A12621" t="s">
        <v>45145</v>
      </c>
      <c r="B12621" t="s">
        <v>45146</v>
      </c>
      <c r="C12621" t="s">
        <v>45147</v>
      </c>
      <c r="D12621" t="s">
        <v>1242</v>
      </c>
      <c r="E12621" t="s">
        <v>14</v>
      </c>
      <c r="F12621" t="s">
        <v>21</v>
      </c>
      <c r="G12621" t="s">
        <v>59</v>
      </c>
      <c r="H12621" t="s">
        <v>11097</v>
      </c>
      <c r="I12621" t="s">
        <v>45148</v>
      </c>
      <c r="J12621" t="s">
        <v>45149</v>
      </c>
    </row>
    <row r="12622" spans="1:10" x14ac:dyDescent="0.25">
      <c r="A12622" t="s">
        <v>45150</v>
      </c>
      <c r="B12622" t="s">
        <v>45151</v>
      </c>
      <c r="C12622" t="s">
        <v>45152</v>
      </c>
      <c r="D12622" t="s">
        <v>45153</v>
      </c>
      <c r="E12622" t="s">
        <v>14</v>
      </c>
      <c r="F12622" t="s">
        <v>342</v>
      </c>
      <c r="G12622">
        <v>9</v>
      </c>
      <c r="H12622" t="s">
        <v>2413</v>
      </c>
      <c r="I12622" t="s">
        <v>23514</v>
      </c>
      <c r="J12622" s="1">
        <v>41306</v>
      </c>
    </row>
    <row r="12623" spans="1:10" x14ac:dyDescent="0.25">
      <c r="A12623" t="s">
        <v>45154</v>
      </c>
      <c r="B12623" t="s">
        <v>45155</v>
      </c>
      <c r="C12623" t="s">
        <v>45156</v>
      </c>
      <c r="D12623" t="s">
        <v>280</v>
      </c>
      <c r="E12623" t="s">
        <v>14</v>
      </c>
      <c r="F12623" t="s">
        <v>21</v>
      </c>
      <c r="G12623" t="s">
        <v>203</v>
      </c>
      <c r="H12623" t="s">
        <v>7701</v>
      </c>
      <c r="I12623" t="s">
        <v>7654</v>
      </c>
      <c r="J12623" s="1">
        <v>39539</v>
      </c>
    </row>
    <row r="12624" spans="1:10" x14ac:dyDescent="0.25">
      <c r="A12624" t="s">
        <v>45157</v>
      </c>
      <c r="B12624" t="s">
        <v>45158</v>
      </c>
      <c r="C12624" t="s">
        <v>45159</v>
      </c>
      <c r="D12624" t="s">
        <v>51</v>
      </c>
      <c r="E12624" t="s">
        <v>14</v>
      </c>
      <c r="F12624" t="s">
        <v>21</v>
      </c>
      <c r="G12624" t="s">
        <v>281</v>
      </c>
      <c r="H12624" t="s">
        <v>869</v>
      </c>
      <c r="I12624" t="s">
        <v>45160</v>
      </c>
    </row>
    <row r="12625" spans="1:10" x14ac:dyDescent="0.25">
      <c r="A12625" t="s">
        <v>45161</v>
      </c>
      <c r="B12625" t="s">
        <v>45162</v>
      </c>
      <c r="C12625" t="s">
        <v>45163</v>
      </c>
      <c r="E12625" t="s">
        <v>202</v>
      </c>
      <c r="F12625" t="s">
        <v>21</v>
      </c>
      <c r="G12625" t="s">
        <v>425</v>
      </c>
      <c r="H12625" t="s">
        <v>6333</v>
      </c>
      <c r="I12625" t="s">
        <v>6333</v>
      </c>
    </row>
    <row r="12626" spans="1:10" x14ac:dyDescent="0.25">
      <c r="A12626" t="s">
        <v>45164</v>
      </c>
      <c r="B12626" t="s">
        <v>45165</v>
      </c>
      <c r="C12626" t="s">
        <v>45166</v>
      </c>
      <c r="D12626" t="s">
        <v>45167</v>
      </c>
      <c r="E12626" t="s">
        <v>14</v>
      </c>
      <c r="F12626" t="s">
        <v>21</v>
      </c>
      <c r="G12626" t="s">
        <v>137</v>
      </c>
      <c r="H12626" t="s">
        <v>138</v>
      </c>
      <c r="I12626" t="s">
        <v>138</v>
      </c>
      <c r="J12626" s="1">
        <v>40909</v>
      </c>
    </row>
    <row r="12627" spans="1:10" x14ac:dyDescent="0.25">
      <c r="A12627" t="s">
        <v>45168</v>
      </c>
      <c r="B12627" t="s">
        <v>45169</v>
      </c>
      <c r="C12627" t="s">
        <v>45170</v>
      </c>
      <c r="D12627" t="s">
        <v>45171</v>
      </c>
      <c r="E12627" t="s">
        <v>14</v>
      </c>
      <c r="F12627" t="s">
        <v>123</v>
      </c>
      <c r="G12627" t="s">
        <v>2033</v>
      </c>
      <c r="H12627" t="s">
        <v>2034</v>
      </c>
      <c r="I12627" t="s">
        <v>2034</v>
      </c>
    </row>
    <row r="12628" spans="1:10" x14ac:dyDescent="0.25">
      <c r="A12628" t="s">
        <v>45172</v>
      </c>
      <c r="B12628" t="s">
        <v>45173</v>
      </c>
      <c r="C12628" t="s">
        <v>45174</v>
      </c>
      <c r="D12628" t="s">
        <v>51</v>
      </c>
      <c r="E12628" t="s">
        <v>14</v>
      </c>
      <c r="F12628" t="s">
        <v>21</v>
      </c>
      <c r="G12628" t="s">
        <v>1006</v>
      </c>
      <c r="H12628" t="s">
        <v>1007</v>
      </c>
      <c r="I12628" t="s">
        <v>45175</v>
      </c>
      <c r="J12628" s="1">
        <v>39814</v>
      </c>
    </row>
    <row r="12629" spans="1:10" x14ac:dyDescent="0.25">
      <c r="A12629" t="s">
        <v>45176</v>
      </c>
      <c r="B12629" t="s">
        <v>45177</v>
      </c>
      <c r="C12629" t="s">
        <v>45178</v>
      </c>
      <c r="D12629" t="s">
        <v>259</v>
      </c>
      <c r="E12629" t="s">
        <v>14</v>
      </c>
      <c r="F12629" t="s">
        <v>21</v>
      </c>
      <c r="G12629" t="s">
        <v>425</v>
      </c>
      <c r="H12629" t="s">
        <v>523</v>
      </c>
      <c r="I12629" t="s">
        <v>32407</v>
      </c>
      <c r="J12629" s="1">
        <v>40909</v>
      </c>
    </row>
    <row r="12630" spans="1:10" x14ac:dyDescent="0.25">
      <c r="A12630" t="s">
        <v>45179</v>
      </c>
      <c r="B12630" t="s">
        <v>45180</v>
      </c>
      <c r="C12630" t="s">
        <v>45181</v>
      </c>
      <c r="D12630" t="s">
        <v>45182</v>
      </c>
      <c r="E12630" t="s">
        <v>684</v>
      </c>
      <c r="F12630" t="s">
        <v>21</v>
      </c>
      <c r="G12630" t="s">
        <v>77</v>
      </c>
      <c r="H12630" t="s">
        <v>3874</v>
      </c>
      <c r="I12630" t="s">
        <v>3874</v>
      </c>
    </row>
    <row r="12631" spans="1:10" x14ac:dyDescent="0.25">
      <c r="A12631" t="s">
        <v>45183</v>
      </c>
      <c r="B12631" t="s">
        <v>45184</v>
      </c>
      <c r="C12631" t="s">
        <v>45185</v>
      </c>
      <c r="D12631" t="s">
        <v>45186</v>
      </c>
      <c r="E12631" t="s">
        <v>14</v>
      </c>
      <c r="F12631" t="s">
        <v>633</v>
      </c>
      <c r="G12631">
        <v>7</v>
      </c>
      <c r="J12631" s="1">
        <v>40544</v>
      </c>
    </row>
    <row r="12632" spans="1:10" x14ac:dyDescent="0.25">
      <c r="A12632" t="s">
        <v>45187</v>
      </c>
      <c r="B12632" t="s">
        <v>45188</v>
      </c>
      <c r="C12632" t="s">
        <v>45189</v>
      </c>
      <c r="D12632" t="s">
        <v>45190</v>
      </c>
      <c r="E12632" t="s">
        <v>14</v>
      </c>
      <c r="F12632" t="s">
        <v>21</v>
      </c>
      <c r="G12632" t="s">
        <v>59</v>
      </c>
      <c r="H12632" t="s">
        <v>60</v>
      </c>
      <c r="I12632" t="s">
        <v>66</v>
      </c>
    </row>
    <row r="12633" spans="1:10" x14ac:dyDescent="0.25">
      <c r="A12633" t="s">
        <v>45191</v>
      </c>
      <c r="B12633" t="s">
        <v>45192</v>
      </c>
      <c r="C12633" t="s">
        <v>45193</v>
      </c>
      <c r="D12633" t="s">
        <v>45194</v>
      </c>
      <c r="E12633" t="s">
        <v>14</v>
      </c>
      <c r="F12633" t="s">
        <v>123</v>
      </c>
      <c r="G12633" t="s">
        <v>124</v>
      </c>
      <c r="H12633" t="s">
        <v>125</v>
      </c>
      <c r="I12633" t="s">
        <v>125</v>
      </c>
      <c r="J12633" s="1">
        <v>41598</v>
      </c>
    </row>
    <row r="12634" spans="1:10" x14ac:dyDescent="0.25">
      <c r="A12634" t="s">
        <v>45195</v>
      </c>
      <c r="B12634" t="s">
        <v>45196</v>
      </c>
      <c r="C12634" t="s">
        <v>45197</v>
      </c>
      <c r="D12634" t="s">
        <v>45198</v>
      </c>
      <c r="E12634" t="s">
        <v>14</v>
      </c>
      <c r="F12634" t="s">
        <v>21</v>
      </c>
      <c r="G12634" t="s">
        <v>281</v>
      </c>
      <c r="H12634" t="s">
        <v>1025</v>
      </c>
      <c r="I12634" t="s">
        <v>1025</v>
      </c>
      <c r="J12634" s="1">
        <v>41822</v>
      </c>
    </row>
    <row r="12635" spans="1:10" x14ac:dyDescent="0.25">
      <c r="A12635" t="s">
        <v>45199</v>
      </c>
      <c r="B12635" t="s">
        <v>45200</v>
      </c>
      <c r="D12635" t="s">
        <v>45201</v>
      </c>
      <c r="E12635" t="s">
        <v>202</v>
      </c>
    </row>
    <row r="12636" spans="1:10" x14ac:dyDescent="0.25">
      <c r="A12636" t="s">
        <v>45202</v>
      </c>
      <c r="B12636" t="s">
        <v>45203</v>
      </c>
      <c r="C12636" t="s">
        <v>45204</v>
      </c>
      <c r="E12636" t="s">
        <v>14</v>
      </c>
      <c r="J12636" s="1">
        <v>41275</v>
      </c>
    </row>
    <row r="12637" spans="1:10" x14ac:dyDescent="0.25">
      <c r="A12637" t="s">
        <v>45205</v>
      </c>
      <c r="B12637" t="s">
        <v>45206</v>
      </c>
      <c r="C12637" t="s">
        <v>45207</v>
      </c>
      <c r="D12637" t="s">
        <v>45208</v>
      </c>
      <c r="E12637" t="s">
        <v>14</v>
      </c>
      <c r="F12637" t="s">
        <v>1057</v>
      </c>
      <c r="G12637">
        <v>16</v>
      </c>
      <c r="H12637" t="s">
        <v>1699</v>
      </c>
      <c r="I12637" t="s">
        <v>1699</v>
      </c>
      <c r="J12637" s="1">
        <v>41821</v>
      </c>
    </row>
    <row r="12638" spans="1:10" x14ac:dyDescent="0.25">
      <c r="A12638" t="s">
        <v>45209</v>
      </c>
      <c r="B12638" t="s">
        <v>45210</v>
      </c>
      <c r="C12638" t="s">
        <v>45211</v>
      </c>
      <c r="D12638" t="s">
        <v>45212</v>
      </c>
      <c r="E12638" t="s">
        <v>14</v>
      </c>
    </row>
    <row r="12639" spans="1:10" x14ac:dyDescent="0.25">
      <c r="A12639" t="s">
        <v>45213</v>
      </c>
      <c r="B12639" t="s">
        <v>45214</v>
      </c>
      <c r="C12639" t="s">
        <v>45215</v>
      </c>
      <c r="D12639" t="s">
        <v>45</v>
      </c>
      <c r="E12639" t="s">
        <v>14</v>
      </c>
      <c r="F12639" t="s">
        <v>123</v>
      </c>
      <c r="G12639" t="s">
        <v>124</v>
      </c>
      <c r="H12639" t="s">
        <v>125</v>
      </c>
      <c r="I12639" t="s">
        <v>125</v>
      </c>
      <c r="J12639" s="1">
        <v>34700</v>
      </c>
    </row>
    <row r="12640" spans="1:10" x14ac:dyDescent="0.25">
      <c r="A12640" t="s">
        <v>45216</v>
      </c>
      <c r="B12640" t="s">
        <v>45217</v>
      </c>
      <c r="C12640" t="s">
        <v>45218</v>
      </c>
      <c r="D12640" t="s">
        <v>45219</v>
      </c>
      <c r="E12640" t="s">
        <v>14</v>
      </c>
      <c r="F12640" t="s">
        <v>21</v>
      </c>
      <c r="G12640" t="s">
        <v>59</v>
      </c>
      <c r="H12640" t="s">
        <v>60</v>
      </c>
      <c r="I12640" t="s">
        <v>3611</v>
      </c>
    </row>
    <row r="12641" spans="1:10" x14ac:dyDescent="0.25">
      <c r="A12641" t="s">
        <v>45220</v>
      </c>
      <c r="B12641" t="s">
        <v>45221</v>
      </c>
      <c r="C12641" t="s">
        <v>45222</v>
      </c>
      <c r="D12641" t="s">
        <v>45223</v>
      </c>
      <c r="E12641" t="s">
        <v>14</v>
      </c>
      <c r="F12641" t="s">
        <v>21</v>
      </c>
      <c r="G12641" t="s">
        <v>1234</v>
      </c>
      <c r="H12641" t="s">
        <v>1235</v>
      </c>
      <c r="I12641" t="s">
        <v>45224</v>
      </c>
      <c r="J12641" s="1">
        <v>39083</v>
      </c>
    </row>
    <row r="12642" spans="1:10" x14ac:dyDescent="0.25">
      <c r="A12642" t="s">
        <v>45225</v>
      </c>
      <c r="B12642" t="s">
        <v>45226</v>
      </c>
      <c r="C12642" t="s">
        <v>45227</v>
      </c>
      <c r="D12642" t="s">
        <v>781</v>
      </c>
      <c r="E12642" t="s">
        <v>14</v>
      </c>
      <c r="F12642" t="s">
        <v>160</v>
      </c>
      <c r="G12642" t="s">
        <v>161</v>
      </c>
      <c r="H12642" t="s">
        <v>162</v>
      </c>
      <c r="I12642" t="s">
        <v>162</v>
      </c>
    </row>
    <row r="12643" spans="1:10" x14ac:dyDescent="0.25">
      <c r="A12643" t="s">
        <v>45228</v>
      </c>
      <c r="B12643" t="s">
        <v>45229</v>
      </c>
      <c r="C12643" t="s">
        <v>45230</v>
      </c>
      <c r="D12643" t="s">
        <v>122</v>
      </c>
      <c r="E12643" t="s">
        <v>14</v>
      </c>
      <c r="F12643" t="s">
        <v>21</v>
      </c>
      <c r="G12643" t="s">
        <v>84</v>
      </c>
      <c r="H12643" t="s">
        <v>1127</v>
      </c>
      <c r="I12643" t="s">
        <v>30845</v>
      </c>
      <c r="J12643" s="1">
        <v>36495</v>
      </c>
    </row>
    <row r="12644" spans="1:10" x14ac:dyDescent="0.25">
      <c r="A12644" t="s">
        <v>45231</v>
      </c>
      <c r="B12644" t="s">
        <v>45232</v>
      </c>
      <c r="C12644" t="s">
        <v>45233</v>
      </c>
      <c r="D12644" t="s">
        <v>2961</v>
      </c>
      <c r="E12644" t="s">
        <v>14</v>
      </c>
      <c r="F12644" t="s">
        <v>21</v>
      </c>
      <c r="G12644" t="s">
        <v>59</v>
      </c>
      <c r="H12644" t="s">
        <v>1216</v>
      </c>
      <c r="I12644" t="s">
        <v>1216</v>
      </c>
    </row>
    <row r="12645" spans="1:10" x14ac:dyDescent="0.25">
      <c r="A12645" t="s">
        <v>45234</v>
      </c>
      <c r="B12645" t="s">
        <v>45235</v>
      </c>
      <c r="D12645" t="s">
        <v>3728</v>
      </c>
      <c r="E12645" t="s">
        <v>14</v>
      </c>
      <c r="F12645" t="s">
        <v>21</v>
      </c>
      <c r="G12645" t="s">
        <v>3988</v>
      </c>
      <c r="H12645" t="s">
        <v>3989</v>
      </c>
      <c r="I12645" t="s">
        <v>3990</v>
      </c>
      <c r="J12645" s="1">
        <v>40909</v>
      </c>
    </row>
    <row r="12646" spans="1:10" x14ac:dyDescent="0.25">
      <c r="A12646" t="s">
        <v>45236</v>
      </c>
      <c r="B12646" t="s">
        <v>45237</v>
      </c>
      <c r="C12646" t="s">
        <v>45238</v>
      </c>
      <c r="D12646" t="s">
        <v>45239</v>
      </c>
      <c r="E12646" t="s">
        <v>14</v>
      </c>
      <c r="J12646" s="1">
        <v>41061</v>
      </c>
    </row>
    <row r="12647" spans="1:10" x14ac:dyDescent="0.25">
      <c r="A12647" t="s">
        <v>45240</v>
      </c>
      <c r="B12647" t="s">
        <v>45241</v>
      </c>
      <c r="C12647" t="s">
        <v>45242</v>
      </c>
      <c r="D12647" t="s">
        <v>9488</v>
      </c>
      <c r="E12647" t="s">
        <v>14</v>
      </c>
      <c r="F12647" t="s">
        <v>21</v>
      </c>
      <c r="G12647" t="s">
        <v>101</v>
      </c>
      <c r="H12647" t="s">
        <v>102</v>
      </c>
      <c r="I12647" t="s">
        <v>103</v>
      </c>
    </row>
    <row r="12648" spans="1:10" x14ac:dyDescent="0.25">
      <c r="A12648" t="s">
        <v>45243</v>
      </c>
      <c r="B12648" t="s">
        <v>45244</v>
      </c>
      <c r="C12648" t="s">
        <v>45245</v>
      </c>
      <c r="D12648" t="s">
        <v>45246</v>
      </c>
      <c r="E12648" t="s">
        <v>14</v>
      </c>
      <c r="F12648" t="s">
        <v>21</v>
      </c>
      <c r="G12648" t="s">
        <v>639</v>
      </c>
      <c r="H12648" t="s">
        <v>640</v>
      </c>
      <c r="I12648" t="s">
        <v>4503</v>
      </c>
      <c r="J12648" s="1">
        <v>40179</v>
      </c>
    </row>
    <row r="12649" spans="1:10" x14ac:dyDescent="0.25">
      <c r="A12649" t="s">
        <v>45247</v>
      </c>
      <c r="B12649" t="s">
        <v>45248</v>
      </c>
      <c r="D12649" t="s">
        <v>34489</v>
      </c>
      <c r="E12649" t="s">
        <v>14</v>
      </c>
    </row>
    <row r="12650" spans="1:10" x14ac:dyDescent="0.25">
      <c r="A12650" t="s">
        <v>45249</v>
      </c>
      <c r="B12650" t="s">
        <v>45250</v>
      </c>
      <c r="C12650" t="s">
        <v>45251</v>
      </c>
      <c r="D12650" t="s">
        <v>45252</v>
      </c>
      <c r="E12650" t="s">
        <v>14</v>
      </c>
      <c r="F12650" t="s">
        <v>21</v>
      </c>
      <c r="G12650" t="s">
        <v>59</v>
      </c>
      <c r="H12650" t="s">
        <v>1216</v>
      </c>
      <c r="I12650" t="s">
        <v>1216</v>
      </c>
      <c r="J12650" s="1">
        <v>40500</v>
      </c>
    </row>
    <row r="12651" spans="1:10" x14ac:dyDescent="0.25">
      <c r="A12651" t="s">
        <v>45253</v>
      </c>
      <c r="B12651" t="s">
        <v>45254</v>
      </c>
      <c r="C12651" t="s">
        <v>45255</v>
      </c>
      <c r="D12651" t="s">
        <v>1396</v>
      </c>
      <c r="E12651" t="s">
        <v>14</v>
      </c>
      <c r="F12651" t="s">
        <v>21</v>
      </c>
      <c r="G12651" t="s">
        <v>59</v>
      </c>
      <c r="H12651" t="s">
        <v>60</v>
      </c>
      <c r="I12651" t="s">
        <v>61</v>
      </c>
    </row>
    <row r="12652" spans="1:10" x14ac:dyDescent="0.25">
      <c r="A12652" t="s">
        <v>45256</v>
      </c>
      <c r="B12652" t="s">
        <v>45257</v>
      </c>
      <c r="C12652" t="s">
        <v>45258</v>
      </c>
      <c r="D12652" t="s">
        <v>45259</v>
      </c>
      <c r="E12652" t="s">
        <v>14</v>
      </c>
      <c r="F12652" t="s">
        <v>342</v>
      </c>
      <c r="G12652">
        <v>9</v>
      </c>
      <c r="H12652" t="s">
        <v>343</v>
      </c>
      <c r="I12652" t="s">
        <v>45260</v>
      </c>
    </row>
    <row r="12653" spans="1:10" x14ac:dyDescent="0.25">
      <c r="A12653" t="s">
        <v>45261</v>
      </c>
      <c r="B12653" t="s">
        <v>45262</v>
      </c>
      <c r="C12653" t="s">
        <v>45263</v>
      </c>
      <c r="D12653" t="s">
        <v>713</v>
      </c>
      <c r="E12653" t="s">
        <v>14</v>
      </c>
      <c r="F12653" t="s">
        <v>71</v>
      </c>
      <c r="G12653">
        <v>12</v>
      </c>
      <c r="H12653" t="s">
        <v>72</v>
      </c>
      <c r="I12653" t="s">
        <v>72</v>
      </c>
      <c r="J12653" s="1">
        <v>40500</v>
      </c>
    </row>
    <row r="12654" spans="1:10" x14ac:dyDescent="0.25">
      <c r="A12654" t="s">
        <v>45264</v>
      </c>
      <c r="B12654" t="s">
        <v>45265</v>
      </c>
      <c r="C12654" t="s">
        <v>45266</v>
      </c>
      <c r="D12654" t="s">
        <v>45267</v>
      </c>
      <c r="E12654" t="s">
        <v>14</v>
      </c>
      <c r="F12654" t="s">
        <v>123</v>
      </c>
      <c r="G12654" t="s">
        <v>8084</v>
      </c>
      <c r="H12654" t="s">
        <v>3215</v>
      </c>
      <c r="I12654" t="s">
        <v>45268</v>
      </c>
      <c r="J12654" s="1">
        <v>40452</v>
      </c>
    </row>
    <row r="12655" spans="1:10" x14ac:dyDescent="0.25">
      <c r="A12655" t="s">
        <v>45269</v>
      </c>
      <c r="B12655" t="s">
        <v>45270</v>
      </c>
      <c r="C12655" t="s">
        <v>45271</v>
      </c>
      <c r="D12655" t="s">
        <v>3105</v>
      </c>
      <c r="E12655" t="s">
        <v>14</v>
      </c>
      <c r="F12655" t="s">
        <v>4932</v>
      </c>
      <c r="G12655">
        <v>9</v>
      </c>
      <c r="H12655" t="s">
        <v>7371</v>
      </c>
      <c r="I12655" t="s">
        <v>7371</v>
      </c>
      <c r="J12655" s="1">
        <v>41640</v>
      </c>
    </row>
    <row r="12656" spans="1:10" x14ac:dyDescent="0.25">
      <c r="A12656" t="s">
        <v>45272</v>
      </c>
      <c r="B12656" t="s">
        <v>45273</v>
      </c>
      <c r="C12656" t="s">
        <v>45274</v>
      </c>
      <c r="D12656" t="s">
        <v>1284</v>
      </c>
      <c r="E12656" t="s">
        <v>14</v>
      </c>
      <c r="F12656" t="s">
        <v>645</v>
      </c>
      <c r="G12656">
        <v>7</v>
      </c>
      <c r="H12656" t="s">
        <v>9543</v>
      </c>
      <c r="I12656" t="s">
        <v>16020</v>
      </c>
    </row>
    <row r="12657" spans="1:10" x14ac:dyDescent="0.25">
      <c r="A12657" t="s">
        <v>45275</v>
      </c>
      <c r="B12657" t="s">
        <v>45276</v>
      </c>
      <c r="D12657" t="s">
        <v>45277</v>
      </c>
      <c r="E12657" t="s">
        <v>14</v>
      </c>
      <c r="F12657" t="s">
        <v>508</v>
      </c>
      <c r="G12657">
        <v>34</v>
      </c>
      <c r="H12657" t="s">
        <v>509</v>
      </c>
      <c r="I12657" t="s">
        <v>510</v>
      </c>
    </row>
    <row r="12658" spans="1:10" x14ac:dyDescent="0.25">
      <c r="A12658" t="s">
        <v>45278</v>
      </c>
      <c r="B12658" t="s">
        <v>45279</v>
      </c>
      <c r="C12658" t="s">
        <v>45280</v>
      </c>
      <c r="D12658" t="s">
        <v>45281</v>
      </c>
      <c r="E12658" t="s">
        <v>14</v>
      </c>
      <c r="F12658" t="s">
        <v>71</v>
      </c>
      <c r="G12658">
        <v>12</v>
      </c>
      <c r="H12658" t="s">
        <v>72</v>
      </c>
      <c r="I12658" t="s">
        <v>72</v>
      </c>
      <c r="J12658" s="1">
        <v>39814</v>
      </c>
    </row>
    <row r="12659" spans="1:10" x14ac:dyDescent="0.25">
      <c r="A12659" t="s">
        <v>45282</v>
      </c>
      <c r="B12659" t="s">
        <v>45283</v>
      </c>
      <c r="C12659" t="s">
        <v>45284</v>
      </c>
      <c r="D12659" t="s">
        <v>45285</v>
      </c>
      <c r="E12659" t="s">
        <v>14</v>
      </c>
      <c r="F12659" t="s">
        <v>123</v>
      </c>
      <c r="G12659" t="s">
        <v>124</v>
      </c>
      <c r="H12659" t="s">
        <v>125</v>
      </c>
      <c r="I12659" t="s">
        <v>125</v>
      </c>
      <c r="J12659" s="1">
        <v>41275</v>
      </c>
    </row>
    <row r="12660" spans="1:10" x14ac:dyDescent="0.25">
      <c r="A12660" t="s">
        <v>45286</v>
      </c>
      <c r="B12660" t="s">
        <v>45287</v>
      </c>
      <c r="C12660" t="s">
        <v>45288</v>
      </c>
      <c r="D12660" t="s">
        <v>26617</v>
      </c>
      <c r="E12660" t="s">
        <v>14</v>
      </c>
      <c r="F12660" t="s">
        <v>46</v>
      </c>
      <c r="H12660" t="s">
        <v>47</v>
      </c>
      <c r="I12660" t="s">
        <v>47</v>
      </c>
      <c r="J12660" s="1">
        <v>41456</v>
      </c>
    </row>
    <row r="12661" spans="1:10" x14ac:dyDescent="0.25">
      <c r="A12661" t="s">
        <v>45289</v>
      </c>
      <c r="B12661" t="s">
        <v>45290</v>
      </c>
      <c r="C12661" t="s">
        <v>45291</v>
      </c>
      <c r="D12661" t="s">
        <v>259</v>
      </c>
      <c r="E12661" t="s">
        <v>14</v>
      </c>
      <c r="F12661" t="s">
        <v>21</v>
      </c>
      <c r="G12661" t="s">
        <v>281</v>
      </c>
      <c r="H12661" t="s">
        <v>1025</v>
      </c>
      <c r="I12661" t="s">
        <v>1025</v>
      </c>
      <c r="J12661" s="1">
        <v>40909</v>
      </c>
    </row>
    <row r="12662" spans="1:10" x14ac:dyDescent="0.25">
      <c r="A12662" t="s">
        <v>45292</v>
      </c>
      <c r="B12662" t="s">
        <v>45293</v>
      </c>
      <c r="C12662" t="s">
        <v>45294</v>
      </c>
      <c r="D12662" t="s">
        <v>45295</v>
      </c>
      <c r="E12662" t="s">
        <v>14</v>
      </c>
      <c r="F12662" t="s">
        <v>123</v>
      </c>
      <c r="G12662" t="s">
        <v>124</v>
      </c>
      <c r="H12662" t="s">
        <v>125</v>
      </c>
      <c r="I12662" t="s">
        <v>125</v>
      </c>
      <c r="J12662" s="1">
        <v>41733</v>
      </c>
    </row>
    <row r="12663" spans="1:10" x14ac:dyDescent="0.25">
      <c r="A12663" t="s">
        <v>45296</v>
      </c>
      <c r="B12663" t="s">
        <v>45297</v>
      </c>
      <c r="C12663" t="s">
        <v>45298</v>
      </c>
      <c r="D12663" t="s">
        <v>312</v>
      </c>
      <c r="E12663" t="s">
        <v>14</v>
      </c>
    </row>
    <row r="12664" spans="1:10" x14ac:dyDescent="0.25">
      <c r="A12664" t="s">
        <v>45299</v>
      </c>
      <c r="B12664" t="s">
        <v>45300</v>
      </c>
      <c r="C12664" t="s">
        <v>45301</v>
      </c>
      <c r="D12664" t="s">
        <v>419</v>
      </c>
      <c r="E12664" t="s">
        <v>14</v>
      </c>
      <c r="F12664" t="s">
        <v>123</v>
      </c>
      <c r="G12664" t="s">
        <v>17882</v>
      </c>
      <c r="H12664" t="s">
        <v>2519</v>
      </c>
      <c r="I12664" t="s">
        <v>2519</v>
      </c>
      <c r="J12664" s="1">
        <v>39873</v>
      </c>
    </row>
    <row r="12665" spans="1:10" x14ac:dyDescent="0.25">
      <c r="A12665" t="s">
        <v>45302</v>
      </c>
      <c r="B12665" t="s">
        <v>45303</v>
      </c>
      <c r="E12665" t="s">
        <v>202</v>
      </c>
      <c r="J12665" s="1">
        <v>40026</v>
      </c>
    </row>
    <row r="12666" spans="1:10" x14ac:dyDescent="0.25">
      <c r="A12666" t="s">
        <v>45304</v>
      </c>
      <c r="B12666" t="s">
        <v>45305</v>
      </c>
      <c r="C12666" t="s">
        <v>45306</v>
      </c>
      <c r="D12666" t="s">
        <v>45307</v>
      </c>
      <c r="E12666" t="s">
        <v>14</v>
      </c>
      <c r="F12666" t="s">
        <v>2806</v>
      </c>
      <c r="G12666">
        <v>3</v>
      </c>
      <c r="H12666" t="s">
        <v>17363</v>
      </c>
      <c r="I12666" t="s">
        <v>17363</v>
      </c>
      <c r="J12666" s="1">
        <v>40544</v>
      </c>
    </row>
    <row r="12667" spans="1:10" x14ac:dyDescent="0.25">
      <c r="A12667" t="s">
        <v>45308</v>
      </c>
      <c r="B12667" t="s">
        <v>45309</v>
      </c>
      <c r="C12667" t="s">
        <v>45310</v>
      </c>
      <c r="D12667" t="s">
        <v>45311</v>
      </c>
      <c r="E12667" t="s">
        <v>14</v>
      </c>
      <c r="J12667" s="1">
        <v>41640</v>
      </c>
    </row>
    <row r="12668" spans="1:10" x14ac:dyDescent="0.25">
      <c r="A12668" t="s">
        <v>45312</v>
      </c>
      <c r="B12668" t="s">
        <v>45313</v>
      </c>
      <c r="C12668" t="s">
        <v>45314</v>
      </c>
      <c r="D12668" t="s">
        <v>45315</v>
      </c>
      <c r="E12668" t="s">
        <v>14</v>
      </c>
      <c r="F12668" t="s">
        <v>123</v>
      </c>
      <c r="G12668" t="s">
        <v>124</v>
      </c>
      <c r="H12668" t="s">
        <v>125</v>
      </c>
      <c r="I12668" t="s">
        <v>125</v>
      </c>
      <c r="J12668" s="1">
        <v>40544</v>
      </c>
    </row>
    <row r="12669" spans="1:10" x14ac:dyDescent="0.25">
      <c r="A12669" t="s">
        <v>45316</v>
      </c>
      <c r="B12669" t="s">
        <v>45317</v>
      </c>
      <c r="C12669" t="s">
        <v>45318</v>
      </c>
      <c r="D12669" t="s">
        <v>45319</v>
      </c>
      <c r="E12669" t="s">
        <v>14</v>
      </c>
      <c r="F12669" t="s">
        <v>21</v>
      </c>
      <c r="G12669" t="s">
        <v>59</v>
      </c>
      <c r="H12669" t="s">
        <v>60</v>
      </c>
      <c r="I12669" t="s">
        <v>4021</v>
      </c>
      <c r="J12669" s="1">
        <v>36708</v>
      </c>
    </row>
    <row r="12670" spans="1:10" x14ac:dyDescent="0.25">
      <c r="A12670" t="s">
        <v>45320</v>
      </c>
      <c r="B12670" t="s">
        <v>45321</v>
      </c>
      <c r="C12670" t="s">
        <v>45322</v>
      </c>
      <c r="D12670" t="s">
        <v>259</v>
      </c>
      <c r="E12670" t="s">
        <v>14</v>
      </c>
      <c r="F12670" t="s">
        <v>21</v>
      </c>
      <c r="G12670" t="s">
        <v>39</v>
      </c>
      <c r="H12670" t="s">
        <v>10053</v>
      </c>
      <c r="I12670" t="s">
        <v>10053</v>
      </c>
      <c r="J12670" s="1">
        <v>41275</v>
      </c>
    </row>
    <row r="12671" spans="1:10" x14ac:dyDescent="0.25">
      <c r="A12671" t="s">
        <v>45323</v>
      </c>
      <c r="B12671" t="s">
        <v>45324</v>
      </c>
      <c r="C12671" t="s">
        <v>45325</v>
      </c>
      <c r="D12671" t="s">
        <v>65</v>
      </c>
      <c r="E12671" t="s">
        <v>14</v>
      </c>
      <c r="F12671" t="s">
        <v>123</v>
      </c>
      <c r="G12671" t="s">
        <v>15851</v>
      </c>
      <c r="H12671" t="s">
        <v>15852</v>
      </c>
      <c r="I12671" t="s">
        <v>15852</v>
      </c>
      <c r="J12671" s="1">
        <v>40909</v>
      </c>
    </row>
    <row r="12672" spans="1:10" x14ac:dyDescent="0.25">
      <c r="A12672" t="s">
        <v>45326</v>
      </c>
      <c r="B12672" t="s">
        <v>45327</v>
      </c>
      <c r="E12672" t="s">
        <v>202</v>
      </c>
    </row>
    <row r="12673" spans="1:10" x14ac:dyDescent="0.25">
      <c r="A12673" t="s">
        <v>45328</v>
      </c>
      <c r="B12673" t="s">
        <v>45329</v>
      </c>
      <c r="C12673" t="s">
        <v>45330</v>
      </c>
      <c r="E12673" t="s">
        <v>108</v>
      </c>
      <c r="F12673" t="s">
        <v>123</v>
      </c>
      <c r="G12673" t="s">
        <v>8084</v>
      </c>
      <c r="H12673" t="s">
        <v>125</v>
      </c>
      <c r="I12673" t="s">
        <v>12794</v>
      </c>
      <c r="J12673" s="1">
        <v>29221</v>
      </c>
    </row>
    <row r="12674" spans="1:10" x14ac:dyDescent="0.25">
      <c r="A12674" t="s">
        <v>45331</v>
      </c>
      <c r="B12674" t="s">
        <v>45332</v>
      </c>
      <c r="C12674" t="s">
        <v>45333</v>
      </c>
      <c r="D12674" t="s">
        <v>45334</v>
      </c>
      <c r="E12674" t="s">
        <v>14</v>
      </c>
      <c r="F12674" t="s">
        <v>21</v>
      </c>
      <c r="G12674" t="s">
        <v>59</v>
      </c>
      <c r="H12674" t="s">
        <v>60</v>
      </c>
      <c r="I12674" t="s">
        <v>66</v>
      </c>
      <c r="J12674" s="1">
        <v>40513</v>
      </c>
    </row>
    <row r="12675" spans="1:10" x14ac:dyDescent="0.25">
      <c r="A12675" t="s">
        <v>45335</v>
      </c>
      <c r="B12675" t="s">
        <v>45336</v>
      </c>
      <c r="C12675" t="s">
        <v>45337</v>
      </c>
      <c r="D12675" t="s">
        <v>1396</v>
      </c>
      <c r="E12675" t="s">
        <v>14</v>
      </c>
      <c r="F12675" t="s">
        <v>21</v>
      </c>
      <c r="G12675" t="s">
        <v>281</v>
      </c>
      <c r="H12675" t="s">
        <v>869</v>
      </c>
      <c r="I12675" t="s">
        <v>869</v>
      </c>
    </row>
    <row r="12676" spans="1:10" x14ac:dyDescent="0.25">
      <c r="A12676" t="s">
        <v>45338</v>
      </c>
      <c r="B12676" t="s">
        <v>45339</v>
      </c>
      <c r="C12676" t="s">
        <v>45340</v>
      </c>
      <c r="D12676" t="s">
        <v>3105</v>
      </c>
      <c r="E12676" t="s">
        <v>684</v>
      </c>
      <c r="F12676" t="s">
        <v>21</v>
      </c>
      <c r="G12676" t="s">
        <v>1267</v>
      </c>
      <c r="H12676" t="s">
        <v>1268</v>
      </c>
      <c r="I12676" t="s">
        <v>6159</v>
      </c>
    </row>
    <row r="12677" spans="1:10" x14ac:dyDescent="0.25">
      <c r="A12677" t="s">
        <v>45341</v>
      </c>
      <c r="B12677" t="s">
        <v>45342</v>
      </c>
      <c r="C12677" t="s">
        <v>45343</v>
      </c>
      <c r="D12677" t="s">
        <v>45344</v>
      </c>
      <c r="E12677" t="s">
        <v>202</v>
      </c>
    </row>
    <row r="12678" spans="1:10" x14ac:dyDescent="0.25">
      <c r="A12678" t="s">
        <v>45345</v>
      </c>
      <c r="B12678" t="s">
        <v>45346</v>
      </c>
      <c r="C12678" t="s">
        <v>45347</v>
      </c>
      <c r="D12678" t="s">
        <v>45348</v>
      </c>
      <c r="E12678" t="s">
        <v>14</v>
      </c>
      <c r="F12678" t="s">
        <v>694</v>
      </c>
      <c r="G12678">
        <v>2</v>
      </c>
      <c r="H12678" t="s">
        <v>14071</v>
      </c>
      <c r="I12678" t="s">
        <v>14071</v>
      </c>
      <c r="J12678" s="1">
        <v>38718</v>
      </c>
    </row>
    <row r="12679" spans="1:10" x14ac:dyDescent="0.25">
      <c r="A12679" t="s">
        <v>45349</v>
      </c>
      <c r="B12679" t="s">
        <v>45329</v>
      </c>
      <c r="C12679" t="s">
        <v>45350</v>
      </c>
      <c r="D12679" t="s">
        <v>9396</v>
      </c>
      <c r="E12679" t="s">
        <v>14</v>
      </c>
      <c r="F12679" t="s">
        <v>21</v>
      </c>
      <c r="G12679" t="s">
        <v>59</v>
      </c>
      <c r="H12679" t="s">
        <v>90</v>
      </c>
      <c r="I12679" t="s">
        <v>821</v>
      </c>
      <c r="J12679" s="1">
        <v>40305</v>
      </c>
    </row>
    <row r="12680" spans="1:10" x14ac:dyDescent="0.25">
      <c r="A12680" t="s">
        <v>45351</v>
      </c>
      <c r="B12680" t="s">
        <v>45352</v>
      </c>
      <c r="C12680" t="s">
        <v>45353</v>
      </c>
      <c r="D12680" t="s">
        <v>45354</v>
      </c>
      <c r="E12680" t="s">
        <v>202</v>
      </c>
      <c r="F12680" t="s">
        <v>21</v>
      </c>
      <c r="G12680" t="s">
        <v>59</v>
      </c>
      <c r="H12680" t="s">
        <v>60</v>
      </c>
      <c r="I12680" t="s">
        <v>601</v>
      </c>
      <c r="J12680" s="1">
        <v>39814</v>
      </c>
    </row>
    <row r="12681" spans="1:10" x14ac:dyDescent="0.25">
      <c r="A12681" t="s">
        <v>45355</v>
      </c>
      <c r="B12681" t="s">
        <v>45356</v>
      </c>
      <c r="C12681" t="s">
        <v>45357</v>
      </c>
      <c r="D12681" t="s">
        <v>38</v>
      </c>
      <c r="E12681" t="s">
        <v>202</v>
      </c>
      <c r="F12681" t="s">
        <v>21</v>
      </c>
      <c r="G12681" t="s">
        <v>59</v>
      </c>
      <c r="H12681" t="s">
        <v>60</v>
      </c>
      <c r="I12681" t="s">
        <v>66</v>
      </c>
      <c r="J12681" s="1">
        <v>40909</v>
      </c>
    </row>
    <row r="12682" spans="1:10" x14ac:dyDescent="0.25">
      <c r="A12682" t="s">
        <v>45358</v>
      </c>
      <c r="B12682" t="s">
        <v>45359</v>
      </c>
      <c r="C12682" t="s">
        <v>45360</v>
      </c>
      <c r="D12682" t="s">
        <v>51</v>
      </c>
      <c r="E12682" t="s">
        <v>14</v>
      </c>
      <c r="F12682" t="s">
        <v>21</v>
      </c>
      <c r="G12682" t="s">
        <v>153</v>
      </c>
      <c r="H12682" t="s">
        <v>239</v>
      </c>
      <c r="I12682" t="s">
        <v>322</v>
      </c>
      <c r="J12682" s="1">
        <v>41640</v>
      </c>
    </row>
    <row r="12683" spans="1:10" x14ac:dyDescent="0.25">
      <c r="A12683" t="s">
        <v>45361</v>
      </c>
      <c r="B12683" t="s">
        <v>45329</v>
      </c>
      <c r="C12683" t="s">
        <v>45362</v>
      </c>
      <c r="D12683" t="s">
        <v>45363</v>
      </c>
      <c r="E12683" t="s">
        <v>14</v>
      </c>
      <c r="F12683" t="s">
        <v>21</v>
      </c>
      <c r="G12683" t="s">
        <v>101</v>
      </c>
      <c r="H12683" t="s">
        <v>102</v>
      </c>
      <c r="I12683" t="s">
        <v>103</v>
      </c>
      <c r="J12683" s="1">
        <v>41183</v>
      </c>
    </row>
    <row r="12684" spans="1:10" x14ac:dyDescent="0.25">
      <c r="A12684" t="s">
        <v>45364</v>
      </c>
      <c r="B12684" t="s">
        <v>45365</v>
      </c>
      <c r="D12684" t="s">
        <v>3480</v>
      </c>
      <c r="E12684" t="s">
        <v>14</v>
      </c>
      <c r="F12684" t="s">
        <v>21</v>
      </c>
      <c r="G12684" t="s">
        <v>101</v>
      </c>
      <c r="H12684" t="s">
        <v>1616</v>
      </c>
      <c r="I12684" t="s">
        <v>45366</v>
      </c>
      <c r="J12684" s="1">
        <v>41640</v>
      </c>
    </row>
    <row r="12685" spans="1:10" x14ac:dyDescent="0.25">
      <c r="A12685" t="s">
        <v>45367</v>
      </c>
      <c r="B12685" t="s">
        <v>45368</v>
      </c>
      <c r="C12685" t="s">
        <v>45369</v>
      </c>
      <c r="D12685" t="s">
        <v>21047</v>
      </c>
      <c r="E12685" t="s">
        <v>14</v>
      </c>
      <c r="F12685" t="s">
        <v>21</v>
      </c>
      <c r="G12685" t="s">
        <v>203</v>
      </c>
      <c r="H12685" t="s">
        <v>204</v>
      </c>
      <c r="I12685" t="s">
        <v>204</v>
      </c>
      <c r="J12685" s="1">
        <v>41223</v>
      </c>
    </row>
    <row r="12686" spans="1:10" x14ac:dyDescent="0.25">
      <c r="A12686" t="s">
        <v>45370</v>
      </c>
      <c r="B12686" t="s">
        <v>45371</v>
      </c>
      <c r="C12686" t="s">
        <v>45372</v>
      </c>
      <c r="D12686" t="s">
        <v>38</v>
      </c>
      <c r="E12686" t="s">
        <v>108</v>
      </c>
      <c r="F12686" t="s">
        <v>21</v>
      </c>
      <c r="G12686" t="s">
        <v>101</v>
      </c>
      <c r="H12686" t="s">
        <v>102</v>
      </c>
      <c r="I12686" t="s">
        <v>103</v>
      </c>
      <c r="J12686" s="1">
        <v>37257</v>
      </c>
    </row>
    <row r="12687" spans="1:10" x14ac:dyDescent="0.25">
      <c r="A12687" t="s">
        <v>45373</v>
      </c>
      <c r="B12687" t="s">
        <v>45374</v>
      </c>
      <c r="C12687" t="s">
        <v>45375</v>
      </c>
      <c r="D12687" t="s">
        <v>45376</v>
      </c>
      <c r="E12687" t="s">
        <v>14</v>
      </c>
      <c r="F12687" t="s">
        <v>401</v>
      </c>
      <c r="G12687">
        <v>40</v>
      </c>
      <c r="H12687" t="s">
        <v>975</v>
      </c>
      <c r="I12687" t="s">
        <v>975</v>
      </c>
    </row>
    <row r="12688" spans="1:10" x14ac:dyDescent="0.25">
      <c r="A12688" t="s">
        <v>45377</v>
      </c>
      <c r="B12688" t="s">
        <v>45378</v>
      </c>
      <c r="C12688" t="s">
        <v>45379</v>
      </c>
      <c r="D12688" t="s">
        <v>374</v>
      </c>
      <c r="E12688" t="s">
        <v>14</v>
      </c>
      <c r="F12688" t="s">
        <v>21</v>
      </c>
      <c r="G12688" t="s">
        <v>59</v>
      </c>
      <c r="H12688" t="s">
        <v>961</v>
      </c>
      <c r="I12688" t="s">
        <v>961</v>
      </c>
      <c r="J12688" s="1">
        <v>41146</v>
      </c>
    </row>
    <row r="12689" spans="1:10" x14ac:dyDescent="0.25">
      <c r="A12689" t="s">
        <v>45380</v>
      </c>
      <c r="B12689" t="s">
        <v>45381</v>
      </c>
      <c r="C12689" t="s">
        <v>45382</v>
      </c>
      <c r="D12689" t="s">
        <v>45383</v>
      </c>
      <c r="E12689" t="s">
        <v>108</v>
      </c>
      <c r="F12689" t="s">
        <v>21</v>
      </c>
      <c r="G12689" t="s">
        <v>1229</v>
      </c>
      <c r="H12689" t="s">
        <v>1230</v>
      </c>
      <c r="I12689" t="s">
        <v>11027</v>
      </c>
      <c r="J12689" s="1">
        <v>37257</v>
      </c>
    </row>
    <row r="12690" spans="1:10" x14ac:dyDescent="0.25">
      <c r="A12690" t="s">
        <v>45384</v>
      </c>
      <c r="B12690" t="s">
        <v>45385</v>
      </c>
      <c r="C12690" t="s">
        <v>45386</v>
      </c>
      <c r="D12690" t="s">
        <v>38</v>
      </c>
      <c r="E12690" t="s">
        <v>14</v>
      </c>
      <c r="F12690" t="s">
        <v>21</v>
      </c>
      <c r="G12690" t="s">
        <v>59</v>
      </c>
      <c r="H12690" t="s">
        <v>90</v>
      </c>
      <c r="I12690" t="s">
        <v>45387</v>
      </c>
      <c r="J12690" s="1">
        <v>40179</v>
      </c>
    </row>
    <row r="12691" spans="1:10" x14ac:dyDescent="0.25">
      <c r="A12691" t="s">
        <v>45388</v>
      </c>
      <c r="B12691" t="s">
        <v>45389</v>
      </c>
      <c r="C12691" t="s">
        <v>45390</v>
      </c>
      <c r="D12691" t="s">
        <v>628</v>
      </c>
      <c r="E12691" t="s">
        <v>108</v>
      </c>
      <c r="F12691" t="s">
        <v>21</v>
      </c>
      <c r="G12691" t="s">
        <v>1075</v>
      </c>
      <c r="H12691" t="s">
        <v>1076</v>
      </c>
      <c r="I12691" t="s">
        <v>1165</v>
      </c>
    </row>
    <row r="12692" spans="1:10" x14ac:dyDescent="0.25">
      <c r="A12692" t="s">
        <v>45391</v>
      </c>
      <c r="B12692" t="s">
        <v>45392</v>
      </c>
      <c r="C12692" t="s">
        <v>45393</v>
      </c>
      <c r="D12692" t="s">
        <v>709</v>
      </c>
      <c r="E12692" t="s">
        <v>108</v>
      </c>
      <c r="F12692" t="s">
        <v>21</v>
      </c>
      <c r="G12692" t="s">
        <v>785</v>
      </c>
      <c r="H12692" t="s">
        <v>786</v>
      </c>
      <c r="I12692" t="s">
        <v>786</v>
      </c>
      <c r="J12692" s="1">
        <v>39085</v>
      </c>
    </row>
    <row r="12693" spans="1:10" x14ac:dyDescent="0.25">
      <c r="A12693" t="s">
        <v>45394</v>
      </c>
      <c r="B12693" t="s">
        <v>45395</v>
      </c>
      <c r="C12693" t="s">
        <v>45396</v>
      </c>
      <c r="D12693" t="s">
        <v>45397</v>
      </c>
      <c r="E12693" t="s">
        <v>14</v>
      </c>
      <c r="F12693" t="s">
        <v>1057</v>
      </c>
      <c r="G12693">
        <v>7</v>
      </c>
      <c r="H12693" t="s">
        <v>1693</v>
      </c>
      <c r="I12693" t="s">
        <v>45398</v>
      </c>
      <c r="J12693" s="1">
        <v>41153</v>
      </c>
    </row>
    <row r="12694" spans="1:10" x14ac:dyDescent="0.25">
      <c r="A12694" t="s">
        <v>45399</v>
      </c>
      <c r="B12694" t="s">
        <v>45400</v>
      </c>
      <c r="C12694" t="s">
        <v>45401</v>
      </c>
      <c r="D12694" t="s">
        <v>45402</v>
      </c>
      <c r="E12694" t="s">
        <v>108</v>
      </c>
      <c r="F12694" t="s">
        <v>21</v>
      </c>
      <c r="G12694" t="s">
        <v>153</v>
      </c>
      <c r="H12694" t="s">
        <v>239</v>
      </c>
      <c r="I12694" t="s">
        <v>239</v>
      </c>
      <c r="J12694" s="1">
        <v>36526</v>
      </c>
    </row>
    <row r="12695" spans="1:10" x14ac:dyDescent="0.25">
      <c r="A12695" t="s">
        <v>45403</v>
      </c>
      <c r="B12695" t="s">
        <v>45404</v>
      </c>
      <c r="C12695" t="s">
        <v>45405</v>
      </c>
      <c r="D12695" t="s">
        <v>761</v>
      </c>
      <c r="E12695" t="s">
        <v>14</v>
      </c>
      <c r="F12695" t="s">
        <v>21</v>
      </c>
      <c r="G12695" t="s">
        <v>116</v>
      </c>
      <c r="H12695" t="s">
        <v>523</v>
      </c>
      <c r="I12695" t="s">
        <v>37739</v>
      </c>
      <c r="J12695" s="1">
        <v>36161</v>
      </c>
    </row>
    <row r="12696" spans="1:10" x14ac:dyDescent="0.25">
      <c r="A12696" t="s">
        <v>45406</v>
      </c>
      <c r="B12696" t="s">
        <v>45407</v>
      </c>
      <c r="C12696" t="s">
        <v>45408</v>
      </c>
      <c r="D12696" t="s">
        <v>45409</v>
      </c>
      <c r="E12696" t="s">
        <v>202</v>
      </c>
      <c r="F12696" t="s">
        <v>21</v>
      </c>
      <c r="G12696" t="s">
        <v>1267</v>
      </c>
      <c r="H12696" t="s">
        <v>1268</v>
      </c>
      <c r="I12696" t="s">
        <v>6897</v>
      </c>
    </row>
    <row r="12697" spans="1:10" x14ac:dyDescent="0.25">
      <c r="A12697" t="s">
        <v>45410</v>
      </c>
      <c r="B12697" t="s">
        <v>45411</v>
      </c>
      <c r="C12697" t="s">
        <v>45412</v>
      </c>
      <c r="D12697" t="s">
        <v>45413</v>
      </c>
      <c r="E12697" t="s">
        <v>14</v>
      </c>
      <c r="F12697" t="s">
        <v>123</v>
      </c>
      <c r="G12697" t="s">
        <v>124</v>
      </c>
      <c r="H12697" t="s">
        <v>125</v>
      </c>
      <c r="I12697" t="s">
        <v>125</v>
      </c>
      <c r="J12697" s="1">
        <v>42034</v>
      </c>
    </row>
    <row r="12698" spans="1:10" x14ac:dyDescent="0.25">
      <c r="A12698" t="s">
        <v>45414</v>
      </c>
      <c r="B12698" t="s">
        <v>45415</v>
      </c>
      <c r="C12698" t="s">
        <v>45416</v>
      </c>
      <c r="D12698" t="s">
        <v>89</v>
      </c>
      <c r="E12698" t="s">
        <v>14</v>
      </c>
      <c r="F12698" t="s">
        <v>33</v>
      </c>
      <c r="G12698">
        <v>22</v>
      </c>
      <c r="H12698" t="s">
        <v>34</v>
      </c>
      <c r="I12698" t="s">
        <v>34</v>
      </c>
      <c r="J12698" s="1">
        <v>36892</v>
      </c>
    </row>
    <row r="12699" spans="1:10" x14ac:dyDescent="0.25">
      <c r="A12699" t="s">
        <v>45417</v>
      </c>
      <c r="B12699" t="s">
        <v>45418</v>
      </c>
      <c r="C12699" t="s">
        <v>45419</v>
      </c>
      <c r="D12699" t="s">
        <v>259</v>
      </c>
      <c r="E12699" t="s">
        <v>14</v>
      </c>
      <c r="F12699" t="s">
        <v>21</v>
      </c>
      <c r="G12699" t="s">
        <v>59</v>
      </c>
      <c r="H12699" t="s">
        <v>60</v>
      </c>
      <c r="I12699" t="s">
        <v>26989</v>
      </c>
    </row>
    <row r="12700" spans="1:10" x14ac:dyDescent="0.25">
      <c r="A12700" t="s">
        <v>45420</v>
      </c>
      <c r="B12700" t="s">
        <v>45421</v>
      </c>
      <c r="C12700" t="s">
        <v>45422</v>
      </c>
      <c r="D12700" t="s">
        <v>45423</v>
      </c>
      <c r="E12700" t="s">
        <v>108</v>
      </c>
      <c r="F12700" t="s">
        <v>52</v>
      </c>
      <c r="G12700" t="s">
        <v>1639</v>
      </c>
      <c r="H12700" t="s">
        <v>1640</v>
      </c>
      <c r="I12700" t="s">
        <v>1640</v>
      </c>
      <c r="J12700" s="1">
        <v>40179</v>
      </c>
    </row>
    <row r="12701" spans="1:10" x14ac:dyDescent="0.25">
      <c r="A12701" t="s">
        <v>45424</v>
      </c>
      <c r="B12701" t="s">
        <v>45425</v>
      </c>
      <c r="C12701" t="s">
        <v>45426</v>
      </c>
      <c r="D12701" t="s">
        <v>45427</v>
      </c>
      <c r="E12701" t="s">
        <v>684</v>
      </c>
      <c r="F12701" t="s">
        <v>21</v>
      </c>
      <c r="G12701" t="s">
        <v>59</v>
      </c>
      <c r="H12701" t="s">
        <v>60</v>
      </c>
      <c r="I12701" t="s">
        <v>61</v>
      </c>
      <c r="J12701" s="1">
        <v>39083</v>
      </c>
    </row>
    <row r="12702" spans="1:10" x14ac:dyDescent="0.25">
      <c r="A12702" t="s">
        <v>45428</v>
      </c>
      <c r="B12702" t="s">
        <v>45429</v>
      </c>
      <c r="C12702" t="s">
        <v>45430</v>
      </c>
      <c r="D12702" t="s">
        <v>38</v>
      </c>
      <c r="E12702" t="s">
        <v>14</v>
      </c>
      <c r="F12702" t="s">
        <v>21</v>
      </c>
      <c r="G12702" t="s">
        <v>375</v>
      </c>
      <c r="H12702" t="s">
        <v>376</v>
      </c>
      <c r="I12702" t="s">
        <v>7673</v>
      </c>
      <c r="J12702" s="1">
        <v>36526</v>
      </c>
    </row>
    <row r="12703" spans="1:10" x14ac:dyDescent="0.25">
      <c r="A12703" t="s">
        <v>45431</v>
      </c>
      <c r="B12703" t="s">
        <v>45432</v>
      </c>
      <c r="C12703" t="s">
        <v>45433</v>
      </c>
      <c r="D12703" t="s">
        <v>45434</v>
      </c>
      <c r="E12703" t="s">
        <v>14</v>
      </c>
      <c r="F12703" t="s">
        <v>52</v>
      </c>
      <c r="G12703" t="s">
        <v>197</v>
      </c>
      <c r="H12703" t="s">
        <v>198</v>
      </c>
      <c r="I12703" t="s">
        <v>12767</v>
      </c>
      <c r="J12703" s="1">
        <v>36526</v>
      </c>
    </row>
    <row r="12704" spans="1:10" x14ac:dyDescent="0.25">
      <c r="A12704" t="s">
        <v>45435</v>
      </c>
      <c r="B12704" t="s">
        <v>45436</v>
      </c>
      <c r="C12704" t="s">
        <v>45437</v>
      </c>
      <c r="D12704" t="s">
        <v>45438</v>
      </c>
      <c r="E12704" t="s">
        <v>14</v>
      </c>
      <c r="F12704" t="s">
        <v>21</v>
      </c>
      <c r="G12704" t="s">
        <v>59</v>
      </c>
      <c r="H12704" t="s">
        <v>60</v>
      </c>
      <c r="I12704" t="s">
        <v>266</v>
      </c>
      <c r="J12704" s="1">
        <v>41671</v>
      </c>
    </row>
    <row r="12705" spans="1:10" x14ac:dyDescent="0.25">
      <c r="A12705" t="s">
        <v>45439</v>
      </c>
      <c r="B12705" t="s">
        <v>45440</v>
      </c>
      <c r="C12705" t="s">
        <v>45441</v>
      </c>
      <c r="D12705" t="s">
        <v>45442</v>
      </c>
      <c r="E12705" t="s">
        <v>14</v>
      </c>
      <c r="F12705" t="s">
        <v>21</v>
      </c>
      <c r="G12705" t="s">
        <v>425</v>
      </c>
      <c r="H12705" t="s">
        <v>7654</v>
      </c>
      <c r="I12705" t="s">
        <v>7654</v>
      </c>
      <c r="J12705" s="1">
        <v>40973</v>
      </c>
    </row>
    <row r="12706" spans="1:10" x14ac:dyDescent="0.25">
      <c r="A12706" t="s">
        <v>45443</v>
      </c>
      <c r="B12706" t="s">
        <v>45444</v>
      </c>
      <c r="C12706" t="s">
        <v>45445</v>
      </c>
      <c r="D12706" t="s">
        <v>1396</v>
      </c>
      <c r="E12706" t="s">
        <v>108</v>
      </c>
      <c r="J12706" s="1">
        <v>36892</v>
      </c>
    </row>
    <row r="12707" spans="1:10" x14ac:dyDescent="0.25">
      <c r="A12707" t="s">
        <v>45446</v>
      </c>
      <c r="B12707" t="s">
        <v>45447</v>
      </c>
      <c r="C12707" t="s">
        <v>45448</v>
      </c>
      <c r="D12707" t="s">
        <v>761</v>
      </c>
      <c r="E12707" t="s">
        <v>14</v>
      </c>
      <c r="F12707" t="s">
        <v>21</v>
      </c>
      <c r="G12707" t="s">
        <v>59</v>
      </c>
      <c r="H12707" t="s">
        <v>60</v>
      </c>
      <c r="I12707" t="s">
        <v>1155</v>
      </c>
      <c r="J12707" s="1">
        <v>37257</v>
      </c>
    </row>
    <row r="12708" spans="1:10" x14ac:dyDescent="0.25">
      <c r="A12708" t="s">
        <v>45449</v>
      </c>
      <c r="B12708" t="s">
        <v>45450</v>
      </c>
      <c r="C12708" t="s">
        <v>45451</v>
      </c>
      <c r="D12708" t="s">
        <v>70</v>
      </c>
      <c r="E12708" t="s">
        <v>14</v>
      </c>
      <c r="J12708" s="1">
        <v>36224</v>
      </c>
    </row>
    <row r="12709" spans="1:10" x14ac:dyDescent="0.25">
      <c r="A12709" t="s">
        <v>45452</v>
      </c>
      <c r="B12709" t="s">
        <v>45453</v>
      </c>
      <c r="C12709" t="s">
        <v>45454</v>
      </c>
      <c r="D12709" t="s">
        <v>45455</v>
      </c>
      <c r="E12709" t="s">
        <v>14</v>
      </c>
      <c r="F12709" t="s">
        <v>21</v>
      </c>
      <c r="G12709" t="s">
        <v>203</v>
      </c>
      <c r="H12709" t="s">
        <v>6938</v>
      </c>
      <c r="I12709" t="s">
        <v>6938</v>
      </c>
      <c r="J12709" s="1">
        <v>41172</v>
      </c>
    </row>
    <row r="12710" spans="1:10" x14ac:dyDescent="0.25">
      <c r="A12710" t="s">
        <v>45456</v>
      </c>
      <c r="B12710" t="s">
        <v>45457</v>
      </c>
      <c r="C12710" t="s">
        <v>45458</v>
      </c>
      <c r="D12710" t="s">
        <v>45459</v>
      </c>
      <c r="E12710" t="s">
        <v>14</v>
      </c>
      <c r="F12710" t="s">
        <v>21</v>
      </c>
      <c r="G12710" t="s">
        <v>101</v>
      </c>
      <c r="H12710" t="s">
        <v>102</v>
      </c>
      <c r="I12710" t="s">
        <v>103</v>
      </c>
      <c r="J12710" s="1">
        <v>36526</v>
      </c>
    </row>
    <row r="12711" spans="1:10" x14ac:dyDescent="0.25">
      <c r="A12711" t="s">
        <v>45460</v>
      </c>
      <c r="B12711" t="s">
        <v>45461</v>
      </c>
      <c r="C12711" t="s">
        <v>45462</v>
      </c>
      <c r="D12711" t="s">
        <v>44666</v>
      </c>
      <c r="E12711" t="s">
        <v>14</v>
      </c>
      <c r="F12711" t="s">
        <v>21</v>
      </c>
      <c r="G12711" t="s">
        <v>59</v>
      </c>
      <c r="H12711" t="s">
        <v>60</v>
      </c>
      <c r="I12711" t="s">
        <v>66</v>
      </c>
    </row>
    <row r="12712" spans="1:10" x14ac:dyDescent="0.25">
      <c r="A12712" t="s">
        <v>45463</v>
      </c>
      <c r="B12712" t="s">
        <v>45464</v>
      </c>
      <c r="C12712" t="s">
        <v>45465</v>
      </c>
      <c r="D12712" t="s">
        <v>51</v>
      </c>
      <c r="E12712" t="s">
        <v>14</v>
      </c>
      <c r="F12712" t="s">
        <v>21</v>
      </c>
      <c r="G12712" t="s">
        <v>1006</v>
      </c>
      <c r="H12712" t="s">
        <v>1030</v>
      </c>
      <c r="I12712" t="s">
        <v>1030</v>
      </c>
      <c r="J12712" s="1">
        <v>39448</v>
      </c>
    </row>
    <row r="12713" spans="1:10" x14ac:dyDescent="0.25">
      <c r="A12713" t="s">
        <v>45466</v>
      </c>
      <c r="B12713" t="s">
        <v>45467</v>
      </c>
      <c r="C12713" t="s">
        <v>45468</v>
      </c>
      <c r="D12713" t="s">
        <v>89</v>
      </c>
      <c r="E12713" t="s">
        <v>14</v>
      </c>
      <c r="F12713" t="s">
        <v>21</v>
      </c>
      <c r="G12713" t="s">
        <v>101</v>
      </c>
      <c r="H12713" t="s">
        <v>102</v>
      </c>
      <c r="I12713" t="s">
        <v>103</v>
      </c>
    </row>
    <row r="12714" spans="1:10" x14ac:dyDescent="0.25">
      <c r="A12714" t="s">
        <v>45469</v>
      </c>
      <c r="B12714" t="s">
        <v>45470</v>
      </c>
      <c r="D12714" t="s">
        <v>45471</v>
      </c>
      <c r="E12714" t="s">
        <v>108</v>
      </c>
      <c r="F12714" t="s">
        <v>21</v>
      </c>
      <c r="G12714" t="s">
        <v>39</v>
      </c>
      <c r="H12714" t="s">
        <v>277</v>
      </c>
      <c r="I12714" t="s">
        <v>277</v>
      </c>
      <c r="J12714" s="1">
        <v>38353</v>
      </c>
    </row>
    <row r="12715" spans="1:10" x14ac:dyDescent="0.25">
      <c r="A12715" t="s">
        <v>45472</v>
      </c>
      <c r="B12715" t="s">
        <v>45473</v>
      </c>
      <c r="C12715" t="s">
        <v>45474</v>
      </c>
      <c r="D12715" t="s">
        <v>38</v>
      </c>
      <c r="E12715" t="s">
        <v>14</v>
      </c>
      <c r="F12715" t="s">
        <v>21</v>
      </c>
      <c r="G12715" t="s">
        <v>639</v>
      </c>
      <c r="H12715" t="s">
        <v>640</v>
      </c>
      <c r="I12715" t="s">
        <v>7479</v>
      </c>
      <c r="J12715" s="1">
        <v>36526</v>
      </c>
    </row>
    <row r="12716" spans="1:10" x14ac:dyDescent="0.25">
      <c r="A12716" t="s">
        <v>45475</v>
      </c>
      <c r="B12716" t="s">
        <v>45476</v>
      </c>
      <c r="C12716" t="s">
        <v>45477</v>
      </c>
      <c r="D12716" t="s">
        <v>38</v>
      </c>
      <c r="E12716" t="s">
        <v>108</v>
      </c>
      <c r="F12716" t="s">
        <v>21</v>
      </c>
      <c r="G12716" t="s">
        <v>1006</v>
      </c>
      <c r="H12716" t="s">
        <v>1030</v>
      </c>
      <c r="I12716" t="s">
        <v>1030</v>
      </c>
    </row>
    <row r="12717" spans="1:10" x14ac:dyDescent="0.25">
      <c r="A12717" t="s">
        <v>45478</v>
      </c>
      <c r="B12717" t="s">
        <v>45479</v>
      </c>
      <c r="C12717" t="s">
        <v>45480</v>
      </c>
      <c r="D12717" t="s">
        <v>2321</v>
      </c>
      <c r="E12717" t="s">
        <v>14</v>
      </c>
      <c r="F12717" t="s">
        <v>123</v>
      </c>
      <c r="G12717" t="s">
        <v>3386</v>
      </c>
    </row>
    <row r="12718" spans="1:10" x14ac:dyDescent="0.25">
      <c r="A12718" t="s">
        <v>45481</v>
      </c>
      <c r="B12718" t="s">
        <v>45482</v>
      </c>
      <c r="C12718" t="s">
        <v>45483</v>
      </c>
      <c r="D12718" t="s">
        <v>45484</v>
      </c>
      <c r="E12718" t="s">
        <v>14</v>
      </c>
      <c r="F12718" t="s">
        <v>21</v>
      </c>
      <c r="G12718" t="s">
        <v>59</v>
      </c>
      <c r="H12718" t="s">
        <v>60</v>
      </c>
      <c r="I12718" t="s">
        <v>1098</v>
      </c>
      <c r="J12718" s="1">
        <v>38718</v>
      </c>
    </row>
    <row r="12719" spans="1:10" x14ac:dyDescent="0.25">
      <c r="A12719" t="s">
        <v>45485</v>
      </c>
      <c r="B12719" t="s">
        <v>45486</v>
      </c>
      <c r="C12719" t="s">
        <v>45487</v>
      </c>
      <c r="D12719" t="s">
        <v>32</v>
      </c>
      <c r="E12719" t="s">
        <v>14</v>
      </c>
      <c r="F12719" t="s">
        <v>21</v>
      </c>
      <c r="G12719" t="s">
        <v>101</v>
      </c>
      <c r="H12719" t="s">
        <v>102</v>
      </c>
      <c r="I12719" t="s">
        <v>103</v>
      </c>
    </row>
    <row r="12720" spans="1:10" x14ac:dyDescent="0.25">
      <c r="A12720" t="s">
        <v>45488</v>
      </c>
      <c r="B12720" t="s">
        <v>45489</v>
      </c>
      <c r="E12720" t="s">
        <v>202</v>
      </c>
    </row>
    <row r="12721" spans="1:10" x14ac:dyDescent="0.25">
      <c r="A12721" t="s">
        <v>45490</v>
      </c>
      <c r="B12721" t="s">
        <v>45491</v>
      </c>
      <c r="C12721" t="s">
        <v>45492</v>
      </c>
      <c r="D12721" t="s">
        <v>38</v>
      </c>
      <c r="E12721" t="s">
        <v>14</v>
      </c>
      <c r="F12721" t="s">
        <v>21</v>
      </c>
      <c r="G12721" t="s">
        <v>203</v>
      </c>
      <c r="H12721" t="s">
        <v>204</v>
      </c>
      <c r="I12721" t="s">
        <v>204</v>
      </c>
      <c r="J12721" s="1">
        <v>41605</v>
      </c>
    </row>
    <row r="12722" spans="1:10" x14ac:dyDescent="0.25">
      <c r="A12722" t="s">
        <v>45493</v>
      </c>
      <c r="B12722" t="s">
        <v>45494</v>
      </c>
      <c r="C12722" t="s">
        <v>45495</v>
      </c>
      <c r="D12722" t="s">
        <v>51</v>
      </c>
      <c r="E12722" t="s">
        <v>14</v>
      </c>
      <c r="F12722" t="s">
        <v>618</v>
      </c>
      <c r="G12722">
        <v>5</v>
      </c>
      <c r="H12722" t="s">
        <v>878</v>
      </c>
      <c r="I12722" t="s">
        <v>26398</v>
      </c>
      <c r="J12722" s="1">
        <v>39448</v>
      </c>
    </row>
    <row r="12723" spans="1:10" x14ac:dyDescent="0.25">
      <c r="A12723" t="s">
        <v>45496</v>
      </c>
      <c r="B12723" t="s">
        <v>45497</v>
      </c>
      <c r="C12723" t="s">
        <v>45498</v>
      </c>
      <c r="D12723" t="s">
        <v>38</v>
      </c>
      <c r="E12723" t="s">
        <v>14</v>
      </c>
      <c r="F12723" t="s">
        <v>123</v>
      </c>
      <c r="G12723" t="s">
        <v>45499</v>
      </c>
      <c r="H12723" t="s">
        <v>45500</v>
      </c>
      <c r="I12723" t="s">
        <v>45500</v>
      </c>
    </row>
    <row r="12724" spans="1:10" x14ac:dyDescent="0.25">
      <c r="A12724" t="s">
        <v>45501</v>
      </c>
      <c r="B12724" t="s">
        <v>45502</v>
      </c>
      <c r="C12724" t="s">
        <v>45503</v>
      </c>
      <c r="D12724" t="s">
        <v>45504</v>
      </c>
      <c r="E12724" t="s">
        <v>14</v>
      </c>
      <c r="F12724" t="s">
        <v>21</v>
      </c>
      <c r="G12724" t="s">
        <v>185</v>
      </c>
      <c r="H12724" t="s">
        <v>2183</v>
      </c>
      <c r="I12724" t="s">
        <v>45505</v>
      </c>
      <c r="J12724" s="1">
        <v>39356</v>
      </c>
    </row>
    <row r="12725" spans="1:10" x14ac:dyDescent="0.25">
      <c r="A12725" t="s">
        <v>45506</v>
      </c>
      <c r="B12725" t="s">
        <v>45507</v>
      </c>
      <c r="D12725" t="s">
        <v>45508</v>
      </c>
      <c r="E12725" t="s">
        <v>202</v>
      </c>
      <c r="F12725" t="s">
        <v>21</v>
      </c>
      <c r="G12725" t="s">
        <v>59</v>
      </c>
      <c r="H12725" t="s">
        <v>1216</v>
      </c>
      <c r="I12725" t="s">
        <v>1216</v>
      </c>
      <c r="J12725" s="1">
        <v>41882</v>
      </c>
    </row>
    <row r="12726" spans="1:10" x14ac:dyDescent="0.25">
      <c r="A12726" t="s">
        <v>45509</v>
      </c>
      <c r="B12726" t="s">
        <v>45510</v>
      </c>
      <c r="C12726" t="s">
        <v>45511</v>
      </c>
      <c r="D12726" t="s">
        <v>38</v>
      </c>
      <c r="E12726" t="s">
        <v>14</v>
      </c>
      <c r="F12726" t="s">
        <v>21</v>
      </c>
      <c r="G12726" t="s">
        <v>101</v>
      </c>
      <c r="H12726" t="s">
        <v>102</v>
      </c>
      <c r="I12726" t="s">
        <v>103</v>
      </c>
      <c r="J12726" s="1">
        <v>40909</v>
      </c>
    </row>
    <row r="12727" spans="1:10" x14ac:dyDescent="0.25">
      <c r="A12727" t="s">
        <v>45512</v>
      </c>
      <c r="B12727" t="s">
        <v>45513</v>
      </c>
      <c r="C12727" t="s">
        <v>45514</v>
      </c>
      <c r="D12727" t="s">
        <v>38</v>
      </c>
      <c r="E12727" t="s">
        <v>14</v>
      </c>
      <c r="F12727" t="s">
        <v>21</v>
      </c>
      <c r="G12727" t="s">
        <v>260</v>
      </c>
      <c r="H12727" t="s">
        <v>5423</v>
      </c>
      <c r="I12727" t="s">
        <v>5423</v>
      </c>
    </row>
    <row r="12728" spans="1:10" x14ac:dyDescent="0.25">
      <c r="A12728" t="s">
        <v>45515</v>
      </c>
      <c r="B12728" t="s">
        <v>45516</v>
      </c>
      <c r="C12728" t="s">
        <v>45517</v>
      </c>
      <c r="D12728" t="s">
        <v>988</v>
      </c>
      <c r="E12728" t="s">
        <v>14</v>
      </c>
      <c r="F12728" t="s">
        <v>21</v>
      </c>
      <c r="G12728" t="s">
        <v>59</v>
      </c>
      <c r="H12728" t="s">
        <v>60</v>
      </c>
      <c r="I12728" t="s">
        <v>66</v>
      </c>
      <c r="J12728" s="1">
        <v>40909</v>
      </c>
    </row>
    <row r="12729" spans="1:10" x14ac:dyDescent="0.25">
      <c r="A12729" t="s">
        <v>45518</v>
      </c>
      <c r="B12729" t="s">
        <v>45519</v>
      </c>
      <c r="C12729" t="s">
        <v>45520</v>
      </c>
      <c r="D12729" t="s">
        <v>38</v>
      </c>
      <c r="E12729" t="s">
        <v>14</v>
      </c>
      <c r="F12729" t="s">
        <v>21</v>
      </c>
      <c r="G12729" t="s">
        <v>137</v>
      </c>
      <c r="H12729" t="s">
        <v>138</v>
      </c>
      <c r="I12729" t="s">
        <v>138</v>
      </c>
    </row>
    <row r="12730" spans="1:10" x14ac:dyDescent="0.25">
      <c r="A12730" t="s">
        <v>45521</v>
      </c>
      <c r="B12730" t="s">
        <v>45522</v>
      </c>
      <c r="C12730" t="s">
        <v>45523</v>
      </c>
      <c r="E12730" t="s">
        <v>14</v>
      </c>
      <c r="F12730" t="s">
        <v>21</v>
      </c>
      <c r="G12730" t="s">
        <v>639</v>
      </c>
      <c r="H12730" t="s">
        <v>640</v>
      </c>
      <c r="I12730" t="s">
        <v>21693</v>
      </c>
      <c r="J12730" s="1">
        <v>34700</v>
      </c>
    </row>
    <row r="12731" spans="1:10" x14ac:dyDescent="0.25">
      <c r="A12731" t="s">
        <v>45524</v>
      </c>
      <c r="B12731" t="s">
        <v>45525</v>
      </c>
      <c r="C12731" t="s">
        <v>45526</v>
      </c>
      <c r="D12731" t="s">
        <v>45527</v>
      </c>
      <c r="E12731" t="s">
        <v>14</v>
      </c>
      <c r="F12731" t="s">
        <v>21</v>
      </c>
      <c r="G12731" t="s">
        <v>94</v>
      </c>
      <c r="H12731" t="s">
        <v>95</v>
      </c>
      <c r="I12731" t="s">
        <v>3665</v>
      </c>
      <c r="J12731" s="1">
        <v>36526</v>
      </c>
    </row>
    <row r="12732" spans="1:10" x14ac:dyDescent="0.25">
      <c r="A12732" t="s">
        <v>45528</v>
      </c>
      <c r="B12732" t="s">
        <v>45529</v>
      </c>
      <c r="C12732" t="s">
        <v>45530</v>
      </c>
      <c r="D12732" t="s">
        <v>45531</v>
      </c>
      <c r="E12732" t="s">
        <v>14</v>
      </c>
      <c r="F12732" t="s">
        <v>217</v>
      </c>
      <c r="G12732">
        <v>4</v>
      </c>
      <c r="H12732" t="s">
        <v>4950</v>
      </c>
      <c r="I12732" t="s">
        <v>45532</v>
      </c>
      <c r="J12732" s="1">
        <v>40909</v>
      </c>
    </row>
    <row r="12733" spans="1:10" x14ac:dyDescent="0.25">
      <c r="A12733" t="s">
        <v>45533</v>
      </c>
      <c r="B12733" t="s">
        <v>45534</v>
      </c>
      <c r="C12733" t="s">
        <v>45535</v>
      </c>
      <c r="D12733" t="s">
        <v>45536</v>
      </c>
      <c r="E12733" t="s">
        <v>108</v>
      </c>
      <c r="F12733" t="s">
        <v>21</v>
      </c>
      <c r="G12733" t="s">
        <v>59</v>
      </c>
      <c r="H12733" t="s">
        <v>60</v>
      </c>
      <c r="I12733" t="s">
        <v>1155</v>
      </c>
      <c r="J12733" s="1">
        <v>37257</v>
      </c>
    </row>
    <row r="12734" spans="1:10" x14ac:dyDescent="0.25">
      <c r="A12734" t="s">
        <v>45537</v>
      </c>
      <c r="B12734" t="s">
        <v>45538</v>
      </c>
      <c r="C12734" t="s">
        <v>45539</v>
      </c>
      <c r="D12734" t="s">
        <v>736</v>
      </c>
      <c r="E12734" t="s">
        <v>14</v>
      </c>
      <c r="F12734" t="s">
        <v>1057</v>
      </c>
      <c r="G12734">
        <v>1</v>
      </c>
      <c r="H12734" t="s">
        <v>45540</v>
      </c>
      <c r="I12734" t="s">
        <v>45540</v>
      </c>
    </row>
    <row r="12735" spans="1:10" x14ac:dyDescent="0.25">
      <c r="A12735" t="s">
        <v>45541</v>
      </c>
      <c r="B12735" t="s">
        <v>45542</v>
      </c>
      <c r="C12735" t="s">
        <v>45543</v>
      </c>
      <c r="D12735" t="s">
        <v>1379</v>
      </c>
      <c r="E12735" t="s">
        <v>14</v>
      </c>
      <c r="F12735" t="s">
        <v>123</v>
      </c>
      <c r="G12735" t="s">
        <v>45544</v>
      </c>
      <c r="H12735" t="s">
        <v>33005</v>
      </c>
      <c r="I12735" t="s">
        <v>33005</v>
      </c>
      <c r="J12735" s="1">
        <v>36161</v>
      </c>
    </row>
    <row r="12736" spans="1:10" x14ac:dyDescent="0.25">
      <c r="A12736" t="s">
        <v>45545</v>
      </c>
      <c r="B12736" t="s">
        <v>45546</v>
      </c>
      <c r="C12736" t="s">
        <v>45547</v>
      </c>
      <c r="D12736" t="s">
        <v>1372</v>
      </c>
      <c r="E12736" t="s">
        <v>14</v>
      </c>
      <c r="F12736" t="s">
        <v>21</v>
      </c>
      <c r="G12736" t="s">
        <v>101</v>
      </c>
      <c r="H12736" t="s">
        <v>102</v>
      </c>
      <c r="I12736" t="s">
        <v>5330</v>
      </c>
      <c r="J12736" s="1">
        <v>40513</v>
      </c>
    </row>
    <row r="12737" spans="1:10" x14ac:dyDescent="0.25">
      <c r="A12737" t="s">
        <v>45548</v>
      </c>
      <c r="B12737" t="s">
        <v>45549</v>
      </c>
      <c r="C12737" t="s">
        <v>45550</v>
      </c>
      <c r="D12737" t="s">
        <v>1372</v>
      </c>
      <c r="E12737" t="s">
        <v>14</v>
      </c>
      <c r="F12737" t="s">
        <v>694</v>
      </c>
      <c r="G12737">
        <v>5</v>
      </c>
      <c r="H12737" t="s">
        <v>695</v>
      </c>
      <c r="I12737" t="s">
        <v>695</v>
      </c>
      <c r="J12737" s="1">
        <v>41640</v>
      </c>
    </row>
    <row r="12738" spans="1:10" x14ac:dyDescent="0.25">
      <c r="A12738" t="s">
        <v>45551</v>
      </c>
      <c r="B12738" t="s">
        <v>45552</v>
      </c>
      <c r="C12738" t="s">
        <v>45553</v>
      </c>
      <c r="D12738" t="s">
        <v>45554</v>
      </c>
      <c r="E12738" t="s">
        <v>14</v>
      </c>
      <c r="F12738" t="s">
        <v>547</v>
      </c>
      <c r="G12738">
        <v>60</v>
      </c>
      <c r="H12738" t="s">
        <v>5643</v>
      </c>
      <c r="I12738" t="s">
        <v>5643</v>
      </c>
      <c r="J12738" s="1">
        <v>42005</v>
      </c>
    </row>
    <row r="12739" spans="1:10" x14ac:dyDescent="0.25">
      <c r="A12739" t="s">
        <v>45555</v>
      </c>
      <c r="B12739" t="s">
        <v>45556</v>
      </c>
      <c r="C12739" t="s">
        <v>45557</v>
      </c>
      <c r="D12739" t="s">
        <v>45558</v>
      </c>
      <c r="E12739" t="s">
        <v>14</v>
      </c>
      <c r="F12739" t="s">
        <v>21</v>
      </c>
      <c r="G12739" t="s">
        <v>59</v>
      </c>
      <c r="H12739" t="s">
        <v>60</v>
      </c>
      <c r="I12739" t="s">
        <v>1246</v>
      </c>
      <c r="J12739" s="1">
        <v>40179</v>
      </c>
    </row>
    <row r="12740" spans="1:10" x14ac:dyDescent="0.25">
      <c r="A12740" t="s">
        <v>45559</v>
      </c>
      <c r="B12740" t="s">
        <v>45560</v>
      </c>
      <c r="C12740" t="s">
        <v>45561</v>
      </c>
      <c r="D12740" t="s">
        <v>51</v>
      </c>
      <c r="E12740" t="s">
        <v>684</v>
      </c>
      <c r="F12740" t="s">
        <v>21</v>
      </c>
      <c r="G12740" t="s">
        <v>84</v>
      </c>
      <c r="H12740" t="s">
        <v>3564</v>
      </c>
      <c r="I12740" t="s">
        <v>3564</v>
      </c>
      <c r="J12740" s="1">
        <v>25204</v>
      </c>
    </row>
    <row r="12741" spans="1:10" x14ac:dyDescent="0.25">
      <c r="A12741" t="s">
        <v>45562</v>
      </c>
      <c r="B12741" t="s">
        <v>45563</v>
      </c>
      <c r="C12741" t="s">
        <v>45564</v>
      </c>
      <c r="D12741" t="s">
        <v>122</v>
      </c>
      <c r="E12741" t="s">
        <v>14</v>
      </c>
      <c r="F12741" t="s">
        <v>21</v>
      </c>
      <c r="G12741" t="s">
        <v>4963</v>
      </c>
      <c r="H12741" t="s">
        <v>4964</v>
      </c>
      <c r="I12741" t="s">
        <v>4964</v>
      </c>
      <c r="J12741" s="1">
        <v>40544</v>
      </c>
    </row>
    <row r="12742" spans="1:10" x14ac:dyDescent="0.25">
      <c r="A12742" t="s">
        <v>45565</v>
      </c>
      <c r="B12742" t="s">
        <v>45566</v>
      </c>
      <c r="C12742" t="s">
        <v>45567</v>
      </c>
      <c r="D12742" t="s">
        <v>10850</v>
      </c>
      <c r="E12742" t="s">
        <v>14</v>
      </c>
      <c r="F12742" t="s">
        <v>21</v>
      </c>
      <c r="G12742" t="s">
        <v>59</v>
      </c>
      <c r="H12742" t="s">
        <v>60</v>
      </c>
      <c r="I12742" t="s">
        <v>66</v>
      </c>
      <c r="J12742" s="1">
        <v>41773</v>
      </c>
    </row>
    <row r="12743" spans="1:10" x14ac:dyDescent="0.25">
      <c r="A12743" t="s">
        <v>45568</v>
      </c>
      <c r="B12743" t="s">
        <v>45569</v>
      </c>
      <c r="C12743" t="s">
        <v>45570</v>
      </c>
      <c r="D12743" t="s">
        <v>51</v>
      </c>
      <c r="E12743" t="s">
        <v>14</v>
      </c>
      <c r="F12743" t="s">
        <v>21</v>
      </c>
      <c r="G12743" t="s">
        <v>522</v>
      </c>
      <c r="H12743" t="s">
        <v>523</v>
      </c>
      <c r="I12743" t="s">
        <v>524</v>
      </c>
      <c r="J12743" s="1">
        <v>36526</v>
      </c>
    </row>
    <row r="12744" spans="1:10" x14ac:dyDescent="0.25">
      <c r="A12744" t="s">
        <v>45571</v>
      </c>
      <c r="B12744" t="s">
        <v>45572</v>
      </c>
      <c r="C12744" t="s">
        <v>45573</v>
      </c>
      <c r="D12744" t="s">
        <v>45574</v>
      </c>
      <c r="E12744" t="s">
        <v>14</v>
      </c>
      <c r="F12744" t="s">
        <v>1020</v>
      </c>
      <c r="G12744">
        <v>78</v>
      </c>
      <c r="H12744" t="s">
        <v>1021</v>
      </c>
      <c r="I12744" t="s">
        <v>45575</v>
      </c>
      <c r="J12744" s="1">
        <v>41456</v>
      </c>
    </row>
    <row r="12745" spans="1:10" x14ac:dyDescent="0.25">
      <c r="A12745" t="s">
        <v>45576</v>
      </c>
      <c r="B12745" t="s">
        <v>45577</v>
      </c>
      <c r="C12745" t="s">
        <v>45578</v>
      </c>
      <c r="D12745" t="s">
        <v>45579</v>
      </c>
      <c r="E12745" t="s">
        <v>14</v>
      </c>
      <c r="F12745" t="s">
        <v>547</v>
      </c>
      <c r="G12745">
        <v>56</v>
      </c>
      <c r="H12745" t="s">
        <v>2547</v>
      </c>
      <c r="I12745" t="s">
        <v>2547</v>
      </c>
      <c r="J12745" s="1">
        <v>40544</v>
      </c>
    </row>
    <row r="12746" spans="1:10" x14ac:dyDescent="0.25">
      <c r="A12746" t="s">
        <v>45580</v>
      </c>
      <c r="B12746" t="s">
        <v>45581</v>
      </c>
      <c r="C12746" t="s">
        <v>45582</v>
      </c>
      <c r="D12746" t="s">
        <v>45583</v>
      </c>
      <c r="E12746" t="s">
        <v>14</v>
      </c>
      <c r="F12746" t="s">
        <v>4932</v>
      </c>
      <c r="G12746">
        <v>9</v>
      </c>
      <c r="H12746" t="s">
        <v>7371</v>
      </c>
      <c r="I12746" t="s">
        <v>7371</v>
      </c>
    </row>
    <row r="12747" spans="1:10" x14ac:dyDescent="0.25">
      <c r="A12747" t="s">
        <v>45584</v>
      </c>
      <c r="B12747" t="s">
        <v>45585</v>
      </c>
      <c r="D12747" t="s">
        <v>45586</v>
      </c>
      <c r="E12747" t="s">
        <v>108</v>
      </c>
      <c r="F12747" t="s">
        <v>21</v>
      </c>
      <c r="G12747" t="s">
        <v>59</v>
      </c>
      <c r="H12747" t="s">
        <v>1216</v>
      </c>
      <c r="I12747" t="s">
        <v>1216</v>
      </c>
      <c r="J12747" s="1">
        <v>29952</v>
      </c>
    </row>
    <row r="12748" spans="1:10" x14ac:dyDescent="0.25">
      <c r="A12748" t="s">
        <v>45587</v>
      </c>
      <c r="B12748" t="s">
        <v>45588</v>
      </c>
      <c r="C12748" t="s">
        <v>45589</v>
      </c>
      <c r="D12748" t="s">
        <v>45590</v>
      </c>
      <c r="E12748" t="s">
        <v>14</v>
      </c>
      <c r="F12748" t="s">
        <v>21</v>
      </c>
      <c r="G12748" t="s">
        <v>101</v>
      </c>
      <c r="H12748" t="s">
        <v>102</v>
      </c>
      <c r="I12748" t="s">
        <v>103</v>
      </c>
      <c r="J12748" s="1">
        <v>40725</v>
      </c>
    </row>
    <row r="12749" spans="1:10" x14ac:dyDescent="0.25">
      <c r="A12749" t="s">
        <v>45591</v>
      </c>
      <c r="B12749" t="s">
        <v>45592</v>
      </c>
      <c r="C12749" t="s">
        <v>45593</v>
      </c>
      <c r="D12749" t="s">
        <v>3703</v>
      </c>
      <c r="E12749" t="s">
        <v>14</v>
      </c>
      <c r="F12749" t="s">
        <v>21</v>
      </c>
      <c r="G12749" t="s">
        <v>39</v>
      </c>
      <c r="H12749" t="s">
        <v>277</v>
      </c>
      <c r="I12749" t="s">
        <v>277</v>
      </c>
    </row>
    <row r="12750" spans="1:10" x14ac:dyDescent="0.25">
      <c r="A12750" t="s">
        <v>45594</v>
      </c>
      <c r="B12750" t="s">
        <v>45595</v>
      </c>
      <c r="C12750" t="s">
        <v>45596</v>
      </c>
      <c r="E12750" t="s">
        <v>202</v>
      </c>
    </row>
    <row r="12751" spans="1:10" x14ac:dyDescent="0.25">
      <c r="A12751" t="s">
        <v>45597</v>
      </c>
      <c r="B12751" t="s">
        <v>45598</v>
      </c>
      <c r="D12751" t="s">
        <v>3927</v>
      </c>
      <c r="E12751" t="s">
        <v>14</v>
      </c>
      <c r="F12751" t="s">
        <v>21</v>
      </c>
      <c r="G12751" t="s">
        <v>153</v>
      </c>
      <c r="H12751" t="s">
        <v>239</v>
      </c>
      <c r="I12751" t="s">
        <v>239</v>
      </c>
      <c r="J12751" s="1">
        <v>39083</v>
      </c>
    </row>
    <row r="12752" spans="1:10" x14ac:dyDescent="0.25">
      <c r="A12752" t="s">
        <v>45599</v>
      </c>
      <c r="B12752" t="s">
        <v>45600</v>
      </c>
      <c r="C12752" t="s">
        <v>45601</v>
      </c>
      <c r="D12752" t="s">
        <v>70</v>
      </c>
      <c r="E12752" t="s">
        <v>14</v>
      </c>
      <c r="F12752" t="s">
        <v>160</v>
      </c>
      <c r="G12752" t="s">
        <v>167</v>
      </c>
      <c r="H12752" t="s">
        <v>168</v>
      </c>
      <c r="I12752" t="s">
        <v>168</v>
      </c>
    </row>
    <row r="12753" spans="1:10" x14ac:dyDescent="0.25">
      <c r="A12753" t="s">
        <v>45602</v>
      </c>
      <c r="B12753" t="s">
        <v>45603</v>
      </c>
      <c r="C12753" t="s">
        <v>45604</v>
      </c>
      <c r="D12753" t="s">
        <v>45605</v>
      </c>
      <c r="E12753" t="s">
        <v>14</v>
      </c>
      <c r="F12753" t="s">
        <v>21</v>
      </c>
      <c r="G12753" t="s">
        <v>967</v>
      </c>
      <c r="H12753" t="s">
        <v>968</v>
      </c>
      <c r="I12753" t="s">
        <v>968</v>
      </c>
      <c r="J12753" s="1">
        <v>39043</v>
      </c>
    </row>
    <row r="12754" spans="1:10" x14ac:dyDescent="0.25">
      <c r="A12754" t="s">
        <v>45606</v>
      </c>
      <c r="B12754" t="s">
        <v>45607</v>
      </c>
      <c r="C12754" t="s">
        <v>45608</v>
      </c>
      <c r="D12754" t="s">
        <v>18434</v>
      </c>
      <c r="E12754" t="s">
        <v>14</v>
      </c>
      <c r="F12754" t="s">
        <v>21</v>
      </c>
      <c r="G12754" t="s">
        <v>59</v>
      </c>
      <c r="H12754" t="s">
        <v>90</v>
      </c>
      <c r="I12754" t="s">
        <v>90</v>
      </c>
    </row>
    <row r="12755" spans="1:10" x14ac:dyDescent="0.25">
      <c r="A12755" t="s">
        <v>45609</v>
      </c>
      <c r="B12755" t="s">
        <v>45610</v>
      </c>
      <c r="C12755" t="s">
        <v>45611</v>
      </c>
      <c r="D12755" t="s">
        <v>16887</v>
      </c>
      <c r="E12755" t="s">
        <v>108</v>
      </c>
      <c r="F12755" t="s">
        <v>21</v>
      </c>
      <c r="G12755" t="s">
        <v>84</v>
      </c>
      <c r="H12755" t="s">
        <v>10626</v>
      </c>
      <c r="I12755" t="s">
        <v>10627</v>
      </c>
      <c r="J12755" s="1">
        <v>29221</v>
      </c>
    </row>
    <row r="12756" spans="1:10" x14ac:dyDescent="0.25">
      <c r="A12756" t="s">
        <v>45612</v>
      </c>
      <c r="B12756" t="s">
        <v>45613</v>
      </c>
      <c r="C12756" t="s">
        <v>45614</v>
      </c>
      <c r="D12756" t="s">
        <v>45615</v>
      </c>
      <c r="E12756" t="s">
        <v>14</v>
      </c>
      <c r="F12756" t="s">
        <v>21</v>
      </c>
      <c r="G12756" t="s">
        <v>375</v>
      </c>
      <c r="H12756" t="s">
        <v>4554</v>
      </c>
      <c r="I12756" t="s">
        <v>4554</v>
      </c>
      <c r="J12756" s="1">
        <v>39814</v>
      </c>
    </row>
    <row r="12757" spans="1:10" x14ac:dyDescent="0.25">
      <c r="A12757" t="s">
        <v>45616</v>
      </c>
      <c r="B12757" t="s">
        <v>45617</v>
      </c>
      <c r="C12757" t="s">
        <v>45618</v>
      </c>
      <c r="D12757" t="s">
        <v>3703</v>
      </c>
      <c r="E12757" t="s">
        <v>14</v>
      </c>
      <c r="F12757" t="s">
        <v>21</v>
      </c>
      <c r="G12757" t="s">
        <v>137</v>
      </c>
      <c r="H12757" t="s">
        <v>138</v>
      </c>
      <c r="I12757" t="s">
        <v>138</v>
      </c>
      <c r="J12757" s="1">
        <v>38386</v>
      </c>
    </row>
    <row r="12758" spans="1:10" x14ac:dyDescent="0.25">
      <c r="A12758" t="s">
        <v>45619</v>
      </c>
      <c r="B12758" t="s">
        <v>45620</v>
      </c>
      <c r="C12758" t="s">
        <v>45621</v>
      </c>
      <c r="D12758" t="s">
        <v>45622</v>
      </c>
      <c r="E12758" t="s">
        <v>14</v>
      </c>
      <c r="F12758" t="s">
        <v>21</v>
      </c>
      <c r="G12758" t="s">
        <v>803</v>
      </c>
      <c r="H12758" t="s">
        <v>3535</v>
      </c>
      <c r="I12758" t="s">
        <v>3535</v>
      </c>
      <c r="J12758" s="1">
        <v>37690</v>
      </c>
    </row>
    <row r="12759" spans="1:10" x14ac:dyDescent="0.25">
      <c r="A12759" t="s">
        <v>45623</v>
      </c>
      <c r="B12759" t="s">
        <v>45624</v>
      </c>
      <c r="C12759" t="s">
        <v>45625</v>
      </c>
      <c r="D12759" t="s">
        <v>45626</v>
      </c>
      <c r="E12759" t="s">
        <v>14</v>
      </c>
      <c r="F12759" t="s">
        <v>21</v>
      </c>
      <c r="G12759" t="s">
        <v>137</v>
      </c>
      <c r="H12759" t="s">
        <v>138</v>
      </c>
      <c r="I12759" t="s">
        <v>433</v>
      </c>
      <c r="J12759" s="1">
        <v>40179</v>
      </c>
    </row>
    <row r="12760" spans="1:10" x14ac:dyDescent="0.25">
      <c r="A12760" t="s">
        <v>45627</v>
      </c>
      <c r="B12760" t="s">
        <v>45628</v>
      </c>
      <c r="C12760" t="s">
        <v>45629</v>
      </c>
      <c r="D12760" t="s">
        <v>1536</v>
      </c>
      <c r="E12760" t="s">
        <v>14</v>
      </c>
      <c r="F12760" t="s">
        <v>21</v>
      </c>
      <c r="G12760" t="s">
        <v>77</v>
      </c>
      <c r="H12760" t="s">
        <v>41987</v>
      </c>
      <c r="I12760" t="s">
        <v>41988</v>
      </c>
      <c r="J12760" s="1">
        <v>40947</v>
      </c>
    </row>
    <row r="12761" spans="1:10" x14ac:dyDescent="0.25">
      <c r="A12761" t="s">
        <v>45630</v>
      </c>
      <c r="B12761" t="s">
        <v>45631</v>
      </c>
      <c r="C12761" t="s">
        <v>45632</v>
      </c>
      <c r="D12761" t="s">
        <v>38</v>
      </c>
      <c r="E12761" t="s">
        <v>14</v>
      </c>
      <c r="F12761" t="s">
        <v>21</v>
      </c>
      <c r="G12761" t="s">
        <v>1234</v>
      </c>
      <c r="H12761" t="s">
        <v>2102</v>
      </c>
      <c r="I12761" t="s">
        <v>2103</v>
      </c>
      <c r="J12761" s="1">
        <v>32509</v>
      </c>
    </row>
    <row r="12762" spans="1:10" x14ac:dyDescent="0.25">
      <c r="A12762" t="s">
        <v>45633</v>
      </c>
      <c r="B12762" t="s">
        <v>45634</v>
      </c>
      <c r="C12762" t="s">
        <v>45635</v>
      </c>
      <c r="D12762" t="s">
        <v>45636</v>
      </c>
      <c r="E12762" t="s">
        <v>14</v>
      </c>
      <c r="F12762" t="s">
        <v>4622</v>
      </c>
      <c r="G12762">
        <v>3</v>
      </c>
      <c r="H12762" t="s">
        <v>45637</v>
      </c>
      <c r="I12762" t="s">
        <v>45638</v>
      </c>
      <c r="J12762" s="1">
        <v>42039</v>
      </c>
    </row>
    <row r="12763" spans="1:10" x14ac:dyDescent="0.25">
      <c r="A12763" t="s">
        <v>45639</v>
      </c>
      <c r="B12763" t="s">
        <v>45640</v>
      </c>
      <c r="C12763" t="s">
        <v>45641</v>
      </c>
      <c r="D12763" t="s">
        <v>45642</v>
      </c>
      <c r="E12763" t="s">
        <v>14</v>
      </c>
      <c r="F12763" t="s">
        <v>4148</v>
      </c>
      <c r="G12763">
        <v>46</v>
      </c>
      <c r="H12763" t="s">
        <v>22681</v>
      </c>
      <c r="I12763" t="s">
        <v>45643</v>
      </c>
      <c r="J12763" s="1">
        <v>39814</v>
      </c>
    </row>
    <row r="12764" spans="1:10" x14ac:dyDescent="0.25">
      <c r="A12764" t="s">
        <v>45644</v>
      </c>
      <c r="B12764" t="s">
        <v>45645</v>
      </c>
      <c r="C12764" t="s">
        <v>45646</v>
      </c>
      <c r="D12764" t="s">
        <v>3391</v>
      </c>
      <c r="E12764" t="s">
        <v>202</v>
      </c>
      <c r="F12764" t="s">
        <v>342</v>
      </c>
      <c r="G12764">
        <v>9</v>
      </c>
      <c r="H12764" t="s">
        <v>2413</v>
      </c>
      <c r="I12764" t="s">
        <v>45647</v>
      </c>
      <c r="J12764" s="1">
        <v>37622</v>
      </c>
    </row>
    <row r="12765" spans="1:10" x14ac:dyDescent="0.25">
      <c r="A12765" t="s">
        <v>45648</v>
      </c>
      <c r="B12765" t="s">
        <v>45649</v>
      </c>
      <c r="C12765" t="s">
        <v>45650</v>
      </c>
      <c r="D12765" t="s">
        <v>2321</v>
      </c>
      <c r="E12765" t="s">
        <v>14</v>
      </c>
      <c r="F12765" t="s">
        <v>21</v>
      </c>
      <c r="G12765" t="s">
        <v>3988</v>
      </c>
      <c r="H12765" t="s">
        <v>3989</v>
      </c>
      <c r="I12765" t="s">
        <v>3990</v>
      </c>
    </row>
    <row r="12766" spans="1:10" x14ac:dyDescent="0.25">
      <c r="A12766" t="s">
        <v>45651</v>
      </c>
      <c r="B12766" t="s">
        <v>45652</v>
      </c>
      <c r="C12766" t="s">
        <v>45653</v>
      </c>
      <c r="D12766" t="s">
        <v>51</v>
      </c>
      <c r="E12766" t="s">
        <v>14</v>
      </c>
      <c r="F12766" t="s">
        <v>1057</v>
      </c>
      <c r="G12766">
        <v>1</v>
      </c>
      <c r="H12766" t="s">
        <v>2856</v>
      </c>
      <c r="I12766" t="s">
        <v>24254</v>
      </c>
      <c r="J12766" s="1">
        <v>40909</v>
      </c>
    </row>
    <row r="12767" spans="1:10" x14ac:dyDescent="0.25">
      <c r="A12767" t="s">
        <v>45654</v>
      </c>
      <c r="B12767" t="s">
        <v>27685</v>
      </c>
      <c r="C12767" t="s">
        <v>45655</v>
      </c>
      <c r="D12767" t="s">
        <v>45656</v>
      </c>
      <c r="E12767" t="s">
        <v>14</v>
      </c>
      <c r="F12767" t="s">
        <v>21</v>
      </c>
      <c r="G12767" t="s">
        <v>137</v>
      </c>
      <c r="H12767" t="s">
        <v>138</v>
      </c>
      <c r="I12767" t="s">
        <v>138</v>
      </c>
      <c r="J12767" s="1">
        <v>40982</v>
      </c>
    </row>
    <row r="12768" spans="1:10" x14ac:dyDescent="0.25">
      <c r="A12768" t="s">
        <v>45657</v>
      </c>
      <c r="B12768" t="s">
        <v>45658</v>
      </c>
      <c r="C12768" t="s">
        <v>45659</v>
      </c>
      <c r="D12768" t="s">
        <v>51</v>
      </c>
      <c r="E12768" t="s">
        <v>14</v>
      </c>
      <c r="F12768" t="s">
        <v>21</v>
      </c>
      <c r="G12768" t="s">
        <v>203</v>
      </c>
      <c r="H12768" t="s">
        <v>204</v>
      </c>
      <c r="I12768" t="s">
        <v>45660</v>
      </c>
    </row>
    <row r="12769" spans="1:10" x14ac:dyDescent="0.25">
      <c r="A12769" t="s">
        <v>45661</v>
      </c>
      <c r="B12769" t="s">
        <v>45662</v>
      </c>
      <c r="C12769" t="s">
        <v>45663</v>
      </c>
      <c r="D12769" t="s">
        <v>45664</v>
      </c>
      <c r="E12769" t="s">
        <v>684</v>
      </c>
      <c r="F12769" t="s">
        <v>21</v>
      </c>
      <c r="G12769" t="s">
        <v>425</v>
      </c>
      <c r="H12769" t="s">
        <v>523</v>
      </c>
      <c r="I12769" t="s">
        <v>3656</v>
      </c>
      <c r="J12769" s="1">
        <v>36373</v>
      </c>
    </row>
    <row r="12770" spans="1:10" x14ac:dyDescent="0.25">
      <c r="A12770" t="s">
        <v>45665</v>
      </c>
      <c r="B12770" t="s">
        <v>45666</v>
      </c>
      <c r="D12770" t="s">
        <v>45667</v>
      </c>
      <c r="E12770" t="s">
        <v>14</v>
      </c>
      <c r="F12770" t="s">
        <v>21</v>
      </c>
      <c r="G12770" t="s">
        <v>203</v>
      </c>
      <c r="H12770" t="s">
        <v>204</v>
      </c>
      <c r="I12770" t="s">
        <v>204</v>
      </c>
    </row>
    <row r="12771" spans="1:10" x14ac:dyDescent="0.25">
      <c r="A12771" t="s">
        <v>45668</v>
      </c>
      <c r="B12771" t="s">
        <v>45669</v>
      </c>
      <c r="C12771" t="s">
        <v>45670</v>
      </c>
      <c r="D12771" t="s">
        <v>45671</v>
      </c>
      <c r="E12771" t="s">
        <v>108</v>
      </c>
      <c r="F12771" t="s">
        <v>33</v>
      </c>
      <c r="G12771">
        <v>22</v>
      </c>
      <c r="H12771" t="s">
        <v>34</v>
      </c>
      <c r="I12771" t="s">
        <v>34</v>
      </c>
    </row>
    <row r="12772" spans="1:10" x14ac:dyDescent="0.25">
      <c r="A12772" t="s">
        <v>45672</v>
      </c>
      <c r="B12772" t="s">
        <v>45673</v>
      </c>
      <c r="C12772" t="s">
        <v>45674</v>
      </c>
      <c r="D12772" t="s">
        <v>45675</v>
      </c>
      <c r="E12772" t="s">
        <v>14</v>
      </c>
      <c r="F12772" t="s">
        <v>361</v>
      </c>
      <c r="G12772">
        <v>27</v>
      </c>
      <c r="H12772" t="s">
        <v>5343</v>
      </c>
      <c r="I12772" t="s">
        <v>14643</v>
      </c>
      <c r="J12772" s="1">
        <v>36892</v>
      </c>
    </row>
    <row r="12773" spans="1:10" x14ac:dyDescent="0.25">
      <c r="A12773" t="s">
        <v>45676</v>
      </c>
      <c r="B12773" t="s">
        <v>45677</v>
      </c>
      <c r="C12773" t="s">
        <v>45678</v>
      </c>
      <c r="D12773" t="s">
        <v>38</v>
      </c>
      <c r="E12773" t="s">
        <v>108</v>
      </c>
      <c r="F12773" t="s">
        <v>2901</v>
      </c>
      <c r="G12773">
        <v>78</v>
      </c>
      <c r="H12773" t="s">
        <v>2902</v>
      </c>
      <c r="I12773" t="s">
        <v>2902</v>
      </c>
    </row>
    <row r="12774" spans="1:10" x14ac:dyDescent="0.25">
      <c r="A12774" t="s">
        <v>45679</v>
      </c>
      <c r="B12774" t="s">
        <v>45680</v>
      </c>
      <c r="C12774" t="s">
        <v>45681</v>
      </c>
      <c r="D12774" t="s">
        <v>45682</v>
      </c>
      <c r="E12774" t="s">
        <v>14</v>
      </c>
      <c r="F12774" t="s">
        <v>645</v>
      </c>
      <c r="G12774">
        <v>5</v>
      </c>
      <c r="H12774" t="s">
        <v>37213</v>
      </c>
      <c r="I12774" t="s">
        <v>37213</v>
      </c>
      <c r="J12774" s="1">
        <v>40544</v>
      </c>
    </row>
    <row r="12775" spans="1:10" x14ac:dyDescent="0.25">
      <c r="A12775" t="s">
        <v>45683</v>
      </c>
      <c r="B12775" t="s">
        <v>45684</v>
      </c>
      <c r="C12775" t="s">
        <v>45685</v>
      </c>
      <c r="D12775" t="s">
        <v>45686</v>
      </c>
      <c r="E12775" t="s">
        <v>14</v>
      </c>
      <c r="F12775" t="s">
        <v>547</v>
      </c>
      <c r="G12775">
        <v>29</v>
      </c>
      <c r="H12775" t="s">
        <v>744</v>
      </c>
      <c r="I12775" t="s">
        <v>744</v>
      </c>
      <c r="J12775" s="1">
        <v>39569</v>
      </c>
    </row>
    <row r="12776" spans="1:10" x14ac:dyDescent="0.25">
      <c r="A12776" t="s">
        <v>45687</v>
      </c>
      <c r="B12776" t="s">
        <v>45688</v>
      </c>
      <c r="C12776" t="s">
        <v>45689</v>
      </c>
      <c r="D12776" t="s">
        <v>22754</v>
      </c>
      <c r="E12776" t="s">
        <v>14</v>
      </c>
      <c r="F12776" t="s">
        <v>21</v>
      </c>
      <c r="G12776" t="s">
        <v>101</v>
      </c>
      <c r="H12776" t="s">
        <v>102</v>
      </c>
      <c r="I12776" t="s">
        <v>103</v>
      </c>
      <c r="J12776" s="1">
        <v>40544</v>
      </c>
    </row>
    <row r="12777" spans="1:10" x14ac:dyDescent="0.25">
      <c r="A12777" t="s">
        <v>45690</v>
      </c>
      <c r="B12777" t="s">
        <v>45691</v>
      </c>
      <c r="C12777" t="s">
        <v>45692</v>
      </c>
      <c r="D12777" t="s">
        <v>32</v>
      </c>
      <c r="E12777" t="s">
        <v>14</v>
      </c>
      <c r="F12777" t="s">
        <v>160</v>
      </c>
      <c r="G12777" t="s">
        <v>161</v>
      </c>
      <c r="H12777" t="s">
        <v>162</v>
      </c>
      <c r="I12777" t="s">
        <v>162</v>
      </c>
      <c r="J12777" s="1">
        <v>38718</v>
      </c>
    </row>
    <row r="12778" spans="1:10" x14ac:dyDescent="0.25">
      <c r="A12778" t="s">
        <v>45693</v>
      </c>
      <c r="B12778" t="s">
        <v>45694</v>
      </c>
      <c r="C12778" t="s">
        <v>45695</v>
      </c>
      <c r="D12778" t="s">
        <v>45696</v>
      </c>
      <c r="E12778" t="s">
        <v>108</v>
      </c>
      <c r="F12778" t="s">
        <v>21</v>
      </c>
      <c r="G12778" t="s">
        <v>639</v>
      </c>
      <c r="H12778" t="s">
        <v>640</v>
      </c>
      <c r="I12778" t="s">
        <v>7299</v>
      </c>
      <c r="J12778" s="1">
        <v>35431</v>
      </c>
    </row>
    <row r="12779" spans="1:10" x14ac:dyDescent="0.25">
      <c r="A12779" t="s">
        <v>45697</v>
      </c>
      <c r="B12779" t="s">
        <v>45698</v>
      </c>
      <c r="D12779" t="s">
        <v>45699</v>
      </c>
      <c r="E12779" t="s">
        <v>14</v>
      </c>
      <c r="F12779" t="s">
        <v>21</v>
      </c>
      <c r="G12779" t="s">
        <v>137</v>
      </c>
      <c r="H12779" t="s">
        <v>138</v>
      </c>
      <c r="I12779" t="s">
        <v>138</v>
      </c>
      <c r="J12779" s="1">
        <v>39448</v>
      </c>
    </row>
    <row r="12780" spans="1:10" x14ac:dyDescent="0.25">
      <c r="A12780" t="s">
        <v>45700</v>
      </c>
      <c r="B12780" t="s">
        <v>45701</v>
      </c>
      <c r="C12780" t="s">
        <v>45702</v>
      </c>
      <c r="D12780" t="s">
        <v>45703</v>
      </c>
      <c r="E12780" t="s">
        <v>14</v>
      </c>
      <c r="F12780" t="s">
        <v>21</v>
      </c>
      <c r="G12780" t="s">
        <v>1006</v>
      </c>
      <c r="H12780" t="s">
        <v>1030</v>
      </c>
      <c r="I12780" t="s">
        <v>1030</v>
      </c>
    </row>
    <row r="12781" spans="1:10" x14ac:dyDescent="0.25">
      <c r="A12781" t="s">
        <v>45704</v>
      </c>
      <c r="B12781" t="s">
        <v>45705</v>
      </c>
      <c r="C12781" t="s">
        <v>45706</v>
      </c>
      <c r="D12781" t="s">
        <v>65</v>
      </c>
      <c r="E12781" t="s">
        <v>14</v>
      </c>
      <c r="F12781" t="s">
        <v>21</v>
      </c>
      <c r="G12781" t="s">
        <v>785</v>
      </c>
    </row>
    <row r="12782" spans="1:10" x14ac:dyDescent="0.25">
      <c r="A12782" t="s">
        <v>45707</v>
      </c>
      <c r="B12782" t="s">
        <v>45708</v>
      </c>
      <c r="C12782" t="s">
        <v>45709</v>
      </c>
      <c r="D12782" t="s">
        <v>38</v>
      </c>
      <c r="E12782" t="s">
        <v>14</v>
      </c>
      <c r="F12782" t="s">
        <v>21</v>
      </c>
      <c r="G12782" t="s">
        <v>59</v>
      </c>
      <c r="H12782" t="s">
        <v>914</v>
      </c>
      <c r="I12782" t="s">
        <v>45710</v>
      </c>
      <c r="J12782" s="1">
        <v>41030</v>
      </c>
    </row>
    <row r="12783" spans="1:10" x14ac:dyDescent="0.25">
      <c r="A12783" t="s">
        <v>45711</v>
      </c>
      <c r="B12783" t="s">
        <v>45712</v>
      </c>
      <c r="C12783" t="s">
        <v>45713</v>
      </c>
      <c r="D12783" t="s">
        <v>45714</v>
      </c>
      <c r="E12783" t="s">
        <v>14</v>
      </c>
      <c r="F12783" t="s">
        <v>21</v>
      </c>
      <c r="G12783" t="s">
        <v>425</v>
      </c>
      <c r="H12783" t="s">
        <v>523</v>
      </c>
      <c r="I12783" t="s">
        <v>4100</v>
      </c>
    </row>
    <row r="12784" spans="1:10" x14ac:dyDescent="0.25">
      <c r="A12784" t="s">
        <v>45715</v>
      </c>
      <c r="B12784" t="s">
        <v>45716</v>
      </c>
      <c r="C12784" t="s">
        <v>45717</v>
      </c>
      <c r="D12784" t="s">
        <v>3367</v>
      </c>
      <c r="E12784" t="s">
        <v>684</v>
      </c>
      <c r="F12784" t="s">
        <v>21</v>
      </c>
      <c r="G12784" t="s">
        <v>59</v>
      </c>
      <c r="H12784" t="s">
        <v>1216</v>
      </c>
      <c r="I12784" t="s">
        <v>1216</v>
      </c>
    </row>
    <row r="12785" spans="1:10" x14ac:dyDescent="0.25">
      <c r="A12785" t="s">
        <v>45718</v>
      </c>
      <c r="B12785" t="s">
        <v>45719</v>
      </c>
      <c r="C12785" t="s">
        <v>45720</v>
      </c>
      <c r="D12785" t="s">
        <v>45721</v>
      </c>
      <c r="E12785" t="s">
        <v>14</v>
      </c>
      <c r="F12785" t="s">
        <v>123</v>
      </c>
      <c r="G12785" t="s">
        <v>124</v>
      </c>
      <c r="H12785" t="s">
        <v>125</v>
      </c>
      <c r="I12785" t="s">
        <v>125</v>
      </c>
      <c r="J12785" s="1">
        <v>41821</v>
      </c>
    </row>
    <row r="12786" spans="1:10" x14ac:dyDescent="0.25">
      <c r="A12786" t="s">
        <v>45722</v>
      </c>
      <c r="B12786" t="s">
        <v>45723</v>
      </c>
      <c r="C12786" t="s">
        <v>45724</v>
      </c>
      <c r="D12786" t="s">
        <v>2382</v>
      </c>
      <c r="E12786" t="s">
        <v>14</v>
      </c>
      <c r="F12786" t="s">
        <v>21</v>
      </c>
      <c r="G12786" t="s">
        <v>803</v>
      </c>
      <c r="H12786" t="s">
        <v>3535</v>
      </c>
      <c r="I12786" t="s">
        <v>3535</v>
      </c>
      <c r="J12786" s="1">
        <v>39083</v>
      </c>
    </row>
    <row r="12787" spans="1:10" x14ac:dyDescent="0.25">
      <c r="A12787" t="s">
        <v>45725</v>
      </c>
      <c r="B12787" t="s">
        <v>45726</v>
      </c>
      <c r="C12787" t="s">
        <v>45727</v>
      </c>
      <c r="D12787" t="s">
        <v>1498</v>
      </c>
      <c r="E12787" t="s">
        <v>14</v>
      </c>
      <c r="J12787" s="1">
        <v>39965</v>
      </c>
    </row>
    <row r="12788" spans="1:10" x14ac:dyDescent="0.25">
      <c r="A12788" t="s">
        <v>45728</v>
      </c>
      <c r="B12788" t="s">
        <v>45729</v>
      </c>
      <c r="C12788" t="s">
        <v>45730</v>
      </c>
      <c r="D12788" t="s">
        <v>45731</v>
      </c>
      <c r="E12788" t="s">
        <v>14</v>
      </c>
      <c r="F12788" t="s">
        <v>21</v>
      </c>
      <c r="G12788" t="s">
        <v>281</v>
      </c>
      <c r="H12788" t="s">
        <v>1025</v>
      </c>
      <c r="I12788" t="s">
        <v>1025</v>
      </c>
      <c r="J12788" s="1">
        <v>41548</v>
      </c>
    </row>
    <row r="12789" spans="1:10" x14ac:dyDescent="0.25">
      <c r="A12789" t="s">
        <v>45732</v>
      </c>
      <c r="B12789" t="s">
        <v>45733</v>
      </c>
      <c r="C12789" t="s">
        <v>45734</v>
      </c>
      <c r="D12789" t="s">
        <v>1242</v>
      </c>
      <c r="E12789" t="s">
        <v>14</v>
      </c>
      <c r="F12789" t="s">
        <v>21</v>
      </c>
      <c r="G12789" t="s">
        <v>1075</v>
      </c>
      <c r="H12789" t="s">
        <v>1076</v>
      </c>
      <c r="I12789" t="s">
        <v>2842</v>
      </c>
      <c r="J12789" s="1">
        <v>37257</v>
      </c>
    </row>
    <row r="12790" spans="1:10" x14ac:dyDescent="0.25">
      <c r="A12790" t="s">
        <v>45735</v>
      </c>
      <c r="B12790" t="s">
        <v>45736</v>
      </c>
      <c r="C12790" t="s">
        <v>45737</v>
      </c>
      <c r="D12790" t="s">
        <v>2321</v>
      </c>
      <c r="E12790" t="s">
        <v>108</v>
      </c>
      <c r="F12790" t="s">
        <v>123</v>
      </c>
      <c r="G12790" t="s">
        <v>124</v>
      </c>
      <c r="H12790" t="s">
        <v>125</v>
      </c>
      <c r="I12790" t="s">
        <v>125</v>
      </c>
      <c r="J12790" s="1">
        <v>38353</v>
      </c>
    </row>
    <row r="12791" spans="1:10" x14ac:dyDescent="0.25">
      <c r="A12791" t="s">
        <v>45738</v>
      </c>
      <c r="B12791" t="s">
        <v>45739</v>
      </c>
      <c r="D12791" t="s">
        <v>45740</v>
      </c>
      <c r="E12791" t="s">
        <v>202</v>
      </c>
      <c r="J12791" s="1">
        <v>36161</v>
      </c>
    </row>
    <row r="12792" spans="1:10" x14ac:dyDescent="0.25">
      <c r="A12792" t="s">
        <v>45741</v>
      </c>
      <c r="B12792" t="s">
        <v>45742</v>
      </c>
      <c r="C12792" t="s">
        <v>45743</v>
      </c>
      <c r="D12792" t="s">
        <v>45744</v>
      </c>
      <c r="E12792" t="s">
        <v>14</v>
      </c>
      <c r="F12792" t="s">
        <v>547</v>
      </c>
      <c r="G12792">
        <v>29</v>
      </c>
      <c r="H12792" t="s">
        <v>744</v>
      </c>
      <c r="I12792" t="s">
        <v>744</v>
      </c>
      <c r="J12792" s="1">
        <v>40909</v>
      </c>
    </row>
    <row r="12793" spans="1:10" x14ac:dyDescent="0.25">
      <c r="A12793" t="s">
        <v>45745</v>
      </c>
      <c r="B12793" t="s">
        <v>45746</v>
      </c>
      <c r="C12793" t="s">
        <v>45747</v>
      </c>
      <c r="D12793" t="s">
        <v>45748</v>
      </c>
      <c r="E12793" t="s">
        <v>108</v>
      </c>
      <c r="F12793" t="s">
        <v>21</v>
      </c>
      <c r="G12793" t="s">
        <v>59</v>
      </c>
      <c r="H12793" t="s">
        <v>60</v>
      </c>
      <c r="I12793" t="s">
        <v>61</v>
      </c>
      <c r="J12793" s="1">
        <v>40909</v>
      </c>
    </row>
    <row r="12794" spans="1:10" x14ac:dyDescent="0.25">
      <c r="A12794" t="s">
        <v>45749</v>
      </c>
      <c r="B12794" t="s">
        <v>45750</v>
      </c>
      <c r="C12794" t="s">
        <v>45751</v>
      </c>
      <c r="D12794" t="s">
        <v>7820</v>
      </c>
      <c r="E12794" t="s">
        <v>14</v>
      </c>
      <c r="F12794" t="s">
        <v>21</v>
      </c>
      <c r="G12794" t="s">
        <v>59</v>
      </c>
      <c r="H12794" t="s">
        <v>90</v>
      </c>
      <c r="I12794" t="s">
        <v>90</v>
      </c>
      <c r="J12794" s="1">
        <v>40452</v>
      </c>
    </row>
    <row r="12795" spans="1:10" x14ac:dyDescent="0.25">
      <c r="A12795" t="s">
        <v>45752</v>
      </c>
      <c r="B12795" t="s">
        <v>45753</v>
      </c>
      <c r="D12795" t="s">
        <v>45754</v>
      </c>
      <c r="E12795" t="s">
        <v>14</v>
      </c>
    </row>
    <row r="12796" spans="1:10" x14ac:dyDescent="0.25">
      <c r="A12796" t="s">
        <v>45755</v>
      </c>
      <c r="B12796" t="s">
        <v>45756</v>
      </c>
      <c r="C12796" t="s">
        <v>45757</v>
      </c>
      <c r="D12796" t="s">
        <v>38</v>
      </c>
      <c r="E12796" t="s">
        <v>14</v>
      </c>
      <c r="F12796" t="s">
        <v>21</v>
      </c>
      <c r="G12796" t="s">
        <v>803</v>
      </c>
      <c r="H12796" t="s">
        <v>804</v>
      </c>
      <c r="I12796" t="s">
        <v>805</v>
      </c>
    </row>
    <row r="12797" spans="1:10" x14ac:dyDescent="0.25">
      <c r="A12797" t="s">
        <v>45758</v>
      </c>
      <c r="B12797" t="s">
        <v>45759</v>
      </c>
      <c r="C12797" t="s">
        <v>45760</v>
      </c>
      <c r="D12797" t="s">
        <v>1242</v>
      </c>
      <c r="E12797" t="s">
        <v>14</v>
      </c>
      <c r="F12797" t="s">
        <v>123</v>
      </c>
      <c r="G12797" t="s">
        <v>5400</v>
      </c>
      <c r="H12797" t="s">
        <v>125</v>
      </c>
      <c r="I12797" t="s">
        <v>353</v>
      </c>
    </row>
    <row r="12798" spans="1:10" x14ac:dyDescent="0.25">
      <c r="A12798" t="s">
        <v>45761</v>
      </c>
      <c r="B12798" t="s">
        <v>45762</v>
      </c>
      <c r="C12798" t="s">
        <v>45763</v>
      </c>
      <c r="D12798" t="s">
        <v>45764</v>
      </c>
      <c r="E12798" t="s">
        <v>14</v>
      </c>
      <c r="F12798" t="s">
        <v>1057</v>
      </c>
      <c r="G12798">
        <v>1</v>
      </c>
      <c r="H12798" t="s">
        <v>2856</v>
      </c>
      <c r="I12798" t="s">
        <v>2856</v>
      </c>
      <c r="J12798" s="1">
        <v>40465</v>
      </c>
    </row>
    <row r="12799" spans="1:10" x14ac:dyDescent="0.25">
      <c r="A12799" t="s">
        <v>45765</v>
      </c>
      <c r="B12799" t="s">
        <v>45766</v>
      </c>
      <c r="C12799" t="s">
        <v>45767</v>
      </c>
      <c r="D12799" t="s">
        <v>45768</v>
      </c>
      <c r="E12799" t="s">
        <v>14</v>
      </c>
      <c r="F12799" t="s">
        <v>21</v>
      </c>
      <c r="G12799" t="s">
        <v>39</v>
      </c>
      <c r="H12799" t="s">
        <v>277</v>
      </c>
      <c r="I12799" t="s">
        <v>277</v>
      </c>
      <c r="J12799" s="1">
        <v>41214</v>
      </c>
    </row>
    <row r="12800" spans="1:10" x14ac:dyDescent="0.25">
      <c r="A12800" t="s">
        <v>45769</v>
      </c>
      <c r="B12800" t="s">
        <v>45770</v>
      </c>
      <c r="C12800" t="s">
        <v>45771</v>
      </c>
      <c r="D12800" t="s">
        <v>1242</v>
      </c>
      <c r="E12800" t="s">
        <v>14</v>
      </c>
      <c r="F12800" t="s">
        <v>487</v>
      </c>
      <c r="G12800">
        <v>9</v>
      </c>
      <c r="H12800" t="s">
        <v>5511</v>
      </c>
      <c r="I12800" t="s">
        <v>45772</v>
      </c>
      <c r="J12800" s="1">
        <v>40975</v>
      </c>
    </row>
    <row r="12801" spans="1:10" x14ac:dyDescent="0.25">
      <c r="A12801" t="s">
        <v>45773</v>
      </c>
      <c r="B12801" t="s">
        <v>45774</v>
      </c>
      <c r="C12801" t="s">
        <v>45775</v>
      </c>
      <c r="D12801" t="s">
        <v>38</v>
      </c>
      <c r="E12801" t="s">
        <v>14</v>
      </c>
      <c r="F12801" t="s">
        <v>21</v>
      </c>
      <c r="G12801" t="s">
        <v>59</v>
      </c>
      <c r="H12801" t="s">
        <v>6507</v>
      </c>
      <c r="I12801" t="s">
        <v>13126</v>
      </c>
      <c r="J12801" s="1">
        <v>39814</v>
      </c>
    </row>
    <row r="12802" spans="1:10" x14ac:dyDescent="0.25">
      <c r="A12802" t="s">
        <v>45776</v>
      </c>
      <c r="B12802" t="s">
        <v>45777</v>
      </c>
      <c r="C12802" t="s">
        <v>45778</v>
      </c>
      <c r="D12802" t="s">
        <v>45779</v>
      </c>
      <c r="E12802" t="s">
        <v>14</v>
      </c>
      <c r="F12802" t="s">
        <v>21</v>
      </c>
      <c r="G12802" t="s">
        <v>425</v>
      </c>
      <c r="H12802" t="s">
        <v>7654</v>
      </c>
      <c r="I12802" t="s">
        <v>7654</v>
      </c>
      <c r="J12802" s="1">
        <v>39448</v>
      </c>
    </row>
    <row r="12803" spans="1:10" x14ac:dyDescent="0.25">
      <c r="A12803" t="s">
        <v>45780</v>
      </c>
      <c r="B12803" t="s">
        <v>45781</v>
      </c>
      <c r="C12803" t="s">
        <v>45782</v>
      </c>
      <c r="D12803" t="s">
        <v>3367</v>
      </c>
      <c r="E12803" t="s">
        <v>684</v>
      </c>
      <c r="F12803" t="s">
        <v>21</v>
      </c>
      <c r="G12803" t="s">
        <v>153</v>
      </c>
      <c r="H12803" t="s">
        <v>239</v>
      </c>
      <c r="I12803" t="s">
        <v>240</v>
      </c>
      <c r="J12803" s="1">
        <v>38718</v>
      </c>
    </row>
    <row r="12804" spans="1:10" x14ac:dyDescent="0.25">
      <c r="A12804" t="s">
        <v>45783</v>
      </c>
      <c r="B12804" t="s">
        <v>45784</v>
      </c>
      <c r="C12804" t="s">
        <v>45785</v>
      </c>
      <c r="D12804" t="s">
        <v>32</v>
      </c>
      <c r="E12804" t="s">
        <v>14</v>
      </c>
      <c r="F12804" t="s">
        <v>21</v>
      </c>
      <c r="G12804" t="s">
        <v>101</v>
      </c>
      <c r="H12804" t="s">
        <v>102</v>
      </c>
      <c r="I12804" t="s">
        <v>103</v>
      </c>
      <c r="J12804" s="1">
        <v>40422</v>
      </c>
    </row>
    <row r="12805" spans="1:10" x14ac:dyDescent="0.25">
      <c r="A12805" t="s">
        <v>45786</v>
      </c>
      <c r="B12805" t="s">
        <v>45787</v>
      </c>
      <c r="C12805" t="s">
        <v>45788</v>
      </c>
      <c r="D12805" t="s">
        <v>1242</v>
      </c>
      <c r="E12805" t="s">
        <v>14</v>
      </c>
      <c r="F12805" t="s">
        <v>21</v>
      </c>
      <c r="G12805" t="s">
        <v>59</v>
      </c>
      <c r="H12805" t="s">
        <v>961</v>
      </c>
      <c r="I12805" t="s">
        <v>962</v>
      </c>
      <c r="J12805" s="1">
        <v>37987</v>
      </c>
    </row>
    <row r="12806" spans="1:10" x14ac:dyDescent="0.25">
      <c r="A12806" t="s">
        <v>45789</v>
      </c>
      <c r="B12806" t="s">
        <v>45790</v>
      </c>
      <c r="C12806" t="s">
        <v>45791</v>
      </c>
      <c r="D12806" t="s">
        <v>781</v>
      </c>
      <c r="E12806" t="s">
        <v>14</v>
      </c>
      <c r="F12806" t="s">
        <v>21</v>
      </c>
      <c r="G12806" t="s">
        <v>203</v>
      </c>
      <c r="H12806" t="s">
        <v>204</v>
      </c>
      <c r="I12806" t="s">
        <v>204</v>
      </c>
    </row>
    <row r="12807" spans="1:10" x14ac:dyDescent="0.25">
      <c r="A12807" t="s">
        <v>45792</v>
      </c>
      <c r="B12807" t="s">
        <v>45793</v>
      </c>
      <c r="C12807" t="s">
        <v>45794</v>
      </c>
      <c r="D12807" t="s">
        <v>45795</v>
      </c>
      <c r="E12807" t="s">
        <v>14</v>
      </c>
      <c r="F12807" t="s">
        <v>21</v>
      </c>
      <c r="G12807" t="s">
        <v>425</v>
      </c>
      <c r="H12807" t="s">
        <v>523</v>
      </c>
      <c r="I12807" t="s">
        <v>8299</v>
      </c>
      <c r="J12807" s="1">
        <v>41579</v>
      </c>
    </row>
    <row r="12808" spans="1:10" x14ac:dyDescent="0.25">
      <c r="A12808" t="s">
        <v>45796</v>
      </c>
      <c r="B12808" t="s">
        <v>45797</v>
      </c>
      <c r="C12808" t="s">
        <v>45798</v>
      </c>
      <c r="D12808" t="s">
        <v>45799</v>
      </c>
      <c r="E12808" t="s">
        <v>202</v>
      </c>
      <c r="F12808" t="s">
        <v>21</v>
      </c>
      <c r="G12808" t="s">
        <v>59</v>
      </c>
      <c r="H12808" t="s">
        <v>60</v>
      </c>
      <c r="I12808" t="s">
        <v>1397</v>
      </c>
    </row>
    <row r="12809" spans="1:10" x14ac:dyDescent="0.25">
      <c r="A12809" t="s">
        <v>45800</v>
      </c>
      <c r="B12809" t="s">
        <v>45801</v>
      </c>
      <c r="C12809" t="s">
        <v>45802</v>
      </c>
      <c r="D12809" t="s">
        <v>45803</v>
      </c>
      <c r="E12809" t="s">
        <v>14</v>
      </c>
      <c r="F12809" t="s">
        <v>1057</v>
      </c>
      <c r="G12809">
        <v>5</v>
      </c>
      <c r="H12809" t="s">
        <v>1058</v>
      </c>
      <c r="I12809" t="s">
        <v>1058</v>
      </c>
      <c r="J12809" s="1">
        <v>41698</v>
      </c>
    </row>
    <row r="12810" spans="1:10" x14ac:dyDescent="0.25">
      <c r="A12810" t="s">
        <v>45804</v>
      </c>
      <c r="B12810" t="s">
        <v>45805</v>
      </c>
      <c r="C12810" t="s">
        <v>45806</v>
      </c>
      <c r="D12810" t="s">
        <v>58</v>
      </c>
      <c r="E12810" t="s">
        <v>14</v>
      </c>
      <c r="F12810" t="s">
        <v>21</v>
      </c>
      <c r="G12810" t="s">
        <v>77</v>
      </c>
      <c r="H12810" t="s">
        <v>3874</v>
      </c>
      <c r="I12810" t="s">
        <v>3874</v>
      </c>
      <c r="J12810" s="1">
        <v>36526</v>
      </c>
    </row>
    <row r="12811" spans="1:10" x14ac:dyDescent="0.25">
      <c r="A12811" t="s">
        <v>45807</v>
      </c>
      <c r="B12811" t="s">
        <v>45808</v>
      </c>
      <c r="C12811" t="s">
        <v>45809</v>
      </c>
      <c r="E12811" t="s">
        <v>108</v>
      </c>
    </row>
    <row r="12812" spans="1:10" x14ac:dyDescent="0.25">
      <c r="A12812" t="s">
        <v>45810</v>
      </c>
      <c r="B12812" t="s">
        <v>45811</v>
      </c>
      <c r="C12812" t="s">
        <v>45812</v>
      </c>
      <c r="D12812" t="s">
        <v>45813</v>
      </c>
      <c r="E12812" t="s">
        <v>14</v>
      </c>
      <c r="F12812" t="s">
        <v>21</v>
      </c>
      <c r="G12812" t="s">
        <v>59</v>
      </c>
      <c r="H12812" t="s">
        <v>60</v>
      </c>
      <c r="I12812" t="s">
        <v>66</v>
      </c>
      <c r="J12812" s="1">
        <v>42005</v>
      </c>
    </row>
    <row r="12813" spans="1:10" x14ac:dyDescent="0.25">
      <c r="A12813" t="s">
        <v>45814</v>
      </c>
      <c r="B12813" t="s">
        <v>45815</v>
      </c>
      <c r="C12813" t="s">
        <v>45816</v>
      </c>
      <c r="D12813" t="s">
        <v>38</v>
      </c>
      <c r="E12813" t="s">
        <v>202</v>
      </c>
      <c r="F12813" t="s">
        <v>123</v>
      </c>
      <c r="G12813" t="s">
        <v>15851</v>
      </c>
    </row>
    <row r="12814" spans="1:10" x14ac:dyDescent="0.25">
      <c r="A12814" t="s">
        <v>45817</v>
      </c>
      <c r="B12814" t="s">
        <v>45818</v>
      </c>
      <c r="C12814" t="s">
        <v>45819</v>
      </c>
      <c r="D12814" t="s">
        <v>352</v>
      </c>
      <c r="E12814" t="s">
        <v>14</v>
      </c>
      <c r="F12814" t="s">
        <v>21</v>
      </c>
      <c r="G12814" t="s">
        <v>137</v>
      </c>
      <c r="H12814" t="s">
        <v>138</v>
      </c>
      <c r="I12814" t="s">
        <v>433</v>
      </c>
      <c r="J12814" s="1">
        <v>32874</v>
      </c>
    </row>
    <row r="12815" spans="1:10" x14ac:dyDescent="0.25">
      <c r="A12815" t="s">
        <v>45820</v>
      </c>
      <c r="B12815" t="s">
        <v>45821</v>
      </c>
      <c r="C12815" t="s">
        <v>45822</v>
      </c>
      <c r="E12815" t="s">
        <v>14</v>
      </c>
      <c r="F12815" t="s">
        <v>21</v>
      </c>
      <c r="G12815" t="s">
        <v>293</v>
      </c>
      <c r="H12815" t="s">
        <v>294</v>
      </c>
      <c r="I12815" t="s">
        <v>12993</v>
      </c>
      <c r="J12815" s="1">
        <v>7306</v>
      </c>
    </row>
    <row r="12816" spans="1:10" x14ac:dyDescent="0.25">
      <c r="A12816" t="s">
        <v>45823</v>
      </c>
      <c r="B12816" t="s">
        <v>45824</v>
      </c>
      <c r="C12816" t="s">
        <v>45825</v>
      </c>
      <c r="D12816" t="s">
        <v>89</v>
      </c>
      <c r="E12816" t="s">
        <v>202</v>
      </c>
      <c r="F12816" t="s">
        <v>52</v>
      </c>
      <c r="G12816" t="s">
        <v>197</v>
      </c>
      <c r="H12816" t="s">
        <v>198</v>
      </c>
      <c r="I12816" t="s">
        <v>35838</v>
      </c>
    </row>
    <row r="12817" spans="1:10" x14ac:dyDescent="0.25">
      <c r="A12817" t="s">
        <v>45826</v>
      </c>
      <c r="B12817" t="s">
        <v>45827</v>
      </c>
      <c r="C12817" t="s">
        <v>45828</v>
      </c>
      <c r="E12817" t="s">
        <v>14</v>
      </c>
    </row>
    <row r="12818" spans="1:10" x14ac:dyDescent="0.25">
      <c r="A12818" t="s">
        <v>45829</v>
      </c>
      <c r="B12818" t="s">
        <v>45830</v>
      </c>
      <c r="D12818" t="s">
        <v>280</v>
      </c>
      <c r="E12818" t="s">
        <v>14</v>
      </c>
      <c r="F12818" t="s">
        <v>21</v>
      </c>
      <c r="G12818" t="s">
        <v>639</v>
      </c>
      <c r="H12818" t="s">
        <v>640</v>
      </c>
      <c r="I12818" t="s">
        <v>640</v>
      </c>
      <c r="J12818" s="1">
        <v>41897</v>
      </c>
    </row>
    <row r="12819" spans="1:10" x14ac:dyDescent="0.25">
      <c r="A12819" t="s">
        <v>45831</v>
      </c>
      <c r="B12819" t="s">
        <v>45832</v>
      </c>
      <c r="C12819" t="s">
        <v>45833</v>
      </c>
      <c r="D12819" t="s">
        <v>38</v>
      </c>
      <c r="E12819" t="s">
        <v>108</v>
      </c>
      <c r="F12819" t="s">
        <v>21</v>
      </c>
      <c r="G12819" t="s">
        <v>39</v>
      </c>
      <c r="H12819" t="s">
        <v>277</v>
      </c>
      <c r="I12819" t="s">
        <v>36853</v>
      </c>
    </row>
    <row r="12820" spans="1:10" x14ac:dyDescent="0.25">
      <c r="A12820" t="s">
        <v>45834</v>
      </c>
      <c r="B12820" t="s">
        <v>45835</v>
      </c>
      <c r="C12820" t="s">
        <v>45836</v>
      </c>
      <c r="D12820" t="s">
        <v>45837</v>
      </c>
      <c r="E12820" t="s">
        <v>14</v>
      </c>
      <c r="F12820" t="s">
        <v>401</v>
      </c>
      <c r="G12820">
        <v>40</v>
      </c>
      <c r="H12820" t="s">
        <v>975</v>
      </c>
      <c r="I12820" t="s">
        <v>975</v>
      </c>
      <c r="J12820" s="1">
        <v>40544</v>
      </c>
    </row>
    <row r="12821" spans="1:10" x14ac:dyDescent="0.25">
      <c r="A12821" t="s">
        <v>45838</v>
      </c>
      <c r="B12821" t="s">
        <v>45839</v>
      </c>
      <c r="C12821" t="s">
        <v>45840</v>
      </c>
      <c r="D12821" t="s">
        <v>45841</v>
      </c>
      <c r="E12821" t="s">
        <v>108</v>
      </c>
      <c r="F12821" t="s">
        <v>21</v>
      </c>
      <c r="G12821" t="s">
        <v>137</v>
      </c>
      <c r="H12821" t="s">
        <v>138</v>
      </c>
      <c r="I12821" t="s">
        <v>2494</v>
      </c>
      <c r="J12821" s="1">
        <v>34182</v>
      </c>
    </row>
    <row r="12822" spans="1:10" x14ac:dyDescent="0.25">
      <c r="A12822" t="s">
        <v>45842</v>
      </c>
      <c r="B12822" t="s">
        <v>45843</v>
      </c>
      <c r="C12822" t="s">
        <v>45844</v>
      </c>
      <c r="D12822" t="s">
        <v>38</v>
      </c>
      <c r="E12822" t="s">
        <v>202</v>
      </c>
      <c r="F12822" t="s">
        <v>21</v>
      </c>
      <c r="G12822" t="s">
        <v>137</v>
      </c>
      <c r="H12822" t="s">
        <v>138</v>
      </c>
      <c r="I12822" t="s">
        <v>464</v>
      </c>
      <c r="J12822" s="1">
        <v>40990</v>
      </c>
    </row>
    <row r="12823" spans="1:10" x14ac:dyDescent="0.25">
      <c r="A12823" t="s">
        <v>45845</v>
      </c>
      <c r="B12823" t="s">
        <v>45846</v>
      </c>
      <c r="C12823" t="s">
        <v>45847</v>
      </c>
      <c r="D12823" t="s">
        <v>45848</v>
      </c>
      <c r="E12823" t="s">
        <v>14</v>
      </c>
      <c r="F12823" t="s">
        <v>21</v>
      </c>
      <c r="G12823" t="s">
        <v>59</v>
      </c>
      <c r="H12823" t="s">
        <v>60</v>
      </c>
      <c r="I12823" t="s">
        <v>66</v>
      </c>
      <c r="J12823" s="1">
        <v>39448</v>
      </c>
    </row>
    <row r="12824" spans="1:10" x14ac:dyDescent="0.25">
      <c r="A12824" t="s">
        <v>45849</v>
      </c>
      <c r="B12824" t="s">
        <v>45850</v>
      </c>
      <c r="C12824" t="s">
        <v>45851</v>
      </c>
      <c r="D12824" t="s">
        <v>38</v>
      </c>
      <c r="E12824" t="s">
        <v>14</v>
      </c>
      <c r="F12824" t="s">
        <v>123</v>
      </c>
      <c r="G12824" t="s">
        <v>9912</v>
      </c>
      <c r="H12824" t="s">
        <v>9913</v>
      </c>
      <c r="I12824" t="s">
        <v>9913</v>
      </c>
    </row>
    <row r="12825" spans="1:10" x14ac:dyDescent="0.25">
      <c r="A12825" t="s">
        <v>45852</v>
      </c>
      <c r="B12825" t="s">
        <v>45853</v>
      </c>
      <c r="C12825" t="s">
        <v>45854</v>
      </c>
      <c r="D12825" t="s">
        <v>45855</v>
      </c>
      <c r="E12825" t="s">
        <v>14</v>
      </c>
      <c r="F12825" t="s">
        <v>21</v>
      </c>
      <c r="G12825" t="s">
        <v>59</v>
      </c>
      <c r="H12825" t="s">
        <v>60</v>
      </c>
      <c r="I12825" t="s">
        <v>266</v>
      </c>
      <c r="J12825" s="1">
        <v>40452</v>
      </c>
    </row>
    <row r="12826" spans="1:10" x14ac:dyDescent="0.25">
      <c r="A12826" t="s">
        <v>45856</v>
      </c>
      <c r="B12826" t="s">
        <v>45857</v>
      </c>
      <c r="C12826" t="s">
        <v>45858</v>
      </c>
      <c r="D12826" t="s">
        <v>280</v>
      </c>
      <c r="E12826" t="s">
        <v>14</v>
      </c>
      <c r="F12826" t="s">
        <v>21</v>
      </c>
      <c r="G12826" t="s">
        <v>101</v>
      </c>
      <c r="H12826" t="s">
        <v>102</v>
      </c>
      <c r="I12826" t="s">
        <v>103</v>
      </c>
      <c r="J12826" s="1">
        <v>38626</v>
      </c>
    </row>
    <row r="12827" spans="1:10" x14ac:dyDescent="0.25">
      <c r="A12827" t="s">
        <v>45859</v>
      </c>
      <c r="B12827" t="s">
        <v>45860</v>
      </c>
      <c r="C12827" t="s">
        <v>45861</v>
      </c>
      <c r="D12827" t="s">
        <v>280</v>
      </c>
      <c r="E12827" t="s">
        <v>14</v>
      </c>
      <c r="J12827" s="1">
        <v>39722</v>
      </c>
    </row>
    <row r="12828" spans="1:10" x14ac:dyDescent="0.25">
      <c r="A12828" t="s">
        <v>45862</v>
      </c>
      <c r="B12828" t="s">
        <v>45863</v>
      </c>
      <c r="C12828" t="s">
        <v>45864</v>
      </c>
      <c r="D12828" t="s">
        <v>14260</v>
      </c>
      <c r="E12828" t="s">
        <v>14</v>
      </c>
      <c r="F12828" t="s">
        <v>21</v>
      </c>
      <c r="G12828" t="s">
        <v>39</v>
      </c>
      <c r="H12828" t="s">
        <v>277</v>
      </c>
      <c r="I12828" t="s">
        <v>277</v>
      </c>
      <c r="J12828" s="1">
        <v>42006</v>
      </c>
    </row>
    <row r="12829" spans="1:10" x14ac:dyDescent="0.25">
      <c r="A12829" t="s">
        <v>45865</v>
      </c>
      <c r="B12829" t="s">
        <v>45866</v>
      </c>
      <c r="C12829" t="s">
        <v>45867</v>
      </c>
      <c r="D12829" t="s">
        <v>539</v>
      </c>
      <c r="E12829" t="s">
        <v>14</v>
      </c>
      <c r="F12829" t="s">
        <v>645</v>
      </c>
      <c r="G12829">
        <v>5</v>
      </c>
      <c r="H12829" t="s">
        <v>37213</v>
      </c>
      <c r="I12829" t="s">
        <v>37213</v>
      </c>
      <c r="J12829" s="1">
        <v>41341</v>
      </c>
    </row>
    <row r="12830" spans="1:10" x14ac:dyDescent="0.25">
      <c r="A12830" t="s">
        <v>45868</v>
      </c>
      <c r="B12830" t="s">
        <v>45869</v>
      </c>
      <c r="C12830" t="s">
        <v>45870</v>
      </c>
      <c r="D12830" t="s">
        <v>2528</v>
      </c>
      <c r="E12830" t="s">
        <v>14</v>
      </c>
      <c r="F12830" t="s">
        <v>8708</v>
      </c>
      <c r="G12830">
        <v>15</v>
      </c>
      <c r="H12830" t="s">
        <v>8709</v>
      </c>
      <c r="I12830" t="s">
        <v>8709</v>
      </c>
      <c r="J12830" s="1">
        <v>28126</v>
      </c>
    </row>
    <row r="12831" spans="1:10" x14ac:dyDescent="0.25">
      <c r="A12831" t="s">
        <v>45871</v>
      </c>
      <c r="B12831" t="s">
        <v>45872</v>
      </c>
      <c r="C12831" t="s">
        <v>45873</v>
      </c>
      <c r="D12831" t="s">
        <v>38</v>
      </c>
      <c r="E12831" t="s">
        <v>14</v>
      </c>
      <c r="F12831" t="s">
        <v>21</v>
      </c>
      <c r="G12831" t="s">
        <v>59</v>
      </c>
      <c r="H12831" t="s">
        <v>4634</v>
      </c>
      <c r="I12831" t="s">
        <v>5311</v>
      </c>
      <c r="J12831" s="1">
        <v>41275</v>
      </c>
    </row>
    <row r="12832" spans="1:10" x14ac:dyDescent="0.25">
      <c r="A12832" t="s">
        <v>45874</v>
      </c>
      <c r="B12832" t="s">
        <v>45875</v>
      </c>
      <c r="C12832" t="s">
        <v>45876</v>
      </c>
      <c r="D12832" t="s">
        <v>45877</v>
      </c>
      <c r="E12832" t="s">
        <v>14</v>
      </c>
      <c r="F12832" t="s">
        <v>21</v>
      </c>
      <c r="G12832" t="s">
        <v>59</v>
      </c>
      <c r="H12832" t="s">
        <v>90</v>
      </c>
      <c r="I12832" t="s">
        <v>371</v>
      </c>
      <c r="J12832" s="1">
        <v>41752</v>
      </c>
    </row>
    <row r="12833" spans="1:10" x14ac:dyDescent="0.25">
      <c r="A12833" t="s">
        <v>45878</v>
      </c>
      <c r="B12833" t="s">
        <v>45879</v>
      </c>
      <c r="C12833" t="s">
        <v>45880</v>
      </c>
      <c r="D12833" t="s">
        <v>38</v>
      </c>
      <c r="E12833" t="s">
        <v>14</v>
      </c>
      <c r="F12833" t="s">
        <v>21</v>
      </c>
      <c r="G12833" t="s">
        <v>137</v>
      </c>
      <c r="H12833" t="s">
        <v>138</v>
      </c>
      <c r="I12833" t="s">
        <v>7869</v>
      </c>
      <c r="J12833" s="1">
        <v>39814</v>
      </c>
    </row>
    <row r="12834" spans="1:10" x14ac:dyDescent="0.25">
      <c r="A12834" t="s">
        <v>45881</v>
      </c>
      <c r="B12834" t="s">
        <v>45882</v>
      </c>
      <c r="C12834" t="s">
        <v>45883</v>
      </c>
      <c r="D12834" t="s">
        <v>45884</v>
      </c>
      <c r="E12834" t="s">
        <v>14</v>
      </c>
      <c r="F12834" t="s">
        <v>21</v>
      </c>
      <c r="G12834" t="s">
        <v>101</v>
      </c>
      <c r="H12834" t="s">
        <v>102</v>
      </c>
      <c r="I12834" t="s">
        <v>103</v>
      </c>
      <c r="J12834" s="1">
        <v>40344</v>
      </c>
    </row>
    <row r="12835" spans="1:10" x14ac:dyDescent="0.25">
      <c r="A12835" t="s">
        <v>45885</v>
      </c>
      <c r="B12835" t="s">
        <v>45886</v>
      </c>
      <c r="C12835" t="s">
        <v>45887</v>
      </c>
      <c r="D12835" t="s">
        <v>45888</v>
      </c>
      <c r="E12835" t="s">
        <v>14</v>
      </c>
      <c r="F12835" t="s">
        <v>21</v>
      </c>
      <c r="G12835" t="s">
        <v>101</v>
      </c>
      <c r="H12835" t="s">
        <v>102</v>
      </c>
      <c r="I12835" t="s">
        <v>5330</v>
      </c>
    </row>
    <row r="12836" spans="1:10" x14ac:dyDescent="0.25">
      <c r="A12836" t="s">
        <v>45889</v>
      </c>
      <c r="B12836" t="s">
        <v>45890</v>
      </c>
      <c r="C12836" t="s">
        <v>45891</v>
      </c>
      <c r="E12836" t="s">
        <v>14</v>
      </c>
    </row>
    <row r="12837" spans="1:10" x14ac:dyDescent="0.25">
      <c r="A12837" t="s">
        <v>45892</v>
      </c>
      <c r="B12837" t="s">
        <v>45893</v>
      </c>
      <c r="C12837" t="s">
        <v>45894</v>
      </c>
      <c r="D12837" t="s">
        <v>45895</v>
      </c>
      <c r="E12837" t="s">
        <v>14</v>
      </c>
      <c r="F12837" t="s">
        <v>21</v>
      </c>
      <c r="G12837" t="s">
        <v>101</v>
      </c>
      <c r="H12837" t="s">
        <v>102</v>
      </c>
      <c r="I12837" t="s">
        <v>103</v>
      </c>
      <c r="J12837" s="1">
        <v>38353</v>
      </c>
    </row>
    <row r="12838" spans="1:10" x14ac:dyDescent="0.25">
      <c r="A12838" t="s">
        <v>45896</v>
      </c>
      <c r="B12838" t="s">
        <v>45897</v>
      </c>
      <c r="C12838" t="s">
        <v>45898</v>
      </c>
      <c r="D12838" t="s">
        <v>45899</v>
      </c>
      <c r="E12838" t="s">
        <v>108</v>
      </c>
      <c r="F12838" t="s">
        <v>21</v>
      </c>
      <c r="G12838" t="s">
        <v>153</v>
      </c>
      <c r="H12838" t="s">
        <v>239</v>
      </c>
      <c r="I12838" t="s">
        <v>322</v>
      </c>
    </row>
    <row r="12839" spans="1:10" x14ac:dyDescent="0.25">
      <c r="A12839" t="s">
        <v>45900</v>
      </c>
      <c r="B12839" t="s">
        <v>45901</v>
      </c>
      <c r="C12839" t="s">
        <v>45902</v>
      </c>
      <c r="D12839" t="s">
        <v>1242</v>
      </c>
      <c r="E12839" t="s">
        <v>14</v>
      </c>
      <c r="F12839" t="s">
        <v>21</v>
      </c>
      <c r="G12839" t="s">
        <v>77</v>
      </c>
      <c r="H12839" t="s">
        <v>9603</v>
      </c>
      <c r="I12839" t="s">
        <v>9603</v>
      </c>
      <c r="J12839" s="1">
        <v>19360</v>
      </c>
    </row>
    <row r="12840" spans="1:10" x14ac:dyDescent="0.25">
      <c r="A12840" t="s">
        <v>45903</v>
      </c>
      <c r="B12840" t="s">
        <v>45904</v>
      </c>
      <c r="C12840" t="s">
        <v>45905</v>
      </c>
      <c r="D12840" t="s">
        <v>2321</v>
      </c>
      <c r="E12840" t="s">
        <v>14</v>
      </c>
      <c r="F12840" t="s">
        <v>1133</v>
      </c>
      <c r="G12840">
        <v>2</v>
      </c>
      <c r="H12840" t="s">
        <v>1740</v>
      </c>
      <c r="I12840" t="s">
        <v>1741</v>
      </c>
      <c r="J12840" s="1">
        <v>36161</v>
      </c>
    </row>
    <row r="12841" spans="1:10" x14ac:dyDescent="0.25">
      <c r="A12841" t="s">
        <v>45906</v>
      </c>
      <c r="B12841" t="s">
        <v>45907</v>
      </c>
      <c r="C12841" t="s">
        <v>45908</v>
      </c>
      <c r="D12841" t="s">
        <v>45909</v>
      </c>
      <c r="E12841" t="s">
        <v>14</v>
      </c>
    </row>
    <row r="12842" spans="1:10" x14ac:dyDescent="0.25">
      <c r="A12842" t="s">
        <v>45910</v>
      </c>
      <c r="B12842" t="s">
        <v>45911</v>
      </c>
      <c r="C12842" t="s">
        <v>45912</v>
      </c>
      <c r="D12842" t="s">
        <v>45913</v>
      </c>
      <c r="E12842" t="s">
        <v>14</v>
      </c>
      <c r="F12842" t="s">
        <v>4932</v>
      </c>
      <c r="G12842">
        <v>9</v>
      </c>
      <c r="H12842" t="s">
        <v>7371</v>
      </c>
      <c r="I12842" t="s">
        <v>7371</v>
      </c>
      <c r="J12842" s="1">
        <v>41192</v>
      </c>
    </row>
    <row r="12843" spans="1:10" x14ac:dyDescent="0.25">
      <c r="A12843" t="s">
        <v>45914</v>
      </c>
      <c r="B12843" t="s">
        <v>45915</v>
      </c>
      <c r="C12843" t="s">
        <v>45916</v>
      </c>
      <c r="D12843" t="s">
        <v>51</v>
      </c>
      <c r="E12843" t="s">
        <v>14</v>
      </c>
      <c r="F12843" t="s">
        <v>9370</v>
      </c>
      <c r="G12843">
        <v>25</v>
      </c>
      <c r="H12843" t="s">
        <v>9371</v>
      </c>
      <c r="I12843" t="s">
        <v>9371</v>
      </c>
      <c r="J12843" s="1">
        <v>40909</v>
      </c>
    </row>
    <row r="12844" spans="1:10" x14ac:dyDescent="0.25">
      <c r="A12844" t="s">
        <v>45917</v>
      </c>
      <c r="B12844" t="s">
        <v>45918</v>
      </c>
      <c r="C12844" t="s">
        <v>45919</v>
      </c>
      <c r="D12844" t="s">
        <v>761</v>
      </c>
      <c r="E12844" t="s">
        <v>108</v>
      </c>
      <c r="F12844" t="s">
        <v>1057</v>
      </c>
      <c r="G12844">
        <v>4</v>
      </c>
      <c r="H12844" t="s">
        <v>1520</v>
      </c>
      <c r="I12844" t="s">
        <v>1520</v>
      </c>
    </row>
    <row r="12845" spans="1:10" x14ac:dyDescent="0.25">
      <c r="A12845" t="s">
        <v>45920</v>
      </c>
      <c r="B12845" t="s">
        <v>45921</v>
      </c>
      <c r="C12845" t="s">
        <v>45922</v>
      </c>
      <c r="D12845" t="s">
        <v>51</v>
      </c>
      <c r="E12845" t="s">
        <v>14</v>
      </c>
      <c r="F12845" t="s">
        <v>21</v>
      </c>
      <c r="G12845" t="s">
        <v>2671</v>
      </c>
      <c r="H12845" t="s">
        <v>23885</v>
      </c>
      <c r="I12845" t="s">
        <v>19424</v>
      </c>
    </row>
    <row r="12846" spans="1:10" x14ac:dyDescent="0.25">
      <c r="A12846" t="s">
        <v>45923</v>
      </c>
      <c r="B12846" t="s">
        <v>45924</v>
      </c>
      <c r="C12846" t="s">
        <v>45925</v>
      </c>
      <c r="D12846" t="s">
        <v>2474</v>
      </c>
      <c r="E12846" t="s">
        <v>14</v>
      </c>
      <c r="F12846" t="s">
        <v>160</v>
      </c>
      <c r="G12846" t="s">
        <v>5422</v>
      </c>
      <c r="H12846" t="s">
        <v>1224</v>
      </c>
      <c r="I12846" t="s">
        <v>45926</v>
      </c>
    </row>
    <row r="12847" spans="1:10" x14ac:dyDescent="0.25">
      <c r="A12847" t="s">
        <v>45927</v>
      </c>
      <c r="B12847" t="s">
        <v>45928</v>
      </c>
      <c r="C12847" t="s">
        <v>45929</v>
      </c>
      <c r="D12847" t="s">
        <v>45930</v>
      </c>
      <c r="E12847" t="s">
        <v>14</v>
      </c>
      <c r="F12847" t="s">
        <v>21</v>
      </c>
      <c r="G12847" t="s">
        <v>281</v>
      </c>
      <c r="H12847" t="s">
        <v>869</v>
      </c>
      <c r="I12847" t="s">
        <v>5093</v>
      </c>
      <c r="J12847" s="1">
        <v>41147</v>
      </c>
    </row>
    <row r="12848" spans="1:10" x14ac:dyDescent="0.25">
      <c r="A12848" t="s">
        <v>45931</v>
      </c>
      <c r="B12848" t="s">
        <v>45932</v>
      </c>
      <c r="C12848" t="s">
        <v>45933</v>
      </c>
      <c r="D12848" t="s">
        <v>45934</v>
      </c>
      <c r="E12848" t="s">
        <v>202</v>
      </c>
      <c r="F12848" t="s">
        <v>21</v>
      </c>
      <c r="G12848" t="s">
        <v>101</v>
      </c>
      <c r="H12848" t="s">
        <v>102</v>
      </c>
      <c r="I12848" t="s">
        <v>103</v>
      </c>
      <c r="J12848" s="1">
        <v>40544</v>
      </c>
    </row>
    <row r="12849" spans="1:10" x14ac:dyDescent="0.25">
      <c r="A12849" t="s">
        <v>45935</v>
      </c>
      <c r="B12849" t="s">
        <v>45936</v>
      </c>
      <c r="C12849" t="s">
        <v>45937</v>
      </c>
      <c r="D12849" t="s">
        <v>539</v>
      </c>
      <c r="E12849" t="s">
        <v>202</v>
      </c>
      <c r="F12849" t="s">
        <v>21</v>
      </c>
      <c r="G12849" t="s">
        <v>59</v>
      </c>
      <c r="H12849" t="s">
        <v>60</v>
      </c>
      <c r="I12849" t="s">
        <v>1246</v>
      </c>
      <c r="J12849" s="1">
        <v>38869</v>
      </c>
    </row>
    <row r="12850" spans="1:10" x14ac:dyDescent="0.25">
      <c r="A12850" t="s">
        <v>45938</v>
      </c>
      <c r="B12850" t="s">
        <v>45939</v>
      </c>
      <c r="C12850" t="s">
        <v>45940</v>
      </c>
      <c r="D12850" t="s">
        <v>259</v>
      </c>
      <c r="E12850" t="s">
        <v>14</v>
      </c>
      <c r="F12850" t="s">
        <v>21</v>
      </c>
      <c r="G12850" t="s">
        <v>203</v>
      </c>
      <c r="H12850" t="s">
        <v>2177</v>
      </c>
      <c r="I12850" t="s">
        <v>3199</v>
      </c>
      <c r="J12850" s="1">
        <v>39965</v>
      </c>
    </row>
    <row r="12851" spans="1:10" x14ac:dyDescent="0.25">
      <c r="A12851" t="s">
        <v>45941</v>
      </c>
      <c r="B12851" t="s">
        <v>45942</v>
      </c>
      <c r="C12851" t="s">
        <v>45943</v>
      </c>
      <c r="D12851" t="s">
        <v>1498</v>
      </c>
      <c r="E12851" t="s">
        <v>14</v>
      </c>
      <c r="F12851" t="s">
        <v>21</v>
      </c>
      <c r="G12851" t="s">
        <v>153</v>
      </c>
      <c r="H12851" t="s">
        <v>239</v>
      </c>
      <c r="I12851" t="s">
        <v>1709</v>
      </c>
      <c r="J12851" s="1">
        <v>41275</v>
      </c>
    </row>
    <row r="12852" spans="1:10" x14ac:dyDescent="0.25">
      <c r="A12852" t="s">
        <v>45944</v>
      </c>
      <c r="B12852" t="s">
        <v>45945</v>
      </c>
      <c r="C12852" t="s">
        <v>45946</v>
      </c>
      <c r="D12852" t="s">
        <v>45947</v>
      </c>
      <c r="E12852" t="s">
        <v>14</v>
      </c>
      <c r="F12852" t="s">
        <v>21</v>
      </c>
      <c r="G12852" t="s">
        <v>59</v>
      </c>
      <c r="H12852" t="s">
        <v>60</v>
      </c>
      <c r="I12852" t="s">
        <v>66</v>
      </c>
      <c r="J12852" s="1">
        <v>40179</v>
      </c>
    </row>
    <row r="12853" spans="1:10" x14ac:dyDescent="0.25">
      <c r="A12853" t="s">
        <v>45948</v>
      </c>
      <c r="B12853" t="s">
        <v>45949</v>
      </c>
      <c r="C12853" t="s">
        <v>45950</v>
      </c>
      <c r="D12853" t="s">
        <v>45951</v>
      </c>
      <c r="E12853" t="s">
        <v>14</v>
      </c>
      <c r="F12853" t="s">
        <v>21</v>
      </c>
      <c r="G12853" t="s">
        <v>803</v>
      </c>
      <c r="H12853" t="s">
        <v>804</v>
      </c>
      <c r="I12853" t="s">
        <v>804</v>
      </c>
      <c r="J12853" s="1">
        <v>39083</v>
      </c>
    </row>
    <row r="12854" spans="1:10" x14ac:dyDescent="0.25">
      <c r="A12854" t="s">
        <v>45952</v>
      </c>
      <c r="B12854" t="s">
        <v>45953</v>
      </c>
      <c r="C12854" t="s">
        <v>45954</v>
      </c>
      <c r="D12854" t="s">
        <v>45955</v>
      </c>
      <c r="E12854" t="s">
        <v>14</v>
      </c>
      <c r="F12854" t="s">
        <v>160</v>
      </c>
      <c r="G12854" t="s">
        <v>161</v>
      </c>
      <c r="H12854" t="s">
        <v>162</v>
      </c>
      <c r="I12854" t="s">
        <v>162</v>
      </c>
    </row>
    <row r="12855" spans="1:10" x14ac:dyDescent="0.25">
      <c r="A12855" t="s">
        <v>45956</v>
      </c>
      <c r="B12855" t="s">
        <v>45957</v>
      </c>
      <c r="C12855" t="s">
        <v>45958</v>
      </c>
      <c r="D12855" t="s">
        <v>32</v>
      </c>
      <c r="E12855" t="s">
        <v>14</v>
      </c>
      <c r="F12855" t="s">
        <v>271</v>
      </c>
      <c r="G12855">
        <v>17</v>
      </c>
      <c r="H12855" t="s">
        <v>459</v>
      </c>
      <c r="I12855" t="s">
        <v>459</v>
      </c>
      <c r="J12855" s="1">
        <v>40179</v>
      </c>
    </row>
    <row r="12856" spans="1:10" x14ac:dyDescent="0.25">
      <c r="A12856" t="s">
        <v>45959</v>
      </c>
      <c r="B12856" t="s">
        <v>45960</v>
      </c>
      <c r="C12856" t="s">
        <v>45961</v>
      </c>
      <c r="D12856" t="s">
        <v>45</v>
      </c>
      <c r="E12856" t="s">
        <v>14</v>
      </c>
      <c r="F12856" t="s">
        <v>1250</v>
      </c>
      <c r="J12856" s="1">
        <v>40909</v>
      </c>
    </row>
    <row r="12857" spans="1:10" x14ac:dyDescent="0.25">
      <c r="A12857" t="s">
        <v>45962</v>
      </c>
      <c r="B12857" t="s">
        <v>45963</v>
      </c>
      <c r="C12857" t="s">
        <v>45964</v>
      </c>
      <c r="D12857" t="s">
        <v>40899</v>
      </c>
      <c r="E12857" t="s">
        <v>14</v>
      </c>
      <c r="F12857" t="s">
        <v>1133</v>
      </c>
      <c r="G12857">
        <v>27</v>
      </c>
      <c r="H12857" t="s">
        <v>1740</v>
      </c>
      <c r="I12857" t="s">
        <v>1741</v>
      </c>
      <c r="J12857" s="1">
        <v>41883</v>
      </c>
    </row>
    <row r="12858" spans="1:10" x14ac:dyDescent="0.25">
      <c r="A12858" t="s">
        <v>45965</v>
      </c>
      <c r="B12858" t="s">
        <v>45966</v>
      </c>
      <c r="C12858" t="s">
        <v>45967</v>
      </c>
      <c r="D12858" t="s">
        <v>928</v>
      </c>
      <c r="E12858" t="s">
        <v>14</v>
      </c>
      <c r="F12858" t="s">
        <v>21</v>
      </c>
      <c r="G12858" t="s">
        <v>101</v>
      </c>
      <c r="H12858" t="s">
        <v>102</v>
      </c>
      <c r="I12858" t="s">
        <v>103</v>
      </c>
      <c r="J12858" s="1">
        <v>41609</v>
      </c>
    </row>
    <row r="12859" spans="1:10" x14ac:dyDescent="0.25">
      <c r="A12859" t="s">
        <v>45968</v>
      </c>
      <c r="B12859" t="s">
        <v>45969</v>
      </c>
      <c r="C12859" t="s">
        <v>45970</v>
      </c>
      <c r="D12859" t="s">
        <v>45971</v>
      </c>
      <c r="E12859" t="s">
        <v>14</v>
      </c>
      <c r="F12859" t="s">
        <v>21</v>
      </c>
      <c r="G12859" t="s">
        <v>59</v>
      </c>
      <c r="H12859" t="s">
        <v>1216</v>
      </c>
      <c r="I12859" t="s">
        <v>36866</v>
      </c>
      <c r="J12859" s="1">
        <v>35796</v>
      </c>
    </row>
    <row r="12860" spans="1:10" x14ac:dyDescent="0.25">
      <c r="A12860" t="s">
        <v>45972</v>
      </c>
      <c r="B12860" t="s">
        <v>45973</v>
      </c>
      <c r="C12860" t="s">
        <v>45974</v>
      </c>
      <c r="D12860" t="s">
        <v>45975</v>
      </c>
      <c r="E12860" t="s">
        <v>14</v>
      </c>
      <c r="F12860" t="s">
        <v>21</v>
      </c>
      <c r="G12860" t="s">
        <v>101</v>
      </c>
      <c r="H12860" t="s">
        <v>102</v>
      </c>
      <c r="I12860" t="s">
        <v>103</v>
      </c>
      <c r="J12860" s="1">
        <v>41852</v>
      </c>
    </row>
    <row r="12861" spans="1:10" x14ac:dyDescent="0.25">
      <c r="A12861" t="s">
        <v>45976</v>
      </c>
      <c r="B12861" t="s">
        <v>45977</v>
      </c>
      <c r="C12861" t="s">
        <v>45978</v>
      </c>
      <c r="D12861" t="s">
        <v>736</v>
      </c>
      <c r="E12861" t="s">
        <v>14</v>
      </c>
      <c r="F12861" t="s">
        <v>2120</v>
      </c>
      <c r="G12861">
        <v>15</v>
      </c>
      <c r="H12861" t="s">
        <v>8544</v>
      </c>
      <c r="I12861" t="s">
        <v>8544</v>
      </c>
    </row>
    <row r="12862" spans="1:10" x14ac:dyDescent="0.25">
      <c r="A12862" t="s">
        <v>45979</v>
      </c>
      <c r="B12862" t="s">
        <v>45980</v>
      </c>
      <c r="C12862" t="s">
        <v>45981</v>
      </c>
      <c r="D12862" t="s">
        <v>2321</v>
      </c>
      <c r="E12862" t="s">
        <v>14</v>
      </c>
      <c r="F12862" t="s">
        <v>21</v>
      </c>
      <c r="G12862" t="s">
        <v>59</v>
      </c>
      <c r="H12862" t="s">
        <v>60</v>
      </c>
      <c r="I12862" t="s">
        <v>1397</v>
      </c>
      <c r="J12862" s="1">
        <v>38504</v>
      </c>
    </row>
    <row r="12863" spans="1:10" x14ac:dyDescent="0.25">
      <c r="A12863" t="s">
        <v>45982</v>
      </c>
      <c r="B12863" t="s">
        <v>45983</v>
      </c>
      <c r="C12863" t="s">
        <v>45984</v>
      </c>
      <c r="D12863" t="s">
        <v>45985</v>
      </c>
      <c r="E12863" t="s">
        <v>14</v>
      </c>
      <c r="F12863" t="s">
        <v>21</v>
      </c>
      <c r="G12863" t="s">
        <v>153</v>
      </c>
      <c r="H12863" t="s">
        <v>239</v>
      </c>
      <c r="I12863" t="s">
        <v>239</v>
      </c>
    </row>
    <row r="12864" spans="1:10" x14ac:dyDescent="0.25">
      <c r="A12864" t="s">
        <v>45986</v>
      </c>
      <c r="B12864" t="s">
        <v>45987</v>
      </c>
      <c r="C12864" t="s">
        <v>45988</v>
      </c>
      <c r="D12864" t="s">
        <v>51</v>
      </c>
      <c r="E12864" t="s">
        <v>108</v>
      </c>
      <c r="F12864" t="s">
        <v>21</v>
      </c>
      <c r="G12864" t="s">
        <v>137</v>
      </c>
      <c r="H12864" t="s">
        <v>138</v>
      </c>
      <c r="I12864" t="s">
        <v>433</v>
      </c>
      <c r="J12864" s="1">
        <v>35796</v>
      </c>
    </row>
    <row r="12865" spans="1:10" x14ac:dyDescent="0.25">
      <c r="A12865" t="s">
        <v>45989</v>
      </c>
      <c r="B12865" t="s">
        <v>45990</v>
      </c>
      <c r="C12865" t="s">
        <v>45991</v>
      </c>
      <c r="D12865" t="s">
        <v>45992</v>
      </c>
      <c r="E12865" t="s">
        <v>14</v>
      </c>
      <c r="F12865" t="s">
        <v>15</v>
      </c>
      <c r="G12865">
        <v>19</v>
      </c>
      <c r="H12865" t="s">
        <v>469</v>
      </c>
      <c r="I12865" t="s">
        <v>11961</v>
      </c>
      <c r="J12865" s="1">
        <v>41640</v>
      </c>
    </row>
    <row r="12866" spans="1:10" x14ac:dyDescent="0.25">
      <c r="A12866" t="s">
        <v>45993</v>
      </c>
      <c r="B12866" t="s">
        <v>45994</v>
      </c>
      <c r="C12866" t="s">
        <v>45995</v>
      </c>
      <c r="D12866" t="s">
        <v>713</v>
      </c>
      <c r="E12866" t="s">
        <v>14</v>
      </c>
      <c r="F12866" t="s">
        <v>21</v>
      </c>
      <c r="G12866" t="s">
        <v>1006</v>
      </c>
      <c r="H12866" t="s">
        <v>1030</v>
      </c>
      <c r="I12866" t="s">
        <v>1030</v>
      </c>
    </row>
    <row r="12867" spans="1:10" x14ac:dyDescent="0.25">
      <c r="A12867" t="s">
        <v>45996</v>
      </c>
      <c r="B12867" t="s">
        <v>45997</v>
      </c>
      <c r="C12867" t="s">
        <v>45998</v>
      </c>
      <c r="D12867" t="s">
        <v>51</v>
      </c>
      <c r="E12867" t="s">
        <v>14</v>
      </c>
      <c r="F12867" t="s">
        <v>21</v>
      </c>
      <c r="G12867" t="s">
        <v>3988</v>
      </c>
      <c r="H12867" t="s">
        <v>3989</v>
      </c>
      <c r="I12867" t="s">
        <v>3990</v>
      </c>
    </row>
    <row r="12868" spans="1:10" x14ac:dyDescent="0.25">
      <c r="A12868" t="s">
        <v>45999</v>
      </c>
      <c r="B12868" t="s">
        <v>46000</v>
      </c>
      <c r="C12868" t="s">
        <v>46001</v>
      </c>
      <c r="D12868" t="s">
        <v>51</v>
      </c>
      <c r="E12868" t="s">
        <v>14</v>
      </c>
      <c r="F12868" t="s">
        <v>21</v>
      </c>
      <c r="G12868" t="s">
        <v>3988</v>
      </c>
      <c r="H12868" t="s">
        <v>3989</v>
      </c>
      <c r="I12868" t="s">
        <v>3990</v>
      </c>
      <c r="J12868" s="1">
        <v>40179</v>
      </c>
    </row>
    <row r="12869" spans="1:10" x14ac:dyDescent="0.25">
      <c r="A12869" t="s">
        <v>46002</v>
      </c>
      <c r="B12869" t="s">
        <v>46003</v>
      </c>
      <c r="C12869" t="s">
        <v>46004</v>
      </c>
      <c r="D12869" t="s">
        <v>761</v>
      </c>
      <c r="E12869" t="s">
        <v>108</v>
      </c>
      <c r="F12869" t="s">
        <v>21</v>
      </c>
      <c r="G12869" t="s">
        <v>3988</v>
      </c>
      <c r="H12869" t="s">
        <v>3989</v>
      </c>
      <c r="I12869" t="s">
        <v>46005</v>
      </c>
    </row>
    <row r="12870" spans="1:10" x14ac:dyDescent="0.25">
      <c r="A12870" t="s">
        <v>46006</v>
      </c>
      <c r="B12870" t="s">
        <v>46007</v>
      </c>
      <c r="C12870" t="s">
        <v>46008</v>
      </c>
      <c r="D12870" t="s">
        <v>46009</v>
      </c>
      <c r="E12870" t="s">
        <v>14</v>
      </c>
      <c r="F12870" t="s">
        <v>21</v>
      </c>
      <c r="G12870" t="s">
        <v>59</v>
      </c>
      <c r="H12870" t="s">
        <v>60</v>
      </c>
      <c r="I12870" t="s">
        <v>61</v>
      </c>
      <c r="J12870" s="1">
        <v>41905</v>
      </c>
    </row>
    <row r="12871" spans="1:10" x14ac:dyDescent="0.25">
      <c r="A12871" t="s">
        <v>46010</v>
      </c>
      <c r="B12871" t="s">
        <v>46011</v>
      </c>
      <c r="C12871" t="s">
        <v>46008</v>
      </c>
      <c r="D12871" t="s">
        <v>10371</v>
      </c>
      <c r="E12871" t="s">
        <v>14</v>
      </c>
      <c r="F12871" t="s">
        <v>21</v>
      </c>
      <c r="G12871" t="s">
        <v>59</v>
      </c>
      <c r="H12871" t="s">
        <v>60</v>
      </c>
      <c r="I12871" t="s">
        <v>61</v>
      </c>
    </row>
    <row r="12872" spans="1:10" x14ac:dyDescent="0.25">
      <c r="A12872" t="s">
        <v>46012</v>
      </c>
      <c r="B12872" t="s">
        <v>46013</v>
      </c>
      <c r="C12872" t="s">
        <v>46014</v>
      </c>
      <c r="D12872" t="s">
        <v>2765</v>
      </c>
      <c r="E12872" t="s">
        <v>14</v>
      </c>
      <c r="F12872" t="s">
        <v>21</v>
      </c>
      <c r="G12872" t="s">
        <v>153</v>
      </c>
      <c r="H12872" t="s">
        <v>239</v>
      </c>
      <c r="I12872" t="s">
        <v>14725</v>
      </c>
    </row>
    <row r="12873" spans="1:10" x14ac:dyDescent="0.25">
      <c r="A12873" t="s">
        <v>46015</v>
      </c>
      <c r="B12873" t="s">
        <v>46016</v>
      </c>
      <c r="D12873" t="s">
        <v>7353</v>
      </c>
      <c r="E12873" t="s">
        <v>14</v>
      </c>
    </row>
    <row r="12874" spans="1:10" x14ac:dyDescent="0.25">
      <c r="A12874" t="s">
        <v>46017</v>
      </c>
      <c r="B12874" t="s">
        <v>46018</v>
      </c>
      <c r="C12874" t="s">
        <v>46019</v>
      </c>
      <c r="D12874" t="s">
        <v>38</v>
      </c>
      <c r="E12874" t="s">
        <v>108</v>
      </c>
      <c r="F12874" t="s">
        <v>21</v>
      </c>
      <c r="G12874" t="s">
        <v>59</v>
      </c>
      <c r="H12874" t="s">
        <v>60</v>
      </c>
      <c r="I12874" t="s">
        <v>1098</v>
      </c>
    </row>
    <row r="12875" spans="1:10" x14ac:dyDescent="0.25">
      <c r="A12875" t="s">
        <v>46020</v>
      </c>
      <c r="B12875" t="s">
        <v>46021</v>
      </c>
      <c r="C12875" t="s">
        <v>46022</v>
      </c>
      <c r="D12875" t="s">
        <v>38</v>
      </c>
      <c r="E12875" t="s">
        <v>14</v>
      </c>
      <c r="F12875" t="s">
        <v>21</v>
      </c>
      <c r="G12875" t="s">
        <v>59</v>
      </c>
      <c r="H12875" t="s">
        <v>60</v>
      </c>
      <c r="I12875" t="s">
        <v>9012</v>
      </c>
    </row>
    <row r="12876" spans="1:10" x14ac:dyDescent="0.25">
      <c r="A12876" t="s">
        <v>46023</v>
      </c>
      <c r="B12876" t="s">
        <v>46024</v>
      </c>
      <c r="C12876" t="s">
        <v>46025</v>
      </c>
      <c r="D12876" t="s">
        <v>3367</v>
      </c>
      <c r="E12876" t="s">
        <v>684</v>
      </c>
      <c r="F12876" t="s">
        <v>21</v>
      </c>
      <c r="G12876" t="s">
        <v>153</v>
      </c>
      <c r="H12876" t="s">
        <v>239</v>
      </c>
      <c r="I12876" t="s">
        <v>327</v>
      </c>
      <c r="J12876" s="1">
        <v>37987</v>
      </c>
    </row>
    <row r="12877" spans="1:10" x14ac:dyDescent="0.25">
      <c r="A12877" t="s">
        <v>46026</v>
      </c>
      <c r="B12877" t="s">
        <v>46027</v>
      </c>
      <c r="C12877" t="s">
        <v>46028</v>
      </c>
      <c r="D12877" t="s">
        <v>46029</v>
      </c>
      <c r="E12877" t="s">
        <v>202</v>
      </c>
      <c r="F12877" t="s">
        <v>21</v>
      </c>
      <c r="G12877" t="s">
        <v>281</v>
      </c>
      <c r="H12877" t="s">
        <v>1025</v>
      </c>
      <c r="I12877" t="s">
        <v>1025</v>
      </c>
      <c r="J12877" s="1">
        <v>39264</v>
      </c>
    </row>
    <row r="12878" spans="1:10" x14ac:dyDescent="0.25">
      <c r="A12878" t="s">
        <v>46030</v>
      </c>
      <c r="B12878" t="s">
        <v>46031</v>
      </c>
      <c r="C12878" t="s">
        <v>46032</v>
      </c>
      <c r="D12878" t="s">
        <v>70</v>
      </c>
      <c r="E12878" t="s">
        <v>14</v>
      </c>
      <c r="F12878" t="s">
        <v>160</v>
      </c>
      <c r="G12878" t="s">
        <v>161</v>
      </c>
      <c r="H12878" t="s">
        <v>162</v>
      </c>
      <c r="I12878" t="s">
        <v>162</v>
      </c>
      <c r="J12878" s="1">
        <v>37987</v>
      </c>
    </row>
    <row r="12879" spans="1:10" x14ac:dyDescent="0.25">
      <c r="A12879" t="s">
        <v>46033</v>
      </c>
      <c r="B12879" t="s">
        <v>46034</v>
      </c>
      <c r="C12879" t="s">
        <v>46035</v>
      </c>
      <c r="D12879" t="s">
        <v>736</v>
      </c>
      <c r="E12879" t="s">
        <v>14</v>
      </c>
      <c r="F12879" t="s">
        <v>1057</v>
      </c>
      <c r="G12879">
        <v>15</v>
      </c>
      <c r="H12879" t="s">
        <v>7513</v>
      </c>
      <c r="I12879" t="s">
        <v>7513</v>
      </c>
    </row>
    <row r="12880" spans="1:10" x14ac:dyDescent="0.25">
      <c r="A12880" t="s">
        <v>46036</v>
      </c>
      <c r="B12880" t="s">
        <v>46037</v>
      </c>
      <c r="C12880" t="s">
        <v>46038</v>
      </c>
      <c r="D12880" t="s">
        <v>46039</v>
      </c>
      <c r="E12880" t="s">
        <v>14</v>
      </c>
      <c r="F12880" t="s">
        <v>21</v>
      </c>
      <c r="G12880" t="s">
        <v>59</v>
      </c>
      <c r="H12880" t="s">
        <v>60</v>
      </c>
      <c r="I12880" t="s">
        <v>66</v>
      </c>
      <c r="J12880" s="1">
        <v>41275</v>
      </c>
    </row>
    <row r="12881" spans="1:10" x14ac:dyDescent="0.25">
      <c r="A12881" t="s">
        <v>46040</v>
      </c>
      <c r="B12881" t="s">
        <v>46041</v>
      </c>
      <c r="C12881" t="s">
        <v>46042</v>
      </c>
      <c r="D12881" t="s">
        <v>3391</v>
      </c>
      <c r="E12881" t="s">
        <v>14</v>
      </c>
      <c r="F12881" t="s">
        <v>21</v>
      </c>
      <c r="G12881" t="s">
        <v>803</v>
      </c>
      <c r="H12881" t="s">
        <v>804</v>
      </c>
      <c r="I12881" t="s">
        <v>3594</v>
      </c>
      <c r="J12881" s="1">
        <v>38718</v>
      </c>
    </row>
    <row r="12882" spans="1:10" x14ac:dyDescent="0.25">
      <c r="A12882" t="s">
        <v>46043</v>
      </c>
      <c r="B12882" t="s">
        <v>46044</v>
      </c>
      <c r="C12882" t="s">
        <v>46045</v>
      </c>
      <c r="D12882" t="s">
        <v>7677</v>
      </c>
      <c r="E12882" t="s">
        <v>14</v>
      </c>
      <c r="F12882" t="s">
        <v>123</v>
      </c>
      <c r="G12882" t="s">
        <v>321</v>
      </c>
      <c r="H12882" t="s">
        <v>125</v>
      </c>
      <c r="I12882" t="s">
        <v>322</v>
      </c>
      <c r="J12882" s="1">
        <v>41275</v>
      </c>
    </row>
    <row r="12883" spans="1:10" x14ac:dyDescent="0.25">
      <c r="A12883" t="s">
        <v>46046</v>
      </c>
      <c r="B12883" t="s">
        <v>46047</v>
      </c>
      <c r="C12883" t="s">
        <v>46048</v>
      </c>
      <c r="D12883" t="s">
        <v>3391</v>
      </c>
      <c r="E12883" t="s">
        <v>14</v>
      </c>
      <c r="F12883" t="s">
        <v>21</v>
      </c>
      <c r="G12883" t="s">
        <v>803</v>
      </c>
      <c r="H12883" t="s">
        <v>804</v>
      </c>
      <c r="I12883" t="s">
        <v>805</v>
      </c>
      <c r="J12883" s="1">
        <v>41275</v>
      </c>
    </row>
    <row r="12884" spans="1:10" x14ac:dyDescent="0.25">
      <c r="A12884" t="s">
        <v>46049</v>
      </c>
      <c r="B12884" t="s">
        <v>46050</v>
      </c>
      <c r="D12884" t="s">
        <v>46051</v>
      </c>
      <c r="E12884" t="s">
        <v>14</v>
      </c>
      <c r="F12884" t="s">
        <v>21</v>
      </c>
      <c r="G12884" t="s">
        <v>94</v>
      </c>
      <c r="H12884" t="s">
        <v>95</v>
      </c>
      <c r="I12884" t="s">
        <v>4294</v>
      </c>
    </row>
    <row r="12885" spans="1:10" x14ac:dyDescent="0.25">
      <c r="A12885" t="s">
        <v>46052</v>
      </c>
      <c r="B12885" t="s">
        <v>46053</v>
      </c>
      <c r="C12885" t="s">
        <v>46054</v>
      </c>
      <c r="E12885" t="s">
        <v>14</v>
      </c>
      <c r="F12885" t="s">
        <v>21</v>
      </c>
      <c r="G12885" t="s">
        <v>94</v>
      </c>
      <c r="H12885" t="s">
        <v>95</v>
      </c>
      <c r="I12885" t="s">
        <v>2569</v>
      </c>
      <c r="J12885" s="1">
        <v>29952</v>
      </c>
    </row>
    <row r="12886" spans="1:10" x14ac:dyDescent="0.25">
      <c r="A12886" t="s">
        <v>46055</v>
      </c>
      <c r="B12886" t="s">
        <v>46056</v>
      </c>
      <c r="C12886" t="s">
        <v>46057</v>
      </c>
      <c r="D12886" t="s">
        <v>46058</v>
      </c>
      <c r="E12886" t="s">
        <v>14</v>
      </c>
      <c r="F12886" t="s">
        <v>1057</v>
      </c>
      <c r="G12886">
        <v>16</v>
      </c>
      <c r="H12886" t="s">
        <v>1699</v>
      </c>
      <c r="I12886" t="s">
        <v>1699</v>
      </c>
      <c r="J12886" s="1">
        <v>41640</v>
      </c>
    </row>
    <row r="12887" spans="1:10" x14ac:dyDescent="0.25">
      <c r="A12887" t="s">
        <v>46059</v>
      </c>
      <c r="B12887" t="s">
        <v>46060</v>
      </c>
      <c r="C12887" t="s">
        <v>46061</v>
      </c>
      <c r="D12887" t="s">
        <v>1242</v>
      </c>
      <c r="E12887" t="s">
        <v>14</v>
      </c>
      <c r="F12887" t="s">
        <v>21</v>
      </c>
      <c r="G12887" t="s">
        <v>639</v>
      </c>
      <c r="H12887" t="s">
        <v>640</v>
      </c>
      <c r="I12887" t="s">
        <v>640</v>
      </c>
      <c r="J12887" s="1">
        <v>34700</v>
      </c>
    </row>
    <row r="12888" spans="1:10" x14ac:dyDescent="0.25">
      <c r="A12888" t="s">
        <v>46062</v>
      </c>
      <c r="B12888" t="s">
        <v>46063</v>
      </c>
      <c r="C12888" t="s">
        <v>46064</v>
      </c>
      <c r="D12888" t="s">
        <v>280</v>
      </c>
      <c r="E12888" t="s">
        <v>14</v>
      </c>
      <c r="F12888" t="s">
        <v>1057</v>
      </c>
      <c r="G12888">
        <v>2</v>
      </c>
      <c r="H12888" t="s">
        <v>1731</v>
      </c>
      <c r="I12888" t="s">
        <v>1731</v>
      </c>
    </row>
    <row r="12889" spans="1:10" x14ac:dyDescent="0.25">
      <c r="A12889" t="s">
        <v>46065</v>
      </c>
      <c r="B12889" t="s">
        <v>46066</v>
      </c>
      <c r="C12889" t="s">
        <v>46067</v>
      </c>
      <c r="D12889" t="s">
        <v>46068</v>
      </c>
      <c r="E12889" t="s">
        <v>14</v>
      </c>
      <c r="F12889" t="s">
        <v>21</v>
      </c>
      <c r="G12889" t="s">
        <v>77</v>
      </c>
      <c r="H12889" t="s">
        <v>3874</v>
      </c>
      <c r="I12889" t="s">
        <v>3874</v>
      </c>
      <c r="J12889" s="1">
        <v>40603</v>
      </c>
    </row>
    <row r="12890" spans="1:10" x14ac:dyDescent="0.25">
      <c r="A12890" t="s">
        <v>46069</v>
      </c>
      <c r="B12890" t="s">
        <v>46070</v>
      </c>
      <c r="C12890" t="s">
        <v>46071</v>
      </c>
      <c r="D12890" t="s">
        <v>46072</v>
      </c>
      <c r="E12890" t="s">
        <v>14</v>
      </c>
      <c r="F12890" t="s">
        <v>21</v>
      </c>
      <c r="G12890" t="s">
        <v>59</v>
      </c>
      <c r="H12890" t="s">
        <v>60</v>
      </c>
      <c r="I12890" t="s">
        <v>66</v>
      </c>
      <c r="J12890" s="1">
        <v>41518</v>
      </c>
    </row>
    <row r="12891" spans="1:10" x14ac:dyDescent="0.25">
      <c r="A12891" t="s">
        <v>46073</v>
      </c>
      <c r="B12891" t="s">
        <v>46074</v>
      </c>
      <c r="C12891" t="s">
        <v>46075</v>
      </c>
      <c r="D12891" t="s">
        <v>51</v>
      </c>
      <c r="E12891" t="s">
        <v>14</v>
      </c>
      <c r="F12891" t="s">
        <v>21</v>
      </c>
      <c r="G12891" t="s">
        <v>59</v>
      </c>
      <c r="H12891" t="s">
        <v>90</v>
      </c>
      <c r="I12891" t="s">
        <v>90</v>
      </c>
    </row>
    <row r="12892" spans="1:10" x14ac:dyDescent="0.25">
      <c r="A12892" t="s">
        <v>46076</v>
      </c>
      <c r="B12892" t="s">
        <v>46077</v>
      </c>
      <c r="C12892" t="s">
        <v>46078</v>
      </c>
      <c r="D12892" t="s">
        <v>51</v>
      </c>
      <c r="E12892" t="s">
        <v>14</v>
      </c>
      <c r="F12892" t="s">
        <v>21</v>
      </c>
      <c r="G12892" t="s">
        <v>185</v>
      </c>
      <c r="H12892" t="s">
        <v>186</v>
      </c>
      <c r="I12892" t="s">
        <v>186</v>
      </c>
      <c r="J12892" s="1">
        <v>36892</v>
      </c>
    </row>
    <row r="12893" spans="1:10" x14ac:dyDescent="0.25">
      <c r="A12893" t="s">
        <v>46079</v>
      </c>
      <c r="B12893" t="s">
        <v>46080</v>
      </c>
      <c r="C12893" t="s">
        <v>46081</v>
      </c>
      <c r="D12893" t="s">
        <v>1396</v>
      </c>
      <c r="E12893" t="s">
        <v>14</v>
      </c>
      <c r="F12893" t="s">
        <v>123</v>
      </c>
      <c r="G12893" t="s">
        <v>33628</v>
      </c>
      <c r="H12893" t="s">
        <v>44948</v>
      </c>
      <c r="I12893" t="s">
        <v>44948</v>
      </c>
      <c r="J12893" s="1">
        <v>37987</v>
      </c>
    </row>
    <row r="12894" spans="1:10" x14ac:dyDescent="0.25">
      <c r="A12894" t="s">
        <v>46082</v>
      </c>
      <c r="B12894" t="s">
        <v>46083</v>
      </c>
      <c r="C12894" t="s">
        <v>46084</v>
      </c>
      <c r="D12894" t="s">
        <v>4361</v>
      </c>
      <c r="E12894" t="s">
        <v>14</v>
      </c>
      <c r="F12894" t="s">
        <v>21</v>
      </c>
      <c r="G12894" t="s">
        <v>153</v>
      </c>
      <c r="H12894" t="s">
        <v>239</v>
      </c>
      <c r="I12894" t="s">
        <v>1709</v>
      </c>
      <c r="J12894" s="1">
        <v>40544</v>
      </c>
    </row>
    <row r="12895" spans="1:10" x14ac:dyDescent="0.25">
      <c r="A12895" t="s">
        <v>46085</v>
      </c>
      <c r="B12895" t="s">
        <v>46086</v>
      </c>
      <c r="C12895" t="s">
        <v>46087</v>
      </c>
      <c r="D12895" t="s">
        <v>46088</v>
      </c>
      <c r="E12895" t="s">
        <v>14</v>
      </c>
      <c r="F12895" t="s">
        <v>21</v>
      </c>
      <c r="G12895" t="s">
        <v>522</v>
      </c>
      <c r="H12895" t="s">
        <v>523</v>
      </c>
      <c r="I12895" t="s">
        <v>524</v>
      </c>
    </row>
    <row r="12896" spans="1:10" x14ac:dyDescent="0.25">
      <c r="A12896" t="s">
        <v>46089</v>
      </c>
      <c r="B12896" t="s">
        <v>46090</v>
      </c>
      <c r="C12896" t="s">
        <v>46091</v>
      </c>
      <c r="D12896" t="s">
        <v>46092</v>
      </c>
      <c r="E12896" t="s">
        <v>14</v>
      </c>
      <c r="F12896" t="s">
        <v>633</v>
      </c>
      <c r="G12896">
        <v>7</v>
      </c>
      <c r="H12896" t="s">
        <v>924</v>
      </c>
      <c r="I12896" t="s">
        <v>924</v>
      </c>
      <c r="J12896" s="1">
        <v>41215</v>
      </c>
    </row>
    <row r="12897" spans="1:10" x14ac:dyDescent="0.25">
      <c r="A12897" t="s">
        <v>46093</v>
      </c>
      <c r="B12897" t="s">
        <v>46094</v>
      </c>
      <c r="C12897" t="s">
        <v>46095</v>
      </c>
      <c r="D12897" t="s">
        <v>51</v>
      </c>
      <c r="E12897" t="s">
        <v>14</v>
      </c>
      <c r="F12897" t="s">
        <v>21</v>
      </c>
      <c r="G12897" t="s">
        <v>59</v>
      </c>
      <c r="H12897" t="s">
        <v>4400</v>
      </c>
      <c r="I12897" t="s">
        <v>46096</v>
      </c>
    </row>
    <row r="12898" spans="1:10" x14ac:dyDescent="0.25">
      <c r="A12898" t="s">
        <v>46097</v>
      </c>
      <c r="B12898" t="s">
        <v>46098</v>
      </c>
      <c r="C12898" t="s">
        <v>46099</v>
      </c>
      <c r="D12898" t="s">
        <v>65</v>
      </c>
      <c r="E12898" t="s">
        <v>14</v>
      </c>
      <c r="F12898" t="s">
        <v>2120</v>
      </c>
      <c r="G12898">
        <v>13</v>
      </c>
      <c r="H12898" t="s">
        <v>2121</v>
      </c>
      <c r="I12898" t="s">
        <v>2121</v>
      </c>
      <c r="J12898" s="1">
        <v>37257</v>
      </c>
    </row>
    <row r="12899" spans="1:10" x14ac:dyDescent="0.25">
      <c r="A12899" t="s">
        <v>46100</v>
      </c>
      <c r="B12899" t="s">
        <v>46101</v>
      </c>
      <c r="C12899" t="s">
        <v>46102</v>
      </c>
      <c r="D12899" t="s">
        <v>2474</v>
      </c>
      <c r="E12899" t="s">
        <v>14</v>
      </c>
      <c r="F12899" t="s">
        <v>21</v>
      </c>
      <c r="G12899" t="s">
        <v>101</v>
      </c>
      <c r="H12899" t="s">
        <v>102</v>
      </c>
      <c r="I12899" t="s">
        <v>103</v>
      </c>
      <c r="J12899" s="1">
        <v>41275</v>
      </c>
    </row>
    <row r="12900" spans="1:10" x14ac:dyDescent="0.25">
      <c r="A12900" t="s">
        <v>46103</v>
      </c>
      <c r="B12900" t="s">
        <v>46104</v>
      </c>
      <c r="C12900" t="s">
        <v>46105</v>
      </c>
      <c r="E12900" t="s">
        <v>14</v>
      </c>
    </row>
    <row r="12901" spans="1:10" x14ac:dyDescent="0.25">
      <c r="A12901" t="s">
        <v>46106</v>
      </c>
      <c r="B12901" t="s">
        <v>46107</v>
      </c>
      <c r="C12901" t="s">
        <v>46108</v>
      </c>
      <c r="D12901" t="s">
        <v>46109</v>
      </c>
      <c r="E12901" t="s">
        <v>14</v>
      </c>
      <c r="F12901" t="s">
        <v>21</v>
      </c>
      <c r="G12901" t="s">
        <v>59</v>
      </c>
      <c r="H12901" t="s">
        <v>60</v>
      </c>
      <c r="I12901" t="s">
        <v>66</v>
      </c>
      <c r="J12901" s="1">
        <v>41051</v>
      </c>
    </row>
    <row r="12902" spans="1:10" x14ac:dyDescent="0.25">
      <c r="A12902" t="s">
        <v>46110</v>
      </c>
      <c r="B12902" t="s">
        <v>46111</v>
      </c>
      <c r="C12902" t="s">
        <v>46112</v>
      </c>
      <c r="D12902" t="s">
        <v>46113</v>
      </c>
      <c r="E12902" t="s">
        <v>14</v>
      </c>
      <c r="F12902" t="s">
        <v>21</v>
      </c>
      <c r="G12902" t="s">
        <v>137</v>
      </c>
      <c r="H12902" t="s">
        <v>138</v>
      </c>
      <c r="I12902" t="s">
        <v>138</v>
      </c>
      <c r="J12902" s="1">
        <v>41653</v>
      </c>
    </row>
    <row r="12903" spans="1:10" x14ac:dyDescent="0.25">
      <c r="A12903" t="s">
        <v>46114</v>
      </c>
      <c r="B12903" t="s">
        <v>46115</v>
      </c>
      <c r="C12903" t="s">
        <v>46116</v>
      </c>
      <c r="E12903" t="s">
        <v>14</v>
      </c>
      <c r="F12903" t="s">
        <v>21</v>
      </c>
      <c r="G12903" t="s">
        <v>77</v>
      </c>
      <c r="H12903" t="s">
        <v>3874</v>
      </c>
      <c r="I12903" t="s">
        <v>3874</v>
      </c>
      <c r="J12903" s="1">
        <v>40179</v>
      </c>
    </row>
    <row r="12904" spans="1:10" x14ac:dyDescent="0.25">
      <c r="A12904" t="s">
        <v>46117</v>
      </c>
      <c r="B12904" t="s">
        <v>46118</v>
      </c>
      <c r="C12904" t="s">
        <v>46119</v>
      </c>
      <c r="D12904" t="s">
        <v>38</v>
      </c>
      <c r="E12904" t="s">
        <v>14</v>
      </c>
      <c r="F12904" t="s">
        <v>21</v>
      </c>
      <c r="G12904" t="s">
        <v>1325</v>
      </c>
      <c r="H12904" t="s">
        <v>1326</v>
      </c>
      <c r="I12904" t="s">
        <v>41993</v>
      </c>
      <c r="J12904" s="1">
        <v>39083</v>
      </c>
    </row>
    <row r="12905" spans="1:10" x14ac:dyDescent="0.25">
      <c r="A12905" t="s">
        <v>46120</v>
      </c>
      <c r="B12905" t="s">
        <v>46121</v>
      </c>
      <c r="C12905" t="s">
        <v>46122</v>
      </c>
      <c r="D12905" t="s">
        <v>1387</v>
      </c>
      <c r="E12905" t="s">
        <v>14</v>
      </c>
      <c r="F12905" t="s">
        <v>7263</v>
      </c>
      <c r="G12905">
        <v>5</v>
      </c>
      <c r="H12905" t="s">
        <v>7264</v>
      </c>
      <c r="I12905" t="s">
        <v>7264</v>
      </c>
      <c r="J12905" s="1">
        <v>39083</v>
      </c>
    </row>
    <row r="12906" spans="1:10" x14ac:dyDescent="0.25">
      <c r="A12906" t="s">
        <v>46123</v>
      </c>
      <c r="B12906" t="s">
        <v>46124</v>
      </c>
      <c r="C12906" t="s">
        <v>46125</v>
      </c>
      <c r="D12906" t="s">
        <v>38</v>
      </c>
      <c r="E12906" t="s">
        <v>14</v>
      </c>
      <c r="F12906" t="s">
        <v>123</v>
      </c>
      <c r="G12906" t="s">
        <v>3971</v>
      </c>
    </row>
    <row r="12907" spans="1:10" x14ac:dyDescent="0.25">
      <c r="A12907" t="s">
        <v>46126</v>
      </c>
      <c r="B12907" t="s">
        <v>46127</v>
      </c>
      <c r="C12907" t="s">
        <v>46128</v>
      </c>
      <c r="D12907" t="s">
        <v>46129</v>
      </c>
      <c r="E12907" t="s">
        <v>14</v>
      </c>
      <c r="F12907" t="s">
        <v>123</v>
      </c>
      <c r="G12907" t="s">
        <v>8084</v>
      </c>
      <c r="H12907" t="s">
        <v>125</v>
      </c>
      <c r="I12907" t="s">
        <v>46130</v>
      </c>
      <c r="J12907" s="1">
        <v>41640</v>
      </c>
    </row>
    <row r="12908" spans="1:10" x14ac:dyDescent="0.25">
      <c r="A12908" t="s">
        <v>46131</v>
      </c>
      <c r="B12908" t="s">
        <v>46132</v>
      </c>
      <c r="C12908" t="s">
        <v>46133</v>
      </c>
      <c r="D12908" t="s">
        <v>46134</v>
      </c>
      <c r="E12908" t="s">
        <v>14</v>
      </c>
      <c r="F12908" t="s">
        <v>453</v>
      </c>
      <c r="G12908">
        <v>48</v>
      </c>
      <c r="H12908" t="s">
        <v>454</v>
      </c>
      <c r="I12908" t="s">
        <v>454</v>
      </c>
    </row>
    <row r="12909" spans="1:10" x14ac:dyDescent="0.25">
      <c r="A12909" t="s">
        <v>46135</v>
      </c>
      <c r="B12909" t="s">
        <v>46136</v>
      </c>
      <c r="C12909" t="s">
        <v>46137</v>
      </c>
      <c r="D12909" t="s">
        <v>7100</v>
      </c>
      <c r="E12909" t="s">
        <v>14</v>
      </c>
      <c r="F12909" t="s">
        <v>15</v>
      </c>
      <c r="G12909">
        <v>16</v>
      </c>
      <c r="H12909" t="s">
        <v>16</v>
      </c>
      <c r="I12909" t="s">
        <v>16</v>
      </c>
    </row>
    <row r="12910" spans="1:10" x14ac:dyDescent="0.25">
      <c r="A12910" t="s">
        <v>46138</v>
      </c>
      <c r="B12910" t="s">
        <v>46139</v>
      </c>
      <c r="C12910" t="s">
        <v>46140</v>
      </c>
      <c r="D12910" t="s">
        <v>259</v>
      </c>
      <c r="E12910" t="s">
        <v>14</v>
      </c>
      <c r="F12910" t="s">
        <v>21</v>
      </c>
      <c r="G12910" t="s">
        <v>59</v>
      </c>
      <c r="H12910" t="s">
        <v>60</v>
      </c>
      <c r="I12910" t="s">
        <v>1155</v>
      </c>
      <c r="J12910" s="1">
        <v>39083</v>
      </c>
    </row>
    <row r="12911" spans="1:10" x14ac:dyDescent="0.25">
      <c r="A12911" t="s">
        <v>46141</v>
      </c>
      <c r="B12911" t="s">
        <v>46142</v>
      </c>
      <c r="C12911" t="s">
        <v>46143</v>
      </c>
      <c r="D12911" t="s">
        <v>38</v>
      </c>
      <c r="E12911" t="s">
        <v>14</v>
      </c>
      <c r="F12911" t="s">
        <v>21</v>
      </c>
      <c r="G12911" t="s">
        <v>59</v>
      </c>
      <c r="H12911" t="s">
        <v>60</v>
      </c>
      <c r="I12911" t="s">
        <v>61</v>
      </c>
      <c r="J12911" s="1">
        <v>38353</v>
      </c>
    </row>
    <row r="12912" spans="1:10" x14ac:dyDescent="0.25">
      <c r="A12912" t="s">
        <v>46144</v>
      </c>
      <c r="B12912" t="s">
        <v>46145</v>
      </c>
      <c r="D12912" t="s">
        <v>46146</v>
      </c>
      <c r="E12912" t="s">
        <v>14</v>
      </c>
      <c r="F12912" t="s">
        <v>21</v>
      </c>
      <c r="G12912" t="s">
        <v>59</v>
      </c>
      <c r="H12912" t="s">
        <v>60</v>
      </c>
      <c r="I12912" t="s">
        <v>66</v>
      </c>
    </row>
    <row r="12913" spans="1:10" x14ac:dyDescent="0.25">
      <c r="A12913" t="s">
        <v>46147</v>
      </c>
      <c r="B12913" t="s">
        <v>46148</v>
      </c>
      <c r="C12913" t="s">
        <v>46149</v>
      </c>
      <c r="D12913" t="s">
        <v>12962</v>
      </c>
      <c r="E12913" t="s">
        <v>108</v>
      </c>
      <c r="F12913" t="s">
        <v>21</v>
      </c>
      <c r="G12913" t="s">
        <v>59</v>
      </c>
      <c r="H12913" t="s">
        <v>60</v>
      </c>
      <c r="I12913" t="s">
        <v>66</v>
      </c>
      <c r="J12913" s="1">
        <v>39814</v>
      </c>
    </row>
    <row r="12914" spans="1:10" x14ac:dyDescent="0.25">
      <c r="A12914" t="s">
        <v>46150</v>
      </c>
      <c r="B12914" t="s">
        <v>46151</v>
      </c>
      <c r="C12914" t="s">
        <v>46152</v>
      </c>
      <c r="D12914" t="s">
        <v>46153</v>
      </c>
      <c r="E12914" t="s">
        <v>202</v>
      </c>
      <c r="J12914" s="1">
        <v>41609</v>
      </c>
    </row>
    <row r="12915" spans="1:10" x14ac:dyDescent="0.25">
      <c r="A12915" t="s">
        <v>46154</v>
      </c>
      <c r="B12915" t="s">
        <v>46155</v>
      </c>
      <c r="C12915" t="s">
        <v>46156</v>
      </c>
      <c r="D12915" t="s">
        <v>38</v>
      </c>
      <c r="E12915" t="s">
        <v>108</v>
      </c>
      <c r="F12915" t="s">
        <v>21</v>
      </c>
      <c r="G12915" t="s">
        <v>153</v>
      </c>
      <c r="H12915" t="s">
        <v>239</v>
      </c>
      <c r="I12915" t="s">
        <v>14018</v>
      </c>
    </row>
    <row r="12916" spans="1:10" x14ac:dyDescent="0.25">
      <c r="A12916" t="s">
        <v>46157</v>
      </c>
      <c r="B12916" t="s">
        <v>46158</v>
      </c>
      <c r="C12916" t="s">
        <v>46159</v>
      </c>
      <c r="D12916" t="s">
        <v>46160</v>
      </c>
      <c r="E12916" t="s">
        <v>14</v>
      </c>
      <c r="F12916" t="s">
        <v>21</v>
      </c>
      <c r="G12916" t="s">
        <v>59</v>
      </c>
      <c r="H12916" t="s">
        <v>90</v>
      </c>
      <c r="I12916" t="s">
        <v>348</v>
      </c>
      <c r="J12916" s="1">
        <v>39783</v>
      </c>
    </row>
    <row r="12917" spans="1:10" x14ac:dyDescent="0.25">
      <c r="A12917" t="s">
        <v>46161</v>
      </c>
      <c r="B12917" t="s">
        <v>46162</v>
      </c>
      <c r="C12917" t="s">
        <v>46163</v>
      </c>
      <c r="D12917" t="s">
        <v>58</v>
      </c>
      <c r="E12917" t="s">
        <v>108</v>
      </c>
      <c r="F12917" t="s">
        <v>21</v>
      </c>
      <c r="G12917" t="s">
        <v>59</v>
      </c>
      <c r="H12917" t="s">
        <v>60</v>
      </c>
      <c r="I12917" t="s">
        <v>1397</v>
      </c>
    </row>
    <row r="12918" spans="1:10" x14ac:dyDescent="0.25">
      <c r="A12918" t="s">
        <v>46164</v>
      </c>
      <c r="B12918" t="s">
        <v>46165</v>
      </c>
      <c r="C12918" t="s">
        <v>46166</v>
      </c>
      <c r="D12918" t="s">
        <v>38</v>
      </c>
      <c r="E12918" t="s">
        <v>14</v>
      </c>
      <c r="F12918" t="s">
        <v>21</v>
      </c>
      <c r="G12918" t="s">
        <v>153</v>
      </c>
      <c r="H12918" t="s">
        <v>239</v>
      </c>
      <c r="I12918" t="s">
        <v>1113</v>
      </c>
      <c r="J12918" s="1">
        <v>39083</v>
      </c>
    </row>
    <row r="12919" spans="1:10" x14ac:dyDescent="0.25">
      <c r="A12919" t="s">
        <v>46167</v>
      </c>
      <c r="B12919" t="s">
        <v>46168</v>
      </c>
      <c r="C12919" t="s">
        <v>46169</v>
      </c>
      <c r="D12919" t="s">
        <v>65</v>
      </c>
      <c r="E12919" t="s">
        <v>14</v>
      </c>
      <c r="F12919" t="s">
        <v>21</v>
      </c>
      <c r="G12919" t="s">
        <v>94</v>
      </c>
      <c r="H12919" t="s">
        <v>95</v>
      </c>
      <c r="I12919" t="s">
        <v>2974</v>
      </c>
    </row>
    <row r="12920" spans="1:10" x14ac:dyDescent="0.25">
      <c r="A12920" t="s">
        <v>46170</v>
      </c>
      <c r="B12920" t="s">
        <v>46171</v>
      </c>
      <c r="C12920" t="s">
        <v>46172</v>
      </c>
      <c r="D12920" t="s">
        <v>539</v>
      </c>
      <c r="E12920" t="s">
        <v>14</v>
      </c>
      <c r="J12920" s="1">
        <v>40781</v>
      </c>
    </row>
    <row r="12921" spans="1:10" x14ac:dyDescent="0.25">
      <c r="A12921" t="s">
        <v>46173</v>
      </c>
      <c r="B12921" t="s">
        <v>46174</v>
      </c>
      <c r="C12921" t="s">
        <v>46175</v>
      </c>
      <c r="D12921" t="s">
        <v>2765</v>
      </c>
      <c r="E12921" t="s">
        <v>14</v>
      </c>
      <c r="F12921" t="s">
        <v>21</v>
      </c>
      <c r="G12921" t="s">
        <v>153</v>
      </c>
      <c r="H12921" t="s">
        <v>239</v>
      </c>
      <c r="I12921" t="s">
        <v>10365</v>
      </c>
      <c r="J12921" s="1">
        <v>42278</v>
      </c>
    </row>
    <row r="12922" spans="1:10" x14ac:dyDescent="0.25">
      <c r="A12922" t="s">
        <v>46176</v>
      </c>
      <c r="B12922" t="s">
        <v>46177</v>
      </c>
      <c r="C12922" t="s">
        <v>46178</v>
      </c>
      <c r="D12922" t="s">
        <v>46179</v>
      </c>
      <c r="E12922" t="s">
        <v>14</v>
      </c>
      <c r="F12922" t="s">
        <v>474</v>
      </c>
      <c r="H12922" t="s">
        <v>475</v>
      </c>
      <c r="I12922" t="s">
        <v>475</v>
      </c>
      <c r="J12922" s="1">
        <v>40238</v>
      </c>
    </row>
    <row r="12923" spans="1:10" x14ac:dyDescent="0.25">
      <c r="A12923" t="s">
        <v>46180</v>
      </c>
      <c r="B12923" t="s">
        <v>46181</v>
      </c>
      <c r="C12923" t="s">
        <v>46182</v>
      </c>
      <c r="D12923" t="s">
        <v>251</v>
      </c>
      <c r="E12923" t="s">
        <v>14</v>
      </c>
      <c r="F12923" t="s">
        <v>21</v>
      </c>
      <c r="G12923" t="s">
        <v>153</v>
      </c>
      <c r="H12923" t="s">
        <v>239</v>
      </c>
      <c r="I12923" t="s">
        <v>239</v>
      </c>
      <c r="J12923" s="1">
        <v>37257</v>
      </c>
    </row>
    <row r="12924" spans="1:10" x14ac:dyDescent="0.25">
      <c r="A12924" t="s">
        <v>46183</v>
      </c>
      <c r="B12924" t="s">
        <v>46184</v>
      </c>
      <c r="C12924" t="s">
        <v>46185</v>
      </c>
      <c r="D12924" t="s">
        <v>65</v>
      </c>
      <c r="E12924" t="s">
        <v>14</v>
      </c>
      <c r="F12924" t="s">
        <v>21</v>
      </c>
      <c r="G12924" t="s">
        <v>59</v>
      </c>
      <c r="H12924" t="s">
        <v>60</v>
      </c>
      <c r="I12924" t="s">
        <v>1397</v>
      </c>
      <c r="J12924" s="1">
        <v>40544</v>
      </c>
    </row>
    <row r="12925" spans="1:10" x14ac:dyDescent="0.25">
      <c r="A12925" t="s">
        <v>46186</v>
      </c>
      <c r="B12925" t="s">
        <v>46187</v>
      </c>
      <c r="C12925" t="s">
        <v>46188</v>
      </c>
      <c r="D12925" t="s">
        <v>11942</v>
      </c>
      <c r="E12925" t="s">
        <v>202</v>
      </c>
      <c r="F12925" t="s">
        <v>401</v>
      </c>
      <c r="G12925">
        <v>22</v>
      </c>
      <c r="H12925" t="s">
        <v>402</v>
      </c>
      <c r="I12925" t="s">
        <v>46189</v>
      </c>
      <c r="J12925" s="1">
        <v>40536</v>
      </c>
    </row>
    <row r="12926" spans="1:10" x14ac:dyDescent="0.25">
      <c r="A12926" t="s">
        <v>46190</v>
      </c>
      <c r="B12926" t="s">
        <v>46191</v>
      </c>
      <c r="C12926" t="s">
        <v>46192</v>
      </c>
      <c r="D12926" t="s">
        <v>46193</v>
      </c>
      <c r="E12926" t="s">
        <v>14</v>
      </c>
      <c r="F12926" t="s">
        <v>21</v>
      </c>
      <c r="G12926" t="s">
        <v>59</v>
      </c>
      <c r="H12926" t="s">
        <v>90</v>
      </c>
      <c r="I12926" t="s">
        <v>46194</v>
      </c>
      <c r="J12926" s="1">
        <v>40452</v>
      </c>
    </row>
    <row r="12927" spans="1:10" x14ac:dyDescent="0.25">
      <c r="A12927" t="s">
        <v>46195</v>
      </c>
      <c r="B12927" t="s">
        <v>46196</v>
      </c>
      <c r="C12927" t="s">
        <v>46197</v>
      </c>
      <c r="D12927" t="s">
        <v>46198</v>
      </c>
      <c r="E12927" t="s">
        <v>14</v>
      </c>
      <c r="F12927" t="s">
        <v>1133</v>
      </c>
      <c r="G12927">
        <v>21</v>
      </c>
      <c r="H12927" t="s">
        <v>4016</v>
      </c>
      <c r="I12927" t="s">
        <v>4017</v>
      </c>
      <c r="J12927" s="1">
        <v>39283</v>
      </c>
    </row>
    <row r="12928" spans="1:10" x14ac:dyDescent="0.25">
      <c r="A12928" t="s">
        <v>46199</v>
      </c>
      <c r="B12928" t="s">
        <v>46200</v>
      </c>
      <c r="C12928" t="s">
        <v>46201</v>
      </c>
      <c r="D12928" t="s">
        <v>89</v>
      </c>
      <c r="E12928" t="s">
        <v>14</v>
      </c>
      <c r="F12928" t="s">
        <v>21</v>
      </c>
      <c r="G12928" t="s">
        <v>1267</v>
      </c>
      <c r="H12928" t="s">
        <v>1268</v>
      </c>
      <c r="I12928" t="s">
        <v>1268</v>
      </c>
      <c r="J12928" s="1">
        <v>35065</v>
      </c>
    </row>
    <row r="12929" spans="1:10" x14ac:dyDescent="0.25">
      <c r="A12929" t="s">
        <v>46202</v>
      </c>
      <c r="B12929" t="s">
        <v>46203</v>
      </c>
      <c r="C12929" t="s">
        <v>46204</v>
      </c>
      <c r="D12929" t="s">
        <v>988</v>
      </c>
      <c r="E12929" t="s">
        <v>14</v>
      </c>
      <c r="F12929" t="s">
        <v>21</v>
      </c>
      <c r="G12929" t="s">
        <v>1267</v>
      </c>
      <c r="H12929" t="s">
        <v>1268</v>
      </c>
      <c r="I12929" t="s">
        <v>1268</v>
      </c>
      <c r="J12929" s="1">
        <v>38997</v>
      </c>
    </row>
    <row r="12930" spans="1:10" x14ac:dyDescent="0.25">
      <c r="A12930" t="s">
        <v>46205</v>
      </c>
      <c r="B12930" t="s">
        <v>46206</v>
      </c>
      <c r="C12930" t="s">
        <v>46207</v>
      </c>
      <c r="D12930" t="s">
        <v>46208</v>
      </c>
      <c r="E12930" t="s">
        <v>14</v>
      </c>
      <c r="F12930" t="s">
        <v>21</v>
      </c>
      <c r="G12930" t="s">
        <v>59</v>
      </c>
      <c r="H12930" t="s">
        <v>961</v>
      </c>
      <c r="I12930" t="s">
        <v>7484</v>
      </c>
      <c r="J12930" s="1">
        <v>41061</v>
      </c>
    </row>
    <row r="12931" spans="1:10" x14ac:dyDescent="0.25">
      <c r="A12931" t="s">
        <v>46209</v>
      </c>
      <c r="B12931" t="s">
        <v>46210</v>
      </c>
      <c r="C12931" t="s">
        <v>46211</v>
      </c>
      <c r="D12931" t="s">
        <v>46212</v>
      </c>
      <c r="E12931" t="s">
        <v>14</v>
      </c>
      <c r="F12931" t="s">
        <v>21</v>
      </c>
      <c r="G12931" t="s">
        <v>1006</v>
      </c>
      <c r="H12931" t="s">
        <v>1007</v>
      </c>
      <c r="I12931" t="s">
        <v>1007</v>
      </c>
      <c r="J12931" s="1">
        <v>39814</v>
      </c>
    </row>
    <row r="12932" spans="1:10" x14ac:dyDescent="0.25">
      <c r="A12932" t="s">
        <v>46213</v>
      </c>
      <c r="B12932" t="s">
        <v>46214</v>
      </c>
      <c r="C12932" t="s">
        <v>46215</v>
      </c>
      <c r="D12932" t="s">
        <v>38</v>
      </c>
      <c r="E12932" t="s">
        <v>14</v>
      </c>
      <c r="F12932" t="s">
        <v>21</v>
      </c>
      <c r="G12932" t="s">
        <v>1267</v>
      </c>
      <c r="H12932" t="s">
        <v>1268</v>
      </c>
      <c r="I12932" t="s">
        <v>46216</v>
      </c>
      <c r="J12932" s="1">
        <v>37987</v>
      </c>
    </row>
    <row r="12933" spans="1:10" x14ac:dyDescent="0.25">
      <c r="A12933" t="s">
        <v>46217</v>
      </c>
      <c r="B12933" t="s">
        <v>46218</v>
      </c>
      <c r="C12933" t="s">
        <v>46219</v>
      </c>
      <c r="D12933" t="s">
        <v>46220</v>
      </c>
      <c r="E12933" t="s">
        <v>14</v>
      </c>
      <c r="J12933" s="1">
        <v>41275</v>
      </c>
    </row>
    <row r="12934" spans="1:10" x14ac:dyDescent="0.25">
      <c r="A12934" t="s">
        <v>46221</v>
      </c>
      <c r="B12934" t="s">
        <v>46222</v>
      </c>
      <c r="C12934" t="s">
        <v>46223</v>
      </c>
      <c r="D12934" t="s">
        <v>38</v>
      </c>
      <c r="E12934" t="s">
        <v>14</v>
      </c>
      <c r="F12934" t="s">
        <v>21</v>
      </c>
      <c r="G12934" t="s">
        <v>101</v>
      </c>
      <c r="H12934" t="s">
        <v>102</v>
      </c>
      <c r="I12934" t="s">
        <v>103</v>
      </c>
      <c r="J12934" s="1">
        <v>36526</v>
      </c>
    </row>
    <row r="12935" spans="1:10" x14ac:dyDescent="0.25">
      <c r="A12935" t="s">
        <v>46224</v>
      </c>
      <c r="B12935" t="s">
        <v>46225</v>
      </c>
      <c r="C12935" t="s">
        <v>46226</v>
      </c>
      <c r="D12935" t="s">
        <v>46227</v>
      </c>
      <c r="E12935" t="s">
        <v>14</v>
      </c>
      <c r="F12935" t="s">
        <v>21</v>
      </c>
      <c r="G12935" t="s">
        <v>59</v>
      </c>
      <c r="H12935" t="s">
        <v>90</v>
      </c>
      <c r="I12935" t="s">
        <v>30664</v>
      </c>
      <c r="J12935" s="1">
        <v>41275</v>
      </c>
    </row>
    <row r="12936" spans="1:10" x14ac:dyDescent="0.25">
      <c r="A12936" t="s">
        <v>46228</v>
      </c>
      <c r="B12936" t="s">
        <v>46229</v>
      </c>
      <c r="D12936" t="s">
        <v>58</v>
      </c>
      <c r="E12936" t="s">
        <v>202</v>
      </c>
    </row>
    <row r="12937" spans="1:10" x14ac:dyDescent="0.25">
      <c r="A12937" t="s">
        <v>46230</v>
      </c>
      <c r="B12937" t="s">
        <v>46231</v>
      </c>
      <c r="C12937" t="s">
        <v>46232</v>
      </c>
      <c r="D12937" t="s">
        <v>38</v>
      </c>
      <c r="E12937" t="s">
        <v>14</v>
      </c>
      <c r="F12937" t="s">
        <v>21</v>
      </c>
      <c r="G12937" t="s">
        <v>281</v>
      </c>
      <c r="H12937" t="s">
        <v>869</v>
      </c>
      <c r="I12937" t="s">
        <v>869</v>
      </c>
      <c r="J12937" s="1">
        <v>41275</v>
      </c>
    </row>
    <row r="12938" spans="1:10" x14ac:dyDescent="0.25">
      <c r="A12938" t="s">
        <v>46233</v>
      </c>
      <c r="B12938" t="s">
        <v>46234</v>
      </c>
      <c r="C12938" t="s">
        <v>46235</v>
      </c>
      <c r="D12938" t="s">
        <v>46236</v>
      </c>
      <c r="E12938" t="s">
        <v>14</v>
      </c>
      <c r="F12938" t="s">
        <v>15</v>
      </c>
      <c r="G12938">
        <v>19</v>
      </c>
      <c r="H12938" t="s">
        <v>469</v>
      </c>
      <c r="I12938" t="s">
        <v>469</v>
      </c>
      <c r="J12938" s="1">
        <v>39083</v>
      </c>
    </row>
    <row r="12939" spans="1:10" x14ac:dyDescent="0.25">
      <c r="A12939" t="s">
        <v>46237</v>
      </c>
      <c r="B12939" t="s">
        <v>46238</v>
      </c>
      <c r="C12939" t="s">
        <v>46239</v>
      </c>
      <c r="D12939" t="s">
        <v>46240</v>
      </c>
      <c r="E12939" t="s">
        <v>14</v>
      </c>
      <c r="F12939" t="s">
        <v>1814</v>
      </c>
      <c r="G12939">
        <v>5</v>
      </c>
      <c r="H12939" t="s">
        <v>1815</v>
      </c>
      <c r="I12939" t="s">
        <v>1815</v>
      </c>
      <c r="J12939" s="1">
        <v>39448</v>
      </c>
    </row>
    <row r="12940" spans="1:10" x14ac:dyDescent="0.25">
      <c r="A12940" t="s">
        <v>46241</v>
      </c>
      <c r="B12940" t="s">
        <v>46242</v>
      </c>
      <c r="C12940" t="s">
        <v>46243</v>
      </c>
      <c r="D12940" t="s">
        <v>46244</v>
      </c>
      <c r="E12940" t="s">
        <v>14</v>
      </c>
      <c r="F12940" t="s">
        <v>21</v>
      </c>
      <c r="G12940" t="s">
        <v>1267</v>
      </c>
      <c r="H12940" t="s">
        <v>7183</v>
      </c>
      <c r="I12940" t="s">
        <v>46245</v>
      </c>
      <c r="J12940" s="1">
        <v>40162</v>
      </c>
    </row>
    <row r="12941" spans="1:10" x14ac:dyDescent="0.25">
      <c r="A12941" t="s">
        <v>46246</v>
      </c>
      <c r="B12941" t="s">
        <v>46247</v>
      </c>
      <c r="C12941" t="s">
        <v>46248</v>
      </c>
      <c r="D12941" t="s">
        <v>38</v>
      </c>
      <c r="E12941" t="s">
        <v>202</v>
      </c>
      <c r="F12941" t="s">
        <v>21</v>
      </c>
      <c r="G12941" t="s">
        <v>1301</v>
      </c>
      <c r="H12941" t="s">
        <v>1334</v>
      </c>
      <c r="I12941" t="s">
        <v>1334</v>
      </c>
    </row>
    <row r="12942" spans="1:10" x14ac:dyDescent="0.25">
      <c r="A12942" t="s">
        <v>46249</v>
      </c>
      <c r="B12942" t="s">
        <v>46250</v>
      </c>
      <c r="C12942" t="s">
        <v>46251</v>
      </c>
      <c r="D12942" t="s">
        <v>46252</v>
      </c>
      <c r="E12942" t="s">
        <v>14</v>
      </c>
      <c r="F12942" t="s">
        <v>21</v>
      </c>
      <c r="G12942" t="s">
        <v>59</v>
      </c>
      <c r="H12942" t="s">
        <v>60</v>
      </c>
      <c r="I12942" t="s">
        <v>66</v>
      </c>
      <c r="J12942" s="1">
        <v>39264</v>
      </c>
    </row>
    <row r="12943" spans="1:10" x14ac:dyDescent="0.25">
      <c r="A12943" t="s">
        <v>46253</v>
      </c>
      <c r="B12943" t="s">
        <v>46254</v>
      </c>
      <c r="C12943" t="s">
        <v>46255</v>
      </c>
      <c r="D12943" t="s">
        <v>46256</v>
      </c>
      <c r="E12943" t="s">
        <v>14</v>
      </c>
      <c r="F12943" t="s">
        <v>21</v>
      </c>
      <c r="G12943" t="s">
        <v>203</v>
      </c>
      <c r="H12943" t="s">
        <v>15009</v>
      </c>
      <c r="I12943" t="s">
        <v>19759</v>
      </c>
      <c r="J12943" s="1">
        <v>41334</v>
      </c>
    </row>
    <row r="12944" spans="1:10" x14ac:dyDescent="0.25">
      <c r="A12944" t="s">
        <v>46257</v>
      </c>
      <c r="B12944" t="s">
        <v>46258</v>
      </c>
      <c r="C12944" t="s">
        <v>46259</v>
      </c>
      <c r="D12944" t="s">
        <v>38</v>
      </c>
      <c r="E12944" t="s">
        <v>684</v>
      </c>
      <c r="F12944" t="s">
        <v>21</v>
      </c>
      <c r="G12944" t="s">
        <v>639</v>
      </c>
      <c r="H12944" t="s">
        <v>640</v>
      </c>
      <c r="I12944" t="s">
        <v>640</v>
      </c>
      <c r="J12944" s="1">
        <v>36161</v>
      </c>
    </row>
    <row r="12945" spans="1:10" x14ac:dyDescent="0.25">
      <c r="A12945" t="s">
        <v>46260</v>
      </c>
      <c r="B12945" t="s">
        <v>46261</v>
      </c>
      <c r="C12945" t="s">
        <v>46262</v>
      </c>
      <c r="D12945" t="s">
        <v>46263</v>
      </c>
      <c r="E12945" t="s">
        <v>14</v>
      </c>
      <c r="F12945" t="s">
        <v>21</v>
      </c>
      <c r="G12945" t="s">
        <v>116</v>
      </c>
      <c r="H12945" t="s">
        <v>117</v>
      </c>
      <c r="I12945" t="s">
        <v>46264</v>
      </c>
      <c r="J12945" s="1">
        <v>39052</v>
      </c>
    </row>
    <row r="12946" spans="1:10" x14ac:dyDescent="0.25">
      <c r="A12946" t="s">
        <v>46265</v>
      </c>
      <c r="B12946" t="s">
        <v>46266</v>
      </c>
      <c r="C12946" t="s">
        <v>46267</v>
      </c>
      <c r="D12946" t="s">
        <v>45</v>
      </c>
      <c r="E12946" t="s">
        <v>14</v>
      </c>
      <c r="F12946" t="s">
        <v>21</v>
      </c>
      <c r="G12946" t="s">
        <v>59</v>
      </c>
      <c r="H12946" t="s">
        <v>60</v>
      </c>
      <c r="I12946" t="s">
        <v>1063</v>
      </c>
      <c r="J12946" s="1">
        <v>40179</v>
      </c>
    </row>
    <row r="12947" spans="1:10" x14ac:dyDescent="0.25">
      <c r="A12947" t="s">
        <v>46268</v>
      </c>
      <c r="B12947" t="s">
        <v>46269</v>
      </c>
      <c r="C12947" t="s">
        <v>46270</v>
      </c>
      <c r="D12947" t="s">
        <v>46271</v>
      </c>
      <c r="E12947" t="s">
        <v>14</v>
      </c>
      <c r="F12947" t="s">
        <v>21</v>
      </c>
      <c r="G12947" t="s">
        <v>94</v>
      </c>
      <c r="H12947" t="s">
        <v>95</v>
      </c>
      <c r="I12947" t="s">
        <v>6308</v>
      </c>
      <c r="J12947" s="1">
        <v>39381</v>
      </c>
    </row>
    <row r="12948" spans="1:10" x14ac:dyDescent="0.25">
      <c r="A12948" t="s">
        <v>46272</v>
      </c>
      <c r="B12948" t="s">
        <v>46273</v>
      </c>
      <c r="C12948" t="s">
        <v>46274</v>
      </c>
      <c r="D12948" t="s">
        <v>23893</v>
      </c>
      <c r="E12948" t="s">
        <v>14</v>
      </c>
      <c r="F12948" t="s">
        <v>21</v>
      </c>
      <c r="G12948" t="s">
        <v>116</v>
      </c>
      <c r="H12948" t="s">
        <v>117</v>
      </c>
      <c r="I12948" t="s">
        <v>37878</v>
      </c>
      <c r="J12948" s="1">
        <v>37257</v>
      </c>
    </row>
    <row r="12949" spans="1:10" x14ac:dyDescent="0.25">
      <c r="A12949" t="s">
        <v>46275</v>
      </c>
      <c r="B12949" t="s">
        <v>46276</v>
      </c>
      <c r="C12949" t="s">
        <v>46277</v>
      </c>
      <c r="D12949" t="s">
        <v>46278</v>
      </c>
      <c r="E12949" t="s">
        <v>14</v>
      </c>
      <c r="F12949" t="s">
        <v>21</v>
      </c>
      <c r="G12949" t="s">
        <v>84</v>
      </c>
      <c r="H12949" t="s">
        <v>11290</v>
      </c>
      <c r="I12949" t="s">
        <v>46279</v>
      </c>
    </row>
    <row r="12950" spans="1:10" x14ac:dyDescent="0.25">
      <c r="A12950" t="s">
        <v>46280</v>
      </c>
      <c r="B12950" t="s">
        <v>46281</v>
      </c>
      <c r="C12950" t="s">
        <v>46282</v>
      </c>
      <c r="D12950" t="s">
        <v>46283</v>
      </c>
      <c r="E12950" t="s">
        <v>14</v>
      </c>
      <c r="F12950" t="s">
        <v>401</v>
      </c>
      <c r="G12950">
        <v>40</v>
      </c>
      <c r="H12950" t="s">
        <v>975</v>
      </c>
      <c r="I12950" t="s">
        <v>975</v>
      </c>
    </row>
    <row r="12951" spans="1:10" x14ac:dyDescent="0.25">
      <c r="A12951" t="s">
        <v>46284</v>
      </c>
      <c r="B12951" t="s">
        <v>46285</v>
      </c>
      <c r="C12951" t="s">
        <v>46286</v>
      </c>
      <c r="D12951" t="s">
        <v>46287</v>
      </c>
      <c r="E12951" t="s">
        <v>14</v>
      </c>
      <c r="F12951" t="s">
        <v>694</v>
      </c>
      <c r="G12951">
        <v>2</v>
      </c>
      <c r="H12951" t="s">
        <v>695</v>
      </c>
      <c r="I12951" t="s">
        <v>9724</v>
      </c>
      <c r="J12951" s="1">
        <v>40695</v>
      </c>
    </row>
    <row r="12952" spans="1:10" x14ac:dyDescent="0.25">
      <c r="A12952" t="s">
        <v>46288</v>
      </c>
      <c r="B12952" t="s">
        <v>46289</v>
      </c>
      <c r="C12952" t="s">
        <v>46290</v>
      </c>
      <c r="D12952" t="s">
        <v>46291</v>
      </c>
      <c r="E12952" t="s">
        <v>202</v>
      </c>
      <c r="F12952" t="s">
        <v>1121</v>
      </c>
      <c r="G12952">
        <v>25</v>
      </c>
      <c r="H12952" t="s">
        <v>1577</v>
      </c>
      <c r="I12952" t="s">
        <v>1578</v>
      </c>
      <c r="J12952" s="1">
        <v>40208</v>
      </c>
    </row>
    <row r="12953" spans="1:10" x14ac:dyDescent="0.25">
      <c r="A12953" t="s">
        <v>46292</v>
      </c>
      <c r="B12953" t="s">
        <v>46293</v>
      </c>
      <c r="C12953" t="s">
        <v>46294</v>
      </c>
      <c r="D12953" t="s">
        <v>38</v>
      </c>
      <c r="E12953" t="s">
        <v>14</v>
      </c>
      <c r="F12953" t="s">
        <v>123</v>
      </c>
      <c r="G12953" t="s">
        <v>46295</v>
      </c>
      <c r="H12953" t="s">
        <v>6361</v>
      </c>
      <c r="I12953" t="s">
        <v>6361</v>
      </c>
      <c r="J12953" s="1">
        <v>38987</v>
      </c>
    </row>
    <row r="12954" spans="1:10" x14ac:dyDescent="0.25">
      <c r="A12954" t="s">
        <v>46296</v>
      </c>
      <c r="B12954" t="s">
        <v>46297</v>
      </c>
      <c r="C12954" t="s">
        <v>46298</v>
      </c>
      <c r="D12954" t="s">
        <v>46299</v>
      </c>
      <c r="E12954" t="s">
        <v>14</v>
      </c>
      <c r="F12954" t="s">
        <v>21</v>
      </c>
      <c r="G12954" t="s">
        <v>101</v>
      </c>
      <c r="H12954" t="s">
        <v>102</v>
      </c>
      <c r="I12954" t="s">
        <v>103</v>
      </c>
      <c r="J12954" s="1">
        <v>41215</v>
      </c>
    </row>
    <row r="12955" spans="1:10" x14ac:dyDescent="0.25">
      <c r="A12955" t="s">
        <v>46300</v>
      </c>
      <c r="B12955" t="s">
        <v>46301</v>
      </c>
      <c r="C12955" t="s">
        <v>46302</v>
      </c>
      <c r="D12955" t="s">
        <v>38</v>
      </c>
      <c r="E12955" t="s">
        <v>14</v>
      </c>
      <c r="F12955" t="s">
        <v>21</v>
      </c>
      <c r="G12955" t="s">
        <v>101</v>
      </c>
      <c r="H12955" t="s">
        <v>102</v>
      </c>
      <c r="I12955" t="s">
        <v>103</v>
      </c>
      <c r="J12955" s="1">
        <v>35513</v>
      </c>
    </row>
    <row r="12956" spans="1:10" x14ac:dyDescent="0.25">
      <c r="A12956" t="s">
        <v>46303</v>
      </c>
      <c r="B12956" t="s">
        <v>46304</v>
      </c>
      <c r="E12956" t="s">
        <v>14</v>
      </c>
    </row>
    <row r="12957" spans="1:10" x14ac:dyDescent="0.25">
      <c r="A12957" t="s">
        <v>46305</v>
      </c>
      <c r="B12957" t="s">
        <v>46306</v>
      </c>
      <c r="C12957" t="s">
        <v>46307</v>
      </c>
      <c r="D12957" t="s">
        <v>46308</v>
      </c>
      <c r="E12957" t="s">
        <v>14</v>
      </c>
      <c r="F12957" t="s">
        <v>474</v>
      </c>
      <c r="H12957" t="s">
        <v>475</v>
      </c>
      <c r="I12957" t="s">
        <v>475</v>
      </c>
      <c r="J12957" s="1">
        <v>41306</v>
      </c>
    </row>
    <row r="12958" spans="1:10" x14ac:dyDescent="0.25">
      <c r="A12958" t="s">
        <v>46309</v>
      </c>
      <c r="B12958" t="s">
        <v>46310</v>
      </c>
      <c r="C12958" t="s">
        <v>46311</v>
      </c>
      <c r="D12958" t="s">
        <v>2474</v>
      </c>
      <c r="E12958" t="s">
        <v>108</v>
      </c>
      <c r="F12958" t="s">
        <v>21</v>
      </c>
      <c r="G12958" t="s">
        <v>59</v>
      </c>
      <c r="H12958" t="s">
        <v>90</v>
      </c>
      <c r="I12958" t="s">
        <v>90</v>
      </c>
      <c r="J12958" s="1">
        <v>35612</v>
      </c>
    </row>
    <row r="12959" spans="1:10" x14ac:dyDescent="0.25">
      <c r="A12959" t="s">
        <v>46312</v>
      </c>
      <c r="B12959" t="s">
        <v>46313</v>
      </c>
      <c r="C12959" t="s">
        <v>46314</v>
      </c>
      <c r="D12959" t="s">
        <v>713</v>
      </c>
      <c r="E12959" t="s">
        <v>14</v>
      </c>
      <c r="F12959" t="s">
        <v>21</v>
      </c>
      <c r="G12959" t="s">
        <v>639</v>
      </c>
      <c r="H12959" t="s">
        <v>640</v>
      </c>
      <c r="I12959" t="s">
        <v>640</v>
      </c>
    </row>
    <row r="12960" spans="1:10" x14ac:dyDescent="0.25">
      <c r="A12960" t="s">
        <v>46315</v>
      </c>
      <c r="B12960" t="s">
        <v>46316</v>
      </c>
      <c r="C12960" t="s">
        <v>46317</v>
      </c>
      <c r="D12960" t="s">
        <v>46318</v>
      </c>
      <c r="E12960" t="s">
        <v>14</v>
      </c>
      <c r="F12960" t="s">
        <v>21</v>
      </c>
      <c r="G12960" t="s">
        <v>59</v>
      </c>
      <c r="H12960" t="s">
        <v>60</v>
      </c>
      <c r="I12960" t="s">
        <v>4144</v>
      </c>
      <c r="J12960" s="1">
        <v>40770</v>
      </c>
    </row>
    <row r="12961" spans="1:10" x14ac:dyDescent="0.25">
      <c r="A12961" t="s">
        <v>46319</v>
      </c>
      <c r="B12961" t="s">
        <v>46320</v>
      </c>
      <c r="C12961" t="s">
        <v>46321</v>
      </c>
      <c r="D12961" t="s">
        <v>65</v>
      </c>
      <c r="E12961" t="s">
        <v>14</v>
      </c>
      <c r="J12961" s="1">
        <v>41214</v>
      </c>
    </row>
    <row r="12962" spans="1:10" x14ac:dyDescent="0.25">
      <c r="A12962" t="s">
        <v>46322</v>
      </c>
      <c r="B12962" t="s">
        <v>46323</v>
      </c>
      <c r="C12962" t="s">
        <v>46324</v>
      </c>
      <c r="D12962" t="s">
        <v>46325</v>
      </c>
      <c r="E12962" t="s">
        <v>14</v>
      </c>
      <c r="F12962" t="s">
        <v>21</v>
      </c>
      <c r="G12962" t="s">
        <v>94</v>
      </c>
      <c r="H12962" t="s">
        <v>95</v>
      </c>
      <c r="I12962" t="s">
        <v>46326</v>
      </c>
      <c r="J12962" s="1">
        <v>36526</v>
      </c>
    </row>
    <row r="12963" spans="1:10" x14ac:dyDescent="0.25">
      <c r="A12963" t="s">
        <v>46327</v>
      </c>
      <c r="B12963" t="s">
        <v>46328</v>
      </c>
      <c r="C12963" t="s">
        <v>46329</v>
      </c>
      <c r="D12963" t="s">
        <v>46330</v>
      </c>
      <c r="E12963" t="s">
        <v>14</v>
      </c>
      <c r="F12963" t="s">
        <v>21</v>
      </c>
      <c r="G12963" t="s">
        <v>203</v>
      </c>
      <c r="H12963" t="s">
        <v>6938</v>
      </c>
      <c r="I12963" t="s">
        <v>17333</v>
      </c>
      <c r="J12963" s="1">
        <v>40238</v>
      </c>
    </row>
    <row r="12964" spans="1:10" x14ac:dyDescent="0.25">
      <c r="A12964" t="s">
        <v>46331</v>
      </c>
      <c r="B12964" t="s">
        <v>46332</v>
      </c>
      <c r="C12964" t="s">
        <v>46333</v>
      </c>
      <c r="D12964" t="s">
        <v>46334</v>
      </c>
      <c r="E12964" t="s">
        <v>14</v>
      </c>
      <c r="F12964" t="s">
        <v>4932</v>
      </c>
      <c r="G12964">
        <v>9</v>
      </c>
      <c r="H12964" t="s">
        <v>7371</v>
      </c>
      <c r="I12964" t="s">
        <v>7371</v>
      </c>
    </row>
    <row r="12965" spans="1:10" x14ac:dyDescent="0.25">
      <c r="A12965" t="s">
        <v>46335</v>
      </c>
      <c r="B12965" t="s">
        <v>46336</v>
      </c>
      <c r="C12965" t="s">
        <v>46337</v>
      </c>
      <c r="D12965" t="s">
        <v>1952</v>
      </c>
      <c r="E12965" t="s">
        <v>14</v>
      </c>
      <c r="F12965" t="s">
        <v>15</v>
      </c>
      <c r="G12965">
        <v>24</v>
      </c>
      <c r="H12965" t="s">
        <v>5637</v>
      </c>
      <c r="I12965" t="s">
        <v>46338</v>
      </c>
    </row>
    <row r="12966" spans="1:10" x14ac:dyDescent="0.25">
      <c r="A12966" t="s">
        <v>46339</v>
      </c>
      <c r="B12966" t="s">
        <v>46340</v>
      </c>
      <c r="C12966" t="s">
        <v>46341</v>
      </c>
      <c r="E12966" t="s">
        <v>14</v>
      </c>
      <c r="F12966" t="s">
        <v>271</v>
      </c>
      <c r="G12966">
        <v>20</v>
      </c>
      <c r="H12966" t="s">
        <v>272</v>
      </c>
      <c r="I12966" t="s">
        <v>46342</v>
      </c>
      <c r="J12966" s="1">
        <v>40179</v>
      </c>
    </row>
    <row r="12967" spans="1:10" x14ac:dyDescent="0.25">
      <c r="A12967" t="s">
        <v>46343</v>
      </c>
      <c r="B12967" t="s">
        <v>46344</v>
      </c>
      <c r="C12967" t="s">
        <v>46345</v>
      </c>
      <c r="D12967" t="s">
        <v>51</v>
      </c>
      <c r="E12967" t="s">
        <v>14</v>
      </c>
      <c r="F12967" t="s">
        <v>21</v>
      </c>
      <c r="G12967" t="s">
        <v>59</v>
      </c>
      <c r="H12967" t="s">
        <v>60</v>
      </c>
      <c r="I12967" t="s">
        <v>66</v>
      </c>
    </row>
    <row r="12968" spans="1:10" x14ac:dyDescent="0.25">
      <c r="A12968" t="s">
        <v>46346</v>
      </c>
      <c r="B12968" t="s">
        <v>46347</v>
      </c>
      <c r="C12968" t="s">
        <v>46348</v>
      </c>
      <c r="D12968" t="s">
        <v>17714</v>
      </c>
      <c r="E12968" t="s">
        <v>14</v>
      </c>
      <c r="F12968" t="s">
        <v>21</v>
      </c>
      <c r="G12968" t="s">
        <v>59</v>
      </c>
      <c r="H12968" t="s">
        <v>60</v>
      </c>
      <c r="I12968" t="s">
        <v>66</v>
      </c>
      <c r="J12968" s="1">
        <v>41177</v>
      </c>
    </row>
    <row r="12969" spans="1:10" x14ac:dyDescent="0.25">
      <c r="A12969" t="s">
        <v>46349</v>
      </c>
      <c r="B12969" t="s">
        <v>46350</v>
      </c>
      <c r="C12969" t="s">
        <v>46351</v>
      </c>
      <c r="D12969" t="s">
        <v>46352</v>
      </c>
      <c r="E12969" t="s">
        <v>108</v>
      </c>
      <c r="F12969" t="s">
        <v>21</v>
      </c>
      <c r="G12969" t="s">
        <v>130</v>
      </c>
      <c r="H12969" t="s">
        <v>131</v>
      </c>
      <c r="I12969" t="s">
        <v>1109</v>
      </c>
      <c r="J12969" s="1">
        <v>40725</v>
      </c>
    </row>
    <row r="12970" spans="1:10" x14ac:dyDescent="0.25">
      <c r="A12970" t="s">
        <v>46353</v>
      </c>
      <c r="B12970" t="s">
        <v>46354</v>
      </c>
      <c r="C12970" t="s">
        <v>46355</v>
      </c>
      <c r="E12970" t="s">
        <v>14</v>
      </c>
      <c r="F12970" t="s">
        <v>361</v>
      </c>
      <c r="G12970">
        <v>26</v>
      </c>
      <c r="H12970" t="s">
        <v>362</v>
      </c>
      <c r="I12970" t="s">
        <v>362</v>
      </c>
    </row>
    <row r="12971" spans="1:10" x14ac:dyDescent="0.25">
      <c r="A12971" t="s">
        <v>46356</v>
      </c>
      <c r="B12971" t="s">
        <v>46357</v>
      </c>
      <c r="C12971" t="s">
        <v>46358</v>
      </c>
      <c r="D12971" t="s">
        <v>51</v>
      </c>
      <c r="E12971" t="s">
        <v>14</v>
      </c>
      <c r="F12971" t="s">
        <v>21</v>
      </c>
      <c r="G12971" t="s">
        <v>59</v>
      </c>
      <c r="H12971" t="s">
        <v>914</v>
      </c>
      <c r="I12971" t="s">
        <v>27370</v>
      </c>
      <c r="J12971" s="1">
        <v>33604</v>
      </c>
    </row>
    <row r="12972" spans="1:10" x14ac:dyDescent="0.25">
      <c r="A12972" t="s">
        <v>46359</v>
      </c>
      <c r="B12972" t="s">
        <v>46360</v>
      </c>
      <c r="C12972" t="s">
        <v>46361</v>
      </c>
      <c r="D12972" t="s">
        <v>46362</v>
      </c>
      <c r="E12972" t="s">
        <v>14</v>
      </c>
      <c r="F12972" t="s">
        <v>21</v>
      </c>
      <c r="G12972" t="s">
        <v>375</v>
      </c>
      <c r="H12972" t="s">
        <v>376</v>
      </c>
      <c r="I12972" t="s">
        <v>376</v>
      </c>
      <c r="J12972" s="1">
        <v>38718</v>
      </c>
    </row>
    <row r="12973" spans="1:10" x14ac:dyDescent="0.25">
      <c r="A12973" t="s">
        <v>46363</v>
      </c>
      <c r="B12973" t="s">
        <v>46364</v>
      </c>
      <c r="C12973" t="s">
        <v>46365</v>
      </c>
      <c r="D12973" t="s">
        <v>2321</v>
      </c>
      <c r="E12973" t="s">
        <v>202</v>
      </c>
      <c r="F12973" t="s">
        <v>21</v>
      </c>
      <c r="G12973" t="s">
        <v>59</v>
      </c>
      <c r="H12973" t="s">
        <v>60</v>
      </c>
      <c r="I12973" t="s">
        <v>2701</v>
      </c>
      <c r="J12973" s="1">
        <v>37773</v>
      </c>
    </row>
    <row r="12974" spans="1:10" x14ac:dyDescent="0.25">
      <c r="A12974" t="s">
        <v>46366</v>
      </c>
      <c r="B12974" t="s">
        <v>46367</v>
      </c>
      <c r="D12974" t="s">
        <v>38</v>
      </c>
      <c r="E12974" t="s">
        <v>108</v>
      </c>
      <c r="F12974" t="s">
        <v>21</v>
      </c>
      <c r="G12974" t="s">
        <v>137</v>
      </c>
      <c r="H12974" t="s">
        <v>138</v>
      </c>
      <c r="I12974" t="s">
        <v>433</v>
      </c>
      <c r="J12974" s="1">
        <v>37257</v>
      </c>
    </row>
    <row r="12975" spans="1:10" x14ac:dyDescent="0.25">
      <c r="A12975" t="s">
        <v>46368</v>
      </c>
      <c r="B12975" t="s">
        <v>46369</v>
      </c>
      <c r="C12975" t="s">
        <v>46370</v>
      </c>
      <c r="D12975" t="s">
        <v>46371</v>
      </c>
      <c r="E12975" t="s">
        <v>14</v>
      </c>
      <c r="F12975" t="s">
        <v>21</v>
      </c>
      <c r="G12975" t="s">
        <v>281</v>
      </c>
      <c r="H12975" t="s">
        <v>1025</v>
      </c>
      <c r="I12975" t="s">
        <v>1025</v>
      </c>
      <c r="J12975" s="1">
        <v>38718</v>
      </c>
    </row>
    <row r="12976" spans="1:10" x14ac:dyDescent="0.25">
      <c r="A12976" t="s">
        <v>46372</v>
      </c>
      <c r="B12976" t="s">
        <v>46373</v>
      </c>
      <c r="C12976" t="s">
        <v>46374</v>
      </c>
      <c r="D12976" t="s">
        <v>761</v>
      </c>
      <c r="E12976" t="s">
        <v>108</v>
      </c>
      <c r="F12976" t="s">
        <v>21</v>
      </c>
      <c r="G12976" t="s">
        <v>281</v>
      </c>
      <c r="H12976" t="s">
        <v>3704</v>
      </c>
      <c r="I12976" t="s">
        <v>3704</v>
      </c>
      <c r="J12976" s="1">
        <v>39448</v>
      </c>
    </row>
    <row r="12977" spans="1:10" x14ac:dyDescent="0.25">
      <c r="A12977" t="s">
        <v>46375</v>
      </c>
      <c r="B12977" t="s">
        <v>46376</v>
      </c>
      <c r="C12977" t="s">
        <v>46377</v>
      </c>
      <c r="D12977" t="s">
        <v>46378</v>
      </c>
      <c r="E12977" t="s">
        <v>14</v>
      </c>
      <c r="F12977" t="s">
        <v>21</v>
      </c>
      <c r="G12977" t="s">
        <v>1229</v>
      </c>
      <c r="H12977" t="s">
        <v>1230</v>
      </c>
      <c r="I12977" t="s">
        <v>1230</v>
      </c>
      <c r="J12977" s="1">
        <v>39814</v>
      </c>
    </row>
    <row r="12978" spans="1:10" x14ac:dyDescent="0.25">
      <c r="A12978" t="s">
        <v>46379</v>
      </c>
      <c r="B12978" t="s">
        <v>46380</v>
      </c>
      <c r="C12978" t="s">
        <v>46381</v>
      </c>
      <c r="D12978" t="s">
        <v>2474</v>
      </c>
      <c r="E12978" t="s">
        <v>202</v>
      </c>
      <c r="F12978" t="s">
        <v>2806</v>
      </c>
      <c r="G12978">
        <v>3</v>
      </c>
      <c r="H12978" t="s">
        <v>17363</v>
      </c>
      <c r="I12978" t="s">
        <v>17363</v>
      </c>
    </row>
    <row r="12979" spans="1:10" x14ac:dyDescent="0.25">
      <c r="A12979" t="s">
        <v>46382</v>
      </c>
      <c r="B12979" t="s">
        <v>46383</v>
      </c>
      <c r="C12979" t="s">
        <v>46384</v>
      </c>
      <c r="D12979" t="s">
        <v>20402</v>
      </c>
      <c r="E12979" t="s">
        <v>14</v>
      </c>
      <c r="J12979" s="1">
        <v>41437</v>
      </c>
    </row>
    <row r="12980" spans="1:10" x14ac:dyDescent="0.25">
      <c r="A12980" t="s">
        <v>46385</v>
      </c>
      <c r="B12980" t="s">
        <v>46386</v>
      </c>
      <c r="C12980" t="s">
        <v>46387</v>
      </c>
      <c r="D12980" t="s">
        <v>70</v>
      </c>
      <c r="E12980" t="s">
        <v>202</v>
      </c>
      <c r="F12980" t="s">
        <v>21</v>
      </c>
      <c r="G12980" t="s">
        <v>101</v>
      </c>
      <c r="H12980" t="s">
        <v>102</v>
      </c>
      <c r="I12980" t="s">
        <v>103</v>
      </c>
    </row>
    <row r="12981" spans="1:10" x14ac:dyDescent="0.25">
      <c r="A12981" t="s">
        <v>46388</v>
      </c>
      <c r="B12981" t="s">
        <v>46389</v>
      </c>
      <c r="C12981" t="s">
        <v>46390</v>
      </c>
      <c r="D12981" t="s">
        <v>38</v>
      </c>
      <c r="E12981" t="s">
        <v>14</v>
      </c>
      <c r="F12981" t="s">
        <v>474</v>
      </c>
      <c r="H12981" t="s">
        <v>475</v>
      </c>
      <c r="I12981" t="s">
        <v>475</v>
      </c>
      <c r="J12981" s="1">
        <v>39388</v>
      </c>
    </row>
    <row r="12982" spans="1:10" x14ac:dyDescent="0.25">
      <c r="A12982" t="s">
        <v>46391</v>
      </c>
      <c r="B12982" t="s">
        <v>46392</v>
      </c>
      <c r="C12982" t="s">
        <v>46393</v>
      </c>
      <c r="E12982" t="s">
        <v>202</v>
      </c>
      <c r="F12982" t="s">
        <v>474</v>
      </c>
      <c r="H12982" t="s">
        <v>475</v>
      </c>
      <c r="I12982" t="s">
        <v>475</v>
      </c>
      <c r="J12982" s="1">
        <v>35065</v>
      </c>
    </row>
    <row r="12983" spans="1:10" x14ac:dyDescent="0.25">
      <c r="A12983" t="s">
        <v>46394</v>
      </c>
      <c r="B12983" t="s">
        <v>46395</v>
      </c>
      <c r="C12983" t="s">
        <v>46396</v>
      </c>
      <c r="D12983" t="s">
        <v>46397</v>
      </c>
      <c r="E12983" t="s">
        <v>108</v>
      </c>
      <c r="F12983" t="s">
        <v>21</v>
      </c>
      <c r="G12983" t="s">
        <v>101</v>
      </c>
      <c r="H12983" t="s">
        <v>102</v>
      </c>
      <c r="I12983" t="s">
        <v>103</v>
      </c>
      <c r="J12983" s="1">
        <v>40544</v>
      </c>
    </row>
    <row r="12984" spans="1:10" x14ac:dyDescent="0.25">
      <c r="A12984" t="s">
        <v>46398</v>
      </c>
      <c r="B12984" t="s">
        <v>46399</v>
      </c>
      <c r="E12984" t="s">
        <v>14</v>
      </c>
      <c r="F12984" t="s">
        <v>21</v>
      </c>
      <c r="G12984" t="s">
        <v>5810</v>
      </c>
      <c r="H12984" t="s">
        <v>5811</v>
      </c>
      <c r="I12984" t="s">
        <v>5811</v>
      </c>
      <c r="J12984" s="1">
        <v>40817</v>
      </c>
    </row>
    <row r="12985" spans="1:10" x14ac:dyDescent="0.25">
      <c r="A12985" t="s">
        <v>46400</v>
      </c>
      <c r="B12985" t="s">
        <v>46401</v>
      </c>
      <c r="C12985" t="s">
        <v>46402</v>
      </c>
      <c r="D12985" t="s">
        <v>761</v>
      </c>
      <c r="E12985" t="s">
        <v>14</v>
      </c>
      <c r="F12985" t="s">
        <v>21</v>
      </c>
      <c r="G12985" t="s">
        <v>1325</v>
      </c>
      <c r="H12985" t="s">
        <v>1326</v>
      </c>
      <c r="I12985" t="s">
        <v>1326</v>
      </c>
    </row>
    <row r="12986" spans="1:10" x14ac:dyDescent="0.25">
      <c r="A12986" t="s">
        <v>46403</v>
      </c>
      <c r="B12986" t="s">
        <v>46404</v>
      </c>
      <c r="C12986" t="s">
        <v>46405</v>
      </c>
      <c r="D12986" t="s">
        <v>8991</v>
      </c>
      <c r="E12986" t="s">
        <v>14</v>
      </c>
      <c r="F12986" t="s">
        <v>21</v>
      </c>
      <c r="G12986" t="s">
        <v>1301</v>
      </c>
      <c r="H12986" t="s">
        <v>240</v>
      </c>
      <c r="I12986" t="s">
        <v>240</v>
      </c>
      <c r="J12986" s="1">
        <v>37257</v>
      </c>
    </row>
    <row r="12987" spans="1:10" x14ac:dyDescent="0.25">
      <c r="A12987" t="s">
        <v>46406</v>
      </c>
      <c r="B12987" t="s">
        <v>46407</v>
      </c>
      <c r="C12987" t="s">
        <v>46408</v>
      </c>
      <c r="D12987" t="s">
        <v>2474</v>
      </c>
      <c r="E12987" t="s">
        <v>108</v>
      </c>
      <c r="F12987" t="s">
        <v>21</v>
      </c>
      <c r="G12987" t="s">
        <v>59</v>
      </c>
      <c r="H12987" t="s">
        <v>60</v>
      </c>
      <c r="I12987" t="s">
        <v>66</v>
      </c>
      <c r="J12987" s="1">
        <v>38534</v>
      </c>
    </row>
    <row r="12988" spans="1:10" x14ac:dyDescent="0.25">
      <c r="A12988" t="s">
        <v>46409</v>
      </c>
      <c r="B12988" t="s">
        <v>46410</v>
      </c>
      <c r="C12988" t="s">
        <v>46411</v>
      </c>
      <c r="D12988" t="s">
        <v>46412</v>
      </c>
      <c r="E12988" t="s">
        <v>14</v>
      </c>
      <c r="F12988" t="s">
        <v>21</v>
      </c>
      <c r="G12988" t="s">
        <v>153</v>
      </c>
      <c r="H12988" t="s">
        <v>239</v>
      </c>
      <c r="I12988" t="s">
        <v>14725</v>
      </c>
    </row>
    <row r="12989" spans="1:10" x14ac:dyDescent="0.25">
      <c r="A12989" t="s">
        <v>46413</v>
      </c>
      <c r="B12989" t="s">
        <v>46414</v>
      </c>
      <c r="C12989" t="s">
        <v>46415</v>
      </c>
      <c r="D12989" t="s">
        <v>46416</v>
      </c>
      <c r="E12989" t="s">
        <v>14</v>
      </c>
      <c r="F12989" t="s">
        <v>21</v>
      </c>
      <c r="G12989" t="s">
        <v>803</v>
      </c>
      <c r="H12989" t="s">
        <v>804</v>
      </c>
      <c r="I12989" t="s">
        <v>805</v>
      </c>
      <c r="J12989" s="1">
        <v>41091</v>
      </c>
    </row>
    <row r="12990" spans="1:10" x14ac:dyDescent="0.25">
      <c r="A12990" t="s">
        <v>46417</v>
      </c>
      <c r="B12990" t="s">
        <v>46418</v>
      </c>
      <c r="C12990" t="s">
        <v>46419</v>
      </c>
      <c r="D12990" t="s">
        <v>35323</v>
      </c>
      <c r="E12990" t="s">
        <v>14</v>
      </c>
      <c r="F12990" t="s">
        <v>21</v>
      </c>
      <c r="G12990" t="s">
        <v>803</v>
      </c>
      <c r="H12990" t="s">
        <v>3535</v>
      </c>
      <c r="I12990" t="s">
        <v>3535</v>
      </c>
    </row>
    <row r="12991" spans="1:10" x14ac:dyDescent="0.25">
      <c r="A12991" t="s">
        <v>46420</v>
      </c>
      <c r="B12991" t="s">
        <v>46421</v>
      </c>
      <c r="C12991" t="s">
        <v>46422</v>
      </c>
      <c r="D12991" t="s">
        <v>46423</v>
      </c>
      <c r="E12991" t="s">
        <v>108</v>
      </c>
      <c r="F12991" t="s">
        <v>21</v>
      </c>
      <c r="G12991" t="s">
        <v>153</v>
      </c>
      <c r="H12991" t="s">
        <v>239</v>
      </c>
      <c r="I12991" t="s">
        <v>1709</v>
      </c>
      <c r="J12991" s="1">
        <v>35796</v>
      </c>
    </row>
    <row r="12992" spans="1:10" x14ac:dyDescent="0.25">
      <c r="A12992" t="s">
        <v>46424</v>
      </c>
      <c r="B12992" t="s">
        <v>46425</v>
      </c>
      <c r="C12992" t="s">
        <v>46426</v>
      </c>
      <c r="D12992" t="s">
        <v>46427</v>
      </c>
      <c r="E12992" t="s">
        <v>14</v>
      </c>
      <c r="F12992" t="s">
        <v>21</v>
      </c>
      <c r="G12992" t="s">
        <v>84</v>
      </c>
      <c r="H12992" t="s">
        <v>85</v>
      </c>
      <c r="I12992" t="s">
        <v>85</v>
      </c>
    </row>
    <row r="12993" spans="1:10" x14ac:dyDescent="0.25">
      <c r="A12993" t="s">
        <v>46428</v>
      </c>
      <c r="B12993" t="s">
        <v>46429</v>
      </c>
      <c r="C12993" t="s">
        <v>46430</v>
      </c>
      <c r="D12993" t="s">
        <v>46431</v>
      </c>
      <c r="E12993" t="s">
        <v>14</v>
      </c>
      <c r="F12993" t="s">
        <v>21</v>
      </c>
      <c r="G12993" t="s">
        <v>153</v>
      </c>
      <c r="H12993" t="s">
        <v>239</v>
      </c>
      <c r="I12993" t="s">
        <v>239</v>
      </c>
      <c r="J12993" s="1">
        <v>41275</v>
      </c>
    </row>
    <row r="12994" spans="1:10" x14ac:dyDescent="0.25">
      <c r="A12994" t="s">
        <v>46432</v>
      </c>
      <c r="B12994" t="s">
        <v>46433</v>
      </c>
      <c r="C12994" t="s">
        <v>46434</v>
      </c>
      <c r="D12994" t="s">
        <v>46435</v>
      </c>
      <c r="E12994" t="s">
        <v>14</v>
      </c>
      <c r="F12994" t="s">
        <v>123</v>
      </c>
      <c r="G12994" t="s">
        <v>124</v>
      </c>
      <c r="H12994" t="s">
        <v>125</v>
      </c>
      <c r="I12994" t="s">
        <v>125</v>
      </c>
      <c r="J12994" s="1">
        <v>40259</v>
      </c>
    </row>
    <row r="12995" spans="1:10" x14ac:dyDescent="0.25">
      <c r="A12995" t="s">
        <v>46436</v>
      </c>
      <c r="B12995" t="s">
        <v>46437</v>
      </c>
      <c r="C12995" t="s">
        <v>46438</v>
      </c>
      <c r="D12995" t="s">
        <v>46439</v>
      </c>
      <c r="E12995" t="s">
        <v>108</v>
      </c>
      <c r="F12995" t="s">
        <v>21</v>
      </c>
      <c r="G12995" t="s">
        <v>77</v>
      </c>
      <c r="H12995" t="s">
        <v>1759</v>
      </c>
      <c r="I12995" t="s">
        <v>2519</v>
      </c>
      <c r="J12995" s="1">
        <v>30317</v>
      </c>
    </row>
    <row r="12996" spans="1:10" x14ac:dyDescent="0.25">
      <c r="A12996" t="s">
        <v>46440</v>
      </c>
      <c r="B12996" t="s">
        <v>46441</v>
      </c>
      <c r="C12996" t="s">
        <v>46442</v>
      </c>
      <c r="D12996" t="s">
        <v>51</v>
      </c>
      <c r="E12996" t="s">
        <v>14</v>
      </c>
      <c r="F12996" t="s">
        <v>21</v>
      </c>
      <c r="G12996" t="s">
        <v>153</v>
      </c>
      <c r="H12996" t="s">
        <v>239</v>
      </c>
      <c r="I12996" t="s">
        <v>322</v>
      </c>
      <c r="J12996" s="1">
        <v>39448</v>
      </c>
    </row>
    <row r="12997" spans="1:10" x14ac:dyDescent="0.25">
      <c r="A12997" t="s">
        <v>46443</v>
      </c>
      <c r="B12997" t="s">
        <v>46444</v>
      </c>
      <c r="C12997" t="s">
        <v>46445</v>
      </c>
      <c r="D12997" t="s">
        <v>46446</v>
      </c>
      <c r="E12997" t="s">
        <v>14</v>
      </c>
      <c r="F12997" t="s">
        <v>21</v>
      </c>
      <c r="G12997" t="s">
        <v>59</v>
      </c>
      <c r="H12997" t="s">
        <v>60</v>
      </c>
      <c r="I12997" t="s">
        <v>109</v>
      </c>
      <c r="J12997" s="1">
        <v>40491</v>
      </c>
    </row>
    <row r="12998" spans="1:10" x14ac:dyDescent="0.25">
      <c r="A12998" t="s">
        <v>46447</v>
      </c>
      <c r="B12998" t="s">
        <v>46448</v>
      </c>
      <c r="C12998" t="s">
        <v>46449</v>
      </c>
      <c r="D12998" t="s">
        <v>51</v>
      </c>
      <c r="E12998" t="s">
        <v>202</v>
      </c>
      <c r="F12998" t="s">
        <v>21</v>
      </c>
      <c r="G12998" t="s">
        <v>153</v>
      </c>
      <c r="H12998" t="s">
        <v>239</v>
      </c>
      <c r="I12998" t="s">
        <v>239</v>
      </c>
    </row>
    <row r="12999" spans="1:10" x14ac:dyDescent="0.25">
      <c r="A12999" t="s">
        <v>46450</v>
      </c>
      <c r="B12999" t="s">
        <v>46451</v>
      </c>
      <c r="C12999" t="s">
        <v>46452</v>
      </c>
      <c r="D12999" t="s">
        <v>70</v>
      </c>
      <c r="E12999" t="s">
        <v>14</v>
      </c>
    </row>
    <row r="13000" spans="1:10" x14ac:dyDescent="0.25">
      <c r="A13000" t="s">
        <v>46453</v>
      </c>
      <c r="B13000" t="s">
        <v>46454</v>
      </c>
      <c r="C13000" t="s">
        <v>46455</v>
      </c>
      <c r="D13000" t="s">
        <v>46456</v>
      </c>
      <c r="E13000" t="s">
        <v>14</v>
      </c>
      <c r="F13000" t="s">
        <v>21</v>
      </c>
      <c r="G13000" t="s">
        <v>1006</v>
      </c>
      <c r="H13000" t="s">
        <v>8818</v>
      </c>
      <c r="I13000" t="s">
        <v>46457</v>
      </c>
      <c r="J13000" s="1">
        <v>41821</v>
      </c>
    </row>
    <row r="13001" spans="1:10" x14ac:dyDescent="0.25">
      <c r="A13001" t="s">
        <v>46458</v>
      </c>
      <c r="B13001" t="s">
        <v>46459</v>
      </c>
      <c r="C13001" t="s">
        <v>46460</v>
      </c>
      <c r="D13001" t="s">
        <v>46461</v>
      </c>
      <c r="E13001" t="s">
        <v>14</v>
      </c>
      <c r="J13001" s="1">
        <v>42005</v>
      </c>
    </row>
    <row r="13002" spans="1:10" x14ac:dyDescent="0.25">
      <c r="A13002" t="s">
        <v>46462</v>
      </c>
      <c r="B13002" t="s">
        <v>46463</v>
      </c>
      <c r="C13002" t="s">
        <v>46464</v>
      </c>
      <c r="D13002" t="s">
        <v>46465</v>
      </c>
      <c r="E13002" t="s">
        <v>108</v>
      </c>
      <c r="F13002" t="s">
        <v>21</v>
      </c>
      <c r="G13002" t="s">
        <v>203</v>
      </c>
      <c r="H13002" t="s">
        <v>6938</v>
      </c>
      <c r="I13002" t="s">
        <v>6938</v>
      </c>
      <c r="J13002" s="1">
        <v>33970</v>
      </c>
    </row>
    <row r="13003" spans="1:10" x14ac:dyDescent="0.25">
      <c r="A13003" t="s">
        <v>46466</v>
      </c>
      <c r="B13003" t="s">
        <v>46467</v>
      </c>
      <c r="C13003" t="s">
        <v>46468</v>
      </c>
      <c r="D13003" t="s">
        <v>14489</v>
      </c>
      <c r="E13003" t="s">
        <v>14</v>
      </c>
      <c r="F13003" t="s">
        <v>21</v>
      </c>
      <c r="G13003" t="s">
        <v>101</v>
      </c>
      <c r="H13003" t="s">
        <v>102</v>
      </c>
      <c r="I13003" t="s">
        <v>103</v>
      </c>
      <c r="J13003" s="1">
        <v>41103</v>
      </c>
    </row>
    <row r="13004" spans="1:10" x14ac:dyDescent="0.25">
      <c r="A13004" t="s">
        <v>46469</v>
      </c>
      <c r="B13004" t="s">
        <v>46470</v>
      </c>
      <c r="D13004" t="s">
        <v>46471</v>
      </c>
      <c r="E13004" t="s">
        <v>108</v>
      </c>
      <c r="F13004" t="s">
        <v>342</v>
      </c>
      <c r="G13004">
        <v>11</v>
      </c>
      <c r="H13004" t="s">
        <v>6820</v>
      </c>
      <c r="I13004" t="s">
        <v>8884</v>
      </c>
      <c r="J13004" s="1">
        <v>31413</v>
      </c>
    </row>
    <row r="13005" spans="1:10" x14ac:dyDescent="0.25">
      <c r="A13005" t="s">
        <v>46472</v>
      </c>
      <c r="B13005" t="s">
        <v>46473</v>
      </c>
      <c r="C13005" t="s">
        <v>46474</v>
      </c>
      <c r="D13005" t="s">
        <v>89</v>
      </c>
      <c r="E13005" t="s">
        <v>108</v>
      </c>
      <c r="F13005" t="s">
        <v>21</v>
      </c>
      <c r="G13005" t="s">
        <v>84</v>
      </c>
      <c r="H13005" t="s">
        <v>584</v>
      </c>
      <c r="I13005" t="s">
        <v>24830</v>
      </c>
    </row>
    <row r="13006" spans="1:10" x14ac:dyDescent="0.25">
      <c r="A13006" t="s">
        <v>46475</v>
      </c>
      <c r="B13006" t="s">
        <v>46476</v>
      </c>
      <c r="C13006" t="s">
        <v>46477</v>
      </c>
      <c r="D13006" t="s">
        <v>46478</v>
      </c>
      <c r="E13006" t="s">
        <v>14</v>
      </c>
      <c r="F13006" t="s">
        <v>21</v>
      </c>
      <c r="G13006" t="s">
        <v>203</v>
      </c>
      <c r="H13006" t="s">
        <v>204</v>
      </c>
      <c r="I13006" t="s">
        <v>204</v>
      </c>
      <c r="J13006" s="1">
        <v>41815</v>
      </c>
    </row>
    <row r="13007" spans="1:10" x14ac:dyDescent="0.25">
      <c r="A13007" t="s">
        <v>46479</v>
      </c>
      <c r="B13007" t="s">
        <v>46480</v>
      </c>
      <c r="D13007" t="s">
        <v>2321</v>
      </c>
      <c r="E13007" t="s">
        <v>14</v>
      </c>
      <c r="F13007" t="s">
        <v>21</v>
      </c>
      <c r="G13007" t="s">
        <v>94</v>
      </c>
      <c r="H13007" t="s">
        <v>95</v>
      </c>
      <c r="I13007" t="s">
        <v>46481</v>
      </c>
      <c r="J13007" s="1">
        <v>41197</v>
      </c>
    </row>
    <row r="13008" spans="1:10" x14ac:dyDescent="0.25">
      <c r="A13008" t="s">
        <v>46482</v>
      </c>
      <c r="B13008" t="s">
        <v>46483</v>
      </c>
      <c r="C13008" t="s">
        <v>46484</v>
      </c>
      <c r="D13008" t="s">
        <v>46485</v>
      </c>
      <c r="E13008" t="s">
        <v>202</v>
      </c>
      <c r="F13008" t="s">
        <v>21</v>
      </c>
      <c r="G13008" t="s">
        <v>59</v>
      </c>
      <c r="H13008" t="s">
        <v>60</v>
      </c>
      <c r="I13008" t="s">
        <v>66</v>
      </c>
      <c r="J13008" s="1">
        <v>41640</v>
      </c>
    </row>
    <row r="13009" spans="1:10" x14ac:dyDescent="0.25">
      <c r="A13009" t="s">
        <v>46486</v>
      </c>
      <c r="B13009" t="s">
        <v>46487</v>
      </c>
      <c r="D13009" t="s">
        <v>46488</v>
      </c>
      <c r="E13009" t="s">
        <v>14</v>
      </c>
      <c r="F13009" t="s">
        <v>21</v>
      </c>
      <c r="G13009" t="s">
        <v>59</v>
      </c>
      <c r="H13009" t="s">
        <v>961</v>
      </c>
      <c r="I13009" t="s">
        <v>31823</v>
      </c>
    </row>
    <row r="13010" spans="1:10" x14ac:dyDescent="0.25">
      <c r="A13010" t="s">
        <v>46489</v>
      </c>
      <c r="B13010" t="s">
        <v>46490</v>
      </c>
      <c r="C13010" t="s">
        <v>46491</v>
      </c>
      <c r="D13010" t="s">
        <v>1242</v>
      </c>
      <c r="E13010" t="s">
        <v>14</v>
      </c>
      <c r="F13010" t="s">
        <v>21</v>
      </c>
      <c r="G13010" t="s">
        <v>116</v>
      </c>
      <c r="H13010" t="s">
        <v>117</v>
      </c>
      <c r="I13010" t="s">
        <v>17456</v>
      </c>
      <c r="J13010" s="1">
        <v>40909</v>
      </c>
    </row>
    <row r="13011" spans="1:10" x14ac:dyDescent="0.25">
      <c r="A13011" t="s">
        <v>46492</v>
      </c>
      <c r="B13011" t="s">
        <v>46493</v>
      </c>
      <c r="C13011" t="s">
        <v>46494</v>
      </c>
      <c r="D13011" t="s">
        <v>32</v>
      </c>
      <c r="E13011" t="s">
        <v>202</v>
      </c>
      <c r="F13011" t="s">
        <v>21</v>
      </c>
      <c r="G13011" t="s">
        <v>1229</v>
      </c>
      <c r="H13011" t="s">
        <v>6191</v>
      </c>
      <c r="I13011" t="s">
        <v>46495</v>
      </c>
      <c r="J13011" s="1">
        <v>40544</v>
      </c>
    </row>
    <row r="13012" spans="1:10" x14ac:dyDescent="0.25">
      <c r="A13012" t="s">
        <v>46496</v>
      </c>
      <c r="B13012" t="s">
        <v>46497</v>
      </c>
      <c r="C13012" t="s">
        <v>46498</v>
      </c>
      <c r="D13012" t="s">
        <v>46499</v>
      </c>
      <c r="E13012" t="s">
        <v>14</v>
      </c>
      <c r="F13012" t="s">
        <v>21</v>
      </c>
      <c r="G13012" t="s">
        <v>59</v>
      </c>
      <c r="H13012" t="s">
        <v>961</v>
      </c>
      <c r="I13012" t="s">
        <v>12617</v>
      </c>
      <c r="J13012" s="1">
        <v>40544</v>
      </c>
    </row>
    <row r="13013" spans="1:10" x14ac:dyDescent="0.25">
      <c r="A13013" t="s">
        <v>46500</v>
      </c>
      <c r="B13013" t="s">
        <v>46501</v>
      </c>
      <c r="D13013" t="s">
        <v>89</v>
      </c>
      <c r="E13013" t="s">
        <v>14</v>
      </c>
      <c r="F13013" t="s">
        <v>21</v>
      </c>
      <c r="G13013" t="s">
        <v>116</v>
      </c>
      <c r="H13013" t="s">
        <v>523</v>
      </c>
      <c r="I13013" t="s">
        <v>4689</v>
      </c>
      <c r="J13013" s="1">
        <v>39083</v>
      </c>
    </row>
    <row r="13014" spans="1:10" x14ac:dyDescent="0.25">
      <c r="A13014" t="s">
        <v>46502</v>
      </c>
      <c r="B13014" t="s">
        <v>46503</v>
      </c>
      <c r="C13014" t="s">
        <v>46504</v>
      </c>
      <c r="D13014" t="s">
        <v>27887</v>
      </c>
      <c r="E13014" t="s">
        <v>14</v>
      </c>
      <c r="F13014" t="s">
        <v>694</v>
      </c>
      <c r="G13014">
        <v>5</v>
      </c>
      <c r="H13014" t="s">
        <v>695</v>
      </c>
      <c r="I13014" t="s">
        <v>11454</v>
      </c>
      <c r="J13014" s="1">
        <v>40544</v>
      </c>
    </row>
    <row r="13015" spans="1:10" x14ac:dyDescent="0.25">
      <c r="A13015" t="s">
        <v>46505</v>
      </c>
      <c r="B13015" t="s">
        <v>46506</v>
      </c>
      <c r="C13015" t="s">
        <v>46507</v>
      </c>
      <c r="D13015" t="s">
        <v>21623</v>
      </c>
      <c r="E13015" t="s">
        <v>14</v>
      </c>
      <c r="F13015" t="s">
        <v>21</v>
      </c>
      <c r="G13015" t="s">
        <v>101</v>
      </c>
      <c r="H13015" t="s">
        <v>102</v>
      </c>
      <c r="I13015" t="s">
        <v>103</v>
      </c>
    </row>
    <row r="13016" spans="1:10" x14ac:dyDescent="0.25">
      <c r="A13016" t="s">
        <v>46508</v>
      </c>
      <c r="B13016" t="s">
        <v>46509</v>
      </c>
      <c r="C13016" t="s">
        <v>46510</v>
      </c>
      <c r="D13016" t="s">
        <v>46511</v>
      </c>
      <c r="E13016" t="s">
        <v>14</v>
      </c>
      <c r="F13016" t="s">
        <v>21</v>
      </c>
      <c r="G13016" t="s">
        <v>153</v>
      </c>
      <c r="H13016" t="s">
        <v>239</v>
      </c>
      <c r="I13016" t="s">
        <v>239</v>
      </c>
      <c r="J13016" s="1">
        <v>39203</v>
      </c>
    </row>
    <row r="13017" spans="1:10" x14ac:dyDescent="0.25">
      <c r="A13017" t="s">
        <v>46512</v>
      </c>
      <c r="B13017" t="s">
        <v>46513</v>
      </c>
      <c r="C13017" t="s">
        <v>46514</v>
      </c>
      <c r="D13017" t="s">
        <v>5392</v>
      </c>
      <c r="E13017" t="s">
        <v>14</v>
      </c>
      <c r="F13017" t="s">
        <v>21</v>
      </c>
      <c r="G13017" t="s">
        <v>101</v>
      </c>
      <c r="H13017" t="s">
        <v>102</v>
      </c>
      <c r="I13017" t="s">
        <v>103</v>
      </c>
      <c r="J13017" s="1">
        <v>40299</v>
      </c>
    </row>
    <row r="13018" spans="1:10" x14ac:dyDescent="0.25">
      <c r="A13018" t="s">
        <v>46515</v>
      </c>
      <c r="B13018" t="s">
        <v>46516</v>
      </c>
      <c r="C13018" t="s">
        <v>46517</v>
      </c>
      <c r="D13018" t="s">
        <v>8991</v>
      </c>
      <c r="E13018" t="s">
        <v>14</v>
      </c>
      <c r="F13018" t="s">
        <v>21</v>
      </c>
      <c r="G13018" t="s">
        <v>153</v>
      </c>
      <c r="H13018" t="s">
        <v>239</v>
      </c>
      <c r="I13018" t="s">
        <v>3371</v>
      </c>
      <c r="J13018" s="1">
        <v>35065</v>
      </c>
    </row>
    <row r="13019" spans="1:10" x14ac:dyDescent="0.25">
      <c r="A13019" t="s">
        <v>46518</v>
      </c>
      <c r="B13019" t="s">
        <v>46519</v>
      </c>
      <c r="C13019" t="s">
        <v>46520</v>
      </c>
      <c r="D13019" t="s">
        <v>3391</v>
      </c>
      <c r="E13019" t="s">
        <v>14</v>
      </c>
      <c r="F13019" t="s">
        <v>21</v>
      </c>
      <c r="G13019" t="s">
        <v>59</v>
      </c>
      <c r="H13019" t="s">
        <v>60</v>
      </c>
      <c r="I13019" t="s">
        <v>26989</v>
      </c>
    </row>
    <row r="13020" spans="1:10" x14ac:dyDescent="0.25">
      <c r="A13020" t="s">
        <v>46521</v>
      </c>
      <c r="B13020" t="s">
        <v>46522</v>
      </c>
      <c r="C13020" t="s">
        <v>46523</v>
      </c>
      <c r="D13020" t="s">
        <v>46524</v>
      </c>
      <c r="E13020" t="s">
        <v>14</v>
      </c>
      <c r="F13020" t="s">
        <v>21</v>
      </c>
      <c r="G13020" t="s">
        <v>522</v>
      </c>
      <c r="H13020" t="s">
        <v>523</v>
      </c>
      <c r="I13020" t="s">
        <v>524</v>
      </c>
      <c r="J13020" s="1">
        <v>40583</v>
      </c>
    </row>
    <row r="13021" spans="1:10" x14ac:dyDescent="0.25">
      <c r="A13021" t="s">
        <v>46525</v>
      </c>
      <c r="B13021" t="s">
        <v>46526</v>
      </c>
      <c r="C13021" t="s">
        <v>46527</v>
      </c>
      <c r="D13021" t="s">
        <v>46528</v>
      </c>
      <c r="E13021" t="s">
        <v>14</v>
      </c>
      <c r="F13021" t="s">
        <v>1133</v>
      </c>
      <c r="G13021">
        <v>26</v>
      </c>
      <c r="H13021" t="s">
        <v>2770</v>
      </c>
      <c r="I13021" t="s">
        <v>46529</v>
      </c>
      <c r="J13021" s="1">
        <v>40826</v>
      </c>
    </row>
    <row r="13022" spans="1:10" x14ac:dyDescent="0.25">
      <c r="A13022" t="s">
        <v>46530</v>
      </c>
      <c r="B13022" t="s">
        <v>46531</v>
      </c>
      <c r="C13022" t="s">
        <v>46532</v>
      </c>
      <c r="D13022" t="s">
        <v>46533</v>
      </c>
      <c r="E13022" t="s">
        <v>14</v>
      </c>
      <c r="F13022" t="s">
        <v>1133</v>
      </c>
      <c r="G13022">
        <v>18</v>
      </c>
      <c r="H13022" t="s">
        <v>1134</v>
      </c>
      <c r="I13022" t="s">
        <v>1134</v>
      </c>
      <c r="J13022" s="1">
        <v>41579</v>
      </c>
    </row>
    <row r="13023" spans="1:10" x14ac:dyDescent="0.25">
      <c r="A13023" t="s">
        <v>46534</v>
      </c>
      <c r="B13023" t="s">
        <v>46535</v>
      </c>
      <c r="C13023" t="s">
        <v>46536</v>
      </c>
      <c r="D13023" t="s">
        <v>46537</v>
      </c>
      <c r="E13023" t="s">
        <v>108</v>
      </c>
      <c r="F13023" t="s">
        <v>21</v>
      </c>
      <c r="G13023" t="s">
        <v>639</v>
      </c>
      <c r="H13023" t="s">
        <v>640</v>
      </c>
      <c r="I13023" t="s">
        <v>7479</v>
      </c>
      <c r="J13023" s="1">
        <v>38353</v>
      </c>
    </row>
    <row r="13024" spans="1:10" x14ac:dyDescent="0.25">
      <c r="A13024" t="s">
        <v>46538</v>
      </c>
      <c r="B13024" t="s">
        <v>46539</v>
      </c>
      <c r="C13024" t="s">
        <v>46540</v>
      </c>
      <c r="D13024" t="s">
        <v>38</v>
      </c>
      <c r="E13024" t="s">
        <v>14</v>
      </c>
      <c r="F13024" t="s">
        <v>21</v>
      </c>
      <c r="G13024" t="s">
        <v>425</v>
      </c>
      <c r="H13024" t="s">
        <v>523</v>
      </c>
      <c r="I13024" t="s">
        <v>3656</v>
      </c>
      <c r="J13024" s="1">
        <v>37257</v>
      </c>
    </row>
    <row r="13025" spans="1:10" x14ac:dyDescent="0.25">
      <c r="A13025" t="s">
        <v>46541</v>
      </c>
      <c r="B13025" t="s">
        <v>46542</v>
      </c>
      <c r="C13025" t="s">
        <v>46543</v>
      </c>
      <c r="D13025" t="s">
        <v>46544</v>
      </c>
      <c r="E13025" t="s">
        <v>14</v>
      </c>
      <c r="F13025" t="s">
        <v>123</v>
      </c>
      <c r="G13025" t="s">
        <v>124</v>
      </c>
      <c r="H13025" t="s">
        <v>125</v>
      </c>
      <c r="I13025" t="s">
        <v>125</v>
      </c>
    </row>
    <row r="13026" spans="1:10" x14ac:dyDescent="0.25">
      <c r="A13026" t="s">
        <v>46545</v>
      </c>
      <c r="B13026" t="s">
        <v>46546</v>
      </c>
      <c r="C13026" t="s">
        <v>46547</v>
      </c>
      <c r="E13026" t="s">
        <v>14</v>
      </c>
      <c r="J13026" s="1">
        <v>40231</v>
      </c>
    </row>
    <row r="13027" spans="1:10" x14ac:dyDescent="0.25">
      <c r="A13027" t="s">
        <v>46548</v>
      </c>
      <c r="B13027" t="s">
        <v>46549</v>
      </c>
      <c r="C13027" t="s">
        <v>46550</v>
      </c>
      <c r="D13027" t="s">
        <v>46551</v>
      </c>
      <c r="E13027" t="s">
        <v>14</v>
      </c>
      <c r="F13027" t="s">
        <v>645</v>
      </c>
      <c r="G13027">
        <v>9</v>
      </c>
      <c r="H13027" t="s">
        <v>2067</v>
      </c>
      <c r="I13027" t="s">
        <v>2067</v>
      </c>
      <c r="J13027" s="1">
        <v>35796</v>
      </c>
    </row>
    <row r="13028" spans="1:10" x14ac:dyDescent="0.25">
      <c r="A13028" t="s">
        <v>46552</v>
      </c>
      <c r="B13028" t="s">
        <v>46553</v>
      </c>
      <c r="C13028" t="s">
        <v>46554</v>
      </c>
      <c r="D13028" t="s">
        <v>38</v>
      </c>
      <c r="E13028" t="s">
        <v>14</v>
      </c>
      <c r="F13028" t="s">
        <v>52</v>
      </c>
      <c r="G13028" t="s">
        <v>197</v>
      </c>
      <c r="H13028" t="s">
        <v>198</v>
      </c>
      <c r="I13028" t="s">
        <v>198</v>
      </c>
      <c r="J13028" s="1">
        <v>40544</v>
      </c>
    </row>
    <row r="13029" spans="1:10" x14ac:dyDescent="0.25">
      <c r="A13029" t="s">
        <v>46555</v>
      </c>
      <c r="B13029" t="s">
        <v>46556</v>
      </c>
      <c r="C13029" t="s">
        <v>46557</v>
      </c>
      <c r="D13029" t="s">
        <v>46558</v>
      </c>
      <c r="E13029" t="s">
        <v>14</v>
      </c>
      <c r="F13029" t="s">
        <v>618</v>
      </c>
      <c r="G13029">
        <v>11</v>
      </c>
      <c r="H13029" t="s">
        <v>878</v>
      </c>
      <c r="I13029" t="s">
        <v>46559</v>
      </c>
      <c r="J13029" s="1">
        <v>36708</v>
      </c>
    </row>
    <row r="13030" spans="1:10" x14ac:dyDescent="0.25">
      <c r="A13030" t="s">
        <v>46560</v>
      </c>
      <c r="B13030" t="s">
        <v>46561</v>
      </c>
      <c r="C13030" t="s">
        <v>46562</v>
      </c>
      <c r="D13030" t="s">
        <v>46563</v>
      </c>
      <c r="E13030" t="s">
        <v>14</v>
      </c>
      <c r="F13030" t="s">
        <v>21</v>
      </c>
      <c r="G13030" t="s">
        <v>59</v>
      </c>
      <c r="H13030" t="s">
        <v>60</v>
      </c>
      <c r="I13030" t="s">
        <v>266</v>
      </c>
    </row>
    <row r="13031" spans="1:10" x14ac:dyDescent="0.25">
      <c r="A13031" t="s">
        <v>46564</v>
      </c>
      <c r="B13031" t="s">
        <v>46565</v>
      </c>
      <c r="C13031" t="s">
        <v>46566</v>
      </c>
      <c r="D13031" t="s">
        <v>736</v>
      </c>
      <c r="E13031" t="s">
        <v>108</v>
      </c>
      <c r="F13031" t="s">
        <v>21</v>
      </c>
      <c r="G13031" t="s">
        <v>59</v>
      </c>
      <c r="H13031" t="s">
        <v>60</v>
      </c>
      <c r="I13031" t="s">
        <v>1246</v>
      </c>
      <c r="J13031" s="1">
        <v>36526</v>
      </c>
    </row>
    <row r="13032" spans="1:10" x14ac:dyDescent="0.25">
      <c r="A13032" t="s">
        <v>46567</v>
      </c>
      <c r="B13032" t="s">
        <v>46568</v>
      </c>
      <c r="C13032" t="s">
        <v>46569</v>
      </c>
      <c r="D13032" t="s">
        <v>46570</v>
      </c>
      <c r="E13032" t="s">
        <v>14</v>
      </c>
      <c r="F13032" t="s">
        <v>21</v>
      </c>
      <c r="G13032" t="s">
        <v>522</v>
      </c>
      <c r="H13032" t="s">
        <v>523</v>
      </c>
      <c r="I13032" t="s">
        <v>524</v>
      </c>
      <c r="J13032" s="1">
        <v>40725</v>
      </c>
    </row>
    <row r="13033" spans="1:10" x14ac:dyDescent="0.25">
      <c r="A13033" t="s">
        <v>46571</v>
      </c>
      <c r="B13033" t="s">
        <v>46572</v>
      </c>
      <c r="C13033" t="s">
        <v>46573</v>
      </c>
      <c r="D13033" t="s">
        <v>31017</v>
      </c>
      <c r="E13033" t="s">
        <v>108</v>
      </c>
      <c r="F13033" t="s">
        <v>21</v>
      </c>
      <c r="G13033" t="s">
        <v>84</v>
      </c>
      <c r="H13033" t="s">
        <v>584</v>
      </c>
      <c r="I13033" t="s">
        <v>584</v>
      </c>
      <c r="J13033" s="1">
        <v>41214</v>
      </c>
    </row>
    <row r="13034" spans="1:10" x14ac:dyDescent="0.25">
      <c r="A13034" t="s">
        <v>46574</v>
      </c>
      <c r="B13034" t="s">
        <v>46575</v>
      </c>
      <c r="C13034" t="s">
        <v>46576</v>
      </c>
      <c r="D13034" t="s">
        <v>46577</v>
      </c>
      <c r="E13034" t="s">
        <v>14</v>
      </c>
      <c r="F13034" t="s">
        <v>21</v>
      </c>
      <c r="G13034" t="s">
        <v>1006</v>
      </c>
      <c r="H13034" t="s">
        <v>1030</v>
      </c>
      <c r="I13034" t="s">
        <v>1030</v>
      </c>
      <c r="J13034" s="1">
        <v>41913</v>
      </c>
    </row>
    <row r="13035" spans="1:10" x14ac:dyDescent="0.25">
      <c r="A13035" t="s">
        <v>46578</v>
      </c>
      <c r="B13035" t="s">
        <v>46579</v>
      </c>
      <c r="C13035" t="s">
        <v>46580</v>
      </c>
      <c r="D13035" t="s">
        <v>9624</v>
      </c>
      <c r="E13035" t="s">
        <v>14</v>
      </c>
      <c r="J13035" s="1">
        <v>41699</v>
      </c>
    </row>
    <row r="13036" spans="1:10" x14ac:dyDescent="0.25">
      <c r="A13036" t="s">
        <v>46581</v>
      </c>
      <c r="B13036" t="s">
        <v>46582</v>
      </c>
      <c r="C13036" t="s">
        <v>46583</v>
      </c>
      <c r="D13036" t="s">
        <v>41221</v>
      </c>
      <c r="E13036" t="s">
        <v>14</v>
      </c>
      <c r="F13036" t="s">
        <v>21</v>
      </c>
      <c r="G13036" t="s">
        <v>59</v>
      </c>
      <c r="H13036" t="s">
        <v>60</v>
      </c>
      <c r="I13036" t="s">
        <v>61</v>
      </c>
      <c r="J13036" s="1">
        <v>41426</v>
      </c>
    </row>
    <row r="13037" spans="1:10" x14ac:dyDescent="0.25">
      <c r="A13037" t="s">
        <v>46584</v>
      </c>
      <c r="B13037" t="s">
        <v>46585</v>
      </c>
      <c r="C13037" t="s">
        <v>46586</v>
      </c>
      <c r="D13037" t="s">
        <v>38</v>
      </c>
      <c r="E13037" t="s">
        <v>14</v>
      </c>
      <c r="F13037" t="s">
        <v>21</v>
      </c>
      <c r="G13037" t="s">
        <v>1347</v>
      </c>
      <c r="H13037" t="s">
        <v>1348</v>
      </c>
      <c r="I13037" t="s">
        <v>1349</v>
      </c>
      <c r="J13037" s="1">
        <v>40544</v>
      </c>
    </row>
    <row r="13038" spans="1:10" x14ac:dyDescent="0.25">
      <c r="A13038" t="s">
        <v>46587</v>
      </c>
      <c r="B13038" t="s">
        <v>46588</v>
      </c>
      <c r="E13038" t="s">
        <v>202</v>
      </c>
    </row>
    <row r="13039" spans="1:10" x14ac:dyDescent="0.25">
      <c r="A13039" t="s">
        <v>46589</v>
      </c>
      <c r="B13039" t="s">
        <v>46590</v>
      </c>
      <c r="D13039" t="s">
        <v>46591</v>
      </c>
      <c r="E13039" t="s">
        <v>14</v>
      </c>
      <c r="F13039" t="s">
        <v>21</v>
      </c>
      <c r="G13039" t="s">
        <v>84</v>
      </c>
      <c r="H13039" t="s">
        <v>85</v>
      </c>
      <c r="I13039" t="s">
        <v>9515</v>
      </c>
    </row>
    <row r="13040" spans="1:10" x14ac:dyDescent="0.25">
      <c r="A13040" t="s">
        <v>46592</v>
      </c>
      <c r="B13040" t="s">
        <v>46593</v>
      </c>
      <c r="C13040" t="s">
        <v>46594</v>
      </c>
      <c r="D13040" t="s">
        <v>38</v>
      </c>
      <c r="E13040" t="s">
        <v>14</v>
      </c>
      <c r="F13040" t="s">
        <v>123</v>
      </c>
      <c r="G13040" t="s">
        <v>3005</v>
      </c>
      <c r="H13040" t="s">
        <v>125</v>
      </c>
      <c r="I13040" t="s">
        <v>4085</v>
      </c>
      <c r="J13040" s="1">
        <v>40544</v>
      </c>
    </row>
    <row r="13041" spans="1:10" x14ac:dyDescent="0.25">
      <c r="A13041" t="s">
        <v>46595</v>
      </c>
      <c r="B13041" t="s">
        <v>46596</v>
      </c>
      <c r="C13041" t="s">
        <v>46597</v>
      </c>
      <c r="D13041" t="s">
        <v>3792</v>
      </c>
      <c r="E13041" t="s">
        <v>14</v>
      </c>
      <c r="F13041" t="s">
        <v>21</v>
      </c>
      <c r="G13041" t="s">
        <v>77</v>
      </c>
      <c r="H13041" t="s">
        <v>1759</v>
      </c>
      <c r="I13041" t="s">
        <v>1759</v>
      </c>
      <c r="J13041" s="1">
        <v>38353</v>
      </c>
    </row>
    <row r="13042" spans="1:10" x14ac:dyDescent="0.25">
      <c r="A13042" t="s">
        <v>46598</v>
      </c>
      <c r="B13042" t="s">
        <v>46599</v>
      </c>
      <c r="C13042" t="s">
        <v>46600</v>
      </c>
      <c r="D13042" t="s">
        <v>46601</v>
      </c>
      <c r="E13042" t="s">
        <v>14</v>
      </c>
      <c r="F13042" t="s">
        <v>21</v>
      </c>
      <c r="G13042" t="s">
        <v>5810</v>
      </c>
      <c r="H13042" t="s">
        <v>5811</v>
      </c>
      <c r="I13042" t="s">
        <v>5811</v>
      </c>
      <c r="J13042" s="1">
        <v>39448</v>
      </c>
    </row>
    <row r="13043" spans="1:10" x14ac:dyDescent="0.25">
      <c r="A13043" t="s">
        <v>46602</v>
      </c>
      <c r="B13043" t="s">
        <v>46603</v>
      </c>
      <c r="C13043" t="s">
        <v>46604</v>
      </c>
      <c r="D13043" t="s">
        <v>46605</v>
      </c>
      <c r="E13043" t="s">
        <v>14</v>
      </c>
      <c r="F13043" t="s">
        <v>21</v>
      </c>
      <c r="G13043" t="s">
        <v>137</v>
      </c>
      <c r="H13043" t="s">
        <v>138</v>
      </c>
      <c r="I13043" t="s">
        <v>138</v>
      </c>
      <c r="J13043" s="1">
        <v>41521</v>
      </c>
    </row>
    <row r="13044" spans="1:10" x14ac:dyDescent="0.25">
      <c r="A13044" t="s">
        <v>46606</v>
      </c>
      <c r="B13044" t="s">
        <v>46607</v>
      </c>
      <c r="C13044" t="s">
        <v>46608</v>
      </c>
      <c r="D13044" t="s">
        <v>46609</v>
      </c>
      <c r="E13044" t="s">
        <v>14</v>
      </c>
      <c r="F13044" t="s">
        <v>21</v>
      </c>
      <c r="G13044" t="s">
        <v>59</v>
      </c>
      <c r="H13044" t="s">
        <v>60</v>
      </c>
      <c r="I13044" t="s">
        <v>66</v>
      </c>
    </row>
    <row r="13045" spans="1:10" x14ac:dyDescent="0.25">
      <c r="A13045" t="s">
        <v>46610</v>
      </c>
      <c r="B13045" t="s">
        <v>46611</v>
      </c>
      <c r="C13045" t="s">
        <v>46612</v>
      </c>
      <c r="D13045" t="s">
        <v>46613</v>
      </c>
      <c r="E13045" t="s">
        <v>14</v>
      </c>
      <c r="F13045" t="s">
        <v>21</v>
      </c>
      <c r="G13045" t="s">
        <v>59</v>
      </c>
      <c r="H13045" t="s">
        <v>90</v>
      </c>
      <c r="I13045" t="s">
        <v>90</v>
      </c>
      <c r="J13045" s="1">
        <v>41011</v>
      </c>
    </row>
    <row r="13046" spans="1:10" x14ac:dyDescent="0.25">
      <c r="A13046" t="s">
        <v>46614</v>
      </c>
      <c r="B13046" t="s">
        <v>46615</v>
      </c>
      <c r="C13046" t="s">
        <v>46616</v>
      </c>
      <c r="E13046" t="s">
        <v>202</v>
      </c>
      <c r="J13046" s="1">
        <v>42325</v>
      </c>
    </row>
    <row r="13047" spans="1:10" x14ac:dyDescent="0.25">
      <c r="A13047" t="s">
        <v>46617</v>
      </c>
      <c r="B13047" t="s">
        <v>46618</v>
      </c>
      <c r="C13047" t="s">
        <v>46619</v>
      </c>
      <c r="D13047" t="s">
        <v>46620</v>
      </c>
      <c r="E13047" t="s">
        <v>14</v>
      </c>
      <c r="J13047" s="1">
        <v>41944</v>
      </c>
    </row>
    <row r="13048" spans="1:10" x14ac:dyDescent="0.25">
      <c r="A13048" t="s">
        <v>46621</v>
      </c>
      <c r="B13048" t="s">
        <v>46622</v>
      </c>
      <c r="C13048" t="s">
        <v>46623</v>
      </c>
      <c r="D13048" t="s">
        <v>46624</v>
      </c>
      <c r="E13048" t="s">
        <v>202</v>
      </c>
      <c r="F13048" t="s">
        <v>21</v>
      </c>
      <c r="G13048" t="s">
        <v>59</v>
      </c>
      <c r="H13048" t="s">
        <v>60</v>
      </c>
      <c r="I13048" t="s">
        <v>979</v>
      </c>
      <c r="J13048" s="1">
        <v>39302</v>
      </c>
    </row>
    <row r="13049" spans="1:10" x14ac:dyDescent="0.25">
      <c r="A13049" t="s">
        <v>46625</v>
      </c>
      <c r="B13049" t="s">
        <v>46626</v>
      </c>
      <c r="C13049" t="s">
        <v>46627</v>
      </c>
      <c r="D13049" t="s">
        <v>46628</v>
      </c>
      <c r="E13049" t="s">
        <v>14</v>
      </c>
      <c r="F13049" t="s">
        <v>1057</v>
      </c>
      <c r="G13049">
        <v>4</v>
      </c>
      <c r="H13049" t="s">
        <v>1520</v>
      </c>
      <c r="I13049" t="s">
        <v>1520</v>
      </c>
      <c r="J13049" s="1">
        <v>40452</v>
      </c>
    </row>
    <row r="13050" spans="1:10" x14ac:dyDescent="0.25">
      <c r="A13050" t="s">
        <v>46629</v>
      </c>
      <c r="B13050" t="s">
        <v>46630</v>
      </c>
      <c r="C13050" t="s">
        <v>46631</v>
      </c>
      <c r="D13050" t="s">
        <v>17725</v>
      </c>
      <c r="E13050" t="s">
        <v>14</v>
      </c>
      <c r="F13050" t="s">
        <v>21</v>
      </c>
      <c r="G13050" t="s">
        <v>59</v>
      </c>
      <c r="H13050" t="s">
        <v>4400</v>
      </c>
      <c r="I13050" t="s">
        <v>46632</v>
      </c>
      <c r="J13050" s="1">
        <v>37965</v>
      </c>
    </row>
    <row r="13051" spans="1:10" x14ac:dyDescent="0.25">
      <c r="A13051" t="s">
        <v>46633</v>
      </c>
      <c r="B13051" t="s">
        <v>46634</v>
      </c>
      <c r="E13051" t="s">
        <v>14</v>
      </c>
    </row>
    <row r="13052" spans="1:10" x14ac:dyDescent="0.25">
      <c r="A13052" t="s">
        <v>46635</v>
      </c>
      <c r="B13052" t="s">
        <v>46636</v>
      </c>
      <c r="C13052" t="s">
        <v>46637</v>
      </c>
      <c r="E13052" t="s">
        <v>14</v>
      </c>
      <c r="F13052" t="s">
        <v>1057</v>
      </c>
      <c r="G13052">
        <v>7</v>
      </c>
      <c r="H13052" t="s">
        <v>18875</v>
      </c>
      <c r="I13052" t="s">
        <v>18876</v>
      </c>
    </row>
    <row r="13053" spans="1:10" x14ac:dyDescent="0.25">
      <c r="A13053" t="s">
        <v>46638</v>
      </c>
      <c r="B13053" t="s">
        <v>46639</v>
      </c>
      <c r="C13053" t="s">
        <v>46640</v>
      </c>
      <c r="D13053" t="s">
        <v>46641</v>
      </c>
      <c r="E13053" t="s">
        <v>14</v>
      </c>
      <c r="F13053" t="s">
        <v>21</v>
      </c>
      <c r="G13053" t="s">
        <v>101</v>
      </c>
      <c r="H13053" t="s">
        <v>102</v>
      </c>
      <c r="I13053" t="s">
        <v>103</v>
      </c>
    </row>
    <row r="13054" spans="1:10" x14ac:dyDescent="0.25">
      <c r="A13054" t="s">
        <v>46642</v>
      </c>
      <c r="B13054" t="s">
        <v>46643</v>
      </c>
      <c r="C13054" t="s">
        <v>46644</v>
      </c>
      <c r="D13054" t="s">
        <v>259</v>
      </c>
      <c r="E13054" t="s">
        <v>14</v>
      </c>
      <c r="F13054" t="s">
        <v>21</v>
      </c>
      <c r="G13054" t="s">
        <v>153</v>
      </c>
      <c r="H13054" t="s">
        <v>239</v>
      </c>
      <c r="I13054" t="s">
        <v>3632</v>
      </c>
      <c r="J13054" s="1">
        <v>40544</v>
      </c>
    </row>
    <row r="13055" spans="1:10" x14ac:dyDescent="0.25">
      <c r="A13055" t="s">
        <v>46645</v>
      </c>
      <c r="B13055" t="s">
        <v>46646</v>
      </c>
      <c r="C13055" t="s">
        <v>46647</v>
      </c>
      <c r="D13055" t="s">
        <v>46648</v>
      </c>
      <c r="E13055" t="s">
        <v>202</v>
      </c>
      <c r="J13055" s="1">
        <v>42128</v>
      </c>
    </row>
    <row r="13056" spans="1:10" x14ac:dyDescent="0.25">
      <c r="A13056" t="s">
        <v>46649</v>
      </c>
      <c r="B13056" t="s">
        <v>46650</v>
      </c>
      <c r="C13056" t="s">
        <v>46651</v>
      </c>
      <c r="D13056" t="s">
        <v>46652</v>
      </c>
      <c r="E13056" t="s">
        <v>108</v>
      </c>
      <c r="F13056" t="s">
        <v>21</v>
      </c>
      <c r="G13056" t="s">
        <v>101</v>
      </c>
      <c r="H13056" t="s">
        <v>688</v>
      </c>
      <c r="I13056" t="s">
        <v>6914</v>
      </c>
      <c r="J13056" s="1">
        <v>40544</v>
      </c>
    </row>
    <row r="13057" spans="1:10" x14ac:dyDescent="0.25">
      <c r="A13057" t="s">
        <v>46653</v>
      </c>
      <c r="B13057" t="s">
        <v>46654</v>
      </c>
      <c r="C13057" t="s">
        <v>46655</v>
      </c>
      <c r="D13057" t="s">
        <v>46656</v>
      </c>
      <c r="E13057" t="s">
        <v>14</v>
      </c>
      <c r="F13057" t="s">
        <v>2806</v>
      </c>
      <c r="G13057">
        <v>3</v>
      </c>
      <c r="H13057" t="s">
        <v>17363</v>
      </c>
      <c r="I13057" t="s">
        <v>17363</v>
      </c>
      <c r="J13057" s="1">
        <v>39335</v>
      </c>
    </row>
    <row r="13058" spans="1:10" x14ac:dyDescent="0.25">
      <c r="A13058" t="s">
        <v>46657</v>
      </c>
      <c r="B13058" t="s">
        <v>46658</v>
      </c>
      <c r="C13058" t="s">
        <v>46659</v>
      </c>
      <c r="D13058" t="s">
        <v>46660</v>
      </c>
      <c r="E13058" t="s">
        <v>14</v>
      </c>
      <c r="F13058" t="s">
        <v>1250</v>
      </c>
      <c r="G13058">
        <v>42</v>
      </c>
      <c r="H13058" t="s">
        <v>1251</v>
      </c>
      <c r="I13058" t="s">
        <v>1251</v>
      </c>
      <c r="J13058" s="1">
        <v>41753</v>
      </c>
    </row>
    <row r="13059" spans="1:10" x14ac:dyDescent="0.25">
      <c r="A13059" t="s">
        <v>46661</v>
      </c>
      <c r="B13059" t="s">
        <v>46662</v>
      </c>
      <c r="C13059" t="s">
        <v>46663</v>
      </c>
      <c r="D13059" t="s">
        <v>38</v>
      </c>
      <c r="E13059" t="s">
        <v>14</v>
      </c>
      <c r="F13059" t="s">
        <v>21</v>
      </c>
      <c r="G13059" t="s">
        <v>59</v>
      </c>
      <c r="H13059" t="s">
        <v>90</v>
      </c>
      <c r="I13059" t="s">
        <v>348</v>
      </c>
      <c r="J13059" s="1">
        <v>41640</v>
      </c>
    </row>
    <row r="13060" spans="1:10" x14ac:dyDescent="0.25">
      <c r="A13060" t="s">
        <v>46664</v>
      </c>
      <c r="B13060" t="s">
        <v>46665</v>
      </c>
      <c r="C13060" t="s">
        <v>46666</v>
      </c>
      <c r="D13060" t="s">
        <v>46667</v>
      </c>
      <c r="E13060" t="s">
        <v>14</v>
      </c>
      <c r="F13060" t="s">
        <v>2266</v>
      </c>
      <c r="G13060">
        <v>17</v>
      </c>
      <c r="H13060" t="s">
        <v>22657</v>
      </c>
      <c r="I13060" t="s">
        <v>22658</v>
      </c>
      <c r="J13060" s="1">
        <v>41091</v>
      </c>
    </row>
    <row r="13061" spans="1:10" x14ac:dyDescent="0.25">
      <c r="A13061" t="s">
        <v>46668</v>
      </c>
      <c r="B13061" t="s">
        <v>46669</v>
      </c>
      <c r="C13061" t="s">
        <v>46670</v>
      </c>
      <c r="D13061" t="s">
        <v>38</v>
      </c>
      <c r="E13061" t="s">
        <v>14</v>
      </c>
      <c r="F13061" t="s">
        <v>855</v>
      </c>
      <c r="G13061" t="s">
        <v>856</v>
      </c>
      <c r="H13061" t="s">
        <v>857</v>
      </c>
      <c r="I13061" t="s">
        <v>857</v>
      </c>
    </row>
    <row r="13062" spans="1:10" x14ac:dyDescent="0.25">
      <c r="A13062" t="s">
        <v>46671</v>
      </c>
      <c r="B13062" t="s">
        <v>46672</v>
      </c>
      <c r="C13062" t="s">
        <v>46673</v>
      </c>
      <c r="D13062" t="s">
        <v>46674</v>
      </c>
      <c r="E13062" t="s">
        <v>14</v>
      </c>
      <c r="J13062" s="1">
        <v>40544</v>
      </c>
    </row>
    <row r="13063" spans="1:10" x14ac:dyDescent="0.25">
      <c r="A13063" t="s">
        <v>46675</v>
      </c>
      <c r="B13063" t="s">
        <v>46676</v>
      </c>
      <c r="C13063" t="s">
        <v>46677</v>
      </c>
      <c r="D13063" t="s">
        <v>46678</v>
      </c>
      <c r="E13063" t="s">
        <v>14</v>
      </c>
      <c r="J13063" s="1">
        <v>41640</v>
      </c>
    </row>
    <row r="13064" spans="1:10" x14ac:dyDescent="0.25">
      <c r="A13064" t="s">
        <v>46679</v>
      </c>
      <c r="B13064" t="s">
        <v>46680</v>
      </c>
      <c r="C13064" t="s">
        <v>46681</v>
      </c>
      <c r="D13064" t="s">
        <v>46682</v>
      </c>
      <c r="E13064" t="s">
        <v>14</v>
      </c>
      <c r="F13064" t="s">
        <v>21</v>
      </c>
      <c r="G13064" t="s">
        <v>101</v>
      </c>
      <c r="H13064" t="s">
        <v>102</v>
      </c>
      <c r="I13064" t="s">
        <v>103</v>
      </c>
      <c r="J13064" s="1">
        <v>40513</v>
      </c>
    </row>
    <row r="13065" spans="1:10" x14ac:dyDescent="0.25">
      <c r="A13065" t="s">
        <v>46683</v>
      </c>
      <c r="B13065" t="s">
        <v>46684</v>
      </c>
      <c r="C13065" t="s">
        <v>46685</v>
      </c>
      <c r="D13065" t="s">
        <v>46686</v>
      </c>
      <c r="E13065" t="s">
        <v>14</v>
      </c>
      <c r="F13065" t="s">
        <v>15</v>
      </c>
      <c r="G13065">
        <v>10</v>
      </c>
      <c r="H13065" t="s">
        <v>667</v>
      </c>
      <c r="I13065" t="s">
        <v>668</v>
      </c>
      <c r="J13065" s="1">
        <v>42146</v>
      </c>
    </row>
    <row r="13066" spans="1:10" x14ac:dyDescent="0.25">
      <c r="A13066" t="s">
        <v>46687</v>
      </c>
      <c r="B13066" t="s">
        <v>46688</v>
      </c>
      <c r="C13066" t="s">
        <v>46689</v>
      </c>
      <c r="D13066" t="s">
        <v>46690</v>
      </c>
      <c r="E13066" t="s">
        <v>14</v>
      </c>
      <c r="F13066" t="s">
        <v>123</v>
      </c>
      <c r="G13066" t="s">
        <v>124</v>
      </c>
      <c r="H13066" t="s">
        <v>125</v>
      </c>
      <c r="I13066" t="s">
        <v>125</v>
      </c>
    </row>
    <row r="13067" spans="1:10" x14ac:dyDescent="0.25">
      <c r="A13067" t="s">
        <v>46691</v>
      </c>
      <c r="B13067" t="s">
        <v>46692</v>
      </c>
      <c r="C13067" t="s">
        <v>46693</v>
      </c>
      <c r="D13067" t="s">
        <v>2474</v>
      </c>
      <c r="E13067" t="s">
        <v>14</v>
      </c>
      <c r="F13067" t="s">
        <v>21</v>
      </c>
      <c r="G13067" t="s">
        <v>1075</v>
      </c>
      <c r="H13067" t="s">
        <v>1076</v>
      </c>
      <c r="I13067" t="s">
        <v>1165</v>
      </c>
      <c r="J13067" s="1">
        <v>41640</v>
      </c>
    </row>
    <row r="13068" spans="1:10" x14ac:dyDescent="0.25">
      <c r="A13068" t="s">
        <v>46694</v>
      </c>
      <c r="B13068" t="s">
        <v>46695</v>
      </c>
      <c r="C13068" t="s">
        <v>46696</v>
      </c>
      <c r="D13068" t="s">
        <v>32</v>
      </c>
      <c r="E13068" t="s">
        <v>14</v>
      </c>
      <c r="F13068" t="s">
        <v>21</v>
      </c>
      <c r="G13068" t="s">
        <v>281</v>
      </c>
      <c r="H13068" t="s">
        <v>1025</v>
      </c>
      <c r="I13068" t="s">
        <v>1025</v>
      </c>
      <c r="J13068" s="1">
        <v>39295</v>
      </c>
    </row>
    <row r="13069" spans="1:10" x14ac:dyDescent="0.25">
      <c r="A13069" t="s">
        <v>46697</v>
      </c>
      <c r="B13069" t="s">
        <v>46698</v>
      </c>
      <c r="C13069" t="s">
        <v>46699</v>
      </c>
      <c r="D13069" t="s">
        <v>46700</v>
      </c>
      <c r="E13069" t="s">
        <v>14</v>
      </c>
      <c r="F13069" t="s">
        <v>336</v>
      </c>
      <c r="G13069">
        <v>11</v>
      </c>
      <c r="H13069" t="s">
        <v>492</v>
      </c>
      <c r="I13069" t="s">
        <v>492</v>
      </c>
      <c r="J13069" s="1">
        <v>41275</v>
      </c>
    </row>
    <row r="13070" spans="1:10" x14ac:dyDescent="0.25">
      <c r="A13070" t="s">
        <v>46701</v>
      </c>
      <c r="B13070" t="s">
        <v>46702</v>
      </c>
      <c r="C13070" t="s">
        <v>46703</v>
      </c>
      <c r="D13070" t="s">
        <v>1498</v>
      </c>
      <c r="E13070" t="s">
        <v>14</v>
      </c>
      <c r="F13070" t="s">
        <v>21</v>
      </c>
      <c r="G13070" t="s">
        <v>1325</v>
      </c>
      <c r="H13070" t="s">
        <v>1326</v>
      </c>
      <c r="I13070" t="s">
        <v>1326</v>
      </c>
    </row>
    <row r="13071" spans="1:10" x14ac:dyDescent="0.25">
      <c r="A13071" t="s">
        <v>46704</v>
      </c>
      <c r="B13071" t="s">
        <v>46705</v>
      </c>
      <c r="C13071" t="s">
        <v>46706</v>
      </c>
      <c r="D13071" t="s">
        <v>65</v>
      </c>
      <c r="E13071" t="s">
        <v>14</v>
      </c>
      <c r="F13071" t="s">
        <v>21</v>
      </c>
      <c r="G13071" t="s">
        <v>77</v>
      </c>
      <c r="H13071" t="s">
        <v>3874</v>
      </c>
      <c r="I13071" t="s">
        <v>3874</v>
      </c>
      <c r="J13071" s="1">
        <v>37987</v>
      </c>
    </row>
    <row r="13072" spans="1:10" x14ac:dyDescent="0.25">
      <c r="A13072" t="s">
        <v>46707</v>
      </c>
      <c r="B13072" t="s">
        <v>46708</v>
      </c>
      <c r="C13072" t="s">
        <v>46709</v>
      </c>
      <c r="D13072" t="s">
        <v>89</v>
      </c>
      <c r="E13072" t="s">
        <v>14</v>
      </c>
      <c r="F13072" t="s">
        <v>21</v>
      </c>
      <c r="G13072" t="s">
        <v>375</v>
      </c>
      <c r="H13072" t="s">
        <v>376</v>
      </c>
      <c r="I13072" t="s">
        <v>376</v>
      </c>
    </row>
    <row r="13073" spans="1:10" x14ac:dyDescent="0.25">
      <c r="A13073" t="s">
        <v>46710</v>
      </c>
      <c r="B13073" t="s">
        <v>46711</v>
      </c>
      <c r="C13073" t="s">
        <v>46712</v>
      </c>
      <c r="D13073" t="s">
        <v>46713</v>
      </c>
      <c r="E13073" t="s">
        <v>14</v>
      </c>
      <c r="F13073" t="s">
        <v>21</v>
      </c>
      <c r="G13073" t="s">
        <v>1075</v>
      </c>
      <c r="H13073" t="s">
        <v>1076</v>
      </c>
      <c r="I13073" t="s">
        <v>23498</v>
      </c>
      <c r="J13073" s="1">
        <v>39448</v>
      </c>
    </row>
    <row r="13074" spans="1:10" x14ac:dyDescent="0.25">
      <c r="A13074" t="s">
        <v>46714</v>
      </c>
      <c r="B13074" t="s">
        <v>46715</v>
      </c>
      <c r="C13074" t="s">
        <v>46716</v>
      </c>
      <c r="D13074" t="s">
        <v>46717</v>
      </c>
      <c r="E13074" t="s">
        <v>14</v>
      </c>
      <c r="F13074" t="s">
        <v>547</v>
      </c>
      <c r="G13074">
        <v>29</v>
      </c>
      <c r="H13074" t="s">
        <v>744</v>
      </c>
      <c r="I13074" t="s">
        <v>744</v>
      </c>
      <c r="J13074" s="1">
        <v>41214</v>
      </c>
    </row>
    <row r="13075" spans="1:10" x14ac:dyDescent="0.25">
      <c r="A13075" t="s">
        <v>46718</v>
      </c>
      <c r="B13075" t="s">
        <v>46719</v>
      </c>
      <c r="C13075" t="s">
        <v>46720</v>
      </c>
      <c r="D13075" t="s">
        <v>46721</v>
      </c>
      <c r="E13075" t="s">
        <v>14</v>
      </c>
      <c r="J13075" s="1">
        <v>41676</v>
      </c>
    </row>
    <row r="13076" spans="1:10" x14ac:dyDescent="0.25">
      <c r="A13076" t="s">
        <v>46722</v>
      </c>
      <c r="B13076" t="s">
        <v>46723</v>
      </c>
      <c r="C13076" t="s">
        <v>46724</v>
      </c>
      <c r="D13076" t="s">
        <v>1898</v>
      </c>
      <c r="E13076" t="s">
        <v>14</v>
      </c>
    </row>
    <row r="13077" spans="1:10" x14ac:dyDescent="0.25">
      <c r="A13077" t="s">
        <v>46725</v>
      </c>
      <c r="B13077" t="s">
        <v>46726</v>
      </c>
      <c r="D13077" t="s">
        <v>46727</v>
      </c>
      <c r="E13077" t="s">
        <v>14</v>
      </c>
    </row>
    <row r="13078" spans="1:10" x14ac:dyDescent="0.25">
      <c r="A13078" t="s">
        <v>46728</v>
      </c>
      <c r="B13078" t="s">
        <v>46729</v>
      </c>
      <c r="C13078" t="s">
        <v>46730</v>
      </c>
      <c r="D13078" t="s">
        <v>46731</v>
      </c>
      <c r="E13078" t="s">
        <v>14</v>
      </c>
      <c r="J13078" s="1">
        <v>41883</v>
      </c>
    </row>
    <row r="13079" spans="1:10" x14ac:dyDescent="0.25">
      <c r="A13079" t="s">
        <v>46732</v>
      </c>
      <c r="B13079" t="s">
        <v>46733</v>
      </c>
      <c r="D13079" t="s">
        <v>38</v>
      </c>
      <c r="E13079" t="s">
        <v>14</v>
      </c>
      <c r="F13079" t="s">
        <v>21</v>
      </c>
      <c r="G13079" t="s">
        <v>101</v>
      </c>
      <c r="H13079" t="s">
        <v>102</v>
      </c>
      <c r="I13079" t="s">
        <v>103</v>
      </c>
      <c r="J13079" s="1">
        <v>40909</v>
      </c>
    </row>
    <row r="13080" spans="1:10" x14ac:dyDescent="0.25">
      <c r="A13080" t="s">
        <v>46734</v>
      </c>
      <c r="B13080" t="s">
        <v>46735</v>
      </c>
      <c r="C13080" t="s">
        <v>46736</v>
      </c>
      <c r="D13080" t="s">
        <v>58</v>
      </c>
      <c r="E13080" t="s">
        <v>14</v>
      </c>
      <c r="F13080" t="s">
        <v>21</v>
      </c>
      <c r="G13080" t="s">
        <v>101</v>
      </c>
      <c r="H13080" t="s">
        <v>102</v>
      </c>
      <c r="I13080" t="s">
        <v>103</v>
      </c>
      <c r="J13080" s="1">
        <v>40179</v>
      </c>
    </row>
    <row r="13081" spans="1:10" x14ac:dyDescent="0.25">
      <c r="A13081" t="s">
        <v>46737</v>
      </c>
      <c r="B13081" t="s">
        <v>46738</v>
      </c>
      <c r="C13081" t="s">
        <v>46739</v>
      </c>
      <c r="D13081" t="s">
        <v>46740</v>
      </c>
      <c r="E13081" t="s">
        <v>14</v>
      </c>
      <c r="F13081" t="s">
        <v>21</v>
      </c>
      <c r="G13081" t="s">
        <v>137</v>
      </c>
      <c r="H13081" t="s">
        <v>138</v>
      </c>
      <c r="I13081" t="s">
        <v>138</v>
      </c>
      <c r="J13081" s="1">
        <v>40985</v>
      </c>
    </row>
    <row r="13082" spans="1:10" x14ac:dyDescent="0.25">
      <c r="A13082" t="s">
        <v>46741</v>
      </c>
      <c r="B13082" t="s">
        <v>46742</v>
      </c>
      <c r="C13082" t="s">
        <v>46743</v>
      </c>
      <c r="E13082" t="s">
        <v>202</v>
      </c>
      <c r="F13082" t="s">
        <v>453</v>
      </c>
    </row>
    <row r="13083" spans="1:10" x14ac:dyDescent="0.25">
      <c r="A13083" t="s">
        <v>46744</v>
      </c>
      <c r="B13083" t="s">
        <v>46745</v>
      </c>
      <c r="C13083" t="s">
        <v>46746</v>
      </c>
      <c r="D13083" t="s">
        <v>46747</v>
      </c>
      <c r="E13083" t="s">
        <v>14</v>
      </c>
      <c r="F13083" t="s">
        <v>4656</v>
      </c>
      <c r="G13083">
        <v>58</v>
      </c>
      <c r="H13083" t="s">
        <v>46748</v>
      </c>
      <c r="I13083" t="s">
        <v>46749</v>
      </c>
      <c r="J13083" s="1">
        <v>41426</v>
      </c>
    </row>
    <row r="13084" spans="1:10" x14ac:dyDescent="0.25">
      <c r="A13084" t="s">
        <v>46750</v>
      </c>
      <c r="B13084" t="s">
        <v>46751</v>
      </c>
      <c r="C13084" t="s">
        <v>46752</v>
      </c>
      <c r="D13084" t="s">
        <v>46753</v>
      </c>
      <c r="E13084" t="s">
        <v>14</v>
      </c>
      <c r="F13084" t="s">
        <v>694</v>
      </c>
      <c r="G13084">
        <v>5</v>
      </c>
      <c r="H13084" t="s">
        <v>695</v>
      </c>
      <c r="I13084" t="s">
        <v>695</v>
      </c>
      <c r="J13084" s="1">
        <v>40118</v>
      </c>
    </row>
    <row r="13085" spans="1:10" x14ac:dyDescent="0.25">
      <c r="A13085" t="s">
        <v>46754</v>
      </c>
      <c r="B13085" t="s">
        <v>46755</v>
      </c>
      <c r="C13085" t="s">
        <v>46756</v>
      </c>
      <c r="E13085" t="s">
        <v>14</v>
      </c>
    </row>
    <row r="13086" spans="1:10" x14ac:dyDescent="0.25">
      <c r="A13086" t="s">
        <v>46757</v>
      </c>
      <c r="B13086" t="s">
        <v>46758</v>
      </c>
      <c r="C13086" t="s">
        <v>46759</v>
      </c>
      <c r="D13086" t="s">
        <v>46760</v>
      </c>
      <c r="E13086" t="s">
        <v>108</v>
      </c>
      <c r="F13086" t="s">
        <v>21</v>
      </c>
      <c r="G13086" t="s">
        <v>59</v>
      </c>
      <c r="H13086" t="s">
        <v>60</v>
      </c>
      <c r="I13086" t="s">
        <v>1397</v>
      </c>
      <c r="J13086" s="1">
        <v>38718</v>
      </c>
    </row>
    <row r="13087" spans="1:10" x14ac:dyDescent="0.25">
      <c r="A13087" t="s">
        <v>46761</v>
      </c>
      <c r="B13087" t="s">
        <v>46762</v>
      </c>
      <c r="C13087" t="s">
        <v>46763</v>
      </c>
      <c r="D13087" t="s">
        <v>46764</v>
      </c>
      <c r="E13087" t="s">
        <v>202</v>
      </c>
      <c r="F13087" t="s">
        <v>21</v>
      </c>
      <c r="G13087" t="s">
        <v>101</v>
      </c>
      <c r="H13087" t="s">
        <v>102</v>
      </c>
      <c r="I13087" t="s">
        <v>103</v>
      </c>
      <c r="J13087" s="1">
        <v>36526</v>
      </c>
    </row>
    <row r="13088" spans="1:10" x14ac:dyDescent="0.25">
      <c r="A13088" t="s">
        <v>46765</v>
      </c>
      <c r="B13088" t="s">
        <v>46766</v>
      </c>
      <c r="C13088" t="s">
        <v>46767</v>
      </c>
      <c r="D13088" t="s">
        <v>9187</v>
      </c>
      <c r="E13088" t="s">
        <v>108</v>
      </c>
      <c r="F13088" t="s">
        <v>21</v>
      </c>
      <c r="G13088" t="s">
        <v>375</v>
      </c>
      <c r="H13088" t="s">
        <v>376</v>
      </c>
      <c r="I13088" t="s">
        <v>376</v>
      </c>
      <c r="J13088" s="1">
        <v>41030</v>
      </c>
    </row>
    <row r="13089" spans="1:10" x14ac:dyDescent="0.25">
      <c r="A13089" t="s">
        <v>46768</v>
      </c>
      <c r="B13089" t="s">
        <v>46769</v>
      </c>
      <c r="C13089" t="s">
        <v>46770</v>
      </c>
      <c r="D13089" t="s">
        <v>46771</v>
      </c>
      <c r="E13089" t="s">
        <v>14</v>
      </c>
      <c r="F13089" t="s">
        <v>52</v>
      </c>
      <c r="G13089" t="s">
        <v>53</v>
      </c>
      <c r="H13089" t="s">
        <v>54</v>
      </c>
      <c r="I13089" t="s">
        <v>54</v>
      </c>
      <c r="J13089" s="1">
        <v>37257</v>
      </c>
    </row>
    <row r="13090" spans="1:10" x14ac:dyDescent="0.25">
      <c r="A13090" t="s">
        <v>46772</v>
      </c>
      <c r="B13090" t="s">
        <v>46773</v>
      </c>
      <c r="C13090" t="s">
        <v>46774</v>
      </c>
      <c r="D13090" t="s">
        <v>761</v>
      </c>
      <c r="E13090" t="s">
        <v>14</v>
      </c>
      <c r="F13090" t="s">
        <v>4932</v>
      </c>
      <c r="G13090">
        <v>20</v>
      </c>
      <c r="H13090" t="s">
        <v>4933</v>
      </c>
      <c r="I13090" t="s">
        <v>46775</v>
      </c>
      <c r="J13090" s="1">
        <v>39083</v>
      </c>
    </row>
    <row r="13091" spans="1:10" x14ac:dyDescent="0.25">
      <c r="A13091" t="s">
        <v>46776</v>
      </c>
      <c r="B13091" t="s">
        <v>46777</v>
      </c>
      <c r="C13091" t="s">
        <v>46778</v>
      </c>
      <c r="D13091" t="s">
        <v>6303</v>
      </c>
      <c r="E13091" t="s">
        <v>14</v>
      </c>
    </row>
    <row r="13092" spans="1:10" x14ac:dyDescent="0.25">
      <c r="A13092" t="s">
        <v>46779</v>
      </c>
      <c r="B13092" t="s">
        <v>46780</v>
      </c>
      <c r="C13092" t="s">
        <v>46781</v>
      </c>
      <c r="D13092" t="s">
        <v>112</v>
      </c>
      <c r="E13092" t="s">
        <v>14</v>
      </c>
      <c r="F13092" t="s">
        <v>21</v>
      </c>
      <c r="G13092" t="s">
        <v>84</v>
      </c>
      <c r="H13092" t="s">
        <v>85</v>
      </c>
      <c r="I13092" t="s">
        <v>85</v>
      </c>
      <c r="J13092" s="1">
        <v>39668</v>
      </c>
    </row>
    <row r="13093" spans="1:10" x14ac:dyDescent="0.25">
      <c r="A13093" t="s">
        <v>46782</v>
      </c>
      <c r="B13093" t="s">
        <v>46783</v>
      </c>
      <c r="C13093" t="s">
        <v>46784</v>
      </c>
      <c r="D13093" t="s">
        <v>46785</v>
      </c>
      <c r="E13093" t="s">
        <v>202</v>
      </c>
      <c r="F13093" t="s">
        <v>21</v>
      </c>
      <c r="G13093" t="s">
        <v>59</v>
      </c>
      <c r="H13093" t="s">
        <v>60</v>
      </c>
      <c r="I13093" t="s">
        <v>601</v>
      </c>
      <c r="J13093" s="1">
        <v>38078</v>
      </c>
    </row>
    <row r="13094" spans="1:10" x14ac:dyDescent="0.25">
      <c r="A13094" t="s">
        <v>46786</v>
      </c>
      <c r="B13094" t="s">
        <v>46787</v>
      </c>
      <c r="C13094" t="s">
        <v>46788</v>
      </c>
      <c r="D13094" t="s">
        <v>122</v>
      </c>
      <c r="E13094" t="s">
        <v>14</v>
      </c>
      <c r="F13094" t="s">
        <v>21</v>
      </c>
      <c r="G13094" t="s">
        <v>59</v>
      </c>
      <c r="H13094" t="s">
        <v>60</v>
      </c>
      <c r="I13094" t="s">
        <v>377</v>
      </c>
      <c r="J13094" s="1">
        <v>41225</v>
      </c>
    </row>
    <row r="13095" spans="1:10" x14ac:dyDescent="0.25">
      <c r="A13095" t="s">
        <v>46789</v>
      </c>
      <c r="B13095" t="s">
        <v>46790</v>
      </c>
      <c r="C13095" t="s">
        <v>46791</v>
      </c>
      <c r="D13095" t="s">
        <v>25452</v>
      </c>
      <c r="E13095" t="s">
        <v>14</v>
      </c>
      <c r="F13095" t="s">
        <v>21</v>
      </c>
      <c r="G13095" t="s">
        <v>1267</v>
      </c>
      <c r="H13095" t="s">
        <v>1268</v>
      </c>
      <c r="I13095" t="s">
        <v>1269</v>
      </c>
      <c r="J13095" s="1">
        <v>39448</v>
      </c>
    </row>
    <row r="13096" spans="1:10" x14ac:dyDescent="0.25">
      <c r="A13096" t="s">
        <v>46792</v>
      </c>
      <c r="B13096" t="s">
        <v>46793</v>
      </c>
      <c r="C13096" t="s">
        <v>46794</v>
      </c>
      <c r="D13096" t="s">
        <v>38</v>
      </c>
      <c r="E13096" t="s">
        <v>14</v>
      </c>
      <c r="F13096" t="s">
        <v>21</v>
      </c>
      <c r="G13096" t="s">
        <v>101</v>
      </c>
      <c r="H13096" t="s">
        <v>102</v>
      </c>
      <c r="I13096" t="s">
        <v>103</v>
      </c>
      <c r="J13096" s="1">
        <v>38353</v>
      </c>
    </row>
    <row r="13097" spans="1:10" x14ac:dyDescent="0.25">
      <c r="A13097" t="s">
        <v>46795</v>
      </c>
      <c r="B13097" t="s">
        <v>46796</v>
      </c>
      <c r="C13097" t="s">
        <v>46797</v>
      </c>
      <c r="D13097" t="s">
        <v>38</v>
      </c>
      <c r="E13097" t="s">
        <v>202</v>
      </c>
      <c r="F13097" t="s">
        <v>21</v>
      </c>
      <c r="G13097" t="s">
        <v>39</v>
      </c>
      <c r="H13097" t="s">
        <v>7886</v>
      </c>
      <c r="I13097" t="s">
        <v>46798</v>
      </c>
      <c r="J13097" s="1">
        <v>40544</v>
      </c>
    </row>
    <row r="13098" spans="1:10" x14ac:dyDescent="0.25">
      <c r="A13098" t="s">
        <v>46799</v>
      </c>
      <c r="B13098" t="s">
        <v>46800</v>
      </c>
      <c r="C13098" t="s">
        <v>46801</v>
      </c>
      <c r="D13098" t="s">
        <v>46802</v>
      </c>
      <c r="E13098" t="s">
        <v>108</v>
      </c>
      <c r="F13098" t="s">
        <v>21</v>
      </c>
      <c r="G13098" t="s">
        <v>59</v>
      </c>
      <c r="H13098" t="s">
        <v>1216</v>
      </c>
      <c r="I13098" t="s">
        <v>1216</v>
      </c>
    </row>
    <row r="13099" spans="1:10" x14ac:dyDescent="0.25">
      <c r="A13099" t="s">
        <v>46803</v>
      </c>
      <c r="B13099" t="s">
        <v>46804</v>
      </c>
      <c r="C13099" t="s">
        <v>46805</v>
      </c>
      <c r="D13099" t="s">
        <v>46806</v>
      </c>
      <c r="E13099" t="s">
        <v>14</v>
      </c>
      <c r="F13099" t="s">
        <v>21</v>
      </c>
      <c r="G13099" t="s">
        <v>281</v>
      </c>
      <c r="H13099" t="s">
        <v>1025</v>
      </c>
      <c r="I13099" t="s">
        <v>1025</v>
      </c>
      <c r="J13099" s="1">
        <v>40909</v>
      </c>
    </row>
    <row r="13100" spans="1:10" x14ac:dyDescent="0.25">
      <c r="A13100" t="s">
        <v>46807</v>
      </c>
      <c r="B13100" t="s">
        <v>46808</v>
      </c>
      <c r="C13100" t="s">
        <v>46809</v>
      </c>
      <c r="E13100" t="s">
        <v>202</v>
      </c>
    </row>
    <row r="13101" spans="1:10" x14ac:dyDescent="0.25">
      <c r="A13101" t="s">
        <v>46810</v>
      </c>
      <c r="B13101" t="s">
        <v>46811</v>
      </c>
      <c r="C13101" t="s">
        <v>46812</v>
      </c>
      <c r="D13101" t="s">
        <v>2321</v>
      </c>
      <c r="E13101" t="s">
        <v>14</v>
      </c>
      <c r="F13101" t="s">
        <v>21</v>
      </c>
      <c r="G13101" t="s">
        <v>94</v>
      </c>
      <c r="H13101" t="s">
        <v>3290</v>
      </c>
      <c r="I13101" t="s">
        <v>16013</v>
      </c>
      <c r="J13101" s="1">
        <v>35796</v>
      </c>
    </row>
    <row r="13102" spans="1:10" x14ac:dyDescent="0.25">
      <c r="A13102" t="s">
        <v>46813</v>
      </c>
      <c r="B13102" t="s">
        <v>46814</v>
      </c>
      <c r="C13102" t="s">
        <v>46815</v>
      </c>
      <c r="D13102" t="s">
        <v>51</v>
      </c>
      <c r="E13102" t="s">
        <v>14</v>
      </c>
      <c r="F13102" t="s">
        <v>21</v>
      </c>
      <c r="G13102" t="s">
        <v>375</v>
      </c>
      <c r="H13102" t="s">
        <v>376</v>
      </c>
      <c r="I13102" t="s">
        <v>377</v>
      </c>
    </row>
    <row r="13103" spans="1:10" x14ac:dyDescent="0.25">
      <c r="A13103" t="s">
        <v>46816</v>
      </c>
      <c r="B13103" t="s">
        <v>46817</v>
      </c>
      <c r="C13103" t="s">
        <v>46818</v>
      </c>
      <c r="D13103" t="s">
        <v>46819</v>
      </c>
      <c r="E13103" t="s">
        <v>14</v>
      </c>
      <c r="F13103" t="s">
        <v>21</v>
      </c>
      <c r="G13103" t="s">
        <v>153</v>
      </c>
      <c r="H13103" t="s">
        <v>239</v>
      </c>
      <c r="I13103" t="s">
        <v>33680</v>
      </c>
      <c r="J13103" s="1">
        <v>30317</v>
      </c>
    </row>
    <row r="13104" spans="1:10" x14ac:dyDescent="0.25">
      <c r="A13104" t="s">
        <v>46820</v>
      </c>
      <c r="B13104" t="s">
        <v>46821</v>
      </c>
      <c r="C13104" t="s">
        <v>46822</v>
      </c>
      <c r="D13104" t="s">
        <v>38</v>
      </c>
      <c r="E13104" t="s">
        <v>14</v>
      </c>
      <c r="F13104" t="s">
        <v>21</v>
      </c>
      <c r="G13104" t="s">
        <v>153</v>
      </c>
      <c r="H13104" t="s">
        <v>239</v>
      </c>
      <c r="I13104" t="s">
        <v>239</v>
      </c>
      <c r="J13104" s="1">
        <v>40787</v>
      </c>
    </row>
    <row r="13105" spans="1:10" x14ac:dyDescent="0.25">
      <c r="A13105" t="s">
        <v>46823</v>
      </c>
      <c r="B13105" t="s">
        <v>46824</v>
      </c>
      <c r="C13105" t="s">
        <v>46825</v>
      </c>
      <c r="D13105" t="s">
        <v>46826</v>
      </c>
      <c r="E13105" t="s">
        <v>14</v>
      </c>
      <c r="F13105" t="s">
        <v>21</v>
      </c>
      <c r="G13105" t="s">
        <v>153</v>
      </c>
      <c r="H13105" t="s">
        <v>239</v>
      </c>
      <c r="I13105" t="s">
        <v>11275</v>
      </c>
    </row>
    <row r="13106" spans="1:10" x14ac:dyDescent="0.25">
      <c r="A13106" t="s">
        <v>46827</v>
      </c>
      <c r="B13106" t="s">
        <v>46828</v>
      </c>
      <c r="C13106" t="s">
        <v>46829</v>
      </c>
      <c r="D13106" t="s">
        <v>89</v>
      </c>
      <c r="E13106" t="s">
        <v>14</v>
      </c>
      <c r="F13106" t="s">
        <v>21</v>
      </c>
      <c r="G13106" t="s">
        <v>1267</v>
      </c>
      <c r="H13106" t="s">
        <v>1268</v>
      </c>
      <c r="I13106" t="s">
        <v>43367</v>
      </c>
      <c r="J13106" s="1">
        <v>40909</v>
      </c>
    </row>
    <row r="13107" spans="1:10" x14ac:dyDescent="0.25">
      <c r="A13107" t="s">
        <v>46830</v>
      </c>
      <c r="B13107" t="s">
        <v>46831</v>
      </c>
      <c r="C13107" t="s">
        <v>46832</v>
      </c>
      <c r="D13107" t="s">
        <v>51</v>
      </c>
      <c r="E13107" t="s">
        <v>14</v>
      </c>
      <c r="F13107" t="s">
        <v>21</v>
      </c>
      <c r="G13107" t="s">
        <v>260</v>
      </c>
      <c r="H13107" t="s">
        <v>5423</v>
      </c>
      <c r="I13107" t="s">
        <v>5423</v>
      </c>
    </row>
    <row r="13108" spans="1:10" x14ac:dyDescent="0.25">
      <c r="A13108" t="s">
        <v>46833</v>
      </c>
      <c r="B13108" t="s">
        <v>46834</v>
      </c>
      <c r="C13108" t="s">
        <v>46835</v>
      </c>
      <c r="D13108" t="s">
        <v>51</v>
      </c>
      <c r="E13108" t="s">
        <v>14</v>
      </c>
      <c r="F13108" t="s">
        <v>21</v>
      </c>
      <c r="G13108" t="s">
        <v>153</v>
      </c>
      <c r="H13108" t="s">
        <v>239</v>
      </c>
      <c r="I13108" t="s">
        <v>239</v>
      </c>
      <c r="J13108" s="1">
        <v>40909</v>
      </c>
    </row>
    <row r="13109" spans="1:10" x14ac:dyDescent="0.25">
      <c r="A13109" t="s">
        <v>46836</v>
      </c>
      <c r="B13109" t="s">
        <v>46837</v>
      </c>
      <c r="C13109" t="s">
        <v>46838</v>
      </c>
      <c r="D13109" t="s">
        <v>46839</v>
      </c>
      <c r="E13109" t="s">
        <v>108</v>
      </c>
      <c r="F13109" t="s">
        <v>21</v>
      </c>
      <c r="G13109" t="s">
        <v>59</v>
      </c>
      <c r="H13109" t="s">
        <v>60</v>
      </c>
      <c r="I13109" t="s">
        <v>601</v>
      </c>
    </row>
    <row r="13110" spans="1:10" x14ac:dyDescent="0.25">
      <c r="A13110" t="s">
        <v>46840</v>
      </c>
      <c r="B13110" t="s">
        <v>46841</v>
      </c>
      <c r="C13110" t="s">
        <v>46842</v>
      </c>
      <c r="D13110" t="s">
        <v>46843</v>
      </c>
      <c r="E13110" t="s">
        <v>14</v>
      </c>
      <c r="F13110" t="s">
        <v>21</v>
      </c>
      <c r="G13110" t="s">
        <v>4963</v>
      </c>
      <c r="H13110" t="s">
        <v>4964</v>
      </c>
      <c r="I13110" t="s">
        <v>4964</v>
      </c>
      <c r="J13110" s="1">
        <v>41093</v>
      </c>
    </row>
    <row r="13111" spans="1:10" x14ac:dyDescent="0.25">
      <c r="A13111" t="s">
        <v>46844</v>
      </c>
      <c r="B13111" t="s">
        <v>46845</v>
      </c>
      <c r="C13111" t="s">
        <v>46846</v>
      </c>
      <c r="D13111" t="s">
        <v>46847</v>
      </c>
      <c r="E13111" t="s">
        <v>14</v>
      </c>
      <c r="F13111" t="s">
        <v>1057</v>
      </c>
      <c r="G13111">
        <v>16</v>
      </c>
      <c r="H13111" t="s">
        <v>1699</v>
      </c>
      <c r="I13111" t="s">
        <v>1699</v>
      </c>
      <c r="J13111" s="1">
        <v>41640</v>
      </c>
    </row>
    <row r="13112" spans="1:10" x14ac:dyDescent="0.25">
      <c r="A13112" t="s">
        <v>46848</v>
      </c>
      <c r="B13112" t="s">
        <v>46849</v>
      </c>
      <c r="C13112" t="s">
        <v>46850</v>
      </c>
      <c r="D13112" t="s">
        <v>761</v>
      </c>
      <c r="E13112" t="s">
        <v>14</v>
      </c>
      <c r="F13112" t="s">
        <v>21</v>
      </c>
      <c r="G13112" t="s">
        <v>59</v>
      </c>
      <c r="H13112" t="s">
        <v>2534</v>
      </c>
      <c r="I13112" t="s">
        <v>37937</v>
      </c>
      <c r="J13112" s="1">
        <v>39234</v>
      </c>
    </row>
    <row r="13113" spans="1:10" x14ac:dyDescent="0.25">
      <c r="A13113" t="s">
        <v>46851</v>
      </c>
      <c r="B13113" t="s">
        <v>46852</v>
      </c>
      <c r="C13113" t="s">
        <v>46853</v>
      </c>
      <c r="D13113" t="s">
        <v>46854</v>
      </c>
      <c r="E13113" t="s">
        <v>14</v>
      </c>
      <c r="F13113" t="s">
        <v>21</v>
      </c>
      <c r="G13113" t="s">
        <v>1229</v>
      </c>
      <c r="H13113" t="s">
        <v>1230</v>
      </c>
      <c r="I13113" t="s">
        <v>1230</v>
      </c>
      <c r="J13113" s="1">
        <v>39904</v>
      </c>
    </row>
    <row r="13114" spans="1:10" x14ac:dyDescent="0.25">
      <c r="A13114" t="s">
        <v>46855</v>
      </c>
      <c r="B13114" t="s">
        <v>46856</v>
      </c>
      <c r="C13114" t="s">
        <v>46857</v>
      </c>
      <c r="D13114" t="s">
        <v>1379</v>
      </c>
      <c r="E13114" t="s">
        <v>14</v>
      </c>
      <c r="F13114" t="s">
        <v>21</v>
      </c>
      <c r="G13114" t="s">
        <v>153</v>
      </c>
      <c r="H13114" t="s">
        <v>239</v>
      </c>
      <c r="I13114" t="s">
        <v>15859</v>
      </c>
    </row>
    <row r="13115" spans="1:10" x14ac:dyDescent="0.25">
      <c r="A13115" t="s">
        <v>46858</v>
      </c>
      <c r="B13115" t="s">
        <v>46859</v>
      </c>
      <c r="D13115" t="s">
        <v>280</v>
      </c>
      <c r="E13115" t="s">
        <v>14</v>
      </c>
      <c r="F13115" t="s">
        <v>21</v>
      </c>
      <c r="G13115" t="s">
        <v>1325</v>
      </c>
      <c r="H13115" t="s">
        <v>1326</v>
      </c>
      <c r="I13115" t="s">
        <v>18025</v>
      </c>
      <c r="J13115" s="1">
        <v>40969</v>
      </c>
    </row>
    <row r="13116" spans="1:10" x14ac:dyDescent="0.25">
      <c r="A13116" t="s">
        <v>46860</v>
      </c>
      <c r="B13116" t="s">
        <v>46861</v>
      </c>
      <c r="C13116" t="s">
        <v>46862</v>
      </c>
      <c r="D13116" t="s">
        <v>46863</v>
      </c>
      <c r="E13116" t="s">
        <v>14</v>
      </c>
      <c r="F13116" t="s">
        <v>21</v>
      </c>
      <c r="J13116" s="1">
        <v>41395</v>
      </c>
    </row>
    <row r="13117" spans="1:10" x14ac:dyDescent="0.25">
      <c r="A13117" t="s">
        <v>46864</v>
      </c>
      <c r="B13117" t="s">
        <v>46865</v>
      </c>
      <c r="C13117" t="s">
        <v>46866</v>
      </c>
      <c r="D13117" t="s">
        <v>312</v>
      </c>
      <c r="E13117" t="s">
        <v>14</v>
      </c>
      <c r="F13117" t="s">
        <v>21</v>
      </c>
      <c r="G13117" t="s">
        <v>59</v>
      </c>
      <c r="H13117" t="s">
        <v>60</v>
      </c>
      <c r="I13117" t="s">
        <v>66</v>
      </c>
      <c r="J13117" s="1">
        <v>41275</v>
      </c>
    </row>
    <row r="13118" spans="1:10" x14ac:dyDescent="0.25">
      <c r="A13118" t="s">
        <v>46867</v>
      </c>
      <c r="B13118" t="s">
        <v>46868</v>
      </c>
      <c r="C13118" t="s">
        <v>46869</v>
      </c>
      <c r="D13118" t="s">
        <v>46870</v>
      </c>
      <c r="E13118" t="s">
        <v>14</v>
      </c>
      <c r="F13118" t="s">
        <v>21</v>
      </c>
      <c r="G13118" t="s">
        <v>59</v>
      </c>
      <c r="H13118" t="s">
        <v>60</v>
      </c>
      <c r="I13118" t="s">
        <v>1155</v>
      </c>
      <c r="J13118" s="1">
        <v>40968</v>
      </c>
    </row>
    <row r="13119" spans="1:10" x14ac:dyDescent="0.25">
      <c r="A13119" t="s">
        <v>46871</v>
      </c>
      <c r="B13119" t="s">
        <v>46872</v>
      </c>
      <c r="D13119" t="s">
        <v>70</v>
      </c>
      <c r="E13119" t="s">
        <v>14</v>
      </c>
      <c r="F13119" t="s">
        <v>71</v>
      </c>
      <c r="G13119">
        <v>12</v>
      </c>
      <c r="H13119" t="s">
        <v>72</v>
      </c>
      <c r="I13119" t="s">
        <v>72</v>
      </c>
    </row>
    <row r="13120" spans="1:10" x14ac:dyDescent="0.25">
      <c r="A13120" t="s">
        <v>46873</v>
      </c>
      <c r="B13120" t="s">
        <v>46874</v>
      </c>
      <c r="C13120" t="s">
        <v>46875</v>
      </c>
      <c r="D13120" t="s">
        <v>46876</v>
      </c>
      <c r="E13120" t="s">
        <v>14</v>
      </c>
      <c r="F13120" t="s">
        <v>21</v>
      </c>
      <c r="G13120" t="s">
        <v>59</v>
      </c>
      <c r="H13120" t="s">
        <v>914</v>
      </c>
      <c r="I13120" t="s">
        <v>17026</v>
      </c>
      <c r="J13120" s="1">
        <v>41244</v>
      </c>
    </row>
    <row r="13121" spans="1:10" x14ac:dyDescent="0.25">
      <c r="A13121" t="s">
        <v>46877</v>
      </c>
      <c r="B13121" t="s">
        <v>46878</v>
      </c>
      <c r="C13121" t="s">
        <v>46879</v>
      </c>
      <c r="D13121" t="s">
        <v>2321</v>
      </c>
      <c r="E13121" t="s">
        <v>14</v>
      </c>
      <c r="F13121" t="s">
        <v>21</v>
      </c>
      <c r="G13121" t="s">
        <v>639</v>
      </c>
      <c r="H13121" t="s">
        <v>640</v>
      </c>
      <c r="I13121" t="s">
        <v>46880</v>
      </c>
      <c r="J13121" s="1">
        <v>34895</v>
      </c>
    </row>
    <row r="13122" spans="1:10" x14ac:dyDescent="0.25">
      <c r="A13122" t="s">
        <v>46881</v>
      </c>
      <c r="B13122" t="s">
        <v>46882</v>
      </c>
      <c r="C13122" t="s">
        <v>46883</v>
      </c>
      <c r="D13122" t="s">
        <v>7322</v>
      </c>
      <c r="E13122" t="s">
        <v>14</v>
      </c>
      <c r="F13122" t="s">
        <v>52</v>
      </c>
      <c r="G13122" t="s">
        <v>53</v>
      </c>
      <c r="H13122" t="s">
        <v>54</v>
      </c>
      <c r="I13122" t="s">
        <v>54</v>
      </c>
      <c r="J13122" s="1">
        <v>40179</v>
      </c>
    </row>
    <row r="13123" spans="1:10" x14ac:dyDescent="0.25">
      <c r="A13123" t="s">
        <v>46884</v>
      </c>
      <c r="B13123" t="s">
        <v>46885</v>
      </c>
      <c r="C13123" t="s">
        <v>46886</v>
      </c>
      <c r="D13123" t="s">
        <v>51</v>
      </c>
      <c r="E13123" t="s">
        <v>14</v>
      </c>
      <c r="F13123" t="s">
        <v>21</v>
      </c>
      <c r="G13123" t="s">
        <v>101</v>
      </c>
      <c r="H13123" t="s">
        <v>102</v>
      </c>
      <c r="I13123" t="s">
        <v>103</v>
      </c>
      <c r="J13123" s="1">
        <v>39448</v>
      </c>
    </row>
    <row r="13124" spans="1:10" x14ac:dyDescent="0.25">
      <c r="A13124" t="s">
        <v>46887</v>
      </c>
      <c r="B13124" t="s">
        <v>46888</v>
      </c>
      <c r="C13124" t="s">
        <v>46889</v>
      </c>
      <c r="D13124" t="s">
        <v>38</v>
      </c>
      <c r="E13124" t="s">
        <v>108</v>
      </c>
      <c r="F13124" t="s">
        <v>21</v>
      </c>
      <c r="G13124" t="s">
        <v>59</v>
      </c>
      <c r="H13124" t="s">
        <v>60</v>
      </c>
      <c r="I13124" t="s">
        <v>1397</v>
      </c>
    </row>
    <row r="13125" spans="1:10" x14ac:dyDescent="0.25">
      <c r="A13125" t="s">
        <v>46890</v>
      </c>
      <c r="B13125" t="s">
        <v>46891</v>
      </c>
      <c r="C13125" t="s">
        <v>46892</v>
      </c>
      <c r="D13125" t="s">
        <v>46893</v>
      </c>
      <c r="E13125" t="s">
        <v>14</v>
      </c>
      <c r="F13125" t="s">
        <v>21</v>
      </c>
      <c r="G13125" t="s">
        <v>425</v>
      </c>
      <c r="H13125" t="s">
        <v>523</v>
      </c>
      <c r="I13125" t="s">
        <v>4100</v>
      </c>
      <c r="J13125" s="1">
        <v>41180</v>
      </c>
    </row>
    <row r="13126" spans="1:10" x14ac:dyDescent="0.25">
      <c r="A13126" t="s">
        <v>46894</v>
      </c>
      <c r="B13126" t="s">
        <v>46895</v>
      </c>
      <c r="C13126" t="s">
        <v>46896</v>
      </c>
      <c r="D13126" t="s">
        <v>46897</v>
      </c>
      <c r="E13126" t="s">
        <v>14</v>
      </c>
      <c r="F13126" t="s">
        <v>21</v>
      </c>
      <c r="G13126" t="s">
        <v>59</v>
      </c>
      <c r="H13126" t="s">
        <v>60</v>
      </c>
      <c r="I13126" t="s">
        <v>266</v>
      </c>
      <c r="J13126" s="1">
        <v>41275</v>
      </c>
    </row>
    <row r="13127" spans="1:10" x14ac:dyDescent="0.25">
      <c r="A13127" t="s">
        <v>46898</v>
      </c>
      <c r="B13127" t="s">
        <v>46899</v>
      </c>
      <c r="C13127" t="s">
        <v>46900</v>
      </c>
      <c r="D13127" t="s">
        <v>46901</v>
      </c>
      <c r="E13127" t="s">
        <v>14</v>
      </c>
      <c r="F13127" t="s">
        <v>508</v>
      </c>
      <c r="G13127">
        <v>34</v>
      </c>
      <c r="H13127" t="s">
        <v>509</v>
      </c>
      <c r="I13127" t="s">
        <v>510</v>
      </c>
      <c r="J13127" s="1">
        <v>40544</v>
      </c>
    </row>
    <row r="13128" spans="1:10" x14ac:dyDescent="0.25">
      <c r="A13128" t="s">
        <v>46902</v>
      </c>
      <c r="B13128" t="s">
        <v>46903</v>
      </c>
      <c r="C13128" t="s">
        <v>46904</v>
      </c>
      <c r="D13128" t="s">
        <v>46905</v>
      </c>
      <c r="E13128" t="s">
        <v>14</v>
      </c>
      <c r="F13128" t="s">
        <v>1133</v>
      </c>
      <c r="G13128">
        <v>27</v>
      </c>
      <c r="H13128" t="s">
        <v>1740</v>
      </c>
      <c r="I13128" t="s">
        <v>1741</v>
      </c>
      <c r="J13128" s="1">
        <v>41505</v>
      </c>
    </row>
    <row r="13129" spans="1:10" x14ac:dyDescent="0.25">
      <c r="A13129" t="s">
        <v>46906</v>
      </c>
      <c r="B13129" t="s">
        <v>46907</v>
      </c>
      <c r="C13129" t="s">
        <v>46908</v>
      </c>
      <c r="D13129" t="s">
        <v>51</v>
      </c>
      <c r="E13129" t="s">
        <v>684</v>
      </c>
      <c r="F13129" t="s">
        <v>21</v>
      </c>
      <c r="G13129" t="s">
        <v>101</v>
      </c>
      <c r="H13129" t="s">
        <v>102</v>
      </c>
      <c r="I13129" t="s">
        <v>103</v>
      </c>
      <c r="J13129" s="1">
        <v>41275</v>
      </c>
    </row>
    <row r="13130" spans="1:10" x14ac:dyDescent="0.25">
      <c r="A13130" t="s">
        <v>46909</v>
      </c>
      <c r="B13130" t="s">
        <v>46910</v>
      </c>
      <c r="C13130" t="s">
        <v>46911</v>
      </c>
      <c r="D13130" t="s">
        <v>46912</v>
      </c>
      <c r="E13130" t="s">
        <v>14</v>
      </c>
      <c r="F13130" t="s">
        <v>52</v>
      </c>
      <c r="G13130" t="s">
        <v>53</v>
      </c>
      <c r="H13130" t="s">
        <v>54</v>
      </c>
      <c r="I13130" t="s">
        <v>54</v>
      </c>
      <c r="J13130" s="1">
        <v>41764</v>
      </c>
    </row>
    <row r="13131" spans="1:10" x14ac:dyDescent="0.25">
      <c r="A13131" t="s">
        <v>46913</v>
      </c>
      <c r="B13131" t="s">
        <v>46914</v>
      </c>
      <c r="C13131" t="s">
        <v>46915</v>
      </c>
      <c r="D13131" t="s">
        <v>1242</v>
      </c>
      <c r="E13131" t="s">
        <v>14</v>
      </c>
      <c r="F13131" t="s">
        <v>5946</v>
      </c>
      <c r="H13131" t="s">
        <v>18506</v>
      </c>
      <c r="I13131" t="s">
        <v>18507</v>
      </c>
      <c r="J13131" s="1">
        <v>39814</v>
      </c>
    </row>
    <row r="13132" spans="1:10" x14ac:dyDescent="0.25">
      <c r="A13132" t="s">
        <v>46916</v>
      </c>
      <c r="B13132" t="s">
        <v>46917</v>
      </c>
      <c r="C13132" t="s">
        <v>46918</v>
      </c>
      <c r="D13132" t="s">
        <v>1242</v>
      </c>
      <c r="E13132" t="s">
        <v>14</v>
      </c>
      <c r="F13132" t="s">
        <v>21</v>
      </c>
      <c r="G13132" t="s">
        <v>1325</v>
      </c>
      <c r="H13132" t="s">
        <v>1326</v>
      </c>
      <c r="I13132" t="s">
        <v>19533</v>
      </c>
    </row>
    <row r="13133" spans="1:10" x14ac:dyDescent="0.25">
      <c r="A13133" t="s">
        <v>46919</v>
      </c>
      <c r="B13133" t="s">
        <v>46920</v>
      </c>
      <c r="C13133" t="s">
        <v>46921</v>
      </c>
      <c r="D13133" t="s">
        <v>46922</v>
      </c>
      <c r="E13133" t="s">
        <v>14</v>
      </c>
      <c r="F13133" t="s">
        <v>21</v>
      </c>
      <c r="G13133" t="s">
        <v>84</v>
      </c>
      <c r="H13133" t="s">
        <v>1127</v>
      </c>
      <c r="I13133" t="s">
        <v>11322</v>
      </c>
      <c r="J13133" s="1">
        <v>41386</v>
      </c>
    </row>
    <row r="13134" spans="1:10" x14ac:dyDescent="0.25">
      <c r="A13134" t="s">
        <v>46923</v>
      </c>
      <c r="B13134" t="s">
        <v>46924</v>
      </c>
      <c r="C13134" t="s">
        <v>46925</v>
      </c>
      <c r="D13134" t="s">
        <v>46926</v>
      </c>
      <c r="E13134" t="s">
        <v>684</v>
      </c>
      <c r="F13134" t="s">
        <v>21</v>
      </c>
      <c r="G13134" t="s">
        <v>1325</v>
      </c>
      <c r="H13134" t="s">
        <v>1326</v>
      </c>
      <c r="I13134" t="s">
        <v>1326</v>
      </c>
      <c r="J13134" s="1">
        <v>37622</v>
      </c>
    </row>
    <row r="13135" spans="1:10" x14ac:dyDescent="0.25">
      <c r="A13135" t="s">
        <v>46927</v>
      </c>
      <c r="B13135" t="s">
        <v>46928</v>
      </c>
      <c r="C13135" t="s">
        <v>46929</v>
      </c>
      <c r="D13135" t="s">
        <v>46930</v>
      </c>
      <c r="E13135" t="s">
        <v>14</v>
      </c>
      <c r="F13135" t="s">
        <v>4932</v>
      </c>
      <c r="G13135">
        <v>9</v>
      </c>
      <c r="H13135" t="s">
        <v>7371</v>
      </c>
      <c r="I13135" t="s">
        <v>7371</v>
      </c>
      <c r="J13135" s="1">
        <v>10959</v>
      </c>
    </row>
    <row r="13136" spans="1:10" x14ac:dyDescent="0.25">
      <c r="A13136" t="s">
        <v>46931</v>
      </c>
      <c r="B13136" t="s">
        <v>46932</v>
      </c>
      <c r="C13136" t="s">
        <v>46933</v>
      </c>
      <c r="D13136" t="s">
        <v>46934</v>
      </c>
      <c r="E13136" t="s">
        <v>108</v>
      </c>
      <c r="F13136" t="s">
        <v>123</v>
      </c>
      <c r="G13136" t="s">
        <v>124</v>
      </c>
      <c r="H13136" t="s">
        <v>125</v>
      </c>
      <c r="I13136" t="s">
        <v>125</v>
      </c>
      <c r="J13136" s="1">
        <v>36892</v>
      </c>
    </row>
    <row r="13137" spans="1:10" x14ac:dyDescent="0.25">
      <c r="A13137" t="s">
        <v>46935</v>
      </c>
      <c r="B13137" t="s">
        <v>46936</v>
      </c>
      <c r="C13137" t="s">
        <v>46937</v>
      </c>
      <c r="E13137" t="s">
        <v>14</v>
      </c>
      <c r="F13137" t="s">
        <v>123</v>
      </c>
      <c r="G13137" t="s">
        <v>3661</v>
      </c>
      <c r="H13137" t="s">
        <v>3215</v>
      </c>
      <c r="I13137" t="s">
        <v>46938</v>
      </c>
      <c r="J13137" s="1">
        <v>39083</v>
      </c>
    </row>
    <row r="13138" spans="1:10" x14ac:dyDescent="0.25">
      <c r="A13138" t="s">
        <v>46939</v>
      </c>
      <c r="B13138" t="s">
        <v>46940</v>
      </c>
      <c r="C13138" t="s">
        <v>46941</v>
      </c>
      <c r="D13138" t="s">
        <v>51</v>
      </c>
      <c r="E13138" t="s">
        <v>14</v>
      </c>
      <c r="F13138" t="s">
        <v>21</v>
      </c>
      <c r="G13138" t="s">
        <v>1006</v>
      </c>
      <c r="H13138" t="s">
        <v>1007</v>
      </c>
      <c r="I13138" t="s">
        <v>38311</v>
      </c>
      <c r="J13138" s="1">
        <v>40544</v>
      </c>
    </row>
    <row r="13139" spans="1:10" x14ac:dyDescent="0.25">
      <c r="A13139" t="s">
        <v>46942</v>
      </c>
      <c r="B13139" t="s">
        <v>46943</v>
      </c>
      <c r="C13139" t="s">
        <v>46944</v>
      </c>
      <c r="D13139" t="s">
        <v>1498</v>
      </c>
      <c r="E13139" t="s">
        <v>202</v>
      </c>
      <c r="F13139" t="s">
        <v>21</v>
      </c>
      <c r="G13139" t="s">
        <v>639</v>
      </c>
      <c r="H13139" t="s">
        <v>640</v>
      </c>
      <c r="I13139" t="s">
        <v>640</v>
      </c>
      <c r="J13139" s="1">
        <v>39448</v>
      </c>
    </row>
    <row r="13140" spans="1:10" x14ac:dyDescent="0.25">
      <c r="A13140" t="s">
        <v>46945</v>
      </c>
      <c r="B13140" t="s">
        <v>46946</v>
      </c>
      <c r="C13140" t="s">
        <v>46947</v>
      </c>
      <c r="D13140" t="s">
        <v>46948</v>
      </c>
      <c r="E13140" t="s">
        <v>14</v>
      </c>
      <c r="F13140" t="s">
        <v>453</v>
      </c>
      <c r="G13140">
        <v>48</v>
      </c>
      <c r="H13140" t="s">
        <v>454</v>
      </c>
      <c r="I13140" t="s">
        <v>454</v>
      </c>
      <c r="J13140" s="1">
        <v>40940</v>
      </c>
    </row>
    <row r="13141" spans="1:10" x14ac:dyDescent="0.25">
      <c r="A13141" t="s">
        <v>46949</v>
      </c>
      <c r="B13141" t="s">
        <v>46950</v>
      </c>
      <c r="C13141" t="s">
        <v>46951</v>
      </c>
      <c r="E13141" t="s">
        <v>14</v>
      </c>
    </row>
    <row r="13142" spans="1:10" x14ac:dyDescent="0.25">
      <c r="A13142" t="s">
        <v>46952</v>
      </c>
      <c r="B13142" t="s">
        <v>46953</v>
      </c>
      <c r="C13142" t="s">
        <v>46954</v>
      </c>
      <c r="D13142" t="s">
        <v>46955</v>
      </c>
      <c r="E13142" t="s">
        <v>202</v>
      </c>
      <c r="F13142" t="s">
        <v>21</v>
      </c>
      <c r="G13142" t="s">
        <v>59</v>
      </c>
      <c r="H13142" t="s">
        <v>90</v>
      </c>
      <c r="I13142" t="s">
        <v>90</v>
      </c>
      <c r="J13142" s="1">
        <v>40787</v>
      </c>
    </row>
    <row r="13143" spans="1:10" x14ac:dyDescent="0.25">
      <c r="A13143" t="s">
        <v>46956</v>
      </c>
      <c r="B13143" t="s">
        <v>46957</v>
      </c>
      <c r="C13143" t="s">
        <v>46958</v>
      </c>
      <c r="D13143" t="s">
        <v>38</v>
      </c>
      <c r="E13143" t="s">
        <v>14</v>
      </c>
      <c r="F13143" t="s">
        <v>15</v>
      </c>
      <c r="G13143">
        <v>36</v>
      </c>
      <c r="J13143" s="1">
        <v>41275</v>
      </c>
    </row>
    <row r="13144" spans="1:10" x14ac:dyDescent="0.25">
      <c r="A13144" t="s">
        <v>46959</v>
      </c>
      <c r="B13144" t="s">
        <v>46960</v>
      </c>
      <c r="C13144" t="s">
        <v>46961</v>
      </c>
      <c r="D13144" t="s">
        <v>46962</v>
      </c>
      <c r="E13144" t="s">
        <v>14</v>
      </c>
      <c r="F13144" t="s">
        <v>21</v>
      </c>
      <c r="G13144" t="s">
        <v>101</v>
      </c>
      <c r="H13144" t="s">
        <v>102</v>
      </c>
      <c r="I13144" t="s">
        <v>103</v>
      </c>
      <c r="J13144" s="1">
        <v>40118</v>
      </c>
    </row>
    <row r="13145" spans="1:10" x14ac:dyDescent="0.25">
      <c r="A13145" t="s">
        <v>46963</v>
      </c>
      <c r="B13145" t="s">
        <v>46964</v>
      </c>
      <c r="C13145" t="s">
        <v>46965</v>
      </c>
      <c r="D13145" t="s">
        <v>65</v>
      </c>
      <c r="E13145" t="s">
        <v>108</v>
      </c>
      <c r="F13145" t="s">
        <v>361</v>
      </c>
      <c r="G13145">
        <v>27</v>
      </c>
      <c r="H13145" t="s">
        <v>5343</v>
      </c>
      <c r="I13145" t="s">
        <v>14643</v>
      </c>
      <c r="J13145" s="1">
        <v>37987</v>
      </c>
    </row>
    <row r="13146" spans="1:10" x14ac:dyDescent="0.25">
      <c r="A13146" t="s">
        <v>46966</v>
      </c>
      <c r="B13146" t="s">
        <v>46967</v>
      </c>
      <c r="C13146" t="s">
        <v>46968</v>
      </c>
      <c r="D13146" t="s">
        <v>122</v>
      </c>
      <c r="E13146" t="s">
        <v>14</v>
      </c>
      <c r="F13146" t="s">
        <v>21</v>
      </c>
      <c r="G13146" t="s">
        <v>425</v>
      </c>
      <c r="H13146" t="s">
        <v>426</v>
      </c>
      <c r="I13146" t="s">
        <v>46969</v>
      </c>
      <c r="J13146" s="1">
        <v>41523</v>
      </c>
    </row>
    <row r="13147" spans="1:10" x14ac:dyDescent="0.25">
      <c r="A13147" t="s">
        <v>46970</v>
      </c>
      <c r="B13147" t="s">
        <v>46971</v>
      </c>
      <c r="C13147" t="s">
        <v>46972</v>
      </c>
      <c r="D13147" t="s">
        <v>46973</v>
      </c>
      <c r="E13147" t="s">
        <v>14</v>
      </c>
      <c r="F13147" t="s">
        <v>21</v>
      </c>
      <c r="G13147" t="s">
        <v>281</v>
      </c>
      <c r="H13147" t="s">
        <v>1025</v>
      </c>
      <c r="I13147" t="s">
        <v>1025</v>
      </c>
      <c r="J13147" s="1">
        <v>41988</v>
      </c>
    </row>
    <row r="13148" spans="1:10" x14ac:dyDescent="0.25">
      <c r="A13148" t="s">
        <v>46974</v>
      </c>
      <c r="B13148" t="s">
        <v>46975</v>
      </c>
      <c r="C13148" t="s">
        <v>46976</v>
      </c>
      <c r="D13148" t="s">
        <v>51</v>
      </c>
      <c r="E13148" t="s">
        <v>14</v>
      </c>
      <c r="F13148" t="s">
        <v>21</v>
      </c>
      <c r="G13148" t="s">
        <v>1229</v>
      </c>
      <c r="H13148" t="s">
        <v>1230</v>
      </c>
      <c r="I13148" t="s">
        <v>38220</v>
      </c>
      <c r="J13148" s="1">
        <v>39814</v>
      </c>
    </row>
    <row r="13149" spans="1:10" x14ac:dyDescent="0.25">
      <c r="A13149" t="s">
        <v>46977</v>
      </c>
      <c r="B13149" t="s">
        <v>46978</v>
      </c>
      <c r="C13149" t="s">
        <v>46979</v>
      </c>
      <c r="D13149" t="s">
        <v>259</v>
      </c>
      <c r="E13149" t="s">
        <v>14</v>
      </c>
      <c r="F13149" t="s">
        <v>21</v>
      </c>
      <c r="G13149" t="s">
        <v>803</v>
      </c>
      <c r="H13149" t="s">
        <v>804</v>
      </c>
      <c r="I13149" t="s">
        <v>804</v>
      </c>
      <c r="J13149" s="1">
        <v>41303</v>
      </c>
    </row>
    <row r="13150" spans="1:10" x14ac:dyDescent="0.25">
      <c r="A13150" t="s">
        <v>46980</v>
      </c>
      <c r="B13150" t="s">
        <v>46981</v>
      </c>
      <c r="C13150" t="s">
        <v>46982</v>
      </c>
      <c r="D13150" t="s">
        <v>38</v>
      </c>
      <c r="E13150" t="s">
        <v>14</v>
      </c>
      <c r="F13150" t="s">
        <v>123</v>
      </c>
      <c r="G13150" t="s">
        <v>124</v>
      </c>
      <c r="H13150" t="s">
        <v>125</v>
      </c>
      <c r="I13150" t="s">
        <v>125</v>
      </c>
      <c r="J13150" s="1">
        <v>41944</v>
      </c>
    </row>
    <row r="13151" spans="1:10" x14ac:dyDescent="0.25">
      <c r="A13151" t="s">
        <v>46983</v>
      </c>
      <c r="B13151" t="s">
        <v>46984</v>
      </c>
      <c r="D13151" t="s">
        <v>259</v>
      </c>
      <c r="E13151" t="s">
        <v>14</v>
      </c>
      <c r="F13151" t="s">
        <v>21</v>
      </c>
      <c r="G13151" t="s">
        <v>153</v>
      </c>
      <c r="H13151" t="s">
        <v>239</v>
      </c>
      <c r="I13151" t="s">
        <v>3866</v>
      </c>
      <c r="J13151" s="1">
        <v>35065</v>
      </c>
    </row>
    <row r="13152" spans="1:10" x14ac:dyDescent="0.25">
      <c r="A13152" t="s">
        <v>46985</v>
      </c>
      <c r="B13152" t="s">
        <v>46986</v>
      </c>
      <c r="C13152" t="s">
        <v>46987</v>
      </c>
      <c r="D13152" t="s">
        <v>46988</v>
      </c>
      <c r="E13152" t="s">
        <v>202</v>
      </c>
      <c r="F13152" t="s">
        <v>21</v>
      </c>
      <c r="G13152" t="s">
        <v>153</v>
      </c>
      <c r="H13152" t="s">
        <v>239</v>
      </c>
      <c r="I13152" t="s">
        <v>3298</v>
      </c>
    </row>
    <row r="13153" spans="1:10" x14ac:dyDescent="0.25">
      <c r="A13153" t="s">
        <v>46989</v>
      </c>
      <c r="B13153" t="s">
        <v>46990</v>
      </c>
      <c r="C13153" t="s">
        <v>46991</v>
      </c>
      <c r="D13153" t="s">
        <v>51</v>
      </c>
      <c r="E13153" t="s">
        <v>108</v>
      </c>
      <c r="F13153" t="s">
        <v>123</v>
      </c>
      <c r="G13153" t="s">
        <v>321</v>
      </c>
      <c r="H13153" t="s">
        <v>125</v>
      </c>
      <c r="I13153" t="s">
        <v>322</v>
      </c>
    </row>
    <row r="13154" spans="1:10" x14ac:dyDescent="0.25">
      <c r="A13154" t="s">
        <v>46992</v>
      </c>
      <c r="B13154" t="s">
        <v>46993</v>
      </c>
      <c r="C13154" t="s">
        <v>46994</v>
      </c>
      <c r="D13154" t="s">
        <v>51</v>
      </c>
      <c r="E13154" t="s">
        <v>14</v>
      </c>
      <c r="F13154" t="s">
        <v>21</v>
      </c>
      <c r="G13154" t="s">
        <v>153</v>
      </c>
      <c r="H13154" t="s">
        <v>239</v>
      </c>
      <c r="I13154" t="s">
        <v>15373</v>
      </c>
      <c r="J13154" s="1">
        <v>40544</v>
      </c>
    </row>
    <row r="13155" spans="1:10" x14ac:dyDescent="0.25">
      <c r="A13155" t="s">
        <v>46995</v>
      </c>
      <c r="B13155" t="s">
        <v>46996</v>
      </c>
      <c r="D13155" t="s">
        <v>46997</v>
      </c>
      <c r="E13155" t="s">
        <v>14</v>
      </c>
      <c r="F13155" t="s">
        <v>21</v>
      </c>
      <c r="G13155" t="s">
        <v>59</v>
      </c>
      <c r="H13155" t="s">
        <v>60</v>
      </c>
      <c r="I13155" t="s">
        <v>601</v>
      </c>
    </row>
    <row r="13156" spans="1:10" x14ac:dyDescent="0.25">
      <c r="A13156" t="s">
        <v>46998</v>
      </c>
      <c r="B13156" t="s">
        <v>46999</v>
      </c>
      <c r="D13156" t="s">
        <v>51</v>
      </c>
      <c r="E13156" t="s">
        <v>14</v>
      </c>
      <c r="F13156" t="s">
        <v>21</v>
      </c>
      <c r="G13156" t="s">
        <v>84</v>
      </c>
      <c r="H13156" t="s">
        <v>679</v>
      </c>
      <c r="I13156" t="s">
        <v>30147</v>
      </c>
      <c r="J13156" s="1">
        <v>40544</v>
      </c>
    </row>
    <row r="13157" spans="1:10" x14ac:dyDescent="0.25">
      <c r="A13157" t="s">
        <v>47000</v>
      </c>
      <c r="B13157" t="s">
        <v>47001</v>
      </c>
      <c r="C13157" t="s">
        <v>47002</v>
      </c>
      <c r="D13157" t="s">
        <v>1396</v>
      </c>
      <c r="E13157" t="s">
        <v>108</v>
      </c>
      <c r="F13157" t="s">
        <v>694</v>
      </c>
      <c r="G13157">
        <v>5</v>
      </c>
      <c r="H13157" t="s">
        <v>695</v>
      </c>
      <c r="I13157" t="s">
        <v>11454</v>
      </c>
      <c r="J13157" s="1">
        <v>36526</v>
      </c>
    </row>
    <row r="13158" spans="1:10" x14ac:dyDescent="0.25">
      <c r="A13158" t="s">
        <v>47003</v>
      </c>
      <c r="B13158" t="s">
        <v>47004</v>
      </c>
      <c r="C13158" t="s">
        <v>47005</v>
      </c>
      <c r="D13158" t="s">
        <v>1242</v>
      </c>
      <c r="E13158" t="s">
        <v>14</v>
      </c>
      <c r="F13158" t="s">
        <v>21</v>
      </c>
      <c r="G13158" t="s">
        <v>59</v>
      </c>
      <c r="H13158" t="s">
        <v>60</v>
      </c>
      <c r="I13158" t="s">
        <v>27105</v>
      </c>
      <c r="J13158" s="1">
        <v>41275</v>
      </c>
    </row>
    <row r="13159" spans="1:10" x14ac:dyDescent="0.25">
      <c r="A13159" t="s">
        <v>47006</v>
      </c>
      <c r="B13159" t="s">
        <v>47007</v>
      </c>
      <c r="C13159" t="s">
        <v>47008</v>
      </c>
      <c r="D13159" t="s">
        <v>51</v>
      </c>
      <c r="E13159" t="s">
        <v>14</v>
      </c>
      <c r="F13159" t="s">
        <v>21</v>
      </c>
      <c r="G13159" t="s">
        <v>1325</v>
      </c>
      <c r="H13159" t="s">
        <v>4353</v>
      </c>
      <c r="I13159" t="s">
        <v>261</v>
      </c>
      <c r="J13159" s="1">
        <v>39083</v>
      </c>
    </row>
    <row r="13160" spans="1:10" x14ac:dyDescent="0.25">
      <c r="A13160" t="s">
        <v>47009</v>
      </c>
      <c r="B13160" t="s">
        <v>47010</v>
      </c>
      <c r="C13160" t="s">
        <v>47011</v>
      </c>
      <c r="D13160" t="s">
        <v>47012</v>
      </c>
      <c r="E13160" t="s">
        <v>14</v>
      </c>
      <c r="F13160" t="s">
        <v>21</v>
      </c>
      <c r="G13160" t="s">
        <v>1006</v>
      </c>
      <c r="H13160" t="s">
        <v>1030</v>
      </c>
      <c r="I13160" t="s">
        <v>1030</v>
      </c>
    </row>
    <row r="13161" spans="1:10" x14ac:dyDescent="0.25">
      <c r="A13161" t="s">
        <v>47013</v>
      </c>
      <c r="B13161" t="s">
        <v>47014</v>
      </c>
      <c r="D13161" t="s">
        <v>47015</v>
      </c>
      <c r="E13161" t="s">
        <v>14</v>
      </c>
    </row>
    <row r="13162" spans="1:10" x14ac:dyDescent="0.25">
      <c r="A13162" t="s">
        <v>47016</v>
      </c>
      <c r="B13162" t="s">
        <v>47017</v>
      </c>
      <c r="C13162" t="s">
        <v>47018</v>
      </c>
      <c r="D13162" t="s">
        <v>89</v>
      </c>
      <c r="E13162" t="s">
        <v>14</v>
      </c>
      <c r="F13162" t="s">
        <v>21</v>
      </c>
      <c r="G13162" t="s">
        <v>281</v>
      </c>
      <c r="H13162" t="s">
        <v>573</v>
      </c>
      <c r="I13162" t="s">
        <v>573</v>
      </c>
      <c r="J13162" s="1">
        <v>40909</v>
      </c>
    </row>
    <row r="13163" spans="1:10" x14ac:dyDescent="0.25">
      <c r="A13163" t="s">
        <v>47019</v>
      </c>
      <c r="B13163" t="s">
        <v>47020</v>
      </c>
      <c r="D13163" t="s">
        <v>38</v>
      </c>
      <c r="E13163" t="s">
        <v>14</v>
      </c>
      <c r="F13163" t="s">
        <v>21</v>
      </c>
      <c r="G13163" t="s">
        <v>153</v>
      </c>
      <c r="H13163" t="s">
        <v>239</v>
      </c>
      <c r="I13163" t="s">
        <v>21470</v>
      </c>
      <c r="J13163" s="1">
        <v>38353</v>
      </c>
    </row>
    <row r="13164" spans="1:10" x14ac:dyDescent="0.25">
      <c r="A13164" t="s">
        <v>47021</v>
      </c>
      <c r="B13164" t="s">
        <v>47022</v>
      </c>
      <c r="C13164" t="s">
        <v>47023</v>
      </c>
      <c r="D13164" t="s">
        <v>2474</v>
      </c>
      <c r="E13164" t="s">
        <v>14</v>
      </c>
      <c r="F13164" t="s">
        <v>21</v>
      </c>
      <c r="G13164" t="s">
        <v>153</v>
      </c>
      <c r="H13164" t="s">
        <v>239</v>
      </c>
      <c r="I13164" t="s">
        <v>239</v>
      </c>
      <c r="J13164" s="1">
        <v>38353</v>
      </c>
    </row>
    <row r="13165" spans="1:10" x14ac:dyDescent="0.25">
      <c r="A13165" t="s">
        <v>47024</v>
      </c>
      <c r="B13165" t="s">
        <v>47025</v>
      </c>
      <c r="C13165" t="s">
        <v>47026</v>
      </c>
      <c r="D13165" t="s">
        <v>47027</v>
      </c>
      <c r="E13165" t="s">
        <v>14</v>
      </c>
      <c r="F13165" t="s">
        <v>21</v>
      </c>
      <c r="G13165" t="s">
        <v>59</v>
      </c>
      <c r="H13165" t="s">
        <v>90</v>
      </c>
      <c r="I13165" t="s">
        <v>90</v>
      </c>
      <c r="J13165" s="1">
        <v>41640</v>
      </c>
    </row>
    <row r="13166" spans="1:10" x14ac:dyDescent="0.25">
      <c r="A13166" t="s">
        <v>47028</v>
      </c>
      <c r="B13166" t="s">
        <v>47029</v>
      </c>
      <c r="C13166" t="s">
        <v>47030</v>
      </c>
      <c r="D13166" t="s">
        <v>736</v>
      </c>
      <c r="E13166" t="s">
        <v>14</v>
      </c>
      <c r="F13166" t="s">
        <v>21</v>
      </c>
      <c r="G13166" t="s">
        <v>39</v>
      </c>
      <c r="H13166" t="s">
        <v>277</v>
      </c>
      <c r="I13166" t="s">
        <v>47031</v>
      </c>
    </row>
    <row r="13167" spans="1:10" x14ac:dyDescent="0.25">
      <c r="A13167" t="s">
        <v>47032</v>
      </c>
      <c r="B13167" t="s">
        <v>47033</v>
      </c>
      <c r="C13167" t="s">
        <v>47034</v>
      </c>
      <c r="D13167" t="s">
        <v>2474</v>
      </c>
      <c r="E13167" t="s">
        <v>14</v>
      </c>
      <c r="F13167" t="s">
        <v>21</v>
      </c>
      <c r="G13167" t="s">
        <v>2786</v>
      </c>
      <c r="H13167" t="s">
        <v>8022</v>
      </c>
      <c r="I13167" t="s">
        <v>47035</v>
      </c>
      <c r="J13167" s="1">
        <v>40909</v>
      </c>
    </row>
    <row r="13168" spans="1:10" x14ac:dyDescent="0.25">
      <c r="A13168" t="s">
        <v>47036</v>
      </c>
      <c r="B13168" t="s">
        <v>47037</v>
      </c>
      <c r="C13168" t="s">
        <v>47038</v>
      </c>
      <c r="D13168" t="s">
        <v>47039</v>
      </c>
      <c r="E13168" t="s">
        <v>14</v>
      </c>
      <c r="F13168" t="s">
        <v>21</v>
      </c>
      <c r="G13168" t="s">
        <v>101</v>
      </c>
      <c r="H13168" t="s">
        <v>102</v>
      </c>
      <c r="I13168" t="s">
        <v>103</v>
      </c>
      <c r="J13168" s="1">
        <v>40118</v>
      </c>
    </row>
    <row r="13169" spans="1:10" x14ac:dyDescent="0.25">
      <c r="A13169" t="s">
        <v>47040</v>
      </c>
      <c r="B13169" t="s">
        <v>47041</v>
      </c>
      <c r="C13169" t="s">
        <v>47042</v>
      </c>
      <c r="D13169" t="s">
        <v>4339</v>
      </c>
      <c r="E13169" t="s">
        <v>14</v>
      </c>
      <c r="F13169" t="s">
        <v>21</v>
      </c>
      <c r="G13169" t="s">
        <v>59</v>
      </c>
      <c r="H13169" t="s">
        <v>2534</v>
      </c>
      <c r="I13169" t="s">
        <v>14690</v>
      </c>
      <c r="J13169" s="1">
        <v>39965</v>
      </c>
    </row>
    <row r="13170" spans="1:10" x14ac:dyDescent="0.25">
      <c r="A13170" t="s">
        <v>47043</v>
      </c>
      <c r="B13170" t="s">
        <v>47044</v>
      </c>
      <c r="C13170" t="s">
        <v>47045</v>
      </c>
      <c r="D13170" t="s">
        <v>259</v>
      </c>
      <c r="E13170" t="s">
        <v>14</v>
      </c>
      <c r="F13170" t="s">
        <v>160</v>
      </c>
      <c r="G13170" t="s">
        <v>161</v>
      </c>
      <c r="H13170" t="s">
        <v>47046</v>
      </c>
      <c r="I13170" t="s">
        <v>47046</v>
      </c>
      <c r="J13170" s="1">
        <v>39934</v>
      </c>
    </row>
    <row r="13171" spans="1:10" x14ac:dyDescent="0.25">
      <c r="A13171" t="s">
        <v>47047</v>
      </c>
      <c r="B13171" t="s">
        <v>47048</v>
      </c>
      <c r="C13171" t="s">
        <v>47049</v>
      </c>
      <c r="D13171" t="s">
        <v>2817</v>
      </c>
      <c r="E13171" t="s">
        <v>14</v>
      </c>
    </row>
    <row r="13172" spans="1:10" x14ac:dyDescent="0.25">
      <c r="A13172" t="s">
        <v>47050</v>
      </c>
      <c r="B13172" t="s">
        <v>47051</v>
      </c>
      <c r="C13172" t="s">
        <v>47052</v>
      </c>
      <c r="D13172" t="s">
        <v>2474</v>
      </c>
      <c r="E13172" t="s">
        <v>14</v>
      </c>
      <c r="F13172" t="s">
        <v>21</v>
      </c>
      <c r="G13172" t="s">
        <v>101</v>
      </c>
      <c r="H13172" t="s">
        <v>102</v>
      </c>
      <c r="I13172" t="s">
        <v>103</v>
      </c>
      <c r="J13172" s="1">
        <v>39083</v>
      </c>
    </row>
    <row r="13173" spans="1:10" x14ac:dyDescent="0.25">
      <c r="A13173" t="s">
        <v>47053</v>
      </c>
      <c r="B13173" t="s">
        <v>47054</v>
      </c>
      <c r="C13173" t="s">
        <v>47055</v>
      </c>
      <c r="D13173" t="s">
        <v>47056</v>
      </c>
      <c r="E13173" t="s">
        <v>108</v>
      </c>
      <c r="F13173" t="s">
        <v>21</v>
      </c>
      <c r="G13173" t="s">
        <v>59</v>
      </c>
      <c r="H13173" t="s">
        <v>90</v>
      </c>
      <c r="I13173" t="s">
        <v>371</v>
      </c>
      <c r="J13173" s="1">
        <v>39814</v>
      </c>
    </row>
    <row r="13174" spans="1:10" x14ac:dyDescent="0.25">
      <c r="A13174" t="s">
        <v>47057</v>
      </c>
      <c r="B13174" t="s">
        <v>47058</v>
      </c>
      <c r="C13174" t="s">
        <v>47059</v>
      </c>
      <c r="D13174" t="s">
        <v>1498</v>
      </c>
      <c r="E13174" t="s">
        <v>14</v>
      </c>
      <c r="F13174" t="s">
        <v>21</v>
      </c>
      <c r="G13174" t="s">
        <v>1325</v>
      </c>
      <c r="H13174" t="s">
        <v>1326</v>
      </c>
      <c r="I13174" t="s">
        <v>6848</v>
      </c>
      <c r="J13174" s="1">
        <v>39814</v>
      </c>
    </row>
    <row r="13175" spans="1:10" x14ac:dyDescent="0.25">
      <c r="A13175" t="s">
        <v>47060</v>
      </c>
      <c r="B13175" t="s">
        <v>47061</v>
      </c>
      <c r="D13175" t="s">
        <v>47062</v>
      </c>
      <c r="E13175" t="s">
        <v>14</v>
      </c>
    </row>
    <row r="13176" spans="1:10" x14ac:dyDescent="0.25">
      <c r="A13176" t="s">
        <v>47063</v>
      </c>
      <c r="B13176" t="s">
        <v>47064</v>
      </c>
      <c r="C13176" t="s">
        <v>47065</v>
      </c>
      <c r="D13176" t="s">
        <v>736</v>
      </c>
      <c r="E13176" t="s">
        <v>14</v>
      </c>
      <c r="F13176" t="s">
        <v>21</v>
      </c>
      <c r="G13176" t="s">
        <v>281</v>
      </c>
      <c r="H13176" t="s">
        <v>869</v>
      </c>
      <c r="I13176" t="s">
        <v>2962</v>
      </c>
      <c r="J13176" s="1">
        <v>38718</v>
      </c>
    </row>
    <row r="13177" spans="1:10" x14ac:dyDescent="0.25">
      <c r="A13177" t="s">
        <v>47066</v>
      </c>
      <c r="B13177" t="s">
        <v>47067</v>
      </c>
      <c r="C13177" t="s">
        <v>47068</v>
      </c>
      <c r="D13177" t="s">
        <v>38</v>
      </c>
      <c r="E13177" t="s">
        <v>108</v>
      </c>
      <c r="F13177" t="s">
        <v>21</v>
      </c>
      <c r="G13177" t="s">
        <v>281</v>
      </c>
      <c r="H13177" t="s">
        <v>1025</v>
      </c>
      <c r="I13177" t="s">
        <v>1025</v>
      </c>
      <c r="J13177" s="1">
        <v>36161</v>
      </c>
    </row>
    <row r="13178" spans="1:10" x14ac:dyDescent="0.25">
      <c r="A13178" t="s">
        <v>47069</v>
      </c>
      <c r="B13178" t="s">
        <v>47070</v>
      </c>
      <c r="C13178" t="s">
        <v>47071</v>
      </c>
      <c r="D13178" t="s">
        <v>47072</v>
      </c>
      <c r="E13178" t="s">
        <v>14</v>
      </c>
      <c r="F13178" t="s">
        <v>21</v>
      </c>
      <c r="G13178" t="s">
        <v>1325</v>
      </c>
      <c r="H13178" t="s">
        <v>1326</v>
      </c>
      <c r="I13178" t="s">
        <v>14112</v>
      </c>
      <c r="J13178" s="1">
        <v>40909</v>
      </c>
    </row>
    <row r="13179" spans="1:10" x14ac:dyDescent="0.25">
      <c r="A13179" t="s">
        <v>47073</v>
      </c>
      <c r="B13179" t="s">
        <v>47074</v>
      </c>
      <c r="C13179" t="s">
        <v>47075</v>
      </c>
      <c r="D13179" t="s">
        <v>47076</v>
      </c>
      <c r="E13179" t="s">
        <v>14</v>
      </c>
      <c r="F13179" t="s">
        <v>21</v>
      </c>
      <c r="G13179" t="s">
        <v>59</v>
      </c>
      <c r="H13179" t="s">
        <v>60</v>
      </c>
      <c r="I13179" t="s">
        <v>1155</v>
      </c>
      <c r="J13179" s="1">
        <v>38718</v>
      </c>
    </row>
    <row r="13180" spans="1:10" x14ac:dyDescent="0.25">
      <c r="A13180" t="s">
        <v>47077</v>
      </c>
      <c r="B13180" t="s">
        <v>47078</v>
      </c>
      <c r="C13180" t="s">
        <v>47079</v>
      </c>
      <c r="D13180" t="s">
        <v>47080</v>
      </c>
      <c r="E13180" t="s">
        <v>14</v>
      </c>
      <c r="F13180" t="s">
        <v>21</v>
      </c>
      <c r="G13180" t="s">
        <v>59</v>
      </c>
      <c r="H13180" t="s">
        <v>60</v>
      </c>
      <c r="I13180" t="s">
        <v>66</v>
      </c>
      <c r="J13180" s="1">
        <v>40909</v>
      </c>
    </row>
    <row r="13181" spans="1:10" x14ac:dyDescent="0.25">
      <c r="A13181" t="s">
        <v>47081</v>
      </c>
      <c r="B13181" t="s">
        <v>47082</v>
      </c>
      <c r="C13181" t="s">
        <v>47083</v>
      </c>
      <c r="D13181" t="s">
        <v>928</v>
      </c>
      <c r="E13181" t="s">
        <v>14</v>
      </c>
      <c r="F13181" t="s">
        <v>21</v>
      </c>
      <c r="G13181" t="s">
        <v>59</v>
      </c>
      <c r="H13181" t="s">
        <v>60</v>
      </c>
      <c r="I13181" t="s">
        <v>2599</v>
      </c>
      <c r="J13181" s="1">
        <v>39881</v>
      </c>
    </row>
    <row r="13182" spans="1:10" x14ac:dyDescent="0.25">
      <c r="A13182" t="s">
        <v>47084</v>
      </c>
      <c r="B13182" t="s">
        <v>47085</v>
      </c>
      <c r="C13182" t="s">
        <v>47086</v>
      </c>
      <c r="D13182" t="s">
        <v>18493</v>
      </c>
      <c r="E13182" t="s">
        <v>14</v>
      </c>
      <c r="F13182" t="s">
        <v>21</v>
      </c>
      <c r="G13182" t="s">
        <v>639</v>
      </c>
      <c r="H13182" t="s">
        <v>640</v>
      </c>
      <c r="I13182" t="s">
        <v>640</v>
      </c>
      <c r="J13182" s="1">
        <v>40910</v>
      </c>
    </row>
    <row r="13183" spans="1:10" x14ac:dyDescent="0.25">
      <c r="A13183" t="s">
        <v>47087</v>
      </c>
      <c r="B13183" t="s">
        <v>47088</v>
      </c>
      <c r="C13183" t="s">
        <v>47089</v>
      </c>
      <c r="D13183" t="s">
        <v>38</v>
      </c>
      <c r="E13183" t="s">
        <v>14</v>
      </c>
      <c r="F13183" t="s">
        <v>21</v>
      </c>
      <c r="G13183" t="s">
        <v>59</v>
      </c>
      <c r="H13183" t="s">
        <v>60</v>
      </c>
      <c r="I13183" t="s">
        <v>66</v>
      </c>
      <c r="J13183" s="1">
        <v>38718</v>
      </c>
    </row>
    <row r="13184" spans="1:10" x14ac:dyDescent="0.25">
      <c r="A13184" t="s">
        <v>47090</v>
      </c>
      <c r="B13184" t="s">
        <v>47091</v>
      </c>
      <c r="D13184" t="s">
        <v>38</v>
      </c>
      <c r="E13184" t="s">
        <v>14</v>
      </c>
      <c r="F13184" t="s">
        <v>21</v>
      </c>
      <c r="G13184" t="s">
        <v>153</v>
      </c>
      <c r="H13184" t="s">
        <v>239</v>
      </c>
      <c r="I13184" t="s">
        <v>240</v>
      </c>
    </row>
    <row r="13185" spans="1:10" x14ac:dyDescent="0.25">
      <c r="A13185" t="s">
        <v>47092</v>
      </c>
      <c r="B13185" t="s">
        <v>47093</v>
      </c>
      <c r="C13185" t="s">
        <v>47094</v>
      </c>
      <c r="D13185" t="s">
        <v>47095</v>
      </c>
      <c r="E13185" t="s">
        <v>14</v>
      </c>
      <c r="F13185" t="s">
        <v>21</v>
      </c>
      <c r="G13185" t="s">
        <v>59</v>
      </c>
      <c r="H13185" t="s">
        <v>60</v>
      </c>
      <c r="I13185" t="s">
        <v>66</v>
      </c>
      <c r="J13185" s="1">
        <v>40544</v>
      </c>
    </row>
    <row r="13186" spans="1:10" x14ac:dyDescent="0.25">
      <c r="A13186" t="s">
        <v>47096</v>
      </c>
      <c r="B13186" t="s">
        <v>47097</v>
      </c>
      <c r="C13186" t="s">
        <v>47098</v>
      </c>
      <c r="D13186" t="s">
        <v>781</v>
      </c>
      <c r="E13186" t="s">
        <v>14</v>
      </c>
      <c r="F13186" t="s">
        <v>21</v>
      </c>
      <c r="G13186" t="s">
        <v>137</v>
      </c>
      <c r="H13186" t="s">
        <v>138</v>
      </c>
      <c r="I13186" t="s">
        <v>138</v>
      </c>
    </row>
    <row r="13187" spans="1:10" x14ac:dyDescent="0.25">
      <c r="A13187" t="s">
        <v>47099</v>
      </c>
      <c r="B13187" t="s">
        <v>47100</v>
      </c>
      <c r="C13187" t="s">
        <v>47101</v>
      </c>
      <c r="D13187" t="s">
        <v>51</v>
      </c>
      <c r="E13187" t="s">
        <v>14</v>
      </c>
      <c r="F13187" t="s">
        <v>21</v>
      </c>
      <c r="G13187" t="s">
        <v>1347</v>
      </c>
      <c r="H13187" t="s">
        <v>3464</v>
      </c>
      <c r="I13187" t="s">
        <v>3464</v>
      </c>
    </row>
    <row r="13188" spans="1:10" x14ac:dyDescent="0.25">
      <c r="A13188" t="s">
        <v>47102</v>
      </c>
      <c r="B13188" t="s">
        <v>47103</v>
      </c>
      <c r="C13188" t="s">
        <v>47104</v>
      </c>
      <c r="D13188" t="s">
        <v>47105</v>
      </c>
      <c r="E13188" t="s">
        <v>14</v>
      </c>
      <c r="F13188" t="s">
        <v>21</v>
      </c>
      <c r="G13188" t="s">
        <v>59</v>
      </c>
      <c r="H13188" t="s">
        <v>60</v>
      </c>
      <c r="I13188" t="s">
        <v>66</v>
      </c>
      <c r="J13188" s="1">
        <v>40544</v>
      </c>
    </row>
    <row r="13189" spans="1:10" x14ac:dyDescent="0.25">
      <c r="A13189" t="s">
        <v>47106</v>
      </c>
      <c r="B13189" t="s">
        <v>47107</v>
      </c>
      <c r="C13189" t="s">
        <v>47108</v>
      </c>
      <c r="D13189" t="s">
        <v>47109</v>
      </c>
      <c r="E13189" t="s">
        <v>14</v>
      </c>
      <c r="F13189" t="s">
        <v>21</v>
      </c>
      <c r="G13189" t="s">
        <v>1347</v>
      </c>
      <c r="H13189" t="s">
        <v>1348</v>
      </c>
      <c r="I13189" t="s">
        <v>47110</v>
      </c>
      <c r="J13189" s="1">
        <v>42065</v>
      </c>
    </row>
    <row r="13190" spans="1:10" x14ac:dyDescent="0.25">
      <c r="A13190" t="s">
        <v>47111</v>
      </c>
      <c r="B13190" t="s">
        <v>47112</v>
      </c>
      <c r="C13190" t="s">
        <v>47113</v>
      </c>
      <c r="D13190" t="s">
        <v>38</v>
      </c>
      <c r="E13190" t="s">
        <v>14</v>
      </c>
      <c r="F13190" t="s">
        <v>1057</v>
      </c>
      <c r="G13190">
        <v>5</v>
      </c>
      <c r="H13190" t="s">
        <v>1058</v>
      </c>
      <c r="I13190" t="s">
        <v>25537</v>
      </c>
    </row>
    <row r="13191" spans="1:10" x14ac:dyDescent="0.25">
      <c r="A13191" t="s">
        <v>47114</v>
      </c>
      <c r="B13191" t="s">
        <v>47115</v>
      </c>
      <c r="C13191" t="s">
        <v>47116</v>
      </c>
      <c r="D13191" t="s">
        <v>47117</v>
      </c>
      <c r="E13191" t="s">
        <v>14</v>
      </c>
      <c r="F13191" t="s">
        <v>21</v>
      </c>
      <c r="G13191" t="s">
        <v>1006</v>
      </c>
      <c r="H13191" t="s">
        <v>1007</v>
      </c>
      <c r="I13191" t="s">
        <v>45175</v>
      </c>
      <c r="J13191" s="1">
        <v>40057</v>
      </c>
    </row>
    <row r="13192" spans="1:10" x14ac:dyDescent="0.25">
      <c r="A13192" t="s">
        <v>47118</v>
      </c>
      <c r="B13192" t="s">
        <v>47119</v>
      </c>
      <c r="C13192" t="s">
        <v>47120</v>
      </c>
      <c r="D13192" t="s">
        <v>352</v>
      </c>
      <c r="E13192" t="s">
        <v>14</v>
      </c>
      <c r="F13192" t="s">
        <v>21</v>
      </c>
      <c r="G13192" t="s">
        <v>59</v>
      </c>
      <c r="H13192" t="s">
        <v>60</v>
      </c>
      <c r="I13192" t="s">
        <v>4144</v>
      </c>
      <c r="J13192" s="1">
        <v>37987</v>
      </c>
    </row>
    <row r="13193" spans="1:10" x14ac:dyDescent="0.25">
      <c r="A13193" t="s">
        <v>47121</v>
      </c>
      <c r="B13193" t="s">
        <v>47122</v>
      </c>
      <c r="C13193" t="s">
        <v>47123</v>
      </c>
      <c r="D13193" t="s">
        <v>15619</v>
      </c>
      <c r="E13193" t="s">
        <v>14</v>
      </c>
      <c r="F13193" t="s">
        <v>401</v>
      </c>
      <c r="G13193">
        <v>40</v>
      </c>
      <c r="H13193" t="s">
        <v>975</v>
      </c>
      <c r="I13193" t="s">
        <v>975</v>
      </c>
      <c r="J13193" s="1">
        <v>39814</v>
      </c>
    </row>
    <row r="13194" spans="1:10" x14ac:dyDescent="0.25">
      <c r="A13194" t="s">
        <v>47124</v>
      </c>
      <c r="B13194" t="s">
        <v>47125</v>
      </c>
      <c r="C13194" t="s">
        <v>47126</v>
      </c>
      <c r="D13194" t="s">
        <v>70</v>
      </c>
      <c r="E13194" t="s">
        <v>14</v>
      </c>
      <c r="F13194" t="s">
        <v>547</v>
      </c>
      <c r="G13194">
        <v>56</v>
      </c>
      <c r="H13194" t="s">
        <v>2547</v>
      </c>
      <c r="I13194" t="s">
        <v>2547</v>
      </c>
    </row>
    <row r="13195" spans="1:10" x14ac:dyDescent="0.25">
      <c r="A13195" t="s">
        <v>47127</v>
      </c>
      <c r="B13195" t="s">
        <v>47128</v>
      </c>
      <c r="C13195" t="s">
        <v>47129</v>
      </c>
      <c r="D13195" t="s">
        <v>38</v>
      </c>
      <c r="E13195" t="s">
        <v>14</v>
      </c>
      <c r="F13195" t="s">
        <v>160</v>
      </c>
      <c r="G13195" t="s">
        <v>1449</v>
      </c>
      <c r="H13195" t="s">
        <v>1450</v>
      </c>
      <c r="I13195" t="s">
        <v>4617</v>
      </c>
      <c r="J13195" s="1">
        <v>41456</v>
      </c>
    </row>
    <row r="13196" spans="1:10" x14ac:dyDescent="0.25">
      <c r="A13196" t="s">
        <v>47130</v>
      </c>
      <c r="B13196" t="s">
        <v>47131</v>
      </c>
      <c r="C13196" t="s">
        <v>47132</v>
      </c>
      <c r="D13196" t="s">
        <v>47133</v>
      </c>
      <c r="E13196" t="s">
        <v>14</v>
      </c>
      <c r="F13196" t="s">
        <v>123</v>
      </c>
      <c r="G13196" t="s">
        <v>5569</v>
      </c>
      <c r="H13196" t="s">
        <v>5570</v>
      </c>
      <c r="I13196" t="s">
        <v>5570</v>
      </c>
      <c r="J13196" s="1">
        <v>41275</v>
      </c>
    </row>
    <row r="13197" spans="1:10" x14ac:dyDescent="0.25">
      <c r="A13197" t="s">
        <v>47134</v>
      </c>
      <c r="B13197" t="s">
        <v>47135</v>
      </c>
      <c r="C13197" t="s">
        <v>47136</v>
      </c>
      <c r="D13197" t="s">
        <v>47137</v>
      </c>
      <c r="E13197" t="s">
        <v>14</v>
      </c>
      <c r="F13197" t="s">
        <v>21</v>
      </c>
      <c r="G13197" t="s">
        <v>101</v>
      </c>
      <c r="H13197" t="s">
        <v>1616</v>
      </c>
      <c r="I13197" t="s">
        <v>3913</v>
      </c>
      <c r="J13197" s="1">
        <v>39814</v>
      </c>
    </row>
    <row r="13198" spans="1:10" x14ac:dyDescent="0.25">
      <c r="A13198" t="s">
        <v>47138</v>
      </c>
      <c r="B13198" t="s">
        <v>47139</v>
      </c>
      <c r="C13198" t="s">
        <v>47140</v>
      </c>
      <c r="D13198" t="s">
        <v>13810</v>
      </c>
      <c r="E13198" t="s">
        <v>14</v>
      </c>
      <c r="F13198" t="s">
        <v>160</v>
      </c>
      <c r="G13198" t="s">
        <v>161</v>
      </c>
      <c r="H13198" t="s">
        <v>162</v>
      </c>
      <c r="I13198" t="s">
        <v>162</v>
      </c>
      <c r="J13198" s="1">
        <v>40909</v>
      </c>
    </row>
    <row r="13199" spans="1:10" x14ac:dyDescent="0.25">
      <c r="A13199" t="s">
        <v>47141</v>
      </c>
      <c r="B13199" t="s">
        <v>47142</v>
      </c>
      <c r="C13199" t="s">
        <v>47143</v>
      </c>
      <c r="D13199" t="s">
        <v>176</v>
      </c>
      <c r="E13199" t="s">
        <v>14</v>
      </c>
      <c r="F13199" t="s">
        <v>21</v>
      </c>
      <c r="G13199" t="s">
        <v>59</v>
      </c>
      <c r="H13199" t="s">
        <v>60</v>
      </c>
      <c r="I13199" t="s">
        <v>66</v>
      </c>
    </row>
    <row r="13200" spans="1:10" x14ac:dyDescent="0.25">
      <c r="A13200" t="s">
        <v>47144</v>
      </c>
      <c r="B13200" t="s">
        <v>47145</v>
      </c>
      <c r="C13200" t="s">
        <v>47146</v>
      </c>
      <c r="D13200" t="s">
        <v>176</v>
      </c>
      <c r="E13200" t="s">
        <v>14</v>
      </c>
      <c r="F13200" t="s">
        <v>21</v>
      </c>
      <c r="G13200" t="s">
        <v>153</v>
      </c>
      <c r="H13200" t="s">
        <v>239</v>
      </c>
      <c r="I13200" t="s">
        <v>47147</v>
      </c>
      <c r="J13200" s="1">
        <v>41456</v>
      </c>
    </row>
    <row r="13201" spans="1:10" x14ac:dyDescent="0.25">
      <c r="A13201" t="s">
        <v>47148</v>
      </c>
      <c r="B13201" t="s">
        <v>47149</v>
      </c>
      <c r="C13201" t="s">
        <v>47150</v>
      </c>
      <c r="D13201" t="s">
        <v>47151</v>
      </c>
      <c r="E13201" t="s">
        <v>14</v>
      </c>
      <c r="F13201" t="s">
        <v>21</v>
      </c>
      <c r="G13201" t="s">
        <v>101</v>
      </c>
      <c r="H13201" t="s">
        <v>102</v>
      </c>
      <c r="I13201" t="s">
        <v>103</v>
      </c>
      <c r="J13201" s="1">
        <v>41275</v>
      </c>
    </row>
    <row r="13202" spans="1:10" x14ac:dyDescent="0.25">
      <c r="A13202" t="s">
        <v>47152</v>
      </c>
      <c r="B13202" t="s">
        <v>47153</v>
      </c>
      <c r="C13202" t="s">
        <v>47154</v>
      </c>
      <c r="E13202" t="s">
        <v>14</v>
      </c>
      <c r="F13202" t="s">
        <v>401</v>
      </c>
      <c r="G13202">
        <v>32</v>
      </c>
      <c r="H13202" t="s">
        <v>8773</v>
      </c>
      <c r="I13202" t="s">
        <v>8773</v>
      </c>
    </row>
    <row r="13203" spans="1:10" x14ac:dyDescent="0.25">
      <c r="A13203" t="s">
        <v>47155</v>
      </c>
      <c r="B13203" t="s">
        <v>47156</v>
      </c>
      <c r="C13203" t="s">
        <v>47157</v>
      </c>
      <c r="D13203" t="s">
        <v>47158</v>
      </c>
      <c r="E13203" t="s">
        <v>14</v>
      </c>
      <c r="F13203" t="s">
        <v>123</v>
      </c>
      <c r="G13203" t="s">
        <v>124</v>
      </c>
      <c r="H13203" t="s">
        <v>125</v>
      </c>
      <c r="I13203" t="s">
        <v>125</v>
      </c>
      <c r="J13203" s="1">
        <v>41275</v>
      </c>
    </row>
    <row r="13204" spans="1:10" x14ac:dyDescent="0.25">
      <c r="A13204" t="s">
        <v>47159</v>
      </c>
      <c r="B13204" t="s">
        <v>47160</v>
      </c>
      <c r="C13204" t="s">
        <v>47161</v>
      </c>
      <c r="D13204" t="s">
        <v>352</v>
      </c>
      <c r="E13204" t="s">
        <v>14</v>
      </c>
      <c r="F13204" t="s">
        <v>21</v>
      </c>
      <c r="G13204" t="s">
        <v>137</v>
      </c>
      <c r="H13204" t="s">
        <v>138</v>
      </c>
      <c r="I13204" t="s">
        <v>13164</v>
      </c>
      <c r="J13204" s="1">
        <v>40544</v>
      </c>
    </row>
    <row r="13205" spans="1:10" x14ac:dyDescent="0.25">
      <c r="A13205" t="s">
        <v>47162</v>
      </c>
      <c r="B13205" t="s">
        <v>47163</v>
      </c>
      <c r="C13205" t="s">
        <v>47164</v>
      </c>
      <c r="D13205" t="s">
        <v>47165</v>
      </c>
      <c r="E13205" t="s">
        <v>202</v>
      </c>
      <c r="F13205" t="s">
        <v>217</v>
      </c>
      <c r="G13205">
        <v>7</v>
      </c>
      <c r="H13205" t="s">
        <v>288</v>
      </c>
      <c r="I13205" t="s">
        <v>288</v>
      </c>
      <c r="J13205" s="1">
        <v>40363</v>
      </c>
    </row>
    <row r="13206" spans="1:10" x14ac:dyDescent="0.25">
      <c r="A13206" t="s">
        <v>47166</v>
      </c>
      <c r="B13206" t="s">
        <v>47167</v>
      </c>
      <c r="C13206" t="s">
        <v>47168</v>
      </c>
      <c r="D13206" t="s">
        <v>47169</v>
      </c>
      <c r="E13206" t="s">
        <v>14</v>
      </c>
      <c r="J13206" s="1">
        <v>41913</v>
      </c>
    </row>
    <row r="13207" spans="1:10" x14ac:dyDescent="0.25">
      <c r="A13207" t="s">
        <v>47170</v>
      </c>
      <c r="B13207" t="s">
        <v>47171</v>
      </c>
      <c r="C13207" t="s">
        <v>47172</v>
      </c>
      <c r="D13207" t="s">
        <v>47173</v>
      </c>
      <c r="E13207" t="s">
        <v>202</v>
      </c>
      <c r="F13207" t="s">
        <v>33</v>
      </c>
      <c r="G13207">
        <v>7</v>
      </c>
      <c r="H13207" t="s">
        <v>38158</v>
      </c>
      <c r="I13207" t="s">
        <v>38158</v>
      </c>
    </row>
    <row r="13208" spans="1:10" x14ac:dyDescent="0.25">
      <c r="A13208" t="s">
        <v>47174</v>
      </c>
      <c r="B13208" t="s">
        <v>47175</v>
      </c>
      <c r="C13208" t="s">
        <v>47176</v>
      </c>
      <c r="D13208" t="s">
        <v>47177</v>
      </c>
      <c r="E13208" t="s">
        <v>14</v>
      </c>
      <c r="F13208" t="s">
        <v>1057</v>
      </c>
      <c r="G13208">
        <v>16</v>
      </c>
      <c r="H13208" t="s">
        <v>1699</v>
      </c>
      <c r="I13208" t="s">
        <v>1699</v>
      </c>
      <c r="J13208" s="1">
        <v>42036</v>
      </c>
    </row>
    <row r="13209" spans="1:10" x14ac:dyDescent="0.25">
      <c r="A13209" t="s">
        <v>47178</v>
      </c>
      <c r="B13209" t="s">
        <v>47179</v>
      </c>
      <c r="C13209" t="s">
        <v>47180</v>
      </c>
      <c r="D13209" t="s">
        <v>47181</v>
      </c>
      <c r="E13209" t="s">
        <v>14</v>
      </c>
      <c r="F13209" t="s">
        <v>21</v>
      </c>
      <c r="G13209" t="s">
        <v>59</v>
      </c>
      <c r="H13209" t="s">
        <v>90</v>
      </c>
      <c r="I13209" t="s">
        <v>6961</v>
      </c>
      <c r="J13209" s="1">
        <v>35855</v>
      </c>
    </row>
    <row r="13210" spans="1:10" x14ac:dyDescent="0.25">
      <c r="A13210" t="s">
        <v>47182</v>
      </c>
      <c r="B13210" t="s">
        <v>47183</v>
      </c>
      <c r="C13210" t="s">
        <v>47184</v>
      </c>
      <c r="D13210" t="s">
        <v>47185</v>
      </c>
      <c r="E13210" t="s">
        <v>14</v>
      </c>
      <c r="F13210" t="s">
        <v>123</v>
      </c>
      <c r="G13210" t="s">
        <v>124</v>
      </c>
      <c r="H13210" t="s">
        <v>125</v>
      </c>
      <c r="I13210" t="s">
        <v>125</v>
      </c>
      <c r="J13210" s="1">
        <v>41275</v>
      </c>
    </row>
    <row r="13211" spans="1:10" x14ac:dyDescent="0.25">
      <c r="A13211" t="s">
        <v>47186</v>
      </c>
      <c r="B13211" t="s">
        <v>47187</v>
      </c>
      <c r="C13211" t="s">
        <v>47188</v>
      </c>
      <c r="D13211" t="s">
        <v>47189</v>
      </c>
      <c r="E13211" t="s">
        <v>202</v>
      </c>
      <c r="F13211" t="s">
        <v>21</v>
      </c>
      <c r="G13211" t="s">
        <v>39</v>
      </c>
      <c r="H13211" t="s">
        <v>277</v>
      </c>
      <c r="I13211" t="s">
        <v>277</v>
      </c>
    </row>
    <row r="13212" spans="1:10" x14ac:dyDescent="0.25">
      <c r="A13212" t="s">
        <v>47190</v>
      </c>
      <c r="B13212" t="s">
        <v>47191</v>
      </c>
      <c r="C13212" t="s">
        <v>47192</v>
      </c>
      <c r="E13212" t="s">
        <v>14</v>
      </c>
      <c r="F13212" t="s">
        <v>21</v>
      </c>
      <c r="G13212" t="s">
        <v>639</v>
      </c>
      <c r="H13212" t="s">
        <v>14821</v>
      </c>
      <c r="I13212" t="s">
        <v>14821</v>
      </c>
      <c r="J13212" s="1">
        <v>41311</v>
      </c>
    </row>
    <row r="13213" spans="1:10" x14ac:dyDescent="0.25">
      <c r="A13213" t="s">
        <v>47193</v>
      </c>
      <c r="B13213" t="s">
        <v>47194</v>
      </c>
      <c r="C13213" t="s">
        <v>47195</v>
      </c>
      <c r="D13213" t="s">
        <v>47196</v>
      </c>
      <c r="E13213" t="s">
        <v>14</v>
      </c>
      <c r="F13213" t="s">
        <v>21</v>
      </c>
      <c r="G13213" t="s">
        <v>101</v>
      </c>
      <c r="H13213" t="s">
        <v>102</v>
      </c>
      <c r="I13213" t="s">
        <v>103</v>
      </c>
      <c r="J13213" s="1">
        <v>42005</v>
      </c>
    </row>
    <row r="13214" spans="1:10" x14ac:dyDescent="0.25">
      <c r="A13214" t="s">
        <v>47197</v>
      </c>
      <c r="B13214" t="s">
        <v>47198</v>
      </c>
      <c r="C13214" t="s">
        <v>47199</v>
      </c>
      <c r="D13214" t="s">
        <v>47200</v>
      </c>
      <c r="E13214" t="s">
        <v>108</v>
      </c>
      <c r="F13214" t="s">
        <v>21</v>
      </c>
      <c r="G13214" t="s">
        <v>101</v>
      </c>
      <c r="H13214" t="s">
        <v>102</v>
      </c>
      <c r="I13214" t="s">
        <v>103</v>
      </c>
      <c r="J13214" s="1">
        <v>39753</v>
      </c>
    </row>
    <row r="13215" spans="1:10" x14ac:dyDescent="0.25">
      <c r="A13215" t="s">
        <v>47201</v>
      </c>
      <c r="B13215" t="s">
        <v>47202</v>
      </c>
      <c r="C13215" t="s">
        <v>47203</v>
      </c>
      <c r="D13215" t="s">
        <v>47204</v>
      </c>
      <c r="E13215" t="s">
        <v>14</v>
      </c>
      <c r="F13215" t="s">
        <v>21</v>
      </c>
      <c r="G13215" t="s">
        <v>59</v>
      </c>
      <c r="H13215" t="s">
        <v>60</v>
      </c>
      <c r="I13215" t="s">
        <v>66</v>
      </c>
      <c r="J13215" s="1">
        <v>41183</v>
      </c>
    </row>
    <row r="13216" spans="1:10" x14ac:dyDescent="0.25">
      <c r="A13216" t="s">
        <v>47205</v>
      </c>
      <c r="B13216" t="s">
        <v>47206</v>
      </c>
      <c r="C13216" t="s">
        <v>47207</v>
      </c>
      <c r="D13216" t="s">
        <v>47208</v>
      </c>
      <c r="E13216" t="s">
        <v>14</v>
      </c>
      <c r="F13216" t="s">
        <v>21</v>
      </c>
      <c r="G13216" t="s">
        <v>101</v>
      </c>
      <c r="H13216" t="s">
        <v>102</v>
      </c>
      <c r="I13216" t="s">
        <v>103</v>
      </c>
      <c r="J13216" s="1">
        <v>41730</v>
      </c>
    </row>
    <row r="13217" spans="1:10" x14ac:dyDescent="0.25">
      <c r="A13217" t="s">
        <v>47209</v>
      </c>
      <c r="B13217" t="s">
        <v>47210</v>
      </c>
      <c r="C13217" t="s">
        <v>47211</v>
      </c>
      <c r="D13217" t="s">
        <v>352</v>
      </c>
      <c r="E13217" t="s">
        <v>14</v>
      </c>
      <c r="F13217" t="s">
        <v>21</v>
      </c>
      <c r="G13217" t="s">
        <v>281</v>
      </c>
      <c r="H13217" t="s">
        <v>282</v>
      </c>
      <c r="I13217" t="s">
        <v>47212</v>
      </c>
      <c r="J13217" s="1">
        <v>36892</v>
      </c>
    </row>
    <row r="13218" spans="1:10" x14ac:dyDescent="0.25">
      <c r="A13218" t="s">
        <v>47213</v>
      </c>
      <c r="B13218" t="s">
        <v>47214</v>
      </c>
      <c r="C13218" t="s">
        <v>47215</v>
      </c>
      <c r="D13218" t="s">
        <v>259</v>
      </c>
      <c r="E13218" t="s">
        <v>14</v>
      </c>
      <c r="F13218" t="s">
        <v>21</v>
      </c>
      <c r="G13218" t="s">
        <v>203</v>
      </c>
      <c r="H13218" t="s">
        <v>16269</v>
      </c>
      <c r="I13218" t="s">
        <v>11062</v>
      </c>
      <c r="J13218" s="1">
        <v>39814</v>
      </c>
    </row>
    <row r="13219" spans="1:10" x14ac:dyDescent="0.25">
      <c r="A13219" t="s">
        <v>47216</v>
      </c>
      <c r="B13219" t="s">
        <v>47217</v>
      </c>
      <c r="C13219" t="s">
        <v>47218</v>
      </c>
      <c r="D13219" t="s">
        <v>176</v>
      </c>
      <c r="E13219" t="s">
        <v>14</v>
      </c>
      <c r="F13219" t="s">
        <v>21</v>
      </c>
      <c r="G13219" t="s">
        <v>84</v>
      </c>
      <c r="H13219" t="s">
        <v>584</v>
      </c>
      <c r="I13219" t="s">
        <v>584</v>
      </c>
      <c r="J13219" s="1">
        <v>38306</v>
      </c>
    </row>
    <row r="13220" spans="1:10" x14ac:dyDescent="0.25">
      <c r="A13220" t="s">
        <v>47219</v>
      </c>
      <c r="B13220" t="s">
        <v>47220</v>
      </c>
      <c r="C13220" t="s">
        <v>47221</v>
      </c>
      <c r="D13220" t="s">
        <v>47222</v>
      </c>
      <c r="E13220" t="s">
        <v>14</v>
      </c>
      <c r="F13220" t="s">
        <v>21</v>
      </c>
      <c r="G13220" t="s">
        <v>59</v>
      </c>
      <c r="H13220" t="s">
        <v>90</v>
      </c>
      <c r="I13220" t="s">
        <v>371</v>
      </c>
      <c r="J13220" s="1">
        <v>41730</v>
      </c>
    </row>
    <row r="13221" spans="1:10" x14ac:dyDescent="0.25">
      <c r="A13221" t="s">
        <v>47223</v>
      </c>
      <c r="B13221" t="s">
        <v>47224</v>
      </c>
      <c r="C13221" t="s">
        <v>47225</v>
      </c>
      <c r="D13221" t="s">
        <v>736</v>
      </c>
      <c r="E13221" t="s">
        <v>14</v>
      </c>
      <c r="F13221" t="s">
        <v>21</v>
      </c>
      <c r="G13221" t="s">
        <v>59</v>
      </c>
      <c r="H13221" t="s">
        <v>60</v>
      </c>
      <c r="I13221" t="s">
        <v>909</v>
      </c>
    </row>
    <row r="13222" spans="1:10" x14ac:dyDescent="0.25">
      <c r="A13222" t="s">
        <v>47226</v>
      </c>
      <c r="B13222" t="s">
        <v>47227</v>
      </c>
      <c r="C13222" t="s">
        <v>47228</v>
      </c>
      <c r="D13222" t="s">
        <v>761</v>
      </c>
      <c r="E13222" t="s">
        <v>14</v>
      </c>
      <c r="F13222" t="s">
        <v>4932</v>
      </c>
      <c r="G13222">
        <v>32</v>
      </c>
      <c r="H13222" t="s">
        <v>4933</v>
      </c>
      <c r="I13222" t="s">
        <v>47229</v>
      </c>
      <c r="J13222" s="1">
        <v>39814</v>
      </c>
    </row>
    <row r="13223" spans="1:10" x14ac:dyDescent="0.25">
      <c r="A13223" t="s">
        <v>47230</v>
      </c>
      <c r="B13223" t="s">
        <v>47231</v>
      </c>
      <c r="C13223" t="s">
        <v>47232</v>
      </c>
      <c r="D13223" t="s">
        <v>5120</v>
      </c>
      <c r="E13223" t="s">
        <v>14</v>
      </c>
      <c r="F13223" t="s">
        <v>694</v>
      </c>
      <c r="G13223">
        <v>5</v>
      </c>
      <c r="H13223" t="s">
        <v>695</v>
      </c>
      <c r="I13223" t="s">
        <v>695</v>
      </c>
      <c r="J13223" s="1">
        <v>40909</v>
      </c>
    </row>
    <row r="13224" spans="1:10" x14ac:dyDescent="0.25">
      <c r="A13224" t="s">
        <v>47233</v>
      </c>
      <c r="B13224" t="s">
        <v>47234</v>
      </c>
      <c r="C13224" t="s">
        <v>47235</v>
      </c>
      <c r="D13224" t="s">
        <v>47236</v>
      </c>
      <c r="E13224" t="s">
        <v>14</v>
      </c>
      <c r="F13224" t="s">
        <v>21</v>
      </c>
      <c r="G13224" t="s">
        <v>59</v>
      </c>
      <c r="H13224" t="s">
        <v>60</v>
      </c>
      <c r="I13224" t="s">
        <v>1155</v>
      </c>
      <c r="J13224" s="1">
        <v>41609</v>
      </c>
    </row>
    <row r="13225" spans="1:10" x14ac:dyDescent="0.25">
      <c r="A13225" t="s">
        <v>47237</v>
      </c>
      <c r="B13225" t="s">
        <v>47238</v>
      </c>
      <c r="C13225" t="s">
        <v>47239</v>
      </c>
      <c r="D13225" t="s">
        <v>47240</v>
      </c>
      <c r="E13225" t="s">
        <v>14</v>
      </c>
      <c r="F13225" t="s">
        <v>21</v>
      </c>
      <c r="G13225" t="s">
        <v>153</v>
      </c>
      <c r="H13225" t="s">
        <v>239</v>
      </c>
      <c r="I13225" t="s">
        <v>24038</v>
      </c>
      <c r="J13225" s="1">
        <v>40422</v>
      </c>
    </row>
    <row r="13226" spans="1:10" x14ac:dyDescent="0.25">
      <c r="A13226" t="s">
        <v>47241</v>
      </c>
      <c r="B13226" t="s">
        <v>47242</v>
      </c>
      <c r="C13226" t="s">
        <v>47243</v>
      </c>
      <c r="D13226" t="s">
        <v>1379</v>
      </c>
      <c r="E13226" t="s">
        <v>14</v>
      </c>
      <c r="F13226" t="s">
        <v>21</v>
      </c>
      <c r="G13226" t="s">
        <v>639</v>
      </c>
      <c r="H13226" t="s">
        <v>640</v>
      </c>
      <c r="I13226" t="s">
        <v>640</v>
      </c>
      <c r="J13226" s="1">
        <v>39918</v>
      </c>
    </row>
    <row r="13227" spans="1:10" x14ac:dyDescent="0.25">
      <c r="A13227" t="s">
        <v>47244</v>
      </c>
      <c r="B13227" t="s">
        <v>47245</v>
      </c>
      <c r="C13227" t="s">
        <v>47246</v>
      </c>
      <c r="D13227" t="s">
        <v>47247</v>
      </c>
      <c r="E13227" t="s">
        <v>14</v>
      </c>
      <c r="F13227" t="s">
        <v>21</v>
      </c>
      <c r="G13227" t="s">
        <v>639</v>
      </c>
      <c r="H13227" t="s">
        <v>640</v>
      </c>
      <c r="I13227" t="s">
        <v>640</v>
      </c>
      <c r="J13227" s="1">
        <v>40634</v>
      </c>
    </row>
    <row r="13228" spans="1:10" x14ac:dyDescent="0.25">
      <c r="A13228" t="s">
        <v>47248</v>
      </c>
      <c r="B13228" t="s">
        <v>47249</v>
      </c>
      <c r="C13228" t="s">
        <v>47250</v>
      </c>
      <c r="D13228" t="s">
        <v>3109</v>
      </c>
      <c r="E13228" t="s">
        <v>14</v>
      </c>
      <c r="F13228" t="s">
        <v>21</v>
      </c>
      <c r="G13228" t="s">
        <v>59</v>
      </c>
      <c r="H13228" t="s">
        <v>60</v>
      </c>
      <c r="I13228" t="s">
        <v>3611</v>
      </c>
      <c r="J13228" s="1">
        <v>38718</v>
      </c>
    </row>
    <row r="13229" spans="1:10" x14ac:dyDescent="0.25">
      <c r="A13229" t="s">
        <v>47251</v>
      </c>
      <c r="B13229" t="s">
        <v>47252</v>
      </c>
      <c r="C13229" t="s">
        <v>47253</v>
      </c>
      <c r="D13229" t="s">
        <v>761</v>
      </c>
      <c r="E13229" t="s">
        <v>14</v>
      </c>
      <c r="F13229" t="s">
        <v>21</v>
      </c>
      <c r="G13229" t="s">
        <v>281</v>
      </c>
      <c r="H13229" t="s">
        <v>1025</v>
      </c>
      <c r="I13229" t="s">
        <v>1025</v>
      </c>
      <c r="J13229" s="1">
        <v>39814</v>
      </c>
    </row>
    <row r="13230" spans="1:10" x14ac:dyDescent="0.25">
      <c r="A13230" t="s">
        <v>47254</v>
      </c>
      <c r="B13230" t="s">
        <v>47255</v>
      </c>
      <c r="C13230" t="s">
        <v>47256</v>
      </c>
      <c r="D13230" t="s">
        <v>761</v>
      </c>
      <c r="E13230" t="s">
        <v>14</v>
      </c>
      <c r="F13230" t="s">
        <v>21</v>
      </c>
      <c r="G13230" t="s">
        <v>137</v>
      </c>
      <c r="H13230" t="s">
        <v>138</v>
      </c>
      <c r="I13230" t="s">
        <v>138</v>
      </c>
      <c r="J13230" s="1">
        <v>39083</v>
      </c>
    </row>
    <row r="13231" spans="1:10" x14ac:dyDescent="0.25">
      <c r="A13231" t="s">
        <v>47257</v>
      </c>
      <c r="B13231" t="s">
        <v>47258</v>
      </c>
      <c r="C13231" t="s">
        <v>47259</v>
      </c>
      <c r="D13231" t="s">
        <v>761</v>
      </c>
      <c r="E13231" t="s">
        <v>14</v>
      </c>
      <c r="F13231" t="s">
        <v>21</v>
      </c>
      <c r="G13231" t="s">
        <v>101</v>
      </c>
      <c r="H13231" t="s">
        <v>688</v>
      </c>
      <c r="I13231" t="s">
        <v>804</v>
      </c>
      <c r="J13231" s="1">
        <v>37987</v>
      </c>
    </row>
    <row r="13232" spans="1:10" x14ac:dyDescent="0.25">
      <c r="A13232" t="s">
        <v>47260</v>
      </c>
      <c r="B13232" t="s">
        <v>47261</v>
      </c>
      <c r="C13232" t="s">
        <v>47262</v>
      </c>
      <c r="D13232" t="s">
        <v>47263</v>
      </c>
      <c r="E13232" t="s">
        <v>14</v>
      </c>
      <c r="F13232" t="s">
        <v>21</v>
      </c>
      <c r="G13232" t="s">
        <v>130</v>
      </c>
      <c r="H13232" t="s">
        <v>131</v>
      </c>
      <c r="I13232" t="s">
        <v>1109</v>
      </c>
    </row>
    <row r="13233" spans="1:10" x14ac:dyDescent="0.25">
      <c r="A13233" t="s">
        <v>47264</v>
      </c>
      <c r="B13233" t="s">
        <v>47265</v>
      </c>
      <c r="C13233" t="s">
        <v>47266</v>
      </c>
      <c r="D13233" t="s">
        <v>38</v>
      </c>
      <c r="E13233" t="s">
        <v>14</v>
      </c>
      <c r="F13233" t="s">
        <v>21</v>
      </c>
      <c r="G13233" t="s">
        <v>3988</v>
      </c>
      <c r="H13233" t="s">
        <v>3989</v>
      </c>
      <c r="I13233" t="s">
        <v>3990</v>
      </c>
      <c r="J13233" s="1">
        <v>40179</v>
      </c>
    </row>
    <row r="13234" spans="1:10" x14ac:dyDescent="0.25">
      <c r="A13234" t="s">
        <v>47267</v>
      </c>
      <c r="B13234" t="s">
        <v>47268</v>
      </c>
      <c r="C13234" t="s">
        <v>47269</v>
      </c>
      <c r="D13234" t="s">
        <v>47270</v>
      </c>
      <c r="E13234" t="s">
        <v>14</v>
      </c>
      <c r="F13234" t="s">
        <v>21</v>
      </c>
      <c r="G13234" t="s">
        <v>1325</v>
      </c>
      <c r="H13234" t="s">
        <v>1326</v>
      </c>
      <c r="I13234" t="s">
        <v>3418</v>
      </c>
      <c r="J13234" s="1">
        <v>39793</v>
      </c>
    </row>
    <row r="13235" spans="1:10" x14ac:dyDescent="0.25">
      <c r="A13235" t="s">
        <v>47271</v>
      </c>
      <c r="B13235" t="s">
        <v>47272</v>
      </c>
      <c r="D13235" t="s">
        <v>539</v>
      </c>
      <c r="E13235" t="s">
        <v>14</v>
      </c>
      <c r="F13235" t="s">
        <v>123</v>
      </c>
      <c r="G13235" t="s">
        <v>12992</v>
      </c>
      <c r="H13235" t="s">
        <v>12993</v>
      </c>
      <c r="I13235" t="s">
        <v>12993</v>
      </c>
      <c r="J13235" s="1">
        <v>41177</v>
      </c>
    </row>
    <row r="13236" spans="1:10" x14ac:dyDescent="0.25">
      <c r="A13236" t="s">
        <v>47273</v>
      </c>
      <c r="B13236" t="s">
        <v>47274</v>
      </c>
      <c r="C13236" t="s">
        <v>47275</v>
      </c>
      <c r="D13236" t="s">
        <v>47276</v>
      </c>
      <c r="E13236" t="s">
        <v>108</v>
      </c>
      <c r="F13236" t="s">
        <v>21</v>
      </c>
      <c r="G13236" t="s">
        <v>59</v>
      </c>
      <c r="H13236" t="s">
        <v>60</v>
      </c>
      <c r="I13236" t="s">
        <v>66</v>
      </c>
      <c r="J13236" s="1">
        <v>38718</v>
      </c>
    </row>
    <row r="13237" spans="1:10" x14ac:dyDescent="0.25">
      <c r="A13237" t="s">
        <v>47277</v>
      </c>
      <c r="B13237" t="s">
        <v>47278</v>
      </c>
      <c r="C13237" t="s">
        <v>47279</v>
      </c>
      <c r="D13237" t="s">
        <v>352</v>
      </c>
      <c r="E13237" t="s">
        <v>14</v>
      </c>
      <c r="F13237" t="s">
        <v>52</v>
      </c>
      <c r="G13237" t="s">
        <v>4482</v>
      </c>
      <c r="H13237" t="s">
        <v>6231</v>
      </c>
      <c r="I13237" t="s">
        <v>6231</v>
      </c>
    </row>
    <row r="13238" spans="1:10" x14ac:dyDescent="0.25">
      <c r="A13238" t="s">
        <v>47280</v>
      </c>
      <c r="B13238" t="s">
        <v>47281</v>
      </c>
      <c r="C13238" t="s">
        <v>47282</v>
      </c>
      <c r="D13238" t="s">
        <v>47283</v>
      </c>
      <c r="E13238" t="s">
        <v>14</v>
      </c>
      <c r="F13238" t="s">
        <v>15</v>
      </c>
      <c r="G13238">
        <v>7</v>
      </c>
      <c r="H13238" t="s">
        <v>667</v>
      </c>
      <c r="I13238" t="s">
        <v>667</v>
      </c>
      <c r="J13238" s="1">
        <v>40179</v>
      </c>
    </row>
    <row r="13239" spans="1:10" x14ac:dyDescent="0.25">
      <c r="A13239" t="s">
        <v>47284</v>
      </c>
      <c r="B13239" t="s">
        <v>47285</v>
      </c>
      <c r="C13239" t="s">
        <v>47286</v>
      </c>
      <c r="D13239" t="s">
        <v>1952</v>
      </c>
      <c r="E13239" t="s">
        <v>14</v>
      </c>
      <c r="F13239" t="s">
        <v>21</v>
      </c>
      <c r="G13239" t="s">
        <v>137</v>
      </c>
      <c r="H13239" t="s">
        <v>138</v>
      </c>
      <c r="I13239" t="s">
        <v>138</v>
      </c>
      <c r="J13239" s="1">
        <v>41640</v>
      </c>
    </row>
    <row r="13240" spans="1:10" x14ac:dyDescent="0.25">
      <c r="A13240" t="s">
        <v>47287</v>
      </c>
      <c r="B13240" t="s">
        <v>47288</v>
      </c>
      <c r="C13240" t="s">
        <v>47289</v>
      </c>
      <c r="D13240" t="s">
        <v>70</v>
      </c>
      <c r="E13240" t="s">
        <v>14</v>
      </c>
      <c r="F13240" t="s">
        <v>361</v>
      </c>
      <c r="J13240" s="1">
        <v>38353</v>
      </c>
    </row>
    <row r="13241" spans="1:10" x14ac:dyDescent="0.25">
      <c r="A13241" t="s">
        <v>47290</v>
      </c>
      <c r="B13241" t="s">
        <v>47291</v>
      </c>
      <c r="C13241" t="s">
        <v>47292</v>
      </c>
      <c r="D13241" t="s">
        <v>1242</v>
      </c>
      <c r="E13241" t="s">
        <v>14</v>
      </c>
      <c r="F13241" t="s">
        <v>21</v>
      </c>
      <c r="G13241" t="s">
        <v>59</v>
      </c>
      <c r="H13241" t="s">
        <v>60</v>
      </c>
      <c r="I13241" t="s">
        <v>3209</v>
      </c>
    </row>
    <row r="13242" spans="1:10" x14ac:dyDescent="0.25">
      <c r="A13242" t="s">
        <v>47293</v>
      </c>
      <c r="B13242" t="s">
        <v>47294</v>
      </c>
      <c r="C13242" t="s">
        <v>47295</v>
      </c>
      <c r="D13242" t="s">
        <v>761</v>
      </c>
      <c r="E13242" t="s">
        <v>14</v>
      </c>
      <c r="F13242" t="s">
        <v>160</v>
      </c>
      <c r="G13242" t="s">
        <v>35463</v>
      </c>
      <c r="H13242" t="s">
        <v>1224</v>
      </c>
      <c r="I13242" t="s">
        <v>47296</v>
      </c>
      <c r="J13242" s="1">
        <v>37622</v>
      </c>
    </row>
    <row r="13243" spans="1:10" x14ac:dyDescent="0.25">
      <c r="A13243" t="s">
        <v>47297</v>
      </c>
      <c r="B13243" t="s">
        <v>47298</v>
      </c>
      <c r="C13243" t="s">
        <v>47299</v>
      </c>
      <c r="D13243" t="s">
        <v>70</v>
      </c>
      <c r="E13243" t="s">
        <v>14</v>
      </c>
      <c r="F13243" t="s">
        <v>21</v>
      </c>
      <c r="G13243" t="s">
        <v>101</v>
      </c>
      <c r="H13243" t="s">
        <v>3831</v>
      </c>
      <c r="I13243" t="s">
        <v>3831</v>
      </c>
      <c r="J13243" s="1">
        <v>39904</v>
      </c>
    </row>
    <row r="13244" spans="1:10" x14ac:dyDescent="0.25">
      <c r="A13244" t="s">
        <v>47300</v>
      </c>
      <c r="B13244" t="s">
        <v>47301</v>
      </c>
      <c r="C13244" t="s">
        <v>47302</v>
      </c>
      <c r="D13244" t="s">
        <v>47303</v>
      </c>
      <c r="E13244" t="s">
        <v>14</v>
      </c>
      <c r="F13244" t="s">
        <v>8708</v>
      </c>
      <c r="G13244">
        <v>15</v>
      </c>
      <c r="H13244" t="s">
        <v>8709</v>
      </c>
      <c r="I13244" t="s">
        <v>8709</v>
      </c>
      <c r="J13244" s="1">
        <v>42172</v>
      </c>
    </row>
    <row r="13245" spans="1:10" x14ac:dyDescent="0.25">
      <c r="A13245" t="s">
        <v>47304</v>
      </c>
      <c r="B13245" t="s">
        <v>47305</v>
      </c>
      <c r="C13245" t="s">
        <v>47306</v>
      </c>
      <c r="D13245" t="s">
        <v>1418</v>
      </c>
      <c r="E13245" t="s">
        <v>14</v>
      </c>
      <c r="F13245" t="s">
        <v>15</v>
      </c>
      <c r="G13245">
        <v>19</v>
      </c>
      <c r="H13245" t="s">
        <v>469</v>
      </c>
      <c r="I13245" t="s">
        <v>469</v>
      </c>
      <c r="J13245" s="1">
        <v>40269</v>
      </c>
    </row>
    <row r="13246" spans="1:10" x14ac:dyDescent="0.25">
      <c r="A13246" t="s">
        <v>47307</v>
      </c>
      <c r="B13246" t="s">
        <v>47308</v>
      </c>
      <c r="C13246" t="s">
        <v>47309</v>
      </c>
      <c r="D13246" t="s">
        <v>47310</v>
      </c>
      <c r="E13246" t="s">
        <v>14</v>
      </c>
      <c r="F13246" t="s">
        <v>21</v>
      </c>
      <c r="G13246" t="s">
        <v>540</v>
      </c>
      <c r="H13246" t="s">
        <v>541</v>
      </c>
      <c r="I13246" t="s">
        <v>8876</v>
      </c>
    </row>
    <row r="13247" spans="1:10" x14ac:dyDescent="0.25">
      <c r="A13247" t="s">
        <v>47311</v>
      </c>
      <c r="B13247" t="s">
        <v>47312</v>
      </c>
      <c r="D13247" t="s">
        <v>650</v>
      </c>
      <c r="E13247" t="s">
        <v>14</v>
      </c>
      <c r="F13247" t="s">
        <v>21</v>
      </c>
      <c r="G13247" t="s">
        <v>101</v>
      </c>
      <c r="H13247" t="s">
        <v>102</v>
      </c>
      <c r="I13247" t="s">
        <v>5330</v>
      </c>
      <c r="J13247" s="1">
        <v>40179</v>
      </c>
    </row>
    <row r="13248" spans="1:10" x14ac:dyDescent="0.25">
      <c r="A13248" t="s">
        <v>47313</v>
      </c>
      <c r="B13248" t="s">
        <v>47314</v>
      </c>
      <c r="C13248" t="s">
        <v>47315</v>
      </c>
      <c r="D13248" t="s">
        <v>1284</v>
      </c>
      <c r="E13248" t="s">
        <v>14</v>
      </c>
      <c r="F13248" t="s">
        <v>21</v>
      </c>
      <c r="G13248" t="s">
        <v>785</v>
      </c>
      <c r="H13248" t="s">
        <v>16938</v>
      </c>
      <c r="I13248" t="s">
        <v>47316</v>
      </c>
      <c r="J13248" s="1">
        <v>41319</v>
      </c>
    </row>
    <row r="13249" spans="1:10" x14ac:dyDescent="0.25">
      <c r="A13249" t="s">
        <v>47317</v>
      </c>
      <c r="B13249" t="s">
        <v>47318</v>
      </c>
      <c r="C13249" t="s">
        <v>47319</v>
      </c>
      <c r="D13249" t="s">
        <v>270</v>
      </c>
      <c r="E13249" t="s">
        <v>14</v>
      </c>
      <c r="F13249" t="s">
        <v>21</v>
      </c>
      <c r="G13249" t="s">
        <v>116</v>
      </c>
      <c r="H13249" t="s">
        <v>117</v>
      </c>
      <c r="I13249" t="s">
        <v>16511</v>
      </c>
      <c r="J13249" s="1">
        <v>39905</v>
      </c>
    </row>
    <row r="13250" spans="1:10" x14ac:dyDescent="0.25">
      <c r="A13250" t="s">
        <v>47320</v>
      </c>
      <c r="B13250" t="s">
        <v>47321</v>
      </c>
      <c r="D13250" t="s">
        <v>38</v>
      </c>
      <c r="E13250" t="s">
        <v>14</v>
      </c>
      <c r="F13250" t="s">
        <v>21</v>
      </c>
      <c r="G13250" t="s">
        <v>101</v>
      </c>
      <c r="H13250" t="s">
        <v>102</v>
      </c>
      <c r="I13250" t="s">
        <v>103</v>
      </c>
      <c r="J13250" s="1">
        <v>41275</v>
      </c>
    </row>
    <row r="13251" spans="1:10" x14ac:dyDescent="0.25">
      <c r="A13251" t="s">
        <v>47322</v>
      </c>
      <c r="B13251" t="s">
        <v>47323</v>
      </c>
      <c r="C13251" t="s">
        <v>47324</v>
      </c>
      <c r="D13251" t="s">
        <v>38</v>
      </c>
      <c r="E13251" t="s">
        <v>202</v>
      </c>
      <c r="F13251" t="s">
        <v>15</v>
      </c>
      <c r="G13251">
        <v>2</v>
      </c>
      <c r="H13251" t="s">
        <v>3549</v>
      </c>
      <c r="I13251" t="s">
        <v>3549</v>
      </c>
      <c r="J13251" s="1">
        <v>36161</v>
      </c>
    </row>
    <row r="13252" spans="1:10" x14ac:dyDescent="0.25">
      <c r="A13252" t="s">
        <v>47325</v>
      </c>
      <c r="B13252" t="s">
        <v>47326</v>
      </c>
      <c r="C13252" t="s">
        <v>47327</v>
      </c>
      <c r="D13252" t="s">
        <v>20339</v>
      </c>
      <c r="E13252" t="s">
        <v>14</v>
      </c>
    </row>
    <row r="13253" spans="1:10" x14ac:dyDescent="0.25">
      <c r="A13253" t="s">
        <v>47328</v>
      </c>
      <c r="B13253" t="s">
        <v>47329</v>
      </c>
      <c r="C13253" t="s">
        <v>47330</v>
      </c>
      <c r="D13253" t="s">
        <v>2961</v>
      </c>
      <c r="E13253" t="s">
        <v>14</v>
      </c>
      <c r="F13253" t="s">
        <v>21</v>
      </c>
      <c r="G13253" t="s">
        <v>59</v>
      </c>
      <c r="H13253" t="s">
        <v>2534</v>
      </c>
      <c r="I13253" t="s">
        <v>20750</v>
      </c>
    </row>
    <row r="13254" spans="1:10" x14ac:dyDescent="0.25">
      <c r="A13254" t="s">
        <v>47331</v>
      </c>
      <c r="B13254" t="s">
        <v>47332</v>
      </c>
      <c r="C13254" t="s">
        <v>47333</v>
      </c>
      <c r="D13254" t="s">
        <v>47334</v>
      </c>
      <c r="E13254" t="s">
        <v>14</v>
      </c>
      <c r="F13254" t="s">
        <v>1121</v>
      </c>
      <c r="G13254">
        <v>23</v>
      </c>
      <c r="H13254" t="s">
        <v>3019</v>
      </c>
      <c r="I13254" t="s">
        <v>3019</v>
      </c>
    </row>
    <row r="13255" spans="1:10" x14ac:dyDescent="0.25">
      <c r="A13255" t="s">
        <v>47335</v>
      </c>
      <c r="B13255" t="s">
        <v>47336</v>
      </c>
      <c r="C13255" t="s">
        <v>47337</v>
      </c>
      <c r="D13255" t="s">
        <v>47338</v>
      </c>
      <c r="E13255" t="s">
        <v>14</v>
      </c>
      <c r="F13255" t="s">
        <v>21</v>
      </c>
      <c r="G13255" t="s">
        <v>59</v>
      </c>
      <c r="H13255" t="s">
        <v>60</v>
      </c>
      <c r="I13255" t="s">
        <v>1397</v>
      </c>
      <c r="J13255" s="1">
        <v>38975</v>
      </c>
    </row>
    <row r="13256" spans="1:10" x14ac:dyDescent="0.25">
      <c r="A13256" t="s">
        <v>47339</v>
      </c>
      <c r="B13256" t="s">
        <v>47340</v>
      </c>
      <c r="C13256" t="s">
        <v>47341</v>
      </c>
      <c r="D13256" t="s">
        <v>58</v>
      </c>
      <c r="E13256" t="s">
        <v>108</v>
      </c>
      <c r="F13256" t="s">
        <v>21</v>
      </c>
      <c r="G13256" t="s">
        <v>803</v>
      </c>
      <c r="H13256" t="s">
        <v>804</v>
      </c>
      <c r="I13256" t="s">
        <v>7692</v>
      </c>
      <c r="J13256" s="1">
        <v>37257</v>
      </c>
    </row>
    <row r="13257" spans="1:10" x14ac:dyDescent="0.25">
      <c r="A13257" t="s">
        <v>47342</v>
      </c>
      <c r="B13257" t="s">
        <v>47343</v>
      </c>
      <c r="C13257" t="s">
        <v>47344</v>
      </c>
      <c r="D13257" t="s">
        <v>259</v>
      </c>
      <c r="E13257" t="s">
        <v>14</v>
      </c>
      <c r="F13257" t="s">
        <v>21</v>
      </c>
      <c r="G13257" t="s">
        <v>153</v>
      </c>
      <c r="H13257" t="s">
        <v>239</v>
      </c>
      <c r="I13257" t="s">
        <v>14725</v>
      </c>
      <c r="J13257" s="1">
        <v>38353</v>
      </c>
    </row>
    <row r="13258" spans="1:10" x14ac:dyDescent="0.25">
      <c r="A13258" t="s">
        <v>47345</v>
      </c>
      <c r="B13258" t="s">
        <v>47346</v>
      </c>
      <c r="C13258" t="s">
        <v>47347</v>
      </c>
      <c r="E13258" t="s">
        <v>14</v>
      </c>
    </row>
    <row r="13259" spans="1:10" x14ac:dyDescent="0.25">
      <c r="A13259" t="s">
        <v>47348</v>
      </c>
      <c r="B13259" t="s">
        <v>47349</v>
      </c>
      <c r="C13259" t="s">
        <v>47350</v>
      </c>
      <c r="D13259" t="s">
        <v>35063</v>
      </c>
      <c r="E13259" t="s">
        <v>14</v>
      </c>
      <c r="J13259" s="1">
        <v>40909</v>
      </c>
    </row>
    <row r="13260" spans="1:10" x14ac:dyDescent="0.25">
      <c r="A13260" t="s">
        <v>47351</v>
      </c>
      <c r="B13260" t="s">
        <v>47352</v>
      </c>
      <c r="C13260" t="s">
        <v>47353</v>
      </c>
      <c r="D13260" t="s">
        <v>47354</v>
      </c>
      <c r="E13260" t="s">
        <v>14</v>
      </c>
      <c r="F13260" t="s">
        <v>271</v>
      </c>
      <c r="G13260">
        <v>17</v>
      </c>
      <c r="H13260" t="s">
        <v>459</v>
      </c>
      <c r="I13260" t="s">
        <v>459</v>
      </c>
      <c r="J13260" s="1">
        <v>41698</v>
      </c>
    </row>
    <row r="13261" spans="1:10" x14ac:dyDescent="0.25">
      <c r="A13261" t="s">
        <v>47355</v>
      </c>
      <c r="B13261" t="s">
        <v>47356</v>
      </c>
      <c r="D13261" t="s">
        <v>47357</v>
      </c>
      <c r="E13261" t="s">
        <v>14</v>
      </c>
      <c r="F13261" t="s">
        <v>52</v>
      </c>
      <c r="G13261" t="s">
        <v>53</v>
      </c>
      <c r="H13261" t="s">
        <v>54</v>
      </c>
      <c r="I13261" t="s">
        <v>54</v>
      </c>
      <c r="J13261" s="1">
        <v>41760</v>
      </c>
    </row>
    <row r="13262" spans="1:10" x14ac:dyDescent="0.25">
      <c r="A13262" t="s">
        <v>47358</v>
      </c>
      <c r="B13262" t="s">
        <v>47359</v>
      </c>
      <c r="C13262" t="s">
        <v>47360</v>
      </c>
      <c r="D13262" t="s">
        <v>2382</v>
      </c>
      <c r="E13262" t="s">
        <v>108</v>
      </c>
      <c r="F13262" t="s">
        <v>21</v>
      </c>
      <c r="G13262" t="s">
        <v>59</v>
      </c>
      <c r="H13262" t="s">
        <v>60</v>
      </c>
      <c r="I13262" t="s">
        <v>66</v>
      </c>
      <c r="J13262" s="1">
        <v>40179</v>
      </c>
    </row>
    <row r="13263" spans="1:10" x14ac:dyDescent="0.25">
      <c r="A13263" t="s">
        <v>47361</v>
      </c>
      <c r="B13263" t="s">
        <v>47362</v>
      </c>
      <c r="C13263" t="s">
        <v>47363</v>
      </c>
      <c r="D13263" t="s">
        <v>47364</v>
      </c>
      <c r="E13263" t="s">
        <v>14</v>
      </c>
      <c r="F13263" t="s">
        <v>21</v>
      </c>
      <c r="G13263" t="s">
        <v>1267</v>
      </c>
      <c r="H13263" t="s">
        <v>1268</v>
      </c>
      <c r="I13263" t="s">
        <v>1269</v>
      </c>
      <c r="J13263" s="1">
        <v>41487</v>
      </c>
    </row>
    <row r="13264" spans="1:10" x14ac:dyDescent="0.25">
      <c r="A13264" t="s">
        <v>47365</v>
      </c>
      <c r="B13264" t="s">
        <v>47366</v>
      </c>
      <c r="C13264" t="s">
        <v>47367</v>
      </c>
      <c r="D13264" t="s">
        <v>47368</v>
      </c>
      <c r="E13264" t="s">
        <v>14</v>
      </c>
      <c r="F13264" t="s">
        <v>21</v>
      </c>
      <c r="G13264" t="s">
        <v>59</v>
      </c>
      <c r="H13264" t="s">
        <v>60</v>
      </c>
      <c r="I13264" t="s">
        <v>66</v>
      </c>
      <c r="J13264" s="1">
        <v>41796</v>
      </c>
    </row>
    <row r="13265" spans="1:10" x14ac:dyDescent="0.25">
      <c r="A13265" t="s">
        <v>47369</v>
      </c>
      <c r="B13265" t="s">
        <v>47370</v>
      </c>
      <c r="C13265" t="s">
        <v>47371</v>
      </c>
      <c r="E13265" t="s">
        <v>14</v>
      </c>
      <c r="J13265" s="1">
        <v>40422</v>
      </c>
    </row>
    <row r="13266" spans="1:10" x14ac:dyDescent="0.25">
      <c r="A13266" t="s">
        <v>47372</v>
      </c>
      <c r="B13266" t="s">
        <v>47373</v>
      </c>
      <c r="C13266" t="s">
        <v>47374</v>
      </c>
      <c r="D13266" t="s">
        <v>32</v>
      </c>
      <c r="E13266" t="s">
        <v>14</v>
      </c>
      <c r="F13266" t="s">
        <v>21</v>
      </c>
      <c r="G13266" t="s">
        <v>59</v>
      </c>
      <c r="H13266" t="s">
        <v>60</v>
      </c>
      <c r="I13266" t="s">
        <v>66</v>
      </c>
      <c r="J13266" s="1">
        <v>40544</v>
      </c>
    </row>
    <row r="13267" spans="1:10" x14ac:dyDescent="0.25">
      <c r="A13267" t="s">
        <v>47375</v>
      </c>
      <c r="B13267" t="s">
        <v>47376</v>
      </c>
      <c r="C13267" t="s">
        <v>47377</v>
      </c>
      <c r="D13267" t="s">
        <v>38</v>
      </c>
      <c r="E13267" t="s">
        <v>108</v>
      </c>
      <c r="F13267" t="s">
        <v>21</v>
      </c>
      <c r="G13267" t="s">
        <v>153</v>
      </c>
      <c r="H13267" t="s">
        <v>239</v>
      </c>
      <c r="I13267" t="s">
        <v>3632</v>
      </c>
    </row>
    <row r="13268" spans="1:10" x14ac:dyDescent="0.25">
      <c r="A13268" t="s">
        <v>47378</v>
      </c>
      <c r="B13268" t="s">
        <v>47379</v>
      </c>
      <c r="C13268" t="s">
        <v>47380</v>
      </c>
      <c r="D13268" t="s">
        <v>47381</v>
      </c>
      <c r="E13268" t="s">
        <v>14</v>
      </c>
      <c r="F13268" t="s">
        <v>21</v>
      </c>
      <c r="G13268" t="s">
        <v>59</v>
      </c>
      <c r="H13268" t="s">
        <v>90</v>
      </c>
      <c r="I13268" t="s">
        <v>6961</v>
      </c>
      <c r="J13268" s="1">
        <v>36535</v>
      </c>
    </row>
    <row r="13269" spans="1:10" x14ac:dyDescent="0.25">
      <c r="A13269" t="s">
        <v>47382</v>
      </c>
      <c r="B13269" t="s">
        <v>47383</v>
      </c>
      <c r="C13269" t="s">
        <v>47384</v>
      </c>
      <c r="D13269" t="s">
        <v>122</v>
      </c>
      <c r="E13269" t="s">
        <v>14</v>
      </c>
      <c r="F13269" t="s">
        <v>21</v>
      </c>
      <c r="G13269" t="s">
        <v>84</v>
      </c>
      <c r="H13269" t="s">
        <v>1255</v>
      </c>
      <c r="I13269" t="s">
        <v>11278</v>
      </c>
      <c r="J13269" s="1">
        <v>40544</v>
      </c>
    </row>
    <row r="13270" spans="1:10" x14ac:dyDescent="0.25">
      <c r="A13270" t="s">
        <v>47385</v>
      </c>
      <c r="B13270" t="s">
        <v>47386</v>
      </c>
      <c r="C13270" t="s">
        <v>47387</v>
      </c>
      <c r="D13270" t="s">
        <v>47388</v>
      </c>
      <c r="E13270" t="s">
        <v>14</v>
      </c>
      <c r="F13270" t="s">
        <v>52</v>
      </c>
      <c r="G13270" t="s">
        <v>3334</v>
      </c>
      <c r="H13270" t="s">
        <v>3335</v>
      </c>
      <c r="I13270" t="s">
        <v>3336</v>
      </c>
      <c r="J13270" s="1">
        <v>41275</v>
      </c>
    </row>
    <row r="13271" spans="1:10" x14ac:dyDescent="0.25">
      <c r="A13271" t="s">
        <v>47389</v>
      </c>
      <c r="B13271" t="s">
        <v>47390</v>
      </c>
      <c r="C13271" t="s">
        <v>47391</v>
      </c>
      <c r="D13271" t="s">
        <v>47392</v>
      </c>
      <c r="E13271" t="s">
        <v>14</v>
      </c>
      <c r="F13271" t="s">
        <v>21</v>
      </c>
      <c r="G13271" t="s">
        <v>281</v>
      </c>
      <c r="H13271" t="s">
        <v>869</v>
      </c>
      <c r="I13271" t="s">
        <v>869</v>
      </c>
      <c r="J13271" s="1">
        <v>40179</v>
      </c>
    </row>
    <row r="13272" spans="1:10" x14ac:dyDescent="0.25">
      <c r="A13272" t="s">
        <v>47393</v>
      </c>
      <c r="B13272" t="s">
        <v>47394</v>
      </c>
      <c r="C13272" t="s">
        <v>47395</v>
      </c>
      <c r="D13272" t="s">
        <v>259</v>
      </c>
      <c r="E13272" t="s">
        <v>108</v>
      </c>
      <c r="F13272" t="s">
        <v>21</v>
      </c>
      <c r="G13272" t="s">
        <v>281</v>
      </c>
      <c r="H13272" t="s">
        <v>1025</v>
      </c>
      <c r="I13272" t="s">
        <v>1025</v>
      </c>
      <c r="J13272" s="1">
        <v>40330</v>
      </c>
    </row>
    <row r="13273" spans="1:10" x14ac:dyDescent="0.25">
      <c r="A13273" t="s">
        <v>47396</v>
      </c>
      <c r="B13273" t="s">
        <v>47397</v>
      </c>
      <c r="C13273" t="s">
        <v>47398</v>
      </c>
      <c r="D13273" t="s">
        <v>1498</v>
      </c>
      <c r="E13273" t="s">
        <v>202</v>
      </c>
      <c r="F13273" t="s">
        <v>633</v>
      </c>
      <c r="G13273">
        <v>10</v>
      </c>
      <c r="H13273" t="s">
        <v>2833</v>
      </c>
      <c r="I13273" t="s">
        <v>2833</v>
      </c>
      <c r="J13273" s="1">
        <v>36526</v>
      </c>
    </row>
    <row r="13274" spans="1:10" x14ac:dyDescent="0.25">
      <c r="A13274" t="s">
        <v>47399</v>
      </c>
      <c r="B13274" t="s">
        <v>47400</v>
      </c>
      <c r="C13274" t="s">
        <v>47401</v>
      </c>
      <c r="D13274" t="s">
        <v>1379</v>
      </c>
      <c r="E13274" t="s">
        <v>108</v>
      </c>
      <c r="F13274" t="s">
        <v>694</v>
      </c>
      <c r="G13274">
        <v>5</v>
      </c>
      <c r="H13274" t="s">
        <v>695</v>
      </c>
      <c r="I13274" t="s">
        <v>695</v>
      </c>
      <c r="J13274" s="1">
        <v>36526</v>
      </c>
    </row>
    <row r="13275" spans="1:10" x14ac:dyDescent="0.25">
      <c r="A13275" t="s">
        <v>47402</v>
      </c>
      <c r="B13275" t="s">
        <v>47403</v>
      </c>
      <c r="D13275" t="s">
        <v>38</v>
      </c>
      <c r="E13275" t="s">
        <v>14</v>
      </c>
      <c r="F13275" t="s">
        <v>21</v>
      </c>
      <c r="G13275" t="s">
        <v>1347</v>
      </c>
      <c r="H13275" t="s">
        <v>1348</v>
      </c>
      <c r="I13275" t="s">
        <v>47110</v>
      </c>
      <c r="J13275" s="1">
        <v>35431</v>
      </c>
    </row>
    <row r="13276" spans="1:10" x14ac:dyDescent="0.25">
      <c r="A13276" t="s">
        <v>47404</v>
      </c>
      <c r="B13276" t="s">
        <v>47405</v>
      </c>
      <c r="C13276" t="s">
        <v>47406</v>
      </c>
      <c r="D13276" t="s">
        <v>38</v>
      </c>
      <c r="E13276" t="s">
        <v>14</v>
      </c>
      <c r="F13276" t="s">
        <v>52</v>
      </c>
      <c r="G13276" t="s">
        <v>53</v>
      </c>
      <c r="H13276" t="s">
        <v>6752</v>
      </c>
      <c r="I13276" t="s">
        <v>6752</v>
      </c>
      <c r="J13276" s="1">
        <v>36526</v>
      </c>
    </row>
    <row r="13277" spans="1:10" x14ac:dyDescent="0.25">
      <c r="A13277" t="s">
        <v>47407</v>
      </c>
      <c r="B13277" t="s">
        <v>47408</v>
      </c>
      <c r="C13277" t="s">
        <v>47409</v>
      </c>
      <c r="D13277" t="s">
        <v>47410</v>
      </c>
      <c r="E13277" t="s">
        <v>14</v>
      </c>
      <c r="F13277" t="s">
        <v>21</v>
      </c>
      <c r="G13277" t="s">
        <v>59</v>
      </c>
      <c r="H13277" t="s">
        <v>90</v>
      </c>
      <c r="I13277" t="s">
        <v>90</v>
      </c>
      <c r="J13277" s="1">
        <v>40704</v>
      </c>
    </row>
    <row r="13278" spans="1:10" x14ac:dyDescent="0.25">
      <c r="A13278" t="s">
        <v>47411</v>
      </c>
      <c r="B13278" t="s">
        <v>47412</v>
      </c>
      <c r="C13278" t="s">
        <v>47413</v>
      </c>
      <c r="D13278" t="s">
        <v>47414</v>
      </c>
      <c r="E13278" t="s">
        <v>14</v>
      </c>
      <c r="F13278" t="s">
        <v>24939</v>
      </c>
      <c r="G13278">
        <v>2</v>
      </c>
      <c r="H13278" t="s">
        <v>20893</v>
      </c>
      <c r="I13278" t="s">
        <v>20893</v>
      </c>
      <c r="J13278" s="1">
        <v>40909</v>
      </c>
    </row>
    <row r="13279" spans="1:10" x14ac:dyDescent="0.25">
      <c r="A13279" t="s">
        <v>47415</v>
      </c>
      <c r="B13279" t="s">
        <v>47416</v>
      </c>
      <c r="C13279" t="s">
        <v>47413</v>
      </c>
      <c r="D13279" t="s">
        <v>47417</v>
      </c>
      <c r="E13279" t="s">
        <v>14</v>
      </c>
      <c r="F13279" t="s">
        <v>1250</v>
      </c>
      <c r="G13279">
        <v>42</v>
      </c>
      <c r="H13279" t="s">
        <v>1251</v>
      </c>
      <c r="I13279" t="s">
        <v>1251</v>
      </c>
      <c r="J13279" s="1">
        <v>41749</v>
      </c>
    </row>
    <row r="13280" spans="1:10" x14ac:dyDescent="0.25">
      <c r="A13280" t="s">
        <v>47418</v>
      </c>
      <c r="B13280" t="s">
        <v>47419</v>
      </c>
      <c r="C13280" t="s">
        <v>47420</v>
      </c>
      <c r="D13280" t="s">
        <v>539</v>
      </c>
      <c r="E13280" t="s">
        <v>14</v>
      </c>
      <c r="F13280" t="s">
        <v>21</v>
      </c>
      <c r="G13280" t="s">
        <v>101</v>
      </c>
      <c r="H13280" t="s">
        <v>102</v>
      </c>
      <c r="I13280" t="s">
        <v>103</v>
      </c>
      <c r="J13280" s="1">
        <v>40026</v>
      </c>
    </row>
    <row r="13281" spans="1:10" x14ac:dyDescent="0.25">
      <c r="A13281" t="s">
        <v>47421</v>
      </c>
      <c r="B13281" t="s">
        <v>47422</v>
      </c>
      <c r="C13281" t="s">
        <v>47423</v>
      </c>
      <c r="D13281" t="s">
        <v>47424</v>
      </c>
      <c r="E13281" t="s">
        <v>14</v>
      </c>
      <c r="F13281" t="s">
        <v>21</v>
      </c>
      <c r="G13281" t="s">
        <v>137</v>
      </c>
      <c r="H13281" t="s">
        <v>138</v>
      </c>
      <c r="I13281" t="s">
        <v>5749</v>
      </c>
      <c r="J13281" s="1">
        <v>41275</v>
      </c>
    </row>
    <row r="13282" spans="1:10" x14ac:dyDescent="0.25">
      <c r="A13282" t="s">
        <v>47425</v>
      </c>
      <c r="B13282" t="s">
        <v>47426</v>
      </c>
      <c r="C13282" t="s">
        <v>47427</v>
      </c>
      <c r="D13282" t="s">
        <v>1396</v>
      </c>
      <c r="E13282" t="s">
        <v>14</v>
      </c>
      <c r="F13282" t="s">
        <v>21</v>
      </c>
      <c r="G13282" t="s">
        <v>281</v>
      </c>
      <c r="H13282" t="s">
        <v>3704</v>
      </c>
      <c r="I13282" t="s">
        <v>47428</v>
      </c>
      <c r="J13282" s="1">
        <v>38078</v>
      </c>
    </row>
    <row r="13283" spans="1:10" x14ac:dyDescent="0.25">
      <c r="A13283" t="s">
        <v>47429</v>
      </c>
      <c r="B13283" t="s">
        <v>47430</v>
      </c>
      <c r="C13283" t="s">
        <v>47431</v>
      </c>
      <c r="D13283" t="s">
        <v>47432</v>
      </c>
      <c r="E13283" t="s">
        <v>14</v>
      </c>
      <c r="F13283" t="s">
        <v>361</v>
      </c>
      <c r="G13283">
        <v>6</v>
      </c>
      <c r="H13283" t="s">
        <v>3204</v>
      </c>
      <c r="I13283" t="s">
        <v>47433</v>
      </c>
      <c r="J13283" s="1">
        <v>40664</v>
      </c>
    </row>
    <row r="13284" spans="1:10" x14ac:dyDescent="0.25">
      <c r="A13284" t="s">
        <v>47434</v>
      </c>
      <c r="B13284" t="s">
        <v>47435</v>
      </c>
      <c r="C13284" t="s">
        <v>47436</v>
      </c>
      <c r="D13284" t="s">
        <v>7362</v>
      </c>
      <c r="E13284" t="s">
        <v>202</v>
      </c>
      <c r="F13284" t="s">
        <v>52</v>
      </c>
      <c r="G13284" t="s">
        <v>53</v>
      </c>
      <c r="H13284" t="s">
        <v>54</v>
      </c>
      <c r="I13284" t="s">
        <v>54</v>
      </c>
      <c r="J13284" s="1">
        <v>42203</v>
      </c>
    </row>
    <row r="13285" spans="1:10" x14ac:dyDescent="0.25">
      <c r="A13285" t="s">
        <v>47437</v>
      </c>
      <c r="B13285" t="s">
        <v>47438</v>
      </c>
      <c r="C13285" t="s">
        <v>47439</v>
      </c>
      <c r="D13285" t="s">
        <v>7820</v>
      </c>
      <c r="E13285" t="s">
        <v>14</v>
      </c>
      <c r="F13285" t="s">
        <v>271</v>
      </c>
      <c r="G13285">
        <v>17</v>
      </c>
      <c r="H13285" t="s">
        <v>459</v>
      </c>
      <c r="I13285" t="s">
        <v>459</v>
      </c>
    </row>
    <row r="13286" spans="1:10" x14ac:dyDescent="0.25">
      <c r="A13286" t="s">
        <v>47440</v>
      </c>
      <c r="B13286" t="s">
        <v>47441</v>
      </c>
      <c r="C13286" t="s">
        <v>47442</v>
      </c>
      <c r="D13286" t="s">
        <v>7136</v>
      </c>
      <c r="E13286" t="s">
        <v>14</v>
      </c>
      <c r="J13286" s="1">
        <v>41177</v>
      </c>
    </row>
    <row r="13287" spans="1:10" x14ac:dyDescent="0.25">
      <c r="A13287" t="s">
        <v>47443</v>
      </c>
      <c r="B13287" t="s">
        <v>47444</v>
      </c>
      <c r="C13287" t="s">
        <v>47445</v>
      </c>
      <c r="D13287" t="s">
        <v>440</v>
      </c>
      <c r="E13287" t="s">
        <v>684</v>
      </c>
      <c r="F13287" t="s">
        <v>21</v>
      </c>
      <c r="G13287" t="s">
        <v>101</v>
      </c>
      <c r="H13287" t="s">
        <v>1616</v>
      </c>
      <c r="I13287" t="s">
        <v>47446</v>
      </c>
    </row>
    <row r="13288" spans="1:10" x14ac:dyDescent="0.25">
      <c r="A13288" t="s">
        <v>47447</v>
      </c>
      <c r="B13288" t="s">
        <v>47448</v>
      </c>
      <c r="C13288" t="s">
        <v>47449</v>
      </c>
      <c r="D13288" t="s">
        <v>47450</v>
      </c>
      <c r="E13288" t="s">
        <v>14</v>
      </c>
      <c r="F13288" t="s">
        <v>123</v>
      </c>
      <c r="G13288" t="s">
        <v>124</v>
      </c>
      <c r="H13288" t="s">
        <v>125</v>
      </c>
      <c r="I13288" t="s">
        <v>125</v>
      </c>
      <c r="J13288" s="1">
        <v>42005</v>
      </c>
    </row>
    <row r="13289" spans="1:10" x14ac:dyDescent="0.25">
      <c r="A13289" t="s">
        <v>47451</v>
      </c>
      <c r="B13289" t="s">
        <v>47452</v>
      </c>
      <c r="C13289" t="s">
        <v>47453</v>
      </c>
      <c r="D13289" t="s">
        <v>47454</v>
      </c>
      <c r="E13289" t="s">
        <v>108</v>
      </c>
      <c r="F13289" t="s">
        <v>1133</v>
      </c>
      <c r="G13289">
        <v>2</v>
      </c>
      <c r="H13289" t="s">
        <v>1740</v>
      </c>
      <c r="I13289" t="s">
        <v>1741</v>
      </c>
      <c r="J13289" s="1">
        <v>39600</v>
      </c>
    </row>
    <row r="13290" spans="1:10" x14ac:dyDescent="0.25">
      <c r="A13290" t="s">
        <v>47455</v>
      </c>
      <c r="B13290" t="s">
        <v>47456</v>
      </c>
      <c r="C13290" t="s">
        <v>47457</v>
      </c>
      <c r="D13290" t="s">
        <v>2817</v>
      </c>
      <c r="E13290" t="s">
        <v>108</v>
      </c>
      <c r="F13290" t="s">
        <v>21</v>
      </c>
      <c r="G13290" t="s">
        <v>153</v>
      </c>
      <c r="H13290" t="s">
        <v>239</v>
      </c>
      <c r="I13290" t="s">
        <v>240</v>
      </c>
      <c r="J13290" s="1">
        <v>36526</v>
      </c>
    </row>
    <row r="13291" spans="1:10" x14ac:dyDescent="0.25">
      <c r="A13291" t="s">
        <v>47458</v>
      </c>
      <c r="B13291" t="s">
        <v>47459</v>
      </c>
      <c r="C13291" t="s">
        <v>47460</v>
      </c>
      <c r="D13291" t="s">
        <v>44066</v>
      </c>
      <c r="E13291" t="s">
        <v>14</v>
      </c>
      <c r="F13291" t="s">
        <v>21</v>
      </c>
      <c r="G13291" t="s">
        <v>59</v>
      </c>
      <c r="H13291" t="s">
        <v>60</v>
      </c>
      <c r="I13291" t="s">
        <v>1246</v>
      </c>
      <c r="J13291" s="1">
        <v>36526</v>
      </c>
    </row>
    <row r="13292" spans="1:10" x14ac:dyDescent="0.25">
      <c r="A13292" t="s">
        <v>47461</v>
      </c>
      <c r="B13292" t="s">
        <v>47462</v>
      </c>
      <c r="C13292" t="s">
        <v>47463</v>
      </c>
      <c r="D13292" t="s">
        <v>38</v>
      </c>
      <c r="E13292" t="s">
        <v>14</v>
      </c>
      <c r="F13292" t="s">
        <v>21</v>
      </c>
      <c r="G13292" t="s">
        <v>425</v>
      </c>
      <c r="H13292" t="s">
        <v>523</v>
      </c>
      <c r="I13292" t="s">
        <v>3656</v>
      </c>
    </row>
    <row r="13293" spans="1:10" x14ac:dyDescent="0.25">
      <c r="A13293" t="s">
        <v>47464</v>
      </c>
      <c r="B13293" t="s">
        <v>47465</v>
      </c>
      <c r="C13293" t="s">
        <v>47466</v>
      </c>
      <c r="D13293" t="s">
        <v>47467</v>
      </c>
      <c r="E13293" t="s">
        <v>14</v>
      </c>
      <c r="J13293" s="1">
        <v>41774</v>
      </c>
    </row>
    <row r="13294" spans="1:10" x14ac:dyDescent="0.25">
      <c r="A13294" t="s">
        <v>47468</v>
      </c>
      <c r="B13294" t="s">
        <v>47469</v>
      </c>
      <c r="C13294" t="s">
        <v>47470</v>
      </c>
      <c r="D13294" t="s">
        <v>89</v>
      </c>
      <c r="E13294" t="s">
        <v>14</v>
      </c>
      <c r="F13294" t="s">
        <v>1057</v>
      </c>
      <c r="G13294">
        <v>7</v>
      </c>
      <c r="H13294" t="s">
        <v>20877</v>
      </c>
      <c r="I13294" t="s">
        <v>20877</v>
      </c>
      <c r="J13294" s="1">
        <v>41275</v>
      </c>
    </row>
    <row r="13295" spans="1:10" x14ac:dyDescent="0.25">
      <c r="A13295" t="s">
        <v>47471</v>
      </c>
      <c r="B13295" t="s">
        <v>47472</v>
      </c>
      <c r="C13295" t="s">
        <v>47473</v>
      </c>
      <c r="D13295" t="s">
        <v>47474</v>
      </c>
      <c r="E13295" t="s">
        <v>202</v>
      </c>
      <c r="F13295" t="s">
        <v>21</v>
      </c>
      <c r="G13295" t="s">
        <v>59</v>
      </c>
      <c r="H13295" t="s">
        <v>60</v>
      </c>
      <c r="I13295" t="s">
        <v>1098</v>
      </c>
      <c r="J13295" s="1">
        <v>39142</v>
      </c>
    </row>
    <row r="13296" spans="1:10" x14ac:dyDescent="0.25">
      <c r="A13296" t="s">
        <v>47475</v>
      </c>
      <c r="B13296" t="s">
        <v>47476</v>
      </c>
      <c r="C13296" t="s">
        <v>47477</v>
      </c>
      <c r="D13296" t="s">
        <v>17714</v>
      </c>
      <c r="E13296" t="s">
        <v>14</v>
      </c>
      <c r="F13296" t="s">
        <v>694</v>
      </c>
      <c r="G13296">
        <v>5</v>
      </c>
      <c r="H13296" t="s">
        <v>695</v>
      </c>
      <c r="I13296" t="s">
        <v>28832</v>
      </c>
      <c r="J13296" s="1">
        <v>37622</v>
      </c>
    </row>
    <row r="13297" spans="1:10" x14ac:dyDescent="0.25">
      <c r="A13297" t="s">
        <v>47478</v>
      </c>
      <c r="B13297" t="s">
        <v>47479</v>
      </c>
      <c r="C13297" t="s">
        <v>47480</v>
      </c>
      <c r="D13297" t="s">
        <v>38</v>
      </c>
      <c r="E13297" t="s">
        <v>14</v>
      </c>
      <c r="F13297" t="s">
        <v>21</v>
      </c>
      <c r="G13297" t="s">
        <v>425</v>
      </c>
      <c r="H13297" t="s">
        <v>523</v>
      </c>
      <c r="I13297" t="s">
        <v>3656</v>
      </c>
      <c r="J13297" s="1">
        <v>37622</v>
      </c>
    </row>
    <row r="13298" spans="1:10" x14ac:dyDescent="0.25">
      <c r="A13298" t="s">
        <v>47481</v>
      </c>
      <c r="B13298" t="s">
        <v>47482</v>
      </c>
      <c r="C13298" t="s">
        <v>47483</v>
      </c>
      <c r="D13298" t="s">
        <v>352</v>
      </c>
      <c r="E13298" t="s">
        <v>14</v>
      </c>
      <c r="F13298" t="s">
        <v>21</v>
      </c>
      <c r="G13298" t="s">
        <v>153</v>
      </c>
      <c r="H13298" t="s">
        <v>239</v>
      </c>
      <c r="I13298" t="s">
        <v>327</v>
      </c>
      <c r="J13298" s="1">
        <v>40575</v>
      </c>
    </row>
    <row r="13299" spans="1:10" x14ac:dyDescent="0.25">
      <c r="A13299" t="s">
        <v>47484</v>
      </c>
      <c r="B13299" t="s">
        <v>47485</v>
      </c>
      <c r="C13299" t="s">
        <v>47486</v>
      </c>
      <c r="D13299" t="s">
        <v>70</v>
      </c>
      <c r="E13299" t="s">
        <v>14</v>
      </c>
      <c r="F13299" t="s">
        <v>123</v>
      </c>
      <c r="G13299" t="s">
        <v>3386</v>
      </c>
      <c r="H13299" t="s">
        <v>24745</v>
      </c>
      <c r="I13299" t="s">
        <v>24745</v>
      </c>
      <c r="J13299" s="1">
        <v>41139</v>
      </c>
    </row>
    <row r="13300" spans="1:10" x14ac:dyDescent="0.25">
      <c r="A13300" t="s">
        <v>47487</v>
      </c>
      <c r="B13300" t="s">
        <v>47488</v>
      </c>
      <c r="C13300" t="s">
        <v>47489</v>
      </c>
      <c r="D13300" t="s">
        <v>1242</v>
      </c>
      <c r="E13300" t="s">
        <v>14</v>
      </c>
      <c r="F13300" t="s">
        <v>21</v>
      </c>
      <c r="G13300" t="s">
        <v>1229</v>
      </c>
      <c r="H13300" t="s">
        <v>1230</v>
      </c>
      <c r="I13300" t="s">
        <v>9781</v>
      </c>
      <c r="J13300" s="1">
        <v>40179</v>
      </c>
    </row>
    <row r="13301" spans="1:10" x14ac:dyDescent="0.25">
      <c r="A13301" t="s">
        <v>47490</v>
      </c>
      <c r="B13301" t="s">
        <v>47491</v>
      </c>
      <c r="C13301" t="s">
        <v>47492</v>
      </c>
      <c r="D13301" t="s">
        <v>1409</v>
      </c>
      <c r="E13301" t="s">
        <v>684</v>
      </c>
    </row>
    <row r="13302" spans="1:10" x14ac:dyDescent="0.25">
      <c r="A13302" t="s">
        <v>47493</v>
      </c>
      <c r="B13302" t="s">
        <v>47494</v>
      </c>
      <c r="C13302" t="s">
        <v>47495</v>
      </c>
      <c r="D13302" t="s">
        <v>1242</v>
      </c>
      <c r="E13302" t="s">
        <v>14</v>
      </c>
      <c r="F13302" t="s">
        <v>21</v>
      </c>
      <c r="G13302" t="s">
        <v>203</v>
      </c>
      <c r="H13302" t="s">
        <v>7701</v>
      </c>
      <c r="I13302" t="s">
        <v>47496</v>
      </c>
      <c r="J13302" s="1">
        <v>40179</v>
      </c>
    </row>
    <row r="13303" spans="1:10" x14ac:dyDescent="0.25">
      <c r="A13303" t="s">
        <v>47497</v>
      </c>
      <c r="B13303" t="s">
        <v>47498</v>
      </c>
      <c r="C13303" t="s">
        <v>47499</v>
      </c>
      <c r="D13303" t="s">
        <v>27698</v>
      </c>
      <c r="E13303" t="s">
        <v>684</v>
      </c>
      <c r="F13303" t="s">
        <v>21</v>
      </c>
      <c r="G13303" t="s">
        <v>967</v>
      </c>
      <c r="H13303" t="s">
        <v>968</v>
      </c>
      <c r="I13303" t="s">
        <v>968</v>
      </c>
      <c r="J13303" s="1">
        <v>37622</v>
      </c>
    </row>
    <row r="13304" spans="1:10" x14ac:dyDescent="0.25">
      <c r="A13304" t="s">
        <v>47500</v>
      </c>
      <c r="B13304" t="s">
        <v>47501</v>
      </c>
      <c r="C13304" t="s">
        <v>47502</v>
      </c>
      <c r="D13304" t="s">
        <v>34164</v>
      </c>
      <c r="E13304" t="s">
        <v>108</v>
      </c>
      <c r="F13304" t="s">
        <v>21</v>
      </c>
      <c r="G13304" t="s">
        <v>59</v>
      </c>
      <c r="H13304" t="s">
        <v>60</v>
      </c>
      <c r="I13304" t="s">
        <v>5535</v>
      </c>
      <c r="J13304" s="1">
        <v>33779</v>
      </c>
    </row>
    <row r="13305" spans="1:10" x14ac:dyDescent="0.25">
      <c r="A13305" t="s">
        <v>47503</v>
      </c>
      <c r="B13305" t="s">
        <v>47504</v>
      </c>
      <c r="C13305" t="s">
        <v>47505</v>
      </c>
      <c r="D13305" t="s">
        <v>47506</v>
      </c>
      <c r="E13305" t="s">
        <v>14</v>
      </c>
      <c r="F13305" t="s">
        <v>21</v>
      </c>
      <c r="G13305" t="s">
        <v>101</v>
      </c>
      <c r="H13305" t="s">
        <v>102</v>
      </c>
      <c r="I13305" t="s">
        <v>5330</v>
      </c>
      <c r="J13305" s="1">
        <v>41744</v>
      </c>
    </row>
    <row r="13306" spans="1:10" x14ac:dyDescent="0.25">
      <c r="A13306" t="s">
        <v>47507</v>
      </c>
      <c r="B13306" t="s">
        <v>47508</v>
      </c>
      <c r="C13306" t="s">
        <v>47509</v>
      </c>
      <c r="D13306" t="s">
        <v>89</v>
      </c>
      <c r="E13306" t="s">
        <v>14</v>
      </c>
      <c r="F13306" t="s">
        <v>21</v>
      </c>
      <c r="G13306" t="s">
        <v>84</v>
      </c>
      <c r="H13306" t="s">
        <v>85</v>
      </c>
      <c r="I13306" t="s">
        <v>85</v>
      </c>
      <c r="J13306" s="1">
        <v>37987</v>
      </c>
    </row>
    <row r="13307" spans="1:10" x14ac:dyDescent="0.25">
      <c r="A13307" t="s">
        <v>47510</v>
      </c>
      <c r="B13307" t="s">
        <v>47511</v>
      </c>
      <c r="C13307" t="s">
        <v>47512</v>
      </c>
      <c r="D13307" t="s">
        <v>1242</v>
      </c>
      <c r="E13307" t="s">
        <v>14</v>
      </c>
      <c r="F13307" t="s">
        <v>21</v>
      </c>
      <c r="G13307" t="s">
        <v>803</v>
      </c>
      <c r="H13307" t="s">
        <v>804</v>
      </c>
      <c r="I13307" t="s">
        <v>804</v>
      </c>
      <c r="J13307" s="1">
        <v>40909</v>
      </c>
    </row>
    <row r="13308" spans="1:10" x14ac:dyDescent="0.25">
      <c r="A13308" t="s">
        <v>47513</v>
      </c>
      <c r="B13308" t="s">
        <v>47514</v>
      </c>
      <c r="C13308" t="s">
        <v>47515</v>
      </c>
      <c r="E13308" t="s">
        <v>14</v>
      </c>
    </row>
    <row r="13309" spans="1:10" x14ac:dyDescent="0.25">
      <c r="A13309" t="s">
        <v>47516</v>
      </c>
      <c r="B13309" t="s">
        <v>47517</v>
      </c>
      <c r="C13309" t="s">
        <v>47518</v>
      </c>
      <c r="D13309" t="s">
        <v>47519</v>
      </c>
      <c r="E13309" t="s">
        <v>14</v>
      </c>
      <c r="F13309" t="s">
        <v>21</v>
      </c>
      <c r="G13309" t="s">
        <v>203</v>
      </c>
      <c r="H13309" t="s">
        <v>6938</v>
      </c>
      <c r="I13309" t="s">
        <v>6938</v>
      </c>
      <c r="J13309" s="1">
        <v>41821</v>
      </c>
    </row>
    <row r="13310" spans="1:10" x14ac:dyDescent="0.25">
      <c r="A13310" t="s">
        <v>47520</v>
      </c>
      <c r="B13310" t="s">
        <v>47521</v>
      </c>
      <c r="C13310" t="s">
        <v>47522</v>
      </c>
      <c r="D13310" t="s">
        <v>65</v>
      </c>
      <c r="E13310" t="s">
        <v>14</v>
      </c>
      <c r="F13310" t="s">
        <v>21</v>
      </c>
      <c r="G13310" t="s">
        <v>101</v>
      </c>
      <c r="H13310" t="s">
        <v>102</v>
      </c>
      <c r="I13310" t="s">
        <v>47523</v>
      </c>
    </row>
    <row r="13311" spans="1:10" x14ac:dyDescent="0.25">
      <c r="A13311" t="s">
        <v>47524</v>
      </c>
      <c r="B13311" t="s">
        <v>47525</v>
      </c>
      <c r="C13311" t="s">
        <v>47526</v>
      </c>
      <c r="D13311" t="s">
        <v>2321</v>
      </c>
      <c r="E13311" t="s">
        <v>14</v>
      </c>
      <c r="F13311" t="s">
        <v>123</v>
      </c>
      <c r="G13311" t="s">
        <v>124</v>
      </c>
      <c r="H13311" t="s">
        <v>125</v>
      </c>
      <c r="I13311" t="s">
        <v>125</v>
      </c>
      <c r="J13311" s="1">
        <v>35431</v>
      </c>
    </row>
    <row r="13312" spans="1:10" x14ac:dyDescent="0.25">
      <c r="A13312" t="s">
        <v>47527</v>
      </c>
      <c r="B13312" t="s">
        <v>47528</v>
      </c>
      <c r="D13312" t="s">
        <v>16480</v>
      </c>
      <c r="E13312" t="s">
        <v>14</v>
      </c>
      <c r="F13312" t="s">
        <v>21</v>
      </c>
      <c r="G13312" t="s">
        <v>77</v>
      </c>
      <c r="H13312" t="s">
        <v>78</v>
      </c>
      <c r="I13312" t="s">
        <v>24907</v>
      </c>
      <c r="J13312" s="1">
        <v>38838</v>
      </c>
    </row>
    <row r="13313" spans="1:10" x14ac:dyDescent="0.25">
      <c r="A13313" t="s">
        <v>47529</v>
      </c>
      <c r="B13313" t="s">
        <v>47530</v>
      </c>
      <c r="C13313" t="s">
        <v>47531</v>
      </c>
      <c r="D13313" t="s">
        <v>38</v>
      </c>
      <c r="E13313" t="s">
        <v>14</v>
      </c>
      <c r="F13313" t="s">
        <v>21</v>
      </c>
      <c r="G13313" t="s">
        <v>281</v>
      </c>
      <c r="H13313" t="s">
        <v>869</v>
      </c>
      <c r="I13313" t="s">
        <v>47532</v>
      </c>
      <c r="J13313" s="1">
        <v>39448</v>
      </c>
    </row>
    <row r="13314" spans="1:10" x14ac:dyDescent="0.25">
      <c r="A13314" t="s">
        <v>47533</v>
      </c>
      <c r="B13314" t="s">
        <v>47534</v>
      </c>
      <c r="C13314" t="s">
        <v>47535</v>
      </c>
      <c r="D13314" t="s">
        <v>47536</v>
      </c>
      <c r="E13314" t="s">
        <v>108</v>
      </c>
      <c r="F13314" t="s">
        <v>342</v>
      </c>
      <c r="G13314">
        <v>3</v>
      </c>
      <c r="H13314" t="s">
        <v>343</v>
      </c>
      <c r="I13314" t="s">
        <v>47537</v>
      </c>
      <c r="J13314" s="1">
        <v>36892</v>
      </c>
    </row>
    <row r="13315" spans="1:10" x14ac:dyDescent="0.25">
      <c r="A13315" t="s">
        <v>47538</v>
      </c>
      <c r="B13315" t="s">
        <v>47539</v>
      </c>
      <c r="C13315" t="s">
        <v>47540</v>
      </c>
      <c r="D13315" t="s">
        <v>112</v>
      </c>
      <c r="E13315" t="s">
        <v>14</v>
      </c>
      <c r="F13315" t="s">
        <v>21</v>
      </c>
      <c r="G13315" t="s">
        <v>59</v>
      </c>
      <c r="H13315" t="s">
        <v>90</v>
      </c>
      <c r="I13315" t="s">
        <v>18355</v>
      </c>
      <c r="J13315" s="1">
        <v>40615</v>
      </c>
    </row>
    <row r="13316" spans="1:10" x14ac:dyDescent="0.25">
      <c r="A13316" t="s">
        <v>47541</v>
      </c>
      <c r="B13316" t="s">
        <v>47542</v>
      </c>
      <c r="C13316" t="s">
        <v>47543</v>
      </c>
      <c r="D13316" t="s">
        <v>9180</v>
      </c>
      <c r="E13316" t="s">
        <v>14</v>
      </c>
      <c r="F13316" t="s">
        <v>21</v>
      </c>
      <c r="G13316" t="s">
        <v>1391</v>
      </c>
      <c r="H13316" t="s">
        <v>7850</v>
      </c>
      <c r="I13316" t="s">
        <v>7851</v>
      </c>
      <c r="J13316" s="1">
        <v>40179</v>
      </c>
    </row>
    <row r="13317" spans="1:10" x14ac:dyDescent="0.25">
      <c r="A13317" t="s">
        <v>47544</v>
      </c>
      <c r="B13317" t="s">
        <v>47545</v>
      </c>
      <c r="C13317" t="s">
        <v>47546</v>
      </c>
      <c r="D13317" t="s">
        <v>32</v>
      </c>
      <c r="E13317" t="s">
        <v>14</v>
      </c>
      <c r="F13317" t="s">
        <v>1057</v>
      </c>
      <c r="G13317">
        <v>2</v>
      </c>
      <c r="H13317" t="s">
        <v>1731</v>
      </c>
      <c r="I13317" t="s">
        <v>1731</v>
      </c>
    </row>
    <row r="13318" spans="1:10" x14ac:dyDescent="0.25">
      <c r="A13318" t="s">
        <v>47547</v>
      </c>
      <c r="B13318" t="s">
        <v>47548</v>
      </c>
      <c r="C13318" t="s">
        <v>47549</v>
      </c>
      <c r="D13318" t="s">
        <v>628</v>
      </c>
      <c r="E13318" t="s">
        <v>14</v>
      </c>
      <c r="F13318" t="s">
        <v>15</v>
      </c>
      <c r="G13318">
        <v>10</v>
      </c>
      <c r="H13318" t="s">
        <v>667</v>
      </c>
      <c r="I13318" t="s">
        <v>668</v>
      </c>
    </row>
    <row r="13319" spans="1:10" x14ac:dyDescent="0.25">
      <c r="A13319" t="s">
        <v>47550</v>
      </c>
      <c r="B13319" t="s">
        <v>47551</v>
      </c>
      <c r="C13319" t="s">
        <v>47552</v>
      </c>
      <c r="D13319" t="s">
        <v>51</v>
      </c>
      <c r="E13319" t="s">
        <v>14</v>
      </c>
      <c r="F13319" t="s">
        <v>21</v>
      </c>
      <c r="G13319" t="s">
        <v>101</v>
      </c>
      <c r="H13319" t="s">
        <v>102</v>
      </c>
      <c r="I13319" t="s">
        <v>47553</v>
      </c>
    </row>
    <row r="13320" spans="1:10" x14ac:dyDescent="0.25">
      <c r="A13320" t="s">
        <v>47554</v>
      </c>
      <c r="B13320" t="s">
        <v>47555</v>
      </c>
      <c r="C13320" t="s">
        <v>47556</v>
      </c>
      <c r="D13320" t="s">
        <v>51</v>
      </c>
      <c r="E13320" t="s">
        <v>202</v>
      </c>
      <c r="F13320" t="s">
        <v>21</v>
      </c>
      <c r="G13320" t="s">
        <v>1006</v>
      </c>
      <c r="H13320" t="s">
        <v>1007</v>
      </c>
      <c r="I13320" t="s">
        <v>5417</v>
      </c>
    </row>
    <row r="13321" spans="1:10" x14ac:dyDescent="0.25">
      <c r="A13321" t="s">
        <v>47557</v>
      </c>
      <c r="B13321" t="s">
        <v>47558</v>
      </c>
      <c r="C13321" t="s">
        <v>47559</v>
      </c>
      <c r="D13321" t="s">
        <v>38</v>
      </c>
      <c r="E13321" t="s">
        <v>14</v>
      </c>
      <c r="F13321" t="s">
        <v>21</v>
      </c>
      <c r="G13321" t="s">
        <v>1267</v>
      </c>
      <c r="H13321" t="s">
        <v>1268</v>
      </c>
      <c r="I13321" t="s">
        <v>7174</v>
      </c>
      <c r="J13321" s="1">
        <v>38718</v>
      </c>
    </row>
    <row r="13322" spans="1:10" x14ac:dyDescent="0.25">
      <c r="A13322" t="s">
        <v>47560</v>
      </c>
      <c r="B13322" t="s">
        <v>47561</v>
      </c>
      <c r="C13322" t="s">
        <v>47562</v>
      </c>
      <c r="D13322" t="s">
        <v>47563</v>
      </c>
      <c r="E13322" t="s">
        <v>14</v>
      </c>
      <c r="J13322" s="1">
        <v>42116</v>
      </c>
    </row>
    <row r="13323" spans="1:10" x14ac:dyDescent="0.25">
      <c r="A13323" t="s">
        <v>47564</v>
      </c>
      <c r="B13323" t="s">
        <v>47565</v>
      </c>
      <c r="C13323" t="s">
        <v>47566</v>
      </c>
      <c r="D13323" t="s">
        <v>38</v>
      </c>
      <c r="E13323" t="s">
        <v>14</v>
      </c>
      <c r="F13323" t="s">
        <v>21</v>
      </c>
      <c r="G13323" t="s">
        <v>59</v>
      </c>
      <c r="H13323" t="s">
        <v>60</v>
      </c>
      <c r="I13323" t="s">
        <v>1397</v>
      </c>
    </row>
    <row r="13324" spans="1:10" x14ac:dyDescent="0.25">
      <c r="A13324" t="s">
        <v>47567</v>
      </c>
      <c r="B13324" t="s">
        <v>47568</v>
      </c>
      <c r="C13324" t="s">
        <v>47569</v>
      </c>
      <c r="E13324" t="s">
        <v>202</v>
      </c>
    </row>
    <row r="13325" spans="1:10" x14ac:dyDescent="0.25">
      <c r="A13325" t="s">
        <v>47570</v>
      </c>
      <c r="B13325" t="s">
        <v>47571</v>
      </c>
      <c r="C13325" t="s">
        <v>47572</v>
      </c>
      <c r="D13325" t="s">
        <v>7353</v>
      </c>
      <c r="E13325" t="s">
        <v>14</v>
      </c>
      <c r="F13325" t="s">
        <v>21</v>
      </c>
      <c r="G13325" t="s">
        <v>59</v>
      </c>
      <c r="H13325" t="s">
        <v>4634</v>
      </c>
      <c r="I13325" t="s">
        <v>4634</v>
      </c>
      <c r="J13325" s="1">
        <v>38961</v>
      </c>
    </row>
    <row r="13326" spans="1:10" x14ac:dyDescent="0.25">
      <c r="A13326" t="s">
        <v>47573</v>
      </c>
      <c r="B13326" t="s">
        <v>47574</v>
      </c>
      <c r="C13326" t="s">
        <v>47575</v>
      </c>
      <c r="D13326" t="s">
        <v>1498</v>
      </c>
      <c r="E13326" t="s">
        <v>14</v>
      </c>
      <c r="F13326" t="s">
        <v>21</v>
      </c>
      <c r="G13326" t="s">
        <v>153</v>
      </c>
      <c r="H13326" t="s">
        <v>239</v>
      </c>
      <c r="I13326" t="s">
        <v>239</v>
      </c>
      <c r="J13326" s="1">
        <v>35217</v>
      </c>
    </row>
    <row r="13327" spans="1:10" x14ac:dyDescent="0.25">
      <c r="A13327" t="s">
        <v>47576</v>
      </c>
      <c r="B13327" t="s">
        <v>47577</v>
      </c>
      <c r="C13327" t="s">
        <v>47578</v>
      </c>
      <c r="D13327" t="s">
        <v>47579</v>
      </c>
      <c r="E13327" t="s">
        <v>14</v>
      </c>
      <c r="F13327" t="s">
        <v>21</v>
      </c>
      <c r="G13327" t="s">
        <v>1006</v>
      </c>
      <c r="H13327" t="s">
        <v>1007</v>
      </c>
      <c r="I13327" t="s">
        <v>6308</v>
      </c>
      <c r="J13327" s="1">
        <v>36161</v>
      </c>
    </row>
    <row r="13328" spans="1:10" x14ac:dyDescent="0.25">
      <c r="A13328" t="s">
        <v>47580</v>
      </c>
      <c r="B13328" t="s">
        <v>47581</v>
      </c>
      <c r="C13328" t="s">
        <v>47582</v>
      </c>
      <c r="D13328" t="s">
        <v>736</v>
      </c>
      <c r="E13328" t="s">
        <v>14</v>
      </c>
      <c r="F13328" t="s">
        <v>21</v>
      </c>
      <c r="G13328" t="s">
        <v>59</v>
      </c>
      <c r="H13328" t="s">
        <v>90</v>
      </c>
      <c r="I13328" t="s">
        <v>1423</v>
      </c>
      <c r="J13328" s="1">
        <v>40179</v>
      </c>
    </row>
    <row r="13329" spans="1:10" x14ac:dyDescent="0.25">
      <c r="A13329" t="s">
        <v>47583</v>
      </c>
      <c r="B13329" t="s">
        <v>47584</v>
      </c>
      <c r="C13329" t="s">
        <v>47585</v>
      </c>
      <c r="D13329" t="s">
        <v>47586</v>
      </c>
      <c r="E13329" t="s">
        <v>14</v>
      </c>
      <c r="F13329" t="s">
        <v>21</v>
      </c>
      <c r="G13329" t="s">
        <v>425</v>
      </c>
      <c r="H13329" t="s">
        <v>523</v>
      </c>
      <c r="I13329" t="s">
        <v>8299</v>
      </c>
      <c r="J13329" s="1">
        <v>40909</v>
      </c>
    </row>
    <row r="13330" spans="1:10" x14ac:dyDescent="0.25">
      <c r="A13330" t="s">
        <v>47587</v>
      </c>
      <c r="B13330" t="s">
        <v>47588</v>
      </c>
      <c r="C13330" t="s">
        <v>47589</v>
      </c>
      <c r="D13330" t="s">
        <v>2321</v>
      </c>
      <c r="E13330" t="s">
        <v>14</v>
      </c>
      <c r="F13330" t="s">
        <v>21</v>
      </c>
      <c r="G13330" t="s">
        <v>84</v>
      </c>
      <c r="H13330" t="s">
        <v>3564</v>
      </c>
      <c r="I13330" t="s">
        <v>28099</v>
      </c>
      <c r="J13330" s="1">
        <v>41582</v>
      </c>
    </row>
    <row r="13331" spans="1:10" x14ac:dyDescent="0.25">
      <c r="A13331" t="s">
        <v>47590</v>
      </c>
      <c r="B13331" t="s">
        <v>47591</v>
      </c>
      <c r="C13331" t="s">
        <v>47592</v>
      </c>
      <c r="D13331" t="s">
        <v>47593</v>
      </c>
      <c r="E13331" t="s">
        <v>14</v>
      </c>
      <c r="F13331" t="s">
        <v>4932</v>
      </c>
      <c r="G13331">
        <v>7</v>
      </c>
      <c r="H13331" t="s">
        <v>7371</v>
      </c>
      <c r="I13331" t="s">
        <v>47594</v>
      </c>
    </row>
    <row r="13332" spans="1:10" x14ac:dyDescent="0.25">
      <c r="A13332" t="s">
        <v>47595</v>
      </c>
      <c r="B13332" t="s">
        <v>47596</v>
      </c>
      <c r="C13332" t="s">
        <v>47597</v>
      </c>
      <c r="D13332" t="s">
        <v>47598</v>
      </c>
      <c r="E13332" t="s">
        <v>108</v>
      </c>
      <c r="F13332" t="s">
        <v>21</v>
      </c>
      <c r="G13332" t="s">
        <v>153</v>
      </c>
      <c r="H13332" t="s">
        <v>239</v>
      </c>
      <c r="I13332" t="s">
        <v>239</v>
      </c>
      <c r="J13332" s="1">
        <v>35065</v>
      </c>
    </row>
    <row r="13333" spans="1:10" x14ac:dyDescent="0.25">
      <c r="A13333" t="s">
        <v>47599</v>
      </c>
      <c r="B13333" t="s">
        <v>47600</v>
      </c>
      <c r="C13333" t="s">
        <v>47601</v>
      </c>
      <c r="D13333" t="s">
        <v>38</v>
      </c>
      <c r="E13333" t="s">
        <v>14</v>
      </c>
      <c r="F13333" t="s">
        <v>21</v>
      </c>
      <c r="G13333" t="s">
        <v>1006</v>
      </c>
      <c r="H13333" t="s">
        <v>1007</v>
      </c>
      <c r="I13333" t="s">
        <v>10287</v>
      </c>
      <c r="J13333" s="1">
        <v>38353</v>
      </c>
    </row>
    <row r="13334" spans="1:10" x14ac:dyDescent="0.25">
      <c r="A13334" t="s">
        <v>47602</v>
      </c>
      <c r="B13334" t="s">
        <v>47603</v>
      </c>
      <c r="C13334" t="s">
        <v>47604</v>
      </c>
      <c r="D13334" t="s">
        <v>781</v>
      </c>
      <c r="E13334" t="s">
        <v>108</v>
      </c>
      <c r="F13334" t="s">
        <v>21</v>
      </c>
      <c r="G13334" t="s">
        <v>425</v>
      </c>
      <c r="H13334" t="s">
        <v>523</v>
      </c>
      <c r="I13334" t="s">
        <v>1644</v>
      </c>
    </row>
    <row r="13335" spans="1:10" x14ac:dyDescent="0.25">
      <c r="A13335" t="s">
        <v>47605</v>
      </c>
      <c r="B13335" t="s">
        <v>47606</v>
      </c>
      <c r="C13335" t="s">
        <v>47607</v>
      </c>
      <c r="D13335" t="s">
        <v>38</v>
      </c>
      <c r="E13335" t="s">
        <v>14</v>
      </c>
      <c r="F13335" t="s">
        <v>21</v>
      </c>
      <c r="G13335" t="s">
        <v>59</v>
      </c>
      <c r="H13335" t="s">
        <v>60</v>
      </c>
      <c r="I13335" t="s">
        <v>1098</v>
      </c>
      <c r="J13335" s="1">
        <v>37987</v>
      </c>
    </row>
    <row r="13336" spans="1:10" x14ac:dyDescent="0.25">
      <c r="A13336" t="s">
        <v>47608</v>
      </c>
      <c r="B13336" t="s">
        <v>47609</v>
      </c>
      <c r="C13336" t="s">
        <v>47610</v>
      </c>
      <c r="D13336" t="s">
        <v>352</v>
      </c>
      <c r="E13336" t="s">
        <v>14</v>
      </c>
      <c r="F13336" t="s">
        <v>694</v>
      </c>
      <c r="G13336">
        <v>3</v>
      </c>
      <c r="H13336" t="s">
        <v>4675</v>
      </c>
      <c r="I13336" t="s">
        <v>37162</v>
      </c>
      <c r="J13336" s="1">
        <v>36161</v>
      </c>
    </row>
    <row r="13337" spans="1:10" x14ac:dyDescent="0.25">
      <c r="A13337" t="s">
        <v>47611</v>
      </c>
      <c r="B13337" t="s">
        <v>47612</v>
      </c>
      <c r="C13337" t="s">
        <v>47613</v>
      </c>
      <c r="D13337" t="s">
        <v>38</v>
      </c>
      <c r="E13337" t="s">
        <v>14</v>
      </c>
      <c r="F13337" t="s">
        <v>21</v>
      </c>
      <c r="G13337" t="s">
        <v>137</v>
      </c>
      <c r="H13337" t="s">
        <v>138</v>
      </c>
      <c r="I13337" t="s">
        <v>433</v>
      </c>
      <c r="J13337" s="1">
        <v>38353</v>
      </c>
    </row>
    <row r="13338" spans="1:10" x14ac:dyDescent="0.25">
      <c r="A13338" t="s">
        <v>47614</v>
      </c>
      <c r="B13338" t="s">
        <v>47615</v>
      </c>
      <c r="C13338" t="s">
        <v>47616</v>
      </c>
      <c r="D13338" t="s">
        <v>47617</v>
      </c>
      <c r="E13338" t="s">
        <v>108</v>
      </c>
      <c r="F13338" t="s">
        <v>21</v>
      </c>
      <c r="G13338" t="s">
        <v>59</v>
      </c>
      <c r="H13338" t="s">
        <v>60</v>
      </c>
      <c r="I13338" t="s">
        <v>1155</v>
      </c>
      <c r="J13338" s="1">
        <v>36161</v>
      </c>
    </row>
    <row r="13339" spans="1:10" x14ac:dyDescent="0.25">
      <c r="A13339" t="s">
        <v>47618</v>
      </c>
      <c r="B13339" t="s">
        <v>47619</v>
      </c>
      <c r="C13339" t="s">
        <v>47620</v>
      </c>
      <c r="D13339" t="s">
        <v>47621</v>
      </c>
      <c r="E13339" t="s">
        <v>684</v>
      </c>
      <c r="F13339" t="s">
        <v>21</v>
      </c>
      <c r="G13339" t="s">
        <v>3988</v>
      </c>
      <c r="H13339" t="s">
        <v>3158</v>
      </c>
      <c r="I13339" t="s">
        <v>3158</v>
      </c>
    </row>
    <row r="13340" spans="1:10" x14ac:dyDescent="0.25">
      <c r="A13340" t="s">
        <v>47622</v>
      </c>
      <c r="B13340" t="s">
        <v>47623</v>
      </c>
      <c r="C13340" t="s">
        <v>47624</v>
      </c>
      <c r="D13340" t="s">
        <v>47625</v>
      </c>
      <c r="E13340" t="s">
        <v>14</v>
      </c>
      <c r="F13340" t="s">
        <v>21</v>
      </c>
      <c r="G13340" t="s">
        <v>137</v>
      </c>
      <c r="H13340" t="s">
        <v>138</v>
      </c>
      <c r="I13340" t="s">
        <v>138</v>
      </c>
      <c r="J13340" s="1">
        <v>40330</v>
      </c>
    </row>
    <row r="13341" spans="1:10" x14ac:dyDescent="0.25">
      <c r="A13341" t="s">
        <v>47626</v>
      </c>
      <c r="B13341" t="s">
        <v>47627</v>
      </c>
      <c r="C13341" t="s">
        <v>47628</v>
      </c>
      <c r="D13341" t="s">
        <v>13361</v>
      </c>
      <c r="E13341" t="s">
        <v>14</v>
      </c>
      <c r="F13341" t="s">
        <v>21</v>
      </c>
      <c r="G13341" t="s">
        <v>59</v>
      </c>
      <c r="H13341" t="s">
        <v>961</v>
      </c>
      <c r="I13341" t="s">
        <v>12617</v>
      </c>
      <c r="J13341" s="1">
        <v>36526</v>
      </c>
    </row>
    <row r="13342" spans="1:10" x14ac:dyDescent="0.25">
      <c r="A13342" t="s">
        <v>47629</v>
      </c>
      <c r="B13342" t="s">
        <v>47630</v>
      </c>
      <c r="C13342" t="s">
        <v>47631</v>
      </c>
      <c r="D13342" t="s">
        <v>47632</v>
      </c>
      <c r="E13342" t="s">
        <v>108</v>
      </c>
      <c r="F13342" t="s">
        <v>21</v>
      </c>
      <c r="G13342" t="s">
        <v>59</v>
      </c>
      <c r="H13342" t="s">
        <v>90</v>
      </c>
      <c r="I13342" t="s">
        <v>90</v>
      </c>
      <c r="J13342" s="1">
        <v>35431</v>
      </c>
    </row>
    <row r="13343" spans="1:10" x14ac:dyDescent="0.25">
      <c r="A13343" t="s">
        <v>47633</v>
      </c>
      <c r="B13343" t="s">
        <v>47634</v>
      </c>
      <c r="C13343" t="s">
        <v>47635</v>
      </c>
      <c r="D13343" t="s">
        <v>1396</v>
      </c>
      <c r="E13343" t="s">
        <v>108</v>
      </c>
      <c r="F13343" t="s">
        <v>1057</v>
      </c>
      <c r="G13343">
        <v>2</v>
      </c>
      <c r="H13343" t="s">
        <v>13514</v>
      </c>
      <c r="I13343" t="s">
        <v>13514</v>
      </c>
      <c r="J13343" s="1">
        <v>36892</v>
      </c>
    </row>
    <row r="13344" spans="1:10" x14ac:dyDescent="0.25">
      <c r="A13344" t="s">
        <v>47636</v>
      </c>
      <c r="B13344" t="s">
        <v>47637</v>
      </c>
      <c r="C13344" t="s">
        <v>47638</v>
      </c>
      <c r="D13344" t="s">
        <v>47639</v>
      </c>
      <c r="E13344" t="s">
        <v>14</v>
      </c>
      <c r="F13344" t="s">
        <v>21</v>
      </c>
      <c r="G13344" t="s">
        <v>59</v>
      </c>
      <c r="H13344" t="s">
        <v>60</v>
      </c>
      <c r="I13344" t="s">
        <v>66</v>
      </c>
      <c r="J13344" s="1">
        <v>41275</v>
      </c>
    </row>
    <row r="13345" spans="1:10" x14ac:dyDescent="0.25">
      <c r="A13345" t="s">
        <v>47640</v>
      </c>
      <c r="B13345" t="s">
        <v>47641</v>
      </c>
      <c r="C13345" t="s">
        <v>47642</v>
      </c>
      <c r="D13345" t="s">
        <v>1242</v>
      </c>
      <c r="E13345" t="s">
        <v>202</v>
      </c>
      <c r="F13345" t="s">
        <v>21</v>
      </c>
      <c r="G13345" t="s">
        <v>59</v>
      </c>
      <c r="H13345" t="s">
        <v>60</v>
      </c>
      <c r="I13345" t="s">
        <v>1098</v>
      </c>
    </row>
    <row r="13346" spans="1:10" x14ac:dyDescent="0.25">
      <c r="A13346" t="s">
        <v>47643</v>
      </c>
      <c r="B13346" t="s">
        <v>47644</v>
      </c>
      <c r="C13346" t="s">
        <v>47645</v>
      </c>
      <c r="D13346" t="s">
        <v>1379</v>
      </c>
      <c r="E13346" t="s">
        <v>14</v>
      </c>
      <c r="F13346" t="s">
        <v>694</v>
      </c>
      <c r="G13346">
        <v>5</v>
      </c>
      <c r="H13346" t="s">
        <v>695</v>
      </c>
      <c r="I13346" t="s">
        <v>695</v>
      </c>
      <c r="J13346" s="1">
        <v>40909</v>
      </c>
    </row>
    <row r="13347" spans="1:10" x14ac:dyDescent="0.25">
      <c r="A13347" t="s">
        <v>47646</v>
      </c>
      <c r="B13347" t="s">
        <v>47647</v>
      </c>
      <c r="C13347" t="s">
        <v>47648</v>
      </c>
      <c r="D13347" t="s">
        <v>38</v>
      </c>
      <c r="E13347" t="s">
        <v>14</v>
      </c>
      <c r="F13347" t="s">
        <v>21</v>
      </c>
      <c r="G13347" t="s">
        <v>281</v>
      </c>
      <c r="H13347" t="s">
        <v>869</v>
      </c>
      <c r="I13347" t="s">
        <v>17327</v>
      </c>
      <c r="J13347" s="1">
        <v>35431</v>
      </c>
    </row>
    <row r="13348" spans="1:10" x14ac:dyDescent="0.25">
      <c r="A13348" t="s">
        <v>47649</v>
      </c>
      <c r="B13348" t="s">
        <v>47650</v>
      </c>
      <c r="C13348" t="s">
        <v>47651</v>
      </c>
      <c r="D13348" t="s">
        <v>89</v>
      </c>
      <c r="E13348" t="s">
        <v>14</v>
      </c>
      <c r="F13348" t="s">
        <v>21</v>
      </c>
      <c r="G13348" t="s">
        <v>803</v>
      </c>
      <c r="H13348" t="s">
        <v>804</v>
      </c>
      <c r="I13348" t="s">
        <v>804</v>
      </c>
      <c r="J13348" s="1">
        <v>37257</v>
      </c>
    </row>
    <row r="13349" spans="1:10" x14ac:dyDescent="0.25">
      <c r="A13349" t="s">
        <v>47652</v>
      </c>
      <c r="B13349" t="s">
        <v>47653</v>
      </c>
      <c r="C13349" t="s">
        <v>47654</v>
      </c>
      <c r="D13349" t="s">
        <v>1498</v>
      </c>
      <c r="E13349" t="s">
        <v>14</v>
      </c>
      <c r="F13349" t="s">
        <v>21</v>
      </c>
      <c r="G13349" t="s">
        <v>153</v>
      </c>
      <c r="H13349" t="s">
        <v>2681</v>
      </c>
      <c r="I13349" t="s">
        <v>7179</v>
      </c>
      <c r="J13349" s="1">
        <v>35431</v>
      </c>
    </row>
    <row r="13350" spans="1:10" x14ac:dyDescent="0.25">
      <c r="A13350" t="s">
        <v>47655</v>
      </c>
      <c r="B13350" t="s">
        <v>47656</v>
      </c>
      <c r="C13350" t="s">
        <v>47657</v>
      </c>
      <c r="D13350" t="s">
        <v>3480</v>
      </c>
      <c r="E13350" t="s">
        <v>14</v>
      </c>
      <c r="F13350" t="s">
        <v>21</v>
      </c>
      <c r="G13350" t="s">
        <v>84</v>
      </c>
      <c r="H13350" t="s">
        <v>3564</v>
      </c>
      <c r="I13350" t="s">
        <v>4535</v>
      </c>
      <c r="J13350" s="1">
        <v>38718</v>
      </c>
    </row>
    <row r="13351" spans="1:10" x14ac:dyDescent="0.25">
      <c r="A13351" t="s">
        <v>47658</v>
      </c>
      <c r="B13351" t="s">
        <v>47659</v>
      </c>
      <c r="C13351" t="s">
        <v>47660</v>
      </c>
      <c r="D13351" t="s">
        <v>736</v>
      </c>
      <c r="E13351" t="s">
        <v>108</v>
      </c>
      <c r="F13351" t="s">
        <v>361</v>
      </c>
      <c r="G13351">
        <v>16</v>
      </c>
      <c r="H13351" t="s">
        <v>4706</v>
      </c>
      <c r="I13351" t="s">
        <v>4707</v>
      </c>
      <c r="J13351" s="1">
        <v>37987</v>
      </c>
    </row>
    <row r="13352" spans="1:10" x14ac:dyDescent="0.25">
      <c r="A13352" t="s">
        <v>47661</v>
      </c>
      <c r="B13352" t="s">
        <v>47662</v>
      </c>
      <c r="C13352" t="s">
        <v>47663</v>
      </c>
      <c r="D13352" t="s">
        <v>713</v>
      </c>
      <c r="E13352" t="s">
        <v>202</v>
      </c>
      <c r="F13352" t="s">
        <v>21</v>
      </c>
      <c r="G13352" t="s">
        <v>116</v>
      </c>
      <c r="H13352" t="s">
        <v>117</v>
      </c>
      <c r="I13352" t="s">
        <v>24853</v>
      </c>
    </row>
    <row r="13353" spans="1:10" x14ac:dyDescent="0.25">
      <c r="A13353" t="s">
        <v>47664</v>
      </c>
      <c r="B13353" t="s">
        <v>47665</v>
      </c>
      <c r="C13353" t="s">
        <v>47666</v>
      </c>
      <c r="D13353" t="s">
        <v>47667</v>
      </c>
      <c r="E13353" t="s">
        <v>14</v>
      </c>
      <c r="F13353" t="s">
        <v>1121</v>
      </c>
      <c r="G13353">
        <v>1</v>
      </c>
      <c r="H13353" t="s">
        <v>1289</v>
      </c>
      <c r="I13353" t="s">
        <v>47668</v>
      </c>
      <c r="J13353" s="1">
        <v>38957</v>
      </c>
    </row>
    <row r="13354" spans="1:10" x14ac:dyDescent="0.25">
      <c r="A13354" t="s">
        <v>47669</v>
      </c>
      <c r="B13354" t="s">
        <v>47670</v>
      </c>
      <c r="C13354" t="s">
        <v>43293</v>
      </c>
      <c r="E13354" t="s">
        <v>14</v>
      </c>
      <c r="F13354" t="s">
        <v>21</v>
      </c>
      <c r="G13354" t="s">
        <v>639</v>
      </c>
      <c r="H13354" t="s">
        <v>640</v>
      </c>
      <c r="I13354" t="s">
        <v>1564</v>
      </c>
    </row>
    <row r="13355" spans="1:10" x14ac:dyDescent="0.25">
      <c r="A13355" t="s">
        <v>47671</v>
      </c>
      <c r="B13355" t="s">
        <v>47672</v>
      </c>
      <c r="C13355" t="s">
        <v>47673</v>
      </c>
      <c r="D13355" t="s">
        <v>1498</v>
      </c>
      <c r="E13355" t="s">
        <v>108</v>
      </c>
      <c r="F13355" t="s">
        <v>21</v>
      </c>
      <c r="G13355" t="s">
        <v>281</v>
      </c>
      <c r="H13355" t="s">
        <v>1025</v>
      </c>
      <c r="I13355" t="s">
        <v>1025</v>
      </c>
      <c r="J13355" s="1">
        <v>39083</v>
      </c>
    </row>
    <row r="13356" spans="1:10" x14ac:dyDescent="0.25">
      <c r="A13356" t="s">
        <v>47674</v>
      </c>
      <c r="B13356" t="s">
        <v>47675</v>
      </c>
      <c r="C13356" t="s">
        <v>47676</v>
      </c>
      <c r="D13356" t="s">
        <v>761</v>
      </c>
      <c r="E13356" t="s">
        <v>14</v>
      </c>
      <c r="F13356" t="s">
        <v>123</v>
      </c>
      <c r="G13356" t="s">
        <v>47677</v>
      </c>
      <c r="H13356" t="s">
        <v>31531</v>
      </c>
      <c r="I13356" t="s">
        <v>31531</v>
      </c>
      <c r="J13356" s="1">
        <v>39448</v>
      </c>
    </row>
    <row r="13357" spans="1:10" x14ac:dyDescent="0.25">
      <c r="A13357" t="s">
        <v>47678</v>
      </c>
      <c r="B13357" t="s">
        <v>47679</v>
      </c>
      <c r="C13357" t="s">
        <v>47680</v>
      </c>
      <c r="D13357" t="s">
        <v>47681</v>
      </c>
      <c r="E13357" t="s">
        <v>14</v>
      </c>
      <c r="F13357" t="s">
        <v>21</v>
      </c>
      <c r="G13357" t="s">
        <v>611</v>
      </c>
      <c r="H13357" t="s">
        <v>612</v>
      </c>
      <c r="I13357" t="s">
        <v>27489</v>
      </c>
      <c r="J13357" s="1">
        <v>39814</v>
      </c>
    </row>
    <row r="13358" spans="1:10" x14ac:dyDescent="0.25">
      <c r="A13358" t="s">
        <v>47682</v>
      </c>
      <c r="B13358" t="s">
        <v>47683</v>
      </c>
      <c r="C13358" t="s">
        <v>47684</v>
      </c>
      <c r="D13358" t="s">
        <v>736</v>
      </c>
      <c r="E13358" t="s">
        <v>14</v>
      </c>
      <c r="F13358" t="s">
        <v>21</v>
      </c>
      <c r="G13358" t="s">
        <v>1301</v>
      </c>
      <c r="H13358" t="s">
        <v>1334</v>
      </c>
      <c r="I13358" t="s">
        <v>3810</v>
      </c>
    </row>
    <row r="13359" spans="1:10" x14ac:dyDescent="0.25">
      <c r="A13359" t="s">
        <v>47685</v>
      </c>
      <c r="B13359" t="s">
        <v>47686</v>
      </c>
      <c r="E13359" t="s">
        <v>14</v>
      </c>
      <c r="F13359" t="s">
        <v>21</v>
      </c>
      <c r="G13359" t="s">
        <v>59</v>
      </c>
      <c r="H13359" t="s">
        <v>961</v>
      </c>
      <c r="I13359" t="s">
        <v>962</v>
      </c>
      <c r="J13359" s="1">
        <v>36892</v>
      </c>
    </row>
    <row r="13360" spans="1:10" x14ac:dyDescent="0.25">
      <c r="A13360" t="s">
        <v>47687</v>
      </c>
      <c r="B13360" t="s">
        <v>47688</v>
      </c>
      <c r="C13360" t="s">
        <v>47689</v>
      </c>
      <c r="D13360" t="s">
        <v>1379</v>
      </c>
      <c r="E13360" t="s">
        <v>14</v>
      </c>
      <c r="F13360" t="s">
        <v>21</v>
      </c>
      <c r="G13360" t="s">
        <v>84</v>
      </c>
      <c r="H13360" t="s">
        <v>11264</v>
      </c>
      <c r="I13360" t="s">
        <v>47690</v>
      </c>
      <c r="J13360" s="1">
        <v>28126</v>
      </c>
    </row>
    <row r="13361" spans="1:10" x14ac:dyDescent="0.25">
      <c r="A13361" t="s">
        <v>47691</v>
      </c>
      <c r="B13361" t="s">
        <v>47692</v>
      </c>
      <c r="C13361" t="s">
        <v>47693</v>
      </c>
      <c r="D13361" t="s">
        <v>1379</v>
      </c>
      <c r="E13361" t="s">
        <v>14</v>
      </c>
      <c r="F13361" t="s">
        <v>3314</v>
      </c>
      <c r="G13361">
        <v>14</v>
      </c>
      <c r="H13361" t="s">
        <v>4451</v>
      </c>
      <c r="I13361" t="s">
        <v>14924</v>
      </c>
      <c r="J13361" s="1">
        <v>36892</v>
      </c>
    </row>
    <row r="13362" spans="1:10" x14ac:dyDescent="0.25">
      <c r="A13362" t="s">
        <v>47694</v>
      </c>
      <c r="B13362" t="s">
        <v>47695</v>
      </c>
      <c r="C13362" t="s">
        <v>47696</v>
      </c>
      <c r="D13362" t="s">
        <v>47697</v>
      </c>
      <c r="E13362" t="s">
        <v>14</v>
      </c>
      <c r="F13362" t="s">
        <v>52</v>
      </c>
      <c r="G13362" t="s">
        <v>197</v>
      </c>
      <c r="H13362" t="s">
        <v>198</v>
      </c>
      <c r="I13362" t="s">
        <v>15546</v>
      </c>
      <c r="J13362" s="1">
        <v>38353</v>
      </c>
    </row>
    <row r="13363" spans="1:10" x14ac:dyDescent="0.25">
      <c r="A13363" t="s">
        <v>47698</v>
      </c>
      <c r="B13363" t="s">
        <v>47699</v>
      </c>
      <c r="C13363" t="s">
        <v>47700</v>
      </c>
      <c r="D13363" t="s">
        <v>1396</v>
      </c>
      <c r="E13363" t="s">
        <v>108</v>
      </c>
      <c r="F13363" t="s">
        <v>21</v>
      </c>
      <c r="G13363" t="s">
        <v>281</v>
      </c>
      <c r="H13363" t="s">
        <v>869</v>
      </c>
      <c r="I13363" t="s">
        <v>869</v>
      </c>
    </row>
    <row r="13364" spans="1:10" x14ac:dyDescent="0.25">
      <c r="A13364" t="s">
        <v>47701</v>
      </c>
      <c r="B13364" t="s">
        <v>47702</v>
      </c>
      <c r="C13364" t="s">
        <v>47703</v>
      </c>
      <c r="D13364" t="s">
        <v>47704</v>
      </c>
      <c r="E13364" t="s">
        <v>14</v>
      </c>
      <c r="F13364" t="s">
        <v>21</v>
      </c>
      <c r="G13364" t="s">
        <v>59</v>
      </c>
      <c r="H13364" t="s">
        <v>60</v>
      </c>
      <c r="I13364" t="s">
        <v>1246</v>
      </c>
      <c r="J13364" s="1">
        <v>41840</v>
      </c>
    </row>
    <row r="13365" spans="1:10" x14ac:dyDescent="0.25">
      <c r="A13365" t="s">
        <v>47705</v>
      </c>
      <c r="B13365" t="s">
        <v>47706</v>
      </c>
      <c r="C13365" t="s">
        <v>47707</v>
      </c>
      <c r="D13365" t="s">
        <v>51</v>
      </c>
      <c r="E13365" t="s">
        <v>108</v>
      </c>
      <c r="F13365" t="s">
        <v>21</v>
      </c>
      <c r="G13365" t="s">
        <v>803</v>
      </c>
      <c r="H13365" t="s">
        <v>804</v>
      </c>
      <c r="I13365" t="s">
        <v>3594</v>
      </c>
    </row>
    <row r="13366" spans="1:10" x14ac:dyDescent="0.25">
      <c r="A13366" t="s">
        <v>47708</v>
      </c>
      <c r="B13366" t="s">
        <v>47709</v>
      </c>
      <c r="C13366" t="s">
        <v>47710</v>
      </c>
      <c r="D13366" t="s">
        <v>51</v>
      </c>
      <c r="E13366" t="s">
        <v>14</v>
      </c>
      <c r="F13366" t="s">
        <v>21</v>
      </c>
      <c r="G13366" t="s">
        <v>281</v>
      </c>
      <c r="H13366" t="s">
        <v>3704</v>
      </c>
      <c r="I13366" t="s">
        <v>3704</v>
      </c>
      <c r="J13366" s="1">
        <v>39083</v>
      </c>
    </row>
    <row r="13367" spans="1:10" x14ac:dyDescent="0.25">
      <c r="A13367" t="s">
        <v>47711</v>
      </c>
      <c r="B13367" t="s">
        <v>47712</v>
      </c>
      <c r="C13367" t="s">
        <v>47713</v>
      </c>
      <c r="D13367" t="s">
        <v>2321</v>
      </c>
      <c r="E13367" t="s">
        <v>14</v>
      </c>
      <c r="F13367" t="s">
        <v>21</v>
      </c>
      <c r="G13367" t="s">
        <v>101</v>
      </c>
      <c r="H13367" t="s">
        <v>102</v>
      </c>
      <c r="I13367" t="s">
        <v>103</v>
      </c>
    </row>
    <row r="13368" spans="1:10" x14ac:dyDescent="0.25">
      <c r="A13368" t="s">
        <v>47714</v>
      </c>
      <c r="B13368" t="s">
        <v>47715</v>
      </c>
      <c r="C13368" t="s">
        <v>47716</v>
      </c>
      <c r="D13368" t="s">
        <v>51</v>
      </c>
      <c r="E13368" t="s">
        <v>14</v>
      </c>
      <c r="F13368" t="s">
        <v>317</v>
      </c>
      <c r="G13368">
        <v>3</v>
      </c>
      <c r="H13368" t="s">
        <v>11776</v>
      </c>
      <c r="I13368" t="s">
        <v>47717</v>
      </c>
    </row>
    <row r="13369" spans="1:10" x14ac:dyDescent="0.25">
      <c r="A13369" t="s">
        <v>47718</v>
      </c>
      <c r="B13369" t="s">
        <v>47719</v>
      </c>
      <c r="C13369" t="s">
        <v>47720</v>
      </c>
      <c r="D13369" t="s">
        <v>628</v>
      </c>
      <c r="E13369" t="s">
        <v>108</v>
      </c>
      <c r="F13369" t="s">
        <v>1057</v>
      </c>
      <c r="G13369">
        <v>2</v>
      </c>
      <c r="H13369" t="s">
        <v>19736</v>
      </c>
      <c r="I13369" t="s">
        <v>19736</v>
      </c>
    </row>
    <row r="13370" spans="1:10" x14ac:dyDescent="0.25">
      <c r="A13370" t="s">
        <v>47721</v>
      </c>
      <c r="B13370" t="s">
        <v>47722</v>
      </c>
      <c r="C13370" t="s">
        <v>47723</v>
      </c>
      <c r="D13370" t="s">
        <v>352</v>
      </c>
      <c r="E13370" t="s">
        <v>684</v>
      </c>
      <c r="F13370" t="s">
        <v>21</v>
      </c>
      <c r="G13370" t="s">
        <v>153</v>
      </c>
      <c r="H13370" t="s">
        <v>239</v>
      </c>
      <c r="I13370" t="s">
        <v>1709</v>
      </c>
      <c r="J13370" s="1">
        <v>36892</v>
      </c>
    </row>
    <row r="13371" spans="1:10" x14ac:dyDescent="0.25">
      <c r="A13371" t="s">
        <v>47724</v>
      </c>
      <c r="B13371" t="s">
        <v>47725</v>
      </c>
      <c r="C13371" t="s">
        <v>47726</v>
      </c>
      <c r="D13371" t="s">
        <v>51</v>
      </c>
      <c r="E13371" t="s">
        <v>14</v>
      </c>
      <c r="F13371" t="s">
        <v>21</v>
      </c>
      <c r="G13371" t="s">
        <v>77</v>
      </c>
      <c r="H13371" t="s">
        <v>78</v>
      </c>
      <c r="I13371" t="s">
        <v>47727</v>
      </c>
      <c r="J13371" s="1">
        <v>40179</v>
      </c>
    </row>
    <row r="13372" spans="1:10" x14ac:dyDescent="0.25">
      <c r="A13372" t="s">
        <v>47728</v>
      </c>
      <c r="B13372" t="s">
        <v>47729</v>
      </c>
      <c r="C13372" t="s">
        <v>47730</v>
      </c>
      <c r="D13372" t="s">
        <v>47731</v>
      </c>
      <c r="E13372" t="s">
        <v>202</v>
      </c>
      <c r="F13372" t="s">
        <v>21</v>
      </c>
      <c r="G13372" t="s">
        <v>153</v>
      </c>
      <c r="H13372" t="s">
        <v>239</v>
      </c>
      <c r="I13372" t="s">
        <v>20149</v>
      </c>
      <c r="J13372" s="1">
        <v>36161</v>
      </c>
    </row>
    <row r="13373" spans="1:10" x14ac:dyDescent="0.25">
      <c r="A13373" t="s">
        <v>47732</v>
      </c>
      <c r="B13373" t="s">
        <v>47733</v>
      </c>
      <c r="C13373" t="s">
        <v>47734</v>
      </c>
      <c r="D13373" t="s">
        <v>1242</v>
      </c>
      <c r="E13373" t="s">
        <v>684</v>
      </c>
      <c r="F13373" t="s">
        <v>21</v>
      </c>
      <c r="G13373" t="s">
        <v>59</v>
      </c>
      <c r="H13373" t="s">
        <v>60</v>
      </c>
      <c r="I13373" t="s">
        <v>979</v>
      </c>
    </row>
    <row r="13374" spans="1:10" x14ac:dyDescent="0.25">
      <c r="A13374" t="s">
        <v>47735</v>
      </c>
      <c r="B13374" t="s">
        <v>47736</v>
      </c>
      <c r="C13374" t="s">
        <v>47737</v>
      </c>
      <c r="D13374" t="s">
        <v>38</v>
      </c>
      <c r="E13374" t="s">
        <v>14</v>
      </c>
      <c r="F13374" t="s">
        <v>123</v>
      </c>
      <c r="G13374" t="s">
        <v>124</v>
      </c>
      <c r="H13374" t="s">
        <v>125</v>
      </c>
      <c r="I13374" t="s">
        <v>125</v>
      </c>
    </row>
    <row r="13375" spans="1:10" x14ac:dyDescent="0.25">
      <c r="A13375" t="s">
        <v>47738</v>
      </c>
      <c r="B13375" t="s">
        <v>47739</v>
      </c>
      <c r="C13375" t="s">
        <v>47740</v>
      </c>
      <c r="D13375" t="s">
        <v>38</v>
      </c>
      <c r="E13375" t="s">
        <v>14</v>
      </c>
      <c r="F13375" t="s">
        <v>21</v>
      </c>
      <c r="G13375" t="s">
        <v>1075</v>
      </c>
      <c r="H13375" t="s">
        <v>6404</v>
      </c>
      <c r="I13375" t="s">
        <v>25604</v>
      </c>
      <c r="J13375" s="1">
        <v>41275</v>
      </c>
    </row>
    <row r="13376" spans="1:10" x14ac:dyDescent="0.25">
      <c r="A13376" t="s">
        <v>47741</v>
      </c>
      <c r="B13376" t="s">
        <v>47742</v>
      </c>
      <c r="C13376" t="s">
        <v>47743</v>
      </c>
      <c r="D13376" t="s">
        <v>32</v>
      </c>
      <c r="E13376" t="s">
        <v>202</v>
      </c>
      <c r="J13376" s="1">
        <v>39965</v>
      </c>
    </row>
    <row r="13377" spans="1:10" x14ac:dyDescent="0.25">
      <c r="A13377" t="s">
        <v>47744</v>
      </c>
      <c r="B13377" t="s">
        <v>47745</v>
      </c>
      <c r="C13377" t="s">
        <v>47746</v>
      </c>
      <c r="D13377" t="s">
        <v>47747</v>
      </c>
      <c r="E13377" t="s">
        <v>14</v>
      </c>
      <c r="F13377" t="s">
        <v>21</v>
      </c>
      <c r="G13377" t="s">
        <v>59</v>
      </c>
      <c r="H13377" t="s">
        <v>60</v>
      </c>
      <c r="I13377" t="s">
        <v>3611</v>
      </c>
      <c r="J13377" s="1">
        <v>41640</v>
      </c>
    </row>
    <row r="13378" spans="1:10" x14ac:dyDescent="0.25">
      <c r="A13378" t="s">
        <v>47748</v>
      </c>
      <c r="B13378" t="s">
        <v>47749</v>
      </c>
      <c r="C13378" t="s">
        <v>47750</v>
      </c>
      <c r="D13378" t="s">
        <v>47751</v>
      </c>
      <c r="E13378" t="s">
        <v>14</v>
      </c>
      <c r="F13378" t="s">
        <v>633</v>
      </c>
      <c r="G13378">
        <v>7</v>
      </c>
      <c r="H13378" t="s">
        <v>924</v>
      </c>
      <c r="I13378" t="s">
        <v>924</v>
      </c>
      <c r="J13378" s="1">
        <v>41275</v>
      </c>
    </row>
    <row r="13379" spans="1:10" x14ac:dyDescent="0.25">
      <c r="A13379" t="s">
        <v>47752</v>
      </c>
      <c r="B13379" t="s">
        <v>47753</v>
      </c>
      <c r="C13379" t="s">
        <v>47754</v>
      </c>
      <c r="D13379" t="s">
        <v>47755</v>
      </c>
      <c r="E13379" t="s">
        <v>14</v>
      </c>
      <c r="F13379" t="s">
        <v>12405</v>
      </c>
      <c r="G13379">
        <v>4</v>
      </c>
      <c r="H13379" t="s">
        <v>39921</v>
      </c>
      <c r="I13379" t="s">
        <v>39921</v>
      </c>
      <c r="J13379" s="1">
        <v>35796</v>
      </c>
    </row>
    <row r="13380" spans="1:10" x14ac:dyDescent="0.25">
      <c r="A13380" t="s">
        <v>47756</v>
      </c>
      <c r="B13380" t="s">
        <v>47757</v>
      </c>
      <c r="C13380" t="s">
        <v>47758</v>
      </c>
      <c r="D13380" t="s">
        <v>51</v>
      </c>
      <c r="E13380" t="s">
        <v>14</v>
      </c>
      <c r="F13380" t="s">
        <v>21</v>
      </c>
      <c r="G13380" t="s">
        <v>639</v>
      </c>
      <c r="H13380" t="s">
        <v>640</v>
      </c>
      <c r="I13380" t="s">
        <v>4503</v>
      </c>
      <c r="J13380" s="1">
        <v>37226</v>
      </c>
    </row>
    <row r="13381" spans="1:10" x14ac:dyDescent="0.25">
      <c r="A13381" t="s">
        <v>47759</v>
      </c>
      <c r="B13381" t="s">
        <v>47760</v>
      </c>
      <c r="C13381" t="s">
        <v>47761</v>
      </c>
      <c r="D13381" t="s">
        <v>1242</v>
      </c>
      <c r="E13381" t="s">
        <v>14</v>
      </c>
      <c r="F13381" t="s">
        <v>21</v>
      </c>
      <c r="G13381" t="s">
        <v>281</v>
      </c>
      <c r="H13381" t="s">
        <v>573</v>
      </c>
      <c r="I13381" t="s">
        <v>573</v>
      </c>
    </row>
    <row r="13382" spans="1:10" x14ac:dyDescent="0.25">
      <c r="A13382" t="s">
        <v>47762</v>
      </c>
      <c r="B13382" t="s">
        <v>47763</v>
      </c>
      <c r="C13382" t="s">
        <v>47764</v>
      </c>
      <c r="D13382" t="s">
        <v>17462</v>
      </c>
      <c r="E13382" t="s">
        <v>684</v>
      </c>
      <c r="F13382" t="s">
        <v>21</v>
      </c>
      <c r="G13382" t="s">
        <v>94</v>
      </c>
      <c r="H13382" t="s">
        <v>95</v>
      </c>
      <c r="I13382" t="s">
        <v>14873</v>
      </c>
      <c r="J13382" s="1">
        <v>38718</v>
      </c>
    </row>
    <row r="13383" spans="1:10" x14ac:dyDescent="0.25">
      <c r="A13383" t="s">
        <v>47765</v>
      </c>
      <c r="B13383" t="s">
        <v>47766</v>
      </c>
      <c r="C13383" t="s">
        <v>47767</v>
      </c>
      <c r="D13383" t="s">
        <v>4885</v>
      </c>
      <c r="E13383" t="s">
        <v>14</v>
      </c>
      <c r="F13383" t="s">
        <v>21</v>
      </c>
      <c r="G13383" t="s">
        <v>59</v>
      </c>
      <c r="H13383" t="s">
        <v>90</v>
      </c>
      <c r="I13383" t="s">
        <v>371</v>
      </c>
      <c r="J13383" s="1">
        <v>38770</v>
      </c>
    </row>
    <row r="13384" spans="1:10" x14ac:dyDescent="0.25">
      <c r="A13384" t="s">
        <v>47768</v>
      </c>
      <c r="B13384" t="s">
        <v>47769</v>
      </c>
      <c r="C13384" t="s">
        <v>47770</v>
      </c>
      <c r="D13384" t="s">
        <v>47771</v>
      </c>
      <c r="E13384" t="s">
        <v>684</v>
      </c>
      <c r="F13384" t="s">
        <v>21</v>
      </c>
      <c r="G13384" t="s">
        <v>59</v>
      </c>
      <c r="H13384" t="s">
        <v>90</v>
      </c>
      <c r="I13384" t="s">
        <v>371</v>
      </c>
      <c r="J13384" s="1">
        <v>36465</v>
      </c>
    </row>
    <row r="13385" spans="1:10" x14ac:dyDescent="0.25">
      <c r="A13385" t="s">
        <v>47772</v>
      </c>
      <c r="B13385" t="s">
        <v>47773</v>
      </c>
      <c r="C13385" t="s">
        <v>47774</v>
      </c>
      <c r="D13385" t="s">
        <v>51</v>
      </c>
      <c r="E13385" t="s">
        <v>14</v>
      </c>
      <c r="F13385" t="s">
        <v>21</v>
      </c>
      <c r="G13385" t="s">
        <v>94</v>
      </c>
      <c r="H13385" t="s">
        <v>95</v>
      </c>
      <c r="I13385" t="s">
        <v>11420</v>
      </c>
      <c r="J13385" s="1">
        <v>36526</v>
      </c>
    </row>
    <row r="13386" spans="1:10" x14ac:dyDescent="0.25">
      <c r="A13386" t="s">
        <v>47775</v>
      </c>
      <c r="B13386" t="s">
        <v>47776</v>
      </c>
      <c r="D13386" t="s">
        <v>280</v>
      </c>
      <c r="E13386" t="s">
        <v>14</v>
      </c>
      <c r="F13386" t="s">
        <v>21</v>
      </c>
      <c r="G13386" t="s">
        <v>137</v>
      </c>
      <c r="H13386" t="s">
        <v>138</v>
      </c>
      <c r="I13386" t="s">
        <v>9309</v>
      </c>
      <c r="J13386" s="1">
        <v>35123</v>
      </c>
    </row>
    <row r="13387" spans="1:10" x14ac:dyDescent="0.25">
      <c r="A13387" t="s">
        <v>47777</v>
      </c>
      <c r="B13387" t="s">
        <v>47778</v>
      </c>
      <c r="C13387" t="s">
        <v>47779</v>
      </c>
      <c r="D13387" t="s">
        <v>51</v>
      </c>
      <c r="E13387" t="s">
        <v>684</v>
      </c>
      <c r="F13387" t="s">
        <v>21</v>
      </c>
      <c r="G13387" t="s">
        <v>77</v>
      </c>
      <c r="H13387" t="s">
        <v>1759</v>
      </c>
      <c r="I13387" t="s">
        <v>16322</v>
      </c>
    </row>
    <row r="13388" spans="1:10" x14ac:dyDescent="0.25">
      <c r="A13388" t="s">
        <v>47780</v>
      </c>
      <c r="B13388" t="s">
        <v>47781</v>
      </c>
      <c r="C13388" t="s">
        <v>47782</v>
      </c>
      <c r="D13388" t="s">
        <v>736</v>
      </c>
      <c r="E13388" t="s">
        <v>14</v>
      </c>
      <c r="F13388" t="s">
        <v>21</v>
      </c>
      <c r="G13388" t="s">
        <v>803</v>
      </c>
      <c r="H13388" t="s">
        <v>804</v>
      </c>
      <c r="I13388" t="s">
        <v>7692</v>
      </c>
      <c r="J13388" s="1">
        <v>36759</v>
      </c>
    </row>
    <row r="13389" spans="1:10" x14ac:dyDescent="0.25">
      <c r="A13389" t="s">
        <v>47783</v>
      </c>
      <c r="B13389" t="s">
        <v>47784</v>
      </c>
      <c r="C13389" t="s">
        <v>47785</v>
      </c>
      <c r="D13389" t="s">
        <v>51</v>
      </c>
      <c r="E13389" t="s">
        <v>14</v>
      </c>
      <c r="F13389" t="s">
        <v>21</v>
      </c>
      <c r="G13389" t="s">
        <v>153</v>
      </c>
      <c r="H13389" t="s">
        <v>239</v>
      </c>
      <c r="I13389" t="s">
        <v>327</v>
      </c>
      <c r="J13389" s="1">
        <v>37895</v>
      </c>
    </row>
    <row r="13390" spans="1:10" x14ac:dyDescent="0.25">
      <c r="A13390" t="s">
        <v>47786</v>
      </c>
      <c r="B13390" t="s">
        <v>47787</v>
      </c>
      <c r="C13390" t="s">
        <v>47788</v>
      </c>
      <c r="D13390" t="s">
        <v>89</v>
      </c>
      <c r="E13390" t="s">
        <v>14</v>
      </c>
      <c r="F13390" t="s">
        <v>21</v>
      </c>
      <c r="G13390" t="s">
        <v>281</v>
      </c>
      <c r="H13390" t="s">
        <v>1025</v>
      </c>
      <c r="I13390" t="s">
        <v>1025</v>
      </c>
    </row>
    <row r="13391" spans="1:10" x14ac:dyDescent="0.25">
      <c r="A13391" t="s">
        <v>47789</v>
      </c>
      <c r="B13391" t="s">
        <v>47790</v>
      </c>
      <c r="C13391" t="s">
        <v>47791</v>
      </c>
      <c r="E13391" t="s">
        <v>14</v>
      </c>
      <c r="F13391" t="s">
        <v>361</v>
      </c>
      <c r="G13391">
        <v>18</v>
      </c>
      <c r="H13391" t="s">
        <v>3204</v>
      </c>
      <c r="I13391" t="s">
        <v>47792</v>
      </c>
    </row>
    <row r="13392" spans="1:10" x14ac:dyDescent="0.25">
      <c r="A13392" t="s">
        <v>47793</v>
      </c>
      <c r="B13392" t="s">
        <v>47794</v>
      </c>
      <c r="C13392" t="s">
        <v>47795</v>
      </c>
      <c r="D13392" t="s">
        <v>47796</v>
      </c>
      <c r="E13392" t="s">
        <v>108</v>
      </c>
      <c r="F13392" t="s">
        <v>21</v>
      </c>
      <c r="G13392" t="s">
        <v>59</v>
      </c>
      <c r="H13392" t="s">
        <v>60</v>
      </c>
      <c r="I13392" t="s">
        <v>266</v>
      </c>
      <c r="J13392" s="1">
        <v>39448</v>
      </c>
    </row>
    <row r="13393" spans="1:10" x14ac:dyDescent="0.25">
      <c r="A13393" t="s">
        <v>47797</v>
      </c>
      <c r="B13393" t="s">
        <v>47798</v>
      </c>
      <c r="C13393" t="s">
        <v>47799</v>
      </c>
      <c r="D13393" t="s">
        <v>7537</v>
      </c>
      <c r="E13393" t="s">
        <v>202</v>
      </c>
    </row>
    <row r="13394" spans="1:10" x14ac:dyDescent="0.25">
      <c r="A13394" t="s">
        <v>47800</v>
      </c>
      <c r="B13394" t="s">
        <v>47801</v>
      </c>
      <c r="C13394" t="s">
        <v>47802</v>
      </c>
      <c r="D13394" t="s">
        <v>7148</v>
      </c>
      <c r="E13394" t="s">
        <v>684</v>
      </c>
      <c r="F13394" t="s">
        <v>21</v>
      </c>
      <c r="G13394" t="s">
        <v>137</v>
      </c>
      <c r="H13394" t="s">
        <v>138</v>
      </c>
      <c r="I13394" t="s">
        <v>138</v>
      </c>
      <c r="J13394" s="1">
        <v>38718</v>
      </c>
    </row>
    <row r="13395" spans="1:10" x14ac:dyDescent="0.25">
      <c r="A13395" t="s">
        <v>47803</v>
      </c>
      <c r="B13395" t="s">
        <v>47804</v>
      </c>
      <c r="C13395" t="s">
        <v>47805</v>
      </c>
      <c r="D13395" t="s">
        <v>259</v>
      </c>
      <c r="E13395" t="s">
        <v>14</v>
      </c>
      <c r="F13395" t="s">
        <v>474</v>
      </c>
      <c r="H13395" t="s">
        <v>475</v>
      </c>
      <c r="I13395" t="s">
        <v>475</v>
      </c>
    </row>
    <row r="13396" spans="1:10" x14ac:dyDescent="0.25">
      <c r="A13396" t="s">
        <v>47806</v>
      </c>
      <c r="B13396" t="s">
        <v>47807</v>
      </c>
      <c r="C13396" t="s">
        <v>47808</v>
      </c>
      <c r="D13396" t="s">
        <v>539</v>
      </c>
      <c r="E13396" t="s">
        <v>14</v>
      </c>
      <c r="F13396" t="s">
        <v>21</v>
      </c>
      <c r="G13396" t="s">
        <v>203</v>
      </c>
      <c r="H13396" t="s">
        <v>838</v>
      </c>
      <c r="I13396" t="s">
        <v>20583</v>
      </c>
      <c r="J13396" s="1">
        <v>40909</v>
      </c>
    </row>
    <row r="13397" spans="1:10" x14ac:dyDescent="0.25">
      <c r="A13397" t="s">
        <v>47809</v>
      </c>
      <c r="B13397" t="s">
        <v>47810</v>
      </c>
      <c r="C13397" t="s">
        <v>47811</v>
      </c>
      <c r="D13397" t="s">
        <v>47812</v>
      </c>
      <c r="E13397" t="s">
        <v>14</v>
      </c>
      <c r="F13397" t="s">
        <v>21</v>
      </c>
      <c r="G13397" t="s">
        <v>59</v>
      </c>
      <c r="H13397" t="s">
        <v>60</v>
      </c>
      <c r="I13397" t="s">
        <v>66</v>
      </c>
      <c r="J13397" s="1">
        <v>42144</v>
      </c>
    </row>
    <row r="13398" spans="1:10" x14ac:dyDescent="0.25">
      <c r="A13398" t="s">
        <v>47813</v>
      </c>
      <c r="B13398" t="s">
        <v>47814</v>
      </c>
      <c r="C13398" t="s">
        <v>47815</v>
      </c>
      <c r="D13398" t="s">
        <v>47816</v>
      </c>
      <c r="E13398" t="s">
        <v>14</v>
      </c>
      <c r="F13398" t="s">
        <v>21</v>
      </c>
      <c r="G13398" t="s">
        <v>967</v>
      </c>
      <c r="H13398" t="s">
        <v>968</v>
      </c>
      <c r="I13398" t="s">
        <v>968</v>
      </c>
      <c r="J13398" s="1">
        <v>39083</v>
      </c>
    </row>
    <row r="13399" spans="1:10" x14ac:dyDescent="0.25">
      <c r="A13399" t="s">
        <v>47817</v>
      </c>
      <c r="B13399" t="s">
        <v>47818</v>
      </c>
      <c r="E13399" t="s">
        <v>14</v>
      </c>
      <c r="F13399" t="s">
        <v>21</v>
      </c>
      <c r="G13399" t="s">
        <v>375</v>
      </c>
      <c r="H13399" t="s">
        <v>1207</v>
      </c>
      <c r="I13399" t="s">
        <v>1207</v>
      </c>
    </row>
    <row r="13400" spans="1:10" x14ac:dyDescent="0.25">
      <c r="A13400" t="s">
        <v>47819</v>
      </c>
      <c r="B13400" t="s">
        <v>47820</v>
      </c>
      <c r="C13400" t="s">
        <v>47821</v>
      </c>
      <c r="D13400" t="s">
        <v>259</v>
      </c>
      <c r="E13400" t="s">
        <v>14</v>
      </c>
      <c r="F13400" t="s">
        <v>160</v>
      </c>
      <c r="G13400" t="s">
        <v>161</v>
      </c>
      <c r="H13400" t="s">
        <v>162</v>
      </c>
      <c r="I13400" t="s">
        <v>162</v>
      </c>
      <c r="J13400" s="1">
        <v>40238</v>
      </c>
    </row>
    <row r="13401" spans="1:10" x14ac:dyDescent="0.25">
      <c r="A13401" t="s">
        <v>47822</v>
      </c>
      <c r="B13401" t="s">
        <v>47823</v>
      </c>
      <c r="C13401" t="s">
        <v>47824</v>
      </c>
      <c r="D13401" t="s">
        <v>47825</v>
      </c>
      <c r="E13401" t="s">
        <v>108</v>
      </c>
      <c r="F13401" t="s">
        <v>21</v>
      </c>
      <c r="G13401" t="s">
        <v>3157</v>
      </c>
      <c r="H13401" t="s">
        <v>33260</v>
      </c>
      <c r="I13401" t="s">
        <v>33260</v>
      </c>
      <c r="J13401" s="1">
        <v>28126</v>
      </c>
    </row>
    <row r="13402" spans="1:10" x14ac:dyDescent="0.25">
      <c r="A13402" t="s">
        <v>47826</v>
      </c>
      <c r="B13402" t="s">
        <v>47827</v>
      </c>
      <c r="D13402" t="s">
        <v>280</v>
      </c>
      <c r="E13402" t="s">
        <v>14</v>
      </c>
      <c r="F13402" t="s">
        <v>21</v>
      </c>
      <c r="G13402" t="s">
        <v>59</v>
      </c>
      <c r="H13402" t="s">
        <v>1216</v>
      </c>
      <c r="I13402" t="s">
        <v>1216</v>
      </c>
      <c r="J13402" s="1">
        <v>38478</v>
      </c>
    </row>
    <row r="13403" spans="1:10" x14ac:dyDescent="0.25">
      <c r="A13403" t="s">
        <v>47828</v>
      </c>
      <c r="B13403" t="s">
        <v>47829</v>
      </c>
      <c r="C13403" t="s">
        <v>47830</v>
      </c>
      <c r="D13403" t="s">
        <v>47831</v>
      </c>
      <c r="E13403" t="s">
        <v>14</v>
      </c>
      <c r="F13403" t="s">
        <v>474</v>
      </c>
      <c r="H13403" t="s">
        <v>475</v>
      </c>
      <c r="I13403" t="s">
        <v>475</v>
      </c>
      <c r="J13403" s="1">
        <v>40910</v>
      </c>
    </row>
    <row r="13404" spans="1:10" x14ac:dyDescent="0.25">
      <c r="A13404" t="s">
        <v>47832</v>
      </c>
      <c r="B13404" t="s">
        <v>47833</v>
      </c>
      <c r="C13404" t="s">
        <v>47834</v>
      </c>
      <c r="D13404" t="s">
        <v>419</v>
      </c>
      <c r="E13404" t="s">
        <v>14</v>
      </c>
      <c r="F13404" t="s">
        <v>1057</v>
      </c>
      <c r="G13404">
        <v>2</v>
      </c>
      <c r="H13404" t="s">
        <v>1731</v>
      </c>
      <c r="I13404" t="s">
        <v>1731</v>
      </c>
    </row>
    <row r="13405" spans="1:10" x14ac:dyDescent="0.25">
      <c r="A13405" t="s">
        <v>47835</v>
      </c>
      <c r="B13405" t="s">
        <v>47836</v>
      </c>
      <c r="C13405" t="s">
        <v>47837</v>
      </c>
      <c r="D13405" t="s">
        <v>47838</v>
      </c>
      <c r="E13405" t="s">
        <v>14</v>
      </c>
      <c r="F13405" t="s">
        <v>361</v>
      </c>
      <c r="J13405" s="1">
        <v>39814</v>
      </c>
    </row>
    <row r="13406" spans="1:10" x14ac:dyDescent="0.25">
      <c r="A13406" t="s">
        <v>47839</v>
      </c>
      <c r="B13406" t="s">
        <v>47840</v>
      </c>
      <c r="D13406" t="s">
        <v>2321</v>
      </c>
      <c r="E13406" t="s">
        <v>14</v>
      </c>
      <c r="F13406" t="s">
        <v>21</v>
      </c>
      <c r="G13406" t="s">
        <v>94</v>
      </c>
      <c r="H13406" t="s">
        <v>95</v>
      </c>
      <c r="I13406" t="s">
        <v>1965</v>
      </c>
      <c r="J13406" s="1">
        <v>36892</v>
      </c>
    </row>
    <row r="13407" spans="1:10" x14ac:dyDescent="0.25">
      <c r="A13407" t="s">
        <v>47841</v>
      </c>
      <c r="B13407" t="s">
        <v>47842</v>
      </c>
      <c r="C13407" t="s">
        <v>47843</v>
      </c>
      <c r="D13407" t="s">
        <v>539</v>
      </c>
      <c r="E13407" t="s">
        <v>14</v>
      </c>
      <c r="F13407" t="s">
        <v>21</v>
      </c>
      <c r="G13407" t="s">
        <v>1006</v>
      </c>
      <c r="H13407" t="s">
        <v>7396</v>
      </c>
      <c r="I13407" t="s">
        <v>47844</v>
      </c>
    </row>
    <row r="13408" spans="1:10" x14ac:dyDescent="0.25">
      <c r="A13408" t="s">
        <v>47845</v>
      </c>
      <c r="B13408" t="s">
        <v>47846</v>
      </c>
      <c r="C13408" t="s">
        <v>47847</v>
      </c>
      <c r="D13408" t="s">
        <v>47848</v>
      </c>
      <c r="E13408" t="s">
        <v>108</v>
      </c>
      <c r="F13408" t="s">
        <v>21</v>
      </c>
      <c r="G13408" t="s">
        <v>59</v>
      </c>
      <c r="H13408" t="s">
        <v>60</v>
      </c>
      <c r="I13408" t="s">
        <v>66</v>
      </c>
    </row>
    <row r="13409" spans="1:10" x14ac:dyDescent="0.25">
      <c r="A13409" t="s">
        <v>47849</v>
      </c>
      <c r="B13409" t="s">
        <v>47850</v>
      </c>
      <c r="C13409" t="s">
        <v>47847</v>
      </c>
      <c r="D13409" t="s">
        <v>47851</v>
      </c>
      <c r="E13409" t="s">
        <v>14</v>
      </c>
      <c r="F13409" t="s">
        <v>21</v>
      </c>
      <c r="G13409" t="s">
        <v>59</v>
      </c>
      <c r="H13409" t="s">
        <v>60</v>
      </c>
      <c r="I13409" t="s">
        <v>66</v>
      </c>
    </row>
    <row r="13410" spans="1:10" x14ac:dyDescent="0.25">
      <c r="A13410" t="s">
        <v>47852</v>
      </c>
      <c r="B13410" t="s">
        <v>47853</v>
      </c>
      <c r="C13410" t="s">
        <v>47854</v>
      </c>
      <c r="D13410" t="s">
        <v>51</v>
      </c>
      <c r="E13410" t="s">
        <v>14</v>
      </c>
      <c r="F13410" t="s">
        <v>21</v>
      </c>
      <c r="G13410" t="s">
        <v>803</v>
      </c>
      <c r="H13410" t="s">
        <v>804</v>
      </c>
      <c r="I13410" t="s">
        <v>4277</v>
      </c>
      <c r="J13410" s="1">
        <v>38718</v>
      </c>
    </row>
    <row r="13411" spans="1:10" x14ac:dyDescent="0.25">
      <c r="A13411" t="s">
        <v>47855</v>
      </c>
      <c r="B13411" t="s">
        <v>47856</v>
      </c>
      <c r="C13411" t="s">
        <v>47857</v>
      </c>
      <c r="D13411" t="s">
        <v>58</v>
      </c>
      <c r="E13411" t="s">
        <v>108</v>
      </c>
      <c r="F13411" t="s">
        <v>21</v>
      </c>
      <c r="G13411" t="s">
        <v>101</v>
      </c>
      <c r="H13411" t="s">
        <v>1616</v>
      </c>
      <c r="I13411" t="s">
        <v>47858</v>
      </c>
      <c r="J13411" s="1">
        <v>35431</v>
      </c>
    </row>
    <row r="13412" spans="1:10" x14ac:dyDescent="0.25">
      <c r="A13412" t="s">
        <v>47859</v>
      </c>
      <c r="B13412" t="s">
        <v>47860</v>
      </c>
      <c r="C13412" t="s">
        <v>47861</v>
      </c>
      <c r="D13412" t="s">
        <v>736</v>
      </c>
      <c r="E13412" t="s">
        <v>14</v>
      </c>
      <c r="F13412" t="s">
        <v>21</v>
      </c>
      <c r="G13412" t="s">
        <v>260</v>
      </c>
      <c r="H13412" t="s">
        <v>261</v>
      </c>
      <c r="I13412" t="s">
        <v>261</v>
      </c>
      <c r="J13412" s="1">
        <v>39448</v>
      </c>
    </row>
    <row r="13413" spans="1:10" x14ac:dyDescent="0.25">
      <c r="A13413" t="s">
        <v>47862</v>
      </c>
      <c r="B13413" t="s">
        <v>47863</v>
      </c>
      <c r="D13413" t="s">
        <v>58</v>
      </c>
      <c r="E13413" t="s">
        <v>14</v>
      </c>
      <c r="F13413" t="s">
        <v>645</v>
      </c>
      <c r="G13413">
        <v>9</v>
      </c>
      <c r="H13413" t="s">
        <v>8345</v>
      </c>
      <c r="I13413" t="s">
        <v>47864</v>
      </c>
    </row>
    <row r="13414" spans="1:10" x14ac:dyDescent="0.25">
      <c r="A13414" t="s">
        <v>47865</v>
      </c>
      <c r="B13414" t="s">
        <v>47866</v>
      </c>
      <c r="C13414" t="s">
        <v>47867</v>
      </c>
      <c r="D13414" t="s">
        <v>259</v>
      </c>
      <c r="E13414" t="s">
        <v>108</v>
      </c>
      <c r="F13414" t="s">
        <v>21</v>
      </c>
      <c r="G13414" t="s">
        <v>101</v>
      </c>
      <c r="H13414" t="s">
        <v>102</v>
      </c>
      <c r="I13414" t="s">
        <v>103</v>
      </c>
      <c r="J13414" s="1">
        <v>38718</v>
      </c>
    </row>
    <row r="13415" spans="1:10" x14ac:dyDescent="0.25">
      <c r="A13415" t="s">
        <v>47868</v>
      </c>
      <c r="B13415" t="s">
        <v>47869</v>
      </c>
      <c r="C13415" t="s">
        <v>47870</v>
      </c>
      <c r="D13415" t="s">
        <v>47871</v>
      </c>
      <c r="E13415" t="s">
        <v>14</v>
      </c>
      <c r="F13415" t="s">
        <v>694</v>
      </c>
      <c r="G13415">
        <v>6</v>
      </c>
      <c r="H13415" t="s">
        <v>695</v>
      </c>
      <c r="I13415" t="s">
        <v>13638</v>
      </c>
    </row>
    <row r="13416" spans="1:10" x14ac:dyDescent="0.25">
      <c r="A13416" t="s">
        <v>47872</v>
      </c>
      <c r="B13416" t="s">
        <v>47873</v>
      </c>
      <c r="C13416" t="s">
        <v>47874</v>
      </c>
      <c r="D13416" t="s">
        <v>38</v>
      </c>
      <c r="E13416" t="s">
        <v>14</v>
      </c>
      <c r="F13416" t="s">
        <v>21</v>
      </c>
      <c r="G13416" t="s">
        <v>153</v>
      </c>
      <c r="H13416" t="s">
        <v>239</v>
      </c>
      <c r="I13416" t="s">
        <v>14018</v>
      </c>
      <c r="J13416" s="1">
        <v>38353</v>
      </c>
    </row>
    <row r="13417" spans="1:10" x14ac:dyDescent="0.25">
      <c r="A13417" t="s">
        <v>47875</v>
      </c>
      <c r="B13417" t="s">
        <v>47876</v>
      </c>
      <c r="C13417" t="s">
        <v>47877</v>
      </c>
      <c r="D13417" t="s">
        <v>1242</v>
      </c>
      <c r="E13417" t="s">
        <v>14</v>
      </c>
      <c r="F13417" t="s">
        <v>21</v>
      </c>
      <c r="G13417" t="s">
        <v>153</v>
      </c>
      <c r="H13417" t="s">
        <v>239</v>
      </c>
      <c r="I13417" t="s">
        <v>1709</v>
      </c>
    </row>
    <row r="13418" spans="1:10" x14ac:dyDescent="0.25">
      <c r="A13418" t="s">
        <v>47878</v>
      </c>
      <c r="B13418" t="s">
        <v>47879</v>
      </c>
      <c r="C13418" t="s">
        <v>47880</v>
      </c>
      <c r="D13418" t="s">
        <v>51</v>
      </c>
      <c r="E13418" t="s">
        <v>14</v>
      </c>
      <c r="F13418" t="s">
        <v>21</v>
      </c>
      <c r="G13418" t="s">
        <v>116</v>
      </c>
      <c r="H13418" t="s">
        <v>117</v>
      </c>
      <c r="I13418" t="s">
        <v>47881</v>
      </c>
      <c r="J13418" s="1">
        <v>39083</v>
      </c>
    </row>
    <row r="13419" spans="1:10" x14ac:dyDescent="0.25">
      <c r="A13419" t="s">
        <v>47882</v>
      </c>
      <c r="B13419" t="s">
        <v>47883</v>
      </c>
      <c r="C13419" t="s">
        <v>47884</v>
      </c>
      <c r="D13419" t="s">
        <v>243</v>
      </c>
      <c r="E13419" t="s">
        <v>14</v>
      </c>
      <c r="F13419" t="s">
        <v>21</v>
      </c>
      <c r="G13419" t="s">
        <v>116</v>
      </c>
      <c r="H13419" t="s">
        <v>117</v>
      </c>
      <c r="I13419" t="s">
        <v>117</v>
      </c>
      <c r="J13419" s="1">
        <v>34365</v>
      </c>
    </row>
    <row r="13420" spans="1:10" x14ac:dyDescent="0.25">
      <c r="A13420" t="s">
        <v>47885</v>
      </c>
      <c r="B13420" t="s">
        <v>47886</v>
      </c>
      <c r="C13420" t="s">
        <v>47887</v>
      </c>
      <c r="D13420" t="s">
        <v>38</v>
      </c>
      <c r="E13420" t="s">
        <v>108</v>
      </c>
      <c r="F13420" t="s">
        <v>21</v>
      </c>
      <c r="G13420" t="s">
        <v>130</v>
      </c>
      <c r="H13420" t="s">
        <v>131</v>
      </c>
      <c r="I13420" t="s">
        <v>47888</v>
      </c>
      <c r="J13420" s="1">
        <v>36161</v>
      </c>
    </row>
    <row r="13421" spans="1:10" x14ac:dyDescent="0.25">
      <c r="A13421" t="s">
        <v>47889</v>
      </c>
      <c r="B13421" t="s">
        <v>47890</v>
      </c>
      <c r="C13421" t="s">
        <v>47891</v>
      </c>
      <c r="E13421" t="s">
        <v>14</v>
      </c>
    </row>
    <row r="13422" spans="1:10" x14ac:dyDescent="0.25">
      <c r="A13422" t="s">
        <v>47892</v>
      </c>
      <c r="B13422" t="s">
        <v>47893</v>
      </c>
      <c r="C13422" t="s">
        <v>47894</v>
      </c>
      <c r="D13422" t="s">
        <v>3809</v>
      </c>
      <c r="E13422" t="s">
        <v>14</v>
      </c>
      <c r="F13422" t="s">
        <v>21</v>
      </c>
      <c r="G13422" t="s">
        <v>203</v>
      </c>
      <c r="H13422" t="s">
        <v>204</v>
      </c>
      <c r="I13422" t="s">
        <v>47895</v>
      </c>
    </row>
    <row r="13423" spans="1:10" x14ac:dyDescent="0.25">
      <c r="A13423" t="s">
        <v>47896</v>
      </c>
      <c r="B13423" t="s">
        <v>47897</v>
      </c>
      <c r="D13423" t="s">
        <v>47898</v>
      </c>
      <c r="E13423" t="s">
        <v>14</v>
      </c>
      <c r="F13423" t="s">
        <v>21</v>
      </c>
      <c r="G13423" t="s">
        <v>281</v>
      </c>
      <c r="H13423" t="s">
        <v>573</v>
      </c>
      <c r="I13423" t="s">
        <v>573</v>
      </c>
      <c r="J13423" s="1">
        <v>41780</v>
      </c>
    </row>
    <row r="13424" spans="1:10" x14ac:dyDescent="0.25">
      <c r="A13424" t="s">
        <v>47899</v>
      </c>
      <c r="B13424" t="s">
        <v>47900</v>
      </c>
      <c r="C13424" t="s">
        <v>47901</v>
      </c>
      <c r="D13424" t="s">
        <v>736</v>
      </c>
      <c r="E13424" t="s">
        <v>14</v>
      </c>
      <c r="F13424" t="s">
        <v>52</v>
      </c>
      <c r="G13424" t="s">
        <v>197</v>
      </c>
      <c r="H13424" t="s">
        <v>12000</v>
      </c>
      <c r="I13424" t="s">
        <v>12000</v>
      </c>
      <c r="J13424" s="1">
        <v>40544</v>
      </c>
    </row>
    <row r="13425" spans="1:10" x14ac:dyDescent="0.25">
      <c r="A13425" t="s">
        <v>47902</v>
      </c>
      <c r="B13425" t="s">
        <v>47903</v>
      </c>
      <c r="C13425" t="s">
        <v>47904</v>
      </c>
      <c r="D13425" t="s">
        <v>47905</v>
      </c>
      <c r="E13425" t="s">
        <v>684</v>
      </c>
      <c r="F13425" t="s">
        <v>21</v>
      </c>
      <c r="G13425" t="s">
        <v>59</v>
      </c>
      <c r="H13425" t="s">
        <v>60</v>
      </c>
      <c r="I13425" t="s">
        <v>1414</v>
      </c>
      <c r="J13425" s="1">
        <v>34335</v>
      </c>
    </row>
    <row r="13426" spans="1:10" x14ac:dyDescent="0.25">
      <c r="A13426" t="s">
        <v>47906</v>
      </c>
      <c r="B13426" t="s">
        <v>47907</v>
      </c>
      <c r="C13426" t="s">
        <v>47908</v>
      </c>
      <c r="D13426" t="s">
        <v>38</v>
      </c>
      <c r="E13426" t="s">
        <v>14</v>
      </c>
      <c r="F13426" t="s">
        <v>21</v>
      </c>
      <c r="G13426" t="s">
        <v>101</v>
      </c>
      <c r="H13426" t="s">
        <v>102</v>
      </c>
      <c r="I13426" t="s">
        <v>103</v>
      </c>
      <c r="J13426" s="1">
        <v>39814</v>
      </c>
    </row>
    <row r="13427" spans="1:10" x14ac:dyDescent="0.25">
      <c r="A13427" t="s">
        <v>47909</v>
      </c>
      <c r="B13427" t="s">
        <v>47910</v>
      </c>
      <c r="C13427" t="s">
        <v>47911</v>
      </c>
      <c r="D13427" t="s">
        <v>539</v>
      </c>
      <c r="E13427" t="s">
        <v>14</v>
      </c>
      <c r="F13427" t="s">
        <v>645</v>
      </c>
      <c r="G13427">
        <v>20</v>
      </c>
      <c r="H13427" t="s">
        <v>646</v>
      </c>
      <c r="I13427" t="s">
        <v>646</v>
      </c>
      <c r="J13427" s="1">
        <v>40634</v>
      </c>
    </row>
    <row r="13428" spans="1:10" x14ac:dyDescent="0.25">
      <c r="A13428" t="s">
        <v>47912</v>
      </c>
      <c r="B13428" t="s">
        <v>47913</v>
      </c>
      <c r="C13428" t="s">
        <v>47914</v>
      </c>
      <c r="D13428" t="s">
        <v>51</v>
      </c>
      <c r="E13428" t="s">
        <v>14</v>
      </c>
      <c r="F13428" t="s">
        <v>1057</v>
      </c>
      <c r="G13428">
        <v>1</v>
      </c>
      <c r="H13428" t="s">
        <v>47915</v>
      </c>
      <c r="I13428" t="s">
        <v>47915</v>
      </c>
      <c r="J13428" s="1">
        <v>40422</v>
      </c>
    </row>
    <row r="13429" spans="1:10" x14ac:dyDescent="0.25">
      <c r="A13429" t="s">
        <v>47916</v>
      </c>
      <c r="B13429" t="s">
        <v>47917</v>
      </c>
      <c r="C13429" t="s">
        <v>47918</v>
      </c>
      <c r="D13429" t="s">
        <v>51</v>
      </c>
      <c r="E13429" t="s">
        <v>14</v>
      </c>
      <c r="F13429" t="s">
        <v>21</v>
      </c>
      <c r="G13429" t="s">
        <v>59</v>
      </c>
      <c r="H13429" t="s">
        <v>1216</v>
      </c>
      <c r="I13429" t="s">
        <v>1216</v>
      </c>
      <c r="J13429" s="1">
        <v>36892</v>
      </c>
    </row>
    <row r="13430" spans="1:10" x14ac:dyDescent="0.25">
      <c r="A13430" t="s">
        <v>47919</v>
      </c>
      <c r="B13430" t="s">
        <v>47920</v>
      </c>
      <c r="C13430" t="s">
        <v>47921</v>
      </c>
      <c r="D13430" t="s">
        <v>51</v>
      </c>
      <c r="E13430" t="s">
        <v>684</v>
      </c>
      <c r="F13430" t="s">
        <v>361</v>
      </c>
      <c r="G13430">
        <v>28</v>
      </c>
      <c r="H13430" t="s">
        <v>3204</v>
      </c>
      <c r="I13430" t="s">
        <v>47922</v>
      </c>
    </row>
    <row r="13431" spans="1:10" x14ac:dyDescent="0.25">
      <c r="A13431" t="s">
        <v>47923</v>
      </c>
      <c r="B13431" t="s">
        <v>47924</v>
      </c>
      <c r="C13431" t="s">
        <v>47925</v>
      </c>
      <c r="D13431" t="s">
        <v>713</v>
      </c>
      <c r="E13431" t="s">
        <v>14</v>
      </c>
      <c r="F13431" t="s">
        <v>21</v>
      </c>
      <c r="G13431" t="s">
        <v>84</v>
      </c>
      <c r="H13431" t="s">
        <v>1127</v>
      </c>
      <c r="I13431" t="s">
        <v>1128</v>
      </c>
      <c r="J13431" s="1">
        <v>33970</v>
      </c>
    </row>
    <row r="13432" spans="1:10" x14ac:dyDescent="0.25">
      <c r="A13432" t="s">
        <v>47926</v>
      </c>
      <c r="B13432" t="s">
        <v>47927</v>
      </c>
      <c r="C13432" t="s">
        <v>47928</v>
      </c>
      <c r="D13432" t="s">
        <v>32</v>
      </c>
      <c r="E13432" t="s">
        <v>202</v>
      </c>
      <c r="F13432" t="s">
        <v>21</v>
      </c>
      <c r="G13432" t="s">
        <v>59</v>
      </c>
      <c r="H13432" t="s">
        <v>60</v>
      </c>
      <c r="I13432" t="s">
        <v>266</v>
      </c>
      <c r="J13432" s="1">
        <v>40519</v>
      </c>
    </row>
    <row r="13433" spans="1:10" x14ac:dyDescent="0.25">
      <c r="A13433" t="s">
        <v>47929</v>
      </c>
      <c r="B13433" t="s">
        <v>47927</v>
      </c>
      <c r="C13433" t="s">
        <v>47930</v>
      </c>
      <c r="D13433" t="s">
        <v>47931</v>
      </c>
      <c r="E13433" t="s">
        <v>14</v>
      </c>
      <c r="F13433" t="s">
        <v>21</v>
      </c>
      <c r="G13433" t="s">
        <v>153</v>
      </c>
      <c r="H13433" t="s">
        <v>239</v>
      </c>
      <c r="I13433" t="s">
        <v>239</v>
      </c>
    </row>
    <row r="13434" spans="1:10" x14ac:dyDescent="0.25">
      <c r="A13434" t="s">
        <v>47932</v>
      </c>
      <c r="B13434" t="s">
        <v>47933</v>
      </c>
      <c r="C13434" t="s">
        <v>47934</v>
      </c>
      <c r="D13434" t="s">
        <v>259</v>
      </c>
      <c r="E13434" t="s">
        <v>202</v>
      </c>
      <c r="F13434" t="s">
        <v>52</v>
      </c>
      <c r="G13434" t="s">
        <v>4482</v>
      </c>
      <c r="H13434" t="s">
        <v>6231</v>
      </c>
      <c r="I13434" t="s">
        <v>6231</v>
      </c>
      <c r="J13434" s="1">
        <v>36161</v>
      </c>
    </row>
    <row r="13435" spans="1:10" x14ac:dyDescent="0.25">
      <c r="A13435" t="s">
        <v>47935</v>
      </c>
      <c r="B13435" t="s">
        <v>47936</v>
      </c>
      <c r="C13435" t="s">
        <v>47937</v>
      </c>
      <c r="D13435" t="s">
        <v>47938</v>
      </c>
      <c r="E13435" t="s">
        <v>202</v>
      </c>
      <c r="F13435" t="s">
        <v>21</v>
      </c>
      <c r="G13435" t="s">
        <v>116</v>
      </c>
      <c r="H13435" t="s">
        <v>523</v>
      </c>
      <c r="I13435" t="s">
        <v>11117</v>
      </c>
      <c r="J13435" s="1">
        <v>39814</v>
      </c>
    </row>
    <row r="13436" spans="1:10" x14ac:dyDescent="0.25">
      <c r="A13436" t="s">
        <v>47939</v>
      </c>
      <c r="B13436" t="s">
        <v>47940</v>
      </c>
      <c r="C13436" t="s">
        <v>47941</v>
      </c>
      <c r="D13436" t="s">
        <v>47942</v>
      </c>
      <c r="E13436" t="s">
        <v>14</v>
      </c>
      <c r="F13436" t="s">
        <v>1133</v>
      </c>
      <c r="G13436">
        <v>21</v>
      </c>
      <c r="H13436" t="s">
        <v>4016</v>
      </c>
      <c r="I13436" t="s">
        <v>4017</v>
      </c>
    </row>
    <row r="13437" spans="1:10" x14ac:dyDescent="0.25">
      <c r="A13437" t="s">
        <v>47943</v>
      </c>
      <c r="B13437" t="s">
        <v>47944</v>
      </c>
      <c r="C13437" t="s">
        <v>47945</v>
      </c>
      <c r="D13437" t="s">
        <v>51</v>
      </c>
      <c r="E13437" t="s">
        <v>14</v>
      </c>
      <c r="F13437" t="s">
        <v>21</v>
      </c>
      <c r="G13437" t="s">
        <v>59</v>
      </c>
      <c r="H13437" t="s">
        <v>961</v>
      </c>
      <c r="I13437" t="s">
        <v>962</v>
      </c>
      <c r="J13437" s="1">
        <v>32143</v>
      </c>
    </row>
    <row r="13438" spans="1:10" x14ac:dyDescent="0.25">
      <c r="A13438" t="s">
        <v>47946</v>
      </c>
      <c r="B13438" t="s">
        <v>47947</v>
      </c>
      <c r="C13438" t="s">
        <v>47948</v>
      </c>
      <c r="D13438" t="s">
        <v>5184</v>
      </c>
      <c r="E13438" t="s">
        <v>14</v>
      </c>
      <c r="F13438" t="s">
        <v>21</v>
      </c>
      <c r="G13438" t="s">
        <v>101</v>
      </c>
      <c r="H13438" t="s">
        <v>102</v>
      </c>
      <c r="I13438" t="s">
        <v>103</v>
      </c>
      <c r="J13438" s="1">
        <v>40179</v>
      </c>
    </row>
    <row r="13439" spans="1:10" x14ac:dyDescent="0.25">
      <c r="A13439" t="s">
        <v>47949</v>
      </c>
      <c r="B13439" t="s">
        <v>47950</v>
      </c>
      <c r="C13439" t="s">
        <v>47951</v>
      </c>
      <c r="D13439" t="s">
        <v>47952</v>
      </c>
      <c r="E13439" t="s">
        <v>14</v>
      </c>
      <c r="F13439" t="s">
        <v>123</v>
      </c>
      <c r="G13439" t="s">
        <v>124</v>
      </c>
      <c r="H13439" t="s">
        <v>125</v>
      </c>
      <c r="I13439" t="s">
        <v>125</v>
      </c>
      <c r="J13439" s="1">
        <v>39661</v>
      </c>
    </row>
    <row r="13440" spans="1:10" x14ac:dyDescent="0.25">
      <c r="A13440" t="s">
        <v>47953</v>
      </c>
      <c r="B13440" t="s">
        <v>47954</v>
      </c>
      <c r="C13440" t="s">
        <v>47955</v>
      </c>
      <c r="D13440" t="s">
        <v>1379</v>
      </c>
      <c r="E13440" t="s">
        <v>14</v>
      </c>
      <c r="F13440" t="s">
        <v>21</v>
      </c>
      <c r="G13440" t="s">
        <v>59</v>
      </c>
      <c r="H13440" t="s">
        <v>60</v>
      </c>
      <c r="I13440" t="s">
        <v>66</v>
      </c>
    </row>
    <row r="13441" spans="1:10" x14ac:dyDescent="0.25">
      <c r="A13441" t="s">
        <v>47956</v>
      </c>
      <c r="B13441" t="s">
        <v>47957</v>
      </c>
      <c r="C13441" t="s">
        <v>47958</v>
      </c>
      <c r="D13441" t="s">
        <v>51</v>
      </c>
      <c r="E13441" t="s">
        <v>108</v>
      </c>
      <c r="F13441" t="s">
        <v>21</v>
      </c>
      <c r="G13441" t="s">
        <v>59</v>
      </c>
      <c r="H13441" t="s">
        <v>60</v>
      </c>
      <c r="I13441" t="s">
        <v>3997</v>
      </c>
    </row>
    <row r="13442" spans="1:10" x14ac:dyDescent="0.25">
      <c r="A13442" t="s">
        <v>47959</v>
      </c>
      <c r="B13442" t="s">
        <v>47960</v>
      </c>
      <c r="C13442" t="s">
        <v>47961</v>
      </c>
      <c r="D13442" t="s">
        <v>47962</v>
      </c>
      <c r="E13442" t="s">
        <v>14</v>
      </c>
      <c r="F13442" t="s">
        <v>21</v>
      </c>
      <c r="G13442" t="s">
        <v>101</v>
      </c>
      <c r="H13442" t="s">
        <v>102</v>
      </c>
      <c r="I13442" t="s">
        <v>103</v>
      </c>
      <c r="J13442" s="1">
        <v>39083</v>
      </c>
    </row>
    <row r="13443" spans="1:10" x14ac:dyDescent="0.25">
      <c r="A13443" t="s">
        <v>47963</v>
      </c>
      <c r="B13443" t="s">
        <v>47964</v>
      </c>
      <c r="C13443" t="s">
        <v>47965</v>
      </c>
      <c r="D13443" t="s">
        <v>47966</v>
      </c>
      <c r="E13443" t="s">
        <v>14</v>
      </c>
      <c r="F13443" t="s">
        <v>645</v>
      </c>
      <c r="G13443">
        <v>9</v>
      </c>
      <c r="H13443" t="s">
        <v>2067</v>
      </c>
      <c r="I13443" t="s">
        <v>2067</v>
      </c>
      <c r="J13443" s="1">
        <v>40544</v>
      </c>
    </row>
    <row r="13444" spans="1:10" x14ac:dyDescent="0.25">
      <c r="A13444" t="s">
        <v>47967</v>
      </c>
      <c r="B13444" t="s">
        <v>47968</v>
      </c>
      <c r="D13444" t="s">
        <v>47969</v>
      </c>
      <c r="E13444" t="s">
        <v>14</v>
      </c>
      <c r="F13444" t="s">
        <v>21</v>
      </c>
      <c r="G13444" t="s">
        <v>101</v>
      </c>
      <c r="H13444" t="s">
        <v>688</v>
      </c>
      <c r="I13444" t="s">
        <v>47970</v>
      </c>
      <c r="J13444" s="1">
        <v>42005</v>
      </c>
    </row>
    <row r="13445" spans="1:10" x14ac:dyDescent="0.25">
      <c r="A13445" t="s">
        <v>47971</v>
      </c>
      <c r="B13445" t="s">
        <v>47972</v>
      </c>
      <c r="C13445" t="s">
        <v>47973</v>
      </c>
      <c r="D13445" t="s">
        <v>47974</v>
      </c>
      <c r="E13445" t="s">
        <v>108</v>
      </c>
      <c r="F13445" t="s">
        <v>21</v>
      </c>
      <c r="G13445" t="s">
        <v>59</v>
      </c>
      <c r="H13445" t="s">
        <v>60</v>
      </c>
      <c r="I13445" t="s">
        <v>1098</v>
      </c>
      <c r="J13445" s="1">
        <v>36892</v>
      </c>
    </row>
    <row r="13446" spans="1:10" x14ac:dyDescent="0.25">
      <c r="A13446" t="s">
        <v>47975</v>
      </c>
      <c r="B13446" t="s">
        <v>47976</v>
      </c>
      <c r="C13446" t="s">
        <v>47977</v>
      </c>
      <c r="D13446" t="s">
        <v>38</v>
      </c>
      <c r="E13446" t="s">
        <v>14</v>
      </c>
      <c r="F13446" t="s">
        <v>633</v>
      </c>
      <c r="G13446">
        <v>7</v>
      </c>
      <c r="H13446" t="s">
        <v>924</v>
      </c>
      <c r="I13446" t="s">
        <v>924</v>
      </c>
      <c r="J13446" s="1">
        <v>32509</v>
      </c>
    </row>
    <row r="13447" spans="1:10" x14ac:dyDescent="0.25">
      <c r="A13447" t="s">
        <v>47978</v>
      </c>
      <c r="B13447" t="s">
        <v>47979</v>
      </c>
      <c r="D13447" t="s">
        <v>51</v>
      </c>
      <c r="E13447" t="s">
        <v>14</v>
      </c>
      <c r="F13447" t="s">
        <v>21</v>
      </c>
      <c r="G13447" t="s">
        <v>153</v>
      </c>
      <c r="H13447" t="s">
        <v>239</v>
      </c>
      <c r="I13447" t="s">
        <v>239</v>
      </c>
      <c r="J13447" s="1">
        <v>38353</v>
      </c>
    </row>
    <row r="13448" spans="1:10" x14ac:dyDescent="0.25">
      <c r="A13448" t="s">
        <v>47980</v>
      </c>
      <c r="B13448" t="s">
        <v>47981</v>
      </c>
      <c r="C13448" t="s">
        <v>47982</v>
      </c>
      <c r="D13448" t="s">
        <v>47983</v>
      </c>
      <c r="E13448" t="s">
        <v>14</v>
      </c>
      <c r="F13448" t="s">
        <v>271</v>
      </c>
      <c r="G13448">
        <v>17</v>
      </c>
      <c r="H13448" t="s">
        <v>459</v>
      </c>
      <c r="I13448" t="s">
        <v>459</v>
      </c>
      <c r="J13448" s="1">
        <v>41640</v>
      </c>
    </row>
    <row r="13449" spans="1:10" x14ac:dyDescent="0.25">
      <c r="A13449" t="s">
        <v>47984</v>
      </c>
      <c r="B13449" t="s">
        <v>47985</v>
      </c>
      <c r="C13449" t="s">
        <v>47986</v>
      </c>
      <c r="D13449" t="s">
        <v>1379</v>
      </c>
      <c r="E13449" t="s">
        <v>14</v>
      </c>
      <c r="F13449" t="s">
        <v>160</v>
      </c>
      <c r="G13449" t="s">
        <v>167</v>
      </c>
      <c r="H13449" t="s">
        <v>168</v>
      </c>
      <c r="I13449" t="s">
        <v>168</v>
      </c>
    </row>
    <row r="13450" spans="1:10" x14ac:dyDescent="0.25">
      <c r="A13450" t="s">
        <v>47987</v>
      </c>
      <c r="B13450" t="s">
        <v>47988</v>
      </c>
      <c r="C13450" t="s">
        <v>47989</v>
      </c>
      <c r="D13450" t="s">
        <v>3480</v>
      </c>
      <c r="E13450" t="s">
        <v>14</v>
      </c>
      <c r="F13450" t="s">
        <v>21</v>
      </c>
      <c r="G13450" t="s">
        <v>153</v>
      </c>
      <c r="H13450" t="s">
        <v>239</v>
      </c>
      <c r="I13450" t="s">
        <v>322</v>
      </c>
      <c r="J13450" s="1">
        <v>39814</v>
      </c>
    </row>
    <row r="13451" spans="1:10" x14ac:dyDescent="0.25">
      <c r="A13451" t="s">
        <v>47990</v>
      </c>
      <c r="B13451" t="s">
        <v>47991</v>
      </c>
      <c r="C13451" t="s">
        <v>47992</v>
      </c>
      <c r="D13451" t="s">
        <v>3480</v>
      </c>
      <c r="E13451" t="s">
        <v>202</v>
      </c>
      <c r="F13451" t="s">
        <v>21</v>
      </c>
      <c r="G13451" t="s">
        <v>137</v>
      </c>
      <c r="H13451" t="s">
        <v>138</v>
      </c>
      <c r="I13451" t="s">
        <v>138</v>
      </c>
    </row>
    <row r="13452" spans="1:10" x14ac:dyDescent="0.25">
      <c r="A13452" t="s">
        <v>47993</v>
      </c>
      <c r="B13452" t="s">
        <v>47994</v>
      </c>
      <c r="C13452" t="s">
        <v>47995</v>
      </c>
      <c r="D13452" t="s">
        <v>47996</v>
      </c>
      <c r="E13452" t="s">
        <v>14</v>
      </c>
      <c r="F13452" t="s">
        <v>3398</v>
      </c>
      <c r="G13452">
        <v>7</v>
      </c>
      <c r="H13452" t="s">
        <v>3399</v>
      </c>
      <c r="I13452" t="s">
        <v>3399</v>
      </c>
      <c r="J13452" s="1">
        <v>39965</v>
      </c>
    </row>
    <row r="13453" spans="1:10" x14ac:dyDescent="0.25">
      <c r="A13453" t="s">
        <v>47997</v>
      </c>
      <c r="B13453" t="s">
        <v>47998</v>
      </c>
      <c r="C13453" t="s">
        <v>47999</v>
      </c>
      <c r="D13453" t="s">
        <v>48000</v>
      </c>
      <c r="E13453" t="s">
        <v>108</v>
      </c>
      <c r="F13453" t="s">
        <v>21</v>
      </c>
      <c r="G13453" t="s">
        <v>59</v>
      </c>
      <c r="H13453" t="s">
        <v>60</v>
      </c>
      <c r="I13453" t="s">
        <v>601</v>
      </c>
    </row>
    <row r="13454" spans="1:10" x14ac:dyDescent="0.25">
      <c r="A13454" t="s">
        <v>48001</v>
      </c>
      <c r="B13454" t="s">
        <v>48002</v>
      </c>
      <c r="D13454" t="s">
        <v>18861</v>
      </c>
      <c r="E13454" t="s">
        <v>108</v>
      </c>
      <c r="F13454" t="s">
        <v>21</v>
      </c>
      <c r="G13454" t="s">
        <v>59</v>
      </c>
      <c r="H13454" t="s">
        <v>60</v>
      </c>
      <c r="I13454" t="s">
        <v>1246</v>
      </c>
      <c r="J13454" s="1">
        <v>37257</v>
      </c>
    </row>
    <row r="13455" spans="1:10" x14ac:dyDescent="0.25">
      <c r="A13455" t="s">
        <v>48003</v>
      </c>
      <c r="B13455" t="s">
        <v>48004</v>
      </c>
      <c r="C13455" t="s">
        <v>48005</v>
      </c>
      <c r="D13455" t="s">
        <v>259</v>
      </c>
      <c r="E13455" t="s">
        <v>14</v>
      </c>
      <c r="F13455" t="s">
        <v>21</v>
      </c>
      <c r="G13455" t="s">
        <v>101</v>
      </c>
      <c r="H13455" t="s">
        <v>102</v>
      </c>
      <c r="I13455" t="s">
        <v>103</v>
      </c>
      <c r="J13455" s="1">
        <v>36526</v>
      </c>
    </row>
    <row r="13456" spans="1:10" x14ac:dyDescent="0.25">
      <c r="A13456" t="s">
        <v>48006</v>
      </c>
      <c r="B13456" t="s">
        <v>48007</v>
      </c>
      <c r="C13456" t="s">
        <v>48008</v>
      </c>
      <c r="D13456" t="s">
        <v>48009</v>
      </c>
      <c r="E13456" t="s">
        <v>14</v>
      </c>
      <c r="F13456" t="s">
        <v>21</v>
      </c>
      <c r="G13456" t="s">
        <v>185</v>
      </c>
      <c r="H13456" t="s">
        <v>2183</v>
      </c>
      <c r="I13456" t="s">
        <v>2183</v>
      </c>
      <c r="J13456" s="1">
        <v>41214</v>
      </c>
    </row>
    <row r="13457" spans="1:10" x14ac:dyDescent="0.25">
      <c r="A13457" t="s">
        <v>48010</v>
      </c>
      <c r="B13457" t="s">
        <v>48011</v>
      </c>
      <c r="C13457" t="s">
        <v>48012</v>
      </c>
      <c r="D13457" t="s">
        <v>12713</v>
      </c>
      <c r="E13457" t="s">
        <v>14</v>
      </c>
      <c r="F13457" t="s">
        <v>21</v>
      </c>
      <c r="G13457" t="s">
        <v>59</v>
      </c>
      <c r="H13457" t="s">
        <v>60</v>
      </c>
      <c r="I13457" t="s">
        <v>13279</v>
      </c>
    </row>
    <row r="13458" spans="1:10" x14ac:dyDescent="0.25">
      <c r="A13458" t="s">
        <v>48013</v>
      </c>
      <c r="B13458" t="s">
        <v>48014</v>
      </c>
      <c r="C13458" t="s">
        <v>48015</v>
      </c>
      <c r="D13458" t="s">
        <v>988</v>
      </c>
      <c r="E13458" t="s">
        <v>14</v>
      </c>
      <c r="F13458" t="s">
        <v>21</v>
      </c>
      <c r="G13458" t="s">
        <v>1347</v>
      </c>
      <c r="H13458" t="s">
        <v>1348</v>
      </c>
      <c r="I13458" t="s">
        <v>47110</v>
      </c>
      <c r="J13458" s="1">
        <v>41395</v>
      </c>
    </row>
    <row r="13459" spans="1:10" x14ac:dyDescent="0.25">
      <c r="A13459" t="s">
        <v>48016</v>
      </c>
      <c r="B13459" t="s">
        <v>48017</v>
      </c>
      <c r="C13459" t="s">
        <v>48018</v>
      </c>
      <c r="D13459" t="s">
        <v>1379</v>
      </c>
      <c r="E13459" t="s">
        <v>14</v>
      </c>
      <c r="F13459" t="s">
        <v>21</v>
      </c>
      <c r="G13459" t="s">
        <v>59</v>
      </c>
      <c r="H13459" t="s">
        <v>60</v>
      </c>
      <c r="I13459" t="s">
        <v>2701</v>
      </c>
      <c r="J13459" s="1">
        <v>32874</v>
      </c>
    </row>
    <row r="13460" spans="1:10" x14ac:dyDescent="0.25">
      <c r="A13460" t="s">
        <v>48019</v>
      </c>
      <c r="B13460" t="s">
        <v>48020</v>
      </c>
      <c r="C13460" t="s">
        <v>48021</v>
      </c>
      <c r="E13460" t="s">
        <v>14</v>
      </c>
      <c r="F13460" t="s">
        <v>123</v>
      </c>
      <c r="G13460" t="s">
        <v>48022</v>
      </c>
      <c r="H13460" t="s">
        <v>125</v>
      </c>
      <c r="I13460" t="s">
        <v>48023</v>
      </c>
    </row>
    <row r="13461" spans="1:10" x14ac:dyDescent="0.25">
      <c r="A13461" t="s">
        <v>48024</v>
      </c>
      <c r="B13461" t="s">
        <v>48025</v>
      </c>
      <c r="C13461" t="s">
        <v>48026</v>
      </c>
      <c r="D13461" t="s">
        <v>48027</v>
      </c>
      <c r="E13461" t="s">
        <v>14</v>
      </c>
      <c r="F13461" t="s">
        <v>21</v>
      </c>
      <c r="G13461" t="s">
        <v>14400</v>
      </c>
      <c r="H13461" t="s">
        <v>48028</v>
      </c>
      <c r="I13461" t="s">
        <v>48028</v>
      </c>
      <c r="J13461" s="1">
        <v>41275</v>
      </c>
    </row>
    <row r="13462" spans="1:10" x14ac:dyDescent="0.25">
      <c r="A13462" t="s">
        <v>48029</v>
      </c>
      <c r="B13462" t="s">
        <v>48030</v>
      </c>
      <c r="C13462" t="s">
        <v>48031</v>
      </c>
      <c r="D13462" t="s">
        <v>48032</v>
      </c>
      <c r="E13462" t="s">
        <v>14</v>
      </c>
      <c r="F13462" t="s">
        <v>21</v>
      </c>
      <c r="G13462" t="s">
        <v>281</v>
      </c>
      <c r="H13462" t="s">
        <v>1025</v>
      </c>
      <c r="I13462" t="s">
        <v>1025</v>
      </c>
      <c r="J13462" s="1">
        <v>35431</v>
      </c>
    </row>
    <row r="13463" spans="1:10" x14ac:dyDescent="0.25">
      <c r="A13463" t="s">
        <v>48033</v>
      </c>
      <c r="B13463" t="s">
        <v>48034</v>
      </c>
      <c r="C13463" t="s">
        <v>48035</v>
      </c>
      <c r="D13463" t="s">
        <v>48036</v>
      </c>
      <c r="E13463" t="s">
        <v>14</v>
      </c>
      <c r="J13463" s="1">
        <v>41421</v>
      </c>
    </row>
    <row r="13464" spans="1:10" x14ac:dyDescent="0.25">
      <c r="A13464" t="s">
        <v>48037</v>
      </c>
      <c r="B13464" t="s">
        <v>48038</v>
      </c>
      <c r="C13464" t="s">
        <v>48039</v>
      </c>
      <c r="D13464" t="s">
        <v>352</v>
      </c>
      <c r="E13464" t="s">
        <v>14</v>
      </c>
      <c r="F13464" t="s">
        <v>33</v>
      </c>
      <c r="G13464">
        <v>30</v>
      </c>
      <c r="H13464" t="s">
        <v>2709</v>
      </c>
      <c r="I13464" t="s">
        <v>2709</v>
      </c>
      <c r="J13464" s="1">
        <v>34335</v>
      </c>
    </row>
    <row r="13465" spans="1:10" x14ac:dyDescent="0.25">
      <c r="A13465" t="s">
        <v>48040</v>
      </c>
      <c r="B13465" t="s">
        <v>48041</v>
      </c>
      <c r="C13465" t="s">
        <v>48042</v>
      </c>
      <c r="D13465" t="s">
        <v>761</v>
      </c>
      <c r="E13465" t="s">
        <v>14</v>
      </c>
      <c r="F13465" t="s">
        <v>21</v>
      </c>
      <c r="G13465" t="s">
        <v>39</v>
      </c>
      <c r="H13465" t="s">
        <v>277</v>
      </c>
      <c r="I13465" t="s">
        <v>48043</v>
      </c>
      <c r="J13465" s="1">
        <v>38899</v>
      </c>
    </row>
    <row r="13466" spans="1:10" x14ac:dyDescent="0.25">
      <c r="A13466" t="s">
        <v>48044</v>
      </c>
      <c r="B13466" t="s">
        <v>48045</v>
      </c>
      <c r="C13466" t="s">
        <v>48046</v>
      </c>
      <c r="D13466" t="s">
        <v>48047</v>
      </c>
      <c r="E13466" t="s">
        <v>14</v>
      </c>
      <c r="F13466" t="s">
        <v>21</v>
      </c>
      <c r="G13466" t="s">
        <v>59</v>
      </c>
      <c r="H13466" t="s">
        <v>1216</v>
      </c>
      <c r="I13466" t="s">
        <v>1216</v>
      </c>
    </row>
    <row r="13467" spans="1:10" x14ac:dyDescent="0.25">
      <c r="A13467" t="s">
        <v>48048</v>
      </c>
      <c r="B13467" t="s">
        <v>48049</v>
      </c>
      <c r="C13467" t="s">
        <v>48050</v>
      </c>
      <c r="D13467" t="s">
        <v>2194</v>
      </c>
      <c r="E13467" t="s">
        <v>14</v>
      </c>
      <c r="F13467" t="s">
        <v>2120</v>
      </c>
      <c r="G13467">
        <v>13</v>
      </c>
      <c r="H13467" t="s">
        <v>2121</v>
      </c>
      <c r="I13467" t="s">
        <v>2121</v>
      </c>
      <c r="J13467" s="1">
        <v>41548</v>
      </c>
    </row>
    <row r="13468" spans="1:10" x14ac:dyDescent="0.25">
      <c r="A13468" t="s">
        <v>48051</v>
      </c>
      <c r="B13468" t="s">
        <v>48052</v>
      </c>
      <c r="C13468" t="s">
        <v>48053</v>
      </c>
      <c r="E13468" t="s">
        <v>14</v>
      </c>
      <c r="F13468" t="s">
        <v>21</v>
      </c>
      <c r="G13468" t="s">
        <v>59</v>
      </c>
      <c r="H13468" t="s">
        <v>90</v>
      </c>
      <c r="I13468" t="s">
        <v>8355</v>
      </c>
    </row>
    <row r="13469" spans="1:10" x14ac:dyDescent="0.25">
      <c r="A13469" t="s">
        <v>48054</v>
      </c>
      <c r="B13469" t="s">
        <v>48055</v>
      </c>
      <c r="C13469" t="s">
        <v>48056</v>
      </c>
      <c r="D13469" t="s">
        <v>48057</v>
      </c>
      <c r="E13469" t="s">
        <v>14</v>
      </c>
      <c r="F13469" t="s">
        <v>21</v>
      </c>
      <c r="G13469" t="s">
        <v>101</v>
      </c>
      <c r="H13469" t="s">
        <v>102</v>
      </c>
      <c r="I13469" t="s">
        <v>103</v>
      </c>
      <c r="J13469" s="1">
        <v>40909</v>
      </c>
    </row>
    <row r="13470" spans="1:10" x14ac:dyDescent="0.25">
      <c r="A13470" t="s">
        <v>48058</v>
      </c>
      <c r="B13470" t="s">
        <v>48059</v>
      </c>
      <c r="C13470" t="s">
        <v>48060</v>
      </c>
      <c r="D13470" t="s">
        <v>70</v>
      </c>
      <c r="E13470" t="s">
        <v>14</v>
      </c>
      <c r="F13470" t="s">
        <v>336</v>
      </c>
      <c r="G13470">
        <v>11</v>
      </c>
      <c r="H13470" t="s">
        <v>492</v>
      </c>
      <c r="I13470" t="s">
        <v>492</v>
      </c>
      <c r="J13470" s="1">
        <v>40841</v>
      </c>
    </row>
    <row r="13471" spans="1:10" x14ac:dyDescent="0.25">
      <c r="A13471" t="s">
        <v>48061</v>
      </c>
      <c r="B13471" t="s">
        <v>48062</v>
      </c>
      <c r="C13471" t="s">
        <v>48063</v>
      </c>
      <c r="D13471" t="s">
        <v>39330</v>
      </c>
      <c r="E13471" t="s">
        <v>14</v>
      </c>
      <c r="F13471" t="s">
        <v>21</v>
      </c>
      <c r="G13471" t="s">
        <v>59</v>
      </c>
      <c r="H13471" t="s">
        <v>90</v>
      </c>
      <c r="I13471" t="s">
        <v>30664</v>
      </c>
      <c r="J13471" s="1">
        <v>41045</v>
      </c>
    </row>
    <row r="13472" spans="1:10" x14ac:dyDescent="0.25">
      <c r="A13472" t="s">
        <v>48064</v>
      </c>
      <c r="B13472" t="s">
        <v>48065</v>
      </c>
      <c r="C13472" t="s">
        <v>48066</v>
      </c>
      <c r="D13472" t="s">
        <v>48067</v>
      </c>
      <c r="E13472" t="s">
        <v>14</v>
      </c>
      <c r="F13472" t="s">
        <v>160</v>
      </c>
      <c r="G13472" t="s">
        <v>5596</v>
      </c>
      <c r="H13472" t="s">
        <v>5800</v>
      </c>
      <c r="I13472" t="s">
        <v>5800</v>
      </c>
      <c r="J13472" s="1">
        <v>39814</v>
      </c>
    </row>
    <row r="13473" spans="1:10" x14ac:dyDescent="0.25">
      <c r="A13473" t="s">
        <v>48068</v>
      </c>
      <c r="B13473" t="s">
        <v>48069</v>
      </c>
      <c r="C13473" t="s">
        <v>48070</v>
      </c>
      <c r="D13473" t="s">
        <v>48071</v>
      </c>
      <c r="E13473" t="s">
        <v>14</v>
      </c>
      <c r="F13473" t="s">
        <v>21</v>
      </c>
      <c r="G13473" t="s">
        <v>101</v>
      </c>
      <c r="H13473" t="s">
        <v>1616</v>
      </c>
      <c r="I13473" t="s">
        <v>47446</v>
      </c>
      <c r="J13473" s="1">
        <v>35125</v>
      </c>
    </row>
    <row r="13474" spans="1:10" x14ac:dyDescent="0.25">
      <c r="A13474" t="s">
        <v>48072</v>
      </c>
      <c r="B13474" t="s">
        <v>48073</v>
      </c>
      <c r="C13474" t="s">
        <v>48074</v>
      </c>
      <c r="D13474" t="s">
        <v>48075</v>
      </c>
      <c r="E13474" t="s">
        <v>202</v>
      </c>
      <c r="F13474" t="s">
        <v>4932</v>
      </c>
      <c r="G13474">
        <v>14</v>
      </c>
      <c r="H13474" t="s">
        <v>7756</v>
      </c>
      <c r="I13474" t="s">
        <v>48076</v>
      </c>
      <c r="J13474" s="1">
        <v>41640</v>
      </c>
    </row>
    <row r="13475" spans="1:10" x14ac:dyDescent="0.25">
      <c r="A13475" t="s">
        <v>48077</v>
      </c>
      <c r="B13475" t="s">
        <v>48078</v>
      </c>
      <c r="C13475" t="s">
        <v>48079</v>
      </c>
      <c r="D13475" t="s">
        <v>48080</v>
      </c>
      <c r="E13475" t="s">
        <v>14</v>
      </c>
      <c r="F13475" t="s">
        <v>21</v>
      </c>
      <c r="G13475" t="s">
        <v>94</v>
      </c>
      <c r="H13475" t="s">
        <v>95</v>
      </c>
      <c r="I13475" t="s">
        <v>4389</v>
      </c>
      <c r="J13475" s="1">
        <v>41275</v>
      </c>
    </row>
    <row r="13476" spans="1:10" x14ac:dyDescent="0.25">
      <c r="A13476" t="s">
        <v>48081</v>
      </c>
      <c r="B13476" t="s">
        <v>48082</v>
      </c>
      <c r="C13476" t="s">
        <v>48083</v>
      </c>
      <c r="D13476" t="s">
        <v>48084</v>
      </c>
      <c r="E13476" t="s">
        <v>14</v>
      </c>
      <c r="F13476" t="s">
        <v>160</v>
      </c>
      <c r="G13476" t="s">
        <v>5596</v>
      </c>
      <c r="H13476" t="s">
        <v>5800</v>
      </c>
      <c r="I13476" t="s">
        <v>5800</v>
      </c>
      <c r="J13476" s="1">
        <v>40909</v>
      </c>
    </row>
    <row r="13477" spans="1:10" x14ac:dyDescent="0.25">
      <c r="A13477" t="s">
        <v>48085</v>
      </c>
      <c r="B13477" t="s">
        <v>48086</v>
      </c>
      <c r="C13477" t="s">
        <v>48087</v>
      </c>
      <c r="D13477" t="s">
        <v>2765</v>
      </c>
      <c r="E13477" t="s">
        <v>14</v>
      </c>
      <c r="J13477" s="1">
        <v>42005</v>
      </c>
    </row>
    <row r="13478" spans="1:10" x14ac:dyDescent="0.25">
      <c r="A13478" t="s">
        <v>48088</v>
      </c>
      <c r="B13478" t="s">
        <v>48089</v>
      </c>
      <c r="C13478" t="s">
        <v>48090</v>
      </c>
      <c r="D13478" t="s">
        <v>48091</v>
      </c>
      <c r="E13478" t="s">
        <v>14</v>
      </c>
      <c r="F13478" t="s">
        <v>21</v>
      </c>
      <c r="G13478" t="s">
        <v>116</v>
      </c>
      <c r="H13478" t="s">
        <v>523</v>
      </c>
      <c r="I13478" t="s">
        <v>629</v>
      </c>
      <c r="J13478" s="1">
        <v>39083</v>
      </c>
    </row>
    <row r="13479" spans="1:10" x14ac:dyDescent="0.25">
      <c r="A13479" t="s">
        <v>48092</v>
      </c>
      <c r="B13479" t="s">
        <v>48093</v>
      </c>
      <c r="C13479" t="s">
        <v>48094</v>
      </c>
      <c r="D13479" t="s">
        <v>7010</v>
      </c>
      <c r="E13479" t="s">
        <v>14</v>
      </c>
      <c r="F13479" t="s">
        <v>1057</v>
      </c>
      <c r="G13479">
        <v>2</v>
      </c>
      <c r="H13479" t="s">
        <v>1731</v>
      </c>
      <c r="I13479" t="s">
        <v>1731</v>
      </c>
      <c r="J13479" s="1">
        <v>38596</v>
      </c>
    </row>
    <row r="13480" spans="1:10" x14ac:dyDescent="0.25">
      <c r="A13480" t="s">
        <v>48095</v>
      </c>
      <c r="B13480" t="s">
        <v>48096</v>
      </c>
      <c r="C13480" t="s">
        <v>48097</v>
      </c>
      <c r="D13480" t="s">
        <v>48098</v>
      </c>
      <c r="E13480" t="s">
        <v>14</v>
      </c>
      <c r="F13480" t="s">
        <v>21</v>
      </c>
      <c r="G13480" t="s">
        <v>59</v>
      </c>
      <c r="H13480" t="s">
        <v>961</v>
      </c>
      <c r="I13480" t="s">
        <v>3234</v>
      </c>
      <c r="J13480" s="1">
        <v>37987</v>
      </c>
    </row>
    <row r="13481" spans="1:10" x14ac:dyDescent="0.25">
      <c r="A13481" t="s">
        <v>48099</v>
      </c>
      <c r="B13481" t="s">
        <v>48100</v>
      </c>
      <c r="C13481" t="s">
        <v>48101</v>
      </c>
      <c r="E13481" t="s">
        <v>14</v>
      </c>
      <c r="F13481" t="s">
        <v>52</v>
      </c>
      <c r="G13481" t="s">
        <v>197</v>
      </c>
      <c r="H13481" t="s">
        <v>198</v>
      </c>
      <c r="I13481" t="s">
        <v>198</v>
      </c>
      <c r="J13481" s="1">
        <v>41487</v>
      </c>
    </row>
    <row r="13482" spans="1:10" x14ac:dyDescent="0.25">
      <c r="A13482" t="s">
        <v>48102</v>
      </c>
      <c r="B13482" t="s">
        <v>48103</v>
      </c>
      <c r="C13482" t="s">
        <v>48104</v>
      </c>
      <c r="D13482" t="s">
        <v>70</v>
      </c>
      <c r="E13482" t="s">
        <v>14</v>
      </c>
      <c r="F13482" t="s">
        <v>15</v>
      </c>
      <c r="G13482">
        <v>19</v>
      </c>
      <c r="H13482" t="s">
        <v>469</v>
      </c>
      <c r="I13482" t="s">
        <v>469</v>
      </c>
      <c r="J13482" s="1">
        <v>40544</v>
      </c>
    </row>
    <row r="13483" spans="1:10" x14ac:dyDescent="0.25">
      <c r="A13483" t="s">
        <v>48105</v>
      </c>
      <c r="B13483" t="s">
        <v>48106</v>
      </c>
      <c r="C13483" t="s">
        <v>48107</v>
      </c>
      <c r="D13483" t="s">
        <v>15779</v>
      </c>
      <c r="E13483" t="s">
        <v>202</v>
      </c>
      <c r="F13483" t="s">
        <v>21</v>
      </c>
      <c r="G13483" t="s">
        <v>185</v>
      </c>
      <c r="H13483" t="s">
        <v>2183</v>
      </c>
      <c r="I13483" t="s">
        <v>41314</v>
      </c>
      <c r="J13483" s="1">
        <v>39753</v>
      </c>
    </row>
    <row r="13484" spans="1:10" x14ac:dyDescent="0.25">
      <c r="A13484" t="s">
        <v>48108</v>
      </c>
      <c r="B13484" t="s">
        <v>48109</v>
      </c>
      <c r="C13484" t="s">
        <v>48110</v>
      </c>
      <c r="E13484" t="s">
        <v>14</v>
      </c>
      <c r="F13484" t="s">
        <v>160</v>
      </c>
      <c r="G13484" t="s">
        <v>161</v>
      </c>
      <c r="H13484" t="s">
        <v>162</v>
      </c>
      <c r="I13484" t="s">
        <v>162</v>
      </c>
      <c r="J13484" s="1">
        <v>40544</v>
      </c>
    </row>
    <row r="13485" spans="1:10" x14ac:dyDescent="0.25">
      <c r="A13485" t="s">
        <v>48111</v>
      </c>
      <c r="B13485" t="s">
        <v>48112</v>
      </c>
      <c r="C13485" t="s">
        <v>48113</v>
      </c>
      <c r="D13485" t="s">
        <v>48114</v>
      </c>
      <c r="E13485" t="s">
        <v>14</v>
      </c>
      <c r="F13485" t="s">
        <v>547</v>
      </c>
      <c r="G13485">
        <v>31</v>
      </c>
      <c r="H13485" t="s">
        <v>48115</v>
      </c>
      <c r="I13485" t="s">
        <v>48115</v>
      </c>
    </row>
    <row r="13486" spans="1:10" x14ac:dyDescent="0.25">
      <c r="A13486" t="s">
        <v>48116</v>
      </c>
      <c r="B13486" t="s">
        <v>48117</v>
      </c>
      <c r="C13486" t="s">
        <v>48118</v>
      </c>
      <c r="D13486" t="s">
        <v>1242</v>
      </c>
      <c r="E13486" t="s">
        <v>14</v>
      </c>
      <c r="J13486" s="1">
        <v>41913</v>
      </c>
    </row>
    <row r="13487" spans="1:10" x14ac:dyDescent="0.25">
      <c r="A13487" t="s">
        <v>48119</v>
      </c>
      <c r="B13487" t="s">
        <v>48120</v>
      </c>
      <c r="C13487" t="s">
        <v>48121</v>
      </c>
      <c r="D13487" t="s">
        <v>48122</v>
      </c>
      <c r="E13487" t="s">
        <v>14</v>
      </c>
      <c r="F13487" t="s">
        <v>21</v>
      </c>
      <c r="G13487" t="s">
        <v>59</v>
      </c>
      <c r="H13487" t="s">
        <v>60</v>
      </c>
      <c r="I13487" t="s">
        <v>66</v>
      </c>
      <c r="J13487" s="1">
        <v>41395</v>
      </c>
    </row>
    <row r="13488" spans="1:10" x14ac:dyDescent="0.25">
      <c r="A13488" t="s">
        <v>48123</v>
      </c>
      <c r="B13488" t="s">
        <v>48124</v>
      </c>
      <c r="C13488" t="s">
        <v>48125</v>
      </c>
      <c r="D13488" t="s">
        <v>48126</v>
      </c>
      <c r="E13488" t="s">
        <v>108</v>
      </c>
      <c r="F13488" t="s">
        <v>21</v>
      </c>
      <c r="G13488" t="s">
        <v>59</v>
      </c>
      <c r="H13488" t="s">
        <v>60</v>
      </c>
      <c r="I13488" t="s">
        <v>1098</v>
      </c>
      <c r="J13488" s="1">
        <v>39448</v>
      </c>
    </row>
    <row r="13489" spans="1:10" x14ac:dyDescent="0.25">
      <c r="A13489" t="s">
        <v>48127</v>
      </c>
      <c r="B13489" t="s">
        <v>48128</v>
      </c>
      <c r="D13489" t="s">
        <v>17714</v>
      </c>
      <c r="E13489" t="s">
        <v>14</v>
      </c>
      <c r="F13489" t="s">
        <v>21</v>
      </c>
      <c r="G13489" t="s">
        <v>59</v>
      </c>
      <c r="H13489" t="s">
        <v>60</v>
      </c>
      <c r="I13489" t="s">
        <v>979</v>
      </c>
      <c r="J13489" s="1">
        <v>40544</v>
      </c>
    </row>
    <row r="13490" spans="1:10" x14ac:dyDescent="0.25">
      <c r="A13490" t="s">
        <v>48129</v>
      </c>
      <c r="B13490" t="s">
        <v>48130</v>
      </c>
      <c r="C13490" t="s">
        <v>48131</v>
      </c>
      <c r="D13490" t="s">
        <v>539</v>
      </c>
      <c r="E13490" t="s">
        <v>202</v>
      </c>
      <c r="F13490" t="s">
        <v>21</v>
      </c>
      <c r="G13490" t="s">
        <v>59</v>
      </c>
      <c r="H13490" t="s">
        <v>60</v>
      </c>
      <c r="I13490" t="s">
        <v>66</v>
      </c>
      <c r="J13490" s="1">
        <v>41000</v>
      </c>
    </row>
    <row r="13491" spans="1:10" x14ac:dyDescent="0.25">
      <c r="A13491" t="s">
        <v>48132</v>
      </c>
      <c r="B13491" t="s">
        <v>48133</v>
      </c>
      <c r="C13491" t="s">
        <v>48134</v>
      </c>
      <c r="D13491" t="s">
        <v>48135</v>
      </c>
      <c r="E13491" t="s">
        <v>14</v>
      </c>
      <c r="F13491" t="s">
        <v>1121</v>
      </c>
      <c r="G13491">
        <v>5</v>
      </c>
      <c r="H13491" t="s">
        <v>1289</v>
      </c>
      <c r="I13491" t="s">
        <v>48136</v>
      </c>
      <c r="J13491" s="1">
        <v>41260</v>
      </c>
    </row>
    <row r="13492" spans="1:10" x14ac:dyDescent="0.25">
      <c r="A13492" t="s">
        <v>48137</v>
      </c>
      <c r="B13492" t="s">
        <v>48138</v>
      </c>
      <c r="C13492" t="s">
        <v>48139</v>
      </c>
      <c r="D13492" t="s">
        <v>48140</v>
      </c>
      <c r="E13492" t="s">
        <v>14</v>
      </c>
      <c r="F13492" t="s">
        <v>1057</v>
      </c>
      <c r="G13492">
        <v>13</v>
      </c>
      <c r="H13492" t="s">
        <v>1693</v>
      </c>
      <c r="I13492" t="s">
        <v>48141</v>
      </c>
      <c r="J13492" s="1">
        <v>40909</v>
      </c>
    </row>
    <row r="13493" spans="1:10" x14ac:dyDescent="0.25">
      <c r="A13493" t="s">
        <v>48142</v>
      </c>
      <c r="B13493" t="s">
        <v>48143</v>
      </c>
      <c r="C13493" t="s">
        <v>48144</v>
      </c>
      <c r="D13493" t="s">
        <v>70</v>
      </c>
      <c r="E13493" t="s">
        <v>14</v>
      </c>
      <c r="F13493" t="s">
        <v>21</v>
      </c>
      <c r="G13493" t="s">
        <v>1325</v>
      </c>
      <c r="H13493" t="s">
        <v>1326</v>
      </c>
      <c r="I13493" t="s">
        <v>1326</v>
      </c>
      <c r="J13493" s="1">
        <v>41640</v>
      </c>
    </row>
    <row r="13494" spans="1:10" x14ac:dyDescent="0.25">
      <c r="A13494" t="s">
        <v>48145</v>
      </c>
      <c r="B13494" t="s">
        <v>48146</v>
      </c>
      <c r="D13494" t="s">
        <v>280</v>
      </c>
      <c r="E13494" t="s">
        <v>14</v>
      </c>
      <c r="F13494" t="s">
        <v>21</v>
      </c>
      <c r="G13494" t="s">
        <v>1229</v>
      </c>
      <c r="H13494" t="s">
        <v>1230</v>
      </c>
      <c r="I13494" t="s">
        <v>4527</v>
      </c>
      <c r="J13494" s="1">
        <v>41962</v>
      </c>
    </row>
    <row r="13495" spans="1:10" x14ac:dyDescent="0.25">
      <c r="A13495" t="s">
        <v>48147</v>
      </c>
      <c r="B13495" t="s">
        <v>48148</v>
      </c>
      <c r="D13495" t="s">
        <v>48149</v>
      </c>
      <c r="E13495" t="s">
        <v>14</v>
      </c>
      <c r="F13495" t="s">
        <v>21</v>
      </c>
      <c r="G13495" t="s">
        <v>522</v>
      </c>
      <c r="H13495" t="s">
        <v>523</v>
      </c>
      <c r="I13495" t="s">
        <v>524</v>
      </c>
      <c r="J13495" s="1">
        <v>41334</v>
      </c>
    </row>
    <row r="13496" spans="1:10" x14ac:dyDescent="0.25">
      <c r="A13496" t="s">
        <v>48150</v>
      </c>
      <c r="B13496" t="s">
        <v>48151</v>
      </c>
      <c r="C13496" t="s">
        <v>48152</v>
      </c>
      <c r="D13496" t="s">
        <v>32</v>
      </c>
      <c r="E13496" t="s">
        <v>14</v>
      </c>
      <c r="F13496" t="s">
        <v>71</v>
      </c>
      <c r="G13496">
        <v>12</v>
      </c>
      <c r="J13496" s="1">
        <v>40909</v>
      </c>
    </row>
    <row r="13497" spans="1:10" x14ac:dyDescent="0.25">
      <c r="A13497" t="s">
        <v>48153</v>
      </c>
      <c r="B13497" t="s">
        <v>48154</v>
      </c>
      <c r="C13497" t="s">
        <v>48155</v>
      </c>
      <c r="D13497" t="s">
        <v>48156</v>
      </c>
      <c r="E13497" t="s">
        <v>108</v>
      </c>
      <c r="F13497" t="s">
        <v>21</v>
      </c>
      <c r="G13497" t="s">
        <v>59</v>
      </c>
      <c r="H13497" t="s">
        <v>60</v>
      </c>
      <c r="I13497" t="s">
        <v>66</v>
      </c>
      <c r="J13497" s="1">
        <v>39814</v>
      </c>
    </row>
    <row r="13498" spans="1:10" x14ac:dyDescent="0.25">
      <c r="A13498" t="s">
        <v>48157</v>
      </c>
      <c r="B13498" t="s">
        <v>48158</v>
      </c>
      <c r="C13498" t="s">
        <v>48159</v>
      </c>
      <c r="D13498" t="s">
        <v>89</v>
      </c>
      <c r="E13498" t="s">
        <v>684</v>
      </c>
      <c r="F13498" t="s">
        <v>21</v>
      </c>
      <c r="G13498" t="s">
        <v>101</v>
      </c>
      <c r="H13498" t="s">
        <v>102</v>
      </c>
      <c r="I13498" t="s">
        <v>103</v>
      </c>
    </row>
    <row r="13499" spans="1:10" x14ac:dyDescent="0.25">
      <c r="A13499" t="s">
        <v>48160</v>
      </c>
      <c r="B13499" t="s">
        <v>48161</v>
      </c>
      <c r="C13499" t="s">
        <v>48162</v>
      </c>
      <c r="D13499" t="s">
        <v>48163</v>
      </c>
      <c r="E13499" t="s">
        <v>14</v>
      </c>
      <c r="F13499" t="s">
        <v>453</v>
      </c>
      <c r="G13499">
        <v>48</v>
      </c>
      <c r="H13499" t="s">
        <v>454</v>
      </c>
      <c r="I13499" t="s">
        <v>454</v>
      </c>
      <c r="J13499" s="1">
        <v>40909</v>
      </c>
    </row>
    <row r="13500" spans="1:10" x14ac:dyDescent="0.25">
      <c r="A13500" t="s">
        <v>48164</v>
      </c>
      <c r="B13500" t="s">
        <v>48165</v>
      </c>
      <c r="C13500" t="s">
        <v>48166</v>
      </c>
      <c r="D13500" t="s">
        <v>48167</v>
      </c>
      <c r="E13500" t="s">
        <v>14</v>
      </c>
      <c r="F13500" t="s">
        <v>401</v>
      </c>
      <c r="G13500">
        <v>40</v>
      </c>
      <c r="H13500" t="s">
        <v>975</v>
      </c>
      <c r="I13500" t="s">
        <v>975</v>
      </c>
      <c r="J13500" s="1">
        <v>41548</v>
      </c>
    </row>
    <row r="13501" spans="1:10" x14ac:dyDescent="0.25">
      <c r="A13501" t="s">
        <v>48168</v>
      </c>
      <c r="B13501" t="s">
        <v>48169</v>
      </c>
      <c r="C13501" t="s">
        <v>48170</v>
      </c>
      <c r="D13501" t="s">
        <v>48171</v>
      </c>
      <c r="E13501" t="s">
        <v>14</v>
      </c>
      <c r="F13501" t="s">
        <v>21</v>
      </c>
      <c r="G13501" t="s">
        <v>59</v>
      </c>
      <c r="H13501" t="s">
        <v>60</v>
      </c>
      <c r="I13501" t="s">
        <v>61</v>
      </c>
      <c r="J13501" s="1">
        <v>39815</v>
      </c>
    </row>
    <row r="13502" spans="1:10" x14ac:dyDescent="0.25">
      <c r="A13502" t="s">
        <v>48172</v>
      </c>
      <c r="B13502" t="s">
        <v>48173</v>
      </c>
      <c r="C13502" t="s">
        <v>48174</v>
      </c>
      <c r="D13502" t="s">
        <v>48175</v>
      </c>
      <c r="E13502" t="s">
        <v>14</v>
      </c>
      <c r="F13502" t="s">
        <v>1057</v>
      </c>
      <c r="G13502">
        <v>6</v>
      </c>
      <c r="H13502" t="s">
        <v>11728</v>
      </c>
      <c r="I13502" t="s">
        <v>11728</v>
      </c>
      <c r="J13502" s="1">
        <v>40968</v>
      </c>
    </row>
    <row r="13503" spans="1:10" x14ac:dyDescent="0.25">
      <c r="A13503" t="s">
        <v>48176</v>
      </c>
      <c r="B13503" t="s">
        <v>48177</v>
      </c>
      <c r="C13503" t="s">
        <v>48178</v>
      </c>
      <c r="D13503" t="s">
        <v>48179</v>
      </c>
      <c r="E13503" t="s">
        <v>14</v>
      </c>
      <c r="F13503" t="s">
        <v>1057</v>
      </c>
      <c r="G13503">
        <v>13</v>
      </c>
      <c r="H13503" t="s">
        <v>1693</v>
      </c>
      <c r="I13503" t="s">
        <v>48180</v>
      </c>
      <c r="J13503" s="1">
        <v>40891</v>
      </c>
    </row>
    <row r="13504" spans="1:10" x14ac:dyDescent="0.25">
      <c r="A13504" t="s">
        <v>48181</v>
      </c>
      <c r="B13504" t="s">
        <v>48182</v>
      </c>
      <c r="C13504" t="s">
        <v>48183</v>
      </c>
      <c r="D13504" t="s">
        <v>38</v>
      </c>
      <c r="E13504" t="s">
        <v>202</v>
      </c>
      <c r="F13504" t="s">
        <v>21</v>
      </c>
      <c r="G13504" t="s">
        <v>59</v>
      </c>
      <c r="H13504" t="s">
        <v>60</v>
      </c>
      <c r="I13504" t="s">
        <v>235</v>
      </c>
      <c r="J13504" s="1">
        <v>39814</v>
      </c>
    </row>
    <row r="13505" spans="1:10" x14ac:dyDescent="0.25">
      <c r="A13505" t="s">
        <v>48184</v>
      </c>
      <c r="B13505" t="s">
        <v>48185</v>
      </c>
      <c r="C13505" t="s">
        <v>48186</v>
      </c>
      <c r="D13505" t="s">
        <v>48187</v>
      </c>
      <c r="E13505" t="s">
        <v>14</v>
      </c>
      <c r="F13505" t="s">
        <v>21</v>
      </c>
      <c r="G13505" t="s">
        <v>59</v>
      </c>
      <c r="H13505" t="s">
        <v>60</v>
      </c>
      <c r="I13505" t="s">
        <v>66</v>
      </c>
      <c r="J13505" s="1">
        <v>38151</v>
      </c>
    </row>
    <row r="13506" spans="1:10" x14ac:dyDescent="0.25">
      <c r="A13506" t="s">
        <v>48188</v>
      </c>
      <c r="B13506" t="s">
        <v>48189</v>
      </c>
      <c r="C13506" t="s">
        <v>48190</v>
      </c>
      <c r="D13506" t="s">
        <v>539</v>
      </c>
      <c r="E13506" t="s">
        <v>14</v>
      </c>
      <c r="F13506" t="s">
        <v>39934</v>
      </c>
      <c r="G13506">
        <v>18</v>
      </c>
      <c r="H13506" t="s">
        <v>39935</v>
      </c>
      <c r="I13506" t="s">
        <v>39935</v>
      </c>
      <c r="J13506" s="1">
        <v>40909</v>
      </c>
    </row>
    <row r="13507" spans="1:10" x14ac:dyDescent="0.25">
      <c r="A13507" t="s">
        <v>48191</v>
      </c>
      <c r="B13507" t="s">
        <v>48192</v>
      </c>
      <c r="D13507" t="s">
        <v>41992</v>
      </c>
      <c r="E13507" t="s">
        <v>202</v>
      </c>
      <c r="J13507" s="1">
        <v>37987</v>
      </c>
    </row>
    <row r="13508" spans="1:10" x14ac:dyDescent="0.25">
      <c r="A13508" t="s">
        <v>48193</v>
      </c>
      <c r="B13508" t="s">
        <v>48194</v>
      </c>
      <c r="C13508" t="s">
        <v>48195</v>
      </c>
      <c r="D13508" t="s">
        <v>48196</v>
      </c>
      <c r="E13508" t="s">
        <v>14</v>
      </c>
      <c r="F13508" t="s">
        <v>123</v>
      </c>
      <c r="G13508" t="s">
        <v>2584</v>
      </c>
      <c r="H13508" t="s">
        <v>2585</v>
      </c>
      <c r="I13508" t="s">
        <v>2585</v>
      </c>
      <c r="J13508" s="1">
        <v>39722</v>
      </c>
    </row>
    <row r="13509" spans="1:10" x14ac:dyDescent="0.25">
      <c r="A13509" t="s">
        <v>48197</v>
      </c>
      <c r="B13509" t="s">
        <v>48198</v>
      </c>
      <c r="C13509" t="s">
        <v>48199</v>
      </c>
      <c r="D13509" t="s">
        <v>761</v>
      </c>
      <c r="E13509" t="s">
        <v>14</v>
      </c>
      <c r="F13509" t="s">
        <v>21</v>
      </c>
      <c r="G13509" t="s">
        <v>59</v>
      </c>
      <c r="H13509" t="s">
        <v>60</v>
      </c>
      <c r="I13509" t="s">
        <v>718</v>
      </c>
      <c r="J13509" s="1">
        <v>39083</v>
      </c>
    </row>
    <row r="13510" spans="1:10" x14ac:dyDescent="0.25">
      <c r="A13510" t="s">
        <v>48200</v>
      </c>
      <c r="B13510" t="s">
        <v>48201</v>
      </c>
      <c r="C13510" t="s">
        <v>48202</v>
      </c>
      <c r="D13510" t="s">
        <v>48203</v>
      </c>
      <c r="E13510" t="s">
        <v>14</v>
      </c>
      <c r="F13510" t="s">
        <v>21</v>
      </c>
      <c r="G13510" t="s">
        <v>101</v>
      </c>
      <c r="H13510" t="s">
        <v>102</v>
      </c>
      <c r="I13510" t="s">
        <v>103</v>
      </c>
      <c r="J13510" s="1">
        <v>41470</v>
      </c>
    </row>
    <row r="13511" spans="1:10" x14ac:dyDescent="0.25">
      <c r="A13511" t="s">
        <v>48204</v>
      </c>
      <c r="B13511" t="s">
        <v>48205</v>
      </c>
      <c r="C13511" t="s">
        <v>48206</v>
      </c>
      <c r="D13511" t="s">
        <v>230</v>
      </c>
      <c r="E13511" t="s">
        <v>14</v>
      </c>
      <c r="F13511" t="s">
        <v>21</v>
      </c>
      <c r="G13511" t="s">
        <v>59</v>
      </c>
      <c r="H13511" t="s">
        <v>60</v>
      </c>
      <c r="I13511" t="s">
        <v>4021</v>
      </c>
      <c r="J13511" s="1">
        <v>39448</v>
      </c>
    </row>
    <row r="13512" spans="1:10" x14ac:dyDescent="0.25">
      <c r="A13512" t="s">
        <v>48207</v>
      </c>
      <c r="B13512" t="s">
        <v>48208</v>
      </c>
      <c r="C13512" t="s">
        <v>48209</v>
      </c>
      <c r="D13512" t="s">
        <v>48210</v>
      </c>
      <c r="E13512" t="s">
        <v>14</v>
      </c>
      <c r="F13512" t="s">
        <v>21</v>
      </c>
      <c r="G13512" t="s">
        <v>153</v>
      </c>
      <c r="H13512" t="s">
        <v>239</v>
      </c>
      <c r="I13512" t="s">
        <v>239</v>
      </c>
    </row>
    <row r="13513" spans="1:10" x14ac:dyDescent="0.25">
      <c r="A13513" t="s">
        <v>48211</v>
      </c>
      <c r="B13513" t="s">
        <v>48212</v>
      </c>
      <c r="C13513" t="s">
        <v>48213</v>
      </c>
      <c r="D13513" t="s">
        <v>280</v>
      </c>
      <c r="E13513" t="s">
        <v>14</v>
      </c>
      <c r="F13513" t="s">
        <v>21</v>
      </c>
      <c r="G13513" t="s">
        <v>1267</v>
      </c>
      <c r="H13513" t="s">
        <v>1268</v>
      </c>
      <c r="I13513" t="s">
        <v>48214</v>
      </c>
    </row>
    <row r="13514" spans="1:10" x14ac:dyDescent="0.25">
      <c r="A13514" t="s">
        <v>48215</v>
      </c>
      <c r="B13514" t="s">
        <v>48216</v>
      </c>
      <c r="C13514" t="s">
        <v>48217</v>
      </c>
      <c r="D13514" t="s">
        <v>48218</v>
      </c>
      <c r="E13514" t="s">
        <v>14</v>
      </c>
      <c r="F13514" t="s">
        <v>21</v>
      </c>
      <c r="G13514" t="s">
        <v>281</v>
      </c>
      <c r="H13514" t="s">
        <v>869</v>
      </c>
      <c r="I13514" t="s">
        <v>870</v>
      </c>
      <c r="J13514" s="1">
        <v>41699</v>
      </c>
    </row>
    <row r="13515" spans="1:10" x14ac:dyDescent="0.25">
      <c r="A13515" t="s">
        <v>48219</v>
      </c>
      <c r="B13515" t="s">
        <v>48220</v>
      </c>
      <c r="C13515" t="s">
        <v>48221</v>
      </c>
      <c r="D13515" t="s">
        <v>48222</v>
      </c>
      <c r="E13515" t="s">
        <v>108</v>
      </c>
      <c r="F13515" t="s">
        <v>21</v>
      </c>
      <c r="G13515" t="s">
        <v>59</v>
      </c>
      <c r="H13515" t="s">
        <v>60</v>
      </c>
      <c r="I13515" t="s">
        <v>109</v>
      </c>
      <c r="J13515" t="s">
        <v>39482</v>
      </c>
    </row>
    <row r="13516" spans="1:10" x14ac:dyDescent="0.25">
      <c r="A13516" t="s">
        <v>48223</v>
      </c>
      <c r="B13516" t="s">
        <v>48224</v>
      </c>
      <c r="D13516" t="s">
        <v>51</v>
      </c>
      <c r="E13516" t="s">
        <v>14</v>
      </c>
      <c r="F13516" t="s">
        <v>21</v>
      </c>
      <c r="G13516" t="s">
        <v>153</v>
      </c>
      <c r="H13516" t="s">
        <v>239</v>
      </c>
      <c r="I13516" t="s">
        <v>353</v>
      </c>
      <c r="J13516" s="1">
        <v>40909</v>
      </c>
    </row>
    <row r="13517" spans="1:10" x14ac:dyDescent="0.25">
      <c r="A13517" t="s">
        <v>48225</v>
      </c>
      <c r="B13517" t="s">
        <v>48226</v>
      </c>
      <c r="C13517" t="s">
        <v>48227</v>
      </c>
      <c r="D13517" t="s">
        <v>1498</v>
      </c>
      <c r="E13517" t="s">
        <v>108</v>
      </c>
      <c r="F13517" t="s">
        <v>21</v>
      </c>
      <c r="G13517" t="s">
        <v>101</v>
      </c>
      <c r="H13517" t="s">
        <v>102</v>
      </c>
      <c r="I13517" t="s">
        <v>103</v>
      </c>
      <c r="J13517" s="1">
        <v>36892</v>
      </c>
    </row>
    <row r="13518" spans="1:10" x14ac:dyDescent="0.25">
      <c r="A13518" t="s">
        <v>48228</v>
      </c>
      <c r="B13518" t="s">
        <v>48229</v>
      </c>
      <c r="C13518" t="s">
        <v>48230</v>
      </c>
      <c r="D13518" t="s">
        <v>48231</v>
      </c>
      <c r="E13518" t="s">
        <v>14</v>
      </c>
      <c r="F13518" t="s">
        <v>21</v>
      </c>
      <c r="G13518" t="s">
        <v>153</v>
      </c>
      <c r="H13518" t="s">
        <v>239</v>
      </c>
      <c r="I13518" t="s">
        <v>1709</v>
      </c>
      <c r="J13518" s="1">
        <v>39083</v>
      </c>
    </row>
    <row r="13519" spans="1:10" x14ac:dyDescent="0.25">
      <c r="A13519" t="s">
        <v>48232</v>
      </c>
      <c r="B13519" t="s">
        <v>48233</v>
      </c>
      <c r="C13519" t="s">
        <v>48234</v>
      </c>
      <c r="D13519" t="s">
        <v>65</v>
      </c>
      <c r="E13519" t="s">
        <v>14</v>
      </c>
      <c r="F13519" t="s">
        <v>123</v>
      </c>
      <c r="G13519" t="s">
        <v>124</v>
      </c>
      <c r="H13519" t="s">
        <v>125</v>
      </c>
      <c r="I13519" t="s">
        <v>125</v>
      </c>
      <c r="J13519" s="1">
        <v>41468</v>
      </c>
    </row>
    <row r="13520" spans="1:10" x14ac:dyDescent="0.25">
      <c r="A13520" t="s">
        <v>48235</v>
      </c>
      <c r="B13520" t="s">
        <v>48236</v>
      </c>
      <c r="C13520" t="s">
        <v>48237</v>
      </c>
      <c r="D13520" t="s">
        <v>48238</v>
      </c>
      <c r="E13520" t="s">
        <v>14</v>
      </c>
      <c r="F13520" t="s">
        <v>21</v>
      </c>
      <c r="G13520" t="s">
        <v>101</v>
      </c>
      <c r="H13520" t="s">
        <v>102</v>
      </c>
      <c r="I13520" t="s">
        <v>103</v>
      </c>
      <c r="J13520" s="1">
        <v>41487</v>
      </c>
    </row>
    <row r="13521" spans="1:10" x14ac:dyDescent="0.25">
      <c r="A13521" t="s">
        <v>48239</v>
      </c>
      <c r="B13521" t="s">
        <v>48240</v>
      </c>
      <c r="C13521" t="s">
        <v>48241</v>
      </c>
      <c r="D13521" t="s">
        <v>48242</v>
      </c>
      <c r="E13521" t="s">
        <v>14</v>
      </c>
      <c r="F13521" t="s">
        <v>15</v>
      </c>
      <c r="G13521">
        <v>16</v>
      </c>
      <c r="H13521" t="s">
        <v>7932</v>
      </c>
      <c r="I13521" t="s">
        <v>7932</v>
      </c>
      <c r="J13521" s="1">
        <v>41355</v>
      </c>
    </row>
    <row r="13522" spans="1:10" x14ac:dyDescent="0.25">
      <c r="A13522" t="s">
        <v>48243</v>
      </c>
      <c r="B13522" t="s">
        <v>48244</v>
      </c>
      <c r="C13522" t="s">
        <v>48245</v>
      </c>
      <c r="D13522" t="s">
        <v>48246</v>
      </c>
      <c r="E13522" t="s">
        <v>14</v>
      </c>
      <c r="F13522" t="s">
        <v>123</v>
      </c>
      <c r="J13522" s="1">
        <v>35065</v>
      </c>
    </row>
    <row r="13523" spans="1:10" x14ac:dyDescent="0.25">
      <c r="A13523" t="s">
        <v>48247</v>
      </c>
      <c r="B13523" t="s">
        <v>48248</v>
      </c>
      <c r="C13523" t="s">
        <v>48249</v>
      </c>
      <c r="D13523" t="s">
        <v>32571</v>
      </c>
      <c r="E13523" t="s">
        <v>14</v>
      </c>
      <c r="F13523" t="s">
        <v>21</v>
      </c>
      <c r="G13523" t="s">
        <v>59</v>
      </c>
      <c r="H13523" t="s">
        <v>60</v>
      </c>
      <c r="I13523" t="s">
        <v>1155</v>
      </c>
      <c r="J13523" s="1">
        <v>38718</v>
      </c>
    </row>
    <row r="13524" spans="1:10" x14ac:dyDescent="0.25">
      <c r="A13524" t="s">
        <v>48250</v>
      </c>
      <c r="B13524" t="s">
        <v>48251</v>
      </c>
      <c r="D13524" t="s">
        <v>21724</v>
      </c>
      <c r="E13524" t="s">
        <v>14</v>
      </c>
      <c r="F13524" t="s">
        <v>21</v>
      </c>
    </row>
    <row r="13525" spans="1:10" x14ac:dyDescent="0.25">
      <c r="A13525" t="s">
        <v>48252</v>
      </c>
      <c r="B13525" t="s">
        <v>48253</v>
      </c>
      <c r="C13525" t="s">
        <v>48254</v>
      </c>
      <c r="D13525" t="s">
        <v>70</v>
      </c>
      <c r="E13525" t="s">
        <v>14</v>
      </c>
      <c r="F13525" t="s">
        <v>336</v>
      </c>
      <c r="G13525">
        <v>11</v>
      </c>
      <c r="H13525" t="s">
        <v>492</v>
      </c>
      <c r="I13525" t="s">
        <v>492</v>
      </c>
      <c r="J13525" s="1">
        <v>40179</v>
      </c>
    </row>
    <row r="13526" spans="1:10" x14ac:dyDescent="0.25">
      <c r="A13526" t="s">
        <v>48255</v>
      </c>
      <c r="B13526" t="s">
        <v>48256</v>
      </c>
      <c r="C13526" t="s">
        <v>48257</v>
      </c>
      <c r="D13526" t="s">
        <v>40476</v>
      </c>
      <c r="E13526" t="s">
        <v>14</v>
      </c>
      <c r="F13526" t="s">
        <v>474</v>
      </c>
      <c r="H13526" t="s">
        <v>475</v>
      </c>
      <c r="I13526" t="s">
        <v>475</v>
      </c>
      <c r="J13526" s="1">
        <v>41459</v>
      </c>
    </row>
    <row r="13527" spans="1:10" x14ac:dyDescent="0.25">
      <c r="A13527" t="s">
        <v>48258</v>
      </c>
      <c r="B13527" t="s">
        <v>48259</v>
      </c>
      <c r="C13527" t="s">
        <v>48260</v>
      </c>
      <c r="E13527" t="s">
        <v>14</v>
      </c>
    </row>
    <row r="13528" spans="1:10" x14ac:dyDescent="0.25">
      <c r="A13528" t="s">
        <v>48261</v>
      </c>
      <c r="B13528" t="s">
        <v>48262</v>
      </c>
      <c r="C13528" t="s">
        <v>48263</v>
      </c>
      <c r="D13528" t="s">
        <v>48264</v>
      </c>
      <c r="E13528" t="s">
        <v>14</v>
      </c>
      <c r="F13528" t="s">
        <v>21</v>
      </c>
      <c r="G13528" t="s">
        <v>59</v>
      </c>
      <c r="H13528" t="s">
        <v>4634</v>
      </c>
      <c r="I13528" t="s">
        <v>25218</v>
      </c>
      <c r="J13528" s="1">
        <v>40351</v>
      </c>
    </row>
    <row r="13529" spans="1:10" x14ac:dyDescent="0.25">
      <c r="A13529" t="s">
        <v>48265</v>
      </c>
      <c r="B13529" t="s">
        <v>48266</v>
      </c>
      <c r="C13529" t="s">
        <v>48267</v>
      </c>
      <c r="D13529" t="s">
        <v>5306</v>
      </c>
      <c r="E13529" t="s">
        <v>14</v>
      </c>
      <c r="F13529" t="s">
        <v>21</v>
      </c>
      <c r="G13529" t="s">
        <v>540</v>
      </c>
      <c r="H13529" t="s">
        <v>541</v>
      </c>
      <c r="I13529" t="s">
        <v>11728</v>
      </c>
      <c r="J13529" s="1">
        <v>40544</v>
      </c>
    </row>
    <row r="13530" spans="1:10" x14ac:dyDescent="0.25">
      <c r="A13530" t="s">
        <v>48268</v>
      </c>
      <c r="B13530" t="s">
        <v>48269</v>
      </c>
      <c r="C13530" t="s">
        <v>48270</v>
      </c>
      <c r="D13530" t="s">
        <v>48271</v>
      </c>
      <c r="E13530" t="s">
        <v>14</v>
      </c>
      <c r="F13530" t="s">
        <v>1057</v>
      </c>
      <c r="G13530">
        <v>7</v>
      </c>
      <c r="H13530" t="s">
        <v>10871</v>
      </c>
      <c r="I13530" t="s">
        <v>10871</v>
      </c>
      <c r="J13530" s="1">
        <v>39873</v>
      </c>
    </row>
    <row r="13531" spans="1:10" x14ac:dyDescent="0.25">
      <c r="A13531" t="s">
        <v>48272</v>
      </c>
      <c r="B13531" t="s">
        <v>48273</v>
      </c>
      <c r="C13531" t="s">
        <v>48274</v>
      </c>
      <c r="D13531" t="s">
        <v>928</v>
      </c>
      <c r="E13531" t="s">
        <v>14</v>
      </c>
      <c r="F13531" t="s">
        <v>21</v>
      </c>
      <c r="G13531" t="s">
        <v>59</v>
      </c>
      <c r="H13531" t="s">
        <v>60</v>
      </c>
      <c r="I13531" t="s">
        <v>66</v>
      </c>
      <c r="J13531" s="1">
        <v>40909</v>
      </c>
    </row>
    <row r="13532" spans="1:10" x14ac:dyDescent="0.25">
      <c r="A13532" t="s">
        <v>48275</v>
      </c>
      <c r="B13532" t="s">
        <v>48276</v>
      </c>
      <c r="C13532" t="s">
        <v>48277</v>
      </c>
      <c r="D13532" t="s">
        <v>539</v>
      </c>
      <c r="E13532" t="s">
        <v>14</v>
      </c>
      <c r="F13532" t="s">
        <v>21</v>
      </c>
      <c r="G13532" t="s">
        <v>101</v>
      </c>
      <c r="H13532" t="s">
        <v>102</v>
      </c>
      <c r="I13532" t="s">
        <v>103</v>
      </c>
      <c r="J13532" s="1">
        <v>40179</v>
      </c>
    </row>
    <row r="13533" spans="1:10" x14ac:dyDescent="0.25">
      <c r="A13533" t="s">
        <v>48278</v>
      </c>
      <c r="B13533" t="s">
        <v>48279</v>
      </c>
      <c r="D13533" t="s">
        <v>48280</v>
      </c>
      <c r="E13533" t="s">
        <v>14</v>
      </c>
      <c r="F13533" t="s">
        <v>474</v>
      </c>
      <c r="H13533" t="s">
        <v>475</v>
      </c>
      <c r="I13533" t="s">
        <v>475</v>
      </c>
      <c r="J13533" s="1">
        <v>40544</v>
      </c>
    </row>
    <row r="13534" spans="1:10" x14ac:dyDescent="0.25">
      <c r="A13534" t="s">
        <v>48281</v>
      </c>
      <c r="B13534" t="s">
        <v>48282</v>
      </c>
      <c r="C13534" t="s">
        <v>48283</v>
      </c>
      <c r="E13534" t="s">
        <v>202</v>
      </c>
      <c r="J13534" s="1">
        <v>42064</v>
      </c>
    </row>
    <row r="13535" spans="1:10" x14ac:dyDescent="0.25">
      <c r="A13535" t="s">
        <v>48284</v>
      </c>
      <c r="B13535" t="s">
        <v>48285</v>
      </c>
      <c r="C13535" t="s">
        <v>48286</v>
      </c>
      <c r="D13535" t="s">
        <v>48287</v>
      </c>
      <c r="E13535" t="s">
        <v>14</v>
      </c>
      <c r="F13535" t="s">
        <v>21</v>
      </c>
      <c r="G13535" t="s">
        <v>1075</v>
      </c>
      <c r="H13535" t="s">
        <v>1076</v>
      </c>
      <c r="I13535" t="s">
        <v>48288</v>
      </c>
      <c r="J13535" s="1">
        <v>41193</v>
      </c>
    </row>
    <row r="13536" spans="1:10" x14ac:dyDescent="0.25">
      <c r="A13536" t="s">
        <v>48289</v>
      </c>
      <c r="B13536" t="s">
        <v>48290</v>
      </c>
      <c r="C13536" t="s">
        <v>48286</v>
      </c>
      <c r="D13536" t="s">
        <v>40476</v>
      </c>
      <c r="E13536" t="s">
        <v>14</v>
      </c>
      <c r="F13536" t="s">
        <v>21</v>
      </c>
      <c r="G13536" t="s">
        <v>785</v>
      </c>
      <c r="H13536" t="s">
        <v>18175</v>
      </c>
      <c r="I13536" t="s">
        <v>48291</v>
      </c>
      <c r="J13536" s="1">
        <v>37834</v>
      </c>
    </row>
    <row r="13537" spans="1:10" x14ac:dyDescent="0.25">
      <c r="A13537" t="s">
        <v>48292</v>
      </c>
      <c r="B13537" t="s">
        <v>48293</v>
      </c>
      <c r="C13537" t="s">
        <v>48286</v>
      </c>
      <c r="D13537" t="s">
        <v>48294</v>
      </c>
      <c r="E13537" t="s">
        <v>14</v>
      </c>
      <c r="F13537" t="s">
        <v>21</v>
      </c>
      <c r="G13537" t="s">
        <v>3988</v>
      </c>
      <c r="H13537" t="s">
        <v>3158</v>
      </c>
      <c r="I13537" t="s">
        <v>3158</v>
      </c>
      <c r="J13537" s="1">
        <v>41532</v>
      </c>
    </row>
    <row r="13538" spans="1:10" x14ac:dyDescent="0.25">
      <c r="A13538" t="s">
        <v>48295</v>
      </c>
      <c r="B13538" t="s">
        <v>48296</v>
      </c>
      <c r="C13538" t="s">
        <v>48297</v>
      </c>
      <c r="D13538" t="s">
        <v>70</v>
      </c>
      <c r="E13538" t="s">
        <v>14</v>
      </c>
      <c r="F13538" t="s">
        <v>694</v>
      </c>
      <c r="G13538">
        <v>5</v>
      </c>
      <c r="H13538" t="s">
        <v>695</v>
      </c>
      <c r="I13538" t="s">
        <v>11954</v>
      </c>
      <c r="J13538" s="1">
        <v>41749</v>
      </c>
    </row>
    <row r="13539" spans="1:10" x14ac:dyDescent="0.25">
      <c r="A13539" t="s">
        <v>48298</v>
      </c>
      <c r="B13539" t="s">
        <v>48299</v>
      </c>
      <c r="C13539" t="s">
        <v>48300</v>
      </c>
      <c r="D13539" t="s">
        <v>48301</v>
      </c>
      <c r="E13539" t="s">
        <v>684</v>
      </c>
      <c r="F13539" t="s">
        <v>21</v>
      </c>
      <c r="G13539" t="s">
        <v>59</v>
      </c>
      <c r="H13539" t="s">
        <v>60</v>
      </c>
      <c r="I13539" t="s">
        <v>61</v>
      </c>
      <c r="J13539" s="1">
        <v>35916</v>
      </c>
    </row>
    <row r="13540" spans="1:10" x14ac:dyDescent="0.25">
      <c r="A13540" t="s">
        <v>48302</v>
      </c>
      <c r="B13540" t="s">
        <v>48303</v>
      </c>
      <c r="C13540" t="s">
        <v>48304</v>
      </c>
      <c r="D13540" t="s">
        <v>48305</v>
      </c>
      <c r="E13540" t="s">
        <v>202</v>
      </c>
      <c r="J13540" s="1">
        <v>41309</v>
      </c>
    </row>
    <row r="13541" spans="1:10" x14ac:dyDescent="0.25">
      <c r="A13541" t="s">
        <v>48306</v>
      </c>
      <c r="B13541" t="s">
        <v>48307</v>
      </c>
      <c r="C13541" t="s">
        <v>48308</v>
      </c>
      <c r="D13541" t="s">
        <v>48309</v>
      </c>
      <c r="E13541" t="s">
        <v>202</v>
      </c>
      <c r="F13541" t="s">
        <v>123</v>
      </c>
      <c r="G13541" t="s">
        <v>124</v>
      </c>
      <c r="H13541" t="s">
        <v>125</v>
      </c>
      <c r="I13541" t="s">
        <v>125</v>
      </c>
      <c r="J13541" s="1">
        <v>40695</v>
      </c>
    </row>
    <row r="13542" spans="1:10" x14ac:dyDescent="0.25">
      <c r="A13542" t="s">
        <v>48310</v>
      </c>
      <c r="B13542" t="s">
        <v>48311</v>
      </c>
      <c r="C13542" t="s">
        <v>48312</v>
      </c>
      <c r="D13542" t="s">
        <v>3927</v>
      </c>
      <c r="E13542" t="s">
        <v>14</v>
      </c>
      <c r="F13542" t="s">
        <v>21</v>
      </c>
      <c r="G13542" t="s">
        <v>48313</v>
      </c>
      <c r="H13542" t="s">
        <v>48314</v>
      </c>
      <c r="I13542" t="s">
        <v>48314</v>
      </c>
      <c r="J13542" s="1">
        <v>40976</v>
      </c>
    </row>
    <row r="13543" spans="1:10" x14ac:dyDescent="0.25">
      <c r="A13543" t="s">
        <v>48315</v>
      </c>
      <c r="B13543" t="s">
        <v>48316</v>
      </c>
      <c r="C13543" t="s">
        <v>48317</v>
      </c>
      <c r="D13543" t="s">
        <v>48318</v>
      </c>
      <c r="E13543" t="s">
        <v>14</v>
      </c>
      <c r="F13543" t="s">
        <v>21</v>
      </c>
      <c r="G13543" t="s">
        <v>203</v>
      </c>
      <c r="H13543" t="s">
        <v>6938</v>
      </c>
      <c r="I13543" t="s">
        <v>6938</v>
      </c>
      <c r="J13543" s="1">
        <v>39904</v>
      </c>
    </row>
    <row r="13544" spans="1:10" x14ac:dyDescent="0.25">
      <c r="A13544" t="s">
        <v>48319</v>
      </c>
      <c r="B13544" t="s">
        <v>48320</v>
      </c>
      <c r="C13544" t="s">
        <v>48321</v>
      </c>
      <c r="D13544" t="s">
        <v>48322</v>
      </c>
      <c r="E13544" t="s">
        <v>14</v>
      </c>
      <c r="F13544" t="s">
        <v>217</v>
      </c>
      <c r="G13544">
        <v>7</v>
      </c>
      <c r="H13544" t="s">
        <v>288</v>
      </c>
      <c r="I13544" t="s">
        <v>288</v>
      </c>
      <c r="J13544" s="1">
        <v>40461</v>
      </c>
    </row>
    <row r="13545" spans="1:10" x14ac:dyDescent="0.25">
      <c r="A13545" t="s">
        <v>48323</v>
      </c>
      <c r="B13545" t="s">
        <v>48324</v>
      </c>
      <c r="C13545" t="s">
        <v>48325</v>
      </c>
      <c r="D13545" t="s">
        <v>48326</v>
      </c>
      <c r="E13545" t="s">
        <v>14</v>
      </c>
      <c r="J13545" s="1">
        <v>40280</v>
      </c>
    </row>
    <row r="13546" spans="1:10" x14ac:dyDescent="0.25">
      <c r="A13546" t="s">
        <v>48327</v>
      </c>
      <c r="B13546" t="s">
        <v>48328</v>
      </c>
      <c r="C13546" t="s">
        <v>48329</v>
      </c>
      <c r="D13546" t="s">
        <v>51</v>
      </c>
      <c r="E13546" t="s">
        <v>14</v>
      </c>
      <c r="F13546" t="s">
        <v>21</v>
      </c>
      <c r="G13546" t="s">
        <v>39</v>
      </c>
      <c r="H13546" t="s">
        <v>277</v>
      </c>
      <c r="I13546" t="s">
        <v>48330</v>
      </c>
      <c r="J13546" s="1">
        <v>40909</v>
      </c>
    </row>
    <row r="13547" spans="1:10" x14ac:dyDescent="0.25">
      <c r="A13547" t="s">
        <v>48331</v>
      </c>
      <c r="B13547" t="s">
        <v>48332</v>
      </c>
      <c r="C13547" t="s">
        <v>48333</v>
      </c>
      <c r="D13547" t="s">
        <v>1572</v>
      </c>
      <c r="E13547" t="s">
        <v>14</v>
      </c>
      <c r="F13547" t="s">
        <v>21</v>
      </c>
      <c r="G13547" t="s">
        <v>153</v>
      </c>
      <c r="H13547" t="s">
        <v>239</v>
      </c>
      <c r="I13547" t="s">
        <v>322</v>
      </c>
      <c r="J13547" s="1">
        <v>41306</v>
      </c>
    </row>
    <row r="13548" spans="1:10" x14ac:dyDescent="0.25">
      <c r="A13548" t="s">
        <v>48334</v>
      </c>
      <c r="B13548" t="s">
        <v>48335</v>
      </c>
      <c r="C13548" t="s">
        <v>48336</v>
      </c>
      <c r="D13548" t="s">
        <v>38</v>
      </c>
      <c r="E13548" t="s">
        <v>14</v>
      </c>
      <c r="F13548" t="s">
        <v>21</v>
      </c>
      <c r="G13548" t="s">
        <v>153</v>
      </c>
      <c r="H13548" t="s">
        <v>2681</v>
      </c>
      <c r="I13548" t="s">
        <v>2682</v>
      </c>
      <c r="J13548" s="1">
        <v>35065</v>
      </c>
    </row>
    <row r="13549" spans="1:10" x14ac:dyDescent="0.25">
      <c r="A13549" t="s">
        <v>48337</v>
      </c>
      <c r="B13549" t="s">
        <v>48338</v>
      </c>
      <c r="C13549" t="s">
        <v>48339</v>
      </c>
      <c r="D13549" t="s">
        <v>48340</v>
      </c>
      <c r="E13549" t="s">
        <v>14</v>
      </c>
      <c r="F13549" t="s">
        <v>21</v>
      </c>
      <c r="G13549" t="s">
        <v>59</v>
      </c>
      <c r="H13549" t="s">
        <v>60</v>
      </c>
      <c r="I13549" t="s">
        <v>1246</v>
      </c>
      <c r="J13549" s="1">
        <v>38991</v>
      </c>
    </row>
    <row r="13550" spans="1:10" x14ac:dyDescent="0.25">
      <c r="A13550" t="s">
        <v>48341</v>
      </c>
      <c r="B13550" t="s">
        <v>48342</v>
      </c>
      <c r="C13550" t="s">
        <v>48343</v>
      </c>
      <c r="D13550" t="s">
        <v>48344</v>
      </c>
      <c r="E13550" t="s">
        <v>14</v>
      </c>
      <c r="F13550" t="s">
        <v>21</v>
      </c>
      <c r="G13550" t="s">
        <v>59</v>
      </c>
      <c r="H13550" t="s">
        <v>1216</v>
      </c>
      <c r="I13550" t="s">
        <v>1216</v>
      </c>
      <c r="J13550" s="1">
        <v>41671</v>
      </c>
    </row>
    <row r="13551" spans="1:10" x14ac:dyDescent="0.25">
      <c r="A13551" t="s">
        <v>48345</v>
      </c>
      <c r="B13551" t="s">
        <v>48346</v>
      </c>
      <c r="C13551" t="s">
        <v>48347</v>
      </c>
      <c r="D13551" t="s">
        <v>251</v>
      </c>
      <c r="E13551" t="s">
        <v>14</v>
      </c>
      <c r="F13551" t="s">
        <v>21</v>
      </c>
      <c r="G13551" t="s">
        <v>153</v>
      </c>
      <c r="H13551" t="s">
        <v>239</v>
      </c>
      <c r="I13551" t="s">
        <v>2272</v>
      </c>
      <c r="J13551" s="1">
        <v>37987</v>
      </c>
    </row>
    <row r="13552" spans="1:10" x14ac:dyDescent="0.25">
      <c r="A13552" t="s">
        <v>48348</v>
      </c>
      <c r="B13552" t="s">
        <v>48349</v>
      </c>
      <c r="C13552" t="s">
        <v>48350</v>
      </c>
      <c r="D13552" t="s">
        <v>48351</v>
      </c>
      <c r="E13552" t="s">
        <v>14</v>
      </c>
      <c r="F13552" t="s">
        <v>21</v>
      </c>
      <c r="G13552" t="s">
        <v>101</v>
      </c>
      <c r="H13552" t="s">
        <v>102</v>
      </c>
      <c r="I13552" t="s">
        <v>103</v>
      </c>
      <c r="J13552" s="1">
        <v>40647</v>
      </c>
    </row>
    <row r="13553" spans="1:10" x14ac:dyDescent="0.25">
      <c r="A13553" t="s">
        <v>48352</v>
      </c>
      <c r="B13553" t="s">
        <v>48353</v>
      </c>
      <c r="C13553" t="s">
        <v>48354</v>
      </c>
      <c r="D13553" t="s">
        <v>259</v>
      </c>
      <c r="E13553" t="s">
        <v>14</v>
      </c>
      <c r="F13553" t="s">
        <v>21</v>
      </c>
      <c r="G13553" t="s">
        <v>785</v>
      </c>
      <c r="H13553" t="s">
        <v>786</v>
      </c>
      <c r="I13553" t="s">
        <v>786</v>
      </c>
      <c r="J13553" s="1">
        <v>39873</v>
      </c>
    </row>
    <row r="13554" spans="1:10" x14ac:dyDescent="0.25">
      <c r="A13554" t="s">
        <v>48355</v>
      </c>
      <c r="B13554" t="s">
        <v>48356</v>
      </c>
      <c r="C13554" t="s">
        <v>48357</v>
      </c>
      <c r="D13554" t="s">
        <v>48358</v>
      </c>
      <c r="E13554" t="s">
        <v>14</v>
      </c>
      <c r="F13554" t="s">
        <v>21</v>
      </c>
      <c r="G13554" t="s">
        <v>101</v>
      </c>
      <c r="H13554" t="s">
        <v>102</v>
      </c>
      <c r="I13554" t="s">
        <v>103</v>
      </c>
    </row>
    <row r="13555" spans="1:10" x14ac:dyDescent="0.25">
      <c r="A13555" t="s">
        <v>48359</v>
      </c>
      <c r="B13555" t="s">
        <v>48360</v>
      </c>
      <c r="C13555" t="s">
        <v>48361</v>
      </c>
      <c r="D13555" t="s">
        <v>38</v>
      </c>
      <c r="E13555" t="s">
        <v>14</v>
      </c>
      <c r="F13555" t="s">
        <v>21</v>
      </c>
      <c r="G13555" t="s">
        <v>785</v>
      </c>
      <c r="H13555" t="s">
        <v>786</v>
      </c>
      <c r="I13555" t="s">
        <v>786</v>
      </c>
      <c r="J13555" s="1">
        <v>40544</v>
      </c>
    </row>
    <row r="13556" spans="1:10" x14ac:dyDescent="0.25">
      <c r="A13556" t="s">
        <v>48362</v>
      </c>
      <c r="B13556" t="s">
        <v>48363</v>
      </c>
      <c r="C13556" t="s">
        <v>48364</v>
      </c>
      <c r="D13556" t="s">
        <v>48365</v>
      </c>
      <c r="E13556" t="s">
        <v>14</v>
      </c>
      <c r="F13556" t="s">
        <v>52</v>
      </c>
      <c r="G13556" t="s">
        <v>197</v>
      </c>
      <c r="H13556" t="s">
        <v>198</v>
      </c>
      <c r="I13556" t="s">
        <v>244</v>
      </c>
      <c r="J13556" s="1">
        <v>41153</v>
      </c>
    </row>
    <row r="13557" spans="1:10" x14ac:dyDescent="0.25">
      <c r="A13557" t="s">
        <v>48366</v>
      </c>
      <c r="B13557" t="s">
        <v>48367</v>
      </c>
      <c r="C13557" t="s">
        <v>48368</v>
      </c>
      <c r="D13557" t="s">
        <v>251</v>
      </c>
      <c r="E13557" t="s">
        <v>14</v>
      </c>
      <c r="F13557" t="s">
        <v>21</v>
      </c>
      <c r="G13557" t="s">
        <v>59</v>
      </c>
      <c r="H13557" t="s">
        <v>60</v>
      </c>
      <c r="I13557" t="s">
        <v>61</v>
      </c>
      <c r="J13557" s="1">
        <v>40909</v>
      </c>
    </row>
    <row r="13558" spans="1:10" x14ac:dyDescent="0.25">
      <c r="A13558" t="s">
        <v>48369</v>
      </c>
      <c r="B13558" t="s">
        <v>48370</v>
      </c>
      <c r="C13558" t="s">
        <v>48371</v>
      </c>
      <c r="D13558" t="s">
        <v>48372</v>
      </c>
      <c r="E13558" t="s">
        <v>14</v>
      </c>
      <c r="F13558" t="s">
        <v>21</v>
      </c>
      <c r="G13558" t="s">
        <v>1075</v>
      </c>
      <c r="H13558" t="s">
        <v>6404</v>
      </c>
      <c r="I13558" t="s">
        <v>25604</v>
      </c>
      <c r="J13558" s="1">
        <v>41395</v>
      </c>
    </row>
    <row r="13559" spans="1:10" x14ac:dyDescent="0.25">
      <c r="A13559" t="s">
        <v>48373</v>
      </c>
      <c r="B13559" t="s">
        <v>48374</v>
      </c>
      <c r="C13559" t="s">
        <v>48375</v>
      </c>
      <c r="D13559" t="s">
        <v>48376</v>
      </c>
      <c r="E13559" t="s">
        <v>14</v>
      </c>
      <c r="F13559" t="s">
        <v>1057</v>
      </c>
      <c r="G13559">
        <v>1</v>
      </c>
      <c r="H13559" t="s">
        <v>2856</v>
      </c>
      <c r="I13559" t="s">
        <v>2856</v>
      </c>
      <c r="J13559" s="1">
        <v>42020</v>
      </c>
    </row>
    <row r="13560" spans="1:10" x14ac:dyDescent="0.25">
      <c r="A13560" t="s">
        <v>48377</v>
      </c>
      <c r="B13560" t="s">
        <v>48378</v>
      </c>
      <c r="C13560" t="s">
        <v>48379</v>
      </c>
      <c r="D13560" t="s">
        <v>122</v>
      </c>
      <c r="E13560" t="s">
        <v>14</v>
      </c>
      <c r="F13560" t="s">
        <v>21</v>
      </c>
      <c r="G13560" t="s">
        <v>59</v>
      </c>
      <c r="H13560" t="s">
        <v>60</v>
      </c>
      <c r="I13560" t="s">
        <v>66</v>
      </c>
      <c r="J13560" s="1">
        <v>41646</v>
      </c>
    </row>
    <row r="13561" spans="1:10" x14ac:dyDescent="0.25">
      <c r="A13561" t="s">
        <v>48380</v>
      </c>
      <c r="B13561" t="s">
        <v>48381</v>
      </c>
      <c r="C13561" t="s">
        <v>48382</v>
      </c>
      <c r="D13561" t="s">
        <v>48383</v>
      </c>
      <c r="E13561" t="s">
        <v>14</v>
      </c>
      <c r="J13561" s="1">
        <v>42016</v>
      </c>
    </row>
    <row r="13562" spans="1:10" x14ac:dyDescent="0.25">
      <c r="A13562" t="s">
        <v>48384</v>
      </c>
      <c r="B13562" t="s">
        <v>48385</v>
      </c>
      <c r="C13562" t="s">
        <v>48386</v>
      </c>
      <c r="D13562" t="s">
        <v>51</v>
      </c>
      <c r="E13562" t="s">
        <v>14</v>
      </c>
      <c r="F13562" t="s">
        <v>21</v>
      </c>
      <c r="G13562" t="s">
        <v>153</v>
      </c>
      <c r="H13562" t="s">
        <v>239</v>
      </c>
      <c r="I13562" t="s">
        <v>2272</v>
      </c>
      <c r="J13562" s="1">
        <v>36161</v>
      </c>
    </row>
    <row r="13563" spans="1:10" x14ac:dyDescent="0.25">
      <c r="A13563" t="s">
        <v>48387</v>
      </c>
      <c r="B13563" t="s">
        <v>48388</v>
      </c>
      <c r="C13563" t="s">
        <v>48389</v>
      </c>
      <c r="D13563" t="s">
        <v>440</v>
      </c>
      <c r="E13563" t="s">
        <v>14</v>
      </c>
      <c r="F13563" t="s">
        <v>160</v>
      </c>
      <c r="G13563" t="s">
        <v>161</v>
      </c>
      <c r="H13563" t="s">
        <v>162</v>
      </c>
      <c r="I13563" t="s">
        <v>162</v>
      </c>
    </row>
    <row r="13564" spans="1:10" x14ac:dyDescent="0.25">
      <c r="A13564" t="s">
        <v>48390</v>
      </c>
      <c r="B13564" t="s">
        <v>48391</v>
      </c>
      <c r="C13564" t="s">
        <v>48392</v>
      </c>
      <c r="D13564" t="s">
        <v>65</v>
      </c>
      <c r="E13564" t="s">
        <v>14</v>
      </c>
      <c r="F13564" t="s">
        <v>160</v>
      </c>
      <c r="G13564" t="s">
        <v>167</v>
      </c>
      <c r="H13564" t="s">
        <v>48393</v>
      </c>
      <c r="I13564" t="s">
        <v>48394</v>
      </c>
      <c r="J13564" s="1">
        <v>40865</v>
      </c>
    </row>
    <row r="13565" spans="1:10" x14ac:dyDescent="0.25">
      <c r="A13565" t="s">
        <v>48395</v>
      </c>
      <c r="B13565" t="s">
        <v>48396</v>
      </c>
      <c r="D13565" t="s">
        <v>48397</v>
      </c>
      <c r="E13565" t="s">
        <v>108</v>
      </c>
      <c r="F13565" t="s">
        <v>21</v>
      </c>
      <c r="G13565" t="s">
        <v>137</v>
      </c>
      <c r="H13565" t="s">
        <v>138</v>
      </c>
      <c r="I13565" t="s">
        <v>433</v>
      </c>
    </row>
    <row r="13566" spans="1:10" x14ac:dyDescent="0.25">
      <c r="A13566" t="s">
        <v>48398</v>
      </c>
      <c r="B13566" t="s">
        <v>48399</v>
      </c>
      <c r="C13566" t="s">
        <v>48400</v>
      </c>
      <c r="D13566" t="s">
        <v>48401</v>
      </c>
      <c r="E13566" t="s">
        <v>14</v>
      </c>
    </row>
    <row r="13567" spans="1:10" x14ac:dyDescent="0.25">
      <c r="A13567" t="s">
        <v>48402</v>
      </c>
      <c r="B13567" t="s">
        <v>48403</v>
      </c>
      <c r="C13567" t="s">
        <v>48404</v>
      </c>
      <c r="D13567" t="s">
        <v>48405</v>
      </c>
      <c r="E13567" t="s">
        <v>14</v>
      </c>
      <c r="F13567" t="s">
        <v>123</v>
      </c>
      <c r="G13567" t="s">
        <v>321</v>
      </c>
      <c r="H13567" t="s">
        <v>125</v>
      </c>
      <c r="I13567" t="s">
        <v>322</v>
      </c>
      <c r="J13567" s="1">
        <v>39600</v>
      </c>
    </row>
    <row r="13568" spans="1:10" x14ac:dyDescent="0.25">
      <c r="A13568" t="s">
        <v>48406</v>
      </c>
      <c r="B13568" t="s">
        <v>48407</v>
      </c>
      <c r="C13568" t="s">
        <v>48408</v>
      </c>
      <c r="E13568" t="s">
        <v>202</v>
      </c>
      <c r="J13568" s="1">
        <v>40291</v>
      </c>
    </row>
    <row r="13569" spans="1:10" x14ac:dyDescent="0.25">
      <c r="A13569" t="s">
        <v>48409</v>
      </c>
      <c r="B13569" t="s">
        <v>48410</v>
      </c>
      <c r="C13569" t="s">
        <v>48411</v>
      </c>
      <c r="D13569" t="s">
        <v>48412</v>
      </c>
      <c r="E13569" t="s">
        <v>14</v>
      </c>
      <c r="F13569" t="s">
        <v>15</v>
      </c>
      <c r="G13569">
        <v>16</v>
      </c>
      <c r="H13569" t="s">
        <v>16</v>
      </c>
      <c r="I13569" t="s">
        <v>16</v>
      </c>
      <c r="J13569" s="1">
        <v>39814</v>
      </c>
    </row>
    <row r="13570" spans="1:10" x14ac:dyDescent="0.25">
      <c r="A13570" t="s">
        <v>48413</v>
      </c>
      <c r="B13570" t="s">
        <v>48414</v>
      </c>
      <c r="C13570" t="s">
        <v>48415</v>
      </c>
      <c r="D13570" t="s">
        <v>51</v>
      </c>
      <c r="E13570" t="s">
        <v>108</v>
      </c>
      <c r="F13570" t="s">
        <v>1121</v>
      </c>
      <c r="J13570" s="1">
        <v>39083</v>
      </c>
    </row>
    <row r="13571" spans="1:10" x14ac:dyDescent="0.25">
      <c r="A13571" t="s">
        <v>48416</v>
      </c>
      <c r="B13571" t="s">
        <v>48417</v>
      </c>
      <c r="C13571" t="s">
        <v>48418</v>
      </c>
      <c r="D13571" t="s">
        <v>48419</v>
      </c>
      <c r="E13571" t="s">
        <v>14</v>
      </c>
      <c r="F13571" t="s">
        <v>21</v>
      </c>
      <c r="G13571" t="s">
        <v>803</v>
      </c>
      <c r="H13571" t="s">
        <v>804</v>
      </c>
      <c r="I13571" t="s">
        <v>804</v>
      </c>
      <c r="J13571" s="1">
        <v>40544</v>
      </c>
    </row>
    <row r="13572" spans="1:10" x14ac:dyDescent="0.25">
      <c r="A13572" t="s">
        <v>48420</v>
      </c>
      <c r="B13572" t="s">
        <v>48421</v>
      </c>
      <c r="C13572" t="s">
        <v>48422</v>
      </c>
      <c r="D13572" t="s">
        <v>38</v>
      </c>
      <c r="E13572" t="s">
        <v>14</v>
      </c>
      <c r="F13572" t="s">
        <v>123</v>
      </c>
      <c r="G13572" t="s">
        <v>3214</v>
      </c>
      <c r="H13572" t="s">
        <v>48423</v>
      </c>
      <c r="I13572" t="s">
        <v>48423</v>
      </c>
      <c r="J13572" s="1">
        <v>37865</v>
      </c>
    </row>
    <row r="13573" spans="1:10" x14ac:dyDescent="0.25">
      <c r="A13573" t="s">
        <v>48424</v>
      </c>
      <c r="B13573" t="s">
        <v>48425</v>
      </c>
      <c r="C13573" t="s">
        <v>48426</v>
      </c>
      <c r="D13573" t="s">
        <v>1242</v>
      </c>
      <c r="E13573" t="s">
        <v>14</v>
      </c>
      <c r="F13573" t="s">
        <v>21</v>
      </c>
      <c r="G13573" t="s">
        <v>59</v>
      </c>
      <c r="H13573" t="s">
        <v>1216</v>
      </c>
      <c r="I13573" t="s">
        <v>1216</v>
      </c>
      <c r="J13573" s="1">
        <v>42005</v>
      </c>
    </row>
    <row r="13574" spans="1:10" x14ac:dyDescent="0.25">
      <c r="A13574" t="s">
        <v>48427</v>
      </c>
      <c r="B13574" t="s">
        <v>48428</v>
      </c>
      <c r="D13574" t="s">
        <v>51</v>
      </c>
      <c r="E13574" t="s">
        <v>14</v>
      </c>
      <c r="F13574" t="s">
        <v>1121</v>
      </c>
      <c r="G13574">
        <v>5</v>
      </c>
      <c r="H13574" t="s">
        <v>1289</v>
      </c>
      <c r="I13574" t="s">
        <v>48429</v>
      </c>
      <c r="J13574" s="1">
        <v>37257</v>
      </c>
    </row>
    <row r="13575" spans="1:10" x14ac:dyDescent="0.25">
      <c r="A13575" t="s">
        <v>48430</v>
      </c>
      <c r="B13575" t="s">
        <v>48431</v>
      </c>
      <c r="C13575" t="s">
        <v>48432</v>
      </c>
      <c r="D13575" t="s">
        <v>48433</v>
      </c>
      <c r="E13575" t="s">
        <v>108</v>
      </c>
      <c r="F13575" t="s">
        <v>21</v>
      </c>
      <c r="G13575" t="s">
        <v>59</v>
      </c>
      <c r="H13575" t="s">
        <v>1216</v>
      </c>
      <c r="I13575" t="s">
        <v>1216</v>
      </c>
      <c r="J13575" s="1">
        <v>38777</v>
      </c>
    </row>
    <row r="13576" spans="1:10" x14ac:dyDescent="0.25">
      <c r="A13576" t="s">
        <v>48434</v>
      </c>
      <c r="B13576" t="s">
        <v>48435</v>
      </c>
      <c r="C13576" t="s">
        <v>48436</v>
      </c>
      <c r="D13576" t="s">
        <v>713</v>
      </c>
      <c r="E13576" t="s">
        <v>108</v>
      </c>
      <c r="F13576" t="s">
        <v>52</v>
      </c>
      <c r="G13576" t="s">
        <v>197</v>
      </c>
      <c r="H13576" t="s">
        <v>198</v>
      </c>
      <c r="I13576" t="s">
        <v>15546</v>
      </c>
      <c r="J13576" s="1">
        <v>37226</v>
      </c>
    </row>
    <row r="13577" spans="1:10" x14ac:dyDescent="0.25">
      <c r="A13577" t="s">
        <v>48437</v>
      </c>
      <c r="B13577" t="s">
        <v>48438</v>
      </c>
      <c r="C13577" t="s">
        <v>48439</v>
      </c>
      <c r="D13577" t="s">
        <v>58</v>
      </c>
      <c r="E13577" t="s">
        <v>14</v>
      </c>
      <c r="F13577" t="s">
        <v>21</v>
      </c>
      <c r="G13577" t="s">
        <v>1075</v>
      </c>
      <c r="H13577" t="s">
        <v>1076</v>
      </c>
      <c r="I13577" t="s">
        <v>1165</v>
      </c>
      <c r="J13577" s="1">
        <v>41275</v>
      </c>
    </row>
    <row r="13578" spans="1:10" x14ac:dyDescent="0.25">
      <c r="A13578" t="s">
        <v>48440</v>
      </c>
      <c r="B13578" t="s">
        <v>48441</v>
      </c>
      <c r="C13578" t="s">
        <v>48442</v>
      </c>
      <c r="D13578" t="s">
        <v>38</v>
      </c>
      <c r="E13578" t="s">
        <v>14</v>
      </c>
    </row>
    <row r="13579" spans="1:10" x14ac:dyDescent="0.25">
      <c r="A13579" t="s">
        <v>48443</v>
      </c>
      <c r="B13579" t="s">
        <v>48444</v>
      </c>
      <c r="C13579" t="s">
        <v>48445</v>
      </c>
      <c r="D13579" t="s">
        <v>48446</v>
      </c>
      <c r="E13579" t="s">
        <v>14</v>
      </c>
      <c r="F13579" t="s">
        <v>21</v>
      </c>
      <c r="G13579" t="s">
        <v>425</v>
      </c>
      <c r="H13579" t="s">
        <v>523</v>
      </c>
      <c r="I13579" t="s">
        <v>3656</v>
      </c>
      <c r="J13579" s="1">
        <v>39083</v>
      </c>
    </row>
    <row r="13580" spans="1:10" x14ac:dyDescent="0.25">
      <c r="A13580" t="s">
        <v>48447</v>
      </c>
      <c r="B13580" t="s">
        <v>48448</v>
      </c>
      <c r="C13580" t="s">
        <v>48449</v>
      </c>
      <c r="D13580" t="s">
        <v>21231</v>
      </c>
      <c r="E13580" t="s">
        <v>14</v>
      </c>
      <c r="F13580" t="s">
        <v>21</v>
      </c>
      <c r="G13580" t="s">
        <v>522</v>
      </c>
      <c r="H13580" t="s">
        <v>523</v>
      </c>
      <c r="I13580" t="s">
        <v>524</v>
      </c>
      <c r="J13580" s="1">
        <v>41275</v>
      </c>
    </row>
    <row r="13581" spans="1:10" x14ac:dyDescent="0.25">
      <c r="A13581" t="s">
        <v>48450</v>
      </c>
      <c r="B13581" t="s">
        <v>48451</v>
      </c>
      <c r="C13581" t="s">
        <v>48452</v>
      </c>
      <c r="D13581" t="s">
        <v>713</v>
      </c>
      <c r="E13581" t="s">
        <v>14</v>
      </c>
      <c r="F13581" t="s">
        <v>21</v>
      </c>
      <c r="G13581" t="s">
        <v>59</v>
      </c>
      <c r="H13581" t="s">
        <v>961</v>
      </c>
      <c r="I13581" t="s">
        <v>962</v>
      </c>
      <c r="J13581" s="1">
        <v>41094</v>
      </c>
    </row>
    <row r="13582" spans="1:10" x14ac:dyDescent="0.25">
      <c r="A13582" t="s">
        <v>48453</v>
      </c>
      <c r="B13582" t="s">
        <v>48454</v>
      </c>
      <c r="C13582" t="s">
        <v>48455</v>
      </c>
      <c r="D13582" t="s">
        <v>736</v>
      </c>
      <c r="E13582" t="s">
        <v>14</v>
      </c>
      <c r="F13582" t="s">
        <v>21</v>
      </c>
      <c r="G13582" t="s">
        <v>116</v>
      </c>
      <c r="H13582" t="s">
        <v>117</v>
      </c>
      <c r="I13582" t="s">
        <v>48456</v>
      </c>
    </row>
    <row r="13583" spans="1:10" x14ac:dyDescent="0.25">
      <c r="A13583" t="s">
        <v>48457</v>
      </c>
      <c r="B13583" t="s">
        <v>48458</v>
      </c>
      <c r="C13583" t="s">
        <v>48459</v>
      </c>
      <c r="D13583" t="s">
        <v>38</v>
      </c>
      <c r="E13583" t="s">
        <v>202</v>
      </c>
      <c r="F13583" t="s">
        <v>123</v>
      </c>
      <c r="G13583" t="s">
        <v>5020</v>
      </c>
      <c r="H13583" t="s">
        <v>5021</v>
      </c>
      <c r="I13583" t="s">
        <v>5021</v>
      </c>
      <c r="J13583" s="1">
        <v>37622</v>
      </c>
    </row>
    <row r="13584" spans="1:10" x14ac:dyDescent="0.25">
      <c r="A13584" t="s">
        <v>48460</v>
      </c>
      <c r="B13584" t="s">
        <v>48461</v>
      </c>
      <c r="C13584" t="s">
        <v>48462</v>
      </c>
      <c r="D13584" t="s">
        <v>3703</v>
      </c>
      <c r="E13584" t="s">
        <v>14</v>
      </c>
      <c r="F13584" t="s">
        <v>21</v>
      </c>
      <c r="G13584" t="s">
        <v>84</v>
      </c>
      <c r="H13584" t="s">
        <v>85</v>
      </c>
      <c r="I13584" t="s">
        <v>85</v>
      </c>
      <c r="J13584" s="1">
        <v>36698</v>
      </c>
    </row>
    <row r="13585" spans="1:10" x14ac:dyDescent="0.25">
      <c r="A13585" t="s">
        <v>48463</v>
      </c>
      <c r="B13585" t="s">
        <v>48464</v>
      </c>
      <c r="C13585" t="s">
        <v>48465</v>
      </c>
      <c r="D13585" t="s">
        <v>51</v>
      </c>
      <c r="E13585" t="s">
        <v>14</v>
      </c>
      <c r="F13585" t="s">
        <v>21</v>
      </c>
      <c r="G13585" t="s">
        <v>375</v>
      </c>
      <c r="H13585" t="s">
        <v>376</v>
      </c>
      <c r="I13585" t="s">
        <v>376</v>
      </c>
      <c r="J13585" s="1">
        <v>39448</v>
      </c>
    </row>
    <row r="13586" spans="1:10" x14ac:dyDescent="0.25">
      <c r="A13586" t="s">
        <v>48466</v>
      </c>
      <c r="B13586" t="s">
        <v>48467</v>
      </c>
      <c r="C13586" t="s">
        <v>48468</v>
      </c>
      <c r="D13586" t="s">
        <v>48469</v>
      </c>
      <c r="E13586" t="s">
        <v>14</v>
      </c>
      <c r="F13586" t="s">
        <v>21</v>
      </c>
      <c r="G13586" t="s">
        <v>101</v>
      </c>
      <c r="H13586" t="s">
        <v>102</v>
      </c>
      <c r="I13586" t="s">
        <v>103</v>
      </c>
      <c r="J13586" s="1">
        <v>40544</v>
      </c>
    </row>
    <row r="13587" spans="1:10" x14ac:dyDescent="0.25">
      <c r="A13587" t="s">
        <v>48470</v>
      </c>
      <c r="B13587" t="s">
        <v>48471</v>
      </c>
      <c r="C13587" t="s">
        <v>48472</v>
      </c>
      <c r="D13587" t="s">
        <v>48473</v>
      </c>
      <c r="E13587" t="s">
        <v>14</v>
      </c>
      <c r="F13587" t="s">
        <v>52</v>
      </c>
      <c r="G13587" t="s">
        <v>3334</v>
      </c>
      <c r="H13587" t="s">
        <v>20055</v>
      </c>
      <c r="I13587" t="s">
        <v>20056</v>
      </c>
      <c r="J13587" s="1">
        <v>38353</v>
      </c>
    </row>
    <row r="13588" spans="1:10" x14ac:dyDescent="0.25">
      <c r="A13588" t="s">
        <v>48474</v>
      </c>
      <c r="B13588" t="s">
        <v>48475</v>
      </c>
      <c r="C13588" t="s">
        <v>48476</v>
      </c>
      <c r="D13588" t="s">
        <v>13576</v>
      </c>
      <c r="E13588" t="s">
        <v>108</v>
      </c>
      <c r="J13588" s="1">
        <v>41334</v>
      </c>
    </row>
    <row r="13589" spans="1:10" x14ac:dyDescent="0.25">
      <c r="A13589" t="s">
        <v>48477</v>
      </c>
      <c r="B13589" t="s">
        <v>48478</v>
      </c>
      <c r="C13589" t="s">
        <v>48479</v>
      </c>
      <c r="D13589" t="s">
        <v>1445</v>
      </c>
      <c r="E13589" t="s">
        <v>14</v>
      </c>
      <c r="J13589" s="1">
        <v>41922</v>
      </c>
    </row>
    <row r="13590" spans="1:10" x14ac:dyDescent="0.25">
      <c r="A13590" t="s">
        <v>48480</v>
      </c>
      <c r="B13590" t="s">
        <v>48481</v>
      </c>
      <c r="C13590" t="s">
        <v>48482</v>
      </c>
      <c r="D13590" t="s">
        <v>48483</v>
      </c>
      <c r="E13590" t="s">
        <v>14</v>
      </c>
      <c r="F13590" t="s">
        <v>21</v>
      </c>
      <c r="G13590" t="s">
        <v>59</v>
      </c>
      <c r="H13590" t="s">
        <v>60</v>
      </c>
      <c r="I13590" t="s">
        <v>601</v>
      </c>
      <c r="J13590" s="1">
        <v>40183</v>
      </c>
    </row>
    <row r="13591" spans="1:10" x14ac:dyDescent="0.25">
      <c r="A13591" t="s">
        <v>48484</v>
      </c>
      <c r="B13591" t="s">
        <v>48485</v>
      </c>
      <c r="C13591" t="s">
        <v>48486</v>
      </c>
      <c r="D13591" t="s">
        <v>19218</v>
      </c>
      <c r="E13591" t="s">
        <v>14</v>
      </c>
      <c r="F13591" t="s">
        <v>21</v>
      </c>
      <c r="G13591" t="s">
        <v>59</v>
      </c>
      <c r="H13591" t="s">
        <v>60</v>
      </c>
      <c r="I13591" t="s">
        <v>66</v>
      </c>
      <c r="J13591" s="1">
        <v>41275</v>
      </c>
    </row>
    <row r="13592" spans="1:10" x14ac:dyDescent="0.25">
      <c r="A13592" t="s">
        <v>48487</v>
      </c>
      <c r="B13592" t="s">
        <v>48488</v>
      </c>
      <c r="C13592" t="s">
        <v>48489</v>
      </c>
      <c r="D13592" t="s">
        <v>26026</v>
      </c>
      <c r="E13592" t="s">
        <v>14</v>
      </c>
      <c r="F13592" t="s">
        <v>15</v>
      </c>
      <c r="G13592">
        <v>16</v>
      </c>
      <c r="H13592" t="s">
        <v>16</v>
      </c>
      <c r="I13592" t="s">
        <v>16</v>
      </c>
      <c r="J13592" s="1">
        <v>41275</v>
      </c>
    </row>
    <row r="13593" spans="1:10" x14ac:dyDescent="0.25">
      <c r="A13593" t="s">
        <v>48490</v>
      </c>
      <c r="B13593" t="s">
        <v>48491</v>
      </c>
      <c r="C13593" t="s">
        <v>48492</v>
      </c>
      <c r="D13593" t="s">
        <v>48493</v>
      </c>
      <c r="E13593" t="s">
        <v>14</v>
      </c>
      <c r="F13593" t="s">
        <v>21</v>
      </c>
      <c r="G13593" t="s">
        <v>59</v>
      </c>
      <c r="H13593" t="s">
        <v>60</v>
      </c>
      <c r="I13593" t="s">
        <v>66</v>
      </c>
      <c r="J13593" s="1">
        <v>40299</v>
      </c>
    </row>
    <row r="13594" spans="1:10" x14ac:dyDescent="0.25">
      <c r="A13594" t="s">
        <v>48494</v>
      </c>
      <c r="B13594" t="s">
        <v>48495</v>
      </c>
      <c r="C13594" t="s">
        <v>48496</v>
      </c>
      <c r="D13594" t="s">
        <v>48497</v>
      </c>
      <c r="E13594" t="s">
        <v>108</v>
      </c>
      <c r="F13594" t="s">
        <v>21</v>
      </c>
      <c r="G13594" t="s">
        <v>281</v>
      </c>
      <c r="H13594" t="s">
        <v>1025</v>
      </c>
      <c r="I13594" t="s">
        <v>1025</v>
      </c>
      <c r="J13594" s="1">
        <v>39083</v>
      </c>
    </row>
    <row r="13595" spans="1:10" x14ac:dyDescent="0.25">
      <c r="A13595" t="s">
        <v>48498</v>
      </c>
      <c r="B13595" t="s">
        <v>48499</v>
      </c>
      <c r="C13595" t="s">
        <v>48500</v>
      </c>
      <c r="D13595" t="s">
        <v>48501</v>
      </c>
      <c r="E13595" t="s">
        <v>108</v>
      </c>
      <c r="F13595" t="s">
        <v>21</v>
      </c>
      <c r="G13595" t="s">
        <v>59</v>
      </c>
      <c r="H13595" t="s">
        <v>60</v>
      </c>
      <c r="I13595" t="s">
        <v>66</v>
      </c>
      <c r="J13595" s="1">
        <v>37257</v>
      </c>
    </row>
    <row r="13596" spans="1:10" x14ac:dyDescent="0.25">
      <c r="A13596" t="s">
        <v>48502</v>
      </c>
      <c r="B13596" t="s">
        <v>48503</v>
      </c>
      <c r="C13596" t="s">
        <v>48504</v>
      </c>
      <c r="D13596" t="s">
        <v>352</v>
      </c>
      <c r="E13596" t="s">
        <v>14</v>
      </c>
      <c r="F13596" t="s">
        <v>21</v>
      </c>
      <c r="G13596" t="s">
        <v>59</v>
      </c>
      <c r="H13596" t="s">
        <v>60</v>
      </c>
      <c r="I13596" t="s">
        <v>66</v>
      </c>
      <c r="J13596" s="1">
        <v>39083</v>
      </c>
    </row>
    <row r="13597" spans="1:10" x14ac:dyDescent="0.25">
      <c r="A13597" t="s">
        <v>48505</v>
      </c>
      <c r="B13597" t="s">
        <v>48506</v>
      </c>
      <c r="C13597" t="s">
        <v>48507</v>
      </c>
      <c r="D13597" t="s">
        <v>928</v>
      </c>
      <c r="E13597" t="s">
        <v>14</v>
      </c>
      <c r="F13597" t="s">
        <v>21</v>
      </c>
      <c r="G13597" t="s">
        <v>59</v>
      </c>
      <c r="H13597" t="s">
        <v>60</v>
      </c>
      <c r="I13597" t="s">
        <v>601</v>
      </c>
      <c r="J13597" s="1">
        <v>41118</v>
      </c>
    </row>
    <row r="13598" spans="1:10" x14ac:dyDescent="0.25">
      <c r="A13598" t="s">
        <v>48508</v>
      </c>
      <c r="B13598" t="s">
        <v>48509</v>
      </c>
      <c r="C13598" t="s">
        <v>48510</v>
      </c>
      <c r="D13598" t="s">
        <v>48511</v>
      </c>
      <c r="E13598" t="s">
        <v>14</v>
      </c>
      <c r="F13598" t="s">
        <v>21</v>
      </c>
      <c r="G13598" t="s">
        <v>203</v>
      </c>
      <c r="H13598" t="s">
        <v>838</v>
      </c>
      <c r="I13598" t="s">
        <v>839</v>
      </c>
      <c r="J13598" s="1">
        <v>39448</v>
      </c>
    </row>
    <row r="13599" spans="1:10" x14ac:dyDescent="0.25">
      <c r="A13599" t="s">
        <v>48512</v>
      </c>
      <c r="B13599" t="s">
        <v>48513</v>
      </c>
      <c r="C13599" t="s">
        <v>48514</v>
      </c>
      <c r="D13599" t="s">
        <v>48515</v>
      </c>
      <c r="E13599" t="s">
        <v>14</v>
      </c>
      <c r="F13599" t="s">
        <v>21</v>
      </c>
      <c r="G13599" t="s">
        <v>59</v>
      </c>
      <c r="H13599" t="s">
        <v>60</v>
      </c>
      <c r="I13599" t="s">
        <v>66</v>
      </c>
      <c r="J13599" s="1">
        <v>39722</v>
      </c>
    </row>
    <row r="13600" spans="1:10" x14ac:dyDescent="0.25">
      <c r="A13600" t="s">
        <v>48516</v>
      </c>
      <c r="B13600" t="s">
        <v>48517</v>
      </c>
      <c r="C13600" t="s">
        <v>48518</v>
      </c>
      <c r="D13600" t="s">
        <v>48519</v>
      </c>
      <c r="E13600" t="s">
        <v>14</v>
      </c>
      <c r="F13600" t="s">
        <v>4423</v>
      </c>
      <c r="G13600">
        <v>2</v>
      </c>
      <c r="H13600" t="s">
        <v>42705</v>
      </c>
      <c r="I13600" t="s">
        <v>42705</v>
      </c>
      <c r="J13600" s="1">
        <v>40179</v>
      </c>
    </row>
    <row r="13601" spans="1:10" x14ac:dyDescent="0.25">
      <c r="A13601" t="s">
        <v>48520</v>
      </c>
      <c r="B13601" t="s">
        <v>48521</v>
      </c>
      <c r="C13601" t="s">
        <v>48522</v>
      </c>
      <c r="D13601" t="s">
        <v>883</v>
      </c>
      <c r="E13601" t="s">
        <v>14</v>
      </c>
      <c r="F13601" t="s">
        <v>21</v>
      </c>
      <c r="G13601" t="s">
        <v>59</v>
      </c>
      <c r="H13601" t="s">
        <v>914</v>
      </c>
      <c r="I13601" t="s">
        <v>1987</v>
      </c>
      <c r="J13601" s="1">
        <v>41010</v>
      </c>
    </row>
    <row r="13602" spans="1:10" x14ac:dyDescent="0.25">
      <c r="A13602" t="s">
        <v>48523</v>
      </c>
      <c r="B13602" t="s">
        <v>48524</v>
      </c>
      <c r="C13602" t="s">
        <v>48525</v>
      </c>
      <c r="D13602" t="s">
        <v>48526</v>
      </c>
      <c r="E13602" t="s">
        <v>14</v>
      </c>
      <c r="J13602" s="1">
        <v>39083</v>
      </c>
    </row>
    <row r="13603" spans="1:10" x14ac:dyDescent="0.25">
      <c r="A13603" t="s">
        <v>48527</v>
      </c>
      <c r="B13603" t="s">
        <v>48528</v>
      </c>
      <c r="C13603" t="s">
        <v>48529</v>
      </c>
      <c r="D13603" t="s">
        <v>48530</v>
      </c>
      <c r="E13603" t="s">
        <v>108</v>
      </c>
      <c r="F13603" t="s">
        <v>21</v>
      </c>
      <c r="G13603" t="s">
        <v>153</v>
      </c>
      <c r="H13603" t="s">
        <v>239</v>
      </c>
      <c r="I13603" t="s">
        <v>239</v>
      </c>
      <c r="J13603" s="1">
        <v>38353</v>
      </c>
    </row>
    <row r="13604" spans="1:10" x14ac:dyDescent="0.25">
      <c r="A13604" t="s">
        <v>48531</v>
      </c>
      <c r="B13604" t="s">
        <v>48532</v>
      </c>
      <c r="C13604" t="s">
        <v>48533</v>
      </c>
      <c r="D13604" t="s">
        <v>2194</v>
      </c>
      <c r="E13604" t="s">
        <v>14</v>
      </c>
      <c r="F13604" t="s">
        <v>21</v>
      </c>
      <c r="G13604" t="s">
        <v>1006</v>
      </c>
      <c r="H13604" t="s">
        <v>1030</v>
      </c>
      <c r="I13604" t="s">
        <v>1030</v>
      </c>
    </row>
    <row r="13605" spans="1:10" x14ac:dyDescent="0.25">
      <c r="A13605" t="s">
        <v>48534</v>
      </c>
      <c r="B13605" t="s">
        <v>48535</v>
      </c>
      <c r="D13605" t="s">
        <v>1498</v>
      </c>
      <c r="E13605" t="s">
        <v>14</v>
      </c>
      <c r="F13605" t="s">
        <v>21</v>
      </c>
      <c r="G13605" t="s">
        <v>281</v>
      </c>
      <c r="H13605" t="s">
        <v>1025</v>
      </c>
      <c r="I13605" t="s">
        <v>1025</v>
      </c>
      <c r="J13605" s="1">
        <v>37257</v>
      </c>
    </row>
    <row r="13606" spans="1:10" x14ac:dyDescent="0.25">
      <c r="A13606" t="s">
        <v>48536</v>
      </c>
      <c r="B13606" t="s">
        <v>48537</v>
      </c>
      <c r="C13606" t="s">
        <v>48538</v>
      </c>
      <c r="D13606" t="s">
        <v>48539</v>
      </c>
      <c r="E13606" t="s">
        <v>14</v>
      </c>
      <c r="F13606" t="s">
        <v>21</v>
      </c>
      <c r="G13606" t="s">
        <v>59</v>
      </c>
      <c r="H13606" t="s">
        <v>60</v>
      </c>
      <c r="I13606" t="s">
        <v>61</v>
      </c>
      <c r="J13606" s="1">
        <v>37622</v>
      </c>
    </row>
    <row r="13607" spans="1:10" x14ac:dyDescent="0.25">
      <c r="A13607" t="s">
        <v>48540</v>
      </c>
      <c r="B13607" t="s">
        <v>48541</v>
      </c>
      <c r="C13607" t="s">
        <v>48542</v>
      </c>
      <c r="E13607" t="s">
        <v>14</v>
      </c>
      <c r="F13607" t="s">
        <v>21</v>
      </c>
      <c r="G13607" t="s">
        <v>153</v>
      </c>
      <c r="H13607" t="s">
        <v>12068</v>
      </c>
      <c r="I13607" t="s">
        <v>48543</v>
      </c>
      <c r="J13607" s="1">
        <v>40544</v>
      </c>
    </row>
    <row r="13608" spans="1:10" x14ac:dyDescent="0.25">
      <c r="A13608" t="s">
        <v>48544</v>
      </c>
      <c r="B13608" t="s">
        <v>48545</v>
      </c>
      <c r="C13608" t="s">
        <v>48546</v>
      </c>
      <c r="D13608" t="s">
        <v>38</v>
      </c>
      <c r="E13608" t="s">
        <v>108</v>
      </c>
      <c r="F13608" t="s">
        <v>21</v>
      </c>
      <c r="G13608" t="s">
        <v>59</v>
      </c>
      <c r="H13608" t="s">
        <v>60</v>
      </c>
      <c r="I13608" t="s">
        <v>601</v>
      </c>
      <c r="J13608" s="1">
        <v>35431</v>
      </c>
    </row>
    <row r="13609" spans="1:10" x14ac:dyDescent="0.25">
      <c r="A13609" t="s">
        <v>48547</v>
      </c>
      <c r="B13609" t="s">
        <v>48548</v>
      </c>
      <c r="D13609" t="s">
        <v>48549</v>
      </c>
      <c r="E13609" t="s">
        <v>14</v>
      </c>
      <c r="F13609" t="s">
        <v>474</v>
      </c>
      <c r="H13609" t="s">
        <v>475</v>
      </c>
      <c r="I13609" t="s">
        <v>475</v>
      </c>
    </row>
    <row r="13610" spans="1:10" x14ac:dyDescent="0.25">
      <c r="A13610" t="s">
        <v>48550</v>
      </c>
      <c r="B13610" t="s">
        <v>48551</v>
      </c>
      <c r="C13610" t="s">
        <v>48552</v>
      </c>
      <c r="D13610" t="s">
        <v>48553</v>
      </c>
      <c r="E13610" t="s">
        <v>14</v>
      </c>
      <c r="F13610" t="s">
        <v>547</v>
      </c>
      <c r="G13610">
        <v>29</v>
      </c>
      <c r="H13610" t="s">
        <v>744</v>
      </c>
      <c r="I13610" t="s">
        <v>744</v>
      </c>
      <c r="J13610" s="1">
        <v>41275</v>
      </c>
    </row>
    <row r="13611" spans="1:10" x14ac:dyDescent="0.25">
      <c r="A13611" t="s">
        <v>48554</v>
      </c>
      <c r="B13611" t="s">
        <v>48555</v>
      </c>
      <c r="C13611" t="s">
        <v>48556</v>
      </c>
      <c r="D13611" t="s">
        <v>48557</v>
      </c>
      <c r="E13611" t="s">
        <v>14</v>
      </c>
      <c r="F13611" t="s">
        <v>21</v>
      </c>
      <c r="G13611" t="s">
        <v>59</v>
      </c>
      <c r="H13611" t="s">
        <v>60</v>
      </c>
      <c r="I13611" t="s">
        <v>66</v>
      </c>
      <c r="J13611" s="1">
        <v>41640</v>
      </c>
    </row>
    <row r="13612" spans="1:10" x14ac:dyDescent="0.25">
      <c r="A13612" t="s">
        <v>48558</v>
      </c>
      <c r="B13612" t="s">
        <v>48559</v>
      </c>
      <c r="C13612" t="s">
        <v>48560</v>
      </c>
      <c r="D13612" t="s">
        <v>48561</v>
      </c>
      <c r="E13612" t="s">
        <v>14</v>
      </c>
      <c r="F13612" t="s">
        <v>21</v>
      </c>
      <c r="G13612" t="s">
        <v>2786</v>
      </c>
      <c r="H13612" t="s">
        <v>8022</v>
      </c>
      <c r="I13612" t="s">
        <v>362</v>
      </c>
      <c r="J13612" s="1">
        <v>40057</v>
      </c>
    </row>
    <row r="13613" spans="1:10" x14ac:dyDescent="0.25">
      <c r="A13613" t="s">
        <v>48562</v>
      </c>
      <c r="B13613" t="s">
        <v>48563</v>
      </c>
      <c r="C13613" t="s">
        <v>48564</v>
      </c>
      <c r="D13613" t="s">
        <v>2474</v>
      </c>
      <c r="E13613" t="s">
        <v>14</v>
      </c>
      <c r="F13613" t="s">
        <v>21</v>
      </c>
      <c r="G13613" t="s">
        <v>639</v>
      </c>
      <c r="H13613" t="s">
        <v>640</v>
      </c>
      <c r="I13613" t="s">
        <v>640</v>
      </c>
      <c r="J13613" s="1">
        <v>30682</v>
      </c>
    </row>
    <row r="13614" spans="1:10" x14ac:dyDescent="0.25">
      <c r="A13614" t="s">
        <v>48565</v>
      </c>
      <c r="B13614" t="s">
        <v>48566</v>
      </c>
      <c r="C13614" t="s">
        <v>48567</v>
      </c>
      <c r="D13614" t="s">
        <v>48568</v>
      </c>
      <c r="E13614" t="s">
        <v>14</v>
      </c>
      <c r="F13614" t="s">
        <v>21</v>
      </c>
      <c r="G13614" t="s">
        <v>639</v>
      </c>
      <c r="H13614" t="s">
        <v>640</v>
      </c>
      <c r="I13614" t="s">
        <v>640</v>
      </c>
      <c r="J13614" t="s">
        <v>48569</v>
      </c>
    </row>
    <row r="13615" spans="1:10" x14ac:dyDescent="0.25">
      <c r="A13615" t="s">
        <v>48570</v>
      </c>
      <c r="B13615" t="s">
        <v>48571</v>
      </c>
      <c r="C13615" t="s">
        <v>48572</v>
      </c>
      <c r="D13615" t="s">
        <v>48573</v>
      </c>
      <c r="E13615" t="s">
        <v>14</v>
      </c>
      <c r="F13615" t="s">
        <v>1057</v>
      </c>
      <c r="G13615">
        <v>16</v>
      </c>
      <c r="H13615" t="s">
        <v>1699</v>
      </c>
      <c r="I13615" t="s">
        <v>1699</v>
      </c>
      <c r="J13615" s="1">
        <v>41901</v>
      </c>
    </row>
    <row r="13616" spans="1:10" x14ac:dyDescent="0.25">
      <c r="A13616" t="s">
        <v>48574</v>
      </c>
      <c r="B13616" t="s">
        <v>48575</v>
      </c>
      <c r="C13616" t="s">
        <v>48576</v>
      </c>
      <c r="D13616" t="s">
        <v>48577</v>
      </c>
      <c r="E13616" t="s">
        <v>14</v>
      </c>
      <c r="F13616" t="s">
        <v>21</v>
      </c>
      <c r="G13616" t="s">
        <v>281</v>
      </c>
      <c r="H13616" t="s">
        <v>3704</v>
      </c>
      <c r="I13616" t="s">
        <v>3704</v>
      </c>
      <c r="J13616" s="1">
        <v>41275</v>
      </c>
    </row>
    <row r="13617" spans="1:10" x14ac:dyDescent="0.25">
      <c r="A13617" t="s">
        <v>48578</v>
      </c>
      <c r="B13617" t="s">
        <v>48579</v>
      </c>
      <c r="C13617" t="s">
        <v>48580</v>
      </c>
      <c r="D13617" t="s">
        <v>48581</v>
      </c>
      <c r="E13617" t="s">
        <v>14</v>
      </c>
      <c r="F13617" t="s">
        <v>487</v>
      </c>
      <c r="G13617">
        <v>2</v>
      </c>
      <c r="J13617" s="1">
        <v>39083</v>
      </c>
    </row>
    <row r="13618" spans="1:10" x14ac:dyDescent="0.25">
      <c r="A13618" t="s">
        <v>48582</v>
      </c>
      <c r="B13618" t="s">
        <v>48583</v>
      </c>
      <c r="C13618" t="s">
        <v>48584</v>
      </c>
      <c r="D13618" t="s">
        <v>48585</v>
      </c>
      <c r="E13618" t="s">
        <v>108</v>
      </c>
      <c r="F13618" t="s">
        <v>21</v>
      </c>
      <c r="G13618" t="s">
        <v>137</v>
      </c>
      <c r="H13618" t="s">
        <v>138</v>
      </c>
      <c r="I13618" t="s">
        <v>138</v>
      </c>
      <c r="J13618" s="1">
        <v>41304</v>
      </c>
    </row>
    <row r="13619" spans="1:10" x14ac:dyDescent="0.25">
      <c r="A13619" t="s">
        <v>48586</v>
      </c>
      <c r="B13619" t="s">
        <v>48587</v>
      </c>
      <c r="C13619" t="s">
        <v>48588</v>
      </c>
      <c r="D13619" t="s">
        <v>48589</v>
      </c>
      <c r="E13619" t="s">
        <v>202</v>
      </c>
      <c r="F13619" t="s">
        <v>21</v>
      </c>
      <c r="G13619" t="s">
        <v>137</v>
      </c>
      <c r="H13619" t="s">
        <v>138</v>
      </c>
      <c r="I13619" t="s">
        <v>138</v>
      </c>
      <c r="J13619" s="1">
        <v>38414</v>
      </c>
    </row>
    <row r="13620" spans="1:10" x14ac:dyDescent="0.25">
      <c r="A13620" t="s">
        <v>48590</v>
      </c>
      <c r="B13620" t="s">
        <v>48591</v>
      </c>
      <c r="C13620" t="s">
        <v>48592</v>
      </c>
      <c r="D13620" t="s">
        <v>2961</v>
      </c>
      <c r="E13620" t="s">
        <v>14</v>
      </c>
      <c r="F13620" t="s">
        <v>21</v>
      </c>
      <c r="G13620" t="s">
        <v>639</v>
      </c>
      <c r="H13620" t="s">
        <v>640</v>
      </c>
      <c r="I13620" t="s">
        <v>640</v>
      </c>
      <c r="J13620" s="1">
        <v>41623</v>
      </c>
    </row>
    <row r="13621" spans="1:10" x14ac:dyDescent="0.25">
      <c r="A13621" t="s">
        <v>48593</v>
      </c>
      <c r="B13621" t="s">
        <v>48594</v>
      </c>
      <c r="C13621" t="s">
        <v>48595</v>
      </c>
      <c r="D13621" t="s">
        <v>48596</v>
      </c>
      <c r="E13621" t="s">
        <v>14</v>
      </c>
      <c r="F13621" t="s">
        <v>21</v>
      </c>
      <c r="G13621" t="s">
        <v>130</v>
      </c>
      <c r="H13621" t="s">
        <v>131</v>
      </c>
      <c r="I13621" t="s">
        <v>1109</v>
      </c>
      <c r="J13621" s="1">
        <v>40969</v>
      </c>
    </row>
    <row r="13622" spans="1:10" x14ac:dyDescent="0.25">
      <c r="A13622" t="s">
        <v>48597</v>
      </c>
      <c r="B13622" t="s">
        <v>48598</v>
      </c>
      <c r="C13622" t="s">
        <v>48599</v>
      </c>
      <c r="D13622" t="s">
        <v>48600</v>
      </c>
      <c r="E13622" t="s">
        <v>14</v>
      </c>
      <c r="F13622" t="s">
        <v>160</v>
      </c>
      <c r="G13622" t="s">
        <v>161</v>
      </c>
      <c r="H13622" t="s">
        <v>162</v>
      </c>
      <c r="I13622" t="s">
        <v>162</v>
      </c>
      <c r="J13622" s="1">
        <v>40909</v>
      </c>
    </row>
    <row r="13623" spans="1:10" x14ac:dyDescent="0.25">
      <c r="A13623" t="s">
        <v>48601</v>
      </c>
      <c r="B13623" t="s">
        <v>48602</v>
      </c>
      <c r="C13623" t="s">
        <v>48603</v>
      </c>
      <c r="D13623" t="s">
        <v>70</v>
      </c>
      <c r="E13623" t="s">
        <v>14</v>
      </c>
      <c r="J13623" s="1">
        <v>40544</v>
      </c>
    </row>
    <row r="13624" spans="1:10" x14ac:dyDescent="0.25">
      <c r="A13624" t="s">
        <v>48604</v>
      </c>
      <c r="B13624" t="s">
        <v>48605</v>
      </c>
      <c r="C13624" t="s">
        <v>48606</v>
      </c>
      <c r="D13624" t="s">
        <v>48607</v>
      </c>
      <c r="E13624" t="s">
        <v>202</v>
      </c>
      <c r="F13624" t="s">
        <v>453</v>
      </c>
      <c r="G13624">
        <v>48</v>
      </c>
      <c r="H13624" t="s">
        <v>454</v>
      </c>
      <c r="I13624" t="s">
        <v>454</v>
      </c>
      <c r="J13624" s="1">
        <v>40909</v>
      </c>
    </row>
    <row r="13625" spans="1:10" x14ac:dyDescent="0.25">
      <c r="A13625" t="s">
        <v>48608</v>
      </c>
      <c r="B13625" t="s">
        <v>48609</v>
      </c>
      <c r="C13625" t="s">
        <v>48610</v>
      </c>
      <c r="D13625" t="s">
        <v>38</v>
      </c>
      <c r="E13625" t="s">
        <v>14</v>
      </c>
      <c r="F13625" t="s">
        <v>21</v>
      </c>
      <c r="G13625" t="s">
        <v>59</v>
      </c>
      <c r="H13625" t="s">
        <v>60</v>
      </c>
      <c r="I13625" t="s">
        <v>61</v>
      </c>
      <c r="J13625" s="1">
        <v>37622</v>
      </c>
    </row>
    <row r="13626" spans="1:10" x14ac:dyDescent="0.25">
      <c r="A13626" t="s">
        <v>48611</v>
      </c>
      <c r="B13626" t="s">
        <v>48612</v>
      </c>
      <c r="C13626" t="s">
        <v>48613</v>
      </c>
      <c r="D13626" t="s">
        <v>48614</v>
      </c>
      <c r="E13626" t="s">
        <v>14</v>
      </c>
      <c r="F13626" t="s">
        <v>21</v>
      </c>
      <c r="G13626" t="s">
        <v>803</v>
      </c>
      <c r="H13626" t="s">
        <v>804</v>
      </c>
      <c r="I13626" t="s">
        <v>3594</v>
      </c>
      <c r="J13626" s="1">
        <v>42005</v>
      </c>
    </row>
    <row r="13627" spans="1:10" x14ac:dyDescent="0.25">
      <c r="A13627" t="s">
        <v>48615</v>
      </c>
      <c r="B13627" t="s">
        <v>48616</v>
      </c>
      <c r="C13627" t="s">
        <v>48617</v>
      </c>
      <c r="D13627" t="s">
        <v>38</v>
      </c>
      <c r="E13627" t="s">
        <v>14</v>
      </c>
      <c r="F13627" t="s">
        <v>6539</v>
      </c>
      <c r="H13627" t="s">
        <v>6540</v>
      </c>
      <c r="I13627" t="s">
        <v>6540</v>
      </c>
    </row>
    <row r="13628" spans="1:10" x14ac:dyDescent="0.25">
      <c r="A13628" t="s">
        <v>48618</v>
      </c>
      <c r="B13628" t="s">
        <v>48619</v>
      </c>
      <c r="C13628" t="s">
        <v>48620</v>
      </c>
      <c r="D13628" t="s">
        <v>1952</v>
      </c>
      <c r="E13628" t="s">
        <v>14</v>
      </c>
      <c r="F13628" t="s">
        <v>271</v>
      </c>
      <c r="G13628">
        <v>17</v>
      </c>
      <c r="H13628" t="s">
        <v>459</v>
      </c>
      <c r="I13628" t="s">
        <v>459</v>
      </c>
      <c r="J13628" s="1">
        <v>41275</v>
      </c>
    </row>
    <row r="13629" spans="1:10" x14ac:dyDescent="0.25">
      <c r="A13629" t="s">
        <v>48621</v>
      </c>
      <c r="B13629" t="s">
        <v>48622</v>
      </c>
      <c r="C13629" t="s">
        <v>48623</v>
      </c>
      <c r="D13629" t="s">
        <v>2321</v>
      </c>
      <c r="E13629" t="s">
        <v>108</v>
      </c>
      <c r="F13629" t="s">
        <v>1133</v>
      </c>
      <c r="G13629">
        <v>2</v>
      </c>
      <c r="H13629" t="s">
        <v>1740</v>
      </c>
      <c r="I13629" t="s">
        <v>1741</v>
      </c>
      <c r="J13629" s="1">
        <v>29952</v>
      </c>
    </row>
    <row r="13630" spans="1:10" x14ac:dyDescent="0.25">
      <c r="A13630" t="s">
        <v>48624</v>
      </c>
      <c r="B13630" t="s">
        <v>48625</v>
      </c>
      <c r="C13630" t="s">
        <v>48626</v>
      </c>
      <c r="D13630" t="s">
        <v>70</v>
      </c>
      <c r="E13630" t="s">
        <v>14</v>
      </c>
      <c r="F13630" t="s">
        <v>21</v>
      </c>
      <c r="G13630" t="s">
        <v>59</v>
      </c>
      <c r="H13630" t="s">
        <v>90</v>
      </c>
      <c r="I13630" t="s">
        <v>2606</v>
      </c>
      <c r="J13630" s="1">
        <v>38018</v>
      </c>
    </row>
    <row r="13631" spans="1:10" x14ac:dyDescent="0.25">
      <c r="A13631" t="s">
        <v>48627</v>
      </c>
      <c r="B13631" t="s">
        <v>48628</v>
      </c>
      <c r="C13631" t="s">
        <v>48629</v>
      </c>
      <c r="D13631" t="s">
        <v>761</v>
      </c>
      <c r="E13631" t="s">
        <v>108</v>
      </c>
      <c r="F13631" t="s">
        <v>21</v>
      </c>
      <c r="G13631" t="s">
        <v>101</v>
      </c>
      <c r="H13631" t="s">
        <v>102</v>
      </c>
      <c r="I13631" t="s">
        <v>103</v>
      </c>
      <c r="J13631" s="1">
        <v>36526</v>
      </c>
    </row>
    <row r="13632" spans="1:10" x14ac:dyDescent="0.25">
      <c r="A13632" t="s">
        <v>48630</v>
      </c>
      <c r="B13632" t="s">
        <v>48631</v>
      </c>
      <c r="C13632" t="s">
        <v>48632</v>
      </c>
      <c r="D13632" t="s">
        <v>48633</v>
      </c>
      <c r="E13632" t="s">
        <v>14</v>
      </c>
      <c r="F13632" t="s">
        <v>21</v>
      </c>
      <c r="G13632" t="s">
        <v>130</v>
      </c>
      <c r="H13632" t="s">
        <v>131</v>
      </c>
      <c r="I13632" t="s">
        <v>1109</v>
      </c>
      <c r="J13632" s="1">
        <v>40756</v>
      </c>
    </row>
    <row r="13633" spans="1:10" x14ac:dyDescent="0.25">
      <c r="A13633" t="s">
        <v>48634</v>
      </c>
      <c r="B13633" t="s">
        <v>48635</v>
      </c>
      <c r="C13633" t="s">
        <v>48636</v>
      </c>
      <c r="D13633" t="s">
        <v>48637</v>
      </c>
      <c r="E13633" t="s">
        <v>14</v>
      </c>
      <c r="F13633" t="s">
        <v>123</v>
      </c>
      <c r="G13633" t="s">
        <v>124</v>
      </c>
      <c r="H13633" t="s">
        <v>125</v>
      </c>
      <c r="I13633" t="s">
        <v>125</v>
      </c>
      <c r="J13633" s="1">
        <v>41716</v>
      </c>
    </row>
    <row r="13634" spans="1:10" x14ac:dyDescent="0.25">
      <c r="A13634" t="s">
        <v>48638</v>
      </c>
      <c r="B13634" t="s">
        <v>48639</v>
      </c>
      <c r="C13634" t="s">
        <v>48640</v>
      </c>
      <c r="D13634" t="s">
        <v>48641</v>
      </c>
      <c r="E13634" t="s">
        <v>14</v>
      </c>
      <c r="F13634" t="s">
        <v>21</v>
      </c>
      <c r="G13634" t="s">
        <v>101</v>
      </c>
      <c r="H13634" t="s">
        <v>102</v>
      </c>
      <c r="I13634" t="s">
        <v>103</v>
      </c>
      <c r="J13634" s="1">
        <v>36526</v>
      </c>
    </row>
    <row r="13635" spans="1:10" x14ac:dyDescent="0.25">
      <c r="A13635" t="s">
        <v>48642</v>
      </c>
      <c r="B13635" t="s">
        <v>48643</v>
      </c>
      <c r="C13635" t="s">
        <v>48644</v>
      </c>
      <c r="D13635" t="s">
        <v>58</v>
      </c>
      <c r="E13635" t="s">
        <v>14</v>
      </c>
      <c r="F13635" t="s">
        <v>21</v>
      </c>
      <c r="G13635" t="s">
        <v>153</v>
      </c>
      <c r="H13635" t="s">
        <v>239</v>
      </c>
      <c r="I13635" t="s">
        <v>322</v>
      </c>
      <c r="J13635" s="1">
        <v>40179</v>
      </c>
    </row>
    <row r="13636" spans="1:10" x14ac:dyDescent="0.25">
      <c r="A13636" t="s">
        <v>48645</v>
      </c>
      <c r="B13636" t="s">
        <v>48646</v>
      </c>
      <c r="C13636" t="s">
        <v>48647</v>
      </c>
      <c r="D13636" t="s">
        <v>38</v>
      </c>
      <c r="E13636" t="s">
        <v>14</v>
      </c>
      <c r="F13636" t="s">
        <v>633</v>
      </c>
      <c r="G13636">
        <v>7</v>
      </c>
      <c r="H13636" t="s">
        <v>924</v>
      </c>
      <c r="I13636" t="s">
        <v>924</v>
      </c>
      <c r="J13636" s="1">
        <v>35431</v>
      </c>
    </row>
    <row r="13637" spans="1:10" x14ac:dyDescent="0.25">
      <c r="A13637" t="s">
        <v>48648</v>
      </c>
      <c r="B13637" t="s">
        <v>48649</v>
      </c>
      <c r="C13637" t="s">
        <v>48650</v>
      </c>
      <c r="D13637" t="s">
        <v>1898</v>
      </c>
      <c r="E13637" t="s">
        <v>14</v>
      </c>
      <c r="F13637" t="s">
        <v>33</v>
      </c>
    </row>
    <row r="13638" spans="1:10" x14ac:dyDescent="0.25">
      <c r="A13638" t="s">
        <v>48651</v>
      </c>
      <c r="B13638" t="s">
        <v>48652</v>
      </c>
      <c r="C13638" t="s">
        <v>48653</v>
      </c>
      <c r="D13638" t="s">
        <v>48654</v>
      </c>
      <c r="E13638" t="s">
        <v>14</v>
      </c>
      <c r="F13638" t="s">
        <v>21</v>
      </c>
      <c r="G13638" t="s">
        <v>59</v>
      </c>
      <c r="H13638" t="s">
        <v>90</v>
      </c>
      <c r="I13638" t="s">
        <v>8355</v>
      </c>
      <c r="J13638" s="1">
        <v>37987</v>
      </c>
    </row>
    <row r="13639" spans="1:10" x14ac:dyDescent="0.25">
      <c r="A13639" t="s">
        <v>48655</v>
      </c>
      <c r="B13639" t="s">
        <v>48656</v>
      </c>
      <c r="C13639" t="s">
        <v>48657</v>
      </c>
      <c r="D13639" t="s">
        <v>736</v>
      </c>
      <c r="E13639" t="s">
        <v>14</v>
      </c>
      <c r="F13639" t="s">
        <v>21</v>
      </c>
      <c r="G13639" t="s">
        <v>59</v>
      </c>
      <c r="H13639" t="s">
        <v>60</v>
      </c>
      <c r="I13639" t="s">
        <v>61</v>
      </c>
    </row>
    <row r="13640" spans="1:10" x14ac:dyDescent="0.25">
      <c r="A13640" t="s">
        <v>48658</v>
      </c>
      <c r="B13640" t="s">
        <v>48659</v>
      </c>
      <c r="C13640" t="s">
        <v>48660</v>
      </c>
      <c r="D13640" t="s">
        <v>736</v>
      </c>
      <c r="E13640" t="s">
        <v>14</v>
      </c>
      <c r="F13640" t="s">
        <v>21</v>
      </c>
      <c r="G13640" t="s">
        <v>2671</v>
      </c>
      <c r="H13640" t="s">
        <v>2672</v>
      </c>
      <c r="I13640" t="s">
        <v>2672</v>
      </c>
      <c r="J13640" s="1">
        <v>37987</v>
      </c>
    </row>
    <row r="13641" spans="1:10" x14ac:dyDescent="0.25">
      <c r="A13641" t="s">
        <v>48661</v>
      </c>
      <c r="B13641" t="s">
        <v>48662</v>
      </c>
      <c r="C13641" t="s">
        <v>48663</v>
      </c>
      <c r="D13641" t="s">
        <v>48664</v>
      </c>
      <c r="E13641" t="s">
        <v>14</v>
      </c>
      <c r="F13641" t="s">
        <v>160</v>
      </c>
      <c r="G13641" t="s">
        <v>161</v>
      </c>
      <c r="H13641" t="s">
        <v>162</v>
      </c>
      <c r="I13641" t="s">
        <v>162</v>
      </c>
      <c r="J13641" s="1">
        <v>42064</v>
      </c>
    </row>
    <row r="13642" spans="1:10" x14ac:dyDescent="0.25">
      <c r="A13642" t="s">
        <v>48665</v>
      </c>
      <c r="B13642" t="s">
        <v>48666</v>
      </c>
      <c r="C13642" t="s">
        <v>48667</v>
      </c>
      <c r="D13642" t="s">
        <v>352</v>
      </c>
      <c r="E13642" t="s">
        <v>14</v>
      </c>
      <c r="F13642" t="s">
        <v>123</v>
      </c>
      <c r="G13642" t="s">
        <v>46295</v>
      </c>
    </row>
    <row r="13643" spans="1:10" x14ac:dyDescent="0.25">
      <c r="A13643" t="s">
        <v>48668</v>
      </c>
      <c r="B13643" t="s">
        <v>48669</v>
      </c>
      <c r="C13643" t="s">
        <v>48670</v>
      </c>
      <c r="D13643" t="s">
        <v>48671</v>
      </c>
      <c r="E13643" t="s">
        <v>14</v>
      </c>
      <c r="F13643" t="s">
        <v>21</v>
      </c>
      <c r="G13643" t="s">
        <v>94</v>
      </c>
      <c r="H13643" t="s">
        <v>95</v>
      </c>
      <c r="I13643" t="s">
        <v>48672</v>
      </c>
    </row>
    <row r="13644" spans="1:10" x14ac:dyDescent="0.25">
      <c r="A13644" t="s">
        <v>48673</v>
      </c>
      <c r="B13644" t="s">
        <v>48674</v>
      </c>
      <c r="C13644" t="s">
        <v>48675</v>
      </c>
      <c r="E13644" t="s">
        <v>14</v>
      </c>
      <c r="J13644" s="1">
        <v>41624</v>
      </c>
    </row>
    <row r="13645" spans="1:10" x14ac:dyDescent="0.25">
      <c r="A13645" t="s">
        <v>48676</v>
      </c>
      <c r="B13645" t="s">
        <v>48677</v>
      </c>
      <c r="C13645" t="s">
        <v>48678</v>
      </c>
      <c r="D13645" t="s">
        <v>48679</v>
      </c>
      <c r="E13645" t="s">
        <v>14</v>
      </c>
      <c r="F13645" t="s">
        <v>21</v>
      </c>
      <c r="G13645" t="s">
        <v>101</v>
      </c>
      <c r="H13645" t="s">
        <v>102</v>
      </c>
      <c r="I13645" t="s">
        <v>5330</v>
      </c>
      <c r="J13645" s="1">
        <v>40179</v>
      </c>
    </row>
    <row r="13646" spans="1:10" x14ac:dyDescent="0.25">
      <c r="A13646" t="s">
        <v>48680</v>
      </c>
      <c r="B13646" t="s">
        <v>48681</v>
      </c>
      <c r="C13646" t="s">
        <v>48682</v>
      </c>
      <c r="D13646" t="s">
        <v>48683</v>
      </c>
      <c r="E13646" t="s">
        <v>14</v>
      </c>
      <c r="F13646" t="s">
        <v>21</v>
      </c>
      <c r="G13646" t="s">
        <v>101</v>
      </c>
      <c r="H13646" t="s">
        <v>102</v>
      </c>
      <c r="I13646" t="s">
        <v>103</v>
      </c>
      <c r="J13646" s="1">
        <v>41122</v>
      </c>
    </row>
    <row r="13647" spans="1:10" x14ac:dyDescent="0.25">
      <c r="A13647" t="s">
        <v>48684</v>
      </c>
      <c r="B13647" t="s">
        <v>48685</v>
      </c>
      <c r="C13647" t="s">
        <v>48686</v>
      </c>
      <c r="D13647" t="s">
        <v>70</v>
      </c>
      <c r="E13647" t="s">
        <v>14</v>
      </c>
      <c r="F13647" t="s">
        <v>15</v>
      </c>
      <c r="G13647">
        <v>16</v>
      </c>
      <c r="H13647" t="s">
        <v>16</v>
      </c>
      <c r="I13647" t="s">
        <v>16</v>
      </c>
      <c r="J13647" s="1">
        <v>40544</v>
      </c>
    </row>
    <row r="13648" spans="1:10" x14ac:dyDescent="0.25">
      <c r="A13648" t="s">
        <v>48687</v>
      </c>
      <c r="B13648" t="s">
        <v>48688</v>
      </c>
      <c r="C13648" t="s">
        <v>48689</v>
      </c>
      <c r="D13648" t="s">
        <v>48690</v>
      </c>
      <c r="E13648" t="s">
        <v>14</v>
      </c>
      <c r="F13648" t="s">
        <v>1365</v>
      </c>
      <c r="G13648">
        <v>5</v>
      </c>
      <c r="H13648" t="s">
        <v>1366</v>
      </c>
      <c r="I13648" t="s">
        <v>1366</v>
      </c>
      <c r="J13648" s="1">
        <v>39448</v>
      </c>
    </row>
    <row r="13649" spans="1:10" x14ac:dyDescent="0.25">
      <c r="A13649" t="s">
        <v>48691</v>
      </c>
      <c r="B13649" t="s">
        <v>48692</v>
      </c>
      <c r="C13649" t="s">
        <v>48693</v>
      </c>
      <c r="D13649" t="s">
        <v>2765</v>
      </c>
      <c r="E13649" t="s">
        <v>14</v>
      </c>
      <c r="F13649" t="s">
        <v>21</v>
      </c>
      <c r="G13649" t="s">
        <v>59</v>
      </c>
      <c r="H13649" t="s">
        <v>11225</v>
      </c>
      <c r="I13649" t="s">
        <v>48694</v>
      </c>
    </row>
    <row r="13650" spans="1:10" x14ac:dyDescent="0.25">
      <c r="A13650" t="s">
        <v>48695</v>
      </c>
      <c r="B13650" t="s">
        <v>48696</v>
      </c>
      <c r="C13650" t="s">
        <v>48697</v>
      </c>
      <c r="D13650" t="s">
        <v>5184</v>
      </c>
      <c r="E13650" t="s">
        <v>14</v>
      </c>
      <c r="F13650" t="s">
        <v>21</v>
      </c>
      <c r="G13650" t="s">
        <v>59</v>
      </c>
      <c r="H13650" t="s">
        <v>914</v>
      </c>
      <c r="I13650" t="s">
        <v>914</v>
      </c>
      <c r="J13650" s="1">
        <v>41345</v>
      </c>
    </row>
    <row r="13651" spans="1:10" x14ac:dyDescent="0.25">
      <c r="A13651" t="s">
        <v>48698</v>
      </c>
      <c r="B13651" t="s">
        <v>48699</v>
      </c>
      <c r="C13651" t="s">
        <v>48700</v>
      </c>
      <c r="D13651" t="s">
        <v>32</v>
      </c>
      <c r="E13651" t="s">
        <v>14</v>
      </c>
      <c r="F13651" t="s">
        <v>21</v>
      </c>
      <c r="G13651" t="s">
        <v>59</v>
      </c>
      <c r="H13651" t="s">
        <v>60</v>
      </c>
      <c r="I13651" t="s">
        <v>66</v>
      </c>
      <c r="J13651" s="1">
        <v>34759</v>
      </c>
    </row>
    <row r="13652" spans="1:10" x14ac:dyDescent="0.25">
      <c r="A13652" t="s">
        <v>48701</v>
      </c>
      <c r="B13652" t="s">
        <v>48702</v>
      </c>
      <c r="C13652" t="s">
        <v>48703</v>
      </c>
      <c r="D13652" t="s">
        <v>761</v>
      </c>
      <c r="E13652" t="s">
        <v>14</v>
      </c>
      <c r="F13652" t="s">
        <v>52</v>
      </c>
      <c r="G13652" t="s">
        <v>53</v>
      </c>
      <c r="H13652" t="s">
        <v>54</v>
      </c>
      <c r="I13652" t="s">
        <v>2934</v>
      </c>
      <c r="J13652" s="1">
        <v>35796</v>
      </c>
    </row>
    <row r="13653" spans="1:10" x14ac:dyDescent="0.25">
      <c r="A13653" t="s">
        <v>48704</v>
      </c>
      <c r="B13653" t="s">
        <v>48705</v>
      </c>
      <c r="C13653" t="s">
        <v>48706</v>
      </c>
      <c r="D13653" t="s">
        <v>3147</v>
      </c>
      <c r="E13653" t="s">
        <v>14</v>
      </c>
      <c r="F13653" t="s">
        <v>21</v>
      </c>
      <c r="G13653" t="s">
        <v>1229</v>
      </c>
      <c r="H13653" t="s">
        <v>1230</v>
      </c>
      <c r="I13653" t="s">
        <v>48707</v>
      </c>
      <c r="J13653" s="1">
        <v>40179</v>
      </c>
    </row>
    <row r="13654" spans="1:10" x14ac:dyDescent="0.25">
      <c r="A13654" t="s">
        <v>48708</v>
      </c>
      <c r="B13654" t="s">
        <v>48709</v>
      </c>
      <c r="C13654" t="s">
        <v>48710</v>
      </c>
      <c r="D13654" t="s">
        <v>48711</v>
      </c>
      <c r="E13654" t="s">
        <v>14</v>
      </c>
      <c r="F13654" t="s">
        <v>21</v>
      </c>
      <c r="G13654" t="s">
        <v>1301</v>
      </c>
      <c r="H13654" t="s">
        <v>240</v>
      </c>
      <c r="I13654" t="s">
        <v>240</v>
      </c>
      <c r="J13654" s="1">
        <v>40603</v>
      </c>
    </row>
    <row r="13655" spans="1:10" x14ac:dyDescent="0.25">
      <c r="A13655" t="s">
        <v>48712</v>
      </c>
      <c r="B13655" t="s">
        <v>48713</v>
      </c>
      <c r="D13655" t="s">
        <v>48714</v>
      </c>
      <c r="E13655" t="s">
        <v>108</v>
      </c>
      <c r="J13655" s="1">
        <v>35065</v>
      </c>
    </row>
    <row r="13656" spans="1:10" x14ac:dyDescent="0.25">
      <c r="A13656" t="s">
        <v>48715</v>
      </c>
      <c r="B13656" t="s">
        <v>48716</v>
      </c>
      <c r="C13656" t="s">
        <v>48717</v>
      </c>
      <c r="D13656" t="s">
        <v>33996</v>
      </c>
      <c r="E13656" t="s">
        <v>108</v>
      </c>
      <c r="F13656" t="s">
        <v>21</v>
      </c>
      <c r="G13656" t="s">
        <v>59</v>
      </c>
      <c r="H13656" t="s">
        <v>90</v>
      </c>
      <c r="I13656" t="s">
        <v>2606</v>
      </c>
      <c r="J13656" s="1">
        <v>37257</v>
      </c>
    </row>
    <row r="13657" spans="1:10" x14ac:dyDescent="0.25">
      <c r="A13657" t="s">
        <v>48718</v>
      </c>
      <c r="B13657" t="s">
        <v>48719</v>
      </c>
      <c r="C13657" t="s">
        <v>48720</v>
      </c>
      <c r="D13657" t="s">
        <v>243</v>
      </c>
      <c r="E13657" t="s">
        <v>14</v>
      </c>
      <c r="F13657" t="s">
        <v>71</v>
      </c>
      <c r="G13657">
        <v>12</v>
      </c>
      <c r="H13657" t="s">
        <v>72</v>
      </c>
      <c r="I13657" t="s">
        <v>72</v>
      </c>
      <c r="J13657" s="1">
        <v>40909</v>
      </c>
    </row>
    <row r="13658" spans="1:10" x14ac:dyDescent="0.25">
      <c r="A13658" t="s">
        <v>48721</v>
      </c>
      <c r="B13658" t="s">
        <v>48722</v>
      </c>
      <c r="C13658" t="s">
        <v>48723</v>
      </c>
      <c r="D13658" t="s">
        <v>51</v>
      </c>
      <c r="E13658" t="s">
        <v>14</v>
      </c>
      <c r="F13658" t="s">
        <v>21</v>
      </c>
      <c r="G13658" t="s">
        <v>639</v>
      </c>
      <c r="H13658" t="s">
        <v>640</v>
      </c>
      <c r="I13658" t="s">
        <v>640</v>
      </c>
      <c r="J13658" s="1">
        <v>36161</v>
      </c>
    </row>
    <row r="13659" spans="1:10" x14ac:dyDescent="0.25">
      <c r="A13659" t="s">
        <v>48724</v>
      </c>
      <c r="B13659" t="s">
        <v>48725</v>
      </c>
      <c r="D13659" t="s">
        <v>259</v>
      </c>
      <c r="E13659" t="s">
        <v>14</v>
      </c>
      <c r="F13659" t="s">
        <v>21</v>
      </c>
      <c r="G13659" t="s">
        <v>59</v>
      </c>
      <c r="H13659" t="s">
        <v>60</v>
      </c>
      <c r="I13659" t="s">
        <v>601</v>
      </c>
      <c r="J13659" s="1">
        <v>36526</v>
      </c>
    </row>
    <row r="13660" spans="1:10" x14ac:dyDescent="0.25">
      <c r="A13660" t="s">
        <v>48726</v>
      </c>
      <c r="B13660" t="s">
        <v>48727</v>
      </c>
      <c r="C13660" t="s">
        <v>48728</v>
      </c>
      <c r="D13660" t="s">
        <v>48729</v>
      </c>
      <c r="E13660" t="s">
        <v>14</v>
      </c>
      <c r="F13660" t="s">
        <v>21</v>
      </c>
      <c r="G13660" t="s">
        <v>1325</v>
      </c>
      <c r="H13660" t="s">
        <v>1326</v>
      </c>
      <c r="I13660" t="s">
        <v>1326</v>
      </c>
      <c r="J13660" s="1">
        <v>41091</v>
      </c>
    </row>
    <row r="13661" spans="1:10" x14ac:dyDescent="0.25">
      <c r="A13661" t="s">
        <v>48730</v>
      </c>
      <c r="B13661" t="s">
        <v>48731</v>
      </c>
      <c r="C13661" t="s">
        <v>48732</v>
      </c>
      <c r="D13661" t="s">
        <v>65</v>
      </c>
      <c r="E13661" t="s">
        <v>108</v>
      </c>
      <c r="F13661" t="s">
        <v>21</v>
      </c>
      <c r="G13661" t="s">
        <v>153</v>
      </c>
      <c r="H13661" t="s">
        <v>239</v>
      </c>
      <c r="I13661" t="s">
        <v>322</v>
      </c>
      <c r="J13661" s="1">
        <v>40575</v>
      </c>
    </row>
    <row r="13662" spans="1:10" x14ac:dyDescent="0.25">
      <c r="A13662" t="s">
        <v>48733</v>
      </c>
      <c r="B13662" t="s">
        <v>48734</v>
      </c>
      <c r="C13662" t="s">
        <v>48735</v>
      </c>
      <c r="D13662" t="s">
        <v>38</v>
      </c>
      <c r="E13662" t="s">
        <v>14</v>
      </c>
      <c r="F13662" t="s">
        <v>21</v>
      </c>
      <c r="G13662" t="s">
        <v>153</v>
      </c>
      <c r="H13662" t="s">
        <v>239</v>
      </c>
      <c r="I13662" t="s">
        <v>239</v>
      </c>
      <c r="J13662" s="1">
        <v>39814</v>
      </c>
    </row>
    <row r="13663" spans="1:10" x14ac:dyDescent="0.25">
      <c r="A13663" t="s">
        <v>48736</v>
      </c>
      <c r="B13663" t="s">
        <v>48737</v>
      </c>
      <c r="C13663" t="s">
        <v>48738</v>
      </c>
      <c r="D13663" t="s">
        <v>48739</v>
      </c>
      <c r="E13663" t="s">
        <v>108</v>
      </c>
      <c r="F13663" t="s">
        <v>123</v>
      </c>
      <c r="G13663" t="s">
        <v>124</v>
      </c>
      <c r="H13663" t="s">
        <v>125</v>
      </c>
      <c r="I13663" t="s">
        <v>125</v>
      </c>
      <c r="J13663" s="1">
        <v>39814</v>
      </c>
    </row>
    <row r="13664" spans="1:10" x14ac:dyDescent="0.25">
      <c r="A13664" t="s">
        <v>48740</v>
      </c>
      <c r="B13664" t="s">
        <v>48741</v>
      </c>
      <c r="C13664" t="s">
        <v>48742</v>
      </c>
      <c r="D13664" t="s">
        <v>988</v>
      </c>
      <c r="E13664" t="s">
        <v>14</v>
      </c>
      <c r="F13664" t="s">
        <v>52</v>
      </c>
      <c r="G13664" t="s">
        <v>197</v>
      </c>
      <c r="H13664" t="s">
        <v>33069</v>
      </c>
      <c r="I13664" t="s">
        <v>48743</v>
      </c>
      <c r="J13664" s="1">
        <v>41995</v>
      </c>
    </row>
    <row r="13665" spans="1:10" x14ac:dyDescent="0.25">
      <c r="A13665" t="s">
        <v>48744</v>
      </c>
      <c r="B13665" t="s">
        <v>48745</v>
      </c>
      <c r="C13665" t="s">
        <v>48746</v>
      </c>
      <c r="D13665" t="s">
        <v>48747</v>
      </c>
      <c r="E13665" t="s">
        <v>14</v>
      </c>
      <c r="F13665" t="s">
        <v>317</v>
      </c>
      <c r="G13665">
        <v>8</v>
      </c>
      <c r="H13665" t="s">
        <v>48748</v>
      </c>
      <c r="I13665" t="s">
        <v>48748</v>
      </c>
      <c r="J13665" s="1">
        <v>41438</v>
      </c>
    </row>
    <row r="13666" spans="1:10" x14ac:dyDescent="0.25">
      <c r="A13666" t="s">
        <v>48749</v>
      </c>
      <c r="B13666" t="s">
        <v>48750</v>
      </c>
      <c r="C13666" t="s">
        <v>48751</v>
      </c>
      <c r="D13666" t="s">
        <v>48752</v>
      </c>
      <c r="E13666" t="s">
        <v>14</v>
      </c>
      <c r="F13666" t="s">
        <v>21</v>
      </c>
      <c r="G13666" t="s">
        <v>281</v>
      </c>
      <c r="H13666" t="s">
        <v>1025</v>
      </c>
      <c r="I13666" t="s">
        <v>1025</v>
      </c>
      <c r="J13666" s="1">
        <v>41275</v>
      </c>
    </row>
    <row r="13667" spans="1:10" x14ac:dyDescent="0.25">
      <c r="A13667" t="s">
        <v>48753</v>
      </c>
      <c r="B13667" t="s">
        <v>48754</v>
      </c>
      <c r="C13667" t="s">
        <v>48755</v>
      </c>
      <c r="D13667" t="s">
        <v>352</v>
      </c>
      <c r="E13667" t="s">
        <v>14</v>
      </c>
      <c r="F13667" t="s">
        <v>1133</v>
      </c>
      <c r="G13667">
        <v>5</v>
      </c>
      <c r="H13667" t="s">
        <v>2770</v>
      </c>
      <c r="I13667" t="s">
        <v>48756</v>
      </c>
      <c r="J13667" s="1">
        <v>35913</v>
      </c>
    </row>
    <row r="13668" spans="1:10" x14ac:dyDescent="0.25">
      <c r="A13668" t="s">
        <v>48757</v>
      </c>
      <c r="B13668" t="s">
        <v>48758</v>
      </c>
      <c r="C13668" t="s">
        <v>48759</v>
      </c>
      <c r="D13668" t="s">
        <v>48760</v>
      </c>
      <c r="E13668" t="s">
        <v>14</v>
      </c>
      <c r="F13668" t="s">
        <v>21</v>
      </c>
      <c r="G13668" t="s">
        <v>59</v>
      </c>
      <c r="H13668" t="s">
        <v>60</v>
      </c>
      <c r="I13668" t="s">
        <v>66</v>
      </c>
      <c r="J13668" s="1">
        <v>40179</v>
      </c>
    </row>
    <row r="13669" spans="1:10" x14ac:dyDescent="0.25">
      <c r="A13669" t="s">
        <v>48761</v>
      </c>
      <c r="B13669" t="s">
        <v>48762</v>
      </c>
      <c r="C13669" t="s">
        <v>48763</v>
      </c>
      <c r="D13669" t="s">
        <v>48764</v>
      </c>
      <c r="E13669" t="s">
        <v>14</v>
      </c>
      <c r="F13669" t="s">
        <v>21</v>
      </c>
      <c r="G13669" t="s">
        <v>59</v>
      </c>
      <c r="H13669" t="s">
        <v>60</v>
      </c>
      <c r="I13669" t="s">
        <v>61</v>
      </c>
      <c r="J13669" s="1">
        <v>40238</v>
      </c>
    </row>
    <row r="13670" spans="1:10" x14ac:dyDescent="0.25">
      <c r="A13670" t="s">
        <v>48765</v>
      </c>
      <c r="B13670" t="s">
        <v>48766</v>
      </c>
      <c r="C13670" t="s">
        <v>48767</v>
      </c>
      <c r="D13670" t="s">
        <v>70</v>
      </c>
      <c r="E13670" t="s">
        <v>14</v>
      </c>
      <c r="F13670" t="s">
        <v>123</v>
      </c>
      <c r="G13670" t="s">
        <v>45544</v>
      </c>
      <c r="H13670" t="s">
        <v>3215</v>
      </c>
      <c r="I13670" t="s">
        <v>48768</v>
      </c>
    </row>
    <row r="13671" spans="1:10" x14ac:dyDescent="0.25">
      <c r="A13671" t="s">
        <v>48769</v>
      </c>
      <c r="B13671" t="s">
        <v>48770</v>
      </c>
      <c r="C13671" t="s">
        <v>48771</v>
      </c>
      <c r="D13671" t="s">
        <v>48772</v>
      </c>
      <c r="E13671" t="s">
        <v>14</v>
      </c>
      <c r="F13671" t="s">
        <v>21</v>
      </c>
      <c r="G13671" t="s">
        <v>153</v>
      </c>
      <c r="H13671" t="s">
        <v>239</v>
      </c>
      <c r="I13671" t="s">
        <v>239</v>
      </c>
      <c r="J13671" s="1">
        <v>41640</v>
      </c>
    </row>
    <row r="13672" spans="1:10" x14ac:dyDescent="0.25">
      <c r="A13672" t="s">
        <v>48773</v>
      </c>
      <c r="B13672" t="s">
        <v>48774</v>
      </c>
      <c r="C13672" t="s">
        <v>48775</v>
      </c>
      <c r="D13672" t="s">
        <v>48776</v>
      </c>
      <c r="E13672" t="s">
        <v>14</v>
      </c>
      <c r="F13672" t="s">
        <v>474</v>
      </c>
      <c r="H13672" t="s">
        <v>475</v>
      </c>
      <c r="I13672" t="s">
        <v>475</v>
      </c>
      <c r="J13672" s="1">
        <v>41122</v>
      </c>
    </row>
    <row r="13673" spans="1:10" x14ac:dyDescent="0.25">
      <c r="A13673" t="s">
        <v>48777</v>
      </c>
      <c r="B13673" t="s">
        <v>48778</v>
      </c>
      <c r="C13673" t="s">
        <v>48779</v>
      </c>
      <c r="D13673" t="s">
        <v>45</v>
      </c>
      <c r="E13673" t="s">
        <v>14</v>
      </c>
      <c r="F13673" t="s">
        <v>336</v>
      </c>
      <c r="G13673">
        <v>11</v>
      </c>
      <c r="H13673" t="s">
        <v>492</v>
      </c>
      <c r="I13673" t="s">
        <v>492</v>
      </c>
      <c r="J13673" s="1">
        <v>39814</v>
      </c>
    </row>
    <row r="13674" spans="1:10" x14ac:dyDescent="0.25">
      <c r="A13674" t="s">
        <v>48780</v>
      </c>
      <c r="B13674" t="s">
        <v>48781</v>
      </c>
      <c r="D13674" t="s">
        <v>48782</v>
      </c>
      <c r="E13674" t="s">
        <v>14</v>
      </c>
      <c r="F13674" t="s">
        <v>21</v>
      </c>
      <c r="G13674" t="s">
        <v>59</v>
      </c>
      <c r="H13674" t="s">
        <v>1216</v>
      </c>
      <c r="I13674" t="s">
        <v>1216</v>
      </c>
    </row>
    <row r="13675" spans="1:10" x14ac:dyDescent="0.25">
      <c r="A13675" t="s">
        <v>48783</v>
      </c>
      <c r="B13675" t="s">
        <v>48784</v>
      </c>
      <c r="D13675" t="s">
        <v>65</v>
      </c>
      <c r="E13675" t="s">
        <v>14</v>
      </c>
    </row>
    <row r="13676" spans="1:10" x14ac:dyDescent="0.25">
      <c r="A13676" t="s">
        <v>48785</v>
      </c>
      <c r="B13676" t="s">
        <v>48786</v>
      </c>
      <c r="C13676" t="s">
        <v>48787</v>
      </c>
      <c r="E13676" t="s">
        <v>14</v>
      </c>
    </row>
    <row r="13677" spans="1:10" x14ac:dyDescent="0.25">
      <c r="A13677" t="s">
        <v>48788</v>
      </c>
      <c r="B13677" t="s">
        <v>48789</v>
      </c>
      <c r="C13677" t="s">
        <v>48790</v>
      </c>
      <c r="D13677" t="s">
        <v>48791</v>
      </c>
      <c r="E13677" t="s">
        <v>14</v>
      </c>
      <c r="F13677" t="s">
        <v>160</v>
      </c>
      <c r="G13677" t="s">
        <v>161</v>
      </c>
      <c r="H13677" t="s">
        <v>162</v>
      </c>
      <c r="I13677" t="s">
        <v>162</v>
      </c>
      <c r="J13677" s="1">
        <v>40483</v>
      </c>
    </row>
    <row r="13678" spans="1:10" x14ac:dyDescent="0.25">
      <c r="A13678" t="s">
        <v>48792</v>
      </c>
      <c r="B13678" t="s">
        <v>48793</v>
      </c>
      <c r="C13678" t="s">
        <v>48794</v>
      </c>
      <c r="D13678" t="s">
        <v>48795</v>
      </c>
      <c r="E13678" t="s">
        <v>14</v>
      </c>
      <c r="F13678" t="s">
        <v>694</v>
      </c>
      <c r="G13678">
        <v>4</v>
      </c>
      <c r="H13678" t="s">
        <v>695</v>
      </c>
      <c r="I13678" t="s">
        <v>4675</v>
      </c>
      <c r="J13678" s="1">
        <v>41640</v>
      </c>
    </row>
    <row r="13679" spans="1:10" x14ac:dyDescent="0.25">
      <c r="A13679" t="s">
        <v>48796</v>
      </c>
      <c r="B13679" t="s">
        <v>48797</v>
      </c>
      <c r="C13679" t="s">
        <v>48798</v>
      </c>
      <c r="D13679" t="s">
        <v>1445</v>
      </c>
      <c r="E13679" t="s">
        <v>14</v>
      </c>
      <c r="J13679" s="1">
        <v>40909</v>
      </c>
    </row>
    <row r="13680" spans="1:10" x14ac:dyDescent="0.25">
      <c r="A13680" t="s">
        <v>48799</v>
      </c>
      <c r="B13680" t="s">
        <v>48800</v>
      </c>
      <c r="C13680" t="s">
        <v>48801</v>
      </c>
      <c r="D13680" t="s">
        <v>51</v>
      </c>
      <c r="E13680" t="s">
        <v>14</v>
      </c>
      <c r="F13680" t="s">
        <v>123</v>
      </c>
      <c r="G13680" t="s">
        <v>1751</v>
      </c>
      <c r="H13680" t="s">
        <v>125</v>
      </c>
      <c r="I13680" t="s">
        <v>48802</v>
      </c>
    </row>
    <row r="13681" spans="1:10" x14ac:dyDescent="0.25">
      <c r="A13681" t="s">
        <v>48803</v>
      </c>
      <c r="B13681" t="s">
        <v>48804</v>
      </c>
      <c r="C13681" t="s">
        <v>48805</v>
      </c>
      <c r="D13681" t="s">
        <v>58</v>
      </c>
      <c r="E13681" t="s">
        <v>14</v>
      </c>
      <c r="F13681" t="s">
        <v>645</v>
      </c>
      <c r="G13681">
        <v>20</v>
      </c>
      <c r="H13681" t="s">
        <v>48806</v>
      </c>
      <c r="I13681" t="s">
        <v>48806</v>
      </c>
      <c r="J13681" s="1">
        <v>36526</v>
      </c>
    </row>
    <row r="13682" spans="1:10" x14ac:dyDescent="0.25">
      <c r="A13682" t="s">
        <v>48807</v>
      </c>
      <c r="B13682" t="s">
        <v>48808</v>
      </c>
      <c r="C13682" t="s">
        <v>48809</v>
      </c>
      <c r="D13682" t="s">
        <v>48810</v>
      </c>
      <c r="E13682" t="s">
        <v>14</v>
      </c>
      <c r="F13682" t="s">
        <v>160</v>
      </c>
      <c r="G13682" t="s">
        <v>161</v>
      </c>
      <c r="H13682" t="s">
        <v>162</v>
      </c>
      <c r="I13682" t="s">
        <v>162</v>
      </c>
      <c r="J13682" s="1">
        <v>39581</v>
      </c>
    </row>
    <row r="13683" spans="1:10" x14ac:dyDescent="0.25">
      <c r="A13683" t="s">
        <v>48811</v>
      </c>
      <c r="B13683" t="s">
        <v>48812</v>
      </c>
      <c r="C13683" t="s">
        <v>48813</v>
      </c>
      <c r="D13683" t="s">
        <v>48814</v>
      </c>
      <c r="E13683" t="s">
        <v>14</v>
      </c>
      <c r="F13683" t="s">
        <v>1057</v>
      </c>
      <c r="G13683">
        <v>2</v>
      </c>
      <c r="H13683" t="s">
        <v>14226</v>
      </c>
      <c r="I13683" t="s">
        <v>14226</v>
      </c>
      <c r="J13683" s="1">
        <v>39748</v>
      </c>
    </row>
    <row r="13684" spans="1:10" x14ac:dyDescent="0.25">
      <c r="A13684" t="s">
        <v>48815</v>
      </c>
      <c r="B13684" t="s">
        <v>48816</v>
      </c>
      <c r="C13684" t="s">
        <v>48817</v>
      </c>
      <c r="D13684" t="s">
        <v>13</v>
      </c>
      <c r="E13684" t="s">
        <v>14</v>
      </c>
      <c r="F13684" t="s">
        <v>21</v>
      </c>
      <c r="G13684" t="s">
        <v>94</v>
      </c>
      <c r="H13684" t="s">
        <v>95</v>
      </c>
      <c r="I13684" t="s">
        <v>95</v>
      </c>
      <c r="J13684" s="1">
        <v>40724</v>
      </c>
    </row>
    <row r="13685" spans="1:10" x14ac:dyDescent="0.25">
      <c r="A13685" t="s">
        <v>48818</v>
      </c>
      <c r="B13685" t="s">
        <v>48819</v>
      </c>
      <c r="C13685" t="s">
        <v>48820</v>
      </c>
      <c r="D13685" t="s">
        <v>48821</v>
      </c>
      <c r="E13685" t="s">
        <v>14</v>
      </c>
      <c r="F13685" t="s">
        <v>21</v>
      </c>
      <c r="G13685" t="s">
        <v>101</v>
      </c>
      <c r="H13685" t="s">
        <v>102</v>
      </c>
      <c r="I13685" t="s">
        <v>103</v>
      </c>
      <c r="J13685" s="1">
        <v>41279</v>
      </c>
    </row>
    <row r="13686" spans="1:10" x14ac:dyDescent="0.25">
      <c r="A13686" t="s">
        <v>48822</v>
      </c>
      <c r="B13686" t="s">
        <v>48823</v>
      </c>
      <c r="C13686" t="s">
        <v>48824</v>
      </c>
      <c r="D13686" t="s">
        <v>8639</v>
      </c>
      <c r="E13686" t="s">
        <v>14</v>
      </c>
      <c r="F13686" t="s">
        <v>21</v>
      </c>
      <c r="G13686" t="s">
        <v>203</v>
      </c>
      <c r="H13686" t="s">
        <v>16269</v>
      </c>
      <c r="I13686" t="s">
        <v>48825</v>
      </c>
      <c r="J13686" s="1">
        <v>41091</v>
      </c>
    </row>
    <row r="13687" spans="1:10" x14ac:dyDescent="0.25">
      <c r="A13687" t="s">
        <v>48826</v>
      </c>
      <c r="B13687" t="s">
        <v>48827</v>
      </c>
      <c r="C13687" t="s">
        <v>48828</v>
      </c>
      <c r="D13687" t="s">
        <v>3105</v>
      </c>
      <c r="E13687" t="s">
        <v>14</v>
      </c>
      <c r="F13687" t="s">
        <v>9370</v>
      </c>
      <c r="G13687">
        <v>25</v>
      </c>
      <c r="H13687" t="s">
        <v>9371</v>
      </c>
      <c r="I13687" t="s">
        <v>9371</v>
      </c>
      <c r="J13687" s="1">
        <v>40909</v>
      </c>
    </row>
    <row r="13688" spans="1:10" x14ac:dyDescent="0.25">
      <c r="A13688" t="s">
        <v>48829</v>
      </c>
      <c r="B13688" t="s">
        <v>48830</v>
      </c>
      <c r="C13688" t="s">
        <v>48831</v>
      </c>
      <c r="D13688" t="s">
        <v>1089</v>
      </c>
      <c r="E13688" t="s">
        <v>14</v>
      </c>
      <c r="F13688" t="s">
        <v>33</v>
      </c>
      <c r="G13688">
        <v>22</v>
      </c>
      <c r="H13688" t="s">
        <v>34</v>
      </c>
      <c r="I13688" t="s">
        <v>34</v>
      </c>
    </row>
    <row r="13689" spans="1:10" x14ac:dyDescent="0.25">
      <c r="A13689" t="s">
        <v>48832</v>
      </c>
      <c r="B13689" t="s">
        <v>48833</v>
      </c>
      <c r="D13689" t="s">
        <v>48834</v>
      </c>
      <c r="E13689" t="s">
        <v>14</v>
      </c>
      <c r="J13689" s="1">
        <v>41974</v>
      </c>
    </row>
    <row r="13690" spans="1:10" x14ac:dyDescent="0.25">
      <c r="A13690" t="s">
        <v>48835</v>
      </c>
      <c r="B13690" t="s">
        <v>48836</v>
      </c>
      <c r="C13690" t="s">
        <v>48837</v>
      </c>
      <c r="D13690" t="s">
        <v>48838</v>
      </c>
      <c r="E13690" t="s">
        <v>14</v>
      </c>
      <c r="F13690" t="s">
        <v>21</v>
      </c>
      <c r="G13690" t="s">
        <v>59</v>
      </c>
      <c r="H13690" t="s">
        <v>60</v>
      </c>
      <c r="I13690" t="s">
        <v>48839</v>
      </c>
      <c r="J13690" s="1">
        <v>41518</v>
      </c>
    </row>
    <row r="13691" spans="1:10" x14ac:dyDescent="0.25">
      <c r="A13691" t="s">
        <v>48840</v>
      </c>
      <c r="B13691" t="s">
        <v>48841</v>
      </c>
      <c r="C13691" t="s">
        <v>48842</v>
      </c>
      <c r="D13691" t="s">
        <v>48843</v>
      </c>
      <c r="E13691" t="s">
        <v>14</v>
      </c>
      <c r="F13691" t="s">
        <v>123</v>
      </c>
      <c r="G13691" t="s">
        <v>1718</v>
      </c>
      <c r="H13691" t="s">
        <v>125</v>
      </c>
      <c r="I13691" t="s">
        <v>48844</v>
      </c>
      <c r="J13691" s="1">
        <v>40544</v>
      </c>
    </row>
    <row r="13692" spans="1:10" x14ac:dyDescent="0.25">
      <c r="A13692" t="s">
        <v>48845</v>
      </c>
      <c r="B13692" t="s">
        <v>48846</v>
      </c>
      <c r="C13692" t="s">
        <v>48847</v>
      </c>
      <c r="D13692" t="s">
        <v>48848</v>
      </c>
      <c r="E13692" t="s">
        <v>14</v>
      </c>
      <c r="F13692" t="s">
        <v>21</v>
      </c>
      <c r="G13692" t="s">
        <v>522</v>
      </c>
      <c r="H13692" t="s">
        <v>523</v>
      </c>
      <c r="I13692" t="s">
        <v>524</v>
      </c>
      <c r="J13692" s="1">
        <v>40848</v>
      </c>
    </row>
    <row r="13693" spans="1:10" x14ac:dyDescent="0.25">
      <c r="A13693" t="s">
        <v>48849</v>
      </c>
      <c r="B13693" t="s">
        <v>48850</v>
      </c>
      <c r="C13693" t="s">
        <v>48851</v>
      </c>
      <c r="D13693" t="s">
        <v>48852</v>
      </c>
      <c r="E13693" t="s">
        <v>14</v>
      </c>
      <c r="F13693" t="s">
        <v>21</v>
      </c>
      <c r="G13693" t="s">
        <v>101</v>
      </c>
      <c r="H13693" t="s">
        <v>102</v>
      </c>
      <c r="I13693" t="s">
        <v>103</v>
      </c>
      <c r="J13693" s="1">
        <v>37987</v>
      </c>
    </row>
    <row r="13694" spans="1:10" x14ac:dyDescent="0.25">
      <c r="A13694" t="s">
        <v>48853</v>
      </c>
      <c r="B13694" t="s">
        <v>48854</v>
      </c>
      <c r="C13694" t="s">
        <v>48855</v>
      </c>
      <c r="D13694" t="s">
        <v>419</v>
      </c>
      <c r="E13694" t="s">
        <v>14</v>
      </c>
      <c r="F13694" t="s">
        <v>2120</v>
      </c>
      <c r="G13694">
        <v>13</v>
      </c>
      <c r="H13694" t="s">
        <v>2121</v>
      </c>
      <c r="I13694" t="s">
        <v>2121</v>
      </c>
      <c r="J13694" s="1">
        <v>41275</v>
      </c>
    </row>
    <row r="13695" spans="1:10" x14ac:dyDescent="0.25">
      <c r="A13695" t="s">
        <v>48856</v>
      </c>
      <c r="B13695" t="s">
        <v>48857</v>
      </c>
      <c r="C13695" t="s">
        <v>48858</v>
      </c>
      <c r="E13695" t="s">
        <v>202</v>
      </c>
      <c r="F13695" t="s">
        <v>21</v>
      </c>
      <c r="G13695" t="s">
        <v>59</v>
      </c>
      <c r="H13695" t="s">
        <v>90</v>
      </c>
      <c r="I13695" t="s">
        <v>90</v>
      </c>
      <c r="J13695" s="1">
        <v>42009</v>
      </c>
    </row>
    <row r="13696" spans="1:10" x14ac:dyDescent="0.25">
      <c r="A13696" t="s">
        <v>48859</v>
      </c>
      <c r="B13696" t="s">
        <v>48860</v>
      </c>
      <c r="C13696" t="s">
        <v>48861</v>
      </c>
      <c r="D13696" t="s">
        <v>2321</v>
      </c>
      <c r="E13696" t="s">
        <v>14</v>
      </c>
      <c r="F13696" t="s">
        <v>21</v>
      </c>
      <c r="G13696" t="s">
        <v>203</v>
      </c>
      <c r="H13696" t="s">
        <v>204</v>
      </c>
      <c r="I13696" t="s">
        <v>48862</v>
      </c>
      <c r="J13696" s="1">
        <v>41365</v>
      </c>
    </row>
    <row r="13697" spans="1:10" x14ac:dyDescent="0.25">
      <c r="A13697" t="s">
        <v>48863</v>
      </c>
      <c r="B13697" t="s">
        <v>48864</v>
      </c>
      <c r="C13697" t="s">
        <v>48865</v>
      </c>
      <c r="D13697" t="s">
        <v>48866</v>
      </c>
      <c r="E13697" t="s">
        <v>14</v>
      </c>
      <c r="F13697" t="s">
        <v>52</v>
      </c>
      <c r="G13697" t="s">
        <v>53</v>
      </c>
      <c r="H13697" t="s">
        <v>6752</v>
      </c>
      <c r="I13697" t="s">
        <v>6752</v>
      </c>
      <c r="J13697" s="1">
        <v>33239</v>
      </c>
    </row>
    <row r="13698" spans="1:10" x14ac:dyDescent="0.25">
      <c r="A13698" t="s">
        <v>48867</v>
      </c>
      <c r="B13698" t="s">
        <v>48868</v>
      </c>
      <c r="C13698" t="s">
        <v>48869</v>
      </c>
      <c r="D13698" t="s">
        <v>48870</v>
      </c>
      <c r="E13698" t="s">
        <v>202</v>
      </c>
      <c r="F13698" t="s">
        <v>3398</v>
      </c>
      <c r="G13698">
        <v>7</v>
      </c>
      <c r="H13698" t="s">
        <v>3399</v>
      </c>
      <c r="I13698" t="s">
        <v>3399</v>
      </c>
      <c r="J13698" s="1">
        <v>39387</v>
      </c>
    </row>
    <row r="13699" spans="1:10" x14ac:dyDescent="0.25">
      <c r="A13699" t="s">
        <v>48871</v>
      </c>
      <c r="B13699" t="s">
        <v>48872</v>
      </c>
      <c r="C13699" t="s">
        <v>48873</v>
      </c>
      <c r="D13699" t="s">
        <v>48874</v>
      </c>
      <c r="E13699" t="s">
        <v>14</v>
      </c>
      <c r="F13699" t="s">
        <v>21</v>
      </c>
      <c r="G13699" t="s">
        <v>1347</v>
      </c>
      <c r="H13699" t="s">
        <v>1348</v>
      </c>
      <c r="I13699" t="s">
        <v>1349</v>
      </c>
      <c r="J13699" s="1">
        <v>40278</v>
      </c>
    </row>
    <row r="13700" spans="1:10" x14ac:dyDescent="0.25">
      <c r="A13700" t="s">
        <v>48875</v>
      </c>
      <c r="B13700" t="s">
        <v>48876</v>
      </c>
      <c r="D13700" t="s">
        <v>2474</v>
      </c>
      <c r="E13700" t="s">
        <v>14</v>
      </c>
      <c r="F13700" t="s">
        <v>21</v>
      </c>
      <c r="G13700" t="s">
        <v>59</v>
      </c>
      <c r="H13700" t="s">
        <v>90</v>
      </c>
      <c r="I13700" t="s">
        <v>371</v>
      </c>
      <c r="J13700" s="1">
        <v>41275</v>
      </c>
    </row>
    <row r="13701" spans="1:10" x14ac:dyDescent="0.25">
      <c r="A13701" t="s">
        <v>48877</v>
      </c>
      <c r="B13701" t="s">
        <v>48878</v>
      </c>
      <c r="C13701" t="s">
        <v>48879</v>
      </c>
      <c r="D13701" t="s">
        <v>8540</v>
      </c>
      <c r="E13701" t="s">
        <v>14</v>
      </c>
      <c r="F13701" t="s">
        <v>21</v>
      </c>
      <c r="G13701" t="s">
        <v>1234</v>
      </c>
      <c r="H13701" t="s">
        <v>2102</v>
      </c>
      <c r="I13701" t="s">
        <v>4613</v>
      </c>
      <c r="J13701" s="1">
        <v>37987</v>
      </c>
    </row>
    <row r="13702" spans="1:10" x14ac:dyDescent="0.25">
      <c r="A13702" t="s">
        <v>48880</v>
      </c>
      <c r="B13702" t="s">
        <v>48881</v>
      </c>
      <c r="C13702" t="s">
        <v>48882</v>
      </c>
      <c r="D13702" t="s">
        <v>48883</v>
      </c>
      <c r="E13702" t="s">
        <v>14</v>
      </c>
      <c r="F13702" t="s">
        <v>21</v>
      </c>
      <c r="G13702" t="s">
        <v>77</v>
      </c>
      <c r="H13702" t="s">
        <v>596</v>
      </c>
      <c r="I13702" t="s">
        <v>596</v>
      </c>
      <c r="J13702" s="1">
        <v>39853</v>
      </c>
    </row>
    <row r="13703" spans="1:10" x14ac:dyDescent="0.25">
      <c r="A13703" t="s">
        <v>48884</v>
      </c>
      <c r="B13703" t="s">
        <v>48885</v>
      </c>
      <c r="C13703" t="s">
        <v>48886</v>
      </c>
      <c r="D13703" t="s">
        <v>48887</v>
      </c>
      <c r="E13703" t="s">
        <v>14</v>
      </c>
      <c r="F13703" t="s">
        <v>21</v>
      </c>
      <c r="G13703" t="s">
        <v>59</v>
      </c>
      <c r="H13703" t="s">
        <v>90</v>
      </c>
      <c r="I13703" t="s">
        <v>90</v>
      </c>
      <c r="J13703" s="1">
        <v>27395</v>
      </c>
    </row>
    <row r="13704" spans="1:10" x14ac:dyDescent="0.25">
      <c r="A13704" t="s">
        <v>48888</v>
      </c>
      <c r="B13704" t="s">
        <v>48889</v>
      </c>
      <c r="C13704" t="s">
        <v>48890</v>
      </c>
      <c r="D13704" t="s">
        <v>48891</v>
      </c>
      <c r="E13704" t="s">
        <v>14</v>
      </c>
      <c r="F13704" t="s">
        <v>21</v>
      </c>
      <c r="G13704" t="s">
        <v>84</v>
      </c>
      <c r="H13704" t="s">
        <v>2790</v>
      </c>
      <c r="I13704" t="s">
        <v>2790</v>
      </c>
      <c r="J13704" s="1">
        <v>41548</v>
      </c>
    </row>
    <row r="13705" spans="1:10" x14ac:dyDescent="0.25">
      <c r="A13705" t="s">
        <v>48892</v>
      </c>
      <c r="B13705" t="s">
        <v>48893</v>
      </c>
      <c r="C13705" t="s">
        <v>48894</v>
      </c>
      <c r="D13705" t="s">
        <v>48895</v>
      </c>
      <c r="E13705" t="s">
        <v>14</v>
      </c>
      <c r="F13705" t="s">
        <v>21</v>
      </c>
      <c r="G13705" t="s">
        <v>803</v>
      </c>
      <c r="H13705" t="s">
        <v>804</v>
      </c>
      <c r="I13705" t="s">
        <v>805</v>
      </c>
      <c r="J13705" s="1">
        <v>40667</v>
      </c>
    </row>
    <row r="13706" spans="1:10" x14ac:dyDescent="0.25">
      <c r="A13706" t="s">
        <v>48896</v>
      </c>
      <c r="B13706" t="s">
        <v>48897</v>
      </c>
      <c r="E13706" t="s">
        <v>14</v>
      </c>
      <c r="F13706" t="s">
        <v>21</v>
      </c>
      <c r="G13706" t="s">
        <v>1075</v>
      </c>
      <c r="H13706" t="s">
        <v>4255</v>
      </c>
      <c r="I13706" t="s">
        <v>48898</v>
      </c>
      <c r="J13706" s="1">
        <v>39083</v>
      </c>
    </row>
    <row r="13707" spans="1:10" x14ac:dyDescent="0.25">
      <c r="A13707" t="s">
        <v>48899</v>
      </c>
      <c r="B13707" t="s">
        <v>48900</v>
      </c>
      <c r="C13707" t="s">
        <v>48901</v>
      </c>
      <c r="D13707" t="s">
        <v>48902</v>
      </c>
      <c r="E13707" t="s">
        <v>14</v>
      </c>
      <c r="F13707" t="s">
        <v>21</v>
      </c>
      <c r="G13707" t="s">
        <v>293</v>
      </c>
      <c r="H13707" t="s">
        <v>294</v>
      </c>
      <c r="I13707" t="s">
        <v>5896</v>
      </c>
      <c r="J13707" s="1">
        <v>38018</v>
      </c>
    </row>
    <row r="13708" spans="1:10" x14ac:dyDescent="0.25">
      <c r="A13708" t="s">
        <v>48903</v>
      </c>
      <c r="B13708" t="s">
        <v>48904</v>
      </c>
      <c r="C13708" t="s">
        <v>48905</v>
      </c>
      <c r="D13708" t="s">
        <v>48906</v>
      </c>
      <c r="E13708" t="s">
        <v>202</v>
      </c>
      <c r="F13708" t="s">
        <v>21</v>
      </c>
      <c r="G13708" t="s">
        <v>59</v>
      </c>
      <c r="H13708" t="s">
        <v>90</v>
      </c>
      <c r="I13708" t="s">
        <v>371</v>
      </c>
      <c r="J13708" s="1">
        <v>39173</v>
      </c>
    </row>
    <row r="13709" spans="1:10" x14ac:dyDescent="0.25">
      <c r="A13709" t="s">
        <v>48907</v>
      </c>
      <c r="B13709" t="s">
        <v>48908</v>
      </c>
      <c r="C13709" t="s">
        <v>48909</v>
      </c>
      <c r="D13709" t="s">
        <v>48910</v>
      </c>
      <c r="E13709" t="s">
        <v>14</v>
      </c>
      <c r="J13709" s="1">
        <v>41705</v>
      </c>
    </row>
    <row r="13710" spans="1:10" x14ac:dyDescent="0.25">
      <c r="A13710" t="s">
        <v>48911</v>
      </c>
      <c r="B13710" t="s">
        <v>48912</v>
      </c>
      <c r="C13710" t="s">
        <v>48913</v>
      </c>
      <c r="D13710" t="s">
        <v>48914</v>
      </c>
      <c r="E13710" t="s">
        <v>14</v>
      </c>
      <c r="F13710" t="s">
        <v>474</v>
      </c>
      <c r="H13710" t="s">
        <v>475</v>
      </c>
      <c r="I13710" t="s">
        <v>475</v>
      </c>
      <c r="J13710" s="1">
        <v>41275</v>
      </c>
    </row>
    <row r="13711" spans="1:10" x14ac:dyDescent="0.25">
      <c r="A13711" t="s">
        <v>48915</v>
      </c>
      <c r="B13711" t="s">
        <v>48916</v>
      </c>
      <c r="C13711" t="s">
        <v>48917</v>
      </c>
      <c r="D13711" t="s">
        <v>48918</v>
      </c>
      <c r="E13711" t="s">
        <v>202</v>
      </c>
      <c r="F13711" t="s">
        <v>21</v>
      </c>
      <c r="G13711" t="s">
        <v>375</v>
      </c>
      <c r="H13711" t="s">
        <v>376</v>
      </c>
      <c r="I13711" t="s">
        <v>48919</v>
      </c>
      <c r="J13711" s="1">
        <v>38718</v>
      </c>
    </row>
    <row r="13712" spans="1:10" x14ac:dyDescent="0.25">
      <c r="A13712" t="s">
        <v>48920</v>
      </c>
      <c r="B13712" t="s">
        <v>48921</v>
      </c>
      <c r="C13712" t="s">
        <v>48922</v>
      </c>
      <c r="D13712" t="s">
        <v>2474</v>
      </c>
      <c r="E13712" t="s">
        <v>14</v>
      </c>
      <c r="F13712" t="s">
        <v>21</v>
      </c>
      <c r="G13712" t="s">
        <v>101</v>
      </c>
      <c r="H13712" t="s">
        <v>102</v>
      </c>
      <c r="I13712" t="s">
        <v>103</v>
      </c>
      <c r="J13712" s="1">
        <v>35431</v>
      </c>
    </row>
    <row r="13713" spans="1:10" x14ac:dyDescent="0.25">
      <c r="A13713" t="s">
        <v>48923</v>
      </c>
      <c r="B13713" t="s">
        <v>48924</v>
      </c>
      <c r="C13713" t="s">
        <v>48925</v>
      </c>
      <c r="D13713" t="s">
        <v>48926</v>
      </c>
      <c r="E13713" t="s">
        <v>14</v>
      </c>
      <c r="F13713" t="s">
        <v>21</v>
      </c>
      <c r="G13713" t="s">
        <v>101</v>
      </c>
      <c r="H13713" t="s">
        <v>102</v>
      </c>
      <c r="I13713" t="s">
        <v>103</v>
      </c>
      <c r="J13713" s="1">
        <v>40793</v>
      </c>
    </row>
    <row r="13714" spans="1:10" x14ac:dyDescent="0.25">
      <c r="A13714" t="s">
        <v>48927</v>
      </c>
      <c r="B13714" t="s">
        <v>48928</v>
      </c>
      <c r="C13714" t="s">
        <v>48929</v>
      </c>
      <c r="E13714" t="s">
        <v>14</v>
      </c>
    </row>
    <row r="13715" spans="1:10" x14ac:dyDescent="0.25">
      <c r="A13715" t="s">
        <v>48930</v>
      </c>
      <c r="B13715" t="s">
        <v>48931</v>
      </c>
      <c r="C13715" t="s">
        <v>48932</v>
      </c>
      <c r="D13715" t="s">
        <v>122</v>
      </c>
      <c r="E13715" t="s">
        <v>14</v>
      </c>
      <c r="F13715" t="s">
        <v>21</v>
      </c>
      <c r="G13715" t="s">
        <v>59</v>
      </c>
      <c r="H13715" t="s">
        <v>60</v>
      </c>
      <c r="I13715" t="s">
        <v>66</v>
      </c>
      <c r="J13715" s="1">
        <v>40269</v>
      </c>
    </row>
    <row r="13716" spans="1:10" x14ac:dyDescent="0.25">
      <c r="A13716" t="s">
        <v>48933</v>
      </c>
      <c r="B13716" t="s">
        <v>48934</v>
      </c>
      <c r="C13716" t="s">
        <v>48935</v>
      </c>
      <c r="D13716" t="s">
        <v>48936</v>
      </c>
      <c r="E13716" t="s">
        <v>108</v>
      </c>
      <c r="F13716" t="s">
        <v>21</v>
      </c>
      <c r="G13716" t="s">
        <v>59</v>
      </c>
      <c r="H13716" t="s">
        <v>60</v>
      </c>
      <c r="I13716" t="s">
        <v>66</v>
      </c>
      <c r="J13716" s="1">
        <v>40554</v>
      </c>
    </row>
    <row r="13717" spans="1:10" x14ac:dyDescent="0.25">
      <c r="A13717" t="s">
        <v>48937</v>
      </c>
      <c r="B13717" t="s">
        <v>48938</v>
      </c>
      <c r="C13717" t="s">
        <v>48939</v>
      </c>
      <c r="D13717" t="s">
        <v>48940</v>
      </c>
      <c r="E13717" t="s">
        <v>14</v>
      </c>
      <c r="F13717" t="s">
        <v>21</v>
      </c>
      <c r="G13717" t="s">
        <v>101</v>
      </c>
      <c r="H13717" t="s">
        <v>102</v>
      </c>
      <c r="I13717" t="s">
        <v>103</v>
      </c>
      <c r="J13717" s="1">
        <v>41272</v>
      </c>
    </row>
    <row r="13718" spans="1:10" x14ac:dyDescent="0.25">
      <c r="A13718" t="s">
        <v>48941</v>
      </c>
      <c r="B13718" t="s">
        <v>48942</v>
      </c>
      <c r="C13718" t="s">
        <v>48943</v>
      </c>
      <c r="D13718" t="s">
        <v>38</v>
      </c>
      <c r="E13718" t="s">
        <v>14</v>
      </c>
      <c r="F13718" t="s">
        <v>123</v>
      </c>
      <c r="G13718" t="s">
        <v>8084</v>
      </c>
      <c r="J13718" s="1">
        <v>36892</v>
      </c>
    </row>
    <row r="13719" spans="1:10" x14ac:dyDescent="0.25">
      <c r="A13719" t="s">
        <v>48944</v>
      </c>
      <c r="B13719" t="s">
        <v>48945</v>
      </c>
      <c r="C13719" t="s">
        <v>48946</v>
      </c>
      <c r="D13719" t="s">
        <v>122</v>
      </c>
      <c r="E13719" t="s">
        <v>14</v>
      </c>
      <c r="F13719" t="s">
        <v>21</v>
      </c>
      <c r="G13719" t="s">
        <v>59</v>
      </c>
      <c r="H13719" t="s">
        <v>90</v>
      </c>
      <c r="I13719" t="s">
        <v>90</v>
      </c>
      <c r="J13719" s="1">
        <v>41153</v>
      </c>
    </row>
    <row r="13720" spans="1:10" x14ac:dyDescent="0.25">
      <c r="A13720" t="s">
        <v>48947</v>
      </c>
      <c r="B13720" t="s">
        <v>48948</v>
      </c>
      <c r="C13720" t="s">
        <v>48949</v>
      </c>
      <c r="D13720" t="s">
        <v>251</v>
      </c>
      <c r="E13720" t="s">
        <v>14</v>
      </c>
      <c r="F13720" t="s">
        <v>21</v>
      </c>
      <c r="G13720" t="s">
        <v>101</v>
      </c>
      <c r="H13720" t="s">
        <v>102</v>
      </c>
      <c r="I13720" t="s">
        <v>103</v>
      </c>
    </row>
    <row r="13721" spans="1:10" x14ac:dyDescent="0.25">
      <c r="A13721" t="s">
        <v>48950</v>
      </c>
      <c r="B13721" t="s">
        <v>48951</v>
      </c>
      <c r="C13721" t="s">
        <v>48952</v>
      </c>
      <c r="D13721" t="s">
        <v>1089</v>
      </c>
      <c r="E13721" t="s">
        <v>14</v>
      </c>
      <c r="F13721" t="s">
        <v>33</v>
      </c>
      <c r="G13721">
        <v>30</v>
      </c>
      <c r="H13721" t="s">
        <v>48953</v>
      </c>
      <c r="I13721" t="s">
        <v>48953</v>
      </c>
      <c r="J13721" s="1">
        <v>34700</v>
      </c>
    </row>
    <row r="13722" spans="1:10" x14ac:dyDescent="0.25">
      <c r="A13722" t="s">
        <v>48954</v>
      </c>
      <c r="B13722" t="s">
        <v>48955</v>
      </c>
      <c r="C13722" t="s">
        <v>48956</v>
      </c>
      <c r="D13722" t="s">
        <v>48957</v>
      </c>
      <c r="E13722" t="s">
        <v>14</v>
      </c>
      <c r="F13722" t="s">
        <v>8708</v>
      </c>
      <c r="G13722">
        <v>15</v>
      </c>
      <c r="H13722" t="s">
        <v>8709</v>
      </c>
      <c r="I13722" t="s">
        <v>8709</v>
      </c>
      <c r="J13722" s="1">
        <v>41593</v>
      </c>
    </row>
    <row r="13723" spans="1:10" x14ac:dyDescent="0.25">
      <c r="A13723" t="s">
        <v>48958</v>
      </c>
      <c r="B13723" t="s">
        <v>48959</v>
      </c>
      <c r="C13723" t="s">
        <v>48960</v>
      </c>
      <c r="D13723" t="s">
        <v>1498</v>
      </c>
      <c r="E13723" t="s">
        <v>108</v>
      </c>
      <c r="F13723" t="s">
        <v>21</v>
      </c>
      <c r="G13723" t="s">
        <v>281</v>
      </c>
      <c r="H13723" t="s">
        <v>869</v>
      </c>
      <c r="I13723" t="s">
        <v>9297</v>
      </c>
      <c r="J13723" s="1">
        <v>36892</v>
      </c>
    </row>
    <row r="13724" spans="1:10" x14ac:dyDescent="0.25">
      <c r="A13724" t="s">
        <v>48961</v>
      </c>
      <c r="B13724" t="s">
        <v>48962</v>
      </c>
      <c r="C13724" t="s">
        <v>48963</v>
      </c>
      <c r="D13724" t="s">
        <v>38</v>
      </c>
      <c r="E13724" t="s">
        <v>14</v>
      </c>
      <c r="F13724" t="s">
        <v>21</v>
      </c>
      <c r="G13724" t="s">
        <v>1301</v>
      </c>
      <c r="H13724" t="s">
        <v>1334</v>
      </c>
      <c r="I13724" t="s">
        <v>1334</v>
      </c>
      <c r="J13724" s="1">
        <v>40787</v>
      </c>
    </row>
    <row r="13725" spans="1:10" x14ac:dyDescent="0.25">
      <c r="A13725" t="s">
        <v>48964</v>
      </c>
      <c r="B13725" t="s">
        <v>48965</v>
      </c>
      <c r="C13725" t="s">
        <v>48966</v>
      </c>
      <c r="D13725" t="s">
        <v>11555</v>
      </c>
      <c r="E13725" t="s">
        <v>108</v>
      </c>
      <c r="F13725" t="s">
        <v>123</v>
      </c>
      <c r="G13725" t="s">
        <v>17882</v>
      </c>
      <c r="H13725" t="s">
        <v>3215</v>
      </c>
      <c r="I13725" t="s">
        <v>48967</v>
      </c>
    </row>
    <row r="13726" spans="1:10" x14ac:dyDescent="0.25">
      <c r="A13726" t="s">
        <v>48968</v>
      </c>
      <c r="B13726" t="s">
        <v>48969</v>
      </c>
      <c r="C13726" t="s">
        <v>48970</v>
      </c>
      <c r="D13726" t="s">
        <v>713</v>
      </c>
      <c r="E13726" t="s">
        <v>14</v>
      </c>
      <c r="F13726" t="s">
        <v>21</v>
      </c>
      <c r="G13726" t="s">
        <v>59</v>
      </c>
      <c r="H13726" t="s">
        <v>60</v>
      </c>
      <c r="I13726" t="s">
        <v>66</v>
      </c>
      <c r="J13726" s="1">
        <v>41214</v>
      </c>
    </row>
    <row r="13727" spans="1:10" x14ac:dyDescent="0.25">
      <c r="A13727" t="s">
        <v>48971</v>
      </c>
      <c r="B13727" t="s">
        <v>48972</v>
      </c>
      <c r="C13727" t="s">
        <v>48973</v>
      </c>
      <c r="D13727" t="s">
        <v>38</v>
      </c>
      <c r="E13727" t="s">
        <v>14</v>
      </c>
      <c r="F13727" t="s">
        <v>21</v>
      </c>
      <c r="G13727" t="s">
        <v>116</v>
      </c>
      <c r="H13727" t="s">
        <v>523</v>
      </c>
      <c r="I13727" t="s">
        <v>629</v>
      </c>
      <c r="J13727" s="1">
        <v>36526</v>
      </c>
    </row>
    <row r="13728" spans="1:10" x14ac:dyDescent="0.25">
      <c r="A13728" t="s">
        <v>48974</v>
      </c>
      <c r="B13728" t="s">
        <v>48975</v>
      </c>
      <c r="C13728" t="s">
        <v>48976</v>
      </c>
      <c r="D13728" t="s">
        <v>3105</v>
      </c>
      <c r="E13728" t="s">
        <v>14</v>
      </c>
      <c r="F13728" t="s">
        <v>21</v>
      </c>
      <c r="G13728" t="s">
        <v>101</v>
      </c>
      <c r="H13728" t="s">
        <v>102</v>
      </c>
      <c r="I13728" t="s">
        <v>103</v>
      </c>
      <c r="J13728" s="1">
        <v>41640</v>
      </c>
    </row>
    <row r="13729" spans="1:10" x14ac:dyDescent="0.25">
      <c r="A13729" t="s">
        <v>48977</v>
      </c>
      <c r="B13729" t="s">
        <v>48978</v>
      </c>
      <c r="C13729" t="s">
        <v>48979</v>
      </c>
      <c r="D13729" t="s">
        <v>38</v>
      </c>
      <c r="E13729" t="s">
        <v>14</v>
      </c>
      <c r="F13729" t="s">
        <v>21</v>
      </c>
      <c r="G13729" t="s">
        <v>59</v>
      </c>
      <c r="H13729" t="s">
        <v>60</v>
      </c>
      <c r="I13729" t="s">
        <v>61</v>
      </c>
      <c r="J13729" s="1">
        <v>41000</v>
      </c>
    </row>
    <row r="13730" spans="1:10" x14ac:dyDescent="0.25">
      <c r="A13730" t="s">
        <v>48980</v>
      </c>
      <c r="B13730" t="s">
        <v>48981</v>
      </c>
      <c r="C13730" t="s">
        <v>48982</v>
      </c>
      <c r="D13730" t="s">
        <v>48983</v>
      </c>
      <c r="E13730" t="s">
        <v>14</v>
      </c>
      <c r="F13730" t="s">
        <v>4932</v>
      </c>
      <c r="G13730">
        <v>25</v>
      </c>
      <c r="H13730" t="s">
        <v>4933</v>
      </c>
      <c r="I13730" t="s">
        <v>48984</v>
      </c>
      <c r="J13730" s="1">
        <v>41104</v>
      </c>
    </row>
    <row r="13731" spans="1:10" x14ac:dyDescent="0.25">
      <c r="A13731" t="s">
        <v>48985</v>
      </c>
      <c r="B13731" t="s">
        <v>48986</v>
      </c>
      <c r="C13731" t="s">
        <v>48987</v>
      </c>
      <c r="D13731" t="s">
        <v>2817</v>
      </c>
      <c r="E13731" t="s">
        <v>14</v>
      </c>
      <c r="F13731" t="s">
        <v>21</v>
      </c>
      <c r="G13731" t="s">
        <v>59</v>
      </c>
      <c r="H13731" t="s">
        <v>90</v>
      </c>
      <c r="I13731" t="s">
        <v>8355</v>
      </c>
      <c r="J13731" s="1">
        <v>37257</v>
      </c>
    </row>
    <row r="13732" spans="1:10" x14ac:dyDescent="0.25">
      <c r="A13732" t="s">
        <v>48988</v>
      </c>
      <c r="B13732" t="s">
        <v>48989</v>
      </c>
      <c r="C13732" t="s">
        <v>48990</v>
      </c>
      <c r="D13732" t="s">
        <v>48991</v>
      </c>
      <c r="E13732" t="s">
        <v>14</v>
      </c>
      <c r="F13732" t="s">
        <v>123</v>
      </c>
      <c r="G13732" t="s">
        <v>124</v>
      </c>
      <c r="H13732" t="s">
        <v>125</v>
      </c>
      <c r="I13732" t="s">
        <v>125</v>
      </c>
      <c r="J13732" s="1">
        <v>40909</v>
      </c>
    </row>
    <row r="13733" spans="1:10" x14ac:dyDescent="0.25">
      <c r="A13733" t="s">
        <v>48992</v>
      </c>
      <c r="B13733" t="s">
        <v>48993</v>
      </c>
      <c r="C13733" t="s">
        <v>48994</v>
      </c>
      <c r="D13733" t="s">
        <v>48995</v>
      </c>
      <c r="E13733" t="s">
        <v>202</v>
      </c>
      <c r="F13733" t="s">
        <v>21</v>
      </c>
      <c r="G13733" t="s">
        <v>185</v>
      </c>
      <c r="H13733" t="s">
        <v>20933</v>
      </c>
      <c r="I13733" t="s">
        <v>48996</v>
      </c>
      <c r="J13733" s="1">
        <v>39692</v>
      </c>
    </row>
    <row r="13734" spans="1:10" x14ac:dyDescent="0.25">
      <c r="A13734" t="s">
        <v>48997</v>
      </c>
      <c r="B13734" t="s">
        <v>48998</v>
      </c>
      <c r="C13734" t="s">
        <v>48999</v>
      </c>
      <c r="D13734" t="s">
        <v>49000</v>
      </c>
      <c r="E13734" t="s">
        <v>14</v>
      </c>
      <c r="F13734" t="s">
        <v>21</v>
      </c>
      <c r="G13734" t="s">
        <v>1301</v>
      </c>
      <c r="H13734" t="s">
        <v>1334</v>
      </c>
      <c r="I13734" t="s">
        <v>1334</v>
      </c>
    </row>
    <row r="13735" spans="1:10" x14ac:dyDescent="0.25">
      <c r="A13735" t="s">
        <v>49001</v>
      </c>
      <c r="B13735" t="s">
        <v>49002</v>
      </c>
      <c r="C13735" t="s">
        <v>49003</v>
      </c>
      <c r="D13735" t="s">
        <v>49004</v>
      </c>
      <c r="E13735" t="s">
        <v>14</v>
      </c>
      <c r="F13735" t="s">
        <v>21</v>
      </c>
      <c r="G13735" t="s">
        <v>59</v>
      </c>
      <c r="H13735" t="s">
        <v>60</v>
      </c>
      <c r="I13735" t="s">
        <v>66</v>
      </c>
      <c r="J13735" s="1">
        <v>39234</v>
      </c>
    </row>
    <row r="13736" spans="1:10" x14ac:dyDescent="0.25">
      <c r="A13736" t="s">
        <v>49005</v>
      </c>
      <c r="B13736" t="s">
        <v>49006</v>
      </c>
      <c r="D13736" t="s">
        <v>713</v>
      </c>
      <c r="E13736" t="s">
        <v>14</v>
      </c>
      <c r="F13736" t="s">
        <v>21</v>
      </c>
      <c r="G13736" t="s">
        <v>203</v>
      </c>
      <c r="H13736" t="s">
        <v>838</v>
      </c>
      <c r="I13736" t="s">
        <v>839</v>
      </c>
      <c r="J13736" s="1">
        <v>41944</v>
      </c>
    </row>
    <row r="13737" spans="1:10" x14ac:dyDescent="0.25">
      <c r="A13737" t="s">
        <v>49007</v>
      </c>
      <c r="B13737" t="s">
        <v>49008</v>
      </c>
      <c r="C13737" t="s">
        <v>49009</v>
      </c>
      <c r="D13737" t="s">
        <v>440</v>
      </c>
      <c r="E13737" t="s">
        <v>14</v>
      </c>
      <c r="F13737" t="s">
        <v>21</v>
      </c>
      <c r="G13737" t="s">
        <v>59</v>
      </c>
      <c r="H13737" t="s">
        <v>60</v>
      </c>
      <c r="I13737" t="s">
        <v>61</v>
      </c>
      <c r="J13737" s="1">
        <v>40269</v>
      </c>
    </row>
    <row r="13738" spans="1:10" x14ac:dyDescent="0.25">
      <c r="A13738" t="s">
        <v>49010</v>
      </c>
      <c r="B13738" t="s">
        <v>49011</v>
      </c>
      <c r="C13738" t="s">
        <v>49012</v>
      </c>
      <c r="D13738" t="s">
        <v>49013</v>
      </c>
      <c r="E13738" t="s">
        <v>14</v>
      </c>
      <c r="J13738" s="1">
        <v>41671</v>
      </c>
    </row>
    <row r="13739" spans="1:10" x14ac:dyDescent="0.25">
      <c r="A13739" t="s">
        <v>49014</v>
      </c>
      <c r="B13739" t="s">
        <v>49015</v>
      </c>
      <c r="C13739" t="s">
        <v>49016</v>
      </c>
      <c r="D13739" t="s">
        <v>3105</v>
      </c>
      <c r="E13739" t="s">
        <v>14</v>
      </c>
      <c r="F13739" t="s">
        <v>1537</v>
      </c>
      <c r="G13739">
        <v>9</v>
      </c>
    </row>
    <row r="13740" spans="1:10" x14ac:dyDescent="0.25">
      <c r="A13740" t="s">
        <v>49017</v>
      </c>
      <c r="B13740" t="s">
        <v>49018</v>
      </c>
      <c r="C13740" t="s">
        <v>49019</v>
      </c>
      <c r="D13740" t="s">
        <v>49020</v>
      </c>
      <c r="E13740" t="s">
        <v>14</v>
      </c>
      <c r="J13740" s="1">
        <v>35431</v>
      </c>
    </row>
    <row r="13741" spans="1:10" x14ac:dyDescent="0.25">
      <c r="A13741" t="s">
        <v>49021</v>
      </c>
      <c r="B13741" t="s">
        <v>49022</v>
      </c>
      <c r="C13741" t="s">
        <v>49023</v>
      </c>
      <c r="D13741" t="s">
        <v>49024</v>
      </c>
      <c r="E13741" t="s">
        <v>108</v>
      </c>
      <c r="F13741" t="s">
        <v>21</v>
      </c>
      <c r="G13741" t="s">
        <v>101</v>
      </c>
      <c r="H13741" t="s">
        <v>102</v>
      </c>
      <c r="I13741" t="s">
        <v>103</v>
      </c>
      <c r="J13741" s="1">
        <v>37987</v>
      </c>
    </row>
    <row r="13742" spans="1:10" x14ac:dyDescent="0.25">
      <c r="A13742" t="s">
        <v>49025</v>
      </c>
      <c r="B13742" t="s">
        <v>49026</v>
      </c>
      <c r="C13742" t="s">
        <v>49027</v>
      </c>
      <c r="D13742" t="s">
        <v>49028</v>
      </c>
      <c r="E13742" t="s">
        <v>202</v>
      </c>
      <c r="J13742" s="1">
        <v>38873</v>
      </c>
    </row>
    <row r="13743" spans="1:10" x14ac:dyDescent="0.25">
      <c r="A13743" t="s">
        <v>49029</v>
      </c>
      <c r="B13743" t="s">
        <v>49030</v>
      </c>
      <c r="C13743" t="s">
        <v>49031</v>
      </c>
      <c r="D13743" t="s">
        <v>713</v>
      </c>
      <c r="E13743" t="s">
        <v>14</v>
      </c>
      <c r="F13743" t="s">
        <v>33</v>
      </c>
      <c r="G13743">
        <v>22</v>
      </c>
      <c r="H13743" t="s">
        <v>34</v>
      </c>
      <c r="I13743" t="s">
        <v>34</v>
      </c>
      <c r="J13743" s="1">
        <v>38718</v>
      </c>
    </row>
    <row r="13744" spans="1:10" x14ac:dyDescent="0.25">
      <c r="A13744" t="s">
        <v>49032</v>
      </c>
      <c r="B13744" t="s">
        <v>49033</v>
      </c>
      <c r="C13744" t="s">
        <v>49034</v>
      </c>
      <c r="D13744" t="s">
        <v>3105</v>
      </c>
      <c r="E13744" t="s">
        <v>14</v>
      </c>
      <c r="F13744" t="s">
        <v>21</v>
      </c>
      <c r="G13744" t="s">
        <v>59</v>
      </c>
      <c r="H13744" t="s">
        <v>60</v>
      </c>
      <c r="I13744" t="s">
        <v>1155</v>
      </c>
      <c r="J13744" s="1">
        <v>41244</v>
      </c>
    </row>
    <row r="13745" spans="1:10" x14ac:dyDescent="0.25">
      <c r="A13745" t="s">
        <v>49035</v>
      </c>
      <c r="B13745" t="s">
        <v>49036</v>
      </c>
      <c r="C13745" t="s">
        <v>49037</v>
      </c>
      <c r="D13745" t="s">
        <v>49038</v>
      </c>
      <c r="E13745" t="s">
        <v>14</v>
      </c>
      <c r="F13745" t="s">
        <v>15</v>
      </c>
      <c r="G13745">
        <v>25</v>
      </c>
      <c r="H13745" t="s">
        <v>146</v>
      </c>
      <c r="I13745" t="s">
        <v>146</v>
      </c>
      <c r="J13745" s="1">
        <v>40909</v>
      </c>
    </row>
    <row r="13746" spans="1:10" x14ac:dyDescent="0.25">
      <c r="A13746" t="s">
        <v>49039</v>
      </c>
      <c r="B13746" t="s">
        <v>49040</v>
      </c>
      <c r="C13746" t="s">
        <v>49041</v>
      </c>
      <c r="D13746" t="s">
        <v>713</v>
      </c>
      <c r="E13746" t="s">
        <v>14</v>
      </c>
      <c r="F13746" t="s">
        <v>21</v>
      </c>
      <c r="G13746" t="s">
        <v>1347</v>
      </c>
      <c r="H13746" t="s">
        <v>1348</v>
      </c>
      <c r="I13746" t="s">
        <v>1349</v>
      </c>
      <c r="J13746" s="1">
        <v>40801</v>
      </c>
    </row>
    <row r="13747" spans="1:10" x14ac:dyDescent="0.25">
      <c r="A13747" t="s">
        <v>49042</v>
      </c>
      <c r="B13747" t="s">
        <v>49043</v>
      </c>
      <c r="C13747" t="s">
        <v>49044</v>
      </c>
      <c r="D13747" t="s">
        <v>49045</v>
      </c>
      <c r="E13747" t="s">
        <v>14</v>
      </c>
      <c r="F13747" t="s">
        <v>21</v>
      </c>
      <c r="G13747" t="s">
        <v>59</v>
      </c>
      <c r="H13747" t="s">
        <v>90</v>
      </c>
      <c r="I13747" t="s">
        <v>90</v>
      </c>
      <c r="J13747" s="1">
        <v>40087</v>
      </c>
    </row>
    <row r="13748" spans="1:10" x14ac:dyDescent="0.25">
      <c r="A13748" t="s">
        <v>49046</v>
      </c>
      <c r="B13748" t="s">
        <v>49047</v>
      </c>
      <c r="D13748" t="s">
        <v>38</v>
      </c>
      <c r="E13748" t="s">
        <v>14</v>
      </c>
      <c r="F13748" t="s">
        <v>21</v>
      </c>
      <c r="G13748" t="s">
        <v>3472</v>
      </c>
      <c r="H13748" t="s">
        <v>3473</v>
      </c>
      <c r="I13748" t="s">
        <v>49048</v>
      </c>
      <c r="J13748" s="1">
        <v>36526</v>
      </c>
    </row>
    <row r="13749" spans="1:10" x14ac:dyDescent="0.25">
      <c r="A13749" t="s">
        <v>49049</v>
      </c>
      <c r="B13749" t="s">
        <v>49050</v>
      </c>
      <c r="C13749" t="s">
        <v>49051</v>
      </c>
      <c r="D13749" t="s">
        <v>23332</v>
      </c>
      <c r="E13749" t="s">
        <v>14</v>
      </c>
      <c r="F13749" t="s">
        <v>15</v>
      </c>
      <c r="G13749">
        <v>2</v>
      </c>
      <c r="H13749" t="s">
        <v>3549</v>
      </c>
      <c r="I13749" t="s">
        <v>3549</v>
      </c>
      <c r="J13749" s="1">
        <v>41640</v>
      </c>
    </row>
    <row r="13750" spans="1:10" x14ac:dyDescent="0.25">
      <c r="A13750" t="s">
        <v>49052</v>
      </c>
      <c r="B13750" t="s">
        <v>49053</v>
      </c>
      <c r="C13750" t="s">
        <v>49054</v>
      </c>
      <c r="D13750" t="s">
        <v>28838</v>
      </c>
      <c r="E13750" t="s">
        <v>14</v>
      </c>
      <c r="F13750" t="s">
        <v>21</v>
      </c>
      <c r="G13750" t="s">
        <v>281</v>
      </c>
      <c r="H13750" t="s">
        <v>1025</v>
      </c>
      <c r="I13750" t="s">
        <v>1025</v>
      </c>
      <c r="J13750" s="1">
        <v>41275</v>
      </c>
    </row>
    <row r="13751" spans="1:10" x14ac:dyDescent="0.25">
      <c r="A13751" t="s">
        <v>49055</v>
      </c>
      <c r="B13751" t="s">
        <v>49056</v>
      </c>
      <c r="C13751" t="s">
        <v>49057</v>
      </c>
      <c r="D13751" t="s">
        <v>3809</v>
      </c>
      <c r="E13751" t="s">
        <v>14</v>
      </c>
      <c r="F13751" t="s">
        <v>21</v>
      </c>
      <c r="G13751" t="s">
        <v>1347</v>
      </c>
      <c r="H13751" t="s">
        <v>1348</v>
      </c>
      <c r="I13751" t="s">
        <v>1349</v>
      </c>
    </row>
    <row r="13752" spans="1:10" x14ac:dyDescent="0.25">
      <c r="A13752" t="s">
        <v>49058</v>
      </c>
      <c r="B13752" t="s">
        <v>49059</v>
      </c>
      <c r="C13752" t="s">
        <v>49060</v>
      </c>
      <c r="D13752" t="s">
        <v>713</v>
      </c>
      <c r="E13752" t="s">
        <v>14</v>
      </c>
      <c r="F13752" t="s">
        <v>508</v>
      </c>
      <c r="G13752">
        <v>34</v>
      </c>
      <c r="H13752" t="s">
        <v>509</v>
      </c>
      <c r="I13752" t="s">
        <v>510</v>
      </c>
      <c r="J13752" s="1">
        <v>37622</v>
      </c>
    </row>
    <row r="13753" spans="1:10" x14ac:dyDescent="0.25">
      <c r="A13753" t="s">
        <v>49061</v>
      </c>
      <c r="B13753" t="s">
        <v>49062</v>
      </c>
      <c r="C13753" t="s">
        <v>49063</v>
      </c>
      <c r="D13753" t="s">
        <v>1379</v>
      </c>
      <c r="E13753" t="s">
        <v>14</v>
      </c>
      <c r="F13753" t="s">
        <v>33</v>
      </c>
      <c r="G13753">
        <v>23</v>
      </c>
      <c r="H13753" t="s">
        <v>177</v>
      </c>
      <c r="I13753" t="s">
        <v>177</v>
      </c>
      <c r="J13753" s="1">
        <v>39448</v>
      </c>
    </row>
    <row r="13754" spans="1:10" x14ac:dyDescent="0.25">
      <c r="A13754" t="s">
        <v>49064</v>
      </c>
      <c r="B13754" t="s">
        <v>49062</v>
      </c>
      <c r="C13754" t="s">
        <v>49063</v>
      </c>
      <c r="D13754" t="s">
        <v>1379</v>
      </c>
      <c r="E13754" t="s">
        <v>14</v>
      </c>
      <c r="F13754" t="s">
        <v>21</v>
      </c>
      <c r="G13754" t="s">
        <v>59</v>
      </c>
      <c r="H13754" t="s">
        <v>60</v>
      </c>
      <c r="I13754" t="s">
        <v>2701</v>
      </c>
      <c r="J13754" s="1">
        <v>39448</v>
      </c>
    </row>
    <row r="13755" spans="1:10" x14ac:dyDescent="0.25">
      <c r="A13755" t="s">
        <v>49065</v>
      </c>
      <c r="B13755" t="s">
        <v>49066</v>
      </c>
      <c r="C13755" t="s">
        <v>49067</v>
      </c>
      <c r="D13755" t="s">
        <v>70</v>
      </c>
      <c r="E13755" t="s">
        <v>14</v>
      </c>
      <c r="F13755" t="s">
        <v>21</v>
      </c>
      <c r="G13755" t="s">
        <v>153</v>
      </c>
      <c r="H13755" t="s">
        <v>239</v>
      </c>
      <c r="I13755" t="s">
        <v>49068</v>
      </c>
      <c r="J13755" s="1">
        <v>39448</v>
      </c>
    </row>
    <row r="13756" spans="1:10" x14ac:dyDescent="0.25">
      <c r="A13756" t="s">
        <v>49069</v>
      </c>
      <c r="B13756" t="s">
        <v>49070</v>
      </c>
      <c r="C13756" t="s">
        <v>49071</v>
      </c>
      <c r="D13756" t="s">
        <v>49072</v>
      </c>
      <c r="E13756" t="s">
        <v>202</v>
      </c>
      <c r="F13756" t="s">
        <v>1057</v>
      </c>
      <c r="G13756">
        <v>16</v>
      </c>
      <c r="H13756" t="s">
        <v>1699</v>
      </c>
      <c r="I13756" t="s">
        <v>1699</v>
      </c>
    </row>
    <row r="13757" spans="1:10" x14ac:dyDescent="0.25">
      <c r="A13757" t="s">
        <v>49073</v>
      </c>
      <c r="B13757" t="s">
        <v>49074</v>
      </c>
      <c r="C13757" t="s">
        <v>49075</v>
      </c>
      <c r="D13757" t="s">
        <v>49076</v>
      </c>
      <c r="E13757" t="s">
        <v>14</v>
      </c>
      <c r="F13757" t="s">
        <v>21</v>
      </c>
      <c r="G13757" t="s">
        <v>101</v>
      </c>
      <c r="H13757" t="s">
        <v>102</v>
      </c>
      <c r="I13757" t="s">
        <v>5330</v>
      </c>
      <c r="J13757" s="1">
        <v>41275</v>
      </c>
    </row>
    <row r="13758" spans="1:10" x14ac:dyDescent="0.25">
      <c r="A13758" t="s">
        <v>49077</v>
      </c>
      <c r="B13758" t="s">
        <v>635</v>
      </c>
      <c r="C13758" t="s">
        <v>49078</v>
      </c>
      <c r="D13758" t="s">
        <v>736</v>
      </c>
      <c r="E13758" t="s">
        <v>684</v>
      </c>
      <c r="F13758" t="s">
        <v>21</v>
      </c>
      <c r="G13758" t="s">
        <v>77</v>
      </c>
      <c r="H13758" t="s">
        <v>1759</v>
      </c>
      <c r="I13758" t="s">
        <v>2519</v>
      </c>
      <c r="J13758" s="1">
        <v>31778</v>
      </c>
    </row>
    <row r="13759" spans="1:10" x14ac:dyDescent="0.25">
      <c r="A13759" t="s">
        <v>49079</v>
      </c>
      <c r="B13759" t="s">
        <v>49080</v>
      </c>
      <c r="D13759" t="s">
        <v>49081</v>
      </c>
      <c r="E13759" t="s">
        <v>108</v>
      </c>
    </row>
    <row r="13760" spans="1:10" x14ac:dyDescent="0.25">
      <c r="A13760" t="s">
        <v>49082</v>
      </c>
      <c r="B13760" t="s">
        <v>49083</v>
      </c>
      <c r="C13760" t="s">
        <v>49084</v>
      </c>
      <c r="D13760" t="s">
        <v>2474</v>
      </c>
      <c r="E13760" t="s">
        <v>14</v>
      </c>
      <c r="F13760" t="s">
        <v>21</v>
      </c>
      <c r="G13760" t="s">
        <v>3988</v>
      </c>
      <c r="H13760" t="s">
        <v>3158</v>
      </c>
      <c r="I13760" t="s">
        <v>3158</v>
      </c>
      <c r="J13760" s="1">
        <v>41640</v>
      </c>
    </row>
    <row r="13761" spans="1:10" x14ac:dyDescent="0.25">
      <c r="A13761" t="s">
        <v>49085</v>
      </c>
      <c r="B13761" t="s">
        <v>49086</v>
      </c>
      <c r="C13761" t="s">
        <v>49087</v>
      </c>
      <c r="D13761" t="s">
        <v>49088</v>
      </c>
      <c r="E13761" t="s">
        <v>14</v>
      </c>
      <c r="F13761" t="s">
        <v>401</v>
      </c>
      <c r="G13761">
        <v>19</v>
      </c>
      <c r="H13761" t="s">
        <v>975</v>
      </c>
      <c r="I13761" t="s">
        <v>17108</v>
      </c>
    </row>
    <row r="13762" spans="1:10" x14ac:dyDescent="0.25">
      <c r="A13762" t="s">
        <v>49089</v>
      </c>
      <c r="B13762" t="s">
        <v>49090</v>
      </c>
      <c r="C13762" t="s">
        <v>49091</v>
      </c>
      <c r="D13762" t="s">
        <v>49092</v>
      </c>
      <c r="E13762" t="s">
        <v>14</v>
      </c>
      <c r="F13762" t="s">
        <v>633</v>
      </c>
      <c r="G13762">
        <v>7</v>
      </c>
      <c r="H13762" t="s">
        <v>924</v>
      </c>
      <c r="I13762" t="s">
        <v>924</v>
      </c>
    </row>
    <row r="13763" spans="1:10" x14ac:dyDescent="0.25">
      <c r="A13763" t="s">
        <v>49093</v>
      </c>
      <c r="B13763" t="s">
        <v>49094</v>
      </c>
      <c r="D13763" t="s">
        <v>650</v>
      </c>
      <c r="E13763" t="s">
        <v>14</v>
      </c>
      <c r="F13763" t="s">
        <v>21</v>
      </c>
      <c r="G13763" t="s">
        <v>1229</v>
      </c>
      <c r="H13763" t="s">
        <v>6191</v>
      </c>
      <c r="I13763" t="s">
        <v>49095</v>
      </c>
      <c r="J13763" s="1">
        <v>41640</v>
      </c>
    </row>
    <row r="13764" spans="1:10" x14ac:dyDescent="0.25">
      <c r="A13764" t="s">
        <v>49096</v>
      </c>
      <c r="B13764" t="s">
        <v>49097</v>
      </c>
      <c r="C13764" t="s">
        <v>49098</v>
      </c>
      <c r="D13764" t="s">
        <v>49099</v>
      </c>
      <c r="E13764" t="s">
        <v>14</v>
      </c>
      <c r="J13764" s="1">
        <v>42097</v>
      </c>
    </row>
    <row r="13765" spans="1:10" x14ac:dyDescent="0.25">
      <c r="A13765" t="s">
        <v>49100</v>
      </c>
      <c r="B13765" t="s">
        <v>49101</v>
      </c>
      <c r="C13765" t="s">
        <v>49102</v>
      </c>
      <c r="E13765" t="s">
        <v>14</v>
      </c>
    </row>
    <row r="13766" spans="1:10" x14ac:dyDescent="0.25">
      <c r="A13766" t="s">
        <v>49103</v>
      </c>
      <c r="B13766" t="s">
        <v>49104</v>
      </c>
      <c r="C13766" t="s">
        <v>49105</v>
      </c>
      <c r="D13766" t="s">
        <v>49106</v>
      </c>
      <c r="E13766" t="s">
        <v>14</v>
      </c>
      <c r="F13766" t="s">
        <v>123</v>
      </c>
      <c r="G13766" t="s">
        <v>10456</v>
      </c>
      <c r="H13766" t="s">
        <v>3215</v>
      </c>
      <c r="I13766" t="s">
        <v>49107</v>
      </c>
      <c r="J13766" s="1">
        <v>37622</v>
      </c>
    </row>
    <row r="13767" spans="1:10" x14ac:dyDescent="0.25">
      <c r="A13767" t="s">
        <v>49108</v>
      </c>
      <c r="B13767" t="s">
        <v>49109</v>
      </c>
      <c r="C13767" t="s">
        <v>49110</v>
      </c>
      <c r="D13767" t="s">
        <v>49111</v>
      </c>
      <c r="E13767" t="s">
        <v>14</v>
      </c>
      <c r="F13767" t="s">
        <v>21</v>
      </c>
      <c r="G13767" t="s">
        <v>101</v>
      </c>
      <c r="H13767" t="s">
        <v>102</v>
      </c>
      <c r="I13767" t="s">
        <v>103</v>
      </c>
      <c r="J13767" s="1">
        <v>39597</v>
      </c>
    </row>
    <row r="13768" spans="1:10" x14ac:dyDescent="0.25">
      <c r="A13768" t="s">
        <v>49112</v>
      </c>
      <c r="B13768" t="s">
        <v>49113</v>
      </c>
      <c r="C13768" t="s">
        <v>49114</v>
      </c>
      <c r="D13768" t="s">
        <v>49115</v>
      </c>
      <c r="E13768" t="s">
        <v>14</v>
      </c>
      <c r="F13768" t="s">
        <v>474</v>
      </c>
      <c r="H13768" t="s">
        <v>475</v>
      </c>
      <c r="I13768" t="s">
        <v>475</v>
      </c>
      <c r="J13768" s="1">
        <v>41759</v>
      </c>
    </row>
    <row r="13769" spans="1:10" x14ac:dyDescent="0.25">
      <c r="A13769" t="s">
        <v>49116</v>
      </c>
      <c r="B13769" t="s">
        <v>49117</v>
      </c>
      <c r="C13769" t="s">
        <v>49118</v>
      </c>
      <c r="D13769" t="s">
        <v>1284</v>
      </c>
      <c r="E13769" t="s">
        <v>14</v>
      </c>
      <c r="F13769" t="s">
        <v>1121</v>
      </c>
      <c r="G13769">
        <v>25</v>
      </c>
      <c r="H13769" t="s">
        <v>1289</v>
      </c>
      <c r="I13769" t="s">
        <v>49119</v>
      </c>
      <c r="J13769" s="1">
        <v>39814</v>
      </c>
    </row>
    <row r="13770" spans="1:10" x14ac:dyDescent="0.25">
      <c r="A13770" t="s">
        <v>49120</v>
      </c>
      <c r="B13770" t="s">
        <v>49121</v>
      </c>
      <c r="C13770" t="s">
        <v>49122</v>
      </c>
      <c r="D13770" t="s">
        <v>176</v>
      </c>
      <c r="E13770" t="s">
        <v>14</v>
      </c>
      <c r="F13770" t="s">
        <v>21</v>
      </c>
      <c r="G13770" t="s">
        <v>39</v>
      </c>
      <c r="H13770" t="s">
        <v>3481</v>
      </c>
      <c r="I13770" t="s">
        <v>49123</v>
      </c>
      <c r="J13770" s="1">
        <v>40678</v>
      </c>
    </row>
    <row r="13771" spans="1:10" x14ac:dyDescent="0.25">
      <c r="A13771" t="s">
        <v>49124</v>
      </c>
      <c r="B13771" t="s">
        <v>49125</v>
      </c>
      <c r="D13771" t="s">
        <v>352</v>
      </c>
      <c r="E13771" t="s">
        <v>14</v>
      </c>
      <c r="F13771" t="s">
        <v>21</v>
      </c>
      <c r="G13771" t="s">
        <v>84</v>
      </c>
      <c r="H13771" t="s">
        <v>584</v>
      </c>
      <c r="I13771" t="s">
        <v>24830</v>
      </c>
      <c r="J13771" s="1">
        <v>40544</v>
      </c>
    </row>
    <row r="13772" spans="1:10" x14ac:dyDescent="0.25">
      <c r="A13772" t="s">
        <v>49126</v>
      </c>
      <c r="B13772" t="s">
        <v>49127</v>
      </c>
      <c r="C13772" t="s">
        <v>49128</v>
      </c>
      <c r="D13772" t="s">
        <v>51</v>
      </c>
      <c r="E13772" t="s">
        <v>14</v>
      </c>
      <c r="F13772" t="s">
        <v>123</v>
      </c>
      <c r="G13772" t="s">
        <v>321</v>
      </c>
      <c r="H13772" t="s">
        <v>125</v>
      </c>
      <c r="I13772" t="s">
        <v>322</v>
      </c>
    </row>
    <row r="13773" spans="1:10" x14ac:dyDescent="0.25">
      <c r="A13773" t="s">
        <v>49129</v>
      </c>
      <c r="B13773" t="s">
        <v>49130</v>
      </c>
      <c r="C13773" t="s">
        <v>49131</v>
      </c>
      <c r="D13773" t="s">
        <v>51</v>
      </c>
      <c r="E13773" t="s">
        <v>108</v>
      </c>
      <c r="F13773" t="s">
        <v>21</v>
      </c>
      <c r="G13773" t="s">
        <v>59</v>
      </c>
      <c r="H13773" t="s">
        <v>60</v>
      </c>
      <c r="I13773" t="s">
        <v>4021</v>
      </c>
      <c r="J13773" s="1">
        <v>37257</v>
      </c>
    </row>
    <row r="13774" spans="1:10" x14ac:dyDescent="0.25">
      <c r="A13774" t="s">
        <v>49132</v>
      </c>
      <c r="B13774" t="s">
        <v>49133</v>
      </c>
      <c r="C13774" t="s">
        <v>49134</v>
      </c>
      <c r="D13774" t="s">
        <v>1396</v>
      </c>
      <c r="E13774" t="s">
        <v>108</v>
      </c>
      <c r="F13774" t="s">
        <v>694</v>
      </c>
      <c r="G13774">
        <v>5</v>
      </c>
      <c r="H13774" t="s">
        <v>695</v>
      </c>
      <c r="I13774" t="s">
        <v>37287</v>
      </c>
      <c r="J13774" s="1">
        <v>37257</v>
      </c>
    </row>
    <row r="13775" spans="1:10" x14ac:dyDescent="0.25">
      <c r="A13775" t="s">
        <v>49135</v>
      </c>
      <c r="B13775" t="s">
        <v>49136</v>
      </c>
      <c r="C13775" t="s">
        <v>49137</v>
      </c>
      <c r="D13775" t="s">
        <v>49138</v>
      </c>
      <c r="E13775" t="s">
        <v>14</v>
      </c>
      <c r="F13775" t="s">
        <v>633</v>
      </c>
      <c r="G13775">
        <v>7</v>
      </c>
      <c r="H13775" t="s">
        <v>924</v>
      </c>
      <c r="I13775" t="s">
        <v>924</v>
      </c>
    </row>
    <row r="13776" spans="1:10" x14ac:dyDescent="0.25">
      <c r="A13776" t="s">
        <v>49139</v>
      </c>
      <c r="B13776" t="s">
        <v>49140</v>
      </c>
      <c r="C13776" t="s">
        <v>49141</v>
      </c>
      <c r="D13776" t="s">
        <v>1498</v>
      </c>
      <c r="E13776" t="s">
        <v>14</v>
      </c>
      <c r="F13776" t="s">
        <v>21</v>
      </c>
      <c r="G13776" t="s">
        <v>577</v>
      </c>
      <c r="H13776" t="s">
        <v>23894</v>
      </c>
      <c r="I13776" t="s">
        <v>23894</v>
      </c>
      <c r="J13776" s="1">
        <v>40544</v>
      </c>
    </row>
    <row r="13777" spans="1:10" x14ac:dyDescent="0.25">
      <c r="A13777" t="s">
        <v>49142</v>
      </c>
      <c r="B13777" t="s">
        <v>49143</v>
      </c>
      <c r="C13777" t="s">
        <v>49144</v>
      </c>
      <c r="D13777" t="s">
        <v>419</v>
      </c>
      <c r="E13777" t="s">
        <v>14</v>
      </c>
      <c r="F13777" t="s">
        <v>474</v>
      </c>
      <c r="H13777" t="s">
        <v>475</v>
      </c>
      <c r="I13777" t="s">
        <v>475</v>
      </c>
      <c r="J13777" s="1">
        <v>39793</v>
      </c>
    </row>
    <row r="13778" spans="1:10" x14ac:dyDescent="0.25">
      <c r="A13778" t="s">
        <v>49145</v>
      </c>
      <c r="B13778" t="s">
        <v>49146</v>
      </c>
      <c r="C13778" t="s">
        <v>49147</v>
      </c>
      <c r="D13778" t="s">
        <v>122</v>
      </c>
      <c r="E13778" t="s">
        <v>14</v>
      </c>
      <c r="F13778" t="s">
        <v>21</v>
      </c>
      <c r="G13778" t="s">
        <v>639</v>
      </c>
      <c r="H13778" t="s">
        <v>640</v>
      </c>
      <c r="I13778" t="s">
        <v>640</v>
      </c>
      <c r="J13778" s="1">
        <v>40544</v>
      </c>
    </row>
    <row r="13779" spans="1:10" x14ac:dyDescent="0.25">
      <c r="A13779" t="s">
        <v>49148</v>
      </c>
      <c r="B13779" t="s">
        <v>49149</v>
      </c>
      <c r="C13779" t="s">
        <v>49150</v>
      </c>
      <c r="D13779" t="s">
        <v>51</v>
      </c>
      <c r="E13779" t="s">
        <v>14</v>
      </c>
      <c r="F13779" t="s">
        <v>645</v>
      </c>
      <c r="G13779">
        <v>7</v>
      </c>
      <c r="H13779" t="s">
        <v>9543</v>
      </c>
      <c r="I13779" t="s">
        <v>9543</v>
      </c>
      <c r="J13779" s="1">
        <v>39814</v>
      </c>
    </row>
    <row r="13780" spans="1:10" x14ac:dyDescent="0.25">
      <c r="A13780" t="s">
        <v>49151</v>
      </c>
      <c r="B13780" t="s">
        <v>49152</v>
      </c>
      <c r="C13780" t="s">
        <v>49153</v>
      </c>
      <c r="D13780" t="s">
        <v>38</v>
      </c>
      <c r="E13780" t="s">
        <v>14</v>
      </c>
      <c r="F13780" t="s">
        <v>21</v>
      </c>
      <c r="G13780" t="s">
        <v>59</v>
      </c>
      <c r="H13780" t="s">
        <v>60</v>
      </c>
      <c r="I13780" t="s">
        <v>1397</v>
      </c>
      <c r="J13780" s="1">
        <v>38686</v>
      </c>
    </row>
    <row r="13781" spans="1:10" x14ac:dyDescent="0.25">
      <c r="A13781" t="s">
        <v>49154</v>
      </c>
      <c r="B13781" t="s">
        <v>49155</v>
      </c>
      <c r="C13781" t="s">
        <v>49156</v>
      </c>
      <c r="D13781" t="s">
        <v>2961</v>
      </c>
      <c r="E13781" t="s">
        <v>14</v>
      </c>
      <c r="F13781" t="s">
        <v>21</v>
      </c>
      <c r="G13781" t="s">
        <v>94</v>
      </c>
      <c r="H13781" t="s">
        <v>95</v>
      </c>
      <c r="I13781" t="s">
        <v>27132</v>
      </c>
      <c r="J13781" s="1">
        <v>39839</v>
      </c>
    </row>
    <row r="13782" spans="1:10" x14ac:dyDescent="0.25">
      <c r="A13782" t="s">
        <v>49157</v>
      </c>
      <c r="B13782" t="s">
        <v>49158</v>
      </c>
      <c r="C13782" t="s">
        <v>49159</v>
      </c>
      <c r="D13782" t="s">
        <v>70</v>
      </c>
      <c r="E13782" t="s">
        <v>14</v>
      </c>
      <c r="F13782" t="s">
        <v>52</v>
      </c>
      <c r="G13782" t="s">
        <v>197</v>
      </c>
      <c r="H13782" t="s">
        <v>198</v>
      </c>
      <c r="I13782" t="s">
        <v>198</v>
      </c>
    </row>
    <row r="13783" spans="1:10" x14ac:dyDescent="0.25">
      <c r="A13783" t="s">
        <v>49160</v>
      </c>
      <c r="B13783" t="s">
        <v>49161</v>
      </c>
      <c r="C13783" t="s">
        <v>49162</v>
      </c>
      <c r="D13783" t="s">
        <v>65</v>
      </c>
      <c r="E13783" t="s">
        <v>14</v>
      </c>
      <c r="F13783" t="s">
        <v>21</v>
      </c>
      <c r="G13783" t="s">
        <v>803</v>
      </c>
      <c r="H13783" t="s">
        <v>1527</v>
      </c>
      <c r="I13783" t="s">
        <v>37979</v>
      </c>
      <c r="J13783" s="1">
        <v>40544</v>
      </c>
    </row>
    <row r="13784" spans="1:10" x14ac:dyDescent="0.25">
      <c r="A13784" t="s">
        <v>49163</v>
      </c>
      <c r="B13784" t="s">
        <v>49164</v>
      </c>
      <c r="D13784" t="s">
        <v>112</v>
      </c>
      <c r="E13784" t="s">
        <v>14</v>
      </c>
      <c r="F13784" t="s">
        <v>21</v>
      </c>
      <c r="G13784" t="s">
        <v>639</v>
      </c>
      <c r="H13784" t="s">
        <v>14821</v>
      </c>
      <c r="I13784" t="s">
        <v>49165</v>
      </c>
    </row>
    <row r="13785" spans="1:10" x14ac:dyDescent="0.25">
      <c r="A13785" t="s">
        <v>49166</v>
      </c>
      <c r="B13785" t="s">
        <v>49167</v>
      </c>
      <c r="C13785" t="s">
        <v>49168</v>
      </c>
      <c r="D13785" t="s">
        <v>49169</v>
      </c>
      <c r="E13785" t="s">
        <v>14</v>
      </c>
      <c r="F13785" t="s">
        <v>52</v>
      </c>
      <c r="G13785" t="s">
        <v>3334</v>
      </c>
      <c r="H13785" t="s">
        <v>3335</v>
      </c>
      <c r="I13785" t="s">
        <v>3336</v>
      </c>
      <c r="J13785" s="1">
        <v>40940</v>
      </c>
    </row>
    <row r="13786" spans="1:10" x14ac:dyDescent="0.25">
      <c r="A13786" t="s">
        <v>49170</v>
      </c>
      <c r="B13786" t="s">
        <v>49171</v>
      </c>
      <c r="E13786" t="s">
        <v>202</v>
      </c>
      <c r="F13786" t="s">
        <v>21</v>
      </c>
      <c r="G13786" t="s">
        <v>59</v>
      </c>
      <c r="H13786" t="s">
        <v>90</v>
      </c>
      <c r="I13786" t="s">
        <v>371</v>
      </c>
    </row>
    <row r="13787" spans="1:10" x14ac:dyDescent="0.25">
      <c r="A13787" t="s">
        <v>49172</v>
      </c>
      <c r="B13787" t="s">
        <v>49173</v>
      </c>
      <c r="C13787" t="s">
        <v>49174</v>
      </c>
      <c r="D13787" t="s">
        <v>539</v>
      </c>
      <c r="E13787" t="s">
        <v>14</v>
      </c>
      <c r="F13787" t="s">
        <v>401</v>
      </c>
      <c r="G13787">
        <v>40</v>
      </c>
      <c r="H13787" t="s">
        <v>975</v>
      </c>
      <c r="I13787" t="s">
        <v>975</v>
      </c>
      <c r="J13787" s="1">
        <v>40909</v>
      </c>
    </row>
    <row r="13788" spans="1:10" x14ac:dyDescent="0.25">
      <c r="A13788" t="s">
        <v>49175</v>
      </c>
      <c r="B13788" t="s">
        <v>49176</v>
      </c>
      <c r="C13788" t="s">
        <v>49177</v>
      </c>
      <c r="D13788" t="s">
        <v>38</v>
      </c>
      <c r="E13788" t="s">
        <v>684</v>
      </c>
      <c r="F13788" t="s">
        <v>21</v>
      </c>
      <c r="G13788" t="s">
        <v>1347</v>
      </c>
      <c r="H13788" t="s">
        <v>1348</v>
      </c>
      <c r="I13788" t="s">
        <v>2985</v>
      </c>
    </row>
    <row r="13789" spans="1:10" x14ac:dyDescent="0.25">
      <c r="A13789" t="s">
        <v>49178</v>
      </c>
      <c r="B13789" t="s">
        <v>49179</v>
      </c>
      <c r="C13789" t="s">
        <v>49180</v>
      </c>
      <c r="D13789" t="s">
        <v>736</v>
      </c>
      <c r="E13789" t="s">
        <v>14</v>
      </c>
      <c r="F13789" t="s">
        <v>52</v>
      </c>
      <c r="G13789" t="s">
        <v>53</v>
      </c>
      <c r="H13789" t="s">
        <v>54</v>
      </c>
      <c r="I13789" t="s">
        <v>54</v>
      </c>
      <c r="J13789" s="1">
        <v>36526</v>
      </c>
    </row>
    <row r="13790" spans="1:10" x14ac:dyDescent="0.25">
      <c r="A13790" t="s">
        <v>49181</v>
      </c>
      <c r="B13790" t="s">
        <v>49182</v>
      </c>
      <c r="C13790" t="s">
        <v>49183</v>
      </c>
      <c r="D13790" t="s">
        <v>2321</v>
      </c>
      <c r="E13790" t="s">
        <v>202</v>
      </c>
      <c r="F13790" t="s">
        <v>21</v>
      </c>
      <c r="G13790" t="s">
        <v>1267</v>
      </c>
      <c r="H13790" t="s">
        <v>1268</v>
      </c>
      <c r="I13790" t="s">
        <v>20102</v>
      </c>
      <c r="J13790" s="1">
        <v>36892</v>
      </c>
    </row>
    <row r="13791" spans="1:10" x14ac:dyDescent="0.25">
      <c r="A13791" t="s">
        <v>49184</v>
      </c>
      <c r="B13791" t="s">
        <v>49185</v>
      </c>
      <c r="C13791" t="s">
        <v>49186</v>
      </c>
      <c r="E13791" t="s">
        <v>14</v>
      </c>
      <c r="F13791" t="s">
        <v>21</v>
      </c>
      <c r="G13791" t="s">
        <v>1229</v>
      </c>
      <c r="H13791" t="s">
        <v>1230</v>
      </c>
      <c r="I13791" t="s">
        <v>1230</v>
      </c>
      <c r="J13791" s="1">
        <v>40544</v>
      </c>
    </row>
    <row r="13792" spans="1:10" x14ac:dyDescent="0.25">
      <c r="A13792" t="s">
        <v>49187</v>
      </c>
      <c r="B13792" t="s">
        <v>49188</v>
      </c>
      <c r="C13792" t="s">
        <v>49189</v>
      </c>
      <c r="D13792" t="s">
        <v>280</v>
      </c>
      <c r="E13792" t="s">
        <v>14</v>
      </c>
      <c r="F13792" t="s">
        <v>21</v>
      </c>
      <c r="G13792" t="s">
        <v>1075</v>
      </c>
      <c r="H13792" t="s">
        <v>1076</v>
      </c>
      <c r="I13792" t="s">
        <v>1076</v>
      </c>
      <c r="J13792" s="1">
        <v>41377</v>
      </c>
    </row>
    <row r="13793" spans="1:10" x14ac:dyDescent="0.25">
      <c r="A13793" t="s">
        <v>49190</v>
      </c>
      <c r="B13793" t="s">
        <v>49191</v>
      </c>
      <c r="C13793" t="s">
        <v>49192</v>
      </c>
      <c r="D13793" t="s">
        <v>49193</v>
      </c>
      <c r="E13793" t="s">
        <v>14</v>
      </c>
      <c r="F13793" t="s">
        <v>855</v>
      </c>
      <c r="G13793" t="s">
        <v>2136</v>
      </c>
      <c r="H13793" t="s">
        <v>2137</v>
      </c>
      <c r="I13793" t="s">
        <v>2137</v>
      </c>
      <c r="J13793" s="1">
        <v>40269</v>
      </c>
    </row>
    <row r="13794" spans="1:10" x14ac:dyDescent="0.25">
      <c r="A13794" t="s">
        <v>49194</v>
      </c>
      <c r="B13794" t="s">
        <v>49195</v>
      </c>
      <c r="C13794" t="s">
        <v>49196</v>
      </c>
      <c r="D13794" t="s">
        <v>49197</v>
      </c>
      <c r="E13794" t="s">
        <v>14</v>
      </c>
      <c r="F13794" t="s">
        <v>21</v>
      </c>
      <c r="G13794" t="s">
        <v>101</v>
      </c>
      <c r="H13794" t="s">
        <v>102</v>
      </c>
      <c r="I13794" t="s">
        <v>103</v>
      </c>
      <c r="J13794" s="1">
        <v>41640</v>
      </c>
    </row>
    <row r="13795" spans="1:10" x14ac:dyDescent="0.25">
      <c r="A13795" t="s">
        <v>49198</v>
      </c>
      <c r="B13795" t="s">
        <v>49199</v>
      </c>
      <c r="D13795" t="s">
        <v>38</v>
      </c>
      <c r="E13795" t="s">
        <v>14</v>
      </c>
      <c r="F13795" t="s">
        <v>21</v>
      </c>
      <c r="G13795" t="s">
        <v>1347</v>
      </c>
      <c r="H13795" t="s">
        <v>1348</v>
      </c>
      <c r="I13795" t="s">
        <v>6238</v>
      </c>
      <c r="J13795" s="1">
        <v>41460</v>
      </c>
    </row>
    <row r="13796" spans="1:10" x14ac:dyDescent="0.25">
      <c r="A13796" t="s">
        <v>49200</v>
      </c>
      <c r="B13796" t="s">
        <v>49201</v>
      </c>
      <c r="D13796" t="s">
        <v>2765</v>
      </c>
      <c r="E13796" t="s">
        <v>14</v>
      </c>
      <c r="F13796" t="s">
        <v>160</v>
      </c>
      <c r="G13796" t="s">
        <v>161</v>
      </c>
      <c r="H13796" t="s">
        <v>162</v>
      </c>
      <c r="I13796" t="s">
        <v>6599</v>
      </c>
    </row>
    <row r="13797" spans="1:10" x14ac:dyDescent="0.25">
      <c r="A13797" t="s">
        <v>49202</v>
      </c>
      <c r="B13797" t="s">
        <v>49203</v>
      </c>
      <c r="C13797" t="s">
        <v>49204</v>
      </c>
      <c r="D13797" t="s">
        <v>49205</v>
      </c>
      <c r="E13797" t="s">
        <v>108</v>
      </c>
      <c r="F13797" t="s">
        <v>21</v>
      </c>
      <c r="G13797" t="s">
        <v>1325</v>
      </c>
      <c r="H13797" t="s">
        <v>1326</v>
      </c>
      <c r="I13797" t="s">
        <v>1326</v>
      </c>
      <c r="J13797" s="1">
        <v>39083</v>
      </c>
    </row>
    <row r="13798" spans="1:10" x14ac:dyDescent="0.25">
      <c r="A13798" t="s">
        <v>49206</v>
      </c>
      <c r="B13798" t="s">
        <v>49207</v>
      </c>
      <c r="C13798" t="s">
        <v>49208</v>
      </c>
      <c r="D13798" t="s">
        <v>49209</v>
      </c>
      <c r="E13798" t="s">
        <v>14</v>
      </c>
      <c r="F13798" t="s">
        <v>21</v>
      </c>
      <c r="G13798" t="s">
        <v>1006</v>
      </c>
      <c r="H13798" t="s">
        <v>7396</v>
      </c>
      <c r="I13798" t="s">
        <v>47844</v>
      </c>
      <c r="J13798" s="1">
        <v>40909</v>
      </c>
    </row>
    <row r="13799" spans="1:10" x14ac:dyDescent="0.25">
      <c r="A13799" t="s">
        <v>49210</v>
      </c>
      <c r="B13799" t="s">
        <v>49211</v>
      </c>
      <c r="C13799" t="s">
        <v>49212</v>
      </c>
      <c r="D13799" t="s">
        <v>49213</v>
      </c>
      <c r="E13799" t="s">
        <v>684</v>
      </c>
      <c r="F13799" t="s">
        <v>21</v>
      </c>
      <c r="G13799" t="s">
        <v>59</v>
      </c>
      <c r="H13799" t="s">
        <v>90</v>
      </c>
      <c r="I13799" t="s">
        <v>348</v>
      </c>
    </row>
    <row r="13800" spans="1:10" x14ac:dyDescent="0.25">
      <c r="A13800" t="s">
        <v>49214</v>
      </c>
      <c r="B13800" t="s">
        <v>49215</v>
      </c>
      <c r="C13800" t="s">
        <v>49216</v>
      </c>
      <c r="D13800" t="s">
        <v>49217</v>
      </c>
      <c r="E13800" t="s">
        <v>14</v>
      </c>
      <c r="F13800" t="s">
        <v>21</v>
      </c>
      <c r="G13800" t="s">
        <v>153</v>
      </c>
      <c r="H13800" t="s">
        <v>239</v>
      </c>
      <c r="I13800" t="s">
        <v>239</v>
      </c>
      <c r="J13800" s="1">
        <v>39295</v>
      </c>
    </row>
    <row r="13801" spans="1:10" x14ac:dyDescent="0.25">
      <c r="A13801" t="s">
        <v>49218</v>
      </c>
      <c r="B13801" t="s">
        <v>49219</v>
      </c>
      <c r="C13801" t="s">
        <v>49220</v>
      </c>
      <c r="D13801" t="s">
        <v>58</v>
      </c>
      <c r="E13801" t="s">
        <v>14</v>
      </c>
      <c r="F13801" t="s">
        <v>21</v>
      </c>
      <c r="G13801" t="s">
        <v>425</v>
      </c>
      <c r="H13801" t="s">
        <v>7654</v>
      </c>
      <c r="I13801" t="s">
        <v>7655</v>
      </c>
    </row>
    <row r="13802" spans="1:10" x14ac:dyDescent="0.25">
      <c r="A13802" t="s">
        <v>49221</v>
      </c>
      <c r="B13802" t="s">
        <v>49222</v>
      </c>
      <c r="C13802" t="s">
        <v>49223</v>
      </c>
      <c r="D13802" t="s">
        <v>761</v>
      </c>
      <c r="E13802" t="s">
        <v>14</v>
      </c>
      <c r="F13802" t="s">
        <v>21</v>
      </c>
      <c r="G13802" t="s">
        <v>803</v>
      </c>
      <c r="H13802" t="s">
        <v>804</v>
      </c>
      <c r="I13802" t="s">
        <v>804</v>
      </c>
    </row>
    <row r="13803" spans="1:10" x14ac:dyDescent="0.25">
      <c r="A13803" t="s">
        <v>49224</v>
      </c>
      <c r="B13803" t="s">
        <v>49225</v>
      </c>
      <c r="C13803" t="s">
        <v>49226</v>
      </c>
      <c r="D13803" t="s">
        <v>2531</v>
      </c>
      <c r="E13803" t="s">
        <v>14</v>
      </c>
      <c r="F13803" t="s">
        <v>21</v>
      </c>
      <c r="G13803" t="s">
        <v>84</v>
      </c>
      <c r="H13803" t="s">
        <v>584</v>
      </c>
      <c r="I13803" t="s">
        <v>584</v>
      </c>
      <c r="J13803" s="1">
        <v>38905</v>
      </c>
    </row>
    <row r="13804" spans="1:10" x14ac:dyDescent="0.25">
      <c r="A13804" t="s">
        <v>49227</v>
      </c>
      <c r="B13804" t="s">
        <v>49228</v>
      </c>
      <c r="C13804" t="s">
        <v>49229</v>
      </c>
      <c r="D13804" t="s">
        <v>51</v>
      </c>
      <c r="E13804" t="s">
        <v>14</v>
      </c>
      <c r="F13804" t="s">
        <v>21</v>
      </c>
      <c r="G13804" t="s">
        <v>59</v>
      </c>
      <c r="H13804" t="s">
        <v>1216</v>
      </c>
      <c r="I13804" t="s">
        <v>1216</v>
      </c>
      <c r="J13804" s="1">
        <v>39448</v>
      </c>
    </row>
    <row r="13805" spans="1:10" x14ac:dyDescent="0.25">
      <c r="A13805" t="s">
        <v>49230</v>
      </c>
      <c r="B13805" t="s">
        <v>49231</v>
      </c>
      <c r="C13805" t="s">
        <v>49232</v>
      </c>
      <c r="D13805" t="s">
        <v>3105</v>
      </c>
      <c r="E13805" t="s">
        <v>14</v>
      </c>
      <c r="J13805" s="1">
        <v>41275</v>
      </c>
    </row>
    <row r="13806" spans="1:10" x14ac:dyDescent="0.25">
      <c r="A13806" t="s">
        <v>49233</v>
      </c>
      <c r="B13806" t="s">
        <v>49234</v>
      </c>
      <c r="C13806" t="s">
        <v>49235</v>
      </c>
      <c r="D13806" t="s">
        <v>49236</v>
      </c>
      <c r="E13806" t="s">
        <v>14</v>
      </c>
      <c r="F13806" t="s">
        <v>21</v>
      </c>
      <c r="G13806" t="s">
        <v>101</v>
      </c>
      <c r="H13806" t="s">
        <v>102</v>
      </c>
      <c r="I13806" t="s">
        <v>103</v>
      </c>
      <c r="J13806" s="1">
        <v>41609</v>
      </c>
    </row>
    <row r="13807" spans="1:10" x14ac:dyDescent="0.25">
      <c r="A13807" t="s">
        <v>49237</v>
      </c>
      <c r="B13807" t="s">
        <v>49238</v>
      </c>
      <c r="C13807" t="s">
        <v>49239</v>
      </c>
      <c r="D13807" t="s">
        <v>12610</v>
      </c>
      <c r="E13807" t="s">
        <v>14</v>
      </c>
      <c r="F13807" t="s">
        <v>21</v>
      </c>
      <c r="G13807" t="s">
        <v>101</v>
      </c>
      <c r="H13807" t="s">
        <v>102</v>
      </c>
      <c r="I13807" t="s">
        <v>103</v>
      </c>
    </row>
    <row r="13808" spans="1:10" x14ac:dyDescent="0.25">
      <c r="A13808" t="s">
        <v>49240</v>
      </c>
      <c r="B13808" t="s">
        <v>49241</v>
      </c>
      <c r="C13808" t="s">
        <v>49242</v>
      </c>
      <c r="D13808" t="s">
        <v>49243</v>
      </c>
      <c r="E13808" t="s">
        <v>14</v>
      </c>
      <c r="F13808" t="s">
        <v>21</v>
      </c>
      <c r="G13808" t="s">
        <v>59</v>
      </c>
      <c r="H13808" t="s">
        <v>60</v>
      </c>
      <c r="I13808" t="s">
        <v>1098</v>
      </c>
      <c r="J13808" s="1">
        <v>42005</v>
      </c>
    </row>
    <row r="13809" spans="1:10" x14ac:dyDescent="0.25">
      <c r="A13809" t="s">
        <v>49244</v>
      </c>
      <c r="B13809" t="s">
        <v>49245</v>
      </c>
      <c r="C13809" t="s">
        <v>49246</v>
      </c>
      <c r="D13809" t="s">
        <v>3391</v>
      </c>
      <c r="E13809" t="s">
        <v>14</v>
      </c>
      <c r="F13809" t="s">
        <v>2120</v>
      </c>
      <c r="G13809">
        <v>15</v>
      </c>
      <c r="H13809" t="s">
        <v>8833</v>
      </c>
      <c r="I13809" t="s">
        <v>49247</v>
      </c>
    </row>
    <row r="13810" spans="1:10" x14ac:dyDescent="0.25">
      <c r="A13810" t="s">
        <v>49248</v>
      </c>
      <c r="B13810" t="s">
        <v>49249</v>
      </c>
      <c r="C13810" t="s">
        <v>49250</v>
      </c>
      <c r="D13810" t="s">
        <v>49251</v>
      </c>
      <c r="E13810" t="s">
        <v>14</v>
      </c>
      <c r="F13810" t="s">
        <v>21</v>
      </c>
      <c r="G13810" t="s">
        <v>59</v>
      </c>
      <c r="H13810" t="s">
        <v>502</v>
      </c>
      <c r="I13810" t="s">
        <v>503</v>
      </c>
      <c r="J13810" s="1">
        <v>33604</v>
      </c>
    </row>
    <row r="13811" spans="1:10" x14ac:dyDescent="0.25">
      <c r="A13811" t="s">
        <v>49252</v>
      </c>
      <c r="B13811" t="s">
        <v>49253</v>
      </c>
      <c r="C13811" t="s">
        <v>49254</v>
      </c>
      <c r="D13811" t="s">
        <v>49255</v>
      </c>
      <c r="E13811" t="s">
        <v>14</v>
      </c>
      <c r="F13811" t="s">
        <v>21</v>
      </c>
      <c r="G13811" t="s">
        <v>101</v>
      </c>
      <c r="H13811" t="s">
        <v>102</v>
      </c>
      <c r="I13811" t="s">
        <v>103</v>
      </c>
      <c r="J13811" s="1">
        <v>36161</v>
      </c>
    </row>
    <row r="13812" spans="1:10" x14ac:dyDescent="0.25">
      <c r="A13812" t="s">
        <v>49256</v>
      </c>
      <c r="B13812" t="s">
        <v>49257</v>
      </c>
      <c r="C13812" t="s">
        <v>49258</v>
      </c>
      <c r="D13812" t="s">
        <v>49259</v>
      </c>
      <c r="E13812" t="s">
        <v>14</v>
      </c>
      <c r="F13812" t="s">
        <v>15</v>
      </c>
      <c r="G13812">
        <v>19</v>
      </c>
      <c r="H13812" t="s">
        <v>469</v>
      </c>
      <c r="I13812" t="s">
        <v>469</v>
      </c>
      <c r="J13812" s="1">
        <v>41395</v>
      </c>
    </row>
    <row r="13813" spans="1:10" x14ac:dyDescent="0.25">
      <c r="A13813" t="s">
        <v>49260</v>
      </c>
      <c r="B13813" t="s">
        <v>49261</v>
      </c>
      <c r="C13813" t="s">
        <v>49262</v>
      </c>
      <c r="D13813" t="s">
        <v>51</v>
      </c>
      <c r="E13813" t="s">
        <v>14</v>
      </c>
      <c r="F13813" t="s">
        <v>123</v>
      </c>
      <c r="G13813" t="s">
        <v>124</v>
      </c>
      <c r="H13813" t="s">
        <v>125</v>
      </c>
      <c r="I13813" t="s">
        <v>125</v>
      </c>
      <c r="J13813" s="1">
        <v>41275</v>
      </c>
    </row>
    <row r="13814" spans="1:10" x14ac:dyDescent="0.25">
      <c r="A13814" t="s">
        <v>49263</v>
      </c>
      <c r="B13814" t="s">
        <v>49264</v>
      </c>
      <c r="C13814" t="s">
        <v>49265</v>
      </c>
      <c r="D13814" t="s">
        <v>49266</v>
      </c>
      <c r="E13814" t="s">
        <v>14</v>
      </c>
      <c r="F13814" t="s">
        <v>21</v>
      </c>
      <c r="G13814" t="s">
        <v>59</v>
      </c>
      <c r="H13814" t="s">
        <v>10395</v>
      </c>
      <c r="I13814" t="s">
        <v>16692</v>
      </c>
      <c r="J13814" s="1">
        <v>41214</v>
      </c>
    </row>
    <row r="13815" spans="1:10" x14ac:dyDescent="0.25">
      <c r="A13815" t="s">
        <v>49267</v>
      </c>
      <c r="B13815" t="s">
        <v>49268</v>
      </c>
      <c r="C13815" t="s">
        <v>49269</v>
      </c>
      <c r="D13815" t="s">
        <v>49270</v>
      </c>
      <c r="E13815" t="s">
        <v>14</v>
      </c>
      <c r="F13815" t="s">
        <v>21</v>
      </c>
      <c r="G13815" t="s">
        <v>101</v>
      </c>
      <c r="H13815" t="s">
        <v>102</v>
      </c>
      <c r="I13815" t="s">
        <v>103</v>
      </c>
      <c r="J13815" s="1">
        <v>39448</v>
      </c>
    </row>
    <row r="13816" spans="1:10" x14ac:dyDescent="0.25">
      <c r="A13816" t="s">
        <v>49271</v>
      </c>
      <c r="B13816" t="s">
        <v>49272</v>
      </c>
      <c r="C13816" t="s">
        <v>49273</v>
      </c>
      <c r="D13816" t="s">
        <v>45</v>
      </c>
      <c r="E13816" t="s">
        <v>14</v>
      </c>
      <c r="F13816" t="s">
        <v>15</v>
      </c>
      <c r="G13816">
        <v>16</v>
      </c>
      <c r="H13816" t="s">
        <v>16</v>
      </c>
      <c r="I13816" t="s">
        <v>16</v>
      </c>
      <c r="J13816" s="1">
        <v>40544</v>
      </c>
    </row>
    <row r="13817" spans="1:10" x14ac:dyDescent="0.25">
      <c r="A13817" t="s">
        <v>49274</v>
      </c>
      <c r="B13817" t="s">
        <v>49275</v>
      </c>
      <c r="C13817" t="s">
        <v>49276</v>
      </c>
      <c r="D13817" t="s">
        <v>45</v>
      </c>
      <c r="E13817" t="s">
        <v>14</v>
      </c>
      <c r="F13817" t="s">
        <v>49277</v>
      </c>
      <c r="H13817" t="s">
        <v>49278</v>
      </c>
      <c r="I13817" t="s">
        <v>49279</v>
      </c>
      <c r="J13817" s="1">
        <v>40057</v>
      </c>
    </row>
    <row r="13818" spans="1:10" x14ac:dyDescent="0.25">
      <c r="A13818" t="s">
        <v>49280</v>
      </c>
      <c r="B13818" t="s">
        <v>49281</v>
      </c>
      <c r="C13818" t="s">
        <v>49282</v>
      </c>
      <c r="D13818" t="s">
        <v>3480</v>
      </c>
      <c r="E13818" t="s">
        <v>14</v>
      </c>
      <c r="F13818" t="s">
        <v>342</v>
      </c>
      <c r="G13818">
        <v>5</v>
      </c>
      <c r="H13818" t="s">
        <v>343</v>
      </c>
      <c r="I13818" t="s">
        <v>1169</v>
      </c>
      <c r="J13818" s="1">
        <v>40544</v>
      </c>
    </row>
    <row r="13819" spans="1:10" x14ac:dyDescent="0.25">
      <c r="A13819" t="s">
        <v>49283</v>
      </c>
      <c r="B13819" t="s">
        <v>49284</v>
      </c>
      <c r="C13819" t="s">
        <v>49285</v>
      </c>
      <c r="D13819" t="s">
        <v>3792</v>
      </c>
      <c r="E13819" t="s">
        <v>14</v>
      </c>
      <c r="F13819" t="s">
        <v>21</v>
      </c>
      <c r="G13819" t="s">
        <v>153</v>
      </c>
      <c r="H13819" t="s">
        <v>239</v>
      </c>
      <c r="I13819" t="s">
        <v>3882</v>
      </c>
      <c r="J13819" s="1">
        <v>39448</v>
      </c>
    </row>
    <row r="13820" spans="1:10" x14ac:dyDescent="0.25">
      <c r="A13820" t="s">
        <v>49286</v>
      </c>
      <c r="B13820" t="s">
        <v>49287</v>
      </c>
      <c r="C13820" t="s">
        <v>49288</v>
      </c>
      <c r="D13820" t="s">
        <v>2474</v>
      </c>
      <c r="E13820" t="s">
        <v>684</v>
      </c>
      <c r="F13820" t="s">
        <v>160</v>
      </c>
      <c r="G13820" t="s">
        <v>161</v>
      </c>
      <c r="H13820" t="s">
        <v>162</v>
      </c>
      <c r="I13820" t="s">
        <v>162</v>
      </c>
      <c r="J13820" s="1">
        <v>38353</v>
      </c>
    </row>
    <row r="13821" spans="1:10" x14ac:dyDescent="0.25">
      <c r="A13821" t="s">
        <v>49289</v>
      </c>
      <c r="B13821" t="s">
        <v>49290</v>
      </c>
      <c r="C13821" t="s">
        <v>49291</v>
      </c>
      <c r="D13821" t="s">
        <v>1498</v>
      </c>
      <c r="E13821" t="s">
        <v>14</v>
      </c>
      <c r="F13821" t="s">
        <v>21</v>
      </c>
      <c r="G13821" t="s">
        <v>375</v>
      </c>
      <c r="H13821" t="s">
        <v>376</v>
      </c>
      <c r="I13821" t="s">
        <v>376</v>
      </c>
      <c r="J13821" s="1">
        <v>40179</v>
      </c>
    </row>
    <row r="13822" spans="1:10" x14ac:dyDescent="0.25">
      <c r="A13822" t="s">
        <v>49292</v>
      </c>
      <c r="B13822" t="s">
        <v>49293</v>
      </c>
      <c r="C13822" t="s">
        <v>49294</v>
      </c>
      <c r="D13822" t="s">
        <v>628</v>
      </c>
      <c r="E13822" t="s">
        <v>14</v>
      </c>
      <c r="F13822" t="s">
        <v>21</v>
      </c>
      <c r="G13822" t="s">
        <v>153</v>
      </c>
      <c r="H13822" t="s">
        <v>239</v>
      </c>
      <c r="I13822" t="s">
        <v>322</v>
      </c>
      <c r="J13822" s="1">
        <v>37987</v>
      </c>
    </row>
    <row r="13823" spans="1:10" x14ac:dyDescent="0.25">
      <c r="A13823" t="s">
        <v>49295</v>
      </c>
      <c r="B13823" t="s">
        <v>49296</v>
      </c>
      <c r="C13823" t="s">
        <v>49297</v>
      </c>
      <c r="D13823" t="s">
        <v>628</v>
      </c>
      <c r="E13823" t="s">
        <v>14</v>
      </c>
      <c r="F13823" t="s">
        <v>21</v>
      </c>
      <c r="G13823" t="s">
        <v>59</v>
      </c>
      <c r="H13823" t="s">
        <v>1216</v>
      </c>
      <c r="I13823" t="s">
        <v>1216</v>
      </c>
      <c r="J13823" s="1">
        <v>37987</v>
      </c>
    </row>
    <row r="13824" spans="1:10" x14ac:dyDescent="0.25">
      <c r="A13824" t="s">
        <v>49298</v>
      </c>
      <c r="B13824" t="s">
        <v>49299</v>
      </c>
      <c r="C13824" t="s">
        <v>49300</v>
      </c>
      <c r="D13824" t="s">
        <v>49301</v>
      </c>
      <c r="E13824" t="s">
        <v>14</v>
      </c>
      <c r="F13824" t="s">
        <v>21</v>
      </c>
      <c r="G13824" t="s">
        <v>94</v>
      </c>
      <c r="H13824" t="s">
        <v>95</v>
      </c>
      <c r="I13824" t="s">
        <v>6897</v>
      </c>
      <c r="J13824" s="1">
        <v>39448</v>
      </c>
    </row>
    <row r="13825" spans="1:10" x14ac:dyDescent="0.25">
      <c r="A13825" t="s">
        <v>49302</v>
      </c>
      <c r="B13825" t="s">
        <v>49303</v>
      </c>
      <c r="C13825" t="s">
        <v>49304</v>
      </c>
      <c r="D13825" t="s">
        <v>1311</v>
      </c>
      <c r="E13825" t="s">
        <v>14</v>
      </c>
      <c r="F13825" t="s">
        <v>21</v>
      </c>
      <c r="G13825" t="s">
        <v>101</v>
      </c>
      <c r="H13825" t="s">
        <v>102</v>
      </c>
      <c r="I13825" t="s">
        <v>103</v>
      </c>
      <c r="J13825" s="1">
        <v>37257</v>
      </c>
    </row>
    <row r="13826" spans="1:10" x14ac:dyDescent="0.25">
      <c r="A13826" t="s">
        <v>49305</v>
      </c>
      <c r="B13826" t="s">
        <v>49306</v>
      </c>
      <c r="C13826" t="s">
        <v>49307</v>
      </c>
      <c r="D13826" t="s">
        <v>49308</v>
      </c>
      <c r="E13826" t="s">
        <v>14</v>
      </c>
      <c r="F13826" t="s">
        <v>21</v>
      </c>
      <c r="G13826" t="s">
        <v>101</v>
      </c>
      <c r="H13826" t="s">
        <v>102</v>
      </c>
      <c r="I13826" t="s">
        <v>103</v>
      </c>
    </row>
    <row r="13827" spans="1:10" x14ac:dyDescent="0.25">
      <c r="A13827" t="s">
        <v>49309</v>
      </c>
      <c r="B13827" t="s">
        <v>49310</v>
      </c>
      <c r="C13827" t="s">
        <v>49311</v>
      </c>
      <c r="D13827" t="s">
        <v>51</v>
      </c>
      <c r="E13827" t="s">
        <v>684</v>
      </c>
      <c r="F13827" t="s">
        <v>123</v>
      </c>
      <c r="G13827" t="s">
        <v>124</v>
      </c>
      <c r="H13827" t="s">
        <v>125</v>
      </c>
      <c r="I13827" t="s">
        <v>125</v>
      </c>
      <c r="J13827" s="1">
        <v>36161</v>
      </c>
    </row>
    <row r="13828" spans="1:10" x14ac:dyDescent="0.25">
      <c r="A13828" t="s">
        <v>49312</v>
      </c>
      <c r="B13828" t="s">
        <v>49313</v>
      </c>
      <c r="C13828" t="s">
        <v>49314</v>
      </c>
      <c r="D13828" t="s">
        <v>51</v>
      </c>
      <c r="E13828" t="s">
        <v>14</v>
      </c>
      <c r="F13828" t="s">
        <v>123</v>
      </c>
      <c r="G13828" t="s">
        <v>3392</v>
      </c>
      <c r="H13828" t="s">
        <v>3393</v>
      </c>
      <c r="I13828" t="s">
        <v>3393</v>
      </c>
      <c r="J13828" s="1">
        <v>37257</v>
      </c>
    </row>
    <row r="13829" spans="1:10" x14ac:dyDescent="0.25">
      <c r="A13829" t="s">
        <v>49315</v>
      </c>
      <c r="B13829" t="s">
        <v>49316</v>
      </c>
      <c r="D13829" t="s">
        <v>51</v>
      </c>
      <c r="E13829" t="s">
        <v>14</v>
      </c>
      <c r="F13829" t="s">
        <v>21</v>
      </c>
      <c r="G13829" t="s">
        <v>1075</v>
      </c>
      <c r="H13829" t="s">
        <v>1076</v>
      </c>
      <c r="I13829" t="s">
        <v>49317</v>
      </c>
      <c r="J13829" s="1">
        <v>38718</v>
      </c>
    </row>
    <row r="13830" spans="1:10" x14ac:dyDescent="0.25">
      <c r="A13830" t="s">
        <v>49318</v>
      </c>
      <c r="B13830" t="s">
        <v>49319</v>
      </c>
      <c r="C13830" t="s">
        <v>49320</v>
      </c>
      <c r="D13830" t="s">
        <v>32</v>
      </c>
      <c r="E13830" t="s">
        <v>14</v>
      </c>
      <c r="F13830" t="s">
        <v>21</v>
      </c>
      <c r="G13830" t="s">
        <v>3472</v>
      </c>
      <c r="H13830" t="s">
        <v>8017</v>
      </c>
      <c r="I13830" t="s">
        <v>8018</v>
      </c>
    </row>
    <row r="13831" spans="1:10" x14ac:dyDescent="0.25">
      <c r="A13831" t="s">
        <v>49321</v>
      </c>
      <c r="B13831" t="s">
        <v>49322</v>
      </c>
      <c r="D13831" t="s">
        <v>2765</v>
      </c>
      <c r="E13831" t="s">
        <v>14</v>
      </c>
      <c r="F13831" t="s">
        <v>52</v>
      </c>
      <c r="G13831" t="s">
        <v>197</v>
      </c>
      <c r="H13831" t="s">
        <v>12000</v>
      </c>
      <c r="I13831" t="s">
        <v>12000</v>
      </c>
      <c r="J13831" s="1">
        <v>31778</v>
      </c>
    </row>
    <row r="13832" spans="1:10" x14ac:dyDescent="0.25">
      <c r="A13832" t="s">
        <v>49323</v>
      </c>
      <c r="B13832" t="s">
        <v>49324</v>
      </c>
      <c r="C13832" t="s">
        <v>49325</v>
      </c>
      <c r="D13832" t="s">
        <v>49326</v>
      </c>
      <c r="E13832" t="s">
        <v>108</v>
      </c>
      <c r="F13832" t="s">
        <v>21</v>
      </c>
      <c r="G13832" t="s">
        <v>153</v>
      </c>
      <c r="H13832" t="s">
        <v>239</v>
      </c>
      <c r="I13832" t="s">
        <v>240</v>
      </c>
    </row>
    <row r="13833" spans="1:10" x14ac:dyDescent="0.25">
      <c r="A13833" t="s">
        <v>49327</v>
      </c>
      <c r="B13833" t="s">
        <v>49328</v>
      </c>
      <c r="C13833" t="s">
        <v>49329</v>
      </c>
      <c r="D13833" t="s">
        <v>49330</v>
      </c>
      <c r="E13833" t="s">
        <v>14</v>
      </c>
      <c r="F13833" t="s">
        <v>217</v>
      </c>
      <c r="G13833">
        <v>2</v>
      </c>
      <c r="H13833" t="s">
        <v>218</v>
      </c>
      <c r="I13833" t="s">
        <v>49331</v>
      </c>
      <c r="J13833" s="1">
        <v>40544</v>
      </c>
    </row>
    <row r="13834" spans="1:10" x14ac:dyDescent="0.25">
      <c r="A13834" t="s">
        <v>49332</v>
      </c>
      <c r="B13834" t="s">
        <v>49333</v>
      </c>
      <c r="C13834" t="s">
        <v>49334</v>
      </c>
      <c r="D13834" t="s">
        <v>38</v>
      </c>
      <c r="E13834" t="s">
        <v>14</v>
      </c>
      <c r="F13834" t="s">
        <v>123</v>
      </c>
      <c r="G13834" t="s">
        <v>2000</v>
      </c>
      <c r="H13834" t="s">
        <v>2001</v>
      </c>
      <c r="I13834" t="s">
        <v>2001</v>
      </c>
      <c r="J13834" s="1">
        <v>37834</v>
      </c>
    </row>
    <row r="13835" spans="1:10" x14ac:dyDescent="0.25">
      <c r="A13835" t="s">
        <v>49335</v>
      </c>
      <c r="B13835" t="s">
        <v>49336</v>
      </c>
      <c r="C13835" t="s">
        <v>49337</v>
      </c>
      <c r="D13835" t="s">
        <v>32</v>
      </c>
      <c r="E13835" t="s">
        <v>202</v>
      </c>
      <c r="F13835" t="s">
        <v>21</v>
      </c>
      <c r="G13835" t="s">
        <v>101</v>
      </c>
      <c r="H13835" t="s">
        <v>102</v>
      </c>
      <c r="I13835" t="s">
        <v>103</v>
      </c>
      <c r="J13835" s="1">
        <v>39083</v>
      </c>
    </row>
    <row r="13836" spans="1:10" x14ac:dyDescent="0.25">
      <c r="A13836" t="s">
        <v>49338</v>
      </c>
      <c r="B13836" t="s">
        <v>49339</v>
      </c>
      <c r="C13836" t="s">
        <v>49340</v>
      </c>
      <c r="D13836" t="s">
        <v>259</v>
      </c>
      <c r="E13836" t="s">
        <v>14</v>
      </c>
      <c r="F13836" t="s">
        <v>21</v>
      </c>
      <c r="G13836" t="s">
        <v>425</v>
      </c>
      <c r="H13836" t="s">
        <v>523</v>
      </c>
      <c r="I13836" t="s">
        <v>32407</v>
      </c>
      <c r="J13836" s="1">
        <v>41214</v>
      </c>
    </row>
    <row r="13837" spans="1:10" x14ac:dyDescent="0.25">
      <c r="A13837" t="s">
        <v>49341</v>
      </c>
      <c r="B13837" t="s">
        <v>49342</v>
      </c>
      <c r="C13837" t="s">
        <v>49343</v>
      </c>
      <c r="D13837" t="s">
        <v>49344</v>
      </c>
      <c r="E13837" t="s">
        <v>14</v>
      </c>
      <c r="F13837" t="s">
        <v>21</v>
      </c>
      <c r="G13837" t="s">
        <v>59</v>
      </c>
      <c r="H13837" t="s">
        <v>502</v>
      </c>
      <c r="I13837" t="s">
        <v>14782</v>
      </c>
      <c r="J13837" s="1">
        <v>39741</v>
      </c>
    </row>
    <row r="13838" spans="1:10" x14ac:dyDescent="0.25">
      <c r="A13838" t="s">
        <v>49345</v>
      </c>
      <c r="B13838" t="s">
        <v>49346</v>
      </c>
      <c r="C13838" t="s">
        <v>49347</v>
      </c>
      <c r="D13838" t="s">
        <v>51</v>
      </c>
      <c r="E13838" t="s">
        <v>14</v>
      </c>
      <c r="F13838" t="s">
        <v>694</v>
      </c>
      <c r="J13838" s="1">
        <v>37987</v>
      </c>
    </row>
    <row r="13839" spans="1:10" x14ac:dyDescent="0.25">
      <c r="A13839" t="s">
        <v>49348</v>
      </c>
      <c r="B13839" t="s">
        <v>49349</v>
      </c>
      <c r="C13839" t="s">
        <v>49350</v>
      </c>
      <c r="D13839" t="s">
        <v>51</v>
      </c>
      <c r="E13839" t="s">
        <v>14</v>
      </c>
      <c r="F13839" t="s">
        <v>21</v>
      </c>
      <c r="G13839" t="s">
        <v>3157</v>
      </c>
      <c r="H13839" t="s">
        <v>3158</v>
      </c>
      <c r="I13839" t="s">
        <v>2400</v>
      </c>
    </row>
    <row r="13840" spans="1:10" x14ac:dyDescent="0.25">
      <c r="A13840" t="s">
        <v>49351</v>
      </c>
      <c r="B13840" t="s">
        <v>49352</v>
      </c>
      <c r="C13840" t="s">
        <v>49353</v>
      </c>
      <c r="D13840" t="s">
        <v>65</v>
      </c>
      <c r="E13840" t="s">
        <v>14</v>
      </c>
      <c r="F13840" t="s">
        <v>21</v>
      </c>
      <c r="G13840" t="s">
        <v>59</v>
      </c>
      <c r="H13840" t="s">
        <v>60</v>
      </c>
      <c r="I13840" t="s">
        <v>66</v>
      </c>
      <c r="J13840" s="1">
        <v>40544</v>
      </c>
    </row>
    <row r="13841" spans="1:10" x14ac:dyDescent="0.25">
      <c r="A13841" t="s">
        <v>49354</v>
      </c>
      <c r="B13841" t="s">
        <v>49355</v>
      </c>
      <c r="C13841" t="s">
        <v>49356</v>
      </c>
      <c r="D13841" t="s">
        <v>38</v>
      </c>
      <c r="E13841" t="s">
        <v>14</v>
      </c>
      <c r="F13841" t="s">
        <v>21</v>
      </c>
      <c r="G13841" t="s">
        <v>59</v>
      </c>
      <c r="H13841" t="s">
        <v>60</v>
      </c>
      <c r="I13841" t="s">
        <v>66</v>
      </c>
    </row>
    <row r="13842" spans="1:10" x14ac:dyDescent="0.25">
      <c r="A13842" t="s">
        <v>49357</v>
      </c>
      <c r="B13842" t="s">
        <v>49358</v>
      </c>
      <c r="C13842" t="s">
        <v>49359</v>
      </c>
      <c r="D13842" t="s">
        <v>38</v>
      </c>
      <c r="E13842" t="s">
        <v>14</v>
      </c>
      <c r="F13842" t="s">
        <v>21</v>
      </c>
      <c r="G13842" t="s">
        <v>1006</v>
      </c>
      <c r="H13842" t="s">
        <v>1007</v>
      </c>
      <c r="I13842" t="s">
        <v>1467</v>
      </c>
    </row>
    <row r="13843" spans="1:10" x14ac:dyDescent="0.25">
      <c r="A13843" t="s">
        <v>49360</v>
      </c>
      <c r="B13843" t="s">
        <v>49361</v>
      </c>
      <c r="C13843" t="s">
        <v>49362</v>
      </c>
      <c r="D13843" t="s">
        <v>38</v>
      </c>
      <c r="E13843" t="s">
        <v>14</v>
      </c>
      <c r="F13843" t="s">
        <v>21</v>
      </c>
      <c r="G13843" t="s">
        <v>77</v>
      </c>
      <c r="H13843" t="s">
        <v>1759</v>
      </c>
      <c r="I13843" t="s">
        <v>1759</v>
      </c>
      <c r="J13843" s="1">
        <v>36526</v>
      </c>
    </row>
    <row r="13844" spans="1:10" x14ac:dyDescent="0.25">
      <c r="A13844" t="s">
        <v>49363</v>
      </c>
      <c r="B13844" t="s">
        <v>49364</v>
      </c>
      <c r="C13844" t="s">
        <v>49365</v>
      </c>
      <c r="D13844" t="s">
        <v>49366</v>
      </c>
      <c r="E13844" t="s">
        <v>14</v>
      </c>
      <c r="J13844" s="1">
        <v>41306</v>
      </c>
    </row>
    <row r="13845" spans="1:10" x14ac:dyDescent="0.25">
      <c r="A13845" t="s">
        <v>49367</v>
      </c>
      <c r="B13845" t="s">
        <v>49368</v>
      </c>
      <c r="C13845" t="s">
        <v>49369</v>
      </c>
      <c r="D13845" t="s">
        <v>21748</v>
      </c>
      <c r="E13845" t="s">
        <v>14</v>
      </c>
      <c r="F13845" t="s">
        <v>15</v>
      </c>
      <c r="G13845">
        <v>36</v>
      </c>
      <c r="H13845" t="s">
        <v>667</v>
      </c>
      <c r="I13845" t="s">
        <v>14155</v>
      </c>
      <c r="J13845" s="1">
        <v>37257</v>
      </c>
    </row>
    <row r="13846" spans="1:10" x14ac:dyDescent="0.25">
      <c r="A13846" t="s">
        <v>49370</v>
      </c>
      <c r="B13846" t="s">
        <v>49371</v>
      </c>
      <c r="C13846" t="s">
        <v>49372</v>
      </c>
      <c r="D13846" t="s">
        <v>58</v>
      </c>
      <c r="E13846" t="s">
        <v>14</v>
      </c>
      <c r="F13846" t="s">
        <v>21</v>
      </c>
      <c r="G13846" t="s">
        <v>1006</v>
      </c>
      <c r="H13846" t="s">
        <v>1007</v>
      </c>
      <c r="I13846" t="s">
        <v>25331</v>
      </c>
    </row>
    <row r="13847" spans="1:10" x14ac:dyDescent="0.25">
      <c r="A13847" t="s">
        <v>49373</v>
      </c>
      <c r="B13847" t="s">
        <v>49374</v>
      </c>
      <c r="C13847" t="s">
        <v>49375</v>
      </c>
      <c r="D13847" t="s">
        <v>419</v>
      </c>
      <c r="E13847" t="s">
        <v>14</v>
      </c>
      <c r="F13847" t="s">
        <v>12135</v>
      </c>
      <c r="G13847">
        <v>15</v>
      </c>
      <c r="H13847" t="s">
        <v>49376</v>
      </c>
      <c r="I13847" t="s">
        <v>49376</v>
      </c>
      <c r="J13847" s="1">
        <v>38609</v>
      </c>
    </row>
    <row r="13848" spans="1:10" x14ac:dyDescent="0.25">
      <c r="A13848" t="s">
        <v>49377</v>
      </c>
      <c r="B13848" t="s">
        <v>49378</v>
      </c>
      <c r="C13848" t="s">
        <v>49379</v>
      </c>
      <c r="D13848" t="s">
        <v>32</v>
      </c>
      <c r="E13848" t="s">
        <v>14</v>
      </c>
      <c r="F13848" t="s">
        <v>21</v>
      </c>
      <c r="G13848" t="s">
        <v>1006</v>
      </c>
      <c r="H13848" t="s">
        <v>1007</v>
      </c>
      <c r="I13848" t="s">
        <v>1007</v>
      </c>
      <c r="J13848" s="1">
        <v>40909</v>
      </c>
    </row>
    <row r="13849" spans="1:10" x14ac:dyDescent="0.25">
      <c r="A13849" t="s">
        <v>49380</v>
      </c>
      <c r="B13849" t="s">
        <v>49381</v>
      </c>
      <c r="C13849" t="s">
        <v>49382</v>
      </c>
      <c r="D13849" t="s">
        <v>2474</v>
      </c>
      <c r="E13849" t="s">
        <v>14</v>
      </c>
      <c r="F13849" t="s">
        <v>1057</v>
      </c>
      <c r="G13849">
        <v>16</v>
      </c>
      <c r="H13849" t="s">
        <v>1699</v>
      </c>
      <c r="I13849" t="s">
        <v>1699</v>
      </c>
      <c r="J13849" s="1">
        <v>40544</v>
      </c>
    </row>
    <row r="13850" spans="1:10" x14ac:dyDescent="0.25">
      <c r="A13850" t="s">
        <v>49383</v>
      </c>
      <c r="B13850" t="s">
        <v>49384</v>
      </c>
      <c r="C13850" t="s">
        <v>49385</v>
      </c>
      <c r="D13850" t="s">
        <v>352</v>
      </c>
      <c r="E13850" t="s">
        <v>202</v>
      </c>
      <c r="F13850" t="s">
        <v>52</v>
      </c>
      <c r="G13850" t="s">
        <v>197</v>
      </c>
      <c r="H13850" t="s">
        <v>198</v>
      </c>
      <c r="I13850" t="s">
        <v>198</v>
      </c>
      <c r="J13850" s="1">
        <v>39814</v>
      </c>
    </row>
    <row r="13851" spans="1:10" x14ac:dyDescent="0.25">
      <c r="A13851" t="s">
        <v>49386</v>
      </c>
      <c r="B13851" t="s">
        <v>49387</v>
      </c>
      <c r="C13851" t="s">
        <v>49388</v>
      </c>
      <c r="D13851" t="s">
        <v>38</v>
      </c>
      <c r="E13851" t="s">
        <v>108</v>
      </c>
      <c r="F13851" t="s">
        <v>21</v>
      </c>
      <c r="G13851" t="s">
        <v>59</v>
      </c>
      <c r="H13851" t="s">
        <v>60</v>
      </c>
      <c r="I13851" t="s">
        <v>66</v>
      </c>
      <c r="J13851" s="1">
        <v>40210</v>
      </c>
    </row>
    <row r="13852" spans="1:10" x14ac:dyDescent="0.25">
      <c r="A13852" t="s">
        <v>49389</v>
      </c>
      <c r="B13852" t="s">
        <v>49390</v>
      </c>
      <c r="C13852" t="s">
        <v>49391</v>
      </c>
      <c r="D13852" t="s">
        <v>49392</v>
      </c>
      <c r="E13852" t="s">
        <v>684</v>
      </c>
      <c r="F13852" t="s">
        <v>21</v>
      </c>
      <c r="G13852" t="s">
        <v>803</v>
      </c>
      <c r="H13852" t="s">
        <v>1527</v>
      </c>
      <c r="I13852" t="s">
        <v>49393</v>
      </c>
      <c r="J13852" s="1">
        <v>37257</v>
      </c>
    </row>
    <row r="13853" spans="1:10" x14ac:dyDescent="0.25">
      <c r="A13853" t="s">
        <v>49394</v>
      </c>
      <c r="B13853" t="s">
        <v>49395</v>
      </c>
      <c r="C13853" t="s">
        <v>49396</v>
      </c>
      <c r="D13853" t="s">
        <v>23663</v>
      </c>
      <c r="E13853" t="s">
        <v>14</v>
      </c>
      <c r="F13853" t="s">
        <v>21</v>
      </c>
      <c r="G13853" t="s">
        <v>59</v>
      </c>
      <c r="H13853" t="s">
        <v>60</v>
      </c>
      <c r="I13853" t="s">
        <v>1397</v>
      </c>
      <c r="J13853" s="1">
        <v>37987</v>
      </c>
    </row>
    <row r="13854" spans="1:10" x14ac:dyDescent="0.25">
      <c r="A13854" t="s">
        <v>49397</v>
      </c>
      <c r="B13854" t="s">
        <v>49398</v>
      </c>
      <c r="C13854" t="s">
        <v>49399</v>
      </c>
      <c r="D13854" t="s">
        <v>49400</v>
      </c>
      <c r="E13854" t="s">
        <v>14</v>
      </c>
      <c r="F13854" t="s">
        <v>21</v>
      </c>
      <c r="G13854" t="s">
        <v>203</v>
      </c>
      <c r="H13854" t="s">
        <v>838</v>
      </c>
      <c r="I13854" t="s">
        <v>20583</v>
      </c>
      <c r="J13854" s="1">
        <v>41370</v>
      </c>
    </row>
    <row r="13855" spans="1:10" x14ac:dyDescent="0.25">
      <c r="A13855" t="s">
        <v>49401</v>
      </c>
      <c r="B13855" t="s">
        <v>49402</v>
      </c>
      <c r="C13855" t="s">
        <v>49403</v>
      </c>
      <c r="D13855" t="s">
        <v>49404</v>
      </c>
      <c r="E13855" t="s">
        <v>14</v>
      </c>
      <c r="F13855" t="s">
        <v>1133</v>
      </c>
      <c r="G13855">
        <v>15</v>
      </c>
      <c r="H13855" t="s">
        <v>4016</v>
      </c>
      <c r="I13855" t="s">
        <v>7864</v>
      </c>
      <c r="J13855" s="1">
        <v>40544</v>
      </c>
    </row>
    <row r="13856" spans="1:10" x14ac:dyDescent="0.25">
      <c r="A13856" t="s">
        <v>49405</v>
      </c>
      <c r="B13856" t="s">
        <v>49406</v>
      </c>
      <c r="C13856" t="s">
        <v>49407</v>
      </c>
      <c r="D13856" t="s">
        <v>49408</v>
      </c>
      <c r="E13856" t="s">
        <v>14</v>
      </c>
      <c r="F13856" t="s">
        <v>15</v>
      </c>
      <c r="G13856">
        <v>2</v>
      </c>
      <c r="H13856" t="s">
        <v>3549</v>
      </c>
      <c r="I13856" t="s">
        <v>3549</v>
      </c>
      <c r="J13856" s="1">
        <v>40918</v>
      </c>
    </row>
    <row r="13857" spans="1:10" x14ac:dyDescent="0.25">
      <c r="A13857" t="s">
        <v>49409</v>
      </c>
      <c r="B13857" t="s">
        <v>49410</v>
      </c>
      <c r="C13857" t="s">
        <v>49411</v>
      </c>
      <c r="D13857" t="s">
        <v>49412</v>
      </c>
      <c r="E13857" t="s">
        <v>14</v>
      </c>
      <c r="F13857" t="s">
        <v>21</v>
      </c>
      <c r="G13857" t="s">
        <v>84</v>
      </c>
      <c r="H13857" t="s">
        <v>584</v>
      </c>
      <c r="I13857" t="s">
        <v>584</v>
      </c>
      <c r="J13857" s="1">
        <v>41537</v>
      </c>
    </row>
    <row r="13858" spans="1:10" x14ac:dyDescent="0.25">
      <c r="A13858" t="s">
        <v>49413</v>
      </c>
      <c r="B13858" t="s">
        <v>49414</v>
      </c>
      <c r="C13858" t="s">
        <v>49415</v>
      </c>
      <c r="D13858" t="s">
        <v>38</v>
      </c>
      <c r="E13858" t="s">
        <v>202</v>
      </c>
      <c r="F13858" t="s">
        <v>21</v>
      </c>
      <c r="G13858" t="s">
        <v>1006</v>
      </c>
      <c r="H13858" t="s">
        <v>1030</v>
      </c>
      <c r="I13858" t="s">
        <v>1030</v>
      </c>
      <c r="J13858" s="1">
        <v>39448</v>
      </c>
    </row>
    <row r="13859" spans="1:10" x14ac:dyDescent="0.25">
      <c r="A13859" t="s">
        <v>49416</v>
      </c>
      <c r="B13859" t="s">
        <v>49417</v>
      </c>
      <c r="C13859" t="s">
        <v>49418</v>
      </c>
      <c r="D13859" t="s">
        <v>928</v>
      </c>
      <c r="E13859" t="s">
        <v>14</v>
      </c>
      <c r="F13859" t="s">
        <v>21</v>
      </c>
      <c r="G13859" t="s">
        <v>59</v>
      </c>
      <c r="H13859" t="s">
        <v>502</v>
      </c>
      <c r="I13859" t="s">
        <v>49419</v>
      </c>
      <c r="J13859" s="1">
        <v>40513</v>
      </c>
    </row>
    <row r="13860" spans="1:10" x14ac:dyDescent="0.25">
      <c r="A13860" t="s">
        <v>49420</v>
      </c>
      <c r="B13860" t="s">
        <v>49421</v>
      </c>
      <c r="D13860" t="s">
        <v>27982</v>
      </c>
      <c r="E13860" t="s">
        <v>14</v>
      </c>
      <c r="F13860" t="s">
        <v>694</v>
      </c>
      <c r="J13860" s="1">
        <v>41640</v>
      </c>
    </row>
    <row r="13861" spans="1:10" x14ac:dyDescent="0.25">
      <c r="A13861" t="s">
        <v>49422</v>
      </c>
      <c r="B13861" t="s">
        <v>49423</v>
      </c>
      <c r="C13861" t="s">
        <v>49424</v>
      </c>
      <c r="D13861" t="s">
        <v>49425</v>
      </c>
      <c r="E13861" t="s">
        <v>14</v>
      </c>
      <c r="J13861" s="1">
        <v>41452</v>
      </c>
    </row>
    <row r="13862" spans="1:10" x14ac:dyDescent="0.25">
      <c r="A13862" t="s">
        <v>49426</v>
      </c>
      <c r="B13862" t="s">
        <v>49427</v>
      </c>
      <c r="C13862" t="s">
        <v>49428</v>
      </c>
      <c r="D13862" t="s">
        <v>259</v>
      </c>
      <c r="E13862" t="s">
        <v>14</v>
      </c>
      <c r="F13862" t="s">
        <v>21</v>
      </c>
      <c r="G13862" t="s">
        <v>5810</v>
      </c>
      <c r="H13862" t="s">
        <v>5811</v>
      </c>
      <c r="I13862" t="s">
        <v>5811</v>
      </c>
      <c r="J13862" s="1">
        <v>40857</v>
      </c>
    </row>
    <row r="13863" spans="1:10" x14ac:dyDescent="0.25">
      <c r="A13863" t="s">
        <v>49429</v>
      </c>
      <c r="B13863" t="s">
        <v>49430</v>
      </c>
      <c r="C13863" t="s">
        <v>49431</v>
      </c>
      <c r="D13863" t="s">
        <v>49432</v>
      </c>
      <c r="E13863" t="s">
        <v>14</v>
      </c>
      <c r="F13863" t="s">
        <v>15</v>
      </c>
      <c r="G13863">
        <v>19</v>
      </c>
      <c r="H13863" t="s">
        <v>469</v>
      </c>
      <c r="I13863" t="s">
        <v>469</v>
      </c>
      <c r="J13863" s="1">
        <v>40179</v>
      </c>
    </row>
    <row r="13864" spans="1:10" x14ac:dyDescent="0.25">
      <c r="A13864" t="s">
        <v>49433</v>
      </c>
      <c r="B13864" t="s">
        <v>49434</v>
      </c>
      <c r="C13864" t="s">
        <v>49435</v>
      </c>
      <c r="D13864" t="s">
        <v>39144</v>
      </c>
      <c r="E13864" t="s">
        <v>14</v>
      </c>
      <c r="F13864" t="s">
        <v>21</v>
      </c>
      <c r="G13864" t="s">
        <v>5810</v>
      </c>
      <c r="H13864" t="s">
        <v>5811</v>
      </c>
      <c r="I13864" t="s">
        <v>49436</v>
      </c>
      <c r="J13864" s="1">
        <v>39814</v>
      </c>
    </row>
    <row r="13865" spans="1:10" x14ac:dyDescent="0.25">
      <c r="A13865" t="s">
        <v>49437</v>
      </c>
      <c r="B13865" t="s">
        <v>49438</v>
      </c>
      <c r="C13865" t="s">
        <v>49439</v>
      </c>
      <c r="D13865" t="s">
        <v>49440</v>
      </c>
      <c r="E13865" t="s">
        <v>14</v>
      </c>
      <c r="F13865" t="s">
        <v>21</v>
      </c>
      <c r="G13865" t="s">
        <v>101</v>
      </c>
      <c r="H13865" t="s">
        <v>102</v>
      </c>
      <c r="I13865" t="s">
        <v>5330</v>
      </c>
      <c r="J13865" s="1">
        <v>41016</v>
      </c>
    </row>
    <row r="13866" spans="1:10" x14ac:dyDescent="0.25">
      <c r="A13866" t="s">
        <v>49441</v>
      </c>
      <c r="B13866" t="s">
        <v>49442</v>
      </c>
      <c r="C13866" t="s">
        <v>49443</v>
      </c>
      <c r="D13866" t="s">
        <v>7908</v>
      </c>
      <c r="E13866" t="s">
        <v>14</v>
      </c>
      <c r="F13866" t="s">
        <v>694</v>
      </c>
      <c r="G13866">
        <v>5</v>
      </c>
      <c r="H13866" t="s">
        <v>695</v>
      </c>
      <c r="I13866" t="s">
        <v>695</v>
      </c>
      <c r="J13866" s="1">
        <v>41275</v>
      </c>
    </row>
    <row r="13867" spans="1:10" x14ac:dyDescent="0.25">
      <c r="A13867" t="s">
        <v>49444</v>
      </c>
      <c r="B13867" t="s">
        <v>49445</v>
      </c>
      <c r="C13867" t="s">
        <v>49446</v>
      </c>
      <c r="D13867" t="s">
        <v>39144</v>
      </c>
      <c r="E13867" t="s">
        <v>14</v>
      </c>
      <c r="F13867" t="s">
        <v>21</v>
      </c>
      <c r="G13867" t="s">
        <v>203</v>
      </c>
      <c r="H13867" t="s">
        <v>838</v>
      </c>
      <c r="I13867" t="s">
        <v>49447</v>
      </c>
      <c r="J13867" s="1">
        <v>40909</v>
      </c>
    </row>
    <row r="13868" spans="1:10" x14ac:dyDescent="0.25">
      <c r="A13868" t="s">
        <v>49448</v>
      </c>
      <c r="B13868" t="s">
        <v>49449</v>
      </c>
      <c r="C13868" t="s">
        <v>49450</v>
      </c>
      <c r="D13868" t="s">
        <v>70</v>
      </c>
      <c r="E13868" t="s">
        <v>14</v>
      </c>
      <c r="F13868" t="s">
        <v>160</v>
      </c>
      <c r="G13868" t="s">
        <v>5596</v>
      </c>
      <c r="H13868" t="s">
        <v>1224</v>
      </c>
      <c r="I13868" t="s">
        <v>49451</v>
      </c>
      <c r="J13868" s="1">
        <v>36526</v>
      </c>
    </row>
    <row r="13869" spans="1:10" x14ac:dyDescent="0.25">
      <c r="A13869" t="s">
        <v>49452</v>
      </c>
      <c r="B13869" t="s">
        <v>49453</v>
      </c>
      <c r="C13869" t="s">
        <v>49454</v>
      </c>
      <c r="D13869" t="s">
        <v>38</v>
      </c>
      <c r="E13869" t="s">
        <v>14</v>
      </c>
      <c r="F13869" t="s">
        <v>21</v>
      </c>
      <c r="G13869" t="s">
        <v>1006</v>
      </c>
      <c r="H13869" t="s">
        <v>1007</v>
      </c>
      <c r="I13869" t="s">
        <v>17987</v>
      </c>
      <c r="J13869" s="1">
        <v>34335</v>
      </c>
    </row>
    <row r="13870" spans="1:10" x14ac:dyDescent="0.25">
      <c r="A13870" t="s">
        <v>49455</v>
      </c>
      <c r="B13870" t="s">
        <v>49456</v>
      </c>
      <c r="C13870" t="s">
        <v>49457</v>
      </c>
      <c r="D13870" t="s">
        <v>2474</v>
      </c>
      <c r="E13870" t="s">
        <v>14</v>
      </c>
      <c r="F13870" t="s">
        <v>21</v>
      </c>
      <c r="G13870" t="s">
        <v>101</v>
      </c>
      <c r="H13870" t="s">
        <v>102</v>
      </c>
      <c r="I13870" t="s">
        <v>103</v>
      </c>
    </row>
    <row r="13871" spans="1:10" x14ac:dyDescent="0.25">
      <c r="A13871" t="s">
        <v>49458</v>
      </c>
      <c r="B13871" t="s">
        <v>49459</v>
      </c>
      <c r="C13871" t="s">
        <v>49460</v>
      </c>
      <c r="D13871" t="s">
        <v>2474</v>
      </c>
      <c r="E13871" t="s">
        <v>14</v>
      </c>
      <c r="F13871" t="s">
        <v>21</v>
      </c>
      <c r="G13871" t="s">
        <v>101</v>
      </c>
      <c r="H13871" t="s">
        <v>102</v>
      </c>
      <c r="I13871" t="s">
        <v>103</v>
      </c>
      <c r="J13871" s="1">
        <v>40179</v>
      </c>
    </row>
    <row r="13872" spans="1:10" x14ac:dyDescent="0.25">
      <c r="A13872" t="s">
        <v>49461</v>
      </c>
      <c r="B13872" t="s">
        <v>49462</v>
      </c>
      <c r="C13872" t="s">
        <v>49463</v>
      </c>
      <c r="D13872" t="s">
        <v>736</v>
      </c>
      <c r="E13872" t="s">
        <v>14</v>
      </c>
      <c r="F13872" t="s">
        <v>21</v>
      </c>
      <c r="G13872" t="s">
        <v>94</v>
      </c>
      <c r="H13872" t="s">
        <v>95</v>
      </c>
      <c r="I13872" t="s">
        <v>96</v>
      </c>
      <c r="J13872" s="1">
        <v>40544</v>
      </c>
    </row>
    <row r="13873" spans="1:10" x14ac:dyDescent="0.25">
      <c r="A13873" t="s">
        <v>49464</v>
      </c>
      <c r="B13873" t="s">
        <v>49465</v>
      </c>
      <c r="C13873" t="s">
        <v>49466</v>
      </c>
      <c r="D13873" t="s">
        <v>781</v>
      </c>
      <c r="E13873" t="s">
        <v>14</v>
      </c>
      <c r="F13873" t="s">
        <v>15</v>
      </c>
      <c r="G13873">
        <v>7</v>
      </c>
      <c r="H13873" t="s">
        <v>667</v>
      </c>
      <c r="I13873" t="s">
        <v>667</v>
      </c>
    </row>
    <row r="13874" spans="1:10" x14ac:dyDescent="0.25">
      <c r="A13874" t="s">
        <v>49467</v>
      </c>
      <c r="B13874" t="s">
        <v>49468</v>
      </c>
      <c r="C13874" t="s">
        <v>49469</v>
      </c>
      <c r="D13874" t="s">
        <v>736</v>
      </c>
      <c r="E13874" t="s">
        <v>14</v>
      </c>
      <c r="F13874" t="s">
        <v>21</v>
      </c>
      <c r="G13874" t="s">
        <v>59</v>
      </c>
      <c r="H13874" t="s">
        <v>60</v>
      </c>
      <c r="I13874" t="s">
        <v>1397</v>
      </c>
      <c r="J13874" s="1">
        <v>39448</v>
      </c>
    </row>
    <row r="13875" spans="1:10" x14ac:dyDescent="0.25">
      <c r="A13875" t="s">
        <v>49470</v>
      </c>
      <c r="B13875" t="s">
        <v>49471</v>
      </c>
      <c r="C13875" t="s">
        <v>49472</v>
      </c>
      <c r="D13875" t="s">
        <v>1498</v>
      </c>
      <c r="E13875" t="s">
        <v>108</v>
      </c>
      <c r="F13875" t="s">
        <v>21</v>
      </c>
      <c r="G13875" t="s">
        <v>153</v>
      </c>
      <c r="H13875" t="s">
        <v>239</v>
      </c>
      <c r="I13875" t="s">
        <v>20149</v>
      </c>
      <c r="J13875" s="1">
        <v>36526</v>
      </c>
    </row>
    <row r="13876" spans="1:10" x14ac:dyDescent="0.25">
      <c r="A13876" t="s">
        <v>49473</v>
      </c>
      <c r="B13876" t="s">
        <v>49474</v>
      </c>
      <c r="C13876" t="s">
        <v>49475</v>
      </c>
      <c r="D13876" t="s">
        <v>1898</v>
      </c>
      <c r="E13876" t="s">
        <v>14</v>
      </c>
      <c r="F13876" t="s">
        <v>21</v>
      </c>
      <c r="G13876" t="s">
        <v>101</v>
      </c>
      <c r="H13876" t="s">
        <v>102</v>
      </c>
      <c r="I13876" t="s">
        <v>103</v>
      </c>
      <c r="J13876" s="1">
        <v>37622</v>
      </c>
    </row>
    <row r="13877" spans="1:10" x14ac:dyDescent="0.25">
      <c r="A13877" t="s">
        <v>49476</v>
      </c>
      <c r="B13877" t="s">
        <v>49477</v>
      </c>
      <c r="C13877" t="s">
        <v>49478</v>
      </c>
      <c r="D13877" t="s">
        <v>352</v>
      </c>
      <c r="E13877" t="s">
        <v>108</v>
      </c>
      <c r="F13877" t="s">
        <v>21</v>
      </c>
      <c r="G13877" t="s">
        <v>59</v>
      </c>
      <c r="H13877" t="s">
        <v>60</v>
      </c>
      <c r="I13877" t="s">
        <v>2701</v>
      </c>
      <c r="J13877" s="1">
        <v>34700</v>
      </c>
    </row>
    <row r="13878" spans="1:10" x14ac:dyDescent="0.25">
      <c r="A13878" t="s">
        <v>49479</v>
      </c>
      <c r="B13878" t="s">
        <v>49480</v>
      </c>
      <c r="C13878" t="s">
        <v>49481</v>
      </c>
      <c r="D13878" t="s">
        <v>38</v>
      </c>
      <c r="E13878" t="s">
        <v>14</v>
      </c>
      <c r="F13878" t="s">
        <v>21</v>
      </c>
      <c r="G13878" t="s">
        <v>203</v>
      </c>
      <c r="H13878" t="s">
        <v>838</v>
      </c>
      <c r="I13878" t="s">
        <v>839</v>
      </c>
      <c r="J13878" s="1">
        <v>41065</v>
      </c>
    </row>
    <row r="13879" spans="1:10" x14ac:dyDescent="0.25">
      <c r="A13879" t="s">
        <v>49482</v>
      </c>
      <c r="B13879" t="s">
        <v>49483</v>
      </c>
      <c r="C13879" t="s">
        <v>49484</v>
      </c>
      <c r="D13879" t="s">
        <v>49485</v>
      </c>
      <c r="E13879" t="s">
        <v>14</v>
      </c>
      <c r="F13879" t="s">
        <v>317</v>
      </c>
      <c r="G13879">
        <v>6</v>
      </c>
      <c r="H13879" t="s">
        <v>49486</v>
      </c>
      <c r="I13879" t="s">
        <v>49486</v>
      </c>
      <c r="J13879" s="1">
        <v>41275</v>
      </c>
    </row>
    <row r="13880" spans="1:10" x14ac:dyDescent="0.25">
      <c r="A13880" t="s">
        <v>49487</v>
      </c>
      <c r="B13880" t="s">
        <v>49488</v>
      </c>
      <c r="C13880" t="s">
        <v>49489</v>
      </c>
      <c r="D13880" t="s">
        <v>2961</v>
      </c>
      <c r="E13880" t="s">
        <v>14</v>
      </c>
      <c r="F13880" t="s">
        <v>21</v>
      </c>
      <c r="G13880" t="s">
        <v>1301</v>
      </c>
      <c r="H13880" t="s">
        <v>240</v>
      </c>
      <c r="I13880" t="s">
        <v>240</v>
      </c>
      <c r="J13880" s="1">
        <v>38718</v>
      </c>
    </row>
    <row r="13881" spans="1:10" x14ac:dyDescent="0.25">
      <c r="A13881" t="s">
        <v>49490</v>
      </c>
      <c r="B13881" t="s">
        <v>49491</v>
      </c>
      <c r="C13881" t="s">
        <v>49492</v>
      </c>
      <c r="D13881" t="s">
        <v>89</v>
      </c>
      <c r="E13881" t="s">
        <v>14</v>
      </c>
      <c r="F13881" t="s">
        <v>21</v>
      </c>
      <c r="G13881" t="s">
        <v>59</v>
      </c>
      <c r="H13881" t="s">
        <v>90</v>
      </c>
      <c r="I13881" t="s">
        <v>49493</v>
      </c>
      <c r="J13881" s="1">
        <v>39814</v>
      </c>
    </row>
    <row r="13882" spans="1:10" x14ac:dyDescent="0.25">
      <c r="A13882" t="s">
        <v>49494</v>
      </c>
      <c r="B13882" t="s">
        <v>49495</v>
      </c>
      <c r="C13882" t="s">
        <v>49496</v>
      </c>
      <c r="D13882" t="s">
        <v>38</v>
      </c>
      <c r="E13882" t="s">
        <v>14</v>
      </c>
      <c r="F13882" t="s">
        <v>21</v>
      </c>
      <c r="G13882" t="s">
        <v>130</v>
      </c>
      <c r="H13882" t="s">
        <v>131</v>
      </c>
      <c r="I13882" t="s">
        <v>1109</v>
      </c>
      <c r="J13882" s="1">
        <v>37257</v>
      </c>
    </row>
    <row r="13883" spans="1:10" x14ac:dyDescent="0.25">
      <c r="A13883" t="s">
        <v>49497</v>
      </c>
      <c r="B13883" t="s">
        <v>49498</v>
      </c>
      <c r="C13883" t="s">
        <v>49499</v>
      </c>
      <c r="D13883" t="s">
        <v>49500</v>
      </c>
      <c r="E13883" t="s">
        <v>14</v>
      </c>
      <c r="F13883" t="s">
        <v>21</v>
      </c>
      <c r="G13883" t="s">
        <v>59</v>
      </c>
      <c r="H13883" t="s">
        <v>60</v>
      </c>
      <c r="I13883" t="s">
        <v>66</v>
      </c>
      <c r="J13883" s="1">
        <v>41061</v>
      </c>
    </row>
    <row r="13884" spans="1:10" x14ac:dyDescent="0.25">
      <c r="A13884" t="s">
        <v>49501</v>
      </c>
      <c r="B13884" t="s">
        <v>49502</v>
      </c>
      <c r="C13884" t="s">
        <v>49503</v>
      </c>
      <c r="D13884" t="s">
        <v>352</v>
      </c>
      <c r="E13884" t="s">
        <v>14</v>
      </c>
      <c r="F13884" t="s">
        <v>21</v>
      </c>
      <c r="G13884" t="s">
        <v>59</v>
      </c>
      <c r="H13884" t="s">
        <v>1216</v>
      </c>
      <c r="I13884" t="s">
        <v>1216</v>
      </c>
      <c r="J13884" s="1">
        <v>36892</v>
      </c>
    </row>
    <row r="13885" spans="1:10" x14ac:dyDescent="0.25">
      <c r="A13885" t="s">
        <v>49504</v>
      </c>
      <c r="B13885" t="s">
        <v>49505</v>
      </c>
      <c r="C13885" t="s">
        <v>49506</v>
      </c>
      <c r="D13885" t="s">
        <v>713</v>
      </c>
      <c r="E13885" t="s">
        <v>14</v>
      </c>
      <c r="F13885" t="s">
        <v>21</v>
      </c>
      <c r="G13885" t="s">
        <v>3157</v>
      </c>
      <c r="H13885" t="s">
        <v>3158</v>
      </c>
      <c r="I13885" t="s">
        <v>27474</v>
      </c>
      <c r="J13885" s="1">
        <v>39083</v>
      </c>
    </row>
    <row r="13886" spans="1:10" x14ac:dyDescent="0.25">
      <c r="A13886" t="s">
        <v>49507</v>
      </c>
      <c r="B13886" t="s">
        <v>49508</v>
      </c>
      <c r="C13886" t="s">
        <v>49509</v>
      </c>
      <c r="D13886" t="s">
        <v>1379</v>
      </c>
      <c r="E13886" t="s">
        <v>108</v>
      </c>
      <c r="F13886" t="s">
        <v>21</v>
      </c>
      <c r="G13886" t="s">
        <v>59</v>
      </c>
      <c r="H13886" t="s">
        <v>60</v>
      </c>
      <c r="I13886" t="s">
        <v>61</v>
      </c>
      <c r="J13886" s="1">
        <v>37622</v>
      </c>
    </row>
    <row r="13887" spans="1:10" x14ac:dyDescent="0.25">
      <c r="A13887" t="s">
        <v>49510</v>
      </c>
      <c r="B13887" t="s">
        <v>49511</v>
      </c>
      <c r="C13887" t="s">
        <v>49512</v>
      </c>
      <c r="E13887" t="s">
        <v>14</v>
      </c>
      <c r="F13887" t="s">
        <v>1057</v>
      </c>
      <c r="G13887">
        <v>5</v>
      </c>
      <c r="H13887" t="s">
        <v>1058</v>
      </c>
      <c r="I13887" t="s">
        <v>1058</v>
      </c>
      <c r="J13887" s="1">
        <v>39448</v>
      </c>
    </row>
    <row r="13888" spans="1:10" x14ac:dyDescent="0.25">
      <c r="A13888" t="s">
        <v>49513</v>
      </c>
      <c r="B13888" t="s">
        <v>49514</v>
      </c>
      <c r="C13888" t="s">
        <v>49515</v>
      </c>
      <c r="D13888" t="s">
        <v>49516</v>
      </c>
      <c r="E13888" t="s">
        <v>14</v>
      </c>
      <c r="F13888" t="s">
        <v>21</v>
      </c>
      <c r="G13888" t="s">
        <v>59</v>
      </c>
      <c r="H13888" t="s">
        <v>90</v>
      </c>
      <c r="I13888" t="s">
        <v>49517</v>
      </c>
      <c r="J13888" s="1">
        <v>38718</v>
      </c>
    </row>
    <row r="13889" spans="1:10" x14ac:dyDescent="0.25">
      <c r="A13889" t="s">
        <v>49518</v>
      </c>
      <c r="B13889" t="s">
        <v>49519</v>
      </c>
      <c r="E13889" t="s">
        <v>14</v>
      </c>
    </row>
    <row r="13890" spans="1:10" x14ac:dyDescent="0.25">
      <c r="A13890" t="s">
        <v>49520</v>
      </c>
      <c r="B13890" t="s">
        <v>49521</v>
      </c>
      <c r="C13890" t="s">
        <v>49522</v>
      </c>
      <c r="D13890" t="s">
        <v>89</v>
      </c>
      <c r="E13890" t="s">
        <v>14</v>
      </c>
      <c r="F13890" t="s">
        <v>21</v>
      </c>
      <c r="G13890" t="s">
        <v>59</v>
      </c>
      <c r="H13890" t="s">
        <v>961</v>
      </c>
      <c r="I13890" t="s">
        <v>12617</v>
      </c>
      <c r="J13890" s="1">
        <v>40179</v>
      </c>
    </row>
    <row r="13891" spans="1:10" x14ac:dyDescent="0.25">
      <c r="A13891" t="s">
        <v>49523</v>
      </c>
      <c r="B13891" t="s">
        <v>49524</v>
      </c>
      <c r="C13891" t="s">
        <v>49525</v>
      </c>
      <c r="D13891" t="s">
        <v>49526</v>
      </c>
      <c r="E13891" t="s">
        <v>202</v>
      </c>
      <c r="F13891" t="s">
        <v>694</v>
      </c>
      <c r="G13891">
        <v>6</v>
      </c>
      <c r="H13891" t="s">
        <v>695</v>
      </c>
      <c r="I13891" t="s">
        <v>13638</v>
      </c>
      <c r="J13891" s="1">
        <v>40664</v>
      </c>
    </row>
    <row r="13892" spans="1:10" x14ac:dyDescent="0.25">
      <c r="A13892" t="s">
        <v>49527</v>
      </c>
      <c r="B13892" t="s">
        <v>49528</v>
      </c>
      <c r="C13892" t="s">
        <v>49529</v>
      </c>
      <c r="D13892" t="s">
        <v>51</v>
      </c>
      <c r="E13892" t="s">
        <v>14</v>
      </c>
      <c r="F13892" t="s">
        <v>21</v>
      </c>
      <c r="G13892" t="s">
        <v>375</v>
      </c>
      <c r="H13892" t="s">
        <v>4554</v>
      </c>
      <c r="I13892" t="s">
        <v>4554</v>
      </c>
      <c r="J13892" s="1">
        <v>41640</v>
      </c>
    </row>
    <row r="13893" spans="1:10" x14ac:dyDescent="0.25">
      <c r="A13893" t="s">
        <v>49530</v>
      </c>
      <c r="B13893" t="s">
        <v>49531</v>
      </c>
      <c r="C13893" t="s">
        <v>49532</v>
      </c>
      <c r="D13893" t="s">
        <v>49533</v>
      </c>
      <c r="E13893" t="s">
        <v>684</v>
      </c>
      <c r="F13893" t="s">
        <v>21</v>
      </c>
      <c r="G13893" t="s">
        <v>281</v>
      </c>
      <c r="H13893" t="s">
        <v>1025</v>
      </c>
      <c r="I13893" t="s">
        <v>1025</v>
      </c>
      <c r="J13893" s="1">
        <v>34700</v>
      </c>
    </row>
    <row r="13894" spans="1:10" x14ac:dyDescent="0.25">
      <c r="A13894" t="s">
        <v>49534</v>
      </c>
      <c r="B13894" t="s">
        <v>49535</v>
      </c>
      <c r="C13894" t="s">
        <v>49536</v>
      </c>
      <c r="D13894" t="s">
        <v>49537</v>
      </c>
      <c r="E13894" t="s">
        <v>202</v>
      </c>
      <c r="J13894" s="1">
        <v>41730</v>
      </c>
    </row>
    <row r="13895" spans="1:10" x14ac:dyDescent="0.25">
      <c r="A13895" t="s">
        <v>49538</v>
      </c>
      <c r="B13895" t="s">
        <v>49539</v>
      </c>
      <c r="C13895" t="s">
        <v>49540</v>
      </c>
      <c r="D13895" t="s">
        <v>259</v>
      </c>
      <c r="E13895" t="s">
        <v>14</v>
      </c>
      <c r="F13895" t="s">
        <v>21</v>
      </c>
      <c r="G13895" t="s">
        <v>2564</v>
      </c>
      <c r="H13895" t="s">
        <v>22403</v>
      </c>
      <c r="I13895" t="s">
        <v>22403</v>
      </c>
      <c r="J13895" s="1">
        <v>40179</v>
      </c>
    </row>
    <row r="13896" spans="1:10" x14ac:dyDescent="0.25">
      <c r="A13896" t="s">
        <v>49541</v>
      </c>
      <c r="B13896" t="s">
        <v>49542</v>
      </c>
      <c r="C13896" t="s">
        <v>49543</v>
      </c>
      <c r="D13896" t="s">
        <v>2474</v>
      </c>
      <c r="E13896" t="s">
        <v>14</v>
      </c>
      <c r="F13896" t="s">
        <v>1057</v>
      </c>
      <c r="G13896">
        <v>2</v>
      </c>
      <c r="H13896" t="s">
        <v>1731</v>
      </c>
      <c r="I13896" t="s">
        <v>29970</v>
      </c>
      <c r="J13896" s="1">
        <v>40575</v>
      </c>
    </row>
    <row r="13897" spans="1:10" x14ac:dyDescent="0.25">
      <c r="A13897" t="s">
        <v>49544</v>
      </c>
      <c r="B13897" t="s">
        <v>49545</v>
      </c>
      <c r="D13897" t="s">
        <v>38</v>
      </c>
      <c r="E13897" t="s">
        <v>108</v>
      </c>
      <c r="F13897" t="s">
        <v>21</v>
      </c>
      <c r="G13897" t="s">
        <v>59</v>
      </c>
      <c r="H13897" t="s">
        <v>60</v>
      </c>
      <c r="I13897" t="s">
        <v>235</v>
      </c>
    </row>
    <row r="13898" spans="1:10" x14ac:dyDescent="0.25">
      <c r="A13898" t="s">
        <v>49546</v>
      </c>
      <c r="B13898" t="s">
        <v>49547</v>
      </c>
      <c r="C13898" t="s">
        <v>49548</v>
      </c>
      <c r="D13898" t="s">
        <v>49549</v>
      </c>
      <c r="E13898" t="s">
        <v>14</v>
      </c>
      <c r="F13898" t="s">
        <v>694</v>
      </c>
      <c r="G13898">
        <v>5</v>
      </c>
      <c r="H13898" t="s">
        <v>695</v>
      </c>
      <c r="I13898" t="s">
        <v>695</v>
      </c>
      <c r="J13898" s="1">
        <v>41426</v>
      </c>
    </row>
    <row r="13899" spans="1:10" x14ac:dyDescent="0.25">
      <c r="A13899" t="s">
        <v>49550</v>
      </c>
      <c r="B13899" t="s">
        <v>49551</v>
      </c>
      <c r="C13899" t="s">
        <v>49552</v>
      </c>
      <c r="D13899" t="s">
        <v>49553</v>
      </c>
      <c r="E13899" t="s">
        <v>202</v>
      </c>
      <c r="F13899" t="s">
        <v>21</v>
      </c>
      <c r="G13899" t="s">
        <v>101</v>
      </c>
      <c r="H13899" t="s">
        <v>102</v>
      </c>
      <c r="I13899" t="s">
        <v>103</v>
      </c>
      <c r="J13899" s="1">
        <v>40909</v>
      </c>
    </row>
    <row r="13900" spans="1:10" x14ac:dyDescent="0.25">
      <c r="A13900" t="s">
        <v>49554</v>
      </c>
      <c r="B13900" t="s">
        <v>49555</v>
      </c>
      <c r="C13900" t="s">
        <v>49556</v>
      </c>
      <c r="D13900" t="s">
        <v>49557</v>
      </c>
      <c r="E13900" t="s">
        <v>202</v>
      </c>
    </row>
    <row r="13901" spans="1:10" x14ac:dyDescent="0.25">
      <c r="A13901" t="s">
        <v>49558</v>
      </c>
      <c r="B13901" t="s">
        <v>49559</v>
      </c>
      <c r="C13901" t="s">
        <v>49560</v>
      </c>
      <c r="D13901" t="s">
        <v>58</v>
      </c>
      <c r="E13901" t="s">
        <v>14</v>
      </c>
      <c r="F13901" t="s">
        <v>2806</v>
      </c>
      <c r="G13901">
        <v>3</v>
      </c>
      <c r="H13901" t="s">
        <v>17363</v>
      </c>
      <c r="I13901" t="s">
        <v>17363</v>
      </c>
      <c r="J13901" s="1">
        <v>41518</v>
      </c>
    </row>
    <row r="13902" spans="1:10" x14ac:dyDescent="0.25">
      <c r="A13902" t="s">
        <v>49561</v>
      </c>
      <c r="B13902" t="s">
        <v>49562</v>
      </c>
      <c r="C13902" t="s">
        <v>49563</v>
      </c>
      <c r="D13902" t="s">
        <v>49564</v>
      </c>
      <c r="E13902" t="s">
        <v>14</v>
      </c>
      <c r="F13902" t="s">
        <v>401</v>
      </c>
      <c r="G13902">
        <v>40</v>
      </c>
      <c r="H13902" t="s">
        <v>975</v>
      </c>
      <c r="I13902" t="s">
        <v>975</v>
      </c>
      <c r="J13902" s="1">
        <v>40564</v>
      </c>
    </row>
    <row r="13903" spans="1:10" x14ac:dyDescent="0.25">
      <c r="A13903" t="s">
        <v>49565</v>
      </c>
      <c r="B13903" t="s">
        <v>49566</v>
      </c>
      <c r="C13903" t="s">
        <v>37779</v>
      </c>
      <c r="D13903" t="s">
        <v>49567</v>
      </c>
      <c r="E13903" t="s">
        <v>14</v>
      </c>
      <c r="F13903" t="s">
        <v>21</v>
      </c>
      <c r="G13903" t="s">
        <v>101</v>
      </c>
      <c r="H13903" t="s">
        <v>102</v>
      </c>
      <c r="I13903" t="s">
        <v>103</v>
      </c>
      <c r="J13903" s="1">
        <v>39234</v>
      </c>
    </row>
    <row r="13904" spans="1:10" x14ac:dyDescent="0.25">
      <c r="A13904" t="s">
        <v>49568</v>
      </c>
      <c r="B13904" t="s">
        <v>49569</v>
      </c>
      <c r="C13904" t="s">
        <v>49570</v>
      </c>
      <c r="D13904" t="s">
        <v>49571</v>
      </c>
      <c r="E13904" t="s">
        <v>14</v>
      </c>
      <c r="F13904" t="s">
        <v>21</v>
      </c>
      <c r="G13904" t="s">
        <v>1347</v>
      </c>
      <c r="H13904" t="s">
        <v>6474</v>
      </c>
      <c r="I13904" t="s">
        <v>49572</v>
      </c>
      <c r="J13904" s="1">
        <v>41280</v>
      </c>
    </row>
    <row r="13905" spans="1:10" x14ac:dyDescent="0.25">
      <c r="A13905" t="s">
        <v>49573</v>
      </c>
      <c r="B13905" t="s">
        <v>49574</v>
      </c>
      <c r="C13905" t="s">
        <v>49575</v>
      </c>
      <c r="D13905" t="s">
        <v>49576</v>
      </c>
      <c r="E13905" t="s">
        <v>14</v>
      </c>
      <c r="F13905" t="s">
        <v>7339</v>
      </c>
      <c r="G13905">
        <v>31</v>
      </c>
      <c r="H13905" t="s">
        <v>7340</v>
      </c>
      <c r="I13905" t="s">
        <v>49577</v>
      </c>
    </row>
    <row r="13906" spans="1:10" x14ac:dyDescent="0.25">
      <c r="A13906" t="s">
        <v>49578</v>
      </c>
      <c r="B13906" t="s">
        <v>49579</v>
      </c>
      <c r="C13906" t="s">
        <v>49580</v>
      </c>
      <c r="D13906" t="s">
        <v>49581</v>
      </c>
      <c r="E13906" t="s">
        <v>14</v>
      </c>
      <c r="F13906" t="s">
        <v>21</v>
      </c>
      <c r="G13906" t="s">
        <v>101</v>
      </c>
      <c r="H13906" t="s">
        <v>102</v>
      </c>
      <c r="I13906" t="s">
        <v>103</v>
      </c>
      <c r="J13906" s="1">
        <v>40954</v>
      </c>
    </row>
    <row r="13907" spans="1:10" x14ac:dyDescent="0.25">
      <c r="A13907" t="s">
        <v>49582</v>
      </c>
      <c r="B13907" t="s">
        <v>49583</v>
      </c>
      <c r="C13907" t="s">
        <v>49584</v>
      </c>
      <c r="D13907" t="s">
        <v>49585</v>
      </c>
      <c r="E13907" t="s">
        <v>14</v>
      </c>
      <c r="F13907" t="s">
        <v>123</v>
      </c>
      <c r="G13907" t="s">
        <v>124</v>
      </c>
      <c r="H13907" t="s">
        <v>125</v>
      </c>
      <c r="I13907" t="s">
        <v>125</v>
      </c>
      <c r="J13907" s="1">
        <v>41275</v>
      </c>
    </row>
    <row r="13908" spans="1:10" x14ac:dyDescent="0.25">
      <c r="A13908" t="s">
        <v>49586</v>
      </c>
      <c r="B13908" t="s">
        <v>49587</v>
      </c>
      <c r="C13908" t="s">
        <v>49588</v>
      </c>
      <c r="D13908" t="s">
        <v>2474</v>
      </c>
      <c r="E13908" t="s">
        <v>14</v>
      </c>
      <c r="F13908" t="s">
        <v>21</v>
      </c>
      <c r="G13908" t="s">
        <v>59</v>
      </c>
      <c r="H13908" t="s">
        <v>60</v>
      </c>
      <c r="I13908" t="s">
        <v>601</v>
      </c>
      <c r="J13908" s="1">
        <v>39417</v>
      </c>
    </row>
    <row r="13909" spans="1:10" x14ac:dyDescent="0.25">
      <c r="A13909" t="s">
        <v>49589</v>
      </c>
      <c r="B13909" t="s">
        <v>49590</v>
      </c>
      <c r="C13909" t="s">
        <v>49591</v>
      </c>
      <c r="D13909" t="s">
        <v>58</v>
      </c>
      <c r="E13909" t="s">
        <v>14</v>
      </c>
      <c r="F13909" t="s">
        <v>1250</v>
      </c>
    </row>
    <row r="13910" spans="1:10" x14ac:dyDescent="0.25">
      <c r="A13910" t="s">
        <v>49592</v>
      </c>
      <c r="B13910" t="s">
        <v>49593</v>
      </c>
      <c r="C13910" t="s">
        <v>49594</v>
      </c>
      <c r="D13910" t="s">
        <v>49595</v>
      </c>
      <c r="E13910" t="s">
        <v>14</v>
      </c>
      <c r="F13910" t="s">
        <v>123</v>
      </c>
      <c r="G13910" t="s">
        <v>124</v>
      </c>
      <c r="H13910" t="s">
        <v>125</v>
      </c>
      <c r="I13910" t="s">
        <v>125</v>
      </c>
      <c r="J13910" s="1">
        <v>40131</v>
      </c>
    </row>
    <row r="13911" spans="1:10" x14ac:dyDescent="0.25">
      <c r="A13911" t="s">
        <v>49596</v>
      </c>
      <c r="B13911" t="s">
        <v>49597</v>
      </c>
      <c r="E13911" t="s">
        <v>202</v>
      </c>
      <c r="F13911" t="s">
        <v>336</v>
      </c>
      <c r="G13911">
        <v>11</v>
      </c>
      <c r="H13911" t="s">
        <v>492</v>
      </c>
      <c r="I13911" t="s">
        <v>492</v>
      </c>
      <c r="J13911" s="1">
        <v>41640</v>
      </c>
    </row>
    <row r="13912" spans="1:10" x14ac:dyDescent="0.25">
      <c r="A13912" t="s">
        <v>49598</v>
      </c>
      <c r="B13912" t="s">
        <v>49599</v>
      </c>
      <c r="C13912" t="s">
        <v>49600</v>
      </c>
      <c r="D13912" t="s">
        <v>49601</v>
      </c>
      <c r="E13912" t="s">
        <v>14</v>
      </c>
      <c r="F13912" t="s">
        <v>21</v>
      </c>
      <c r="G13912" t="s">
        <v>130</v>
      </c>
      <c r="H13912" t="s">
        <v>131</v>
      </c>
      <c r="I13912" t="s">
        <v>1109</v>
      </c>
      <c r="J13912" s="1">
        <v>40909</v>
      </c>
    </row>
    <row r="13913" spans="1:10" x14ac:dyDescent="0.25">
      <c r="A13913" t="s">
        <v>49602</v>
      </c>
      <c r="B13913" t="s">
        <v>49603</v>
      </c>
      <c r="C13913" t="s">
        <v>49604</v>
      </c>
      <c r="D13913" t="s">
        <v>539</v>
      </c>
      <c r="E13913" t="s">
        <v>202</v>
      </c>
      <c r="F13913" t="s">
        <v>21</v>
      </c>
      <c r="G13913" t="s">
        <v>59</v>
      </c>
      <c r="H13913" t="s">
        <v>60</v>
      </c>
      <c r="I13913" t="s">
        <v>2966</v>
      </c>
    </row>
    <row r="13914" spans="1:10" x14ac:dyDescent="0.25">
      <c r="A13914" t="s">
        <v>49605</v>
      </c>
      <c r="B13914" t="s">
        <v>49606</v>
      </c>
      <c r="C13914" t="s">
        <v>49607</v>
      </c>
      <c r="D13914" t="s">
        <v>58</v>
      </c>
      <c r="E13914" t="s">
        <v>14</v>
      </c>
      <c r="F13914" t="s">
        <v>123</v>
      </c>
      <c r="G13914" t="s">
        <v>124</v>
      </c>
      <c r="H13914" t="s">
        <v>125</v>
      </c>
      <c r="I13914" t="s">
        <v>125</v>
      </c>
    </row>
    <row r="13915" spans="1:10" x14ac:dyDescent="0.25">
      <c r="A13915" t="s">
        <v>49608</v>
      </c>
      <c r="B13915" t="s">
        <v>49609</v>
      </c>
      <c r="C13915" t="s">
        <v>49610</v>
      </c>
      <c r="D13915" t="s">
        <v>713</v>
      </c>
      <c r="E13915" t="s">
        <v>108</v>
      </c>
      <c r="F13915" t="s">
        <v>21</v>
      </c>
      <c r="G13915" t="s">
        <v>84</v>
      </c>
      <c r="H13915" t="s">
        <v>85</v>
      </c>
      <c r="I13915" t="s">
        <v>85</v>
      </c>
      <c r="J13915" s="1">
        <v>41548</v>
      </c>
    </row>
    <row r="13916" spans="1:10" x14ac:dyDescent="0.25">
      <c r="A13916" t="s">
        <v>49611</v>
      </c>
      <c r="B13916" t="s">
        <v>49612</v>
      </c>
      <c r="C13916" t="s">
        <v>49613</v>
      </c>
      <c r="D13916" t="s">
        <v>3105</v>
      </c>
      <c r="E13916" t="s">
        <v>14</v>
      </c>
      <c r="F13916" t="s">
        <v>123</v>
      </c>
      <c r="G13916" t="s">
        <v>124</v>
      </c>
      <c r="H13916" t="s">
        <v>125</v>
      </c>
      <c r="I13916" t="s">
        <v>125</v>
      </c>
      <c r="J13916" s="1">
        <v>41640</v>
      </c>
    </row>
    <row r="13917" spans="1:10" x14ac:dyDescent="0.25">
      <c r="A13917" t="s">
        <v>49614</v>
      </c>
      <c r="B13917" t="s">
        <v>49615</v>
      </c>
      <c r="C13917" t="s">
        <v>49616</v>
      </c>
      <c r="D13917" t="s">
        <v>7506</v>
      </c>
      <c r="E13917" t="s">
        <v>14</v>
      </c>
      <c r="F13917" t="s">
        <v>21</v>
      </c>
      <c r="G13917" t="s">
        <v>101</v>
      </c>
      <c r="H13917" t="s">
        <v>102</v>
      </c>
      <c r="I13917" t="s">
        <v>103</v>
      </c>
      <c r="J13917" s="1">
        <v>41671</v>
      </c>
    </row>
    <row r="13918" spans="1:10" x14ac:dyDescent="0.25">
      <c r="A13918" t="s">
        <v>49617</v>
      </c>
      <c r="B13918" t="s">
        <v>49618</v>
      </c>
      <c r="C13918" t="s">
        <v>49619</v>
      </c>
      <c r="D13918" t="s">
        <v>38727</v>
      </c>
      <c r="E13918" t="s">
        <v>14</v>
      </c>
    </row>
    <row r="13919" spans="1:10" x14ac:dyDescent="0.25">
      <c r="A13919" t="s">
        <v>49620</v>
      </c>
      <c r="B13919" t="s">
        <v>49621</v>
      </c>
      <c r="C13919" t="s">
        <v>49622</v>
      </c>
      <c r="D13919" t="s">
        <v>49623</v>
      </c>
      <c r="E13919" t="s">
        <v>14</v>
      </c>
      <c r="F13919" t="s">
        <v>21</v>
      </c>
      <c r="G13919" t="s">
        <v>59</v>
      </c>
      <c r="H13919" t="s">
        <v>60</v>
      </c>
      <c r="I13919" t="s">
        <v>1098</v>
      </c>
      <c r="J13919" s="1">
        <v>41023</v>
      </c>
    </row>
    <row r="13920" spans="1:10" x14ac:dyDescent="0.25">
      <c r="A13920" t="s">
        <v>49624</v>
      </c>
      <c r="B13920" t="s">
        <v>49625</v>
      </c>
      <c r="C13920" t="s">
        <v>49626</v>
      </c>
      <c r="D13920" t="s">
        <v>49627</v>
      </c>
      <c r="E13920" t="s">
        <v>14</v>
      </c>
      <c r="F13920" t="s">
        <v>21</v>
      </c>
      <c r="G13920" t="s">
        <v>1006</v>
      </c>
      <c r="H13920" t="s">
        <v>1030</v>
      </c>
      <c r="I13920" t="s">
        <v>1030</v>
      </c>
      <c r="J13920" s="1">
        <v>41275</v>
      </c>
    </row>
    <row r="13921" spans="1:10" x14ac:dyDescent="0.25">
      <c r="A13921" t="s">
        <v>49628</v>
      </c>
      <c r="B13921" t="s">
        <v>49629</v>
      </c>
      <c r="C13921" t="s">
        <v>49630</v>
      </c>
      <c r="D13921" t="s">
        <v>49631</v>
      </c>
      <c r="E13921" t="s">
        <v>14</v>
      </c>
      <c r="F13921" t="s">
        <v>52</v>
      </c>
      <c r="G13921" t="s">
        <v>197</v>
      </c>
      <c r="H13921" t="s">
        <v>198</v>
      </c>
      <c r="I13921" t="s">
        <v>198</v>
      </c>
      <c r="J13921" s="1">
        <v>41550</v>
      </c>
    </row>
    <row r="13922" spans="1:10" x14ac:dyDescent="0.25">
      <c r="A13922" t="s">
        <v>49632</v>
      </c>
      <c r="B13922" t="s">
        <v>49633</v>
      </c>
      <c r="C13922" t="s">
        <v>49634</v>
      </c>
      <c r="D13922" t="s">
        <v>49635</v>
      </c>
      <c r="E13922" t="s">
        <v>14</v>
      </c>
      <c r="F13922" t="s">
        <v>46</v>
      </c>
      <c r="H13922" t="s">
        <v>47</v>
      </c>
      <c r="I13922" t="s">
        <v>11218</v>
      </c>
      <c r="J13922" s="1">
        <v>40909</v>
      </c>
    </row>
    <row r="13923" spans="1:10" x14ac:dyDescent="0.25">
      <c r="A13923" t="s">
        <v>49636</v>
      </c>
      <c r="B13923" t="s">
        <v>49637</v>
      </c>
      <c r="C13923" t="s">
        <v>49638</v>
      </c>
      <c r="D13923" t="s">
        <v>49639</v>
      </c>
      <c r="E13923" t="s">
        <v>14</v>
      </c>
      <c r="F13923" t="s">
        <v>52</v>
      </c>
      <c r="G13923" t="s">
        <v>3334</v>
      </c>
      <c r="H13923" t="s">
        <v>20055</v>
      </c>
      <c r="I13923" t="s">
        <v>20056</v>
      </c>
      <c r="J13923" s="1">
        <v>40544</v>
      </c>
    </row>
    <row r="13924" spans="1:10" x14ac:dyDescent="0.25">
      <c r="A13924" t="s">
        <v>49640</v>
      </c>
      <c r="B13924" t="s">
        <v>49641</v>
      </c>
      <c r="C13924" t="s">
        <v>49642</v>
      </c>
      <c r="D13924" t="s">
        <v>49643</v>
      </c>
      <c r="E13924" t="s">
        <v>202</v>
      </c>
      <c r="J13924" s="1">
        <v>42186</v>
      </c>
    </row>
    <row r="13925" spans="1:10" x14ac:dyDescent="0.25">
      <c r="A13925" t="s">
        <v>49644</v>
      </c>
      <c r="B13925" t="s">
        <v>49645</v>
      </c>
      <c r="C13925" t="s">
        <v>49646</v>
      </c>
      <c r="D13925" t="s">
        <v>49647</v>
      </c>
      <c r="E13925" t="s">
        <v>14</v>
      </c>
      <c r="F13925" t="s">
        <v>21</v>
      </c>
      <c r="G13925" t="s">
        <v>59</v>
      </c>
      <c r="H13925" t="s">
        <v>60</v>
      </c>
      <c r="I13925" t="s">
        <v>266</v>
      </c>
      <c r="J13925" s="1">
        <v>40269</v>
      </c>
    </row>
    <row r="13926" spans="1:10" x14ac:dyDescent="0.25">
      <c r="A13926" t="s">
        <v>49648</v>
      </c>
      <c r="B13926" t="s">
        <v>49649</v>
      </c>
      <c r="C13926" t="s">
        <v>49650</v>
      </c>
      <c r="D13926" t="s">
        <v>32</v>
      </c>
      <c r="E13926" t="s">
        <v>14</v>
      </c>
      <c r="F13926" t="s">
        <v>21</v>
      </c>
      <c r="G13926" t="s">
        <v>101</v>
      </c>
      <c r="H13926" t="s">
        <v>3831</v>
      </c>
      <c r="I13926" t="s">
        <v>3831</v>
      </c>
      <c r="J13926" s="1">
        <v>40909</v>
      </c>
    </row>
    <row r="13927" spans="1:10" x14ac:dyDescent="0.25">
      <c r="A13927" t="s">
        <v>49651</v>
      </c>
      <c r="B13927" t="s">
        <v>49652</v>
      </c>
      <c r="C13927" t="s">
        <v>49653</v>
      </c>
      <c r="D13927" t="s">
        <v>49654</v>
      </c>
      <c r="E13927" t="s">
        <v>14</v>
      </c>
      <c r="F13927" t="s">
        <v>123</v>
      </c>
      <c r="G13927" t="s">
        <v>12823</v>
      </c>
      <c r="H13927" t="s">
        <v>12824</v>
      </c>
      <c r="I13927" t="s">
        <v>12824</v>
      </c>
      <c r="J13927" s="1">
        <v>41291</v>
      </c>
    </row>
    <row r="13928" spans="1:10" x14ac:dyDescent="0.25">
      <c r="A13928" t="s">
        <v>49655</v>
      </c>
      <c r="B13928" t="s">
        <v>49656</v>
      </c>
      <c r="C13928" t="s">
        <v>49657</v>
      </c>
      <c r="D13928" t="s">
        <v>49658</v>
      </c>
      <c r="E13928" t="s">
        <v>14</v>
      </c>
      <c r="F13928" t="s">
        <v>52</v>
      </c>
      <c r="G13928" t="s">
        <v>197</v>
      </c>
      <c r="H13928" t="s">
        <v>198</v>
      </c>
      <c r="I13928" t="s">
        <v>198</v>
      </c>
      <c r="J13928" s="1">
        <v>40940</v>
      </c>
    </row>
    <row r="13929" spans="1:10" x14ac:dyDescent="0.25">
      <c r="A13929" t="s">
        <v>49659</v>
      </c>
      <c r="B13929" t="s">
        <v>49660</v>
      </c>
      <c r="C13929" t="s">
        <v>49661</v>
      </c>
      <c r="D13929" t="s">
        <v>29708</v>
      </c>
      <c r="E13929" t="s">
        <v>108</v>
      </c>
      <c r="F13929" t="s">
        <v>21</v>
      </c>
      <c r="G13929" t="s">
        <v>59</v>
      </c>
      <c r="H13929" t="s">
        <v>60</v>
      </c>
      <c r="I13929" t="s">
        <v>66</v>
      </c>
      <c r="J13929" s="1">
        <v>39083</v>
      </c>
    </row>
    <row r="13930" spans="1:10" x14ac:dyDescent="0.25">
      <c r="A13930" t="s">
        <v>49662</v>
      </c>
      <c r="B13930" t="s">
        <v>49663</v>
      </c>
      <c r="C13930" t="s">
        <v>49664</v>
      </c>
      <c r="D13930" t="s">
        <v>49665</v>
      </c>
      <c r="E13930" t="s">
        <v>14</v>
      </c>
      <c r="F13930" t="s">
        <v>21</v>
      </c>
      <c r="G13930" t="s">
        <v>59</v>
      </c>
      <c r="H13930" t="s">
        <v>60</v>
      </c>
      <c r="I13930" t="s">
        <v>266</v>
      </c>
    </row>
    <row r="13931" spans="1:10" x14ac:dyDescent="0.25">
      <c r="A13931" t="s">
        <v>49666</v>
      </c>
      <c r="B13931" t="s">
        <v>49667</v>
      </c>
      <c r="C13931" t="s">
        <v>49668</v>
      </c>
      <c r="D13931" t="s">
        <v>49669</v>
      </c>
      <c r="E13931" t="s">
        <v>14</v>
      </c>
      <c r="F13931" t="s">
        <v>21</v>
      </c>
      <c r="G13931" t="s">
        <v>101</v>
      </c>
      <c r="H13931" t="s">
        <v>102</v>
      </c>
      <c r="I13931" t="s">
        <v>103</v>
      </c>
      <c r="J13931" s="1">
        <v>41275</v>
      </c>
    </row>
    <row r="13932" spans="1:10" x14ac:dyDescent="0.25">
      <c r="A13932" t="s">
        <v>49670</v>
      </c>
      <c r="B13932" t="s">
        <v>49671</v>
      </c>
      <c r="C13932" t="s">
        <v>49672</v>
      </c>
      <c r="D13932" t="s">
        <v>49673</v>
      </c>
      <c r="E13932" t="s">
        <v>14</v>
      </c>
      <c r="F13932" t="s">
        <v>21</v>
      </c>
      <c r="G13932" t="s">
        <v>59</v>
      </c>
      <c r="H13932" t="s">
        <v>1216</v>
      </c>
      <c r="I13932" t="s">
        <v>3043</v>
      </c>
      <c r="J13932" s="1">
        <v>40911</v>
      </c>
    </row>
    <row r="13933" spans="1:10" x14ac:dyDescent="0.25">
      <c r="A13933" t="s">
        <v>49674</v>
      </c>
      <c r="B13933" t="s">
        <v>49675</v>
      </c>
      <c r="C13933" t="s">
        <v>49676</v>
      </c>
      <c r="D13933" t="s">
        <v>280</v>
      </c>
      <c r="E13933" t="s">
        <v>14</v>
      </c>
      <c r="F13933" t="s">
        <v>21</v>
      </c>
      <c r="G13933" t="s">
        <v>153</v>
      </c>
      <c r="H13933" t="s">
        <v>239</v>
      </c>
      <c r="I13933" t="s">
        <v>24038</v>
      </c>
      <c r="J13933" s="1">
        <v>41275</v>
      </c>
    </row>
    <row r="13934" spans="1:10" x14ac:dyDescent="0.25">
      <c r="A13934" t="s">
        <v>49677</v>
      </c>
      <c r="B13934" t="s">
        <v>49678</v>
      </c>
      <c r="C13934" t="s">
        <v>49679</v>
      </c>
      <c r="D13934" t="s">
        <v>49680</v>
      </c>
      <c r="E13934" t="s">
        <v>108</v>
      </c>
      <c r="F13934" t="s">
        <v>21</v>
      </c>
      <c r="G13934" t="s">
        <v>130</v>
      </c>
      <c r="H13934" t="s">
        <v>131</v>
      </c>
      <c r="I13934" t="s">
        <v>1109</v>
      </c>
      <c r="J13934" s="1">
        <v>39904</v>
      </c>
    </row>
    <row r="13935" spans="1:10" x14ac:dyDescent="0.25">
      <c r="A13935" t="s">
        <v>49681</v>
      </c>
      <c r="B13935" t="s">
        <v>49682</v>
      </c>
      <c r="C13935" t="s">
        <v>49683</v>
      </c>
      <c r="D13935" t="s">
        <v>38</v>
      </c>
      <c r="E13935" t="s">
        <v>14</v>
      </c>
      <c r="F13935" t="s">
        <v>21</v>
      </c>
      <c r="G13935" t="s">
        <v>101</v>
      </c>
      <c r="H13935" t="s">
        <v>102</v>
      </c>
      <c r="I13935" t="s">
        <v>103</v>
      </c>
      <c r="J13935" s="1">
        <v>40330</v>
      </c>
    </row>
    <row r="13936" spans="1:10" x14ac:dyDescent="0.25">
      <c r="A13936" t="s">
        <v>49684</v>
      </c>
      <c r="B13936" t="s">
        <v>49685</v>
      </c>
      <c r="C13936" t="s">
        <v>49686</v>
      </c>
      <c r="D13936" t="s">
        <v>49687</v>
      </c>
      <c r="E13936" t="s">
        <v>14</v>
      </c>
      <c r="F13936" t="s">
        <v>401</v>
      </c>
      <c r="G13936">
        <v>40</v>
      </c>
      <c r="H13936" t="s">
        <v>975</v>
      </c>
      <c r="I13936" t="s">
        <v>975</v>
      </c>
    </row>
    <row r="13937" spans="1:10" x14ac:dyDescent="0.25">
      <c r="A13937" t="s">
        <v>49688</v>
      </c>
      <c r="B13937" t="s">
        <v>49689</v>
      </c>
      <c r="C13937" t="s">
        <v>49690</v>
      </c>
      <c r="D13937" t="s">
        <v>11605</v>
      </c>
      <c r="E13937" t="s">
        <v>14</v>
      </c>
      <c r="F13937" t="s">
        <v>123</v>
      </c>
      <c r="G13937" t="s">
        <v>12823</v>
      </c>
      <c r="H13937" t="s">
        <v>12824</v>
      </c>
      <c r="I13937" t="s">
        <v>12824</v>
      </c>
      <c r="J13937" s="1">
        <v>40391</v>
      </c>
    </row>
    <row r="13938" spans="1:10" x14ac:dyDescent="0.25">
      <c r="A13938" t="s">
        <v>49691</v>
      </c>
      <c r="B13938" t="s">
        <v>49692</v>
      </c>
      <c r="C13938" t="s">
        <v>49693</v>
      </c>
      <c r="D13938" t="s">
        <v>49694</v>
      </c>
      <c r="E13938" t="s">
        <v>14</v>
      </c>
      <c r="F13938" t="s">
        <v>21</v>
      </c>
      <c r="G13938" t="s">
        <v>153</v>
      </c>
      <c r="H13938" t="s">
        <v>239</v>
      </c>
      <c r="I13938" t="s">
        <v>239</v>
      </c>
      <c r="J13938" s="1">
        <v>39735</v>
      </c>
    </row>
    <row r="13939" spans="1:10" x14ac:dyDescent="0.25">
      <c r="A13939" t="s">
        <v>49695</v>
      </c>
      <c r="B13939" t="s">
        <v>49696</v>
      </c>
      <c r="C13939" t="s">
        <v>49697</v>
      </c>
      <c r="D13939" t="s">
        <v>49698</v>
      </c>
      <c r="E13939" t="s">
        <v>14</v>
      </c>
      <c r="F13939" t="s">
        <v>21</v>
      </c>
      <c r="G13939" t="s">
        <v>203</v>
      </c>
      <c r="H13939" t="s">
        <v>204</v>
      </c>
      <c r="I13939" t="s">
        <v>204</v>
      </c>
      <c r="J13939" s="1">
        <v>41414</v>
      </c>
    </row>
    <row r="13940" spans="1:10" x14ac:dyDescent="0.25">
      <c r="A13940" t="s">
        <v>49699</v>
      </c>
      <c r="B13940" t="s">
        <v>49700</v>
      </c>
      <c r="C13940" t="s">
        <v>49701</v>
      </c>
      <c r="D13940" t="s">
        <v>49702</v>
      </c>
      <c r="E13940" t="s">
        <v>14</v>
      </c>
      <c r="F13940" t="s">
        <v>21</v>
      </c>
      <c r="G13940" t="s">
        <v>59</v>
      </c>
      <c r="H13940" t="s">
        <v>60</v>
      </c>
      <c r="I13940" t="s">
        <v>1397</v>
      </c>
      <c r="J13940" s="1">
        <v>41913</v>
      </c>
    </row>
    <row r="13941" spans="1:10" x14ac:dyDescent="0.25">
      <c r="A13941" t="s">
        <v>49703</v>
      </c>
      <c r="B13941" t="s">
        <v>49704</v>
      </c>
      <c r="C13941" t="s">
        <v>49705</v>
      </c>
      <c r="D13941" t="s">
        <v>243</v>
      </c>
      <c r="E13941" t="s">
        <v>14</v>
      </c>
      <c r="F13941" t="s">
        <v>21</v>
      </c>
      <c r="G13941" t="s">
        <v>59</v>
      </c>
      <c r="H13941" t="s">
        <v>60</v>
      </c>
      <c r="I13941" t="s">
        <v>61</v>
      </c>
      <c r="J13941" s="1">
        <v>41275</v>
      </c>
    </row>
    <row r="13942" spans="1:10" x14ac:dyDescent="0.25">
      <c r="A13942" t="s">
        <v>49706</v>
      </c>
      <c r="B13942" t="s">
        <v>49707</v>
      </c>
      <c r="C13942" t="s">
        <v>49708</v>
      </c>
      <c r="D13942" t="s">
        <v>49709</v>
      </c>
      <c r="E13942" t="s">
        <v>14</v>
      </c>
      <c r="F13942" t="s">
        <v>123</v>
      </c>
      <c r="G13942" t="s">
        <v>124</v>
      </c>
      <c r="H13942" t="s">
        <v>125</v>
      </c>
      <c r="I13942" t="s">
        <v>125</v>
      </c>
      <c r="J13942" s="1">
        <v>41640</v>
      </c>
    </row>
    <row r="13943" spans="1:10" x14ac:dyDescent="0.25">
      <c r="A13943" t="s">
        <v>49710</v>
      </c>
      <c r="B13943" t="s">
        <v>49711</v>
      </c>
      <c r="C13943" t="s">
        <v>49712</v>
      </c>
      <c r="D13943" t="s">
        <v>49713</v>
      </c>
      <c r="E13943" t="s">
        <v>108</v>
      </c>
      <c r="F13943" t="s">
        <v>21</v>
      </c>
      <c r="G13943" t="s">
        <v>59</v>
      </c>
      <c r="H13943" t="s">
        <v>60</v>
      </c>
      <c r="I13943" t="s">
        <v>66</v>
      </c>
      <c r="J13943" s="1">
        <v>39814</v>
      </c>
    </row>
    <row r="13944" spans="1:10" x14ac:dyDescent="0.25">
      <c r="A13944" t="s">
        <v>49714</v>
      </c>
      <c r="B13944" t="s">
        <v>49715</v>
      </c>
      <c r="C13944" t="s">
        <v>49716</v>
      </c>
      <c r="D13944" t="s">
        <v>49717</v>
      </c>
      <c r="E13944" t="s">
        <v>202</v>
      </c>
      <c r="F13944" t="s">
        <v>52</v>
      </c>
      <c r="G13944" t="s">
        <v>53</v>
      </c>
      <c r="H13944" t="s">
        <v>54</v>
      </c>
      <c r="I13944" t="s">
        <v>54</v>
      </c>
      <c r="J13944" s="1">
        <v>40026</v>
      </c>
    </row>
    <row r="13945" spans="1:10" x14ac:dyDescent="0.25">
      <c r="A13945" t="s">
        <v>49718</v>
      </c>
      <c r="B13945" t="s">
        <v>49719</v>
      </c>
      <c r="C13945" t="s">
        <v>49720</v>
      </c>
      <c r="D13945" t="s">
        <v>49721</v>
      </c>
      <c r="E13945" t="s">
        <v>14</v>
      </c>
      <c r="F13945" t="s">
        <v>21</v>
      </c>
      <c r="G13945" t="s">
        <v>281</v>
      </c>
      <c r="H13945" t="s">
        <v>869</v>
      </c>
      <c r="I13945" t="s">
        <v>869</v>
      </c>
      <c r="J13945" s="1">
        <v>41275</v>
      </c>
    </row>
    <row r="13946" spans="1:10" x14ac:dyDescent="0.25">
      <c r="A13946" t="s">
        <v>49722</v>
      </c>
      <c r="B13946" t="s">
        <v>49723</v>
      </c>
      <c r="C13946" t="s">
        <v>49724</v>
      </c>
      <c r="D13946" t="s">
        <v>49725</v>
      </c>
      <c r="E13946" t="s">
        <v>14</v>
      </c>
      <c r="F13946" t="s">
        <v>21</v>
      </c>
      <c r="G13946" t="s">
        <v>101</v>
      </c>
      <c r="H13946" t="s">
        <v>102</v>
      </c>
      <c r="I13946" t="s">
        <v>103</v>
      </c>
      <c r="J13946" s="1">
        <v>41228</v>
      </c>
    </row>
    <row r="13947" spans="1:10" x14ac:dyDescent="0.25">
      <c r="A13947" t="s">
        <v>49726</v>
      </c>
      <c r="B13947" t="s">
        <v>49727</v>
      </c>
      <c r="C13947" t="s">
        <v>49728</v>
      </c>
      <c r="D13947" t="s">
        <v>49729</v>
      </c>
      <c r="E13947" t="s">
        <v>14</v>
      </c>
      <c r="F13947" t="s">
        <v>1057</v>
      </c>
      <c r="G13947">
        <v>16</v>
      </c>
      <c r="H13947" t="s">
        <v>1699</v>
      </c>
      <c r="I13947" t="s">
        <v>1699</v>
      </c>
      <c r="J13947" s="1">
        <v>41275</v>
      </c>
    </row>
    <row r="13948" spans="1:10" x14ac:dyDescent="0.25">
      <c r="A13948" t="s">
        <v>49730</v>
      </c>
      <c r="B13948" t="s">
        <v>49731</v>
      </c>
      <c r="C13948" t="s">
        <v>49732</v>
      </c>
      <c r="D13948" t="s">
        <v>49733</v>
      </c>
      <c r="E13948" t="s">
        <v>14</v>
      </c>
      <c r="F13948" t="s">
        <v>21</v>
      </c>
      <c r="G13948" t="s">
        <v>59</v>
      </c>
      <c r="H13948" t="s">
        <v>60</v>
      </c>
      <c r="I13948" t="s">
        <v>66</v>
      </c>
      <c r="J13948" s="1">
        <v>40167</v>
      </c>
    </row>
    <row r="13949" spans="1:10" x14ac:dyDescent="0.25">
      <c r="A13949" t="s">
        <v>49734</v>
      </c>
      <c r="B13949" t="s">
        <v>49735</v>
      </c>
      <c r="C13949" t="s">
        <v>49736</v>
      </c>
      <c r="D13949" t="s">
        <v>49737</v>
      </c>
      <c r="E13949" t="s">
        <v>14</v>
      </c>
      <c r="F13949" t="s">
        <v>21</v>
      </c>
      <c r="G13949" t="s">
        <v>59</v>
      </c>
      <c r="H13949" t="s">
        <v>90</v>
      </c>
      <c r="I13949" t="s">
        <v>90</v>
      </c>
      <c r="J13949" s="1">
        <v>40882</v>
      </c>
    </row>
    <row r="13950" spans="1:10" x14ac:dyDescent="0.25">
      <c r="A13950" t="s">
        <v>49738</v>
      </c>
      <c r="B13950" t="s">
        <v>49735</v>
      </c>
      <c r="C13950" t="s">
        <v>49739</v>
      </c>
      <c r="D13950" t="s">
        <v>11605</v>
      </c>
      <c r="E13950" t="s">
        <v>14</v>
      </c>
      <c r="F13950" t="s">
        <v>123</v>
      </c>
      <c r="G13950" t="s">
        <v>3971</v>
      </c>
      <c r="H13950" t="s">
        <v>3215</v>
      </c>
      <c r="I13950" t="s">
        <v>49740</v>
      </c>
      <c r="J13950" s="1">
        <v>40179</v>
      </c>
    </row>
    <row r="13951" spans="1:10" x14ac:dyDescent="0.25">
      <c r="A13951" t="s">
        <v>49741</v>
      </c>
      <c r="B13951" t="s">
        <v>49742</v>
      </c>
      <c r="C13951" t="s">
        <v>49743</v>
      </c>
      <c r="D13951" t="s">
        <v>49744</v>
      </c>
      <c r="E13951" t="s">
        <v>14</v>
      </c>
      <c r="F13951" t="s">
        <v>21</v>
      </c>
      <c r="G13951" t="s">
        <v>39</v>
      </c>
      <c r="H13951" t="s">
        <v>277</v>
      </c>
      <c r="I13951" t="s">
        <v>277</v>
      </c>
      <c r="J13951" s="1">
        <v>41141</v>
      </c>
    </row>
    <row r="13952" spans="1:10" x14ac:dyDescent="0.25">
      <c r="A13952" t="s">
        <v>49745</v>
      </c>
      <c r="B13952" t="s">
        <v>49746</v>
      </c>
      <c r="C13952" t="s">
        <v>49747</v>
      </c>
      <c r="D13952" t="s">
        <v>49748</v>
      </c>
      <c r="E13952" t="s">
        <v>684</v>
      </c>
      <c r="F13952" t="s">
        <v>21</v>
      </c>
      <c r="G13952" t="s">
        <v>59</v>
      </c>
      <c r="H13952" t="s">
        <v>90</v>
      </c>
      <c r="I13952" t="s">
        <v>821</v>
      </c>
      <c r="J13952" s="1">
        <v>39448</v>
      </c>
    </row>
    <row r="13953" spans="1:10" x14ac:dyDescent="0.25">
      <c r="A13953" t="s">
        <v>49749</v>
      </c>
      <c r="B13953" t="s">
        <v>49750</v>
      </c>
      <c r="C13953" t="s">
        <v>49751</v>
      </c>
      <c r="D13953" t="s">
        <v>49752</v>
      </c>
      <c r="E13953" t="s">
        <v>202</v>
      </c>
      <c r="F13953" t="s">
        <v>21</v>
      </c>
      <c r="G13953" t="s">
        <v>967</v>
      </c>
      <c r="H13953" t="s">
        <v>968</v>
      </c>
      <c r="I13953" t="s">
        <v>968</v>
      </c>
      <c r="J13953" s="1">
        <v>40940</v>
      </c>
    </row>
    <row r="13954" spans="1:10" x14ac:dyDescent="0.25">
      <c r="A13954" t="s">
        <v>49753</v>
      </c>
      <c r="B13954" t="s">
        <v>49754</v>
      </c>
      <c r="C13954" t="s">
        <v>49755</v>
      </c>
      <c r="D13954" t="s">
        <v>49756</v>
      </c>
      <c r="E13954" t="s">
        <v>14</v>
      </c>
      <c r="F13954" t="s">
        <v>271</v>
      </c>
      <c r="G13954">
        <v>17</v>
      </c>
      <c r="H13954" t="s">
        <v>459</v>
      </c>
      <c r="I13954" t="s">
        <v>459</v>
      </c>
      <c r="J13954" s="1">
        <v>41498</v>
      </c>
    </row>
    <row r="13955" spans="1:10" x14ac:dyDescent="0.25">
      <c r="A13955" t="s">
        <v>49757</v>
      </c>
      <c r="B13955" t="s">
        <v>49758</v>
      </c>
      <c r="C13955" t="s">
        <v>49759</v>
      </c>
      <c r="D13955" t="s">
        <v>49760</v>
      </c>
      <c r="E13955" t="s">
        <v>14</v>
      </c>
      <c r="F13955" t="s">
        <v>123</v>
      </c>
      <c r="G13955" t="s">
        <v>124</v>
      </c>
      <c r="H13955" t="s">
        <v>125</v>
      </c>
      <c r="I13955" t="s">
        <v>125</v>
      </c>
      <c r="J13955" s="1">
        <v>41197</v>
      </c>
    </row>
    <row r="13956" spans="1:10" x14ac:dyDescent="0.25">
      <c r="A13956" t="s">
        <v>49761</v>
      </c>
      <c r="B13956" t="s">
        <v>49762</v>
      </c>
      <c r="C13956" t="s">
        <v>49763</v>
      </c>
      <c r="D13956" t="s">
        <v>49764</v>
      </c>
      <c r="E13956" t="s">
        <v>14</v>
      </c>
      <c r="F13956" t="s">
        <v>52</v>
      </c>
      <c r="G13956" t="s">
        <v>197</v>
      </c>
      <c r="H13956" t="s">
        <v>198</v>
      </c>
      <c r="I13956" t="s">
        <v>198</v>
      </c>
      <c r="J13956" s="1">
        <v>41200</v>
      </c>
    </row>
    <row r="13957" spans="1:10" x14ac:dyDescent="0.25">
      <c r="A13957" t="s">
        <v>49765</v>
      </c>
      <c r="B13957" t="s">
        <v>49766</v>
      </c>
      <c r="C13957" t="s">
        <v>49767</v>
      </c>
      <c r="D13957" t="s">
        <v>49768</v>
      </c>
      <c r="E13957" t="s">
        <v>14</v>
      </c>
      <c r="J13957" s="1">
        <v>41410</v>
      </c>
    </row>
    <row r="13958" spans="1:10" x14ac:dyDescent="0.25">
      <c r="A13958" t="s">
        <v>49769</v>
      </c>
      <c r="B13958" t="s">
        <v>49770</v>
      </c>
      <c r="C13958" t="s">
        <v>49771</v>
      </c>
      <c r="D13958" t="s">
        <v>49772</v>
      </c>
      <c r="E13958" t="s">
        <v>14</v>
      </c>
      <c r="F13958" t="s">
        <v>21</v>
      </c>
      <c r="G13958" t="s">
        <v>153</v>
      </c>
      <c r="H13958" t="s">
        <v>239</v>
      </c>
      <c r="I13958" t="s">
        <v>239</v>
      </c>
      <c r="J13958" s="1">
        <v>40909</v>
      </c>
    </row>
    <row r="13959" spans="1:10" x14ac:dyDescent="0.25">
      <c r="A13959" t="s">
        <v>49773</v>
      </c>
      <c r="B13959" t="s">
        <v>49774</v>
      </c>
      <c r="C13959" t="s">
        <v>49775</v>
      </c>
      <c r="D13959" t="s">
        <v>49776</v>
      </c>
      <c r="E13959" t="s">
        <v>14</v>
      </c>
      <c r="F13959" t="s">
        <v>52</v>
      </c>
      <c r="G13959" t="s">
        <v>197</v>
      </c>
      <c r="H13959" t="s">
        <v>198</v>
      </c>
      <c r="I13959" t="s">
        <v>198</v>
      </c>
      <c r="J13959" s="1">
        <v>41089</v>
      </c>
    </row>
    <row r="13960" spans="1:10" x14ac:dyDescent="0.25">
      <c r="A13960" t="s">
        <v>49777</v>
      </c>
      <c r="B13960" t="s">
        <v>49778</v>
      </c>
      <c r="C13960" t="s">
        <v>49779</v>
      </c>
      <c r="D13960" t="s">
        <v>49780</v>
      </c>
      <c r="E13960" t="s">
        <v>14</v>
      </c>
      <c r="F13960" t="s">
        <v>21</v>
      </c>
      <c r="G13960" t="s">
        <v>59</v>
      </c>
      <c r="H13960" t="s">
        <v>60</v>
      </c>
      <c r="I13960" t="s">
        <v>66</v>
      </c>
      <c r="J13960" s="1">
        <v>41183</v>
      </c>
    </row>
    <row r="13961" spans="1:10" x14ac:dyDescent="0.25">
      <c r="A13961" t="s">
        <v>49781</v>
      </c>
      <c r="B13961" t="s">
        <v>49782</v>
      </c>
      <c r="C13961" t="s">
        <v>49783</v>
      </c>
      <c r="D13961" t="s">
        <v>49784</v>
      </c>
      <c r="E13961" t="s">
        <v>14</v>
      </c>
      <c r="F13961" t="s">
        <v>52</v>
      </c>
      <c r="G13961" t="s">
        <v>3334</v>
      </c>
      <c r="H13961" t="s">
        <v>3335</v>
      </c>
      <c r="I13961" t="s">
        <v>3336</v>
      </c>
      <c r="J13961" s="1">
        <v>41365</v>
      </c>
    </row>
    <row r="13962" spans="1:10" x14ac:dyDescent="0.25">
      <c r="A13962" t="s">
        <v>49785</v>
      </c>
      <c r="B13962" t="s">
        <v>49786</v>
      </c>
      <c r="C13962" t="s">
        <v>49787</v>
      </c>
      <c r="D13962" t="s">
        <v>49788</v>
      </c>
      <c r="E13962" t="s">
        <v>14</v>
      </c>
      <c r="F13962" t="s">
        <v>123</v>
      </c>
      <c r="G13962" t="s">
        <v>124</v>
      </c>
      <c r="H13962" t="s">
        <v>125</v>
      </c>
      <c r="I13962" t="s">
        <v>125</v>
      </c>
      <c r="J13962" s="1">
        <v>41275</v>
      </c>
    </row>
    <row r="13963" spans="1:10" x14ac:dyDescent="0.25">
      <c r="A13963" t="s">
        <v>49789</v>
      </c>
      <c r="B13963" t="s">
        <v>49790</v>
      </c>
      <c r="C13963" t="s">
        <v>49791</v>
      </c>
      <c r="D13963" t="s">
        <v>49792</v>
      </c>
      <c r="E13963" t="s">
        <v>202</v>
      </c>
      <c r="F13963" t="s">
        <v>21</v>
      </c>
      <c r="G13963" t="s">
        <v>59</v>
      </c>
      <c r="H13963" t="s">
        <v>60</v>
      </c>
      <c r="I13963" t="s">
        <v>66</v>
      </c>
      <c r="J13963" s="1">
        <v>40422</v>
      </c>
    </row>
    <row r="13964" spans="1:10" x14ac:dyDescent="0.25">
      <c r="A13964" t="s">
        <v>49793</v>
      </c>
      <c r="B13964" t="s">
        <v>49794</v>
      </c>
      <c r="C13964" t="s">
        <v>49795</v>
      </c>
      <c r="D13964" t="s">
        <v>49796</v>
      </c>
      <c r="E13964" t="s">
        <v>14</v>
      </c>
      <c r="F13964" t="s">
        <v>21</v>
      </c>
      <c r="G13964" t="s">
        <v>101</v>
      </c>
      <c r="H13964" t="s">
        <v>102</v>
      </c>
      <c r="I13964" t="s">
        <v>103</v>
      </c>
      <c r="J13964" s="1">
        <v>40544</v>
      </c>
    </row>
    <row r="13965" spans="1:10" x14ac:dyDescent="0.25">
      <c r="A13965" t="s">
        <v>49797</v>
      </c>
      <c r="B13965" t="s">
        <v>49798</v>
      </c>
      <c r="C13965" t="s">
        <v>49799</v>
      </c>
      <c r="D13965" t="s">
        <v>713</v>
      </c>
      <c r="E13965" t="s">
        <v>14</v>
      </c>
      <c r="F13965" t="s">
        <v>474</v>
      </c>
      <c r="H13965" t="s">
        <v>475</v>
      </c>
      <c r="I13965" t="s">
        <v>475</v>
      </c>
      <c r="J13965" s="1">
        <v>40909</v>
      </c>
    </row>
    <row r="13966" spans="1:10" x14ac:dyDescent="0.25">
      <c r="A13966" t="s">
        <v>49800</v>
      </c>
      <c r="B13966" t="s">
        <v>49801</v>
      </c>
      <c r="C13966" t="s">
        <v>49802</v>
      </c>
      <c r="D13966" t="s">
        <v>58</v>
      </c>
      <c r="E13966" t="s">
        <v>14</v>
      </c>
      <c r="F13966" t="s">
        <v>21</v>
      </c>
      <c r="G13966" t="s">
        <v>59</v>
      </c>
      <c r="H13966" t="s">
        <v>60</v>
      </c>
      <c r="I13966" t="s">
        <v>66</v>
      </c>
      <c r="J13966" s="1">
        <v>40179</v>
      </c>
    </row>
    <row r="13967" spans="1:10" x14ac:dyDescent="0.25">
      <c r="A13967" t="s">
        <v>49803</v>
      </c>
      <c r="B13967" t="s">
        <v>49804</v>
      </c>
      <c r="C13967" t="s">
        <v>49805</v>
      </c>
      <c r="D13967" t="s">
        <v>49806</v>
      </c>
      <c r="E13967" t="s">
        <v>14</v>
      </c>
      <c r="F13967" t="s">
        <v>21</v>
      </c>
      <c r="G13967" t="s">
        <v>59</v>
      </c>
      <c r="H13967" t="s">
        <v>60</v>
      </c>
      <c r="I13967" t="s">
        <v>979</v>
      </c>
      <c r="J13967" s="1">
        <v>41275</v>
      </c>
    </row>
    <row r="13968" spans="1:10" x14ac:dyDescent="0.25">
      <c r="A13968" t="s">
        <v>49807</v>
      </c>
      <c r="B13968" t="s">
        <v>49808</v>
      </c>
      <c r="C13968" t="s">
        <v>49809</v>
      </c>
      <c r="D13968" t="s">
        <v>49810</v>
      </c>
      <c r="E13968" t="s">
        <v>202</v>
      </c>
      <c r="F13968" t="s">
        <v>1057</v>
      </c>
      <c r="G13968">
        <v>2</v>
      </c>
      <c r="H13968" t="s">
        <v>1731</v>
      </c>
      <c r="I13968" t="s">
        <v>1731</v>
      </c>
    </row>
    <row r="13969" spans="1:10" x14ac:dyDescent="0.25">
      <c r="A13969" t="s">
        <v>49811</v>
      </c>
      <c r="B13969" t="s">
        <v>49812</v>
      </c>
      <c r="C13969" t="s">
        <v>49813</v>
      </c>
      <c r="D13969" t="s">
        <v>49814</v>
      </c>
      <c r="E13969" t="s">
        <v>202</v>
      </c>
      <c r="F13969" t="s">
        <v>21</v>
      </c>
      <c r="G13969" t="s">
        <v>375</v>
      </c>
      <c r="H13969" t="s">
        <v>376</v>
      </c>
      <c r="I13969" t="s">
        <v>376</v>
      </c>
      <c r="J13969" s="1">
        <v>41064</v>
      </c>
    </row>
    <row r="13970" spans="1:10" x14ac:dyDescent="0.25">
      <c r="A13970" t="s">
        <v>49815</v>
      </c>
      <c r="B13970" t="s">
        <v>49816</v>
      </c>
      <c r="C13970" t="s">
        <v>49817</v>
      </c>
      <c r="D13970" t="s">
        <v>49818</v>
      </c>
      <c r="E13970" t="s">
        <v>14</v>
      </c>
      <c r="F13970" t="s">
        <v>21</v>
      </c>
      <c r="G13970" t="s">
        <v>59</v>
      </c>
      <c r="H13970" t="s">
        <v>60</v>
      </c>
      <c r="I13970" t="s">
        <v>2701</v>
      </c>
      <c r="J13970" s="1">
        <v>41609</v>
      </c>
    </row>
    <row r="13971" spans="1:10" x14ac:dyDescent="0.25">
      <c r="A13971" t="s">
        <v>49819</v>
      </c>
      <c r="B13971" t="s">
        <v>49820</v>
      </c>
      <c r="C13971" t="s">
        <v>49821</v>
      </c>
      <c r="D13971" t="s">
        <v>38</v>
      </c>
      <c r="E13971" t="s">
        <v>14</v>
      </c>
      <c r="F13971" t="s">
        <v>21</v>
      </c>
      <c r="G13971" t="s">
        <v>101</v>
      </c>
      <c r="H13971" t="s">
        <v>102</v>
      </c>
      <c r="I13971" t="s">
        <v>103</v>
      </c>
      <c r="J13971" s="1">
        <v>40544</v>
      </c>
    </row>
    <row r="13972" spans="1:10" x14ac:dyDescent="0.25">
      <c r="A13972" t="s">
        <v>49822</v>
      </c>
      <c r="B13972" t="s">
        <v>49823</v>
      </c>
      <c r="C13972" t="s">
        <v>49824</v>
      </c>
      <c r="D13972" t="s">
        <v>49825</v>
      </c>
      <c r="E13972" t="s">
        <v>14</v>
      </c>
      <c r="F13972" t="s">
        <v>21</v>
      </c>
      <c r="G13972" t="s">
        <v>59</v>
      </c>
      <c r="H13972" t="s">
        <v>60</v>
      </c>
      <c r="I13972" t="s">
        <v>61</v>
      </c>
      <c r="J13972" s="1">
        <v>40288</v>
      </c>
    </row>
    <row r="13973" spans="1:10" x14ac:dyDescent="0.25">
      <c r="A13973" t="s">
        <v>49826</v>
      </c>
      <c r="B13973" t="s">
        <v>49827</v>
      </c>
      <c r="C13973" t="s">
        <v>49828</v>
      </c>
      <c r="D13973" t="s">
        <v>3105</v>
      </c>
      <c r="E13973" t="s">
        <v>14</v>
      </c>
      <c r="F13973" t="s">
        <v>123</v>
      </c>
      <c r="J13973" s="1">
        <v>41963</v>
      </c>
    </row>
    <row r="13974" spans="1:10" x14ac:dyDescent="0.25">
      <c r="A13974" t="s">
        <v>49829</v>
      </c>
      <c r="B13974" t="s">
        <v>49830</v>
      </c>
      <c r="C13974" t="s">
        <v>49831</v>
      </c>
      <c r="D13974" t="s">
        <v>49832</v>
      </c>
      <c r="E13974" t="s">
        <v>14</v>
      </c>
      <c r="F13974" t="s">
        <v>21</v>
      </c>
      <c r="G13974" t="s">
        <v>1075</v>
      </c>
      <c r="H13974" t="s">
        <v>1076</v>
      </c>
      <c r="I13974" t="s">
        <v>1076</v>
      </c>
      <c r="J13974" s="1">
        <v>40179</v>
      </c>
    </row>
    <row r="13975" spans="1:10" x14ac:dyDescent="0.25">
      <c r="A13975" t="s">
        <v>49833</v>
      </c>
      <c r="B13975" t="s">
        <v>49834</v>
      </c>
      <c r="C13975" t="s">
        <v>49835</v>
      </c>
      <c r="D13975" t="s">
        <v>49836</v>
      </c>
      <c r="E13975" t="s">
        <v>108</v>
      </c>
      <c r="F13975" t="s">
        <v>21</v>
      </c>
      <c r="G13975" t="s">
        <v>84</v>
      </c>
      <c r="H13975" t="s">
        <v>3564</v>
      </c>
      <c r="I13975" t="s">
        <v>3564</v>
      </c>
      <c r="J13975" s="1">
        <v>40026</v>
      </c>
    </row>
    <row r="13976" spans="1:10" x14ac:dyDescent="0.25">
      <c r="A13976" t="s">
        <v>49837</v>
      </c>
      <c r="B13976" t="s">
        <v>49838</v>
      </c>
      <c r="C13976" t="s">
        <v>49839</v>
      </c>
      <c r="D13976" t="s">
        <v>49840</v>
      </c>
      <c r="E13976" t="s">
        <v>14</v>
      </c>
      <c r="F13976" t="s">
        <v>633</v>
      </c>
      <c r="G13976">
        <v>7</v>
      </c>
      <c r="H13976" t="s">
        <v>924</v>
      </c>
      <c r="I13976" t="s">
        <v>924</v>
      </c>
    </row>
    <row r="13977" spans="1:10" x14ac:dyDescent="0.25">
      <c r="A13977" t="s">
        <v>49841</v>
      </c>
      <c r="B13977" t="s">
        <v>49842</v>
      </c>
      <c r="C13977" t="s">
        <v>49843</v>
      </c>
      <c r="D13977" t="s">
        <v>49844</v>
      </c>
      <c r="E13977" t="s">
        <v>14</v>
      </c>
      <c r="F13977" t="s">
        <v>123</v>
      </c>
      <c r="G13977" t="s">
        <v>124</v>
      </c>
      <c r="H13977" t="s">
        <v>125</v>
      </c>
      <c r="I13977" t="s">
        <v>125</v>
      </c>
      <c r="J13977" s="1">
        <v>40926</v>
      </c>
    </row>
    <row r="13978" spans="1:10" x14ac:dyDescent="0.25">
      <c r="A13978" t="s">
        <v>49845</v>
      </c>
      <c r="B13978" t="s">
        <v>49846</v>
      </c>
      <c r="C13978" t="s">
        <v>49847</v>
      </c>
      <c r="D13978" t="s">
        <v>49848</v>
      </c>
      <c r="E13978" t="s">
        <v>14</v>
      </c>
      <c r="F13978" t="s">
        <v>21</v>
      </c>
      <c r="G13978" t="s">
        <v>522</v>
      </c>
      <c r="H13978" t="s">
        <v>523</v>
      </c>
      <c r="I13978" t="s">
        <v>524</v>
      </c>
      <c r="J13978" s="1">
        <v>41821</v>
      </c>
    </row>
    <row r="13979" spans="1:10" x14ac:dyDescent="0.25">
      <c r="A13979" t="s">
        <v>49849</v>
      </c>
      <c r="B13979" t="s">
        <v>49850</v>
      </c>
      <c r="C13979" t="s">
        <v>49851</v>
      </c>
      <c r="D13979" t="s">
        <v>49852</v>
      </c>
      <c r="E13979" t="s">
        <v>202</v>
      </c>
      <c r="F13979" t="s">
        <v>21</v>
      </c>
      <c r="G13979" t="s">
        <v>185</v>
      </c>
      <c r="H13979" t="s">
        <v>2183</v>
      </c>
      <c r="I13979" t="s">
        <v>49853</v>
      </c>
      <c r="J13979" s="1">
        <v>40618</v>
      </c>
    </row>
    <row r="13980" spans="1:10" x14ac:dyDescent="0.25">
      <c r="A13980" t="s">
        <v>49854</v>
      </c>
      <c r="B13980" t="s">
        <v>49855</v>
      </c>
      <c r="C13980" t="s">
        <v>49856</v>
      </c>
      <c r="D13980" t="s">
        <v>33714</v>
      </c>
      <c r="E13980" t="s">
        <v>14</v>
      </c>
      <c r="F13980" t="s">
        <v>52</v>
      </c>
      <c r="G13980" t="s">
        <v>3334</v>
      </c>
      <c r="H13980" t="s">
        <v>3335</v>
      </c>
      <c r="I13980" t="s">
        <v>3336</v>
      </c>
      <c r="J13980" s="1">
        <v>41377</v>
      </c>
    </row>
    <row r="13981" spans="1:10" x14ac:dyDescent="0.25">
      <c r="A13981" t="s">
        <v>49857</v>
      </c>
      <c r="B13981" t="s">
        <v>49858</v>
      </c>
      <c r="C13981" t="s">
        <v>49859</v>
      </c>
      <c r="D13981" t="s">
        <v>49860</v>
      </c>
      <c r="E13981" t="s">
        <v>14</v>
      </c>
      <c r="F13981" t="s">
        <v>21</v>
      </c>
      <c r="G13981" t="s">
        <v>59</v>
      </c>
      <c r="H13981" t="s">
        <v>90</v>
      </c>
      <c r="I13981" t="s">
        <v>90</v>
      </c>
      <c r="J13981" s="1">
        <v>40452</v>
      </c>
    </row>
    <row r="13982" spans="1:10" x14ac:dyDescent="0.25">
      <c r="A13982" t="s">
        <v>49861</v>
      </c>
      <c r="B13982" t="s">
        <v>49862</v>
      </c>
      <c r="C13982" t="s">
        <v>49863</v>
      </c>
      <c r="D13982" t="s">
        <v>32</v>
      </c>
      <c r="E13982" t="s">
        <v>14</v>
      </c>
      <c r="F13982" t="s">
        <v>21</v>
      </c>
      <c r="G13982" t="s">
        <v>39</v>
      </c>
      <c r="H13982" t="s">
        <v>277</v>
      </c>
      <c r="I13982" t="s">
        <v>277</v>
      </c>
      <c r="J13982" s="1">
        <v>39217</v>
      </c>
    </row>
    <row r="13983" spans="1:10" x14ac:dyDescent="0.25">
      <c r="A13983" t="s">
        <v>49864</v>
      </c>
      <c r="B13983" t="s">
        <v>49865</v>
      </c>
      <c r="C13983" t="s">
        <v>49866</v>
      </c>
      <c r="D13983" t="s">
        <v>49867</v>
      </c>
      <c r="E13983" t="s">
        <v>14</v>
      </c>
      <c r="F13983" t="s">
        <v>21</v>
      </c>
      <c r="G13983" t="s">
        <v>59</v>
      </c>
      <c r="H13983" t="s">
        <v>60</v>
      </c>
      <c r="I13983" t="s">
        <v>13279</v>
      </c>
      <c r="J13983" s="1">
        <v>39448</v>
      </c>
    </row>
    <row r="13984" spans="1:10" x14ac:dyDescent="0.25">
      <c r="A13984" t="s">
        <v>49868</v>
      </c>
      <c r="B13984" t="s">
        <v>49869</v>
      </c>
      <c r="C13984" t="s">
        <v>49870</v>
      </c>
      <c r="D13984" t="s">
        <v>49871</v>
      </c>
      <c r="E13984" t="s">
        <v>14</v>
      </c>
      <c r="F13984" t="s">
        <v>21</v>
      </c>
      <c r="G13984" t="s">
        <v>130</v>
      </c>
      <c r="H13984" t="s">
        <v>131</v>
      </c>
      <c r="I13984" t="s">
        <v>1109</v>
      </c>
      <c r="J13984" s="1">
        <v>41334</v>
      </c>
    </row>
    <row r="13985" spans="1:10" x14ac:dyDescent="0.25">
      <c r="A13985" t="s">
        <v>49872</v>
      </c>
      <c r="B13985" t="s">
        <v>49873</v>
      </c>
      <c r="C13985" t="s">
        <v>49874</v>
      </c>
      <c r="D13985" t="s">
        <v>1498</v>
      </c>
      <c r="E13985" t="s">
        <v>14</v>
      </c>
      <c r="F13985" t="s">
        <v>21</v>
      </c>
      <c r="G13985" t="s">
        <v>59</v>
      </c>
      <c r="H13985" t="s">
        <v>961</v>
      </c>
      <c r="I13985" t="s">
        <v>962</v>
      </c>
      <c r="J13985" s="1">
        <v>40544</v>
      </c>
    </row>
    <row r="13986" spans="1:10" x14ac:dyDescent="0.25">
      <c r="A13986" t="s">
        <v>49875</v>
      </c>
      <c r="B13986" t="s">
        <v>49876</v>
      </c>
      <c r="C13986" t="s">
        <v>49877</v>
      </c>
      <c r="D13986" t="s">
        <v>45</v>
      </c>
      <c r="E13986" t="s">
        <v>14</v>
      </c>
      <c r="F13986" t="s">
        <v>21</v>
      </c>
      <c r="G13986" t="s">
        <v>59</v>
      </c>
      <c r="H13986" t="s">
        <v>60</v>
      </c>
      <c r="I13986" t="s">
        <v>66</v>
      </c>
      <c r="J13986" s="1">
        <v>40864</v>
      </c>
    </row>
    <row r="13987" spans="1:10" x14ac:dyDescent="0.25">
      <c r="A13987" t="s">
        <v>49878</v>
      </c>
      <c r="B13987" t="s">
        <v>49879</v>
      </c>
      <c r="C13987" t="s">
        <v>49880</v>
      </c>
      <c r="D13987" t="s">
        <v>49881</v>
      </c>
      <c r="E13987" t="s">
        <v>14</v>
      </c>
      <c r="F13987" t="s">
        <v>453</v>
      </c>
      <c r="G13987">
        <v>48</v>
      </c>
      <c r="H13987" t="s">
        <v>454</v>
      </c>
      <c r="I13987" t="s">
        <v>454</v>
      </c>
    </row>
    <row r="13988" spans="1:10" x14ac:dyDescent="0.25">
      <c r="A13988" t="s">
        <v>49882</v>
      </c>
      <c r="B13988" t="s">
        <v>49883</v>
      </c>
      <c r="C13988" t="s">
        <v>49884</v>
      </c>
      <c r="D13988" t="s">
        <v>49885</v>
      </c>
      <c r="E13988" t="s">
        <v>14</v>
      </c>
      <c r="F13988" t="s">
        <v>21</v>
      </c>
      <c r="G13988" t="s">
        <v>101</v>
      </c>
      <c r="H13988" t="s">
        <v>102</v>
      </c>
      <c r="I13988" t="s">
        <v>103</v>
      </c>
      <c r="J13988" s="1">
        <v>40909</v>
      </c>
    </row>
    <row r="13989" spans="1:10" x14ac:dyDescent="0.25">
      <c r="A13989" t="s">
        <v>49886</v>
      </c>
      <c r="B13989" t="s">
        <v>49887</v>
      </c>
      <c r="C13989" t="s">
        <v>49888</v>
      </c>
      <c r="D13989" t="s">
        <v>49889</v>
      </c>
      <c r="E13989" t="s">
        <v>14</v>
      </c>
      <c r="F13989" t="s">
        <v>21</v>
      </c>
      <c r="G13989" t="s">
        <v>101</v>
      </c>
      <c r="H13989" t="s">
        <v>102</v>
      </c>
      <c r="I13989" t="s">
        <v>103</v>
      </c>
      <c r="J13989" s="1">
        <v>40087</v>
      </c>
    </row>
    <row r="13990" spans="1:10" x14ac:dyDescent="0.25">
      <c r="A13990" t="s">
        <v>49890</v>
      </c>
      <c r="B13990" t="s">
        <v>49891</v>
      </c>
      <c r="C13990" t="s">
        <v>49892</v>
      </c>
      <c r="D13990" t="s">
        <v>49893</v>
      </c>
      <c r="E13990" t="s">
        <v>14</v>
      </c>
      <c r="F13990" t="s">
        <v>21</v>
      </c>
      <c r="G13990" t="s">
        <v>59</v>
      </c>
      <c r="H13990" t="s">
        <v>60</v>
      </c>
      <c r="I13990" t="s">
        <v>66</v>
      </c>
      <c r="J13990" s="1">
        <v>40947</v>
      </c>
    </row>
    <row r="13991" spans="1:10" x14ac:dyDescent="0.25">
      <c r="A13991" t="s">
        <v>49894</v>
      </c>
      <c r="B13991" t="s">
        <v>49895</v>
      </c>
      <c r="C13991" t="s">
        <v>49896</v>
      </c>
      <c r="D13991" t="s">
        <v>49897</v>
      </c>
      <c r="E13991" t="s">
        <v>14</v>
      </c>
      <c r="F13991" t="s">
        <v>21</v>
      </c>
      <c r="G13991" t="s">
        <v>22</v>
      </c>
      <c r="H13991" t="s">
        <v>7741</v>
      </c>
      <c r="I13991" t="s">
        <v>12073</v>
      </c>
      <c r="J13991" s="1">
        <v>40422</v>
      </c>
    </row>
    <row r="13992" spans="1:10" x14ac:dyDescent="0.25">
      <c r="A13992" t="s">
        <v>49898</v>
      </c>
      <c r="B13992" t="s">
        <v>49899</v>
      </c>
      <c r="C13992" t="s">
        <v>49900</v>
      </c>
      <c r="D13992" t="s">
        <v>65</v>
      </c>
      <c r="E13992" t="s">
        <v>14</v>
      </c>
      <c r="F13992" t="s">
        <v>21</v>
      </c>
      <c r="G13992" t="s">
        <v>281</v>
      </c>
      <c r="H13992" t="s">
        <v>1025</v>
      </c>
      <c r="I13992" t="s">
        <v>1025</v>
      </c>
    </row>
    <row r="13993" spans="1:10" x14ac:dyDescent="0.25">
      <c r="A13993" t="s">
        <v>49901</v>
      </c>
      <c r="B13993" t="s">
        <v>49902</v>
      </c>
      <c r="C13993" t="s">
        <v>49903</v>
      </c>
      <c r="D13993" t="s">
        <v>47177</v>
      </c>
      <c r="E13993" t="s">
        <v>14</v>
      </c>
      <c r="F13993" t="s">
        <v>71</v>
      </c>
      <c r="G13993">
        <v>12</v>
      </c>
      <c r="H13993" t="s">
        <v>72</v>
      </c>
      <c r="I13993" t="s">
        <v>72</v>
      </c>
      <c r="J13993" s="1">
        <v>41640</v>
      </c>
    </row>
    <row r="13994" spans="1:10" x14ac:dyDescent="0.25">
      <c r="A13994" t="s">
        <v>49904</v>
      </c>
      <c r="B13994" t="s">
        <v>49905</v>
      </c>
      <c r="C13994" t="s">
        <v>49906</v>
      </c>
      <c r="D13994" t="s">
        <v>49907</v>
      </c>
      <c r="E13994" t="s">
        <v>14</v>
      </c>
      <c r="F13994" t="s">
        <v>21</v>
      </c>
      <c r="G13994" t="s">
        <v>77</v>
      </c>
      <c r="H13994" t="s">
        <v>1759</v>
      </c>
      <c r="I13994" t="s">
        <v>2519</v>
      </c>
      <c r="J13994" s="1">
        <v>41153</v>
      </c>
    </row>
    <row r="13995" spans="1:10" x14ac:dyDescent="0.25">
      <c r="A13995" t="s">
        <v>49908</v>
      </c>
      <c r="B13995" t="s">
        <v>49909</v>
      </c>
      <c r="C13995" t="s">
        <v>49910</v>
      </c>
      <c r="D13995" t="s">
        <v>49911</v>
      </c>
      <c r="E13995" t="s">
        <v>14</v>
      </c>
      <c r="F13995" t="s">
        <v>21</v>
      </c>
      <c r="G13995" t="s">
        <v>101</v>
      </c>
      <c r="H13995" t="s">
        <v>102</v>
      </c>
      <c r="I13995" t="s">
        <v>103</v>
      </c>
      <c r="J13995" s="1">
        <v>40026</v>
      </c>
    </row>
    <row r="13996" spans="1:10" x14ac:dyDescent="0.25">
      <c r="A13996" t="s">
        <v>49912</v>
      </c>
      <c r="B13996" t="s">
        <v>49913</v>
      </c>
      <c r="C13996" t="s">
        <v>49914</v>
      </c>
      <c r="D13996" t="s">
        <v>49915</v>
      </c>
      <c r="E13996" t="s">
        <v>14</v>
      </c>
      <c r="F13996" t="s">
        <v>21</v>
      </c>
      <c r="G13996" t="s">
        <v>522</v>
      </c>
      <c r="H13996" t="s">
        <v>523</v>
      </c>
      <c r="I13996" t="s">
        <v>524</v>
      </c>
      <c r="J13996" s="1">
        <v>40909</v>
      </c>
    </row>
    <row r="13997" spans="1:10" x14ac:dyDescent="0.25">
      <c r="A13997" t="s">
        <v>49916</v>
      </c>
      <c r="B13997" t="s">
        <v>49917</v>
      </c>
      <c r="E13997" t="s">
        <v>14</v>
      </c>
    </row>
    <row r="13998" spans="1:10" x14ac:dyDescent="0.25">
      <c r="A13998" t="s">
        <v>49918</v>
      </c>
      <c r="B13998" t="s">
        <v>49919</v>
      </c>
      <c r="D13998" t="s">
        <v>49920</v>
      </c>
      <c r="E13998" t="s">
        <v>14</v>
      </c>
      <c r="F13998" t="s">
        <v>645</v>
      </c>
      <c r="G13998">
        <v>9</v>
      </c>
      <c r="H13998" t="s">
        <v>2067</v>
      </c>
      <c r="I13998" t="s">
        <v>2067</v>
      </c>
    </row>
    <row r="13999" spans="1:10" x14ac:dyDescent="0.25">
      <c r="A13999" t="s">
        <v>49921</v>
      </c>
      <c r="B13999" t="s">
        <v>49922</v>
      </c>
      <c r="C13999" t="s">
        <v>49923</v>
      </c>
      <c r="D13999" t="s">
        <v>49924</v>
      </c>
      <c r="E13999" t="s">
        <v>684</v>
      </c>
      <c r="F13999" t="s">
        <v>401</v>
      </c>
      <c r="G13999">
        <v>40</v>
      </c>
      <c r="H13999" t="s">
        <v>975</v>
      </c>
      <c r="I13999" t="s">
        <v>975</v>
      </c>
      <c r="J13999" s="1">
        <v>40848</v>
      </c>
    </row>
    <row r="14000" spans="1:10" x14ac:dyDescent="0.25">
      <c r="A14000" t="s">
        <v>49925</v>
      </c>
      <c r="B14000" t="s">
        <v>49926</v>
      </c>
      <c r="C14000" t="s">
        <v>49927</v>
      </c>
      <c r="D14000" t="s">
        <v>49928</v>
      </c>
      <c r="E14000" t="s">
        <v>14</v>
      </c>
      <c r="F14000" t="s">
        <v>342</v>
      </c>
      <c r="G14000">
        <v>7</v>
      </c>
      <c r="H14000" t="s">
        <v>757</v>
      </c>
      <c r="I14000" t="s">
        <v>757</v>
      </c>
      <c r="J14000" s="1">
        <v>41275</v>
      </c>
    </row>
    <row r="14001" spans="1:10" x14ac:dyDescent="0.25">
      <c r="A14001" t="s">
        <v>49929</v>
      </c>
      <c r="B14001" t="s">
        <v>49930</v>
      </c>
      <c r="C14001" t="s">
        <v>49931</v>
      </c>
      <c r="D14001" t="s">
        <v>49932</v>
      </c>
      <c r="E14001" t="s">
        <v>14</v>
      </c>
      <c r="F14001" t="s">
        <v>342</v>
      </c>
      <c r="G14001">
        <v>4</v>
      </c>
      <c r="H14001" t="s">
        <v>6553</v>
      </c>
      <c r="I14001" t="s">
        <v>6553</v>
      </c>
      <c r="J14001" s="1">
        <v>40179</v>
      </c>
    </row>
    <row r="14002" spans="1:10" x14ac:dyDescent="0.25">
      <c r="A14002" t="s">
        <v>49933</v>
      </c>
      <c r="B14002" t="s">
        <v>49934</v>
      </c>
      <c r="C14002" t="s">
        <v>49935</v>
      </c>
      <c r="D14002" t="s">
        <v>49936</v>
      </c>
      <c r="E14002" t="s">
        <v>202</v>
      </c>
      <c r="F14002" t="s">
        <v>21</v>
      </c>
      <c r="G14002" t="s">
        <v>59</v>
      </c>
      <c r="H14002" t="s">
        <v>60</v>
      </c>
      <c r="I14002" t="s">
        <v>1098</v>
      </c>
      <c r="J14002" s="1">
        <v>40057</v>
      </c>
    </row>
    <row r="14003" spans="1:10" x14ac:dyDescent="0.25">
      <c r="A14003" t="s">
        <v>49937</v>
      </c>
      <c r="B14003" t="s">
        <v>49938</v>
      </c>
      <c r="C14003" t="s">
        <v>49939</v>
      </c>
      <c r="D14003" t="s">
        <v>49940</v>
      </c>
      <c r="E14003" t="s">
        <v>14</v>
      </c>
      <c r="F14003" t="s">
        <v>21</v>
      </c>
      <c r="G14003" t="s">
        <v>101</v>
      </c>
      <c r="H14003" t="s">
        <v>102</v>
      </c>
      <c r="I14003" t="s">
        <v>103</v>
      </c>
      <c r="J14003" s="1">
        <v>40909</v>
      </c>
    </row>
    <row r="14004" spans="1:10" x14ac:dyDescent="0.25">
      <c r="A14004" t="s">
        <v>49941</v>
      </c>
      <c r="B14004" t="s">
        <v>49942</v>
      </c>
      <c r="E14004" t="s">
        <v>14</v>
      </c>
    </row>
    <row r="14005" spans="1:10" x14ac:dyDescent="0.25">
      <c r="A14005" t="s">
        <v>49943</v>
      </c>
      <c r="B14005" t="s">
        <v>49944</v>
      </c>
      <c r="C14005" t="s">
        <v>49945</v>
      </c>
      <c r="D14005" t="s">
        <v>51</v>
      </c>
      <c r="E14005" t="s">
        <v>14</v>
      </c>
      <c r="F14005" t="s">
        <v>21</v>
      </c>
      <c r="G14005" t="s">
        <v>59</v>
      </c>
      <c r="H14005" t="s">
        <v>60</v>
      </c>
      <c r="I14005" t="s">
        <v>1397</v>
      </c>
      <c r="J14005" s="1">
        <v>38718</v>
      </c>
    </row>
    <row r="14006" spans="1:10" x14ac:dyDescent="0.25">
      <c r="A14006" t="s">
        <v>49946</v>
      </c>
      <c r="B14006" t="s">
        <v>49947</v>
      </c>
      <c r="C14006" t="s">
        <v>49948</v>
      </c>
      <c r="D14006" t="s">
        <v>49949</v>
      </c>
      <c r="E14006" t="s">
        <v>14</v>
      </c>
      <c r="F14006" t="s">
        <v>21</v>
      </c>
      <c r="G14006" t="s">
        <v>137</v>
      </c>
      <c r="H14006" t="s">
        <v>138</v>
      </c>
      <c r="I14006" t="s">
        <v>32144</v>
      </c>
      <c r="J14006" s="1">
        <v>40118</v>
      </c>
    </row>
    <row r="14007" spans="1:10" x14ac:dyDescent="0.25">
      <c r="A14007" t="s">
        <v>49950</v>
      </c>
      <c r="B14007" t="s">
        <v>49951</v>
      </c>
      <c r="C14007" t="s">
        <v>49952</v>
      </c>
      <c r="D14007" t="s">
        <v>2321</v>
      </c>
      <c r="E14007" t="s">
        <v>14</v>
      </c>
      <c r="F14007" t="s">
        <v>21</v>
      </c>
      <c r="G14007" t="s">
        <v>84</v>
      </c>
      <c r="H14007" t="s">
        <v>85</v>
      </c>
      <c r="I14007" t="s">
        <v>30643</v>
      </c>
      <c r="J14007" s="1">
        <v>37664</v>
      </c>
    </row>
    <row r="14008" spans="1:10" x14ac:dyDescent="0.25">
      <c r="A14008" t="s">
        <v>49953</v>
      </c>
      <c r="B14008" t="s">
        <v>49954</v>
      </c>
      <c r="C14008" t="s">
        <v>49955</v>
      </c>
      <c r="D14008" t="s">
        <v>49956</v>
      </c>
      <c r="E14008" t="s">
        <v>14</v>
      </c>
      <c r="F14008" t="s">
        <v>21</v>
      </c>
      <c r="G14008" t="s">
        <v>59</v>
      </c>
      <c r="H14008" t="s">
        <v>90</v>
      </c>
      <c r="I14008" t="s">
        <v>90</v>
      </c>
      <c r="J14008" s="1">
        <v>36910</v>
      </c>
    </row>
    <row r="14009" spans="1:10" x14ac:dyDescent="0.25">
      <c r="A14009" t="s">
        <v>49957</v>
      </c>
      <c r="B14009" t="s">
        <v>49958</v>
      </c>
      <c r="C14009" t="s">
        <v>49959</v>
      </c>
      <c r="D14009" t="s">
        <v>49960</v>
      </c>
      <c r="E14009" t="s">
        <v>14</v>
      </c>
      <c r="F14009" t="s">
        <v>21</v>
      </c>
      <c r="G14009" t="s">
        <v>137</v>
      </c>
      <c r="H14009" t="s">
        <v>138</v>
      </c>
      <c r="I14009" t="s">
        <v>138</v>
      </c>
      <c r="J14009" s="1">
        <v>41654</v>
      </c>
    </row>
    <row r="14010" spans="1:10" x14ac:dyDescent="0.25">
      <c r="A14010" t="s">
        <v>49961</v>
      </c>
      <c r="B14010" t="s">
        <v>49962</v>
      </c>
      <c r="C14010" t="s">
        <v>49963</v>
      </c>
      <c r="D14010" t="s">
        <v>49964</v>
      </c>
      <c r="E14010" t="s">
        <v>14</v>
      </c>
      <c r="F14010" t="s">
        <v>123</v>
      </c>
      <c r="G14010" t="s">
        <v>124</v>
      </c>
      <c r="H14010" t="s">
        <v>125</v>
      </c>
      <c r="I14010" t="s">
        <v>125</v>
      </c>
      <c r="J14010" s="1">
        <v>41640</v>
      </c>
    </row>
    <row r="14011" spans="1:10" x14ac:dyDescent="0.25">
      <c r="A14011" t="s">
        <v>49965</v>
      </c>
      <c r="B14011" t="s">
        <v>49966</v>
      </c>
      <c r="E14011" t="s">
        <v>14</v>
      </c>
    </row>
    <row r="14012" spans="1:10" x14ac:dyDescent="0.25">
      <c r="A14012" t="s">
        <v>49967</v>
      </c>
      <c r="B14012" t="s">
        <v>49968</v>
      </c>
      <c r="C14012" t="s">
        <v>49969</v>
      </c>
      <c r="D14012" t="s">
        <v>736</v>
      </c>
      <c r="E14012" t="s">
        <v>684</v>
      </c>
      <c r="F14012" t="s">
        <v>52</v>
      </c>
      <c r="G14012" t="s">
        <v>197</v>
      </c>
      <c r="H14012" t="s">
        <v>33069</v>
      </c>
      <c r="I14012" t="s">
        <v>49970</v>
      </c>
      <c r="J14012" s="1">
        <v>35796</v>
      </c>
    </row>
    <row r="14013" spans="1:10" x14ac:dyDescent="0.25">
      <c r="A14013" t="s">
        <v>49971</v>
      </c>
      <c r="B14013" t="s">
        <v>49972</v>
      </c>
      <c r="C14013" t="s">
        <v>49973</v>
      </c>
      <c r="D14013" t="s">
        <v>352</v>
      </c>
      <c r="E14013" t="s">
        <v>14</v>
      </c>
      <c r="F14013" t="s">
        <v>21</v>
      </c>
      <c r="G14013" t="s">
        <v>1301</v>
      </c>
      <c r="H14013" t="s">
        <v>1334</v>
      </c>
      <c r="I14013" t="s">
        <v>1334</v>
      </c>
    </row>
    <row r="14014" spans="1:10" x14ac:dyDescent="0.25">
      <c r="A14014" t="s">
        <v>49974</v>
      </c>
      <c r="B14014" t="s">
        <v>49975</v>
      </c>
      <c r="E14014" t="s">
        <v>202</v>
      </c>
    </row>
    <row r="14015" spans="1:10" x14ac:dyDescent="0.25">
      <c r="A14015" t="s">
        <v>49976</v>
      </c>
      <c r="B14015" t="s">
        <v>49977</v>
      </c>
      <c r="C14015" t="s">
        <v>49978</v>
      </c>
      <c r="D14015" t="s">
        <v>3367</v>
      </c>
      <c r="E14015" t="s">
        <v>108</v>
      </c>
      <c r="F14015" t="s">
        <v>342</v>
      </c>
      <c r="G14015">
        <v>11</v>
      </c>
      <c r="H14015" t="s">
        <v>6820</v>
      </c>
      <c r="I14015" t="s">
        <v>49979</v>
      </c>
      <c r="J14015" s="1">
        <v>33970</v>
      </c>
    </row>
    <row r="14016" spans="1:10" x14ac:dyDescent="0.25">
      <c r="A14016" t="s">
        <v>49980</v>
      </c>
      <c r="B14016" t="s">
        <v>49981</v>
      </c>
      <c r="C14016" t="s">
        <v>49982</v>
      </c>
      <c r="D14016" t="s">
        <v>736</v>
      </c>
      <c r="E14016" t="s">
        <v>684</v>
      </c>
      <c r="J14016" s="1">
        <v>36892</v>
      </c>
    </row>
    <row r="14017" spans="1:10" x14ac:dyDescent="0.25">
      <c r="A14017" t="s">
        <v>49983</v>
      </c>
      <c r="B14017" t="s">
        <v>49984</v>
      </c>
      <c r="C14017" t="s">
        <v>49985</v>
      </c>
      <c r="D14017" t="s">
        <v>49986</v>
      </c>
      <c r="E14017" t="s">
        <v>108</v>
      </c>
      <c r="F14017" t="s">
        <v>15</v>
      </c>
      <c r="G14017">
        <v>16</v>
      </c>
      <c r="H14017" t="s">
        <v>16</v>
      </c>
      <c r="I14017" t="s">
        <v>16</v>
      </c>
      <c r="J14017" s="1">
        <v>41214</v>
      </c>
    </row>
    <row r="14018" spans="1:10" x14ac:dyDescent="0.25">
      <c r="A14018" t="s">
        <v>49987</v>
      </c>
      <c r="B14018" t="s">
        <v>49988</v>
      </c>
      <c r="C14018" t="s">
        <v>49989</v>
      </c>
      <c r="D14018" t="s">
        <v>49990</v>
      </c>
      <c r="E14018" t="s">
        <v>14</v>
      </c>
      <c r="F14018" t="s">
        <v>21</v>
      </c>
      <c r="G14018" t="s">
        <v>59</v>
      </c>
      <c r="H14018" t="s">
        <v>60</v>
      </c>
      <c r="I14018" t="s">
        <v>66</v>
      </c>
      <c r="J14018" s="1">
        <v>41275</v>
      </c>
    </row>
    <row r="14019" spans="1:10" x14ac:dyDescent="0.25">
      <c r="A14019" t="s">
        <v>49991</v>
      </c>
      <c r="B14019" t="s">
        <v>49992</v>
      </c>
      <c r="C14019" t="s">
        <v>49993</v>
      </c>
      <c r="D14019" t="s">
        <v>419</v>
      </c>
      <c r="E14019" t="s">
        <v>202</v>
      </c>
      <c r="F14019" t="s">
        <v>123</v>
      </c>
      <c r="G14019" t="s">
        <v>9912</v>
      </c>
      <c r="H14019" t="s">
        <v>14083</v>
      </c>
      <c r="I14019" t="s">
        <v>14083</v>
      </c>
      <c r="J14019" s="1">
        <v>40544</v>
      </c>
    </row>
    <row r="14020" spans="1:10" x14ac:dyDescent="0.25">
      <c r="A14020" t="s">
        <v>49994</v>
      </c>
      <c r="B14020" t="s">
        <v>49995</v>
      </c>
      <c r="C14020" t="s">
        <v>49996</v>
      </c>
      <c r="D14020" t="s">
        <v>2528</v>
      </c>
      <c r="E14020" t="s">
        <v>14</v>
      </c>
      <c r="F14020" t="s">
        <v>123</v>
      </c>
      <c r="G14020" t="s">
        <v>124</v>
      </c>
      <c r="H14020" t="s">
        <v>125</v>
      </c>
      <c r="I14020" t="s">
        <v>125</v>
      </c>
    </row>
    <row r="14021" spans="1:10" x14ac:dyDescent="0.25">
      <c r="A14021" t="s">
        <v>49997</v>
      </c>
      <c r="B14021" t="s">
        <v>49998</v>
      </c>
      <c r="C14021" t="s">
        <v>49999</v>
      </c>
      <c r="D14021" t="s">
        <v>50000</v>
      </c>
      <c r="E14021" t="s">
        <v>14</v>
      </c>
      <c r="F14021" t="s">
        <v>21</v>
      </c>
      <c r="G14021" t="s">
        <v>59</v>
      </c>
      <c r="H14021" t="s">
        <v>60</v>
      </c>
      <c r="I14021" t="s">
        <v>66</v>
      </c>
      <c r="J14021" s="1">
        <v>40299</v>
      </c>
    </row>
    <row r="14022" spans="1:10" x14ac:dyDescent="0.25">
      <c r="A14022" t="s">
        <v>50001</v>
      </c>
      <c r="B14022" t="s">
        <v>50002</v>
      </c>
      <c r="C14022" t="s">
        <v>50003</v>
      </c>
      <c r="D14022" t="s">
        <v>24094</v>
      </c>
      <c r="E14022" t="s">
        <v>14</v>
      </c>
      <c r="F14022" t="s">
        <v>361</v>
      </c>
      <c r="G14022">
        <v>26</v>
      </c>
      <c r="H14022" t="s">
        <v>362</v>
      </c>
      <c r="I14022" t="s">
        <v>362</v>
      </c>
      <c r="J14022" s="1">
        <v>40909</v>
      </c>
    </row>
    <row r="14023" spans="1:10" x14ac:dyDescent="0.25">
      <c r="A14023" t="s">
        <v>50004</v>
      </c>
      <c r="B14023" t="s">
        <v>50005</v>
      </c>
      <c r="C14023" t="s">
        <v>50006</v>
      </c>
      <c r="D14023" t="s">
        <v>176</v>
      </c>
      <c r="E14023" t="s">
        <v>684</v>
      </c>
      <c r="F14023" t="s">
        <v>21</v>
      </c>
      <c r="G14023" t="s">
        <v>101</v>
      </c>
      <c r="H14023" t="s">
        <v>102</v>
      </c>
      <c r="I14023" t="s">
        <v>103</v>
      </c>
    </row>
    <row r="14024" spans="1:10" x14ac:dyDescent="0.25">
      <c r="A14024" t="s">
        <v>50007</v>
      </c>
      <c r="B14024" t="s">
        <v>50008</v>
      </c>
      <c r="C14024" t="s">
        <v>50009</v>
      </c>
      <c r="D14024" t="s">
        <v>70</v>
      </c>
      <c r="E14024" t="s">
        <v>14</v>
      </c>
      <c r="F14024" t="s">
        <v>123</v>
      </c>
      <c r="G14024" t="s">
        <v>3661</v>
      </c>
      <c r="H14024" t="s">
        <v>125</v>
      </c>
      <c r="I14024" t="s">
        <v>50010</v>
      </c>
    </row>
    <row r="14025" spans="1:10" x14ac:dyDescent="0.25">
      <c r="A14025" t="s">
        <v>50011</v>
      </c>
      <c r="B14025" t="s">
        <v>50012</v>
      </c>
      <c r="C14025" t="s">
        <v>50013</v>
      </c>
      <c r="D14025" t="s">
        <v>50014</v>
      </c>
      <c r="E14025" t="s">
        <v>14</v>
      </c>
      <c r="F14025" t="s">
        <v>123</v>
      </c>
      <c r="G14025" t="s">
        <v>14440</v>
      </c>
      <c r="H14025" t="s">
        <v>50015</v>
      </c>
      <c r="I14025" t="s">
        <v>50015</v>
      </c>
      <c r="J14025" s="1">
        <v>39615</v>
      </c>
    </row>
    <row r="14026" spans="1:10" x14ac:dyDescent="0.25">
      <c r="A14026" t="s">
        <v>50016</v>
      </c>
      <c r="B14026" t="s">
        <v>50017</v>
      </c>
      <c r="C14026" t="s">
        <v>50018</v>
      </c>
      <c r="D14026" t="s">
        <v>50019</v>
      </c>
      <c r="E14026" t="s">
        <v>14</v>
      </c>
      <c r="F14026" t="s">
        <v>21</v>
      </c>
      <c r="G14026" t="s">
        <v>803</v>
      </c>
      <c r="H14026" t="s">
        <v>804</v>
      </c>
      <c r="I14026" t="s">
        <v>804</v>
      </c>
      <c r="J14026" s="1">
        <v>41275</v>
      </c>
    </row>
    <row r="14027" spans="1:10" x14ac:dyDescent="0.25">
      <c r="A14027" t="s">
        <v>50020</v>
      </c>
      <c r="B14027" t="s">
        <v>50021</v>
      </c>
      <c r="C14027" t="s">
        <v>50022</v>
      </c>
      <c r="E14027" t="s">
        <v>108</v>
      </c>
      <c r="J14027" s="1">
        <v>41000</v>
      </c>
    </row>
    <row r="14028" spans="1:10" x14ac:dyDescent="0.25">
      <c r="A14028" t="s">
        <v>50023</v>
      </c>
      <c r="B14028" t="s">
        <v>50024</v>
      </c>
      <c r="D14028" t="s">
        <v>50025</v>
      </c>
      <c r="E14028" t="s">
        <v>202</v>
      </c>
      <c r="J14028" s="1">
        <v>42174</v>
      </c>
    </row>
    <row r="14029" spans="1:10" x14ac:dyDescent="0.25">
      <c r="A14029" t="s">
        <v>50026</v>
      </c>
      <c r="B14029" t="s">
        <v>50027</v>
      </c>
      <c r="C14029" t="s">
        <v>50028</v>
      </c>
      <c r="D14029" t="s">
        <v>50029</v>
      </c>
      <c r="E14029" t="s">
        <v>14</v>
      </c>
      <c r="F14029" t="s">
        <v>21</v>
      </c>
      <c r="G14029" t="s">
        <v>59</v>
      </c>
      <c r="H14029" t="s">
        <v>60</v>
      </c>
      <c r="I14029" t="s">
        <v>66</v>
      </c>
      <c r="J14029" s="1">
        <v>39264</v>
      </c>
    </row>
    <row r="14030" spans="1:10" x14ac:dyDescent="0.25">
      <c r="A14030" t="s">
        <v>50030</v>
      </c>
      <c r="B14030" t="s">
        <v>50031</v>
      </c>
      <c r="C14030" t="s">
        <v>50032</v>
      </c>
      <c r="D14030" t="s">
        <v>70</v>
      </c>
      <c r="E14030" t="s">
        <v>14</v>
      </c>
      <c r="F14030" t="s">
        <v>21</v>
      </c>
      <c r="G14030" t="s">
        <v>59</v>
      </c>
      <c r="H14030" t="s">
        <v>90</v>
      </c>
      <c r="I14030" t="s">
        <v>90</v>
      </c>
      <c r="J14030" s="1">
        <v>40909</v>
      </c>
    </row>
    <row r="14031" spans="1:10" x14ac:dyDescent="0.25">
      <c r="A14031" t="s">
        <v>50033</v>
      </c>
      <c r="B14031" t="s">
        <v>50034</v>
      </c>
      <c r="C14031" t="s">
        <v>50035</v>
      </c>
      <c r="D14031" t="s">
        <v>65</v>
      </c>
      <c r="E14031" t="s">
        <v>14</v>
      </c>
      <c r="F14031" t="s">
        <v>361</v>
      </c>
      <c r="G14031">
        <v>27</v>
      </c>
      <c r="H14031" t="s">
        <v>5343</v>
      </c>
      <c r="I14031" t="s">
        <v>8295</v>
      </c>
      <c r="J14031" s="1">
        <v>40179</v>
      </c>
    </row>
    <row r="14032" spans="1:10" x14ac:dyDescent="0.25">
      <c r="A14032" t="s">
        <v>50036</v>
      </c>
      <c r="B14032" t="s">
        <v>50037</v>
      </c>
      <c r="C14032" t="s">
        <v>50038</v>
      </c>
      <c r="D14032" t="s">
        <v>50039</v>
      </c>
      <c r="E14032" t="s">
        <v>108</v>
      </c>
      <c r="F14032" t="s">
        <v>21</v>
      </c>
      <c r="G14032" t="s">
        <v>59</v>
      </c>
      <c r="H14032" t="s">
        <v>60</v>
      </c>
      <c r="I14032" t="s">
        <v>66</v>
      </c>
      <c r="J14032" s="1">
        <v>39448</v>
      </c>
    </row>
    <row r="14033" spans="1:10" x14ac:dyDescent="0.25">
      <c r="A14033" t="s">
        <v>50040</v>
      </c>
      <c r="B14033" t="s">
        <v>50041</v>
      </c>
      <c r="D14033" t="s">
        <v>50042</v>
      </c>
      <c r="E14033" t="s">
        <v>14</v>
      </c>
      <c r="F14033" t="s">
        <v>21</v>
      </c>
      <c r="G14033" t="s">
        <v>203</v>
      </c>
      <c r="H14033" t="s">
        <v>838</v>
      </c>
      <c r="I14033" t="s">
        <v>50043</v>
      </c>
    </row>
    <row r="14034" spans="1:10" x14ac:dyDescent="0.25">
      <c r="A14034" t="s">
        <v>50044</v>
      </c>
      <c r="B14034" t="s">
        <v>50045</v>
      </c>
      <c r="C14034" t="s">
        <v>50046</v>
      </c>
      <c r="D14034" t="s">
        <v>761</v>
      </c>
      <c r="E14034" t="s">
        <v>14</v>
      </c>
      <c r="F14034" t="s">
        <v>21</v>
      </c>
      <c r="G14034" t="s">
        <v>281</v>
      </c>
      <c r="H14034" t="s">
        <v>573</v>
      </c>
      <c r="I14034" t="s">
        <v>573</v>
      </c>
      <c r="J14034" s="1">
        <v>41636</v>
      </c>
    </row>
    <row r="14035" spans="1:10" x14ac:dyDescent="0.25">
      <c r="A14035" t="s">
        <v>50047</v>
      </c>
      <c r="B14035" t="s">
        <v>50048</v>
      </c>
      <c r="C14035" t="s">
        <v>50049</v>
      </c>
      <c r="D14035" t="s">
        <v>65</v>
      </c>
      <c r="E14035" t="s">
        <v>14</v>
      </c>
      <c r="F14035" t="s">
        <v>21</v>
      </c>
      <c r="G14035" t="s">
        <v>101</v>
      </c>
      <c r="H14035" t="s">
        <v>102</v>
      </c>
      <c r="I14035" t="s">
        <v>103</v>
      </c>
      <c r="J14035" s="1">
        <v>41944</v>
      </c>
    </row>
    <row r="14036" spans="1:10" x14ac:dyDescent="0.25">
      <c r="A14036" t="s">
        <v>50050</v>
      </c>
      <c r="B14036" t="s">
        <v>50051</v>
      </c>
      <c r="C14036" t="s">
        <v>50052</v>
      </c>
      <c r="D14036" t="s">
        <v>70</v>
      </c>
      <c r="E14036" t="s">
        <v>14</v>
      </c>
      <c r="F14036" t="s">
        <v>33</v>
      </c>
    </row>
    <row r="14037" spans="1:10" x14ac:dyDescent="0.25">
      <c r="A14037" t="s">
        <v>50053</v>
      </c>
      <c r="B14037" t="s">
        <v>50054</v>
      </c>
      <c r="C14037" t="s">
        <v>50055</v>
      </c>
      <c r="D14037" t="s">
        <v>50056</v>
      </c>
      <c r="E14037" t="s">
        <v>14</v>
      </c>
      <c r="F14037" t="s">
        <v>21</v>
      </c>
      <c r="G14037" t="s">
        <v>59</v>
      </c>
      <c r="H14037" t="s">
        <v>4400</v>
      </c>
      <c r="I14037" t="s">
        <v>5924</v>
      </c>
      <c r="J14037" s="1">
        <v>40544</v>
      </c>
    </row>
    <row r="14038" spans="1:10" x14ac:dyDescent="0.25">
      <c r="A14038" t="s">
        <v>50057</v>
      </c>
      <c r="B14038" t="s">
        <v>50058</v>
      </c>
      <c r="C14038" t="s">
        <v>50059</v>
      </c>
      <c r="D14038" t="s">
        <v>5133</v>
      </c>
      <c r="E14038" t="s">
        <v>14</v>
      </c>
      <c r="F14038" t="s">
        <v>21</v>
      </c>
      <c r="G14038" t="s">
        <v>59</v>
      </c>
      <c r="H14038" t="s">
        <v>60</v>
      </c>
      <c r="I14038" t="s">
        <v>66</v>
      </c>
      <c r="J14038" s="1">
        <v>40634</v>
      </c>
    </row>
    <row r="14039" spans="1:10" x14ac:dyDescent="0.25">
      <c r="A14039" t="s">
        <v>50060</v>
      </c>
      <c r="B14039" t="s">
        <v>50061</v>
      </c>
      <c r="C14039" t="s">
        <v>50062</v>
      </c>
      <c r="D14039" t="s">
        <v>50063</v>
      </c>
      <c r="E14039" t="s">
        <v>14</v>
      </c>
      <c r="F14039" t="s">
        <v>21</v>
      </c>
      <c r="G14039" t="s">
        <v>153</v>
      </c>
      <c r="H14039" t="s">
        <v>239</v>
      </c>
      <c r="I14039" t="s">
        <v>239</v>
      </c>
      <c r="J14039" s="1">
        <v>41670</v>
      </c>
    </row>
    <row r="14040" spans="1:10" x14ac:dyDescent="0.25">
      <c r="A14040" t="s">
        <v>50064</v>
      </c>
      <c r="B14040" t="s">
        <v>50065</v>
      </c>
      <c r="C14040" t="s">
        <v>50066</v>
      </c>
      <c r="D14040" t="s">
        <v>51</v>
      </c>
      <c r="E14040" t="s">
        <v>108</v>
      </c>
      <c r="F14040" t="s">
        <v>21</v>
      </c>
      <c r="G14040" t="s">
        <v>59</v>
      </c>
      <c r="H14040" t="s">
        <v>60</v>
      </c>
      <c r="I14040" t="s">
        <v>979</v>
      </c>
    </row>
    <row r="14041" spans="1:10" x14ac:dyDescent="0.25">
      <c r="A14041" t="s">
        <v>50067</v>
      </c>
      <c r="B14041" t="s">
        <v>50068</v>
      </c>
      <c r="C14041" t="s">
        <v>50069</v>
      </c>
      <c r="E14041" t="s">
        <v>202</v>
      </c>
      <c r="J14041" s="1">
        <v>41244</v>
      </c>
    </row>
    <row r="14042" spans="1:10" x14ac:dyDescent="0.25">
      <c r="A14042" t="s">
        <v>50070</v>
      </c>
      <c r="B14042" t="s">
        <v>50071</v>
      </c>
      <c r="C14042" t="s">
        <v>50072</v>
      </c>
      <c r="D14042" t="s">
        <v>50073</v>
      </c>
      <c r="E14042" t="s">
        <v>14</v>
      </c>
      <c r="F14042" t="s">
        <v>361</v>
      </c>
      <c r="G14042">
        <v>26</v>
      </c>
      <c r="H14042" t="s">
        <v>362</v>
      </c>
      <c r="I14042" t="s">
        <v>362</v>
      </c>
      <c r="J14042" s="1">
        <v>41275</v>
      </c>
    </row>
    <row r="14043" spans="1:10" x14ac:dyDescent="0.25">
      <c r="A14043" t="s">
        <v>50074</v>
      </c>
      <c r="B14043" t="s">
        <v>50075</v>
      </c>
      <c r="C14043" t="s">
        <v>50076</v>
      </c>
      <c r="E14043" t="s">
        <v>108</v>
      </c>
      <c r="F14043" t="s">
        <v>1365</v>
      </c>
      <c r="G14043">
        <v>19</v>
      </c>
      <c r="H14043" t="s">
        <v>14119</v>
      </c>
      <c r="I14043" t="s">
        <v>50077</v>
      </c>
    </row>
    <row r="14044" spans="1:10" x14ac:dyDescent="0.25">
      <c r="A14044" t="s">
        <v>50078</v>
      </c>
      <c r="B14044" t="s">
        <v>50079</v>
      </c>
      <c r="C14044" t="s">
        <v>50080</v>
      </c>
      <c r="D14044" t="s">
        <v>3792</v>
      </c>
      <c r="E14044" t="s">
        <v>108</v>
      </c>
      <c r="F14044" t="s">
        <v>21</v>
      </c>
      <c r="G14044" t="s">
        <v>59</v>
      </c>
      <c r="H14044" t="s">
        <v>1216</v>
      </c>
      <c r="I14044" t="s">
        <v>1216</v>
      </c>
      <c r="J14044" s="1">
        <v>36526</v>
      </c>
    </row>
    <row r="14045" spans="1:10" x14ac:dyDescent="0.25">
      <c r="A14045" t="s">
        <v>50081</v>
      </c>
      <c r="B14045" t="s">
        <v>50082</v>
      </c>
      <c r="C14045" t="s">
        <v>50083</v>
      </c>
      <c r="D14045" t="s">
        <v>736</v>
      </c>
      <c r="E14045" t="s">
        <v>684</v>
      </c>
      <c r="F14045" t="s">
        <v>21</v>
      </c>
      <c r="G14045" t="s">
        <v>639</v>
      </c>
      <c r="H14045" t="s">
        <v>640</v>
      </c>
      <c r="I14045" t="s">
        <v>9132</v>
      </c>
    </row>
    <row r="14046" spans="1:10" x14ac:dyDescent="0.25">
      <c r="A14046" t="s">
        <v>50084</v>
      </c>
      <c r="B14046" t="s">
        <v>50085</v>
      </c>
      <c r="C14046" t="s">
        <v>50086</v>
      </c>
      <c r="D14046" t="s">
        <v>50087</v>
      </c>
      <c r="E14046" t="s">
        <v>14</v>
      </c>
      <c r="F14046" t="s">
        <v>21</v>
      </c>
      <c r="G14046" t="s">
        <v>59</v>
      </c>
      <c r="H14046" t="s">
        <v>1216</v>
      </c>
      <c r="I14046" t="s">
        <v>1216</v>
      </c>
    </row>
    <row r="14047" spans="1:10" x14ac:dyDescent="0.25">
      <c r="A14047" t="s">
        <v>50088</v>
      </c>
      <c r="B14047" t="s">
        <v>50089</v>
      </c>
      <c r="C14047" t="s">
        <v>50090</v>
      </c>
      <c r="D14047" t="s">
        <v>50091</v>
      </c>
      <c r="E14047" t="s">
        <v>14</v>
      </c>
      <c r="F14047" t="s">
        <v>21</v>
      </c>
      <c r="G14047" t="s">
        <v>153</v>
      </c>
      <c r="H14047" t="s">
        <v>239</v>
      </c>
      <c r="I14047" t="s">
        <v>21470</v>
      </c>
    </row>
    <row r="14048" spans="1:10" x14ac:dyDescent="0.25">
      <c r="A14048" t="s">
        <v>50092</v>
      </c>
      <c r="B14048" t="s">
        <v>50093</v>
      </c>
      <c r="C14048" t="s">
        <v>50094</v>
      </c>
      <c r="D14048" t="s">
        <v>50095</v>
      </c>
      <c r="E14048" t="s">
        <v>14</v>
      </c>
      <c r="F14048" t="s">
        <v>21</v>
      </c>
      <c r="G14048" t="s">
        <v>59</v>
      </c>
      <c r="H14048" t="s">
        <v>961</v>
      </c>
      <c r="I14048" t="s">
        <v>13066</v>
      </c>
      <c r="J14048" s="1">
        <v>36161</v>
      </c>
    </row>
    <row r="14049" spans="1:10" x14ac:dyDescent="0.25">
      <c r="A14049" t="s">
        <v>50096</v>
      </c>
      <c r="B14049" t="s">
        <v>50097</v>
      </c>
      <c r="C14049" t="s">
        <v>50098</v>
      </c>
      <c r="D14049" t="s">
        <v>51</v>
      </c>
      <c r="E14049" t="s">
        <v>14</v>
      </c>
      <c r="F14049" t="s">
        <v>1057</v>
      </c>
      <c r="G14049">
        <v>11</v>
      </c>
      <c r="H14049" t="s">
        <v>1699</v>
      </c>
      <c r="I14049" t="s">
        <v>11993</v>
      </c>
    </row>
    <row r="14050" spans="1:10" x14ac:dyDescent="0.25">
      <c r="A14050" t="s">
        <v>50099</v>
      </c>
      <c r="B14050" t="s">
        <v>50100</v>
      </c>
      <c r="C14050" t="s">
        <v>50101</v>
      </c>
      <c r="D14050" t="s">
        <v>1242</v>
      </c>
      <c r="E14050" t="s">
        <v>14</v>
      </c>
      <c r="F14050" t="s">
        <v>21</v>
      </c>
      <c r="G14050" t="s">
        <v>203</v>
      </c>
      <c r="H14050" t="s">
        <v>204</v>
      </c>
      <c r="I14050" t="s">
        <v>204</v>
      </c>
      <c r="J14050" s="1">
        <v>39448</v>
      </c>
    </row>
    <row r="14051" spans="1:10" x14ac:dyDescent="0.25">
      <c r="A14051" t="s">
        <v>50102</v>
      </c>
      <c r="B14051" t="s">
        <v>50103</v>
      </c>
      <c r="C14051" t="s">
        <v>50104</v>
      </c>
      <c r="D14051" t="s">
        <v>51</v>
      </c>
      <c r="E14051" t="s">
        <v>14</v>
      </c>
      <c r="F14051" t="s">
        <v>21</v>
      </c>
      <c r="G14051" t="s">
        <v>425</v>
      </c>
      <c r="H14051" t="s">
        <v>523</v>
      </c>
      <c r="I14051" t="s">
        <v>4100</v>
      </c>
      <c r="J14051" s="1">
        <v>39448</v>
      </c>
    </row>
    <row r="14052" spans="1:10" x14ac:dyDescent="0.25">
      <c r="A14052" t="s">
        <v>50105</v>
      </c>
      <c r="B14052" t="s">
        <v>50106</v>
      </c>
      <c r="C14052" t="s">
        <v>50107</v>
      </c>
      <c r="D14052" t="s">
        <v>50108</v>
      </c>
      <c r="E14052" t="s">
        <v>108</v>
      </c>
      <c r="F14052" t="s">
        <v>12812</v>
      </c>
      <c r="G14052">
        <v>35</v>
      </c>
      <c r="H14052" t="s">
        <v>13411</v>
      </c>
      <c r="I14052" t="s">
        <v>13411</v>
      </c>
      <c r="J14052" s="1">
        <v>40826</v>
      </c>
    </row>
    <row r="14053" spans="1:10" x14ac:dyDescent="0.25">
      <c r="A14053" t="s">
        <v>50109</v>
      </c>
      <c r="B14053" t="s">
        <v>50110</v>
      </c>
      <c r="C14053" t="s">
        <v>50111</v>
      </c>
      <c r="D14053" t="s">
        <v>1498</v>
      </c>
      <c r="E14053" t="s">
        <v>14</v>
      </c>
      <c r="F14053" t="s">
        <v>123</v>
      </c>
      <c r="G14053" t="s">
        <v>124</v>
      </c>
      <c r="H14053" t="s">
        <v>125</v>
      </c>
      <c r="I14053" t="s">
        <v>125</v>
      </c>
    </row>
    <row r="14054" spans="1:10" x14ac:dyDescent="0.25">
      <c r="A14054" t="s">
        <v>50112</v>
      </c>
      <c r="B14054" t="s">
        <v>50113</v>
      </c>
      <c r="C14054" t="s">
        <v>50114</v>
      </c>
      <c r="D14054" t="s">
        <v>50115</v>
      </c>
      <c r="E14054" t="s">
        <v>14</v>
      </c>
      <c r="F14054" t="s">
        <v>21</v>
      </c>
      <c r="G14054" t="s">
        <v>281</v>
      </c>
      <c r="H14054" t="s">
        <v>869</v>
      </c>
      <c r="I14054" t="s">
        <v>47532</v>
      </c>
    </row>
    <row r="14055" spans="1:10" x14ac:dyDescent="0.25">
      <c r="A14055" t="s">
        <v>50116</v>
      </c>
      <c r="B14055" t="s">
        <v>50117</v>
      </c>
      <c r="C14055" t="s">
        <v>50118</v>
      </c>
      <c r="D14055" t="s">
        <v>50119</v>
      </c>
      <c r="E14055" t="s">
        <v>14</v>
      </c>
      <c r="F14055" t="s">
        <v>123</v>
      </c>
      <c r="G14055" t="s">
        <v>45544</v>
      </c>
      <c r="H14055" t="s">
        <v>50120</v>
      </c>
      <c r="I14055" t="s">
        <v>50120</v>
      </c>
      <c r="J14055" s="1">
        <v>41808</v>
      </c>
    </row>
    <row r="14056" spans="1:10" x14ac:dyDescent="0.25">
      <c r="A14056" t="s">
        <v>50121</v>
      </c>
      <c r="B14056" t="s">
        <v>50122</v>
      </c>
      <c r="C14056" t="s">
        <v>50123</v>
      </c>
      <c r="D14056" t="s">
        <v>12682</v>
      </c>
      <c r="E14056" t="s">
        <v>14</v>
      </c>
      <c r="F14056" t="s">
        <v>21</v>
      </c>
      <c r="G14056" t="s">
        <v>39</v>
      </c>
      <c r="H14056" t="s">
        <v>277</v>
      </c>
      <c r="I14056" t="s">
        <v>36853</v>
      </c>
      <c r="J14056" s="1">
        <v>41609</v>
      </c>
    </row>
    <row r="14057" spans="1:10" x14ac:dyDescent="0.25">
      <c r="A14057" t="s">
        <v>50124</v>
      </c>
      <c r="B14057" t="s">
        <v>50125</v>
      </c>
      <c r="C14057" t="s">
        <v>50126</v>
      </c>
      <c r="D14057" t="s">
        <v>650</v>
      </c>
      <c r="E14057" t="s">
        <v>14</v>
      </c>
    </row>
    <row r="14058" spans="1:10" x14ac:dyDescent="0.25">
      <c r="A14058" t="s">
        <v>50127</v>
      </c>
      <c r="B14058" t="s">
        <v>50128</v>
      </c>
      <c r="C14058" t="s">
        <v>50129</v>
      </c>
      <c r="D14058" t="s">
        <v>50130</v>
      </c>
      <c r="E14058" t="s">
        <v>14</v>
      </c>
      <c r="F14058" t="s">
        <v>46</v>
      </c>
      <c r="H14058" t="s">
        <v>47</v>
      </c>
      <c r="I14058" t="s">
        <v>47</v>
      </c>
      <c r="J14058" s="1">
        <v>41653</v>
      </c>
    </row>
    <row r="14059" spans="1:10" x14ac:dyDescent="0.25">
      <c r="A14059" t="s">
        <v>50131</v>
      </c>
      <c r="B14059" t="s">
        <v>50132</v>
      </c>
      <c r="C14059" t="s">
        <v>50133</v>
      </c>
      <c r="D14059" t="s">
        <v>2388</v>
      </c>
      <c r="E14059" t="s">
        <v>14</v>
      </c>
      <c r="F14059" t="s">
        <v>123</v>
      </c>
      <c r="G14059" t="s">
        <v>124</v>
      </c>
      <c r="H14059" t="s">
        <v>125</v>
      </c>
      <c r="I14059" t="s">
        <v>125</v>
      </c>
      <c r="J14059" s="1">
        <v>41275</v>
      </c>
    </row>
    <row r="14060" spans="1:10" x14ac:dyDescent="0.25">
      <c r="A14060" t="s">
        <v>50134</v>
      </c>
      <c r="B14060" t="s">
        <v>50135</v>
      </c>
      <c r="C14060" t="s">
        <v>50136</v>
      </c>
      <c r="D14060" t="s">
        <v>3391</v>
      </c>
      <c r="E14060" t="s">
        <v>14</v>
      </c>
    </row>
    <row r="14061" spans="1:10" x14ac:dyDescent="0.25">
      <c r="A14061" t="s">
        <v>50137</v>
      </c>
      <c r="B14061" t="s">
        <v>50138</v>
      </c>
      <c r="C14061" t="s">
        <v>50139</v>
      </c>
      <c r="D14061" t="s">
        <v>374</v>
      </c>
      <c r="E14061" t="s">
        <v>14</v>
      </c>
      <c r="F14061" t="s">
        <v>52</v>
      </c>
      <c r="G14061" t="s">
        <v>53</v>
      </c>
      <c r="H14061" t="s">
        <v>54</v>
      </c>
      <c r="I14061" t="s">
        <v>54</v>
      </c>
      <c r="J14061" s="1">
        <v>41866</v>
      </c>
    </row>
    <row r="14062" spans="1:10" x14ac:dyDescent="0.25">
      <c r="A14062" t="s">
        <v>50140</v>
      </c>
      <c r="B14062" t="s">
        <v>50141</v>
      </c>
      <c r="C14062" t="s">
        <v>50142</v>
      </c>
      <c r="D14062" t="s">
        <v>50143</v>
      </c>
      <c r="E14062" t="s">
        <v>108</v>
      </c>
      <c r="F14062" t="s">
        <v>21</v>
      </c>
      <c r="G14062" t="s">
        <v>59</v>
      </c>
      <c r="H14062" t="s">
        <v>60</v>
      </c>
      <c r="I14062" t="s">
        <v>61</v>
      </c>
      <c r="J14062" s="1">
        <v>40666</v>
      </c>
    </row>
    <row r="14063" spans="1:10" x14ac:dyDescent="0.25">
      <c r="A14063" t="s">
        <v>50144</v>
      </c>
      <c r="B14063" t="s">
        <v>50145</v>
      </c>
      <c r="C14063" t="s">
        <v>50146</v>
      </c>
      <c r="D14063" t="s">
        <v>38</v>
      </c>
      <c r="E14063" t="s">
        <v>14</v>
      </c>
      <c r="F14063" t="s">
        <v>160</v>
      </c>
      <c r="G14063" t="s">
        <v>161</v>
      </c>
      <c r="H14063" t="s">
        <v>162</v>
      </c>
      <c r="I14063" t="s">
        <v>162</v>
      </c>
      <c r="J14063" s="1">
        <v>41275</v>
      </c>
    </row>
    <row r="14064" spans="1:10" x14ac:dyDescent="0.25">
      <c r="A14064" t="s">
        <v>50147</v>
      </c>
      <c r="B14064" t="s">
        <v>50148</v>
      </c>
      <c r="C14064" t="s">
        <v>50149</v>
      </c>
      <c r="D14064" t="s">
        <v>50150</v>
      </c>
      <c r="E14064" t="s">
        <v>14</v>
      </c>
      <c r="J14064" s="1">
        <v>41882</v>
      </c>
    </row>
    <row r="14065" spans="1:10" x14ac:dyDescent="0.25">
      <c r="A14065" t="s">
        <v>50151</v>
      </c>
      <c r="B14065" t="s">
        <v>50152</v>
      </c>
      <c r="C14065" t="s">
        <v>50153</v>
      </c>
      <c r="D14065" t="s">
        <v>50154</v>
      </c>
      <c r="E14065" t="s">
        <v>14</v>
      </c>
      <c r="F14065" t="s">
        <v>21</v>
      </c>
      <c r="G14065" t="s">
        <v>281</v>
      </c>
      <c r="H14065" t="s">
        <v>3704</v>
      </c>
      <c r="I14065" t="s">
        <v>3704</v>
      </c>
      <c r="J14065" s="1">
        <v>41548</v>
      </c>
    </row>
    <row r="14066" spans="1:10" x14ac:dyDescent="0.25">
      <c r="A14066" t="s">
        <v>50155</v>
      </c>
      <c r="B14066" t="s">
        <v>50156</v>
      </c>
      <c r="C14066" t="s">
        <v>50157</v>
      </c>
      <c r="E14066" t="s">
        <v>14</v>
      </c>
      <c r="F14066" t="s">
        <v>1057</v>
      </c>
      <c r="G14066">
        <v>7</v>
      </c>
      <c r="H14066" t="s">
        <v>1693</v>
      </c>
      <c r="I14066" t="s">
        <v>50158</v>
      </c>
    </row>
    <row r="14067" spans="1:10" x14ac:dyDescent="0.25">
      <c r="A14067" t="s">
        <v>50159</v>
      </c>
      <c r="B14067" t="s">
        <v>50160</v>
      </c>
      <c r="C14067" t="s">
        <v>50161</v>
      </c>
      <c r="D14067" t="s">
        <v>38</v>
      </c>
      <c r="E14067" t="s">
        <v>108</v>
      </c>
      <c r="F14067" t="s">
        <v>361</v>
      </c>
      <c r="G14067">
        <v>28</v>
      </c>
      <c r="H14067" t="s">
        <v>5699</v>
      </c>
      <c r="I14067" t="s">
        <v>5699</v>
      </c>
      <c r="J14067" s="1">
        <v>37622</v>
      </c>
    </row>
    <row r="14068" spans="1:10" x14ac:dyDescent="0.25">
      <c r="A14068" t="s">
        <v>50162</v>
      </c>
      <c r="B14068" t="s">
        <v>50163</v>
      </c>
      <c r="C14068" t="s">
        <v>50164</v>
      </c>
      <c r="D14068" t="s">
        <v>51</v>
      </c>
      <c r="E14068" t="s">
        <v>14</v>
      </c>
      <c r="F14068" t="s">
        <v>123</v>
      </c>
      <c r="G14068" t="s">
        <v>124</v>
      </c>
      <c r="H14068" t="s">
        <v>125</v>
      </c>
      <c r="I14068" t="s">
        <v>125</v>
      </c>
      <c r="J14068" s="1">
        <v>39234</v>
      </c>
    </row>
    <row r="14069" spans="1:10" x14ac:dyDescent="0.25">
      <c r="A14069" t="s">
        <v>50165</v>
      </c>
      <c r="B14069" t="s">
        <v>50166</v>
      </c>
      <c r="C14069" t="s">
        <v>50167</v>
      </c>
      <c r="D14069" t="s">
        <v>3446</v>
      </c>
      <c r="E14069" t="s">
        <v>14</v>
      </c>
      <c r="F14069" t="s">
        <v>52</v>
      </c>
      <c r="G14069" t="s">
        <v>197</v>
      </c>
      <c r="H14069" t="s">
        <v>198</v>
      </c>
      <c r="I14069" t="s">
        <v>198</v>
      </c>
    </row>
    <row r="14070" spans="1:10" x14ac:dyDescent="0.25">
      <c r="A14070" t="s">
        <v>50168</v>
      </c>
      <c r="B14070" t="s">
        <v>50169</v>
      </c>
      <c r="C14070" t="s">
        <v>50170</v>
      </c>
      <c r="D14070" t="s">
        <v>1379</v>
      </c>
      <c r="E14070" t="s">
        <v>14</v>
      </c>
      <c r="F14070" t="s">
        <v>21</v>
      </c>
      <c r="G14070" t="s">
        <v>101</v>
      </c>
      <c r="H14070" t="s">
        <v>591</v>
      </c>
      <c r="I14070" t="s">
        <v>1077</v>
      </c>
    </row>
    <row r="14071" spans="1:10" x14ac:dyDescent="0.25">
      <c r="A14071" t="s">
        <v>50171</v>
      </c>
      <c r="B14071" t="s">
        <v>50172</v>
      </c>
      <c r="C14071" t="s">
        <v>50173</v>
      </c>
      <c r="D14071" t="s">
        <v>4078</v>
      </c>
      <c r="E14071" t="s">
        <v>14</v>
      </c>
      <c r="F14071" t="s">
        <v>21</v>
      </c>
      <c r="G14071" t="s">
        <v>375</v>
      </c>
      <c r="H14071" t="s">
        <v>376</v>
      </c>
      <c r="I14071" t="s">
        <v>376</v>
      </c>
      <c r="J14071" s="1">
        <v>41883</v>
      </c>
    </row>
    <row r="14072" spans="1:10" x14ac:dyDescent="0.25">
      <c r="A14072" t="s">
        <v>50174</v>
      </c>
      <c r="B14072" t="s">
        <v>50175</v>
      </c>
      <c r="C14072" t="s">
        <v>50176</v>
      </c>
      <c r="D14072" t="s">
        <v>280</v>
      </c>
      <c r="E14072" t="s">
        <v>14</v>
      </c>
      <c r="F14072" t="s">
        <v>21</v>
      </c>
      <c r="G14072" t="s">
        <v>967</v>
      </c>
      <c r="H14072" t="s">
        <v>968</v>
      </c>
      <c r="I14072" t="s">
        <v>968</v>
      </c>
    </row>
    <row r="14073" spans="1:10" x14ac:dyDescent="0.25">
      <c r="A14073" t="s">
        <v>50177</v>
      </c>
      <c r="B14073" t="s">
        <v>50178</v>
      </c>
      <c r="C14073" t="s">
        <v>50179</v>
      </c>
      <c r="D14073" t="s">
        <v>38</v>
      </c>
      <c r="E14073" t="s">
        <v>14</v>
      </c>
      <c r="F14073" t="s">
        <v>21</v>
      </c>
      <c r="G14073" t="s">
        <v>137</v>
      </c>
      <c r="H14073" t="s">
        <v>138</v>
      </c>
      <c r="I14073" t="s">
        <v>138</v>
      </c>
    </row>
    <row r="14074" spans="1:10" x14ac:dyDescent="0.25">
      <c r="A14074" t="s">
        <v>50180</v>
      </c>
      <c r="B14074" t="s">
        <v>50181</v>
      </c>
      <c r="C14074" t="s">
        <v>50182</v>
      </c>
      <c r="D14074" t="s">
        <v>51</v>
      </c>
      <c r="E14074" t="s">
        <v>14</v>
      </c>
      <c r="F14074" t="s">
        <v>21</v>
      </c>
      <c r="G14074" t="s">
        <v>1006</v>
      </c>
      <c r="H14074" t="s">
        <v>1007</v>
      </c>
      <c r="I14074" t="s">
        <v>4052</v>
      </c>
    </row>
    <row r="14075" spans="1:10" x14ac:dyDescent="0.25">
      <c r="A14075" t="s">
        <v>50183</v>
      </c>
      <c r="B14075" t="s">
        <v>50184</v>
      </c>
      <c r="C14075" t="s">
        <v>50185</v>
      </c>
      <c r="D14075" t="s">
        <v>40874</v>
      </c>
      <c r="E14075" t="s">
        <v>14</v>
      </c>
      <c r="F14075" t="s">
        <v>21</v>
      </c>
      <c r="G14075" t="s">
        <v>1075</v>
      </c>
      <c r="H14075" t="s">
        <v>1076</v>
      </c>
      <c r="I14075" t="s">
        <v>1165</v>
      </c>
    </row>
    <row r="14076" spans="1:10" x14ac:dyDescent="0.25">
      <c r="A14076" t="s">
        <v>50186</v>
      </c>
      <c r="B14076" t="s">
        <v>50187</v>
      </c>
      <c r="C14076" t="s">
        <v>50188</v>
      </c>
      <c r="D14076" t="s">
        <v>51</v>
      </c>
      <c r="E14076" t="s">
        <v>14</v>
      </c>
      <c r="F14076" t="s">
        <v>21</v>
      </c>
      <c r="G14076" t="s">
        <v>1006</v>
      </c>
      <c r="H14076" t="s">
        <v>1030</v>
      </c>
      <c r="I14076" t="s">
        <v>1030</v>
      </c>
      <c r="J14076" s="1">
        <v>37257</v>
      </c>
    </row>
    <row r="14077" spans="1:10" x14ac:dyDescent="0.25">
      <c r="A14077" t="s">
        <v>50189</v>
      </c>
      <c r="B14077" t="s">
        <v>50190</v>
      </c>
      <c r="C14077" t="s">
        <v>50191</v>
      </c>
      <c r="D14077" t="s">
        <v>761</v>
      </c>
      <c r="E14077" t="s">
        <v>14</v>
      </c>
      <c r="F14077" t="s">
        <v>27173</v>
      </c>
      <c r="G14077">
        <v>17</v>
      </c>
      <c r="J14077" s="1">
        <v>39600</v>
      </c>
    </row>
    <row r="14078" spans="1:10" x14ac:dyDescent="0.25">
      <c r="A14078" t="s">
        <v>50192</v>
      </c>
      <c r="B14078" t="s">
        <v>50193</v>
      </c>
      <c r="C14078" t="s">
        <v>50194</v>
      </c>
      <c r="D14078" t="s">
        <v>51</v>
      </c>
      <c r="E14078" t="s">
        <v>14</v>
      </c>
      <c r="F14078" t="s">
        <v>547</v>
      </c>
      <c r="G14078">
        <v>56</v>
      </c>
      <c r="H14078" t="s">
        <v>2547</v>
      </c>
      <c r="I14078" t="s">
        <v>2547</v>
      </c>
    </row>
    <row r="14079" spans="1:10" x14ac:dyDescent="0.25">
      <c r="A14079" t="s">
        <v>50195</v>
      </c>
      <c r="B14079" t="s">
        <v>50196</v>
      </c>
      <c r="C14079" t="s">
        <v>50197</v>
      </c>
      <c r="D14079" t="s">
        <v>45</v>
      </c>
      <c r="E14079" t="s">
        <v>14</v>
      </c>
      <c r="F14079" t="s">
        <v>336</v>
      </c>
      <c r="G14079">
        <v>13</v>
      </c>
      <c r="H14079" t="s">
        <v>337</v>
      </c>
      <c r="I14079" t="s">
        <v>337</v>
      </c>
      <c r="J14079" s="1">
        <v>40112</v>
      </c>
    </row>
    <row r="14080" spans="1:10" x14ac:dyDescent="0.25">
      <c r="A14080" t="s">
        <v>50198</v>
      </c>
      <c r="B14080" t="s">
        <v>50199</v>
      </c>
      <c r="C14080" t="s">
        <v>50200</v>
      </c>
      <c r="E14080" t="s">
        <v>202</v>
      </c>
      <c r="J14080" s="1">
        <v>41521</v>
      </c>
    </row>
    <row r="14081" spans="1:10" x14ac:dyDescent="0.25">
      <c r="A14081" t="s">
        <v>50201</v>
      </c>
      <c r="B14081" t="s">
        <v>50202</v>
      </c>
      <c r="C14081" t="s">
        <v>50203</v>
      </c>
      <c r="D14081" t="s">
        <v>38</v>
      </c>
      <c r="E14081" t="s">
        <v>14</v>
      </c>
      <c r="F14081" t="s">
        <v>21</v>
      </c>
      <c r="G14081" t="s">
        <v>281</v>
      </c>
      <c r="H14081" t="s">
        <v>573</v>
      </c>
      <c r="I14081" t="s">
        <v>573</v>
      </c>
      <c r="J14081" s="1">
        <v>40909</v>
      </c>
    </row>
    <row r="14082" spans="1:10" x14ac:dyDescent="0.25">
      <c r="A14082" t="s">
        <v>50204</v>
      </c>
      <c r="B14082" t="s">
        <v>50205</v>
      </c>
      <c r="D14082" t="s">
        <v>3391</v>
      </c>
      <c r="E14082" t="s">
        <v>14</v>
      </c>
      <c r="F14082" t="s">
        <v>21</v>
      </c>
      <c r="G14082" t="s">
        <v>281</v>
      </c>
      <c r="H14082" t="s">
        <v>1025</v>
      </c>
      <c r="I14082" t="s">
        <v>1025</v>
      </c>
    </row>
    <row r="14083" spans="1:10" x14ac:dyDescent="0.25">
      <c r="A14083" t="s">
        <v>50206</v>
      </c>
      <c r="B14083" t="s">
        <v>50207</v>
      </c>
      <c r="C14083" t="s">
        <v>50208</v>
      </c>
      <c r="D14083" t="s">
        <v>51</v>
      </c>
      <c r="E14083" t="s">
        <v>202</v>
      </c>
      <c r="F14083" t="s">
        <v>21</v>
      </c>
      <c r="G14083" t="s">
        <v>785</v>
      </c>
      <c r="H14083" t="s">
        <v>786</v>
      </c>
      <c r="I14083" t="s">
        <v>786</v>
      </c>
    </row>
    <row r="14084" spans="1:10" x14ac:dyDescent="0.25">
      <c r="A14084" t="s">
        <v>50209</v>
      </c>
      <c r="B14084" t="s">
        <v>50210</v>
      </c>
      <c r="C14084" t="s">
        <v>50211</v>
      </c>
      <c r="D14084" t="s">
        <v>50212</v>
      </c>
      <c r="E14084" t="s">
        <v>202</v>
      </c>
      <c r="F14084" t="s">
        <v>123</v>
      </c>
      <c r="G14084" t="s">
        <v>124</v>
      </c>
      <c r="H14084" t="s">
        <v>125</v>
      </c>
      <c r="I14084" t="s">
        <v>125</v>
      </c>
      <c r="J14084" s="1">
        <v>39882</v>
      </c>
    </row>
    <row r="14085" spans="1:10" x14ac:dyDescent="0.25">
      <c r="A14085" t="s">
        <v>50213</v>
      </c>
      <c r="B14085" t="s">
        <v>50214</v>
      </c>
      <c r="C14085" t="s">
        <v>50215</v>
      </c>
      <c r="D14085" t="s">
        <v>50216</v>
      </c>
      <c r="E14085" t="s">
        <v>14</v>
      </c>
      <c r="F14085" t="s">
        <v>21</v>
      </c>
      <c r="G14085" t="s">
        <v>59</v>
      </c>
      <c r="H14085" t="s">
        <v>2534</v>
      </c>
      <c r="I14085" t="s">
        <v>34094</v>
      </c>
      <c r="J14085" s="1">
        <v>39234</v>
      </c>
    </row>
    <row r="14086" spans="1:10" x14ac:dyDescent="0.25">
      <c r="A14086" t="s">
        <v>50217</v>
      </c>
      <c r="B14086" t="s">
        <v>50218</v>
      </c>
      <c r="C14086" t="s">
        <v>50219</v>
      </c>
      <c r="D14086" t="s">
        <v>1242</v>
      </c>
      <c r="E14086" t="s">
        <v>14</v>
      </c>
      <c r="F14086" t="s">
        <v>21</v>
      </c>
      <c r="G14086" t="s">
        <v>116</v>
      </c>
      <c r="H14086" t="s">
        <v>117</v>
      </c>
      <c r="I14086" t="s">
        <v>24853</v>
      </c>
      <c r="J14086" s="1">
        <v>33970</v>
      </c>
    </row>
    <row r="14087" spans="1:10" x14ac:dyDescent="0.25">
      <c r="A14087" t="s">
        <v>50220</v>
      </c>
      <c r="B14087" t="s">
        <v>50221</v>
      </c>
      <c r="E14087" t="s">
        <v>202</v>
      </c>
    </row>
    <row r="14088" spans="1:10" x14ac:dyDescent="0.25">
      <c r="A14088" t="s">
        <v>50222</v>
      </c>
      <c r="B14088" t="s">
        <v>50223</v>
      </c>
      <c r="E14088" t="s">
        <v>202</v>
      </c>
      <c r="F14088" t="s">
        <v>694</v>
      </c>
      <c r="G14088">
        <v>6</v>
      </c>
      <c r="H14088" t="s">
        <v>13638</v>
      </c>
      <c r="I14088" t="s">
        <v>17782</v>
      </c>
      <c r="J14088" s="1">
        <v>35796</v>
      </c>
    </row>
    <row r="14089" spans="1:10" x14ac:dyDescent="0.25">
      <c r="A14089" t="s">
        <v>50224</v>
      </c>
      <c r="B14089" t="s">
        <v>50225</v>
      </c>
      <c r="C14089" t="s">
        <v>50226</v>
      </c>
      <c r="D14089" t="s">
        <v>51</v>
      </c>
      <c r="E14089" t="s">
        <v>14</v>
      </c>
      <c r="F14089" t="s">
        <v>21</v>
      </c>
      <c r="G14089" t="s">
        <v>137</v>
      </c>
      <c r="H14089" t="s">
        <v>138</v>
      </c>
      <c r="I14089" t="s">
        <v>138</v>
      </c>
    </row>
    <row r="14090" spans="1:10" x14ac:dyDescent="0.25">
      <c r="A14090" t="s">
        <v>50227</v>
      </c>
      <c r="B14090" t="s">
        <v>50228</v>
      </c>
      <c r="C14090" t="s">
        <v>50229</v>
      </c>
      <c r="D14090" t="s">
        <v>761</v>
      </c>
      <c r="E14090" t="s">
        <v>14</v>
      </c>
      <c r="F14090" t="s">
        <v>33</v>
      </c>
      <c r="G14090">
        <v>22</v>
      </c>
      <c r="H14090" t="s">
        <v>34</v>
      </c>
      <c r="I14090" t="s">
        <v>34</v>
      </c>
    </row>
    <row r="14091" spans="1:10" x14ac:dyDescent="0.25">
      <c r="A14091" t="s">
        <v>50230</v>
      </c>
      <c r="B14091" t="s">
        <v>50231</v>
      </c>
      <c r="C14091" t="s">
        <v>50232</v>
      </c>
      <c r="D14091" t="s">
        <v>539</v>
      </c>
      <c r="E14091" t="s">
        <v>14</v>
      </c>
      <c r="F14091" t="s">
        <v>33</v>
      </c>
      <c r="G14091">
        <v>22</v>
      </c>
      <c r="H14091" t="s">
        <v>34</v>
      </c>
      <c r="I14091" t="s">
        <v>34</v>
      </c>
      <c r="J14091" s="1">
        <v>36161</v>
      </c>
    </row>
    <row r="14092" spans="1:10" x14ac:dyDescent="0.25">
      <c r="A14092" t="s">
        <v>50233</v>
      </c>
      <c r="B14092" t="s">
        <v>50234</v>
      </c>
      <c r="D14092" t="s">
        <v>50235</v>
      </c>
      <c r="E14092" t="s">
        <v>202</v>
      </c>
      <c r="F14092" t="s">
        <v>1057</v>
      </c>
      <c r="G14092">
        <v>13</v>
      </c>
      <c r="H14092" t="s">
        <v>1693</v>
      </c>
      <c r="I14092" t="s">
        <v>50236</v>
      </c>
      <c r="J14092" s="1">
        <v>37987</v>
      </c>
    </row>
    <row r="14093" spans="1:10" x14ac:dyDescent="0.25">
      <c r="A14093" t="s">
        <v>50237</v>
      </c>
      <c r="B14093" t="s">
        <v>50238</v>
      </c>
      <c r="C14093" t="s">
        <v>50239</v>
      </c>
      <c r="D14093" t="s">
        <v>1498</v>
      </c>
      <c r="E14093" t="s">
        <v>14</v>
      </c>
      <c r="F14093" t="s">
        <v>52</v>
      </c>
      <c r="G14093" t="s">
        <v>3334</v>
      </c>
      <c r="H14093" t="s">
        <v>3335</v>
      </c>
      <c r="I14093" t="s">
        <v>50240</v>
      </c>
      <c r="J14093" s="1">
        <v>41782</v>
      </c>
    </row>
    <row r="14094" spans="1:10" x14ac:dyDescent="0.25">
      <c r="A14094" t="s">
        <v>50241</v>
      </c>
      <c r="B14094" t="s">
        <v>50242</v>
      </c>
      <c r="C14094" t="s">
        <v>50243</v>
      </c>
      <c r="D14094" t="s">
        <v>50244</v>
      </c>
      <c r="E14094" t="s">
        <v>14</v>
      </c>
      <c r="F14094" t="s">
        <v>21</v>
      </c>
      <c r="G14094" t="s">
        <v>281</v>
      </c>
      <c r="H14094" t="s">
        <v>1025</v>
      </c>
      <c r="I14094" t="s">
        <v>1025</v>
      </c>
      <c r="J14094" s="1">
        <v>38718</v>
      </c>
    </row>
    <row r="14095" spans="1:10" x14ac:dyDescent="0.25">
      <c r="A14095" t="s">
        <v>50245</v>
      </c>
      <c r="B14095" t="s">
        <v>50246</v>
      </c>
      <c r="C14095" t="s">
        <v>50247</v>
      </c>
      <c r="D14095" t="s">
        <v>50248</v>
      </c>
      <c r="E14095" t="s">
        <v>108</v>
      </c>
      <c r="F14095" t="s">
        <v>123</v>
      </c>
      <c r="G14095" t="s">
        <v>124</v>
      </c>
      <c r="H14095" t="s">
        <v>125</v>
      </c>
      <c r="I14095" t="s">
        <v>125</v>
      </c>
      <c r="J14095" s="1">
        <v>35065</v>
      </c>
    </row>
    <row r="14096" spans="1:10" x14ac:dyDescent="0.25">
      <c r="A14096" t="s">
        <v>50249</v>
      </c>
      <c r="B14096" t="s">
        <v>50250</v>
      </c>
      <c r="D14096" t="s">
        <v>89</v>
      </c>
      <c r="E14096" t="s">
        <v>14</v>
      </c>
      <c r="F14096" t="s">
        <v>21</v>
      </c>
      <c r="G14096" t="s">
        <v>281</v>
      </c>
      <c r="H14096" t="s">
        <v>50251</v>
      </c>
      <c r="I14096" t="s">
        <v>50251</v>
      </c>
      <c r="J14096" s="1">
        <v>33604</v>
      </c>
    </row>
    <row r="14097" spans="1:10" x14ac:dyDescent="0.25">
      <c r="A14097" t="s">
        <v>50252</v>
      </c>
      <c r="B14097" t="s">
        <v>50253</v>
      </c>
      <c r="E14097" t="s">
        <v>202</v>
      </c>
    </row>
    <row r="14098" spans="1:10" x14ac:dyDescent="0.25">
      <c r="A14098" t="s">
        <v>50254</v>
      </c>
      <c r="B14098" t="s">
        <v>50255</v>
      </c>
      <c r="C14098" t="s">
        <v>50256</v>
      </c>
      <c r="D14098" t="s">
        <v>50257</v>
      </c>
      <c r="E14098" t="s">
        <v>108</v>
      </c>
      <c r="F14098" t="s">
        <v>21</v>
      </c>
      <c r="G14098" t="s">
        <v>59</v>
      </c>
      <c r="H14098" t="s">
        <v>60</v>
      </c>
      <c r="I14098" t="s">
        <v>601</v>
      </c>
      <c r="J14098" s="1">
        <v>36161</v>
      </c>
    </row>
    <row r="14099" spans="1:10" x14ac:dyDescent="0.25">
      <c r="A14099" t="s">
        <v>50258</v>
      </c>
      <c r="B14099" t="s">
        <v>50259</v>
      </c>
      <c r="C14099" t="s">
        <v>50260</v>
      </c>
      <c r="D14099" t="s">
        <v>50261</v>
      </c>
      <c r="E14099" t="s">
        <v>14</v>
      </c>
      <c r="F14099" t="s">
        <v>21</v>
      </c>
      <c r="G14099" t="s">
        <v>59</v>
      </c>
      <c r="H14099" t="s">
        <v>60</v>
      </c>
      <c r="I14099" t="s">
        <v>66</v>
      </c>
      <c r="J14099" s="1">
        <v>39875</v>
      </c>
    </row>
    <row r="14100" spans="1:10" x14ac:dyDescent="0.25">
      <c r="A14100" t="s">
        <v>50262</v>
      </c>
      <c r="B14100" t="s">
        <v>50263</v>
      </c>
      <c r="C14100" t="s">
        <v>50264</v>
      </c>
      <c r="D14100" t="s">
        <v>50265</v>
      </c>
      <c r="E14100" t="s">
        <v>14</v>
      </c>
      <c r="F14100" t="s">
        <v>21</v>
      </c>
      <c r="G14100" t="s">
        <v>59</v>
      </c>
      <c r="H14100" t="s">
        <v>60</v>
      </c>
      <c r="I14100" t="s">
        <v>601</v>
      </c>
      <c r="J14100" s="1">
        <v>35065</v>
      </c>
    </row>
    <row r="14101" spans="1:10" x14ac:dyDescent="0.25">
      <c r="A14101" t="s">
        <v>50266</v>
      </c>
      <c r="B14101" t="s">
        <v>50267</v>
      </c>
      <c r="C14101" t="s">
        <v>50268</v>
      </c>
      <c r="D14101" t="s">
        <v>38</v>
      </c>
      <c r="E14101" t="s">
        <v>14</v>
      </c>
      <c r="F14101" t="s">
        <v>336</v>
      </c>
      <c r="G14101">
        <v>11</v>
      </c>
      <c r="H14101" t="s">
        <v>492</v>
      </c>
      <c r="I14101" t="s">
        <v>492</v>
      </c>
      <c r="J14101" s="1">
        <v>41400</v>
      </c>
    </row>
    <row r="14102" spans="1:10" x14ac:dyDescent="0.25">
      <c r="A14102" t="s">
        <v>50269</v>
      </c>
      <c r="B14102" t="s">
        <v>50270</v>
      </c>
      <c r="C14102" t="s">
        <v>50271</v>
      </c>
      <c r="D14102" t="s">
        <v>50272</v>
      </c>
      <c r="E14102" t="s">
        <v>14</v>
      </c>
      <c r="J14102" s="1">
        <v>41548</v>
      </c>
    </row>
    <row r="14103" spans="1:10" x14ac:dyDescent="0.25">
      <c r="A14103" t="s">
        <v>50273</v>
      </c>
      <c r="B14103" t="s">
        <v>50274</v>
      </c>
      <c r="C14103" t="s">
        <v>50275</v>
      </c>
      <c r="D14103" t="s">
        <v>1379</v>
      </c>
      <c r="E14103" t="s">
        <v>202</v>
      </c>
      <c r="F14103" t="s">
        <v>21</v>
      </c>
      <c r="G14103" t="s">
        <v>59</v>
      </c>
      <c r="H14103" t="s">
        <v>60</v>
      </c>
      <c r="I14103" t="s">
        <v>109</v>
      </c>
    </row>
    <row r="14104" spans="1:10" x14ac:dyDescent="0.25">
      <c r="A14104" t="s">
        <v>50276</v>
      </c>
      <c r="B14104" t="s">
        <v>50277</v>
      </c>
      <c r="C14104" t="s">
        <v>50278</v>
      </c>
      <c r="D14104" t="s">
        <v>50279</v>
      </c>
      <c r="E14104" t="s">
        <v>684</v>
      </c>
      <c r="F14104" t="s">
        <v>21</v>
      </c>
      <c r="G14104" t="s">
        <v>84</v>
      </c>
      <c r="H14104" t="s">
        <v>4198</v>
      </c>
      <c r="I14104" t="s">
        <v>4198</v>
      </c>
      <c r="J14104" s="1">
        <v>29221</v>
      </c>
    </row>
    <row r="14105" spans="1:10" x14ac:dyDescent="0.25">
      <c r="A14105" t="s">
        <v>50280</v>
      </c>
      <c r="B14105" t="s">
        <v>50281</v>
      </c>
      <c r="C14105" t="s">
        <v>50282</v>
      </c>
      <c r="D14105" t="s">
        <v>51</v>
      </c>
      <c r="E14105" t="s">
        <v>14</v>
      </c>
      <c r="F14105" t="s">
        <v>1121</v>
      </c>
      <c r="G14105">
        <v>25</v>
      </c>
      <c r="H14105" t="s">
        <v>50283</v>
      </c>
      <c r="I14105" t="s">
        <v>50283</v>
      </c>
    </row>
    <row r="14106" spans="1:10" x14ac:dyDescent="0.25">
      <c r="A14106" t="s">
        <v>50284</v>
      </c>
      <c r="B14106" t="s">
        <v>50285</v>
      </c>
      <c r="C14106" t="s">
        <v>50286</v>
      </c>
      <c r="D14106" t="s">
        <v>50287</v>
      </c>
      <c r="E14106" t="s">
        <v>14</v>
      </c>
      <c r="F14106" t="s">
        <v>2901</v>
      </c>
      <c r="G14106">
        <v>82</v>
      </c>
      <c r="H14106" t="s">
        <v>50288</v>
      </c>
      <c r="I14106" t="s">
        <v>50288</v>
      </c>
      <c r="J14106" s="1">
        <v>41309</v>
      </c>
    </row>
    <row r="14107" spans="1:10" x14ac:dyDescent="0.25">
      <c r="A14107" t="s">
        <v>50289</v>
      </c>
      <c r="B14107" t="s">
        <v>50290</v>
      </c>
      <c r="D14107" t="s">
        <v>638</v>
      </c>
      <c r="E14107" t="s">
        <v>14</v>
      </c>
      <c r="F14107" t="s">
        <v>21</v>
      </c>
      <c r="G14107" t="s">
        <v>425</v>
      </c>
      <c r="H14107" t="s">
        <v>426</v>
      </c>
      <c r="I14107" t="s">
        <v>50291</v>
      </c>
      <c r="J14107" s="1">
        <v>39814</v>
      </c>
    </row>
    <row r="14108" spans="1:10" x14ac:dyDescent="0.25">
      <c r="A14108" t="s">
        <v>50292</v>
      </c>
      <c r="B14108" t="s">
        <v>50293</v>
      </c>
      <c r="D14108" t="s">
        <v>352</v>
      </c>
      <c r="E14108" t="s">
        <v>14</v>
      </c>
      <c r="F14108" t="s">
        <v>33</v>
      </c>
      <c r="G14108">
        <v>2</v>
      </c>
      <c r="H14108" t="s">
        <v>177</v>
      </c>
      <c r="I14108" t="s">
        <v>2719</v>
      </c>
      <c r="J14108" s="1">
        <v>39448</v>
      </c>
    </row>
    <row r="14109" spans="1:10" x14ac:dyDescent="0.25">
      <c r="A14109" t="s">
        <v>50294</v>
      </c>
      <c r="B14109" t="s">
        <v>50295</v>
      </c>
      <c r="C14109" t="s">
        <v>50296</v>
      </c>
      <c r="D14109" t="s">
        <v>628</v>
      </c>
      <c r="E14109" t="s">
        <v>14</v>
      </c>
      <c r="F14109" t="s">
        <v>21</v>
      </c>
      <c r="G14109" t="s">
        <v>84</v>
      </c>
      <c r="H14109" t="s">
        <v>2790</v>
      </c>
      <c r="I14109" t="s">
        <v>14142</v>
      </c>
      <c r="J14109" s="1">
        <v>32874</v>
      </c>
    </row>
    <row r="14110" spans="1:10" x14ac:dyDescent="0.25">
      <c r="A14110" t="s">
        <v>50297</v>
      </c>
      <c r="B14110" t="s">
        <v>50298</v>
      </c>
      <c r="C14110" t="s">
        <v>50299</v>
      </c>
      <c r="D14110" t="s">
        <v>122</v>
      </c>
      <c r="E14110" t="s">
        <v>14</v>
      </c>
      <c r="F14110" t="s">
        <v>71</v>
      </c>
      <c r="G14110">
        <v>12</v>
      </c>
      <c r="H14110" t="s">
        <v>72</v>
      </c>
      <c r="I14110" t="s">
        <v>72</v>
      </c>
      <c r="J14110" s="1">
        <v>41071</v>
      </c>
    </row>
    <row r="14111" spans="1:10" x14ac:dyDescent="0.25">
      <c r="A14111" t="s">
        <v>50300</v>
      </c>
      <c r="B14111" t="s">
        <v>50301</v>
      </c>
      <c r="C14111" t="s">
        <v>50302</v>
      </c>
      <c r="D14111" t="s">
        <v>50303</v>
      </c>
      <c r="E14111" t="s">
        <v>14</v>
      </c>
      <c r="F14111" t="s">
        <v>694</v>
      </c>
      <c r="G14111">
        <v>2</v>
      </c>
      <c r="H14111" t="s">
        <v>695</v>
      </c>
      <c r="I14111" t="s">
        <v>9724</v>
      </c>
      <c r="J14111" s="1">
        <v>39569</v>
      </c>
    </row>
    <row r="14112" spans="1:10" x14ac:dyDescent="0.25">
      <c r="A14112" t="s">
        <v>50304</v>
      </c>
      <c r="B14112" t="s">
        <v>50305</v>
      </c>
      <c r="C14112" t="s">
        <v>50306</v>
      </c>
      <c r="D14112" t="s">
        <v>51</v>
      </c>
      <c r="E14112" t="s">
        <v>14</v>
      </c>
      <c r="F14112" t="s">
        <v>21</v>
      </c>
      <c r="G14112" t="s">
        <v>1301</v>
      </c>
      <c r="H14112" t="s">
        <v>240</v>
      </c>
      <c r="I14112" t="s">
        <v>240</v>
      </c>
      <c r="J14112" s="1">
        <v>39083</v>
      </c>
    </row>
    <row r="14113" spans="1:10" x14ac:dyDescent="0.25">
      <c r="A14113" t="s">
        <v>50307</v>
      </c>
      <c r="B14113" t="s">
        <v>50308</v>
      </c>
      <c r="C14113" t="s">
        <v>50309</v>
      </c>
      <c r="D14113" t="s">
        <v>3927</v>
      </c>
      <c r="E14113" t="s">
        <v>14</v>
      </c>
      <c r="F14113" t="s">
        <v>21</v>
      </c>
      <c r="G14113" t="s">
        <v>153</v>
      </c>
      <c r="H14113" t="s">
        <v>239</v>
      </c>
      <c r="I14113" t="s">
        <v>7673</v>
      </c>
      <c r="J14113" s="1">
        <v>40787</v>
      </c>
    </row>
    <row r="14114" spans="1:10" x14ac:dyDescent="0.25">
      <c r="A14114" t="s">
        <v>50310</v>
      </c>
      <c r="B14114" t="s">
        <v>50311</v>
      </c>
      <c r="C14114" t="s">
        <v>50312</v>
      </c>
      <c r="D14114" t="s">
        <v>50313</v>
      </c>
      <c r="E14114" t="s">
        <v>14</v>
      </c>
      <c r="J14114" s="1">
        <v>40652</v>
      </c>
    </row>
    <row r="14115" spans="1:10" x14ac:dyDescent="0.25">
      <c r="A14115" t="s">
        <v>50314</v>
      </c>
      <c r="B14115" t="s">
        <v>50315</v>
      </c>
      <c r="C14115" t="s">
        <v>50316</v>
      </c>
      <c r="D14115" t="s">
        <v>51</v>
      </c>
      <c r="E14115" t="s">
        <v>14</v>
      </c>
      <c r="F14115" t="s">
        <v>21</v>
      </c>
      <c r="G14115" t="s">
        <v>59</v>
      </c>
      <c r="H14115" t="s">
        <v>4400</v>
      </c>
      <c r="I14115" t="s">
        <v>4613</v>
      </c>
      <c r="J14115" s="1">
        <v>37987</v>
      </c>
    </row>
    <row r="14116" spans="1:10" x14ac:dyDescent="0.25">
      <c r="A14116" t="s">
        <v>50317</v>
      </c>
      <c r="B14116" t="s">
        <v>50318</v>
      </c>
      <c r="C14116" t="s">
        <v>50319</v>
      </c>
      <c r="D14116" t="s">
        <v>50320</v>
      </c>
      <c r="E14116" t="s">
        <v>14</v>
      </c>
      <c r="F14116" t="s">
        <v>33</v>
      </c>
      <c r="G14116">
        <v>22</v>
      </c>
      <c r="H14116" t="s">
        <v>34</v>
      </c>
      <c r="I14116" t="s">
        <v>34</v>
      </c>
      <c r="J14116" s="1">
        <v>40544</v>
      </c>
    </row>
    <row r="14117" spans="1:10" x14ac:dyDescent="0.25">
      <c r="A14117" t="s">
        <v>50321</v>
      </c>
      <c r="B14117" t="s">
        <v>50322</v>
      </c>
      <c r="C14117" t="s">
        <v>50323</v>
      </c>
      <c r="D14117" t="s">
        <v>50324</v>
      </c>
      <c r="E14117" t="s">
        <v>14</v>
      </c>
      <c r="F14117" t="s">
        <v>71</v>
      </c>
      <c r="G14117">
        <v>12</v>
      </c>
      <c r="H14117" t="s">
        <v>72</v>
      </c>
      <c r="I14117" t="s">
        <v>72</v>
      </c>
    </row>
    <row r="14118" spans="1:10" x14ac:dyDescent="0.25">
      <c r="A14118" t="s">
        <v>50325</v>
      </c>
      <c r="B14118" t="s">
        <v>50326</v>
      </c>
      <c r="C14118" t="s">
        <v>50327</v>
      </c>
      <c r="D14118" t="s">
        <v>50328</v>
      </c>
      <c r="E14118" t="s">
        <v>684</v>
      </c>
      <c r="F14118" t="s">
        <v>33</v>
      </c>
      <c r="G14118">
        <v>23</v>
      </c>
      <c r="H14118" t="s">
        <v>177</v>
      </c>
      <c r="I14118" t="s">
        <v>177</v>
      </c>
      <c r="J14118" s="1">
        <v>36161</v>
      </c>
    </row>
    <row r="14119" spans="1:10" x14ac:dyDescent="0.25">
      <c r="A14119" t="s">
        <v>50329</v>
      </c>
      <c r="B14119" t="s">
        <v>50330</v>
      </c>
      <c r="C14119" t="s">
        <v>50331</v>
      </c>
      <c r="D14119" t="s">
        <v>2194</v>
      </c>
      <c r="E14119" t="s">
        <v>14</v>
      </c>
      <c r="F14119" t="s">
        <v>21</v>
      </c>
      <c r="G14119" t="s">
        <v>803</v>
      </c>
      <c r="H14119" t="s">
        <v>804</v>
      </c>
      <c r="I14119" t="s">
        <v>805</v>
      </c>
      <c r="J14119" s="1">
        <v>41061</v>
      </c>
    </row>
    <row r="14120" spans="1:10" x14ac:dyDescent="0.25">
      <c r="A14120" t="s">
        <v>50332</v>
      </c>
      <c r="B14120" t="s">
        <v>50333</v>
      </c>
      <c r="C14120" t="s">
        <v>50334</v>
      </c>
      <c r="D14120" t="s">
        <v>50335</v>
      </c>
      <c r="E14120" t="s">
        <v>14</v>
      </c>
      <c r="F14120" t="s">
        <v>21</v>
      </c>
      <c r="G14120" t="s">
        <v>59</v>
      </c>
      <c r="H14120" t="s">
        <v>90</v>
      </c>
      <c r="I14120" t="s">
        <v>7109</v>
      </c>
      <c r="J14120" s="1">
        <v>41306</v>
      </c>
    </row>
    <row r="14121" spans="1:10" x14ac:dyDescent="0.25">
      <c r="A14121" t="s">
        <v>50336</v>
      </c>
      <c r="B14121" t="s">
        <v>50337</v>
      </c>
      <c r="C14121" t="s">
        <v>50338</v>
      </c>
      <c r="D14121" t="s">
        <v>50339</v>
      </c>
      <c r="E14121" t="s">
        <v>14</v>
      </c>
      <c r="F14121" t="s">
        <v>123</v>
      </c>
      <c r="G14121" t="s">
        <v>124</v>
      </c>
      <c r="H14121" t="s">
        <v>125</v>
      </c>
      <c r="I14121" t="s">
        <v>125</v>
      </c>
      <c r="J14121" s="1">
        <v>41275</v>
      </c>
    </row>
    <row r="14122" spans="1:10" x14ac:dyDescent="0.25">
      <c r="A14122" t="s">
        <v>50340</v>
      </c>
      <c r="B14122" t="s">
        <v>50341</v>
      </c>
      <c r="C14122" t="s">
        <v>50342</v>
      </c>
      <c r="D14122" t="s">
        <v>50343</v>
      </c>
      <c r="E14122" t="s">
        <v>14</v>
      </c>
      <c r="F14122" t="s">
        <v>474</v>
      </c>
      <c r="H14122" t="s">
        <v>475</v>
      </c>
      <c r="I14122" t="s">
        <v>475</v>
      </c>
      <c r="J14122" s="1">
        <v>40544</v>
      </c>
    </row>
    <row r="14123" spans="1:10" x14ac:dyDescent="0.25">
      <c r="A14123" t="s">
        <v>50344</v>
      </c>
      <c r="B14123" t="s">
        <v>50345</v>
      </c>
      <c r="C14123" t="s">
        <v>50346</v>
      </c>
      <c r="D14123" t="s">
        <v>2474</v>
      </c>
      <c r="E14123" t="s">
        <v>14</v>
      </c>
      <c r="F14123" t="s">
        <v>33</v>
      </c>
      <c r="G14123">
        <v>23</v>
      </c>
      <c r="H14123" t="s">
        <v>177</v>
      </c>
      <c r="I14123" t="s">
        <v>177</v>
      </c>
      <c r="J14123" s="1">
        <v>38687</v>
      </c>
    </row>
    <row r="14124" spans="1:10" x14ac:dyDescent="0.25">
      <c r="A14124" t="s">
        <v>50347</v>
      </c>
      <c r="B14124" t="s">
        <v>50348</v>
      </c>
      <c r="C14124" t="s">
        <v>50349</v>
      </c>
      <c r="D14124" t="s">
        <v>736</v>
      </c>
      <c r="E14124" t="s">
        <v>14</v>
      </c>
      <c r="F14124" t="s">
        <v>21</v>
      </c>
      <c r="G14124" t="s">
        <v>84</v>
      </c>
      <c r="H14124" t="s">
        <v>1127</v>
      </c>
      <c r="I14124" t="s">
        <v>1128</v>
      </c>
    </row>
    <row r="14125" spans="1:10" x14ac:dyDescent="0.25">
      <c r="A14125" t="s">
        <v>50350</v>
      </c>
      <c r="B14125" t="s">
        <v>50351</v>
      </c>
      <c r="C14125" t="s">
        <v>50352</v>
      </c>
      <c r="D14125" t="s">
        <v>50353</v>
      </c>
      <c r="E14125" t="s">
        <v>14</v>
      </c>
      <c r="F14125" t="s">
        <v>21</v>
      </c>
      <c r="G14125" t="s">
        <v>203</v>
      </c>
      <c r="H14125" t="s">
        <v>7701</v>
      </c>
      <c r="I14125" t="s">
        <v>50354</v>
      </c>
    </row>
    <row r="14126" spans="1:10" x14ac:dyDescent="0.25">
      <c r="A14126" t="s">
        <v>50355</v>
      </c>
      <c r="B14126" t="s">
        <v>50356</v>
      </c>
      <c r="C14126" t="s">
        <v>50357</v>
      </c>
      <c r="D14126" t="s">
        <v>50358</v>
      </c>
      <c r="E14126" t="s">
        <v>14</v>
      </c>
      <c r="F14126" t="s">
        <v>547</v>
      </c>
      <c r="G14126">
        <v>29</v>
      </c>
      <c r="H14126" t="s">
        <v>744</v>
      </c>
      <c r="I14126" t="s">
        <v>744</v>
      </c>
      <c r="J14126" s="1">
        <v>41365</v>
      </c>
    </row>
    <row r="14127" spans="1:10" x14ac:dyDescent="0.25">
      <c r="A14127" t="s">
        <v>50359</v>
      </c>
      <c r="B14127" t="s">
        <v>50360</v>
      </c>
      <c r="D14127" t="s">
        <v>50361</v>
      </c>
      <c r="E14127" t="s">
        <v>14</v>
      </c>
    </row>
    <row r="14128" spans="1:10" x14ac:dyDescent="0.25">
      <c r="A14128" t="s">
        <v>50362</v>
      </c>
      <c r="B14128" t="s">
        <v>50363</v>
      </c>
      <c r="C14128" t="s">
        <v>50364</v>
      </c>
      <c r="D14128" t="s">
        <v>50365</v>
      </c>
      <c r="E14128" t="s">
        <v>202</v>
      </c>
      <c r="F14128" t="s">
        <v>21</v>
      </c>
      <c r="G14128" t="s">
        <v>101</v>
      </c>
      <c r="H14128" t="s">
        <v>102</v>
      </c>
      <c r="I14128" t="s">
        <v>103</v>
      </c>
      <c r="J14128" s="1">
        <v>40589</v>
      </c>
    </row>
    <row r="14129" spans="1:10" x14ac:dyDescent="0.25">
      <c r="A14129" t="s">
        <v>50366</v>
      </c>
      <c r="B14129" t="s">
        <v>50367</v>
      </c>
      <c r="C14129" t="s">
        <v>50368</v>
      </c>
      <c r="D14129" t="s">
        <v>50369</v>
      </c>
      <c r="E14129" t="s">
        <v>14</v>
      </c>
      <c r="F14129" t="s">
        <v>336</v>
      </c>
      <c r="G14129">
        <v>11</v>
      </c>
      <c r="H14129" t="s">
        <v>492</v>
      </c>
      <c r="I14129" t="s">
        <v>492</v>
      </c>
      <c r="J14129" s="1">
        <v>40966</v>
      </c>
    </row>
    <row r="14130" spans="1:10" x14ac:dyDescent="0.25">
      <c r="A14130" t="s">
        <v>50370</v>
      </c>
      <c r="B14130" t="s">
        <v>50371</v>
      </c>
      <c r="C14130" t="s">
        <v>50372</v>
      </c>
      <c r="D14130" t="s">
        <v>38</v>
      </c>
      <c r="E14130" t="s">
        <v>14</v>
      </c>
      <c r="F14130" t="s">
        <v>21</v>
      </c>
      <c r="G14130" t="s">
        <v>59</v>
      </c>
      <c r="H14130" t="s">
        <v>60</v>
      </c>
      <c r="I14130" t="s">
        <v>1397</v>
      </c>
      <c r="J14130" s="1">
        <v>40909</v>
      </c>
    </row>
    <row r="14131" spans="1:10" x14ac:dyDescent="0.25">
      <c r="A14131" t="s">
        <v>50373</v>
      </c>
      <c r="B14131" t="s">
        <v>50374</v>
      </c>
      <c r="C14131" t="s">
        <v>50375</v>
      </c>
      <c r="D14131" t="s">
        <v>51</v>
      </c>
      <c r="E14131" t="s">
        <v>14</v>
      </c>
      <c r="F14131" t="s">
        <v>1057</v>
      </c>
      <c r="G14131">
        <v>2</v>
      </c>
      <c r="H14131" t="s">
        <v>50376</v>
      </c>
      <c r="I14131" t="s">
        <v>50376</v>
      </c>
      <c r="J14131" s="1">
        <v>40909</v>
      </c>
    </row>
    <row r="14132" spans="1:10" x14ac:dyDescent="0.25">
      <c r="A14132" t="s">
        <v>50377</v>
      </c>
      <c r="B14132" t="s">
        <v>50378</v>
      </c>
      <c r="C14132" t="s">
        <v>50379</v>
      </c>
      <c r="E14132" t="s">
        <v>14</v>
      </c>
      <c r="F14132" t="s">
        <v>123</v>
      </c>
      <c r="G14132" t="s">
        <v>321</v>
      </c>
      <c r="H14132" t="s">
        <v>125</v>
      </c>
      <c r="I14132" t="s">
        <v>322</v>
      </c>
      <c r="J14132" s="1">
        <v>40909</v>
      </c>
    </row>
    <row r="14133" spans="1:10" x14ac:dyDescent="0.25">
      <c r="A14133" t="s">
        <v>50380</v>
      </c>
      <c r="B14133" t="s">
        <v>50381</v>
      </c>
      <c r="C14133" t="s">
        <v>50382</v>
      </c>
      <c r="D14133" t="s">
        <v>226</v>
      </c>
      <c r="E14133" t="s">
        <v>14</v>
      </c>
      <c r="F14133" t="s">
        <v>21</v>
      </c>
      <c r="G14133" t="s">
        <v>59</v>
      </c>
      <c r="H14133" t="s">
        <v>60</v>
      </c>
      <c r="I14133" t="s">
        <v>66</v>
      </c>
      <c r="J14133" s="1">
        <v>41487</v>
      </c>
    </row>
    <row r="14134" spans="1:10" x14ac:dyDescent="0.25">
      <c r="A14134" t="s">
        <v>50383</v>
      </c>
      <c r="B14134" t="s">
        <v>50384</v>
      </c>
      <c r="C14134" t="s">
        <v>50385</v>
      </c>
      <c r="D14134" t="s">
        <v>50386</v>
      </c>
      <c r="E14134" t="s">
        <v>108</v>
      </c>
      <c r="F14134" t="s">
        <v>1057</v>
      </c>
      <c r="G14134">
        <v>8</v>
      </c>
      <c r="H14134" t="s">
        <v>1058</v>
      </c>
      <c r="I14134" t="s">
        <v>50387</v>
      </c>
      <c r="J14134" s="1">
        <v>36526</v>
      </c>
    </row>
    <row r="14135" spans="1:10" x14ac:dyDescent="0.25">
      <c r="A14135" t="s">
        <v>50388</v>
      </c>
      <c r="B14135" t="s">
        <v>50389</v>
      </c>
      <c r="C14135" t="s">
        <v>50390</v>
      </c>
      <c r="D14135" t="s">
        <v>539</v>
      </c>
      <c r="E14135" t="s">
        <v>14</v>
      </c>
      <c r="F14135" t="s">
        <v>52</v>
      </c>
      <c r="G14135" t="s">
        <v>197</v>
      </c>
      <c r="H14135" t="s">
        <v>198</v>
      </c>
      <c r="I14135" t="s">
        <v>198</v>
      </c>
      <c r="J14135" s="1">
        <v>37622</v>
      </c>
    </row>
    <row r="14136" spans="1:10" x14ac:dyDescent="0.25">
      <c r="A14136" t="s">
        <v>50391</v>
      </c>
      <c r="B14136" t="s">
        <v>50392</v>
      </c>
      <c r="C14136" t="s">
        <v>50393</v>
      </c>
      <c r="D14136" t="s">
        <v>50394</v>
      </c>
      <c r="E14136" t="s">
        <v>14</v>
      </c>
      <c r="F14136" t="s">
        <v>123</v>
      </c>
      <c r="G14136" t="s">
        <v>124</v>
      </c>
      <c r="H14136" t="s">
        <v>125</v>
      </c>
      <c r="I14136" t="s">
        <v>125</v>
      </c>
      <c r="J14136" s="1">
        <v>40544</v>
      </c>
    </row>
    <row r="14137" spans="1:10" x14ac:dyDescent="0.25">
      <c r="A14137" t="s">
        <v>50395</v>
      </c>
      <c r="B14137" t="s">
        <v>50396</v>
      </c>
      <c r="C14137" t="s">
        <v>50397</v>
      </c>
      <c r="D14137" t="s">
        <v>50398</v>
      </c>
      <c r="E14137" t="s">
        <v>14</v>
      </c>
      <c r="F14137" t="s">
        <v>401</v>
      </c>
      <c r="G14137">
        <v>4</v>
      </c>
      <c r="H14137" t="s">
        <v>975</v>
      </c>
      <c r="I14137" t="s">
        <v>50399</v>
      </c>
      <c r="J14137" s="1">
        <v>41581</v>
      </c>
    </row>
    <row r="14138" spans="1:10" x14ac:dyDescent="0.25">
      <c r="A14138" t="s">
        <v>50400</v>
      </c>
      <c r="B14138" t="s">
        <v>50401</v>
      </c>
      <c r="C14138" t="s">
        <v>50402</v>
      </c>
      <c r="D14138" t="s">
        <v>50403</v>
      </c>
      <c r="E14138" t="s">
        <v>684</v>
      </c>
      <c r="F14138" t="s">
        <v>21</v>
      </c>
      <c r="G14138" t="s">
        <v>967</v>
      </c>
      <c r="H14138" t="s">
        <v>968</v>
      </c>
      <c r="I14138" t="s">
        <v>968</v>
      </c>
    </row>
    <row r="14139" spans="1:10" x14ac:dyDescent="0.25">
      <c r="A14139" t="s">
        <v>50404</v>
      </c>
      <c r="B14139" t="s">
        <v>50405</v>
      </c>
      <c r="C14139" t="s">
        <v>50406</v>
      </c>
      <c r="D14139" t="s">
        <v>5184</v>
      </c>
      <c r="E14139" t="s">
        <v>14</v>
      </c>
      <c r="F14139" t="s">
        <v>12308</v>
      </c>
      <c r="G14139">
        <v>1</v>
      </c>
      <c r="H14139" t="s">
        <v>12309</v>
      </c>
      <c r="I14139" t="s">
        <v>12309</v>
      </c>
    </row>
    <row r="14140" spans="1:10" x14ac:dyDescent="0.25">
      <c r="A14140" t="s">
        <v>50407</v>
      </c>
      <c r="B14140" t="s">
        <v>50408</v>
      </c>
      <c r="C14140" t="s">
        <v>50409</v>
      </c>
      <c r="D14140" t="s">
        <v>50410</v>
      </c>
      <c r="E14140" t="s">
        <v>202</v>
      </c>
      <c r="F14140" t="s">
        <v>21</v>
      </c>
      <c r="G14140" t="s">
        <v>59</v>
      </c>
      <c r="H14140" t="s">
        <v>60</v>
      </c>
      <c r="I14140" t="s">
        <v>1098</v>
      </c>
      <c r="J14140" s="1">
        <v>42095</v>
      </c>
    </row>
    <row r="14141" spans="1:10" x14ac:dyDescent="0.25">
      <c r="A14141" t="s">
        <v>50411</v>
      </c>
      <c r="B14141" t="s">
        <v>50412</v>
      </c>
      <c r="C14141" t="s">
        <v>50413</v>
      </c>
      <c r="D14141" t="s">
        <v>50414</v>
      </c>
      <c r="E14141" t="s">
        <v>14</v>
      </c>
      <c r="F14141" t="s">
        <v>1279</v>
      </c>
      <c r="G14141">
        <v>61</v>
      </c>
      <c r="H14141" t="s">
        <v>1280</v>
      </c>
      <c r="I14141" t="s">
        <v>1280</v>
      </c>
      <c r="J14141" s="1">
        <v>41275</v>
      </c>
    </row>
    <row r="14142" spans="1:10" x14ac:dyDescent="0.25">
      <c r="A14142" t="s">
        <v>50415</v>
      </c>
      <c r="B14142" t="s">
        <v>50416</v>
      </c>
      <c r="E14142" t="s">
        <v>202</v>
      </c>
    </row>
    <row r="14143" spans="1:10" x14ac:dyDescent="0.25">
      <c r="A14143" t="s">
        <v>50417</v>
      </c>
      <c r="B14143" t="s">
        <v>50418</v>
      </c>
      <c r="C14143" t="s">
        <v>50419</v>
      </c>
      <c r="D14143" t="s">
        <v>50420</v>
      </c>
      <c r="E14143" t="s">
        <v>108</v>
      </c>
      <c r="F14143" t="s">
        <v>21</v>
      </c>
      <c r="G14143" t="s">
        <v>59</v>
      </c>
      <c r="H14143" t="s">
        <v>60</v>
      </c>
      <c r="I14143" t="s">
        <v>1246</v>
      </c>
      <c r="J14143" s="1">
        <v>37987</v>
      </c>
    </row>
    <row r="14144" spans="1:10" x14ac:dyDescent="0.25">
      <c r="A14144" t="s">
        <v>50421</v>
      </c>
      <c r="B14144" t="s">
        <v>50422</v>
      </c>
      <c r="C14144" t="s">
        <v>50423</v>
      </c>
      <c r="D14144" t="s">
        <v>50424</v>
      </c>
      <c r="E14144" t="s">
        <v>14</v>
      </c>
      <c r="F14144" t="s">
        <v>645</v>
      </c>
      <c r="G14144">
        <v>9</v>
      </c>
      <c r="H14144" t="s">
        <v>2067</v>
      </c>
      <c r="I14144" t="s">
        <v>38532</v>
      </c>
      <c r="J14144" s="1">
        <v>40179</v>
      </c>
    </row>
    <row r="14145" spans="1:10" x14ac:dyDescent="0.25">
      <c r="A14145" t="s">
        <v>50425</v>
      </c>
      <c r="B14145" t="s">
        <v>50426</v>
      </c>
      <c r="C14145" t="s">
        <v>50427</v>
      </c>
      <c r="D14145" t="s">
        <v>50428</v>
      </c>
      <c r="E14145" t="s">
        <v>14</v>
      </c>
      <c r="F14145" t="s">
        <v>21</v>
      </c>
      <c r="G14145" t="s">
        <v>59</v>
      </c>
      <c r="H14145" t="s">
        <v>60</v>
      </c>
      <c r="I14145" t="s">
        <v>266</v>
      </c>
      <c r="J14145" s="1">
        <v>41214</v>
      </c>
    </row>
    <row r="14146" spans="1:10" x14ac:dyDescent="0.25">
      <c r="A14146" t="s">
        <v>50429</v>
      </c>
      <c r="B14146" t="s">
        <v>50430</v>
      </c>
      <c r="C14146" t="s">
        <v>50431</v>
      </c>
      <c r="D14146" t="s">
        <v>50432</v>
      </c>
      <c r="E14146" t="s">
        <v>202</v>
      </c>
      <c r="F14146" t="s">
        <v>21</v>
      </c>
      <c r="G14146" t="s">
        <v>59</v>
      </c>
      <c r="H14146" t="s">
        <v>90</v>
      </c>
      <c r="I14146" t="s">
        <v>90</v>
      </c>
      <c r="J14146" s="1">
        <v>39934</v>
      </c>
    </row>
    <row r="14147" spans="1:10" x14ac:dyDescent="0.25">
      <c r="A14147" t="s">
        <v>50433</v>
      </c>
      <c r="B14147" t="s">
        <v>50434</v>
      </c>
      <c r="C14147" t="s">
        <v>50435</v>
      </c>
      <c r="D14147" t="s">
        <v>2321</v>
      </c>
      <c r="E14147" t="s">
        <v>14</v>
      </c>
      <c r="F14147" t="s">
        <v>15</v>
      </c>
      <c r="G14147">
        <v>16</v>
      </c>
      <c r="H14147" t="s">
        <v>16</v>
      </c>
      <c r="I14147" t="s">
        <v>16</v>
      </c>
    </row>
    <row r="14148" spans="1:10" x14ac:dyDescent="0.25">
      <c r="A14148" t="s">
        <v>50436</v>
      </c>
      <c r="B14148" t="s">
        <v>50437</v>
      </c>
      <c r="C14148" t="s">
        <v>50438</v>
      </c>
      <c r="D14148" t="s">
        <v>50439</v>
      </c>
      <c r="E14148" t="s">
        <v>14</v>
      </c>
      <c r="F14148" t="s">
        <v>633</v>
      </c>
      <c r="G14148">
        <v>7</v>
      </c>
      <c r="H14148" t="s">
        <v>924</v>
      </c>
      <c r="I14148" t="s">
        <v>924</v>
      </c>
      <c r="J14148" s="1">
        <v>38412</v>
      </c>
    </row>
    <row r="14149" spans="1:10" x14ac:dyDescent="0.25">
      <c r="A14149" t="s">
        <v>50440</v>
      </c>
      <c r="B14149" t="s">
        <v>50441</v>
      </c>
      <c r="C14149" t="s">
        <v>50442</v>
      </c>
      <c r="D14149" t="s">
        <v>65</v>
      </c>
      <c r="E14149" t="s">
        <v>14</v>
      </c>
      <c r="F14149" t="s">
        <v>3980</v>
      </c>
      <c r="G14149">
        <v>3</v>
      </c>
      <c r="H14149" t="s">
        <v>2364</v>
      </c>
      <c r="I14149" t="s">
        <v>3981</v>
      </c>
      <c r="J14149" s="1">
        <v>40969</v>
      </c>
    </row>
    <row r="14150" spans="1:10" x14ac:dyDescent="0.25">
      <c r="A14150" t="s">
        <v>50443</v>
      </c>
      <c r="B14150" t="s">
        <v>50444</v>
      </c>
      <c r="C14150" t="s">
        <v>50445</v>
      </c>
      <c r="D14150" t="s">
        <v>50446</v>
      </c>
      <c r="E14150" t="s">
        <v>14</v>
      </c>
      <c r="F14150" t="s">
        <v>21</v>
      </c>
      <c r="G14150" t="s">
        <v>101</v>
      </c>
      <c r="H14150" t="s">
        <v>102</v>
      </c>
      <c r="I14150" t="s">
        <v>103</v>
      </c>
      <c r="J14150" s="1">
        <v>40603</v>
      </c>
    </row>
    <row r="14151" spans="1:10" x14ac:dyDescent="0.25">
      <c r="A14151" t="s">
        <v>50447</v>
      </c>
      <c r="B14151" t="s">
        <v>50448</v>
      </c>
      <c r="C14151" t="s">
        <v>50449</v>
      </c>
      <c r="D14151" t="s">
        <v>65</v>
      </c>
      <c r="E14151" t="s">
        <v>202</v>
      </c>
      <c r="F14151" t="s">
        <v>21</v>
      </c>
      <c r="G14151" t="s">
        <v>59</v>
      </c>
      <c r="H14151" t="s">
        <v>60</v>
      </c>
      <c r="I14151" t="s">
        <v>66</v>
      </c>
      <c r="J14151" s="1">
        <v>41161</v>
      </c>
    </row>
    <row r="14152" spans="1:10" x14ac:dyDescent="0.25">
      <c r="A14152" t="s">
        <v>50450</v>
      </c>
      <c r="B14152" t="s">
        <v>50451</v>
      </c>
      <c r="C14152" t="s">
        <v>50452</v>
      </c>
      <c r="D14152" t="s">
        <v>50453</v>
      </c>
      <c r="E14152" t="s">
        <v>14</v>
      </c>
      <c r="F14152" t="s">
        <v>1365</v>
      </c>
      <c r="G14152">
        <v>5</v>
      </c>
      <c r="H14152" t="s">
        <v>1366</v>
      </c>
      <c r="I14152" t="s">
        <v>1366</v>
      </c>
      <c r="J14152" s="1">
        <v>41579</v>
      </c>
    </row>
    <row r="14153" spans="1:10" x14ac:dyDescent="0.25">
      <c r="A14153" t="s">
        <v>50454</v>
      </c>
      <c r="B14153" t="s">
        <v>50455</v>
      </c>
      <c r="C14153" t="s">
        <v>50456</v>
      </c>
      <c r="D14153" t="s">
        <v>50457</v>
      </c>
      <c r="E14153" t="s">
        <v>14</v>
      </c>
      <c r="F14153" t="s">
        <v>15</v>
      </c>
      <c r="G14153">
        <v>19</v>
      </c>
      <c r="H14153" t="s">
        <v>469</v>
      </c>
      <c r="I14153" t="s">
        <v>469</v>
      </c>
      <c r="J14153" s="1">
        <v>40909</v>
      </c>
    </row>
    <row r="14154" spans="1:10" x14ac:dyDescent="0.25">
      <c r="A14154" t="s">
        <v>50458</v>
      </c>
      <c r="B14154" t="s">
        <v>50459</v>
      </c>
      <c r="C14154" t="s">
        <v>50460</v>
      </c>
      <c r="E14154" t="s">
        <v>14</v>
      </c>
      <c r="F14154" t="s">
        <v>21</v>
      </c>
      <c r="G14154" t="s">
        <v>137</v>
      </c>
      <c r="H14154" t="s">
        <v>138</v>
      </c>
      <c r="I14154" t="s">
        <v>138</v>
      </c>
    </row>
    <row r="14155" spans="1:10" x14ac:dyDescent="0.25">
      <c r="A14155" t="s">
        <v>50461</v>
      </c>
      <c r="B14155" t="s">
        <v>50462</v>
      </c>
      <c r="C14155" t="s">
        <v>50463</v>
      </c>
      <c r="D14155" t="s">
        <v>51</v>
      </c>
      <c r="E14155" t="s">
        <v>14</v>
      </c>
      <c r="F14155" t="s">
        <v>52</v>
      </c>
      <c r="G14155" t="s">
        <v>16563</v>
      </c>
      <c r="H14155" t="s">
        <v>16564</v>
      </c>
      <c r="I14155" t="s">
        <v>16564</v>
      </c>
      <c r="J14155" s="1">
        <v>40544</v>
      </c>
    </row>
    <row r="14156" spans="1:10" x14ac:dyDescent="0.25">
      <c r="A14156" t="s">
        <v>50464</v>
      </c>
      <c r="B14156" t="s">
        <v>50465</v>
      </c>
      <c r="C14156" t="s">
        <v>50466</v>
      </c>
      <c r="D14156" t="s">
        <v>50467</v>
      </c>
      <c r="E14156" t="s">
        <v>14</v>
      </c>
      <c r="F14156" t="s">
        <v>1057</v>
      </c>
      <c r="G14156">
        <v>2</v>
      </c>
      <c r="H14156" t="s">
        <v>1693</v>
      </c>
      <c r="I14156" t="s">
        <v>50468</v>
      </c>
      <c r="J14156" s="1">
        <v>40953</v>
      </c>
    </row>
    <row r="14157" spans="1:10" x14ac:dyDescent="0.25">
      <c r="A14157" t="s">
        <v>50469</v>
      </c>
      <c r="B14157" t="s">
        <v>50470</v>
      </c>
      <c r="C14157" t="s">
        <v>50471</v>
      </c>
      <c r="D14157" t="s">
        <v>50472</v>
      </c>
      <c r="E14157" t="s">
        <v>14</v>
      </c>
      <c r="J14157" s="1">
        <v>42254</v>
      </c>
    </row>
    <row r="14158" spans="1:10" x14ac:dyDescent="0.25">
      <c r="A14158" t="s">
        <v>50473</v>
      </c>
      <c r="B14158" t="s">
        <v>50474</v>
      </c>
      <c r="C14158" t="s">
        <v>50475</v>
      </c>
      <c r="D14158" t="s">
        <v>50476</v>
      </c>
      <c r="E14158" t="s">
        <v>14</v>
      </c>
      <c r="F14158" t="s">
        <v>2120</v>
      </c>
      <c r="G14158">
        <v>13</v>
      </c>
      <c r="H14158" t="s">
        <v>2121</v>
      </c>
      <c r="I14158" t="s">
        <v>2122</v>
      </c>
      <c r="J14158" s="1">
        <v>41736</v>
      </c>
    </row>
    <row r="14159" spans="1:10" x14ac:dyDescent="0.25">
      <c r="A14159" t="s">
        <v>50477</v>
      </c>
      <c r="B14159" t="s">
        <v>50478</v>
      </c>
      <c r="C14159" t="s">
        <v>50479</v>
      </c>
      <c r="D14159" t="s">
        <v>38</v>
      </c>
      <c r="E14159" t="s">
        <v>14</v>
      </c>
      <c r="F14159" t="s">
        <v>1057</v>
      </c>
      <c r="G14159">
        <v>15</v>
      </c>
      <c r="H14159" t="s">
        <v>1693</v>
      </c>
      <c r="I14159" t="s">
        <v>18223</v>
      </c>
      <c r="J14159" s="1">
        <v>39083</v>
      </c>
    </row>
    <row r="14160" spans="1:10" x14ac:dyDescent="0.25">
      <c r="A14160" t="s">
        <v>50480</v>
      </c>
      <c r="B14160" t="s">
        <v>50481</v>
      </c>
      <c r="C14160" t="s">
        <v>50482</v>
      </c>
      <c r="D14160" t="s">
        <v>50483</v>
      </c>
      <c r="E14160" t="s">
        <v>108</v>
      </c>
      <c r="F14160" t="s">
        <v>21</v>
      </c>
      <c r="G14160" t="s">
        <v>59</v>
      </c>
      <c r="H14160" t="s">
        <v>60</v>
      </c>
      <c r="I14160" t="s">
        <v>61</v>
      </c>
      <c r="J14160" s="1">
        <v>41209</v>
      </c>
    </row>
    <row r="14161" spans="1:10" x14ac:dyDescent="0.25">
      <c r="A14161" t="s">
        <v>50484</v>
      </c>
      <c r="B14161" t="s">
        <v>50485</v>
      </c>
      <c r="D14161" t="s">
        <v>50486</v>
      </c>
      <c r="E14161" t="s">
        <v>14</v>
      </c>
      <c r="F14161" t="s">
        <v>4932</v>
      </c>
      <c r="G14161">
        <v>9</v>
      </c>
      <c r="H14161" t="s">
        <v>7371</v>
      </c>
      <c r="I14161" t="s">
        <v>7371</v>
      </c>
      <c r="J14161" s="1">
        <v>41183</v>
      </c>
    </row>
    <row r="14162" spans="1:10" x14ac:dyDescent="0.25">
      <c r="A14162" t="s">
        <v>50487</v>
      </c>
      <c r="B14162" t="s">
        <v>50488</v>
      </c>
      <c r="C14162" t="s">
        <v>50489</v>
      </c>
      <c r="D14162" t="s">
        <v>32</v>
      </c>
      <c r="E14162" t="s">
        <v>108</v>
      </c>
      <c r="F14162" t="s">
        <v>21</v>
      </c>
      <c r="G14162" t="s">
        <v>59</v>
      </c>
      <c r="H14162" t="s">
        <v>60</v>
      </c>
      <c r="I14162" t="s">
        <v>66</v>
      </c>
      <c r="J14162" s="1">
        <v>40179</v>
      </c>
    </row>
    <row r="14163" spans="1:10" x14ac:dyDescent="0.25">
      <c r="A14163" t="s">
        <v>50490</v>
      </c>
      <c r="B14163" t="s">
        <v>50488</v>
      </c>
      <c r="C14163" t="s">
        <v>50491</v>
      </c>
      <c r="D14163" t="s">
        <v>51</v>
      </c>
      <c r="E14163" t="s">
        <v>14</v>
      </c>
      <c r="F14163" t="s">
        <v>21</v>
      </c>
      <c r="G14163" t="s">
        <v>59</v>
      </c>
      <c r="H14163" t="s">
        <v>1216</v>
      </c>
      <c r="I14163" t="s">
        <v>1216</v>
      </c>
      <c r="J14163" s="1">
        <v>40179</v>
      </c>
    </row>
    <row r="14164" spans="1:10" x14ac:dyDescent="0.25">
      <c r="A14164" t="s">
        <v>50492</v>
      </c>
      <c r="B14164" t="s">
        <v>50493</v>
      </c>
      <c r="C14164" t="s">
        <v>50494</v>
      </c>
      <c r="D14164" t="s">
        <v>50495</v>
      </c>
      <c r="E14164" t="s">
        <v>14</v>
      </c>
    </row>
    <row r="14165" spans="1:10" x14ac:dyDescent="0.25">
      <c r="A14165" t="s">
        <v>50496</v>
      </c>
      <c r="B14165" t="s">
        <v>50497</v>
      </c>
      <c r="D14165" t="s">
        <v>50498</v>
      </c>
      <c r="E14165" t="s">
        <v>14</v>
      </c>
      <c r="F14165" t="s">
        <v>21</v>
      </c>
      <c r="G14165" t="s">
        <v>3988</v>
      </c>
      <c r="H14165" t="s">
        <v>3989</v>
      </c>
      <c r="I14165" t="s">
        <v>3990</v>
      </c>
    </row>
    <row r="14166" spans="1:10" x14ac:dyDescent="0.25">
      <c r="A14166" t="s">
        <v>50499</v>
      </c>
      <c r="B14166" t="s">
        <v>50500</v>
      </c>
      <c r="C14166" t="s">
        <v>50501</v>
      </c>
      <c r="D14166" t="s">
        <v>122</v>
      </c>
      <c r="E14166" t="s">
        <v>14</v>
      </c>
      <c r="F14166" t="s">
        <v>15</v>
      </c>
      <c r="G14166">
        <v>7</v>
      </c>
      <c r="H14166" t="s">
        <v>667</v>
      </c>
      <c r="I14166" t="s">
        <v>667</v>
      </c>
      <c r="J14166" s="1">
        <v>41275</v>
      </c>
    </row>
    <row r="14167" spans="1:10" x14ac:dyDescent="0.25">
      <c r="A14167" t="s">
        <v>50502</v>
      </c>
      <c r="B14167" t="s">
        <v>50503</v>
      </c>
      <c r="C14167" t="s">
        <v>50504</v>
      </c>
      <c r="D14167" t="s">
        <v>1372</v>
      </c>
      <c r="E14167" t="s">
        <v>14</v>
      </c>
      <c r="F14167" t="s">
        <v>123</v>
      </c>
      <c r="G14167" t="s">
        <v>124</v>
      </c>
      <c r="H14167" t="s">
        <v>125</v>
      </c>
      <c r="I14167" t="s">
        <v>125</v>
      </c>
    </row>
    <row r="14168" spans="1:10" x14ac:dyDescent="0.25">
      <c r="A14168" t="s">
        <v>50505</v>
      </c>
      <c r="B14168" t="s">
        <v>50506</v>
      </c>
      <c r="C14168" t="s">
        <v>50507</v>
      </c>
      <c r="D14168" t="s">
        <v>50508</v>
      </c>
      <c r="E14168" t="s">
        <v>14</v>
      </c>
      <c r="F14168" t="s">
        <v>21</v>
      </c>
      <c r="G14168" t="s">
        <v>153</v>
      </c>
      <c r="H14168" t="s">
        <v>239</v>
      </c>
      <c r="I14168" t="s">
        <v>239</v>
      </c>
      <c r="J14168" s="1">
        <v>41234</v>
      </c>
    </row>
    <row r="14169" spans="1:10" x14ac:dyDescent="0.25">
      <c r="A14169" t="s">
        <v>50509</v>
      </c>
      <c r="B14169" t="s">
        <v>50510</v>
      </c>
      <c r="C14169" t="s">
        <v>50511</v>
      </c>
      <c r="D14169" t="s">
        <v>50512</v>
      </c>
      <c r="E14169" t="s">
        <v>14</v>
      </c>
      <c r="F14169" t="s">
        <v>21</v>
      </c>
      <c r="G14169" t="s">
        <v>59</v>
      </c>
      <c r="H14169" t="s">
        <v>60</v>
      </c>
      <c r="I14169" t="s">
        <v>66</v>
      </c>
      <c r="J14169" s="1">
        <v>41275</v>
      </c>
    </row>
    <row r="14170" spans="1:10" x14ac:dyDescent="0.25">
      <c r="A14170" t="s">
        <v>50513</v>
      </c>
      <c r="B14170" t="s">
        <v>50514</v>
      </c>
      <c r="D14170" t="s">
        <v>5288</v>
      </c>
      <c r="E14170" t="s">
        <v>14</v>
      </c>
      <c r="F14170" t="s">
        <v>21</v>
      </c>
      <c r="G14170" t="s">
        <v>375</v>
      </c>
      <c r="H14170" t="s">
        <v>4554</v>
      </c>
      <c r="I14170" t="s">
        <v>4554</v>
      </c>
    </row>
    <row r="14171" spans="1:10" x14ac:dyDescent="0.25">
      <c r="A14171" t="s">
        <v>50515</v>
      </c>
      <c r="B14171" t="s">
        <v>50516</v>
      </c>
      <c r="C14171" t="s">
        <v>50517</v>
      </c>
      <c r="D14171" t="s">
        <v>50518</v>
      </c>
      <c r="E14171" t="s">
        <v>14</v>
      </c>
      <c r="F14171" t="s">
        <v>21</v>
      </c>
      <c r="G14171" t="s">
        <v>59</v>
      </c>
      <c r="H14171" t="s">
        <v>502</v>
      </c>
      <c r="I14171" t="s">
        <v>50519</v>
      </c>
      <c r="J14171" s="1">
        <v>40787</v>
      </c>
    </row>
    <row r="14172" spans="1:10" x14ac:dyDescent="0.25">
      <c r="A14172" t="s">
        <v>50520</v>
      </c>
      <c r="B14172" t="s">
        <v>50521</v>
      </c>
      <c r="C14172" t="s">
        <v>50522</v>
      </c>
      <c r="D14172" t="s">
        <v>1379</v>
      </c>
      <c r="E14172" t="s">
        <v>684</v>
      </c>
      <c r="F14172" t="s">
        <v>21</v>
      </c>
      <c r="G14172" t="s">
        <v>130</v>
      </c>
      <c r="H14172" t="s">
        <v>131</v>
      </c>
      <c r="I14172" t="s">
        <v>47888</v>
      </c>
    </row>
    <row r="14173" spans="1:10" x14ac:dyDescent="0.25">
      <c r="A14173" t="s">
        <v>50523</v>
      </c>
      <c r="B14173" t="s">
        <v>50524</v>
      </c>
      <c r="C14173" t="s">
        <v>50525</v>
      </c>
      <c r="D14173" t="s">
        <v>50526</v>
      </c>
      <c r="E14173" t="s">
        <v>14</v>
      </c>
      <c r="F14173" t="s">
        <v>71</v>
      </c>
      <c r="G14173">
        <v>12</v>
      </c>
      <c r="H14173" t="s">
        <v>72</v>
      </c>
      <c r="I14173" t="s">
        <v>72</v>
      </c>
    </row>
    <row r="14174" spans="1:10" x14ac:dyDescent="0.25">
      <c r="A14174" t="s">
        <v>50527</v>
      </c>
      <c r="B14174" t="s">
        <v>50528</v>
      </c>
      <c r="C14174" t="s">
        <v>50529</v>
      </c>
      <c r="D14174" t="s">
        <v>129</v>
      </c>
      <c r="E14174" t="s">
        <v>202</v>
      </c>
      <c r="F14174" t="s">
        <v>21</v>
      </c>
      <c r="G14174" t="s">
        <v>59</v>
      </c>
      <c r="H14174" t="s">
        <v>60</v>
      </c>
      <c r="I14174" t="s">
        <v>979</v>
      </c>
      <c r="J14174" s="1">
        <v>38353</v>
      </c>
    </row>
    <row r="14175" spans="1:10" x14ac:dyDescent="0.25">
      <c r="A14175" t="s">
        <v>50530</v>
      </c>
      <c r="B14175" t="s">
        <v>50531</v>
      </c>
      <c r="C14175" t="s">
        <v>50532</v>
      </c>
      <c r="D14175" t="s">
        <v>50533</v>
      </c>
      <c r="E14175" t="s">
        <v>14</v>
      </c>
      <c r="F14175" t="s">
        <v>21</v>
      </c>
      <c r="G14175" t="s">
        <v>59</v>
      </c>
      <c r="H14175" t="s">
        <v>961</v>
      </c>
      <c r="I14175" t="s">
        <v>2232</v>
      </c>
      <c r="J14175" s="1">
        <v>40179</v>
      </c>
    </row>
    <row r="14176" spans="1:10" x14ac:dyDescent="0.25">
      <c r="A14176" t="s">
        <v>50534</v>
      </c>
      <c r="B14176" t="s">
        <v>50535</v>
      </c>
      <c r="C14176" t="s">
        <v>50536</v>
      </c>
      <c r="D14176" t="s">
        <v>50537</v>
      </c>
      <c r="E14176" t="s">
        <v>14</v>
      </c>
      <c r="F14176" t="s">
        <v>21</v>
      </c>
      <c r="G14176" t="s">
        <v>94</v>
      </c>
      <c r="H14176" t="s">
        <v>95</v>
      </c>
      <c r="I14176" t="s">
        <v>2974</v>
      </c>
      <c r="J14176" s="1">
        <v>40544</v>
      </c>
    </row>
    <row r="14177" spans="1:10" x14ac:dyDescent="0.25">
      <c r="A14177" t="s">
        <v>50538</v>
      </c>
      <c r="B14177" t="s">
        <v>50539</v>
      </c>
      <c r="C14177" t="s">
        <v>50540</v>
      </c>
      <c r="D14177" t="s">
        <v>50541</v>
      </c>
      <c r="E14177" t="s">
        <v>14</v>
      </c>
      <c r="F14177" t="s">
        <v>21</v>
      </c>
      <c r="G14177" t="s">
        <v>59</v>
      </c>
      <c r="H14177" t="s">
        <v>90</v>
      </c>
      <c r="I14177" t="s">
        <v>5196</v>
      </c>
      <c r="J14177" s="1">
        <v>42005</v>
      </c>
    </row>
    <row r="14178" spans="1:10" x14ac:dyDescent="0.25">
      <c r="A14178" t="s">
        <v>50542</v>
      </c>
      <c r="B14178" t="s">
        <v>50543</v>
      </c>
      <c r="E14178" t="s">
        <v>202</v>
      </c>
      <c r="J14178" s="1">
        <v>41953</v>
      </c>
    </row>
    <row r="14179" spans="1:10" x14ac:dyDescent="0.25">
      <c r="A14179" t="s">
        <v>50544</v>
      </c>
      <c r="B14179" t="s">
        <v>50545</v>
      </c>
      <c r="C14179" t="s">
        <v>50546</v>
      </c>
      <c r="D14179" t="s">
        <v>50547</v>
      </c>
      <c r="E14179" t="s">
        <v>14</v>
      </c>
      <c r="J14179" s="1">
        <v>40909</v>
      </c>
    </row>
    <row r="14180" spans="1:10" x14ac:dyDescent="0.25">
      <c r="A14180" t="s">
        <v>50548</v>
      </c>
      <c r="B14180" t="s">
        <v>50549</v>
      </c>
      <c r="C14180" t="s">
        <v>50550</v>
      </c>
      <c r="D14180" t="s">
        <v>736</v>
      </c>
      <c r="E14180" t="s">
        <v>14</v>
      </c>
      <c r="F14180" t="s">
        <v>123</v>
      </c>
      <c r="G14180" t="s">
        <v>50551</v>
      </c>
      <c r="H14180" t="s">
        <v>50552</v>
      </c>
      <c r="I14180" t="s">
        <v>50552</v>
      </c>
      <c r="J14180" s="1">
        <v>9498</v>
      </c>
    </row>
    <row r="14181" spans="1:10" x14ac:dyDescent="0.25">
      <c r="A14181" t="s">
        <v>50553</v>
      </c>
      <c r="B14181" t="s">
        <v>50554</v>
      </c>
      <c r="D14181" t="s">
        <v>176</v>
      </c>
      <c r="E14181" t="s">
        <v>14</v>
      </c>
      <c r="F14181" t="s">
        <v>21</v>
      </c>
      <c r="G14181" t="s">
        <v>137</v>
      </c>
      <c r="H14181" t="s">
        <v>1160</v>
      </c>
      <c r="I14181" t="s">
        <v>50555</v>
      </c>
      <c r="J14181" s="1">
        <v>39404</v>
      </c>
    </row>
    <row r="14182" spans="1:10" x14ac:dyDescent="0.25">
      <c r="A14182" t="s">
        <v>50556</v>
      </c>
      <c r="B14182" t="s">
        <v>50557</v>
      </c>
      <c r="C14182" t="s">
        <v>50558</v>
      </c>
      <c r="D14182" t="s">
        <v>50559</v>
      </c>
      <c r="E14182" t="s">
        <v>14</v>
      </c>
      <c r="F14182" t="s">
        <v>8708</v>
      </c>
      <c r="G14182">
        <v>15</v>
      </c>
      <c r="H14182" t="s">
        <v>8709</v>
      </c>
      <c r="I14182" t="s">
        <v>8709</v>
      </c>
      <c r="J14182" s="1">
        <v>41604</v>
      </c>
    </row>
    <row r="14183" spans="1:10" x14ac:dyDescent="0.25">
      <c r="A14183" t="s">
        <v>50560</v>
      </c>
      <c r="B14183" t="s">
        <v>50561</v>
      </c>
      <c r="C14183" t="s">
        <v>50562</v>
      </c>
      <c r="D14183" t="s">
        <v>7593</v>
      </c>
      <c r="E14183" t="s">
        <v>202</v>
      </c>
      <c r="F14183" t="s">
        <v>15</v>
      </c>
      <c r="G14183">
        <v>36</v>
      </c>
      <c r="H14183" t="s">
        <v>50563</v>
      </c>
      <c r="I14183" t="s">
        <v>50563</v>
      </c>
      <c r="J14183" s="1">
        <v>40179</v>
      </c>
    </row>
    <row r="14184" spans="1:10" x14ac:dyDescent="0.25">
      <c r="A14184" t="s">
        <v>50564</v>
      </c>
      <c r="B14184" t="s">
        <v>50565</v>
      </c>
      <c r="C14184" t="s">
        <v>50566</v>
      </c>
      <c r="D14184" t="s">
        <v>50567</v>
      </c>
      <c r="E14184" t="s">
        <v>14</v>
      </c>
      <c r="F14184" t="s">
        <v>21</v>
      </c>
      <c r="G14184" t="s">
        <v>4963</v>
      </c>
      <c r="H14184" t="s">
        <v>4964</v>
      </c>
      <c r="I14184" t="s">
        <v>4964</v>
      </c>
    </row>
    <row r="14185" spans="1:10" x14ac:dyDescent="0.25">
      <c r="A14185" t="s">
        <v>50568</v>
      </c>
      <c r="B14185" t="s">
        <v>50569</v>
      </c>
      <c r="C14185" t="s">
        <v>50570</v>
      </c>
      <c r="D14185" t="s">
        <v>50571</v>
      </c>
      <c r="E14185" t="s">
        <v>14</v>
      </c>
      <c r="F14185" t="s">
        <v>52</v>
      </c>
      <c r="G14185" t="s">
        <v>197</v>
      </c>
      <c r="H14185" t="s">
        <v>198</v>
      </c>
      <c r="I14185" t="s">
        <v>198</v>
      </c>
      <c r="J14185" s="1">
        <v>40834</v>
      </c>
    </row>
    <row r="14186" spans="1:10" x14ac:dyDescent="0.25">
      <c r="A14186" t="s">
        <v>50572</v>
      </c>
      <c r="B14186" t="s">
        <v>50573</v>
      </c>
      <c r="C14186" t="s">
        <v>50574</v>
      </c>
      <c r="D14186" t="s">
        <v>50575</v>
      </c>
      <c r="E14186" t="s">
        <v>14</v>
      </c>
      <c r="F14186" t="s">
        <v>21</v>
      </c>
      <c r="G14186" t="s">
        <v>101</v>
      </c>
      <c r="H14186" t="s">
        <v>102</v>
      </c>
      <c r="I14186" t="s">
        <v>103</v>
      </c>
      <c r="J14186" s="1">
        <v>41275</v>
      </c>
    </row>
    <row r="14187" spans="1:10" x14ac:dyDescent="0.25">
      <c r="A14187" t="s">
        <v>50576</v>
      </c>
      <c r="B14187" t="s">
        <v>50577</v>
      </c>
      <c r="C14187" t="s">
        <v>50578</v>
      </c>
      <c r="D14187" t="s">
        <v>50579</v>
      </c>
      <c r="E14187" t="s">
        <v>202</v>
      </c>
      <c r="F14187" t="s">
        <v>21</v>
      </c>
      <c r="G14187" t="s">
        <v>59</v>
      </c>
      <c r="H14187" t="s">
        <v>4400</v>
      </c>
      <c r="I14187" t="s">
        <v>5924</v>
      </c>
      <c r="J14187" s="1">
        <v>40634</v>
      </c>
    </row>
    <row r="14188" spans="1:10" x14ac:dyDescent="0.25">
      <c r="A14188" t="s">
        <v>50580</v>
      </c>
      <c r="B14188" t="s">
        <v>50581</v>
      </c>
      <c r="C14188" t="s">
        <v>50582</v>
      </c>
      <c r="D14188" t="s">
        <v>50583</v>
      </c>
      <c r="E14188" t="s">
        <v>14</v>
      </c>
      <c r="F14188" t="s">
        <v>15</v>
      </c>
      <c r="G14188">
        <v>16</v>
      </c>
      <c r="H14188" t="s">
        <v>16</v>
      </c>
      <c r="I14188" t="s">
        <v>16</v>
      </c>
      <c r="J14188" s="1">
        <v>41275</v>
      </c>
    </row>
    <row r="14189" spans="1:10" x14ac:dyDescent="0.25">
      <c r="A14189" t="s">
        <v>50584</v>
      </c>
      <c r="B14189" t="s">
        <v>50585</v>
      </c>
      <c r="C14189" t="s">
        <v>50586</v>
      </c>
      <c r="D14189" t="s">
        <v>50587</v>
      </c>
      <c r="E14189" t="s">
        <v>14</v>
      </c>
      <c r="F14189" t="s">
        <v>15</v>
      </c>
      <c r="G14189">
        <v>24</v>
      </c>
      <c r="H14189" t="s">
        <v>18171</v>
      </c>
      <c r="I14189" t="s">
        <v>18171</v>
      </c>
      <c r="J14189" s="1">
        <v>41244</v>
      </c>
    </row>
    <row r="14190" spans="1:10" x14ac:dyDescent="0.25">
      <c r="A14190" t="s">
        <v>50588</v>
      </c>
      <c r="B14190" t="s">
        <v>50589</v>
      </c>
      <c r="C14190" t="s">
        <v>50590</v>
      </c>
      <c r="D14190" t="s">
        <v>50591</v>
      </c>
      <c r="E14190" t="s">
        <v>14</v>
      </c>
      <c r="F14190" t="s">
        <v>217</v>
      </c>
      <c r="G14190">
        <v>7</v>
      </c>
      <c r="H14190" t="s">
        <v>288</v>
      </c>
      <c r="I14190" t="s">
        <v>288</v>
      </c>
      <c r="J14190" s="1">
        <v>40544</v>
      </c>
    </row>
    <row r="14191" spans="1:10" x14ac:dyDescent="0.25">
      <c r="A14191" t="s">
        <v>50592</v>
      </c>
      <c r="B14191" t="s">
        <v>50593</v>
      </c>
      <c r="E14191" t="s">
        <v>202</v>
      </c>
    </row>
    <row r="14192" spans="1:10" x14ac:dyDescent="0.25">
      <c r="A14192" t="s">
        <v>50594</v>
      </c>
      <c r="B14192" t="s">
        <v>50595</v>
      </c>
      <c r="C14192" t="s">
        <v>50596</v>
      </c>
      <c r="D14192" t="s">
        <v>50597</v>
      </c>
      <c r="E14192" t="s">
        <v>14</v>
      </c>
      <c r="F14192" t="s">
        <v>21</v>
      </c>
      <c r="G14192" t="s">
        <v>101</v>
      </c>
      <c r="H14192" t="s">
        <v>102</v>
      </c>
      <c r="I14192" t="s">
        <v>103</v>
      </c>
      <c r="J14192" s="1">
        <v>41477</v>
      </c>
    </row>
    <row r="14193" spans="1:10" x14ac:dyDescent="0.25">
      <c r="A14193" t="s">
        <v>50598</v>
      </c>
      <c r="B14193" t="s">
        <v>50599</v>
      </c>
      <c r="C14193" t="s">
        <v>50600</v>
      </c>
      <c r="D14193" t="s">
        <v>50601</v>
      </c>
      <c r="E14193" t="s">
        <v>14</v>
      </c>
      <c r="F14193" t="s">
        <v>123</v>
      </c>
      <c r="G14193" t="s">
        <v>124</v>
      </c>
      <c r="H14193" t="s">
        <v>125</v>
      </c>
      <c r="I14193" t="s">
        <v>125</v>
      </c>
      <c r="J14193" s="1">
        <v>39814</v>
      </c>
    </row>
    <row r="14194" spans="1:10" x14ac:dyDescent="0.25">
      <c r="A14194" t="s">
        <v>50602</v>
      </c>
      <c r="B14194" t="s">
        <v>50603</v>
      </c>
      <c r="D14194" t="s">
        <v>51</v>
      </c>
      <c r="E14194" t="s">
        <v>14</v>
      </c>
      <c r="F14194" t="s">
        <v>21</v>
      </c>
      <c r="G14194" t="s">
        <v>425</v>
      </c>
      <c r="H14194" t="s">
        <v>7654</v>
      </c>
      <c r="I14194" t="s">
        <v>7654</v>
      </c>
    </row>
    <row r="14195" spans="1:10" x14ac:dyDescent="0.25">
      <c r="A14195" t="s">
        <v>50604</v>
      </c>
      <c r="B14195" t="s">
        <v>50605</v>
      </c>
      <c r="C14195" t="s">
        <v>50606</v>
      </c>
      <c r="D14195" t="s">
        <v>38</v>
      </c>
      <c r="E14195" t="s">
        <v>14</v>
      </c>
      <c r="F14195" t="s">
        <v>1057</v>
      </c>
      <c r="G14195">
        <v>7</v>
      </c>
      <c r="H14195" t="s">
        <v>18875</v>
      </c>
      <c r="I14195" t="s">
        <v>18876</v>
      </c>
    </row>
    <row r="14196" spans="1:10" x14ac:dyDescent="0.25">
      <c r="A14196" t="s">
        <v>50607</v>
      </c>
      <c r="B14196" t="s">
        <v>50608</v>
      </c>
      <c r="C14196" t="s">
        <v>50609</v>
      </c>
      <c r="D14196" t="s">
        <v>50610</v>
      </c>
      <c r="E14196" t="s">
        <v>14</v>
      </c>
      <c r="F14196" t="s">
        <v>21</v>
      </c>
      <c r="G14196" t="s">
        <v>59</v>
      </c>
      <c r="H14196" t="s">
        <v>60</v>
      </c>
      <c r="I14196" t="s">
        <v>1397</v>
      </c>
      <c r="J14196" s="1">
        <v>40558</v>
      </c>
    </row>
    <row r="14197" spans="1:10" x14ac:dyDescent="0.25">
      <c r="A14197" t="s">
        <v>50611</v>
      </c>
      <c r="B14197" t="s">
        <v>50612</v>
      </c>
      <c r="C14197" t="s">
        <v>50613</v>
      </c>
      <c r="D14197" t="s">
        <v>713</v>
      </c>
      <c r="E14197" t="s">
        <v>14</v>
      </c>
      <c r="F14197" t="s">
        <v>21</v>
      </c>
      <c r="G14197" t="s">
        <v>39</v>
      </c>
      <c r="H14197" t="s">
        <v>277</v>
      </c>
      <c r="I14197" t="s">
        <v>277</v>
      </c>
    </row>
    <row r="14198" spans="1:10" x14ac:dyDescent="0.25">
      <c r="A14198" t="s">
        <v>50614</v>
      </c>
      <c r="B14198" t="s">
        <v>50615</v>
      </c>
      <c r="C14198" t="s">
        <v>50616</v>
      </c>
      <c r="D14198" t="s">
        <v>50617</v>
      </c>
      <c r="E14198" t="s">
        <v>14</v>
      </c>
      <c r="F14198" t="s">
        <v>21</v>
      </c>
      <c r="G14198" t="s">
        <v>59</v>
      </c>
      <c r="H14198" t="s">
        <v>60</v>
      </c>
      <c r="I14198" t="s">
        <v>61</v>
      </c>
      <c r="J14198" s="1">
        <v>40179</v>
      </c>
    </row>
    <row r="14199" spans="1:10" x14ac:dyDescent="0.25">
      <c r="A14199" t="s">
        <v>50618</v>
      </c>
      <c r="B14199" t="s">
        <v>50619</v>
      </c>
      <c r="C14199" t="s">
        <v>50620</v>
      </c>
      <c r="D14199" t="s">
        <v>50621</v>
      </c>
      <c r="E14199" t="s">
        <v>108</v>
      </c>
      <c r="F14199" t="s">
        <v>21</v>
      </c>
      <c r="G14199" t="s">
        <v>137</v>
      </c>
      <c r="H14199" t="s">
        <v>138</v>
      </c>
      <c r="I14199" t="s">
        <v>433</v>
      </c>
      <c r="J14199" s="1">
        <v>39697</v>
      </c>
    </row>
    <row r="14200" spans="1:10" x14ac:dyDescent="0.25">
      <c r="A14200" t="s">
        <v>50622</v>
      </c>
      <c r="B14200" t="s">
        <v>50623</v>
      </c>
      <c r="C14200" t="s">
        <v>50624</v>
      </c>
      <c r="D14200" t="s">
        <v>50625</v>
      </c>
      <c r="E14200" t="s">
        <v>14</v>
      </c>
      <c r="F14200" t="s">
        <v>1057</v>
      </c>
      <c r="G14200">
        <v>2</v>
      </c>
      <c r="H14200" t="s">
        <v>1731</v>
      </c>
      <c r="I14200" t="s">
        <v>1731</v>
      </c>
    </row>
    <row r="14201" spans="1:10" x14ac:dyDescent="0.25">
      <c r="A14201" t="s">
        <v>50626</v>
      </c>
      <c r="B14201" t="s">
        <v>50627</v>
      </c>
      <c r="C14201" t="s">
        <v>50628</v>
      </c>
      <c r="D14201" t="s">
        <v>50629</v>
      </c>
      <c r="E14201" t="s">
        <v>14</v>
      </c>
      <c r="F14201" t="s">
        <v>21</v>
      </c>
      <c r="G14201" t="s">
        <v>59</v>
      </c>
      <c r="H14201" t="s">
        <v>6507</v>
      </c>
      <c r="I14201" t="s">
        <v>6508</v>
      </c>
      <c r="J14201" s="1">
        <v>39618</v>
      </c>
    </row>
    <row r="14202" spans="1:10" x14ac:dyDescent="0.25">
      <c r="A14202" t="s">
        <v>50630</v>
      </c>
      <c r="B14202" t="s">
        <v>50631</v>
      </c>
      <c r="D14202" t="s">
        <v>176</v>
      </c>
      <c r="E14202" t="s">
        <v>14</v>
      </c>
      <c r="F14202" t="s">
        <v>21</v>
      </c>
      <c r="G14202" t="s">
        <v>9097</v>
      </c>
      <c r="H14202" t="s">
        <v>33849</v>
      </c>
      <c r="I14202" t="s">
        <v>50632</v>
      </c>
      <c r="J14202" s="1">
        <v>40688</v>
      </c>
    </row>
    <row r="14203" spans="1:10" x14ac:dyDescent="0.25">
      <c r="A14203" t="s">
        <v>50633</v>
      </c>
      <c r="B14203" t="s">
        <v>50634</v>
      </c>
      <c r="C14203" t="s">
        <v>50635</v>
      </c>
      <c r="D14203" t="s">
        <v>50636</v>
      </c>
      <c r="E14203" t="s">
        <v>14</v>
      </c>
      <c r="F14203" t="s">
        <v>1133</v>
      </c>
      <c r="G14203">
        <v>23</v>
      </c>
      <c r="H14203" t="s">
        <v>6893</v>
      </c>
      <c r="I14203" t="s">
        <v>6893</v>
      </c>
      <c r="J14203" s="1">
        <v>40969</v>
      </c>
    </row>
    <row r="14204" spans="1:10" x14ac:dyDescent="0.25">
      <c r="A14204" t="s">
        <v>50637</v>
      </c>
      <c r="B14204" t="s">
        <v>50638</v>
      </c>
      <c r="C14204" t="s">
        <v>50639</v>
      </c>
      <c r="D14204" t="s">
        <v>50640</v>
      </c>
      <c r="E14204" t="s">
        <v>14</v>
      </c>
      <c r="F14204" t="s">
        <v>342</v>
      </c>
      <c r="G14204">
        <v>7</v>
      </c>
      <c r="H14204" t="s">
        <v>757</v>
      </c>
      <c r="I14204" t="s">
        <v>757</v>
      </c>
      <c r="J14204" s="1">
        <v>41334</v>
      </c>
    </row>
    <row r="14205" spans="1:10" x14ac:dyDescent="0.25">
      <c r="A14205" t="s">
        <v>50641</v>
      </c>
      <c r="B14205" t="s">
        <v>50642</v>
      </c>
      <c r="C14205" t="s">
        <v>50643</v>
      </c>
      <c r="D14205" t="s">
        <v>50644</v>
      </c>
      <c r="E14205" t="s">
        <v>14</v>
      </c>
      <c r="F14205" t="s">
        <v>15</v>
      </c>
      <c r="G14205">
        <v>19</v>
      </c>
      <c r="H14205" t="s">
        <v>469</v>
      </c>
      <c r="I14205" t="s">
        <v>469</v>
      </c>
      <c r="J14205" s="1">
        <v>41893</v>
      </c>
    </row>
    <row r="14206" spans="1:10" x14ac:dyDescent="0.25">
      <c r="A14206" t="s">
        <v>50645</v>
      </c>
      <c r="B14206" t="s">
        <v>50646</v>
      </c>
      <c r="C14206" t="s">
        <v>50647</v>
      </c>
      <c r="D14206" t="s">
        <v>50648</v>
      </c>
      <c r="E14206" t="s">
        <v>14</v>
      </c>
      <c r="F14206" t="s">
        <v>4622</v>
      </c>
      <c r="G14206">
        <v>4</v>
      </c>
      <c r="H14206" t="s">
        <v>50649</v>
      </c>
      <c r="I14206" t="s">
        <v>50649</v>
      </c>
      <c r="J14206" s="1">
        <v>41275</v>
      </c>
    </row>
    <row r="14207" spans="1:10" x14ac:dyDescent="0.25">
      <c r="A14207" t="s">
        <v>50650</v>
      </c>
      <c r="B14207" t="s">
        <v>50651</v>
      </c>
      <c r="C14207" t="s">
        <v>50652</v>
      </c>
      <c r="D14207" t="s">
        <v>50653</v>
      </c>
      <c r="E14207" t="s">
        <v>14</v>
      </c>
    </row>
    <row r="14208" spans="1:10" x14ac:dyDescent="0.25">
      <c r="A14208" t="s">
        <v>50654</v>
      </c>
      <c r="B14208" t="s">
        <v>50655</v>
      </c>
      <c r="C14208" t="s">
        <v>50656</v>
      </c>
      <c r="D14208" t="s">
        <v>50657</v>
      </c>
      <c r="E14208" t="s">
        <v>14</v>
      </c>
      <c r="F14208" t="s">
        <v>3398</v>
      </c>
      <c r="G14208">
        <v>7</v>
      </c>
      <c r="H14208" t="s">
        <v>3399</v>
      </c>
      <c r="I14208" t="s">
        <v>3399</v>
      </c>
      <c r="J14208" s="1">
        <v>40452</v>
      </c>
    </row>
    <row r="14209" spans="1:10" x14ac:dyDescent="0.25">
      <c r="A14209" t="s">
        <v>50658</v>
      </c>
      <c r="B14209" t="s">
        <v>50659</v>
      </c>
      <c r="C14209" t="s">
        <v>50660</v>
      </c>
      <c r="D14209" t="s">
        <v>50661</v>
      </c>
      <c r="E14209" t="s">
        <v>202</v>
      </c>
      <c r="F14209" t="s">
        <v>1133</v>
      </c>
      <c r="G14209">
        <v>21</v>
      </c>
      <c r="H14209" t="s">
        <v>4016</v>
      </c>
      <c r="I14209" t="s">
        <v>4017</v>
      </c>
      <c r="J14209" s="1">
        <v>40750</v>
      </c>
    </row>
    <row r="14210" spans="1:10" x14ac:dyDescent="0.25">
      <c r="A14210" t="s">
        <v>50662</v>
      </c>
      <c r="B14210" t="s">
        <v>50663</v>
      </c>
      <c r="C14210" t="s">
        <v>50664</v>
      </c>
      <c r="D14210" t="s">
        <v>50665</v>
      </c>
      <c r="E14210" t="s">
        <v>14</v>
      </c>
      <c r="F14210" t="s">
        <v>1133</v>
      </c>
      <c r="G14210">
        <v>2</v>
      </c>
      <c r="H14210" t="s">
        <v>1740</v>
      </c>
      <c r="I14210" t="s">
        <v>1741</v>
      </c>
      <c r="J14210" s="1">
        <v>41122</v>
      </c>
    </row>
    <row r="14211" spans="1:10" x14ac:dyDescent="0.25">
      <c r="A14211" t="s">
        <v>50666</v>
      </c>
      <c r="B14211" t="s">
        <v>50667</v>
      </c>
      <c r="C14211" t="s">
        <v>50668</v>
      </c>
      <c r="D14211" t="s">
        <v>2474</v>
      </c>
      <c r="E14211" t="s">
        <v>14</v>
      </c>
      <c r="F14211" t="s">
        <v>4932</v>
      </c>
      <c r="G14211">
        <v>19</v>
      </c>
      <c r="H14211" t="s">
        <v>4933</v>
      </c>
      <c r="I14211" t="s">
        <v>37516</v>
      </c>
      <c r="J14211" s="1">
        <v>40269</v>
      </c>
    </row>
    <row r="14212" spans="1:10" x14ac:dyDescent="0.25">
      <c r="A14212" t="s">
        <v>50669</v>
      </c>
      <c r="B14212" t="s">
        <v>50670</v>
      </c>
      <c r="C14212" t="s">
        <v>50671</v>
      </c>
      <c r="D14212" t="s">
        <v>736</v>
      </c>
      <c r="E14212" t="s">
        <v>14</v>
      </c>
      <c r="F14212" t="s">
        <v>21</v>
      </c>
      <c r="G14212" t="s">
        <v>94</v>
      </c>
      <c r="H14212" t="s">
        <v>95</v>
      </c>
      <c r="I14212" t="s">
        <v>23538</v>
      </c>
      <c r="J14212" s="1">
        <v>38426</v>
      </c>
    </row>
    <row r="14213" spans="1:10" x14ac:dyDescent="0.25">
      <c r="A14213" t="s">
        <v>50672</v>
      </c>
      <c r="B14213" t="s">
        <v>50673</v>
      </c>
      <c r="C14213" t="s">
        <v>50674</v>
      </c>
      <c r="D14213" t="s">
        <v>50675</v>
      </c>
      <c r="E14213" t="s">
        <v>14</v>
      </c>
      <c r="F14213" t="s">
        <v>123</v>
      </c>
      <c r="J14213" s="1">
        <v>40834</v>
      </c>
    </row>
    <row r="14214" spans="1:10" x14ac:dyDescent="0.25">
      <c r="A14214" t="s">
        <v>50676</v>
      </c>
      <c r="B14214" t="s">
        <v>50677</v>
      </c>
      <c r="C14214" t="s">
        <v>50678</v>
      </c>
      <c r="D14214" t="s">
        <v>50679</v>
      </c>
      <c r="E14214" t="s">
        <v>14</v>
      </c>
      <c r="F14214" t="s">
        <v>21</v>
      </c>
      <c r="G14214" t="s">
        <v>101</v>
      </c>
      <c r="H14214" t="s">
        <v>102</v>
      </c>
      <c r="I14214" t="s">
        <v>103</v>
      </c>
      <c r="J14214" s="1">
        <v>40909</v>
      </c>
    </row>
    <row r="14215" spans="1:10" x14ac:dyDescent="0.25">
      <c r="A14215" t="s">
        <v>50680</v>
      </c>
      <c r="B14215" t="s">
        <v>50681</v>
      </c>
      <c r="C14215" t="s">
        <v>50682</v>
      </c>
      <c r="D14215" t="s">
        <v>50683</v>
      </c>
      <c r="E14215" t="s">
        <v>684</v>
      </c>
      <c r="F14215" t="s">
        <v>21</v>
      </c>
      <c r="G14215" t="s">
        <v>1267</v>
      </c>
      <c r="H14215" t="s">
        <v>7183</v>
      </c>
      <c r="I14215" t="s">
        <v>50684</v>
      </c>
      <c r="J14215" s="1">
        <v>39814</v>
      </c>
    </row>
    <row r="14216" spans="1:10" x14ac:dyDescent="0.25">
      <c r="A14216" t="s">
        <v>50685</v>
      </c>
      <c r="B14216" t="s">
        <v>50686</v>
      </c>
      <c r="C14216" t="s">
        <v>50687</v>
      </c>
      <c r="D14216" t="s">
        <v>50688</v>
      </c>
      <c r="E14216" t="s">
        <v>14</v>
      </c>
      <c r="F14216" t="s">
        <v>15</v>
      </c>
      <c r="G14216">
        <v>25</v>
      </c>
      <c r="H14216" t="s">
        <v>146</v>
      </c>
      <c r="I14216" t="s">
        <v>146</v>
      </c>
      <c r="J14216" s="1">
        <v>37073</v>
      </c>
    </row>
    <row r="14217" spans="1:10" x14ac:dyDescent="0.25">
      <c r="A14217" t="s">
        <v>50689</v>
      </c>
      <c r="B14217" t="s">
        <v>50690</v>
      </c>
      <c r="C14217" t="s">
        <v>50691</v>
      </c>
      <c r="D14217" t="s">
        <v>70</v>
      </c>
      <c r="E14217" t="s">
        <v>14</v>
      </c>
      <c r="F14217" t="s">
        <v>21</v>
      </c>
      <c r="G14217" t="s">
        <v>59</v>
      </c>
      <c r="H14217" t="s">
        <v>90</v>
      </c>
      <c r="I14217" t="s">
        <v>90</v>
      </c>
      <c r="J14217" s="1">
        <v>28491</v>
      </c>
    </row>
    <row r="14218" spans="1:10" x14ac:dyDescent="0.25">
      <c r="A14218" t="s">
        <v>50692</v>
      </c>
      <c r="B14218" t="s">
        <v>50693</v>
      </c>
      <c r="C14218" t="s">
        <v>50694</v>
      </c>
      <c r="D14218" t="s">
        <v>50695</v>
      </c>
      <c r="E14218" t="s">
        <v>14</v>
      </c>
      <c r="J14218" s="1">
        <v>41641</v>
      </c>
    </row>
    <row r="14219" spans="1:10" x14ac:dyDescent="0.25">
      <c r="A14219" t="s">
        <v>50696</v>
      </c>
      <c r="B14219" t="s">
        <v>50697</v>
      </c>
      <c r="C14219" t="s">
        <v>50698</v>
      </c>
      <c r="D14219" t="s">
        <v>50699</v>
      </c>
      <c r="E14219" t="s">
        <v>202</v>
      </c>
      <c r="J14219" s="1">
        <v>42094</v>
      </c>
    </row>
    <row r="14220" spans="1:10" x14ac:dyDescent="0.25">
      <c r="A14220" t="s">
        <v>50700</v>
      </c>
      <c r="B14220" t="s">
        <v>50701</v>
      </c>
      <c r="C14220" t="s">
        <v>50702</v>
      </c>
      <c r="D14220" t="s">
        <v>58</v>
      </c>
      <c r="E14220" t="s">
        <v>14</v>
      </c>
      <c r="F14220" t="s">
        <v>21</v>
      </c>
      <c r="G14220" t="s">
        <v>1006</v>
      </c>
      <c r="H14220" t="s">
        <v>1007</v>
      </c>
      <c r="I14220" t="s">
        <v>1007</v>
      </c>
      <c r="J14220" s="1">
        <v>40909</v>
      </c>
    </row>
    <row r="14221" spans="1:10" x14ac:dyDescent="0.25">
      <c r="A14221" t="s">
        <v>50703</v>
      </c>
      <c r="B14221" t="s">
        <v>50704</v>
      </c>
      <c r="C14221" t="s">
        <v>50705</v>
      </c>
      <c r="E14221" t="s">
        <v>14</v>
      </c>
      <c r="F14221" t="s">
        <v>271</v>
      </c>
      <c r="G14221">
        <v>17</v>
      </c>
      <c r="H14221" t="s">
        <v>459</v>
      </c>
      <c r="I14221" t="s">
        <v>459</v>
      </c>
    </row>
    <row r="14222" spans="1:10" x14ac:dyDescent="0.25">
      <c r="A14222" t="s">
        <v>50706</v>
      </c>
      <c r="B14222" t="s">
        <v>50707</v>
      </c>
      <c r="C14222" t="s">
        <v>50708</v>
      </c>
      <c r="D14222" t="s">
        <v>50709</v>
      </c>
      <c r="E14222" t="s">
        <v>202</v>
      </c>
      <c r="F14222" t="s">
        <v>21</v>
      </c>
      <c r="G14222" t="s">
        <v>59</v>
      </c>
      <c r="H14222" t="s">
        <v>60</v>
      </c>
      <c r="I14222" t="s">
        <v>66</v>
      </c>
      <c r="J14222" s="1">
        <v>39873</v>
      </c>
    </row>
    <row r="14223" spans="1:10" x14ac:dyDescent="0.25">
      <c r="A14223" t="s">
        <v>50710</v>
      </c>
      <c r="B14223" t="s">
        <v>50711</v>
      </c>
      <c r="C14223" t="s">
        <v>50712</v>
      </c>
      <c r="D14223" t="s">
        <v>50713</v>
      </c>
      <c r="E14223" t="s">
        <v>14</v>
      </c>
      <c r="F14223" t="s">
        <v>52</v>
      </c>
      <c r="G14223" t="s">
        <v>53</v>
      </c>
      <c r="H14223" t="s">
        <v>54</v>
      </c>
      <c r="I14223" t="s">
        <v>54</v>
      </c>
    </row>
    <row r="14224" spans="1:10" x14ac:dyDescent="0.25">
      <c r="A14224" t="s">
        <v>50714</v>
      </c>
      <c r="B14224" t="s">
        <v>50715</v>
      </c>
      <c r="C14224" t="s">
        <v>50716</v>
      </c>
      <c r="D14224" t="s">
        <v>5693</v>
      </c>
      <c r="E14224" t="s">
        <v>14</v>
      </c>
      <c r="F14224" t="s">
        <v>15</v>
      </c>
      <c r="G14224">
        <v>25</v>
      </c>
      <c r="H14224" t="s">
        <v>146</v>
      </c>
      <c r="I14224" t="s">
        <v>146</v>
      </c>
    </row>
    <row r="14225" spans="1:10" x14ac:dyDescent="0.25">
      <c r="A14225" t="s">
        <v>50717</v>
      </c>
      <c r="B14225" t="s">
        <v>50718</v>
      </c>
      <c r="C14225" t="s">
        <v>50719</v>
      </c>
      <c r="D14225" t="s">
        <v>51</v>
      </c>
      <c r="E14225" t="s">
        <v>202</v>
      </c>
      <c r="F14225" t="s">
        <v>21</v>
      </c>
      <c r="G14225" t="s">
        <v>77</v>
      </c>
      <c r="H14225" t="s">
        <v>1759</v>
      </c>
      <c r="I14225" t="s">
        <v>2519</v>
      </c>
    </row>
    <row r="14226" spans="1:10" x14ac:dyDescent="0.25">
      <c r="A14226" t="s">
        <v>50720</v>
      </c>
      <c r="B14226" t="s">
        <v>50721</v>
      </c>
      <c r="C14226" t="s">
        <v>50722</v>
      </c>
      <c r="D14226" t="s">
        <v>50723</v>
      </c>
      <c r="E14226" t="s">
        <v>14</v>
      </c>
      <c r="F14226" t="s">
        <v>401</v>
      </c>
      <c r="G14226">
        <v>40</v>
      </c>
      <c r="H14226" t="s">
        <v>975</v>
      </c>
      <c r="I14226" t="s">
        <v>975</v>
      </c>
    </row>
    <row r="14227" spans="1:10" x14ac:dyDescent="0.25">
      <c r="A14227" t="s">
        <v>50724</v>
      </c>
      <c r="B14227" t="s">
        <v>50725</v>
      </c>
      <c r="C14227" t="s">
        <v>50726</v>
      </c>
      <c r="D14227" t="s">
        <v>50727</v>
      </c>
      <c r="E14227" t="s">
        <v>14</v>
      </c>
      <c r="F14227" t="s">
        <v>21</v>
      </c>
      <c r="G14227" t="s">
        <v>59</v>
      </c>
      <c r="H14227" t="s">
        <v>1216</v>
      </c>
      <c r="I14227" t="s">
        <v>1216</v>
      </c>
      <c r="J14227" s="1">
        <v>41730</v>
      </c>
    </row>
    <row r="14228" spans="1:10" x14ac:dyDescent="0.25">
      <c r="A14228" t="s">
        <v>50728</v>
      </c>
      <c r="B14228" t="s">
        <v>50729</v>
      </c>
      <c r="C14228" t="s">
        <v>50730</v>
      </c>
      <c r="D14228" t="s">
        <v>2474</v>
      </c>
      <c r="E14228" t="s">
        <v>108</v>
      </c>
      <c r="F14228" t="s">
        <v>21</v>
      </c>
      <c r="G14228" t="s">
        <v>101</v>
      </c>
      <c r="H14228" t="s">
        <v>102</v>
      </c>
      <c r="I14228" t="s">
        <v>103</v>
      </c>
      <c r="J14228" s="1">
        <v>37987</v>
      </c>
    </row>
    <row r="14229" spans="1:10" x14ac:dyDescent="0.25">
      <c r="A14229" t="s">
        <v>50731</v>
      </c>
      <c r="B14229" t="s">
        <v>50732</v>
      </c>
      <c r="C14229" t="s">
        <v>50733</v>
      </c>
      <c r="D14229" t="s">
        <v>50734</v>
      </c>
      <c r="E14229" t="s">
        <v>14</v>
      </c>
      <c r="J14229" s="1">
        <v>39083</v>
      </c>
    </row>
    <row r="14230" spans="1:10" x14ac:dyDescent="0.25">
      <c r="A14230" t="s">
        <v>50735</v>
      </c>
      <c r="B14230" t="s">
        <v>50736</v>
      </c>
      <c r="C14230" t="s">
        <v>50737</v>
      </c>
      <c r="D14230" t="s">
        <v>50738</v>
      </c>
      <c r="E14230" t="s">
        <v>14</v>
      </c>
      <c r="F14230" t="s">
        <v>21</v>
      </c>
      <c r="G14230" t="s">
        <v>59</v>
      </c>
      <c r="H14230" t="s">
        <v>60</v>
      </c>
      <c r="I14230" t="s">
        <v>266</v>
      </c>
      <c r="J14230" s="1">
        <v>41275</v>
      </c>
    </row>
    <row r="14231" spans="1:10" x14ac:dyDescent="0.25">
      <c r="A14231" t="s">
        <v>50739</v>
      </c>
      <c r="B14231" t="s">
        <v>50740</v>
      </c>
      <c r="C14231" t="s">
        <v>50741</v>
      </c>
      <c r="D14231" t="s">
        <v>50742</v>
      </c>
      <c r="E14231" t="s">
        <v>14</v>
      </c>
      <c r="F14231" t="s">
        <v>21</v>
      </c>
      <c r="G14231" t="s">
        <v>59</v>
      </c>
      <c r="H14231" t="s">
        <v>90</v>
      </c>
      <c r="I14231" t="s">
        <v>90</v>
      </c>
      <c r="J14231" s="1">
        <v>41548</v>
      </c>
    </row>
    <row r="14232" spans="1:10" x14ac:dyDescent="0.25">
      <c r="A14232" t="s">
        <v>50743</v>
      </c>
      <c r="B14232" t="s">
        <v>50744</v>
      </c>
      <c r="C14232" t="s">
        <v>50745</v>
      </c>
      <c r="D14232" t="s">
        <v>50746</v>
      </c>
      <c r="E14232" t="s">
        <v>202</v>
      </c>
      <c r="F14232" t="s">
        <v>21</v>
      </c>
      <c r="G14232" t="s">
        <v>59</v>
      </c>
      <c r="H14232" t="s">
        <v>90</v>
      </c>
      <c r="I14232" t="s">
        <v>90</v>
      </c>
      <c r="J14232" s="1">
        <v>40664</v>
      </c>
    </row>
    <row r="14233" spans="1:10" x14ac:dyDescent="0.25">
      <c r="A14233" t="s">
        <v>50747</v>
      </c>
      <c r="B14233" t="s">
        <v>50748</v>
      </c>
      <c r="C14233" t="s">
        <v>50749</v>
      </c>
      <c r="D14233" t="s">
        <v>50750</v>
      </c>
      <c r="E14233" t="s">
        <v>14</v>
      </c>
      <c r="F14233" t="s">
        <v>21</v>
      </c>
      <c r="G14233" t="s">
        <v>153</v>
      </c>
      <c r="H14233" t="s">
        <v>239</v>
      </c>
      <c r="I14233" t="s">
        <v>322</v>
      </c>
      <c r="J14233" s="1">
        <v>41640</v>
      </c>
    </row>
    <row r="14234" spans="1:10" x14ac:dyDescent="0.25">
      <c r="A14234" t="s">
        <v>50751</v>
      </c>
      <c r="B14234" t="s">
        <v>50752</v>
      </c>
      <c r="C14234" t="s">
        <v>50753</v>
      </c>
      <c r="D14234" t="s">
        <v>30165</v>
      </c>
      <c r="E14234" t="s">
        <v>14</v>
      </c>
      <c r="F14234" t="s">
        <v>21</v>
      </c>
      <c r="G14234" t="s">
        <v>101</v>
      </c>
      <c r="H14234" t="s">
        <v>102</v>
      </c>
      <c r="I14234" t="s">
        <v>103</v>
      </c>
      <c r="J14234" s="1">
        <v>40544</v>
      </c>
    </row>
    <row r="14235" spans="1:10" x14ac:dyDescent="0.25">
      <c r="A14235" t="s">
        <v>50754</v>
      </c>
      <c r="B14235" t="s">
        <v>50755</v>
      </c>
      <c r="C14235" t="s">
        <v>50756</v>
      </c>
      <c r="D14235" t="s">
        <v>50757</v>
      </c>
      <c r="E14235" t="s">
        <v>14</v>
      </c>
      <c r="F14235" t="s">
        <v>21</v>
      </c>
      <c r="G14235" t="s">
        <v>59</v>
      </c>
      <c r="H14235" t="s">
        <v>60</v>
      </c>
      <c r="I14235" t="s">
        <v>66</v>
      </c>
      <c r="J14235" s="1">
        <v>40405</v>
      </c>
    </row>
    <row r="14236" spans="1:10" x14ac:dyDescent="0.25">
      <c r="A14236" t="s">
        <v>50758</v>
      </c>
      <c r="B14236" t="s">
        <v>50759</v>
      </c>
      <c r="C14236" t="s">
        <v>50760</v>
      </c>
      <c r="D14236" t="s">
        <v>50761</v>
      </c>
      <c r="E14236" t="s">
        <v>14</v>
      </c>
      <c r="J14236" s="1">
        <v>40909</v>
      </c>
    </row>
    <row r="14237" spans="1:10" x14ac:dyDescent="0.25">
      <c r="A14237" t="s">
        <v>50762</v>
      </c>
      <c r="B14237" t="s">
        <v>50763</v>
      </c>
      <c r="C14237" t="s">
        <v>50764</v>
      </c>
      <c r="D14237" t="s">
        <v>51</v>
      </c>
      <c r="E14237" t="s">
        <v>14</v>
      </c>
      <c r="F14237" t="s">
        <v>21</v>
      </c>
      <c r="G14237" t="s">
        <v>22</v>
      </c>
      <c r="H14237" t="s">
        <v>7741</v>
      </c>
      <c r="I14237" t="s">
        <v>2724</v>
      </c>
    </row>
    <row r="14238" spans="1:10" x14ac:dyDescent="0.25">
      <c r="A14238" t="s">
        <v>50765</v>
      </c>
      <c r="B14238" t="s">
        <v>50766</v>
      </c>
      <c r="C14238" t="s">
        <v>50767</v>
      </c>
      <c r="D14238" t="s">
        <v>50768</v>
      </c>
      <c r="E14238" t="s">
        <v>14</v>
      </c>
      <c r="F14238" t="s">
        <v>21</v>
      </c>
      <c r="G14238" t="s">
        <v>39</v>
      </c>
      <c r="H14238" t="s">
        <v>277</v>
      </c>
      <c r="I14238" t="s">
        <v>277</v>
      </c>
      <c r="J14238" s="1">
        <v>40909</v>
      </c>
    </row>
    <row r="14239" spans="1:10" x14ac:dyDescent="0.25">
      <c r="A14239" t="s">
        <v>50769</v>
      </c>
      <c r="B14239" t="s">
        <v>50770</v>
      </c>
      <c r="C14239" t="s">
        <v>50771</v>
      </c>
      <c r="D14239" t="s">
        <v>1242</v>
      </c>
      <c r="E14239" t="s">
        <v>202</v>
      </c>
      <c r="F14239" t="s">
        <v>1057</v>
      </c>
      <c r="G14239">
        <v>2</v>
      </c>
      <c r="H14239" t="s">
        <v>1731</v>
      </c>
      <c r="I14239" t="s">
        <v>1731</v>
      </c>
      <c r="J14239" s="1">
        <v>39904</v>
      </c>
    </row>
    <row r="14240" spans="1:10" x14ac:dyDescent="0.25">
      <c r="A14240" t="s">
        <v>50772</v>
      </c>
      <c r="B14240" t="s">
        <v>50773</v>
      </c>
      <c r="C14240" t="s">
        <v>50774</v>
      </c>
      <c r="D14240" t="s">
        <v>50775</v>
      </c>
      <c r="E14240" t="s">
        <v>14</v>
      </c>
      <c r="F14240" t="s">
        <v>21</v>
      </c>
      <c r="G14240" t="s">
        <v>59</v>
      </c>
      <c r="H14240" t="s">
        <v>60</v>
      </c>
      <c r="I14240" t="s">
        <v>66</v>
      </c>
      <c r="J14240" s="1">
        <v>41548</v>
      </c>
    </row>
    <row r="14241" spans="1:10" x14ac:dyDescent="0.25">
      <c r="A14241" t="s">
        <v>50776</v>
      </c>
      <c r="B14241" t="s">
        <v>50777</v>
      </c>
      <c r="C14241" t="s">
        <v>50778</v>
      </c>
      <c r="D14241" t="s">
        <v>50779</v>
      </c>
      <c r="E14241" t="s">
        <v>14</v>
      </c>
      <c r="F14241" t="s">
        <v>21</v>
      </c>
      <c r="G14241" t="s">
        <v>1075</v>
      </c>
      <c r="H14241" t="s">
        <v>1076</v>
      </c>
      <c r="I14241" t="s">
        <v>2842</v>
      </c>
      <c r="J14241" s="1">
        <v>40909</v>
      </c>
    </row>
    <row r="14242" spans="1:10" x14ac:dyDescent="0.25">
      <c r="A14242" t="s">
        <v>50780</v>
      </c>
      <c r="B14242" t="s">
        <v>50781</v>
      </c>
      <c r="C14242" t="s">
        <v>50782</v>
      </c>
      <c r="D14242" t="s">
        <v>50783</v>
      </c>
      <c r="E14242" t="s">
        <v>14</v>
      </c>
      <c r="F14242" t="s">
        <v>21</v>
      </c>
      <c r="G14242" t="s">
        <v>59</v>
      </c>
      <c r="H14242" t="s">
        <v>961</v>
      </c>
      <c r="I14242" t="s">
        <v>2232</v>
      </c>
      <c r="J14242" s="1">
        <v>41808</v>
      </c>
    </row>
    <row r="14243" spans="1:10" x14ac:dyDescent="0.25">
      <c r="A14243" t="s">
        <v>50784</v>
      </c>
      <c r="B14243" t="s">
        <v>50785</v>
      </c>
      <c r="C14243" t="s">
        <v>50786</v>
      </c>
      <c r="D14243" t="s">
        <v>51</v>
      </c>
      <c r="E14243" t="s">
        <v>14</v>
      </c>
      <c r="F14243" t="s">
        <v>21</v>
      </c>
      <c r="G14243" t="s">
        <v>101</v>
      </c>
      <c r="H14243" t="s">
        <v>102</v>
      </c>
      <c r="I14243" t="s">
        <v>31381</v>
      </c>
      <c r="J14243" s="1">
        <v>37987</v>
      </c>
    </row>
    <row r="14244" spans="1:10" x14ac:dyDescent="0.25">
      <c r="A14244" t="s">
        <v>50787</v>
      </c>
      <c r="B14244" t="s">
        <v>50788</v>
      </c>
      <c r="C14244" t="s">
        <v>50789</v>
      </c>
      <c r="D14244" t="s">
        <v>38</v>
      </c>
      <c r="E14244" t="s">
        <v>14</v>
      </c>
      <c r="F14244" t="s">
        <v>21</v>
      </c>
      <c r="G14244" t="s">
        <v>3988</v>
      </c>
      <c r="H14244" t="s">
        <v>12490</v>
      </c>
      <c r="I14244" t="s">
        <v>50790</v>
      </c>
      <c r="J14244" s="1">
        <v>40544</v>
      </c>
    </row>
    <row r="14245" spans="1:10" x14ac:dyDescent="0.25">
      <c r="A14245" t="s">
        <v>50791</v>
      </c>
      <c r="B14245" t="s">
        <v>50792</v>
      </c>
      <c r="C14245" t="s">
        <v>50793</v>
      </c>
      <c r="D14245" t="s">
        <v>50794</v>
      </c>
      <c r="E14245" t="s">
        <v>14</v>
      </c>
      <c r="F14245" t="s">
        <v>21</v>
      </c>
      <c r="G14245" t="s">
        <v>59</v>
      </c>
      <c r="H14245" t="s">
        <v>60</v>
      </c>
      <c r="I14245" t="s">
        <v>847</v>
      </c>
    </row>
    <row r="14246" spans="1:10" x14ac:dyDescent="0.25">
      <c r="A14246" t="s">
        <v>50795</v>
      </c>
      <c r="B14246" t="s">
        <v>50796</v>
      </c>
      <c r="C14246" t="s">
        <v>50797</v>
      </c>
      <c r="D14246" t="s">
        <v>50798</v>
      </c>
      <c r="E14246" t="s">
        <v>14</v>
      </c>
      <c r="F14246" t="s">
        <v>21</v>
      </c>
      <c r="G14246" t="s">
        <v>39</v>
      </c>
      <c r="H14246" t="s">
        <v>277</v>
      </c>
      <c r="I14246" t="s">
        <v>277</v>
      </c>
      <c r="J14246" s="1">
        <v>40909</v>
      </c>
    </row>
    <row r="14247" spans="1:10" x14ac:dyDescent="0.25">
      <c r="A14247" t="s">
        <v>50799</v>
      </c>
      <c r="B14247" t="s">
        <v>50800</v>
      </c>
      <c r="C14247" t="s">
        <v>50801</v>
      </c>
      <c r="D14247" t="s">
        <v>51</v>
      </c>
      <c r="E14247" t="s">
        <v>14</v>
      </c>
      <c r="F14247" t="s">
        <v>694</v>
      </c>
      <c r="G14247">
        <v>2</v>
      </c>
      <c r="H14247" t="s">
        <v>695</v>
      </c>
      <c r="I14247" t="s">
        <v>50802</v>
      </c>
      <c r="J14247" s="1">
        <v>36892</v>
      </c>
    </row>
    <row r="14248" spans="1:10" x14ac:dyDescent="0.25">
      <c r="A14248" t="s">
        <v>50803</v>
      </c>
      <c r="B14248" t="s">
        <v>50804</v>
      </c>
      <c r="C14248" t="s">
        <v>50805</v>
      </c>
      <c r="D14248" t="s">
        <v>628</v>
      </c>
      <c r="E14248" t="s">
        <v>14</v>
      </c>
      <c r="F14248" t="s">
        <v>1057</v>
      </c>
      <c r="G14248">
        <v>1</v>
      </c>
      <c r="H14248" t="s">
        <v>1693</v>
      </c>
      <c r="I14248" t="s">
        <v>50806</v>
      </c>
      <c r="J14248" s="1">
        <v>39083</v>
      </c>
    </row>
    <row r="14249" spans="1:10" x14ac:dyDescent="0.25">
      <c r="A14249" t="s">
        <v>50807</v>
      </c>
      <c r="B14249" t="s">
        <v>50808</v>
      </c>
      <c r="C14249" t="s">
        <v>50809</v>
      </c>
      <c r="D14249" t="s">
        <v>51</v>
      </c>
      <c r="E14249" t="s">
        <v>14</v>
      </c>
      <c r="F14249" t="s">
        <v>1057</v>
      </c>
      <c r="G14249">
        <v>1</v>
      </c>
      <c r="H14249" t="s">
        <v>2856</v>
      </c>
      <c r="I14249" t="s">
        <v>24254</v>
      </c>
      <c r="J14249" s="1">
        <v>36526</v>
      </c>
    </row>
    <row r="14250" spans="1:10" x14ac:dyDescent="0.25">
      <c r="A14250" t="s">
        <v>50810</v>
      </c>
      <c r="B14250" t="s">
        <v>50811</v>
      </c>
      <c r="C14250" t="s">
        <v>50812</v>
      </c>
      <c r="D14250" t="s">
        <v>713</v>
      </c>
      <c r="E14250" t="s">
        <v>14</v>
      </c>
      <c r="F14250" t="s">
        <v>2901</v>
      </c>
      <c r="G14250">
        <v>78</v>
      </c>
      <c r="H14250" t="s">
        <v>2902</v>
      </c>
      <c r="I14250" t="s">
        <v>2902</v>
      </c>
      <c r="J14250" s="1">
        <v>41037</v>
      </c>
    </row>
    <row r="14251" spans="1:10" x14ac:dyDescent="0.25">
      <c r="A14251" t="s">
        <v>50813</v>
      </c>
      <c r="B14251" t="s">
        <v>50814</v>
      </c>
      <c r="C14251" t="s">
        <v>50815</v>
      </c>
      <c r="D14251" t="s">
        <v>1242</v>
      </c>
      <c r="E14251" t="s">
        <v>14</v>
      </c>
      <c r="F14251" t="s">
        <v>21</v>
      </c>
      <c r="G14251" t="s">
        <v>59</v>
      </c>
      <c r="H14251" t="s">
        <v>60</v>
      </c>
      <c r="I14251" t="s">
        <v>1414</v>
      </c>
    </row>
    <row r="14252" spans="1:10" x14ac:dyDescent="0.25">
      <c r="A14252" t="s">
        <v>50816</v>
      </c>
      <c r="B14252" t="s">
        <v>50817</v>
      </c>
      <c r="C14252" t="s">
        <v>50818</v>
      </c>
      <c r="D14252" t="s">
        <v>736</v>
      </c>
      <c r="E14252" t="s">
        <v>14</v>
      </c>
    </row>
    <row r="14253" spans="1:10" x14ac:dyDescent="0.25">
      <c r="A14253" t="s">
        <v>50819</v>
      </c>
      <c r="B14253" t="s">
        <v>50820</v>
      </c>
      <c r="C14253" t="s">
        <v>50821</v>
      </c>
      <c r="D14253" t="s">
        <v>50822</v>
      </c>
      <c r="E14253" t="s">
        <v>14</v>
      </c>
      <c r="F14253" t="s">
        <v>21</v>
      </c>
      <c r="G14253" t="s">
        <v>101</v>
      </c>
      <c r="H14253" t="s">
        <v>102</v>
      </c>
      <c r="I14253" t="s">
        <v>103</v>
      </c>
      <c r="J14253" s="1">
        <v>40725</v>
      </c>
    </row>
    <row r="14254" spans="1:10" x14ac:dyDescent="0.25">
      <c r="A14254" t="s">
        <v>50823</v>
      </c>
      <c r="B14254" t="s">
        <v>50824</v>
      </c>
      <c r="C14254" t="s">
        <v>50825</v>
      </c>
      <c r="D14254" t="s">
        <v>50826</v>
      </c>
      <c r="E14254" t="s">
        <v>14</v>
      </c>
      <c r="F14254" t="s">
        <v>21</v>
      </c>
      <c r="G14254" t="s">
        <v>203</v>
      </c>
      <c r="H14254" t="s">
        <v>204</v>
      </c>
      <c r="I14254" t="s">
        <v>204</v>
      </c>
      <c r="J14254" s="1">
        <v>41395</v>
      </c>
    </row>
    <row r="14255" spans="1:10" x14ac:dyDescent="0.25">
      <c r="A14255" t="s">
        <v>50827</v>
      </c>
      <c r="B14255" t="s">
        <v>50828</v>
      </c>
      <c r="C14255" t="s">
        <v>50829</v>
      </c>
      <c r="D14255" t="s">
        <v>50830</v>
      </c>
      <c r="E14255" t="s">
        <v>14</v>
      </c>
      <c r="F14255" t="s">
        <v>21</v>
      </c>
      <c r="G14255" t="s">
        <v>39</v>
      </c>
      <c r="H14255" t="s">
        <v>277</v>
      </c>
      <c r="I14255" t="s">
        <v>277</v>
      </c>
      <c r="J14255" s="1">
        <v>40603</v>
      </c>
    </row>
    <row r="14256" spans="1:10" x14ac:dyDescent="0.25">
      <c r="A14256" t="s">
        <v>50831</v>
      </c>
      <c r="B14256" t="s">
        <v>50832</v>
      </c>
      <c r="C14256" t="s">
        <v>50833</v>
      </c>
      <c r="D14256" t="s">
        <v>38</v>
      </c>
      <c r="E14256" t="s">
        <v>14</v>
      </c>
      <c r="F14256" t="s">
        <v>21</v>
      </c>
      <c r="G14256" t="s">
        <v>116</v>
      </c>
      <c r="H14256" t="s">
        <v>117</v>
      </c>
      <c r="I14256" t="s">
        <v>50834</v>
      </c>
      <c r="J14256" s="1">
        <v>40179</v>
      </c>
    </row>
    <row r="14257" spans="1:10" x14ac:dyDescent="0.25">
      <c r="A14257" t="s">
        <v>50835</v>
      </c>
      <c r="B14257" t="s">
        <v>50836</v>
      </c>
      <c r="C14257" t="s">
        <v>50837</v>
      </c>
      <c r="D14257" t="s">
        <v>251</v>
      </c>
      <c r="E14257" t="s">
        <v>14</v>
      </c>
      <c r="F14257" t="s">
        <v>21</v>
      </c>
      <c r="G14257" t="s">
        <v>59</v>
      </c>
      <c r="H14257" t="s">
        <v>60</v>
      </c>
      <c r="I14257" t="s">
        <v>979</v>
      </c>
      <c r="J14257" s="1">
        <v>40909</v>
      </c>
    </row>
    <row r="14258" spans="1:10" x14ac:dyDescent="0.25">
      <c r="A14258" t="s">
        <v>50838</v>
      </c>
      <c r="B14258" t="s">
        <v>50839</v>
      </c>
      <c r="C14258" t="s">
        <v>50840</v>
      </c>
      <c r="D14258" t="s">
        <v>50841</v>
      </c>
      <c r="E14258" t="s">
        <v>14</v>
      </c>
      <c r="F14258" t="s">
        <v>21</v>
      </c>
      <c r="G14258" t="s">
        <v>59</v>
      </c>
      <c r="H14258" t="s">
        <v>60</v>
      </c>
      <c r="I14258" t="s">
        <v>1155</v>
      </c>
      <c r="J14258" s="1">
        <v>40911</v>
      </c>
    </row>
    <row r="14259" spans="1:10" x14ac:dyDescent="0.25">
      <c r="A14259" t="s">
        <v>50842</v>
      </c>
      <c r="B14259" t="s">
        <v>50843</v>
      </c>
      <c r="C14259" t="s">
        <v>50844</v>
      </c>
      <c r="D14259" t="s">
        <v>50845</v>
      </c>
      <c r="E14259" t="s">
        <v>14</v>
      </c>
      <c r="F14259" t="s">
        <v>21</v>
      </c>
      <c r="G14259" t="s">
        <v>77</v>
      </c>
      <c r="H14259" t="s">
        <v>1759</v>
      </c>
      <c r="I14259" t="s">
        <v>2519</v>
      </c>
      <c r="J14259" s="1">
        <v>39600</v>
      </c>
    </row>
    <row r="14260" spans="1:10" x14ac:dyDescent="0.25">
      <c r="A14260" t="s">
        <v>50846</v>
      </c>
      <c r="B14260" t="s">
        <v>50847</v>
      </c>
      <c r="C14260" t="s">
        <v>50848</v>
      </c>
      <c r="D14260" t="s">
        <v>38</v>
      </c>
      <c r="E14260" t="s">
        <v>14</v>
      </c>
      <c r="F14260" t="s">
        <v>21</v>
      </c>
      <c r="G14260" t="s">
        <v>101</v>
      </c>
      <c r="H14260" t="s">
        <v>102</v>
      </c>
      <c r="I14260" t="s">
        <v>103</v>
      </c>
      <c r="J14260" s="1">
        <v>41640</v>
      </c>
    </row>
    <row r="14261" spans="1:10" x14ac:dyDescent="0.25">
      <c r="A14261" t="s">
        <v>50849</v>
      </c>
      <c r="B14261" t="s">
        <v>50850</v>
      </c>
      <c r="C14261" t="s">
        <v>50851</v>
      </c>
      <c r="D14261" t="s">
        <v>51</v>
      </c>
      <c r="E14261" t="s">
        <v>684</v>
      </c>
      <c r="F14261" t="s">
        <v>21</v>
      </c>
      <c r="G14261" t="s">
        <v>153</v>
      </c>
      <c r="H14261" t="s">
        <v>239</v>
      </c>
      <c r="I14261" t="s">
        <v>322</v>
      </c>
      <c r="J14261" s="1">
        <v>36526</v>
      </c>
    </row>
    <row r="14262" spans="1:10" x14ac:dyDescent="0.25">
      <c r="A14262" t="s">
        <v>50852</v>
      </c>
      <c r="B14262" t="s">
        <v>50853</v>
      </c>
      <c r="C14262" t="s">
        <v>50854</v>
      </c>
      <c r="D14262" t="s">
        <v>38</v>
      </c>
      <c r="E14262" t="s">
        <v>14</v>
      </c>
      <c r="F14262" t="s">
        <v>694</v>
      </c>
      <c r="G14262">
        <v>6</v>
      </c>
      <c r="H14262" t="s">
        <v>695</v>
      </c>
      <c r="I14262" t="s">
        <v>13638</v>
      </c>
      <c r="J14262" s="1">
        <v>40848</v>
      </c>
    </row>
    <row r="14263" spans="1:10" x14ac:dyDescent="0.25">
      <c r="A14263" t="s">
        <v>50855</v>
      </c>
      <c r="B14263" t="s">
        <v>50856</v>
      </c>
      <c r="C14263" t="s">
        <v>50857</v>
      </c>
      <c r="D14263" t="s">
        <v>50858</v>
      </c>
      <c r="E14263" t="s">
        <v>14</v>
      </c>
      <c r="F14263" t="s">
        <v>21</v>
      </c>
      <c r="G14263" t="s">
        <v>153</v>
      </c>
      <c r="H14263" t="s">
        <v>239</v>
      </c>
      <c r="I14263" t="s">
        <v>322</v>
      </c>
      <c r="J14263" s="1">
        <v>35796</v>
      </c>
    </row>
    <row r="14264" spans="1:10" x14ac:dyDescent="0.25">
      <c r="A14264" t="s">
        <v>50859</v>
      </c>
      <c r="B14264" t="s">
        <v>50860</v>
      </c>
      <c r="C14264" t="s">
        <v>50861</v>
      </c>
      <c r="D14264" t="s">
        <v>1067</v>
      </c>
      <c r="E14264" t="s">
        <v>14</v>
      </c>
      <c r="F14264" t="s">
        <v>1306</v>
      </c>
      <c r="G14264">
        <v>16</v>
      </c>
      <c r="H14264" t="s">
        <v>1307</v>
      </c>
      <c r="I14264" t="s">
        <v>1307</v>
      </c>
      <c r="J14264" s="1">
        <v>39814</v>
      </c>
    </row>
    <row r="14265" spans="1:10" x14ac:dyDescent="0.25">
      <c r="A14265" t="s">
        <v>50862</v>
      </c>
      <c r="B14265" t="s">
        <v>50863</v>
      </c>
      <c r="C14265" t="s">
        <v>50864</v>
      </c>
      <c r="D14265" t="s">
        <v>1242</v>
      </c>
      <c r="E14265" t="s">
        <v>14</v>
      </c>
      <c r="F14265" t="s">
        <v>15</v>
      </c>
      <c r="G14265">
        <v>10</v>
      </c>
      <c r="H14265" t="s">
        <v>667</v>
      </c>
      <c r="I14265" t="s">
        <v>668</v>
      </c>
      <c r="J14265" s="1">
        <v>41640</v>
      </c>
    </row>
    <row r="14266" spans="1:10" x14ac:dyDescent="0.25">
      <c r="A14266" t="s">
        <v>50865</v>
      </c>
      <c r="B14266" t="s">
        <v>50866</v>
      </c>
      <c r="C14266" t="s">
        <v>50867</v>
      </c>
      <c r="D14266" t="s">
        <v>38</v>
      </c>
      <c r="E14266" t="s">
        <v>14</v>
      </c>
      <c r="F14266" t="s">
        <v>21</v>
      </c>
      <c r="G14266" t="s">
        <v>153</v>
      </c>
      <c r="H14266" t="s">
        <v>239</v>
      </c>
      <c r="I14266" t="s">
        <v>239</v>
      </c>
    </row>
    <row r="14267" spans="1:10" x14ac:dyDescent="0.25">
      <c r="A14267" t="s">
        <v>50868</v>
      </c>
      <c r="B14267" t="s">
        <v>50869</v>
      </c>
      <c r="C14267" t="s">
        <v>50870</v>
      </c>
      <c r="D14267" t="s">
        <v>713</v>
      </c>
      <c r="E14267" t="s">
        <v>14</v>
      </c>
      <c r="F14267" t="s">
        <v>123</v>
      </c>
      <c r="G14267" t="s">
        <v>124</v>
      </c>
      <c r="H14267" t="s">
        <v>125</v>
      </c>
      <c r="I14267" t="s">
        <v>125</v>
      </c>
    </row>
    <row r="14268" spans="1:10" x14ac:dyDescent="0.25">
      <c r="A14268" t="s">
        <v>50871</v>
      </c>
      <c r="B14268" t="s">
        <v>50872</v>
      </c>
      <c r="C14268" t="s">
        <v>50873</v>
      </c>
      <c r="D14268" t="s">
        <v>50874</v>
      </c>
      <c r="E14268" t="s">
        <v>14</v>
      </c>
      <c r="F14268" t="s">
        <v>633</v>
      </c>
      <c r="G14268">
        <v>7</v>
      </c>
      <c r="H14268" t="s">
        <v>634</v>
      </c>
      <c r="I14268" t="s">
        <v>50875</v>
      </c>
      <c r="J14268" s="1">
        <v>39904</v>
      </c>
    </row>
    <row r="14269" spans="1:10" x14ac:dyDescent="0.25">
      <c r="A14269" t="s">
        <v>50876</v>
      </c>
      <c r="B14269" t="s">
        <v>50877</v>
      </c>
      <c r="C14269" t="s">
        <v>50878</v>
      </c>
      <c r="D14269" t="s">
        <v>50879</v>
      </c>
      <c r="E14269" t="s">
        <v>14</v>
      </c>
      <c r="F14269" t="s">
        <v>217</v>
      </c>
      <c r="G14269">
        <v>2</v>
      </c>
      <c r="H14269" t="s">
        <v>218</v>
      </c>
      <c r="I14269" t="s">
        <v>218</v>
      </c>
      <c r="J14269" s="1">
        <v>42005</v>
      </c>
    </row>
    <row r="14270" spans="1:10" x14ac:dyDescent="0.25">
      <c r="A14270" t="s">
        <v>50880</v>
      </c>
      <c r="B14270" t="s">
        <v>50881</v>
      </c>
      <c r="C14270" t="s">
        <v>50882</v>
      </c>
      <c r="D14270" t="s">
        <v>713</v>
      </c>
      <c r="E14270" t="s">
        <v>14</v>
      </c>
      <c r="F14270" t="s">
        <v>123</v>
      </c>
      <c r="G14270" t="s">
        <v>124</v>
      </c>
      <c r="H14270" t="s">
        <v>125</v>
      </c>
      <c r="I14270" t="s">
        <v>125</v>
      </c>
      <c r="J14270" s="1">
        <v>41679</v>
      </c>
    </row>
    <row r="14271" spans="1:10" x14ac:dyDescent="0.25">
      <c r="A14271" t="s">
        <v>50883</v>
      </c>
      <c r="B14271" t="s">
        <v>50884</v>
      </c>
      <c r="C14271" t="s">
        <v>50885</v>
      </c>
      <c r="D14271" t="s">
        <v>713</v>
      </c>
      <c r="E14271" t="s">
        <v>14</v>
      </c>
      <c r="F14271" t="s">
        <v>21</v>
      </c>
      <c r="G14271" t="s">
        <v>153</v>
      </c>
      <c r="H14271" t="s">
        <v>239</v>
      </c>
      <c r="I14271" t="s">
        <v>239</v>
      </c>
      <c r="J14271" s="1">
        <v>39661</v>
      </c>
    </row>
    <row r="14272" spans="1:10" x14ac:dyDescent="0.25">
      <c r="A14272" t="s">
        <v>50886</v>
      </c>
      <c r="B14272" t="s">
        <v>50887</v>
      </c>
      <c r="C14272" t="s">
        <v>50888</v>
      </c>
      <c r="D14272" t="s">
        <v>38</v>
      </c>
      <c r="E14272" t="s">
        <v>108</v>
      </c>
      <c r="F14272" t="s">
        <v>21</v>
      </c>
      <c r="G14272" t="s">
        <v>116</v>
      </c>
      <c r="H14272" t="s">
        <v>523</v>
      </c>
      <c r="I14272" t="s">
        <v>5170</v>
      </c>
    </row>
    <row r="14273" spans="1:10" x14ac:dyDescent="0.25">
      <c r="A14273" t="s">
        <v>50889</v>
      </c>
      <c r="B14273" t="s">
        <v>50890</v>
      </c>
      <c r="C14273" t="s">
        <v>50891</v>
      </c>
      <c r="D14273" t="s">
        <v>38</v>
      </c>
      <c r="E14273" t="s">
        <v>108</v>
      </c>
      <c r="F14273" t="s">
        <v>21</v>
      </c>
      <c r="G14273" t="s">
        <v>116</v>
      </c>
      <c r="H14273" t="s">
        <v>523</v>
      </c>
      <c r="I14273" t="s">
        <v>5170</v>
      </c>
    </row>
    <row r="14274" spans="1:10" x14ac:dyDescent="0.25">
      <c r="A14274" t="s">
        <v>50892</v>
      </c>
      <c r="B14274" t="s">
        <v>50893</v>
      </c>
      <c r="C14274" t="s">
        <v>50894</v>
      </c>
      <c r="D14274" t="s">
        <v>1284</v>
      </c>
      <c r="E14274" t="s">
        <v>14</v>
      </c>
      <c r="F14274" t="s">
        <v>21</v>
      </c>
      <c r="G14274" t="s">
        <v>1075</v>
      </c>
      <c r="H14274" t="s">
        <v>1076</v>
      </c>
      <c r="I14274" t="s">
        <v>1165</v>
      </c>
    </row>
    <row r="14275" spans="1:10" x14ac:dyDescent="0.25">
      <c r="A14275" t="s">
        <v>50895</v>
      </c>
      <c r="B14275" t="s">
        <v>50896</v>
      </c>
      <c r="C14275" t="s">
        <v>50897</v>
      </c>
      <c r="D14275" t="s">
        <v>50898</v>
      </c>
      <c r="E14275" t="s">
        <v>14</v>
      </c>
      <c r="F14275" t="s">
        <v>21</v>
      </c>
      <c r="G14275" t="s">
        <v>137</v>
      </c>
      <c r="H14275" t="s">
        <v>138</v>
      </c>
      <c r="I14275" t="s">
        <v>138</v>
      </c>
      <c r="J14275" s="1">
        <v>40909</v>
      </c>
    </row>
    <row r="14276" spans="1:10" x14ac:dyDescent="0.25">
      <c r="A14276" t="s">
        <v>50899</v>
      </c>
      <c r="B14276" t="s">
        <v>50900</v>
      </c>
      <c r="C14276" t="s">
        <v>50901</v>
      </c>
      <c r="D14276" t="s">
        <v>50902</v>
      </c>
      <c r="E14276" t="s">
        <v>202</v>
      </c>
      <c r="F14276" t="s">
        <v>21</v>
      </c>
      <c r="G14276" t="s">
        <v>59</v>
      </c>
      <c r="H14276" t="s">
        <v>60</v>
      </c>
      <c r="I14276" t="s">
        <v>66</v>
      </c>
      <c r="J14276" s="1">
        <v>38353</v>
      </c>
    </row>
    <row r="14277" spans="1:10" x14ac:dyDescent="0.25">
      <c r="A14277" t="s">
        <v>50903</v>
      </c>
      <c r="B14277" t="s">
        <v>50904</v>
      </c>
      <c r="C14277" t="s">
        <v>50905</v>
      </c>
      <c r="D14277" t="s">
        <v>122</v>
      </c>
      <c r="E14277" t="s">
        <v>14</v>
      </c>
      <c r="F14277" t="s">
        <v>21</v>
      </c>
      <c r="G14277" t="s">
        <v>59</v>
      </c>
      <c r="H14277" t="s">
        <v>60</v>
      </c>
      <c r="I14277" t="s">
        <v>66</v>
      </c>
      <c r="J14277" s="1">
        <v>40909</v>
      </c>
    </row>
    <row r="14278" spans="1:10" x14ac:dyDescent="0.25">
      <c r="A14278" t="s">
        <v>50906</v>
      </c>
      <c r="B14278" t="s">
        <v>50907</v>
      </c>
      <c r="C14278" t="s">
        <v>50908</v>
      </c>
      <c r="D14278" t="s">
        <v>176</v>
      </c>
      <c r="E14278" t="s">
        <v>14</v>
      </c>
      <c r="F14278" t="s">
        <v>21</v>
      </c>
      <c r="G14278" t="s">
        <v>59</v>
      </c>
      <c r="H14278" t="s">
        <v>60</v>
      </c>
      <c r="I14278" t="s">
        <v>1397</v>
      </c>
      <c r="J14278" s="1">
        <v>39814</v>
      </c>
    </row>
    <row r="14279" spans="1:10" x14ac:dyDescent="0.25">
      <c r="A14279" t="s">
        <v>50909</v>
      </c>
      <c r="B14279" t="s">
        <v>50910</v>
      </c>
      <c r="C14279" t="s">
        <v>50911</v>
      </c>
      <c r="D14279" t="s">
        <v>50912</v>
      </c>
      <c r="E14279" t="s">
        <v>14</v>
      </c>
      <c r="F14279" t="s">
        <v>4932</v>
      </c>
    </row>
    <row r="14280" spans="1:10" x14ac:dyDescent="0.25">
      <c r="A14280" t="s">
        <v>50913</v>
      </c>
      <c r="B14280" t="s">
        <v>50914</v>
      </c>
      <c r="C14280" t="s">
        <v>50915</v>
      </c>
      <c r="D14280" t="s">
        <v>50916</v>
      </c>
      <c r="E14280" t="s">
        <v>14</v>
      </c>
      <c r="F14280" t="s">
        <v>21</v>
      </c>
      <c r="G14280" t="s">
        <v>260</v>
      </c>
      <c r="H14280" t="s">
        <v>261</v>
      </c>
      <c r="I14280" t="s">
        <v>261</v>
      </c>
      <c r="J14280" s="1">
        <v>38718</v>
      </c>
    </row>
    <row r="14281" spans="1:10" x14ac:dyDescent="0.25">
      <c r="A14281" t="s">
        <v>50917</v>
      </c>
      <c r="B14281" t="s">
        <v>50918</v>
      </c>
      <c r="C14281" t="s">
        <v>50919</v>
      </c>
      <c r="D14281" t="s">
        <v>50920</v>
      </c>
      <c r="E14281" t="s">
        <v>14</v>
      </c>
      <c r="F14281" t="s">
        <v>21</v>
      </c>
      <c r="G14281" t="s">
        <v>59</v>
      </c>
      <c r="H14281" t="s">
        <v>1216</v>
      </c>
      <c r="I14281" t="s">
        <v>1216</v>
      </c>
      <c r="J14281" s="1">
        <v>41640</v>
      </c>
    </row>
    <row r="14282" spans="1:10" x14ac:dyDescent="0.25">
      <c r="A14282" t="s">
        <v>50921</v>
      </c>
      <c r="B14282" t="s">
        <v>50922</v>
      </c>
      <c r="C14282" t="s">
        <v>50923</v>
      </c>
      <c r="D14282" t="s">
        <v>122</v>
      </c>
      <c r="E14282" t="s">
        <v>14</v>
      </c>
      <c r="F14282" t="s">
        <v>547</v>
      </c>
      <c r="G14282">
        <v>29</v>
      </c>
      <c r="H14282" t="s">
        <v>744</v>
      </c>
      <c r="I14282" t="s">
        <v>744</v>
      </c>
      <c r="J14282" s="1">
        <v>41548</v>
      </c>
    </row>
    <row r="14283" spans="1:10" x14ac:dyDescent="0.25">
      <c r="A14283" t="s">
        <v>50924</v>
      </c>
      <c r="B14283" t="s">
        <v>50925</v>
      </c>
      <c r="C14283" t="s">
        <v>50926</v>
      </c>
      <c r="D14283" t="s">
        <v>122</v>
      </c>
      <c r="E14283" t="s">
        <v>14</v>
      </c>
      <c r="F14283" t="s">
        <v>8708</v>
      </c>
      <c r="G14283">
        <v>15</v>
      </c>
      <c r="H14283" t="s">
        <v>8709</v>
      </c>
      <c r="I14283" t="s">
        <v>8709</v>
      </c>
      <c r="J14283" s="1">
        <v>39729</v>
      </c>
    </row>
    <row r="14284" spans="1:10" x14ac:dyDescent="0.25">
      <c r="A14284" t="s">
        <v>50927</v>
      </c>
      <c r="B14284" t="s">
        <v>50928</v>
      </c>
      <c r="D14284" t="s">
        <v>50929</v>
      </c>
      <c r="E14284" t="s">
        <v>202</v>
      </c>
      <c r="F14284" t="s">
        <v>21</v>
      </c>
      <c r="G14284" t="s">
        <v>59</v>
      </c>
      <c r="H14284" t="s">
        <v>90</v>
      </c>
      <c r="I14284" t="s">
        <v>12697</v>
      </c>
    </row>
    <row r="14285" spans="1:10" x14ac:dyDescent="0.25">
      <c r="A14285" t="s">
        <v>50930</v>
      </c>
      <c r="B14285" t="s">
        <v>50931</v>
      </c>
      <c r="E14285" t="s">
        <v>14</v>
      </c>
      <c r="F14285" t="s">
        <v>21</v>
      </c>
      <c r="G14285" t="s">
        <v>59</v>
      </c>
      <c r="H14285" t="s">
        <v>914</v>
      </c>
      <c r="I14285" t="s">
        <v>914</v>
      </c>
      <c r="J14285" s="1">
        <v>41609</v>
      </c>
    </row>
    <row r="14286" spans="1:10" x14ac:dyDescent="0.25">
      <c r="A14286" t="s">
        <v>50932</v>
      </c>
      <c r="B14286" t="s">
        <v>50933</v>
      </c>
      <c r="C14286" t="s">
        <v>50934</v>
      </c>
      <c r="D14286" t="s">
        <v>352</v>
      </c>
      <c r="E14286" t="s">
        <v>14</v>
      </c>
      <c r="F14286" t="s">
        <v>21</v>
      </c>
      <c r="G14286" t="s">
        <v>281</v>
      </c>
      <c r="H14286" t="s">
        <v>573</v>
      </c>
      <c r="I14286" t="s">
        <v>50935</v>
      </c>
      <c r="J14286" s="1">
        <v>40821</v>
      </c>
    </row>
    <row r="14287" spans="1:10" x14ac:dyDescent="0.25">
      <c r="A14287" t="s">
        <v>50936</v>
      </c>
      <c r="B14287" t="s">
        <v>50937</v>
      </c>
      <c r="E14287" t="s">
        <v>202</v>
      </c>
      <c r="F14287" t="s">
        <v>1133</v>
      </c>
    </row>
    <row r="14288" spans="1:10" x14ac:dyDescent="0.25">
      <c r="A14288" t="s">
        <v>50938</v>
      </c>
      <c r="B14288" t="s">
        <v>50939</v>
      </c>
      <c r="C14288" t="s">
        <v>50940</v>
      </c>
      <c r="D14288" t="s">
        <v>50941</v>
      </c>
      <c r="E14288" t="s">
        <v>14</v>
      </c>
      <c r="F14288" t="s">
        <v>21</v>
      </c>
      <c r="G14288" t="s">
        <v>59</v>
      </c>
      <c r="H14288" t="s">
        <v>4634</v>
      </c>
      <c r="I14288" t="s">
        <v>4634</v>
      </c>
      <c r="J14288" s="1">
        <v>31413</v>
      </c>
    </row>
    <row r="14289" spans="1:10" x14ac:dyDescent="0.25">
      <c r="A14289" t="s">
        <v>50942</v>
      </c>
      <c r="B14289" t="s">
        <v>50943</v>
      </c>
      <c r="C14289" t="s">
        <v>50944</v>
      </c>
      <c r="D14289" t="s">
        <v>28649</v>
      </c>
      <c r="E14289" t="s">
        <v>202</v>
      </c>
      <c r="F14289" t="s">
        <v>123</v>
      </c>
      <c r="G14289" t="s">
        <v>124</v>
      </c>
      <c r="H14289" t="s">
        <v>125</v>
      </c>
      <c r="I14289" t="s">
        <v>125</v>
      </c>
      <c r="J14289" s="1">
        <v>42096</v>
      </c>
    </row>
    <row r="14290" spans="1:10" x14ac:dyDescent="0.25">
      <c r="A14290" t="s">
        <v>50945</v>
      </c>
      <c r="B14290" t="s">
        <v>50946</v>
      </c>
      <c r="C14290" t="s">
        <v>50947</v>
      </c>
      <c r="D14290" t="s">
        <v>50948</v>
      </c>
      <c r="E14290" t="s">
        <v>108</v>
      </c>
      <c r="F14290" t="s">
        <v>123</v>
      </c>
      <c r="G14290" t="s">
        <v>124</v>
      </c>
      <c r="H14290" t="s">
        <v>125</v>
      </c>
      <c r="I14290" t="s">
        <v>125</v>
      </c>
      <c r="J14290" s="1">
        <v>38565</v>
      </c>
    </row>
    <row r="14291" spans="1:10" x14ac:dyDescent="0.25">
      <c r="A14291" t="s">
        <v>50949</v>
      </c>
      <c r="B14291" t="s">
        <v>50950</v>
      </c>
      <c r="C14291" t="s">
        <v>50951</v>
      </c>
      <c r="D14291" t="s">
        <v>89</v>
      </c>
      <c r="E14291" t="s">
        <v>14</v>
      </c>
      <c r="F14291" t="s">
        <v>15</v>
      </c>
      <c r="G14291">
        <v>19</v>
      </c>
      <c r="H14291" t="s">
        <v>469</v>
      </c>
      <c r="I14291" t="s">
        <v>469</v>
      </c>
    </row>
    <row r="14292" spans="1:10" x14ac:dyDescent="0.25">
      <c r="A14292" t="s">
        <v>50952</v>
      </c>
      <c r="B14292" t="s">
        <v>50953</v>
      </c>
      <c r="C14292" t="s">
        <v>50954</v>
      </c>
      <c r="D14292" t="s">
        <v>58</v>
      </c>
      <c r="E14292" t="s">
        <v>14</v>
      </c>
      <c r="F14292" t="s">
        <v>21</v>
      </c>
      <c r="G14292" t="s">
        <v>785</v>
      </c>
      <c r="H14292" t="s">
        <v>1334</v>
      </c>
      <c r="I14292" t="s">
        <v>4032</v>
      </c>
      <c r="J14292" s="1">
        <v>40909</v>
      </c>
    </row>
    <row r="14293" spans="1:10" x14ac:dyDescent="0.25">
      <c r="A14293" t="s">
        <v>50955</v>
      </c>
      <c r="B14293" t="s">
        <v>50956</v>
      </c>
      <c r="C14293" t="s">
        <v>50957</v>
      </c>
      <c r="D14293" t="s">
        <v>50958</v>
      </c>
      <c r="E14293" t="s">
        <v>14</v>
      </c>
      <c r="F14293" t="s">
        <v>21</v>
      </c>
      <c r="G14293" t="s">
        <v>59</v>
      </c>
      <c r="H14293" t="s">
        <v>60</v>
      </c>
      <c r="I14293" t="s">
        <v>66</v>
      </c>
      <c r="J14293" s="1">
        <v>41245</v>
      </c>
    </row>
    <row r="14294" spans="1:10" x14ac:dyDescent="0.25">
      <c r="A14294" t="s">
        <v>50959</v>
      </c>
      <c r="B14294" t="s">
        <v>50960</v>
      </c>
      <c r="C14294" t="s">
        <v>50961</v>
      </c>
      <c r="E14294" t="s">
        <v>14</v>
      </c>
      <c r="F14294" t="s">
        <v>21</v>
      </c>
      <c r="G14294" t="s">
        <v>137</v>
      </c>
      <c r="H14294" t="s">
        <v>138</v>
      </c>
      <c r="I14294" t="s">
        <v>1752</v>
      </c>
      <c r="J14294" s="1">
        <v>35796</v>
      </c>
    </row>
    <row r="14295" spans="1:10" x14ac:dyDescent="0.25">
      <c r="A14295" t="s">
        <v>50962</v>
      </c>
      <c r="B14295" t="s">
        <v>50963</v>
      </c>
      <c r="C14295" t="s">
        <v>50964</v>
      </c>
      <c r="E14295" t="s">
        <v>14</v>
      </c>
      <c r="F14295" t="s">
        <v>21</v>
      </c>
      <c r="G14295" t="s">
        <v>101</v>
      </c>
      <c r="H14295" t="s">
        <v>102</v>
      </c>
      <c r="I14295" t="s">
        <v>103</v>
      </c>
      <c r="J14295" s="1">
        <v>40544</v>
      </c>
    </row>
    <row r="14296" spans="1:10" x14ac:dyDescent="0.25">
      <c r="A14296" t="s">
        <v>50965</v>
      </c>
      <c r="B14296" t="s">
        <v>50966</v>
      </c>
      <c r="C14296" t="s">
        <v>50967</v>
      </c>
      <c r="D14296" t="s">
        <v>50968</v>
      </c>
      <c r="E14296" t="s">
        <v>14</v>
      </c>
      <c r="F14296" t="s">
        <v>645</v>
      </c>
      <c r="G14296">
        <v>5</v>
      </c>
      <c r="H14296" t="s">
        <v>50969</v>
      </c>
      <c r="I14296" t="s">
        <v>50969</v>
      </c>
      <c r="J14296" s="1">
        <v>42017</v>
      </c>
    </row>
    <row r="14297" spans="1:10" x14ac:dyDescent="0.25">
      <c r="A14297" t="s">
        <v>50970</v>
      </c>
      <c r="B14297" t="s">
        <v>50971</v>
      </c>
      <c r="C14297" t="s">
        <v>50972</v>
      </c>
      <c r="D14297" t="s">
        <v>761</v>
      </c>
      <c r="E14297" t="s">
        <v>14</v>
      </c>
      <c r="F14297" t="s">
        <v>1057</v>
      </c>
      <c r="G14297">
        <v>10</v>
      </c>
      <c r="H14297" t="s">
        <v>1693</v>
      </c>
      <c r="I14297" t="s">
        <v>50973</v>
      </c>
    </row>
    <row r="14298" spans="1:10" x14ac:dyDescent="0.25">
      <c r="A14298" t="s">
        <v>50974</v>
      </c>
      <c r="B14298" t="s">
        <v>50975</v>
      </c>
      <c r="C14298" t="s">
        <v>50976</v>
      </c>
      <c r="D14298" t="s">
        <v>50977</v>
      </c>
      <c r="E14298" t="s">
        <v>14</v>
      </c>
      <c r="J14298" s="1">
        <v>39944</v>
      </c>
    </row>
    <row r="14299" spans="1:10" x14ac:dyDescent="0.25">
      <c r="A14299" t="s">
        <v>50978</v>
      </c>
      <c r="B14299" t="s">
        <v>50979</v>
      </c>
      <c r="C14299" t="s">
        <v>50980</v>
      </c>
      <c r="D14299" t="s">
        <v>50981</v>
      </c>
      <c r="E14299" t="s">
        <v>14</v>
      </c>
      <c r="F14299" t="s">
        <v>217</v>
      </c>
      <c r="G14299">
        <v>7</v>
      </c>
      <c r="H14299" t="s">
        <v>4950</v>
      </c>
      <c r="I14299" t="s">
        <v>50982</v>
      </c>
      <c r="J14299" s="1">
        <v>41640</v>
      </c>
    </row>
    <row r="14300" spans="1:10" x14ac:dyDescent="0.25">
      <c r="A14300" t="s">
        <v>50983</v>
      </c>
      <c r="B14300" t="s">
        <v>50984</v>
      </c>
      <c r="C14300" t="s">
        <v>50985</v>
      </c>
      <c r="D14300" t="s">
        <v>50986</v>
      </c>
      <c r="E14300" t="s">
        <v>14</v>
      </c>
      <c r="F14300" t="s">
        <v>21</v>
      </c>
      <c r="G14300" t="s">
        <v>101</v>
      </c>
      <c r="H14300" t="s">
        <v>102</v>
      </c>
      <c r="I14300" t="s">
        <v>103</v>
      </c>
    </row>
    <row r="14301" spans="1:10" x14ac:dyDescent="0.25">
      <c r="A14301" t="s">
        <v>50987</v>
      </c>
      <c r="B14301" t="s">
        <v>50988</v>
      </c>
      <c r="C14301" t="s">
        <v>50989</v>
      </c>
      <c r="D14301" t="s">
        <v>650</v>
      </c>
      <c r="E14301" t="s">
        <v>14</v>
      </c>
      <c r="F14301" t="s">
        <v>15</v>
      </c>
      <c r="G14301">
        <v>25</v>
      </c>
      <c r="H14301" t="s">
        <v>146</v>
      </c>
      <c r="I14301" t="s">
        <v>146</v>
      </c>
      <c r="J14301" s="1">
        <v>41275</v>
      </c>
    </row>
    <row r="14302" spans="1:10" x14ac:dyDescent="0.25">
      <c r="A14302" t="s">
        <v>50990</v>
      </c>
      <c r="B14302" t="s">
        <v>50991</v>
      </c>
      <c r="C14302" t="s">
        <v>50992</v>
      </c>
      <c r="D14302" t="s">
        <v>50993</v>
      </c>
      <c r="E14302" t="s">
        <v>14</v>
      </c>
      <c r="F14302" t="s">
        <v>15</v>
      </c>
      <c r="G14302">
        <v>16</v>
      </c>
      <c r="H14302" t="s">
        <v>16</v>
      </c>
      <c r="I14302" t="s">
        <v>16</v>
      </c>
      <c r="J14302" s="1">
        <v>41518</v>
      </c>
    </row>
    <row r="14303" spans="1:10" x14ac:dyDescent="0.25">
      <c r="A14303" t="s">
        <v>50994</v>
      </c>
      <c r="B14303" t="s">
        <v>50995</v>
      </c>
      <c r="C14303" t="s">
        <v>50996</v>
      </c>
      <c r="D14303" t="s">
        <v>50997</v>
      </c>
      <c r="E14303" t="s">
        <v>14</v>
      </c>
      <c r="F14303" t="s">
        <v>123</v>
      </c>
      <c r="G14303" t="s">
        <v>2000</v>
      </c>
      <c r="H14303" t="s">
        <v>2001</v>
      </c>
      <c r="I14303" t="s">
        <v>2001</v>
      </c>
      <c r="J14303" s="1">
        <v>40210</v>
      </c>
    </row>
    <row r="14304" spans="1:10" x14ac:dyDescent="0.25">
      <c r="A14304" t="s">
        <v>50998</v>
      </c>
      <c r="B14304" t="s">
        <v>50999</v>
      </c>
      <c r="C14304" t="s">
        <v>51000</v>
      </c>
      <c r="D14304" t="s">
        <v>51001</v>
      </c>
      <c r="E14304" t="s">
        <v>14</v>
      </c>
      <c r="F14304" t="s">
        <v>21</v>
      </c>
      <c r="G14304" t="s">
        <v>101</v>
      </c>
      <c r="H14304" t="s">
        <v>102</v>
      </c>
      <c r="I14304" t="s">
        <v>103</v>
      </c>
      <c r="J14304" s="1">
        <v>41306</v>
      </c>
    </row>
    <row r="14305" spans="1:10" x14ac:dyDescent="0.25">
      <c r="A14305" t="s">
        <v>51002</v>
      </c>
      <c r="B14305" t="s">
        <v>51003</v>
      </c>
      <c r="C14305" t="s">
        <v>51004</v>
      </c>
      <c r="E14305" t="s">
        <v>202</v>
      </c>
      <c r="J14305" s="1">
        <v>42005</v>
      </c>
    </row>
    <row r="14306" spans="1:10" x14ac:dyDescent="0.25">
      <c r="A14306" t="s">
        <v>51005</v>
      </c>
      <c r="B14306" t="s">
        <v>51006</v>
      </c>
      <c r="C14306" t="s">
        <v>51007</v>
      </c>
      <c r="D14306" t="s">
        <v>51008</v>
      </c>
      <c r="E14306" t="s">
        <v>14</v>
      </c>
      <c r="F14306" t="s">
        <v>15</v>
      </c>
      <c r="G14306">
        <v>19</v>
      </c>
      <c r="H14306" t="s">
        <v>469</v>
      </c>
      <c r="I14306" t="s">
        <v>469</v>
      </c>
      <c r="J14306" s="1">
        <v>39080</v>
      </c>
    </row>
    <row r="14307" spans="1:10" x14ac:dyDescent="0.25">
      <c r="A14307" t="s">
        <v>51009</v>
      </c>
      <c r="B14307" t="s">
        <v>51010</v>
      </c>
      <c r="C14307" t="s">
        <v>51011</v>
      </c>
      <c r="D14307" t="s">
        <v>70</v>
      </c>
      <c r="E14307" t="s">
        <v>14</v>
      </c>
      <c r="F14307" t="s">
        <v>15</v>
      </c>
      <c r="G14307">
        <v>2</v>
      </c>
      <c r="H14307" t="s">
        <v>3549</v>
      </c>
      <c r="I14307" t="s">
        <v>3549</v>
      </c>
    </row>
    <row r="14308" spans="1:10" x14ac:dyDescent="0.25">
      <c r="A14308" t="s">
        <v>51012</v>
      </c>
      <c r="B14308" t="s">
        <v>51013</v>
      </c>
      <c r="C14308" t="s">
        <v>51014</v>
      </c>
      <c r="D14308" t="s">
        <v>51015</v>
      </c>
      <c r="E14308" t="s">
        <v>14</v>
      </c>
      <c r="F14308" t="s">
        <v>21</v>
      </c>
      <c r="G14308" t="s">
        <v>425</v>
      </c>
      <c r="H14308" t="s">
        <v>523</v>
      </c>
      <c r="I14308" t="s">
        <v>1419</v>
      </c>
      <c r="J14308" s="1">
        <v>36526</v>
      </c>
    </row>
    <row r="14309" spans="1:10" x14ac:dyDescent="0.25">
      <c r="A14309" t="s">
        <v>51016</v>
      </c>
      <c r="B14309" t="s">
        <v>51017</v>
      </c>
      <c r="C14309" t="s">
        <v>51018</v>
      </c>
      <c r="D14309" t="s">
        <v>51019</v>
      </c>
      <c r="E14309" t="s">
        <v>14</v>
      </c>
      <c r="F14309" t="s">
        <v>21</v>
      </c>
      <c r="G14309" t="s">
        <v>39</v>
      </c>
      <c r="H14309" t="s">
        <v>277</v>
      </c>
      <c r="I14309" t="s">
        <v>277</v>
      </c>
      <c r="J14309" s="1">
        <v>41184</v>
      </c>
    </row>
    <row r="14310" spans="1:10" x14ac:dyDescent="0.25">
      <c r="A14310" t="s">
        <v>51020</v>
      </c>
      <c r="B14310" t="s">
        <v>51021</v>
      </c>
      <c r="E14310" t="s">
        <v>14</v>
      </c>
      <c r="F14310" t="s">
        <v>21</v>
      </c>
      <c r="G14310" t="s">
        <v>281</v>
      </c>
      <c r="H14310" t="s">
        <v>869</v>
      </c>
      <c r="I14310" t="s">
        <v>5093</v>
      </c>
      <c r="J14310" s="1">
        <v>40004</v>
      </c>
    </row>
    <row r="14311" spans="1:10" x14ac:dyDescent="0.25">
      <c r="A14311" t="s">
        <v>51022</v>
      </c>
      <c r="B14311" t="s">
        <v>51023</v>
      </c>
      <c r="C14311" t="s">
        <v>51024</v>
      </c>
      <c r="D14311" t="s">
        <v>70</v>
      </c>
      <c r="E14311" t="s">
        <v>14</v>
      </c>
      <c r="F14311" t="s">
        <v>21</v>
      </c>
      <c r="G14311" t="s">
        <v>153</v>
      </c>
      <c r="H14311" t="s">
        <v>239</v>
      </c>
      <c r="I14311" t="s">
        <v>322</v>
      </c>
      <c r="J14311" s="1">
        <v>35065</v>
      </c>
    </row>
    <row r="14312" spans="1:10" x14ac:dyDescent="0.25">
      <c r="A14312" t="s">
        <v>51025</v>
      </c>
      <c r="B14312" t="s">
        <v>51026</v>
      </c>
      <c r="C14312" t="s">
        <v>51027</v>
      </c>
      <c r="D14312" t="s">
        <v>9180</v>
      </c>
      <c r="E14312" t="s">
        <v>14</v>
      </c>
      <c r="F14312" t="s">
        <v>21</v>
      </c>
      <c r="G14312" t="s">
        <v>59</v>
      </c>
      <c r="H14312" t="s">
        <v>60</v>
      </c>
      <c r="I14312" t="s">
        <v>2946</v>
      </c>
    </row>
    <row r="14313" spans="1:10" x14ac:dyDescent="0.25">
      <c r="A14313" t="s">
        <v>51028</v>
      </c>
      <c r="B14313" t="s">
        <v>51029</v>
      </c>
      <c r="C14313" t="s">
        <v>51030</v>
      </c>
      <c r="D14313" t="s">
        <v>4307</v>
      </c>
      <c r="E14313" t="s">
        <v>14</v>
      </c>
      <c r="F14313" t="s">
        <v>21</v>
      </c>
      <c r="G14313" t="s">
        <v>59</v>
      </c>
      <c r="H14313" t="s">
        <v>1216</v>
      </c>
      <c r="I14313" t="s">
        <v>3043</v>
      </c>
      <c r="J14313" s="1">
        <v>38353</v>
      </c>
    </row>
    <row r="14314" spans="1:10" x14ac:dyDescent="0.25">
      <c r="A14314" t="s">
        <v>51031</v>
      </c>
      <c r="B14314" t="s">
        <v>51032</v>
      </c>
      <c r="C14314" t="s">
        <v>51033</v>
      </c>
      <c r="D14314" t="s">
        <v>51034</v>
      </c>
      <c r="E14314" t="s">
        <v>14</v>
      </c>
      <c r="F14314" t="s">
        <v>21</v>
      </c>
      <c r="G14314" t="s">
        <v>101</v>
      </c>
      <c r="H14314" t="s">
        <v>102</v>
      </c>
      <c r="I14314" t="s">
        <v>103</v>
      </c>
      <c r="J14314" s="1">
        <v>40544</v>
      </c>
    </row>
    <row r="14315" spans="1:10" x14ac:dyDescent="0.25">
      <c r="A14315" t="s">
        <v>51035</v>
      </c>
      <c r="B14315" t="s">
        <v>51036</v>
      </c>
      <c r="C14315" t="s">
        <v>51037</v>
      </c>
      <c r="D14315" t="s">
        <v>51038</v>
      </c>
      <c r="E14315" t="s">
        <v>202</v>
      </c>
    </row>
    <row r="14316" spans="1:10" x14ac:dyDescent="0.25">
      <c r="A14316" t="s">
        <v>51039</v>
      </c>
      <c r="B14316" t="s">
        <v>51040</v>
      </c>
      <c r="C14316" t="s">
        <v>51041</v>
      </c>
      <c r="D14316" t="s">
        <v>51</v>
      </c>
      <c r="E14316" t="s">
        <v>14</v>
      </c>
      <c r="F14316" t="s">
        <v>21</v>
      </c>
      <c r="G14316" t="s">
        <v>1006</v>
      </c>
      <c r="H14316" t="s">
        <v>1007</v>
      </c>
      <c r="I14316" t="s">
        <v>6308</v>
      </c>
      <c r="J14316" s="1">
        <v>38353</v>
      </c>
    </row>
    <row r="14317" spans="1:10" x14ac:dyDescent="0.25">
      <c r="A14317" t="s">
        <v>51042</v>
      </c>
      <c r="B14317" t="s">
        <v>51043</v>
      </c>
      <c r="C14317" t="s">
        <v>51044</v>
      </c>
      <c r="D14317" t="s">
        <v>51045</v>
      </c>
      <c r="E14317" t="s">
        <v>14</v>
      </c>
      <c r="F14317" t="s">
        <v>2120</v>
      </c>
      <c r="G14317">
        <v>13</v>
      </c>
      <c r="H14317" t="s">
        <v>2121</v>
      </c>
      <c r="I14317" t="s">
        <v>2121</v>
      </c>
    </row>
    <row r="14318" spans="1:10" x14ac:dyDescent="0.25">
      <c r="A14318" t="s">
        <v>51046</v>
      </c>
      <c r="B14318" t="s">
        <v>51047</v>
      </c>
      <c r="C14318" t="s">
        <v>51048</v>
      </c>
      <c r="D14318" t="s">
        <v>51049</v>
      </c>
      <c r="E14318" t="s">
        <v>14</v>
      </c>
      <c r="J14318" s="1">
        <v>40238</v>
      </c>
    </row>
    <row r="14319" spans="1:10" x14ac:dyDescent="0.25">
      <c r="A14319" t="s">
        <v>51050</v>
      </c>
      <c r="B14319" t="s">
        <v>51051</v>
      </c>
      <c r="C14319" t="s">
        <v>51052</v>
      </c>
      <c r="D14319" t="s">
        <v>51053</v>
      </c>
      <c r="E14319" t="s">
        <v>14</v>
      </c>
      <c r="F14319" t="s">
        <v>453</v>
      </c>
      <c r="G14319">
        <v>90</v>
      </c>
      <c r="H14319" t="s">
        <v>2467</v>
      </c>
      <c r="I14319" t="s">
        <v>2467</v>
      </c>
      <c r="J14319" s="1">
        <v>40817</v>
      </c>
    </row>
    <row r="14320" spans="1:10" x14ac:dyDescent="0.25">
      <c r="A14320" t="s">
        <v>51054</v>
      </c>
      <c r="B14320" t="s">
        <v>51055</v>
      </c>
      <c r="C14320" t="s">
        <v>51056</v>
      </c>
      <c r="D14320" t="s">
        <v>3480</v>
      </c>
      <c r="E14320" t="s">
        <v>14</v>
      </c>
      <c r="F14320" t="s">
        <v>21</v>
      </c>
      <c r="G14320" t="s">
        <v>153</v>
      </c>
      <c r="H14320" t="s">
        <v>239</v>
      </c>
      <c r="I14320" t="s">
        <v>2724</v>
      </c>
      <c r="J14320" s="1">
        <v>36526</v>
      </c>
    </row>
    <row r="14321" spans="1:10" x14ac:dyDescent="0.25">
      <c r="A14321" t="s">
        <v>51057</v>
      </c>
      <c r="B14321" t="s">
        <v>51058</v>
      </c>
      <c r="C14321" t="s">
        <v>51059</v>
      </c>
      <c r="D14321" t="s">
        <v>51060</v>
      </c>
      <c r="E14321" t="s">
        <v>14</v>
      </c>
      <c r="F14321" t="s">
        <v>21</v>
      </c>
      <c r="G14321" t="s">
        <v>101</v>
      </c>
      <c r="H14321" t="s">
        <v>102</v>
      </c>
      <c r="I14321" t="s">
        <v>103</v>
      </c>
      <c r="J14321" s="1">
        <v>41670</v>
      </c>
    </row>
    <row r="14322" spans="1:10" x14ac:dyDescent="0.25">
      <c r="A14322" t="s">
        <v>51061</v>
      </c>
      <c r="B14322" t="s">
        <v>51062</v>
      </c>
      <c r="D14322" t="s">
        <v>51063</v>
      </c>
      <c r="E14322" t="s">
        <v>14</v>
      </c>
      <c r="F14322" t="s">
        <v>21</v>
      </c>
      <c r="G14322" t="s">
        <v>375</v>
      </c>
      <c r="H14322" t="s">
        <v>3243</v>
      </c>
      <c r="I14322" t="s">
        <v>3243</v>
      </c>
    </row>
    <row r="14323" spans="1:10" x14ac:dyDescent="0.25">
      <c r="A14323" t="s">
        <v>51064</v>
      </c>
      <c r="B14323" t="s">
        <v>51065</v>
      </c>
      <c r="C14323" t="s">
        <v>51066</v>
      </c>
      <c r="D14323" t="s">
        <v>41886</v>
      </c>
      <c r="E14323" t="s">
        <v>202</v>
      </c>
      <c r="F14323" t="s">
        <v>21</v>
      </c>
      <c r="G14323" t="s">
        <v>59</v>
      </c>
      <c r="H14323" t="s">
        <v>90</v>
      </c>
      <c r="I14323" t="s">
        <v>90</v>
      </c>
      <c r="J14323" s="1">
        <v>41000</v>
      </c>
    </row>
    <row r="14324" spans="1:10" x14ac:dyDescent="0.25">
      <c r="A14324" t="s">
        <v>51067</v>
      </c>
      <c r="B14324" t="s">
        <v>51068</v>
      </c>
      <c r="C14324" t="s">
        <v>51069</v>
      </c>
      <c r="D14324" t="s">
        <v>51070</v>
      </c>
      <c r="E14324" t="s">
        <v>14</v>
      </c>
      <c r="F14324" t="s">
        <v>21</v>
      </c>
      <c r="G14324" t="s">
        <v>101</v>
      </c>
      <c r="H14324" t="s">
        <v>102</v>
      </c>
      <c r="I14324" t="s">
        <v>51071</v>
      </c>
      <c r="J14324" s="1">
        <v>33239</v>
      </c>
    </row>
    <row r="14325" spans="1:10" x14ac:dyDescent="0.25">
      <c r="A14325" t="s">
        <v>51072</v>
      </c>
      <c r="B14325" t="s">
        <v>51073</v>
      </c>
      <c r="C14325" t="s">
        <v>51074</v>
      </c>
      <c r="D14325" t="s">
        <v>51075</v>
      </c>
      <c r="E14325" t="s">
        <v>14</v>
      </c>
      <c r="F14325" t="s">
        <v>21</v>
      </c>
      <c r="G14325" t="s">
        <v>101</v>
      </c>
      <c r="H14325" t="s">
        <v>102</v>
      </c>
      <c r="I14325" t="s">
        <v>103</v>
      </c>
      <c r="J14325" s="1">
        <v>41333</v>
      </c>
    </row>
    <row r="14326" spans="1:10" x14ac:dyDescent="0.25">
      <c r="A14326" t="s">
        <v>51076</v>
      </c>
      <c r="B14326" t="s">
        <v>51077</v>
      </c>
      <c r="C14326" t="s">
        <v>51078</v>
      </c>
      <c r="D14326" t="s">
        <v>2474</v>
      </c>
      <c r="E14326" t="s">
        <v>14</v>
      </c>
      <c r="F14326" t="s">
        <v>2120</v>
      </c>
      <c r="G14326">
        <v>13</v>
      </c>
      <c r="H14326" t="s">
        <v>2121</v>
      </c>
      <c r="I14326" t="s">
        <v>2121</v>
      </c>
      <c r="J14326" s="1">
        <v>40544</v>
      </c>
    </row>
    <row r="14327" spans="1:10" x14ac:dyDescent="0.25">
      <c r="A14327" t="s">
        <v>51079</v>
      </c>
      <c r="B14327" t="s">
        <v>51080</v>
      </c>
      <c r="C14327" t="s">
        <v>51081</v>
      </c>
      <c r="D14327" t="s">
        <v>650</v>
      </c>
      <c r="E14327" t="s">
        <v>14</v>
      </c>
      <c r="F14327" t="s">
        <v>336</v>
      </c>
      <c r="G14327">
        <v>13</v>
      </c>
      <c r="H14327" t="s">
        <v>22436</v>
      </c>
      <c r="I14327" t="s">
        <v>22436</v>
      </c>
    </row>
    <row r="14328" spans="1:10" x14ac:dyDescent="0.25">
      <c r="A14328" t="s">
        <v>51082</v>
      </c>
      <c r="B14328" t="s">
        <v>51083</v>
      </c>
      <c r="C14328" t="s">
        <v>51084</v>
      </c>
      <c r="D14328" t="s">
        <v>51085</v>
      </c>
      <c r="E14328" t="s">
        <v>202</v>
      </c>
      <c r="J14328" s="1">
        <v>41698</v>
      </c>
    </row>
    <row r="14329" spans="1:10" x14ac:dyDescent="0.25">
      <c r="A14329" t="s">
        <v>51086</v>
      </c>
      <c r="B14329" t="s">
        <v>51087</v>
      </c>
      <c r="C14329" t="s">
        <v>51088</v>
      </c>
      <c r="D14329" t="s">
        <v>70</v>
      </c>
      <c r="E14329" t="s">
        <v>14</v>
      </c>
      <c r="F14329" t="s">
        <v>21</v>
      </c>
      <c r="G14329" t="s">
        <v>59</v>
      </c>
      <c r="H14329" t="s">
        <v>60</v>
      </c>
      <c r="I14329" t="s">
        <v>66</v>
      </c>
      <c r="J14329" s="1">
        <v>41275</v>
      </c>
    </row>
    <row r="14330" spans="1:10" x14ac:dyDescent="0.25">
      <c r="A14330" t="s">
        <v>51089</v>
      </c>
      <c r="B14330" t="s">
        <v>51090</v>
      </c>
      <c r="C14330" t="s">
        <v>51091</v>
      </c>
      <c r="D14330" t="s">
        <v>51092</v>
      </c>
      <c r="E14330" t="s">
        <v>14</v>
      </c>
      <c r="F14330" t="s">
        <v>15</v>
      </c>
      <c r="G14330">
        <v>35</v>
      </c>
      <c r="H14330" t="s">
        <v>51093</v>
      </c>
      <c r="I14330" t="s">
        <v>51093</v>
      </c>
      <c r="J14330" s="1">
        <v>40848</v>
      </c>
    </row>
    <row r="14331" spans="1:10" x14ac:dyDescent="0.25">
      <c r="A14331" t="s">
        <v>51094</v>
      </c>
      <c r="B14331" t="s">
        <v>51095</v>
      </c>
      <c r="C14331" t="s">
        <v>51096</v>
      </c>
      <c r="D14331" t="s">
        <v>1242</v>
      </c>
      <c r="E14331" t="s">
        <v>202</v>
      </c>
      <c r="F14331" t="s">
        <v>21</v>
      </c>
      <c r="G14331" t="s">
        <v>59</v>
      </c>
      <c r="H14331" t="s">
        <v>60</v>
      </c>
      <c r="I14331" t="s">
        <v>1414</v>
      </c>
      <c r="J14331" s="1">
        <v>39448</v>
      </c>
    </row>
    <row r="14332" spans="1:10" x14ac:dyDescent="0.25">
      <c r="A14332" t="s">
        <v>51097</v>
      </c>
      <c r="B14332" t="s">
        <v>51098</v>
      </c>
      <c r="C14332" t="s">
        <v>51099</v>
      </c>
      <c r="D14332" t="s">
        <v>24094</v>
      </c>
      <c r="E14332" t="s">
        <v>14</v>
      </c>
      <c r="F14332" t="s">
        <v>12308</v>
      </c>
      <c r="G14332">
        <v>1</v>
      </c>
      <c r="H14332" t="s">
        <v>12309</v>
      </c>
      <c r="I14332" t="s">
        <v>12309</v>
      </c>
      <c r="J14332" s="1">
        <v>35065</v>
      </c>
    </row>
    <row r="14333" spans="1:10" x14ac:dyDescent="0.25">
      <c r="A14333" t="s">
        <v>51100</v>
      </c>
      <c r="B14333" t="s">
        <v>51101</v>
      </c>
      <c r="C14333" t="s">
        <v>51102</v>
      </c>
      <c r="D14333" t="s">
        <v>280</v>
      </c>
      <c r="E14333" t="s">
        <v>14</v>
      </c>
      <c r="F14333" t="s">
        <v>21</v>
      </c>
      <c r="G14333" t="s">
        <v>1267</v>
      </c>
      <c r="H14333" t="s">
        <v>7183</v>
      </c>
      <c r="I14333" t="s">
        <v>51103</v>
      </c>
      <c r="J14333" s="1">
        <v>37784</v>
      </c>
    </row>
    <row r="14334" spans="1:10" x14ac:dyDescent="0.25">
      <c r="A14334" t="s">
        <v>51104</v>
      </c>
      <c r="B14334" t="s">
        <v>51105</v>
      </c>
      <c r="C14334" t="s">
        <v>51106</v>
      </c>
      <c r="D14334" t="s">
        <v>89</v>
      </c>
      <c r="E14334" t="s">
        <v>14</v>
      </c>
      <c r="F14334" t="s">
        <v>21</v>
      </c>
      <c r="G14334" t="s">
        <v>153</v>
      </c>
      <c r="H14334" t="s">
        <v>3343</v>
      </c>
      <c r="I14334" t="s">
        <v>36614</v>
      </c>
    </row>
    <row r="14335" spans="1:10" x14ac:dyDescent="0.25">
      <c r="A14335" t="s">
        <v>51107</v>
      </c>
      <c r="B14335" t="s">
        <v>51108</v>
      </c>
      <c r="C14335" t="s">
        <v>51109</v>
      </c>
      <c r="D14335" t="s">
        <v>51110</v>
      </c>
      <c r="E14335" t="s">
        <v>14</v>
      </c>
      <c r="F14335" t="s">
        <v>21</v>
      </c>
      <c r="G14335" t="s">
        <v>59</v>
      </c>
      <c r="H14335" t="s">
        <v>2534</v>
      </c>
      <c r="I14335" t="s">
        <v>20750</v>
      </c>
    </row>
    <row r="14336" spans="1:10" x14ac:dyDescent="0.25">
      <c r="A14336" t="s">
        <v>51111</v>
      </c>
      <c r="B14336" t="s">
        <v>51112</v>
      </c>
      <c r="C14336" t="s">
        <v>51113</v>
      </c>
      <c r="D14336" t="s">
        <v>51114</v>
      </c>
      <c r="E14336" t="s">
        <v>14</v>
      </c>
      <c r="F14336" t="s">
        <v>694</v>
      </c>
      <c r="G14336">
        <v>4</v>
      </c>
      <c r="H14336" t="s">
        <v>14071</v>
      </c>
      <c r="I14336" t="s">
        <v>30099</v>
      </c>
    </row>
    <row r="14337" spans="1:10" x14ac:dyDescent="0.25">
      <c r="A14337" t="s">
        <v>51115</v>
      </c>
      <c r="B14337" t="s">
        <v>51116</v>
      </c>
      <c r="C14337" t="s">
        <v>51117</v>
      </c>
      <c r="D14337" t="s">
        <v>51118</v>
      </c>
      <c r="E14337" t="s">
        <v>14</v>
      </c>
      <c r="F14337" t="s">
        <v>21</v>
      </c>
      <c r="G14337" t="s">
        <v>425</v>
      </c>
      <c r="H14337" t="s">
        <v>523</v>
      </c>
      <c r="I14337" t="s">
        <v>13088</v>
      </c>
      <c r="J14337" s="1">
        <v>40653</v>
      </c>
    </row>
    <row r="14338" spans="1:10" x14ac:dyDescent="0.25">
      <c r="A14338" t="s">
        <v>51119</v>
      </c>
      <c r="B14338" t="s">
        <v>51120</v>
      </c>
      <c r="C14338" t="s">
        <v>51121</v>
      </c>
      <c r="D14338" t="s">
        <v>8533</v>
      </c>
      <c r="E14338" t="s">
        <v>14</v>
      </c>
      <c r="F14338" t="s">
        <v>21</v>
      </c>
      <c r="G14338" t="s">
        <v>281</v>
      </c>
      <c r="H14338" t="s">
        <v>869</v>
      </c>
      <c r="I14338" t="s">
        <v>4590</v>
      </c>
      <c r="J14338" s="1">
        <v>30682</v>
      </c>
    </row>
    <row r="14339" spans="1:10" x14ac:dyDescent="0.25">
      <c r="A14339" t="s">
        <v>51122</v>
      </c>
      <c r="B14339" t="s">
        <v>51123</v>
      </c>
      <c r="C14339" t="s">
        <v>51124</v>
      </c>
      <c r="D14339" t="s">
        <v>51125</v>
      </c>
      <c r="E14339" t="s">
        <v>684</v>
      </c>
      <c r="F14339" t="s">
        <v>21</v>
      </c>
      <c r="G14339" t="s">
        <v>425</v>
      </c>
      <c r="H14339" t="s">
        <v>523</v>
      </c>
      <c r="I14339" t="s">
        <v>8299</v>
      </c>
      <c r="J14339" s="1">
        <v>36190</v>
      </c>
    </row>
    <row r="14340" spans="1:10" x14ac:dyDescent="0.25">
      <c r="A14340" t="s">
        <v>51126</v>
      </c>
      <c r="B14340" t="s">
        <v>51127</v>
      </c>
      <c r="C14340" t="s">
        <v>51128</v>
      </c>
      <c r="D14340" t="s">
        <v>3213</v>
      </c>
      <c r="E14340" t="s">
        <v>14</v>
      </c>
      <c r="F14340" t="s">
        <v>21</v>
      </c>
      <c r="G14340" t="s">
        <v>84</v>
      </c>
      <c r="H14340" t="s">
        <v>3564</v>
      </c>
      <c r="I14340" t="s">
        <v>3564</v>
      </c>
    </row>
    <row r="14341" spans="1:10" x14ac:dyDescent="0.25">
      <c r="A14341" t="s">
        <v>51129</v>
      </c>
      <c r="B14341" t="s">
        <v>51130</v>
      </c>
      <c r="C14341" t="s">
        <v>51131</v>
      </c>
      <c r="D14341" t="s">
        <v>51132</v>
      </c>
      <c r="E14341" t="s">
        <v>14</v>
      </c>
      <c r="F14341" t="s">
        <v>3398</v>
      </c>
      <c r="G14341">
        <v>7</v>
      </c>
      <c r="H14341" t="s">
        <v>3399</v>
      </c>
      <c r="I14341" t="s">
        <v>3399</v>
      </c>
      <c r="J14341" s="1">
        <v>40817</v>
      </c>
    </row>
    <row r="14342" spans="1:10" x14ac:dyDescent="0.25">
      <c r="A14342" t="s">
        <v>51133</v>
      </c>
      <c r="B14342" t="s">
        <v>51134</v>
      </c>
      <c r="C14342" t="s">
        <v>51135</v>
      </c>
      <c r="D14342" t="s">
        <v>51136</v>
      </c>
      <c r="E14342" t="s">
        <v>202</v>
      </c>
      <c r="F14342" t="s">
        <v>33</v>
      </c>
      <c r="G14342">
        <v>30</v>
      </c>
      <c r="H14342" t="s">
        <v>51137</v>
      </c>
      <c r="I14342" t="s">
        <v>51137</v>
      </c>
      <c r="J14342" s="1">
        <v>39385</v>
      </c>
    </row>
    <row r="14343" spans="1:10" x14ac:dyDescent="0.25">
      <c r="A14343" t="s">
        <v>51138</v>
      </c>
      <c r="B14343" t="s">
        <v>51139</v>
      </c>
      <c r="C14343" t="s">
        <v>51140</v>
      </c>
      <c r="D14343" t="s">
        <v>51</v>
      </c>
      <c r="E14343" t="s">
        <v>14</v>
      </c>
      <c r="F14343" t="s">
        <v>21</v>
      </c>
      <c r="G14343" t="s">
        <v>1229</v>
      </c>
      <c r="H14343" t="s">
        <v>1230</v>
      </c>
      <c r="I14343" t="s">
        <v>1230</v>
      </c>
      <c r="J14343" s="1">
        <v>36892</v>
      </c>
    </row>
    <row r="14344" spans="1:10" x14ac:dyDescent="0.25">
      <c r="A14344" t="s">
        <v>51141</v>
      </c>
      <c r="B14344" t="s">
        <v>51142</v>
      </c>
      <c r="C14344" t="s">
        <v>51143</v>
      </c>
      <c r="D14344" t="s">
        <v>51144</v>
      </c>
      <c r="E14344" t="s">
        <v>14</v>
      </c>
      <c r="F14344" t="s">
        <v>52</v>
      </c>
      <c r="G14344" t="s">
        <v>3334</v>
      </c>
      <c r="H14344" t="s">
        <v>3335</v>
      </c>
      <c r="I14344" t="s">
        <v>51145</v>
      </c>
    </row>
    <row r="14345" spans="1:10" x14ac:dyDescent="0.25">
      <c r="A14345" t="s">
        <v>51146</v>
      </c>
      <c r="B14345" t="s">
        <v>51147</v>
      </c>
      <c r="C14345" t="s">
        <v>51148</v>
      </c>
      <c r="D14345" t="s">
        <v>51149</v>
      </c>
      <c r="E14345" t="s">
        <v>14</v>
      </c>
      <c r="F14345" t="s">
        <v>336</v>
      </c>
      <c r="G14345">
        <v>11</v>
      </c>
      <c r="H14345" t="s">
        <v>492</v>
      </c>
      <c r="I14345" t="s">
        <v>492</v>
      </c>
    </row>
    <row r="14346" spans="1:10" x14ac:dyDescent="0.25">
      <c r="A14346" t="s">
        <v>51150</v>
      </c>
      <c r="B14346" t="s">
        <v>51151</v>
      </c>
      <c r="D14346" t="s">
        <v>51152</v>
      </c>
      <c r="E14346" t="s">
        <v>14</v>
      </c>
    </row>
    <row r="14347" spans="1:10" x14ac:dyDescent="0.25">
      <c r="A14347" t="s">
        <v>51153</v>
      </c>
      <c r="B14347" t="s">
        <v>51154</v>
      </c>
      <c r="C14347" t="s">
        <v>51155</v>
      </c>
      <c r="D14347" t="s">
        <v>51156</v>
      </c>
      <c r="E14347" t="s">
        <v>14</v>
      </c>
      <c r="F14347" t="s">
        <v>21</v>
      </c>
      <c r="G14347" t="s">
        <v>137</v>
      </c>
      <c r="H14347" t="s">
        <v>138</v>
      </c>
      <c r="I14347" t="s">
        <v>2494</v>
      </c>
      <c r="J14347" s="1">
        <v>38718</v>
      </c>
    </row>
    <row r="14348" spans="1:10" x14ac:dyDescent="0.25">
      <c r="A14348" t="s">
        <v>51157</v>
      </c>
      <c r="B14348" t="s">
        <v>51158</v>
      </c>
      <c r="C14348" t="s">
        <v>51159</v>
      </c>
      <c r="D14348" t="s">
        <v>2474</v>
      </c>
      <c r="E14348" t="s">
        <v>14</v>
      </c>
      <c r="F14348" t="s">
        <v>21</v>
      </c>
      <c r="G14348" t="s">
        <v>3988</v>
      </c>
      <c r="H14348" t="s">
        <v>12490</v>
      </c>
      <c r="I14348" t="s">
        <v>1007</v>
      </c>
      <c r="J14348" s="1">
        <v>40179</v>
      </c>
    </row>
    <row r="14349" spans="1:10" x14ac:dyDescent="0.25">
      <c r="A14349" t="s">
        <v>51160</v>
      </c>
      <c r="B14349" t="s">
        <v>51161</v>
      </c>
      <c r="C14349" t="s">
        <v>51162</v>
      </c>
      <c r="D14349" t="s">
        <v>259</v>
      </c>
      <c r="E14349" t="s">
        <v>14</v>
      </c>
      <c r="F14349" t="s">
        <v>21</v>
      </c>
      <c r="G14349" t="s">
        <v>59</v>
      </c>
      <c r="H14349" t="s">
        <v>60</v>
      </c>
      <c r="I14349" t="s">
        <v>266</v>
      </c>
      <c r="J14349" s="1">
        <v>39814</v>
      </c>
    </row>
    <row r="14350" spans="1:10" x14ac:dyDescent="0.25">
      <c r="A14350" t="s">
        <v>51163</v>
      </c>
      <c r="B14350" t="s">
        <v>51164</v>
      </c>
      <c r="C14350" t="s">
        <v>51165</v>
      </c>
      <c r="D14350" t="s">
        <v>51166</v>
      </c>
      <c r="E14350" t="s">
        <v>14</v>
      </c>
      <c r="J14350" s="1">
        <v>41640</v>
      </c>
    </row>
    <row r="14351" spans="1:10" x14ac:dyDescent="0.25">
      <c r="A14351" t="s">
        <v>51167</v>
      </c>
      <c r="B14351" t="s">
        <v>51168</v>
      </c>
      <c r="C14351" t="s">
        <v>51169</v>
      </c>
      <c r="D14351" t="s">
        <v>51170</v>
      </c>
      <c r="E14351" t="s">
        <v>14</v>
      </c>
      <c r="F14351" t="s">
        <v>21</v>
      </c>
      <c r="G14351" t="s">
        <v>153</v>
      </c>
      <c r="H14351" t="s">
        <v>239</v>
      </c>
      <c r="I14351" t="s">
        <v>1709</v>
      </c>
    </row>
    <row r="14352" spans="1:10" x14ac:dyDescent="0.25">
      <c r="A14352" t="s">
        <v>51171</v>
      </c>
      <c r="B14352" t="s">
        <v>51172</v>
      </c>
      <c r="C14352" t="s">
        <v>51173</v>
      </c>
      <c r="D14352" t="s">
        <v>259</v>
      </c>
      <c r="E14352" t="s">
        <v>14</v>
      </c>
      <c r="F14352" t="s">
        <v>21</v>
      </c>
      <c r="G14352" t="s">
        <v>137</v>
      </c>
      <c r="H14352" t="s">
        <v>19666</v>
      </c>
      <c r="I14352" t="s">
        <v>19666</v>
      </c>
    </row>
    <row r="14353" spans="1:10" x14ac:dyDescent="0.25">
      <c r="A14353" t="s">
        <v>51174</v>
      </c>
      <c r="B14353" t="s">
        <v>51175</v>
      </c>
      <c r="C14353" t="s">
        <v>51176</v>
      </c>
      <c r="D14353" t="s">
        <v>51</v>
      </c>
      <c r="E14353" t="s">
        <v>108</v>
      </c>
      <c r="F14353" t="s">
        <v>123</v>
      </c>
      <c r="G14353" t="s">
        <v>1751</v>
      </c>
      <c r="H14353" t="s">
        <v>51177</v>
      </c>
      <c r="I14353" t="s">
        <v>51177</v>
      </c>
      <c r="J14353" s="1">
        <v>37226</v>
      </c>
    </row>
    <row r="14354" spans="1:10" x14ac:dyDescent="0.25">
      <c r="A14354" t="s">
        <v>51178</v>
      </c>
      <c r="B14354" t="s">
        <v>51179</v>
      </c>
      <c r="C14354" t="s">
        <v>51180</v>
      </c>
      <c r="D14354" t="s">
        <v>259</v>
      </c>
      <c r="E14354" t="s">
        <v>108</v>
      </c>
      <c r="F14354" t="s">
        <v>21</v>
      </c>
      <c r="G14354" t="s">
        <v>1267</v>
      </c>
      <c r="H14354" t="s">
        <v>1268</v>
      </c>
      <c r="I14354" t="s">
        <v>20102</v>
      </c>
      <c r="J14354" s="1">
        <v>35796</v>
      </c>
    </row>
    <row r="14355" spans="1:10" x14ac:dyDescent="0.25">
      <c r="A14355" t="s">
        <v>51181</v>
      </c>
      <c r="B14355" t="s">
        <v>51182</v>
      </c>
      <c r="C14355" t="s">
        <v>51183</v>
      </c>
      <c r="D14355" t="s">
        <v>19521</v>
      </c>
      <c r="E14355" t="s">
        <v>108</v>
      </c>
      <c r="F14355" t="s">
        <v>694</v>
      </c>
      <c r="G14355">
        <v>1</v>
      </c>
      <c r="H14355" t="s">
        <v>9995</v>
      </c>
      <c r="I14355" t="s">
        <v>51184</v>
      </c>
      <c r="J14355" s="1">
        <v>41275</v>
      </c>
    </row>
    <row r="14356" spans="1:10" x14ac:dyDescent="0.25">
      <c r="A14356" t="s">
        <v>51185</v>
      </c>
      <c r="B14356" t="s">
        <v>51186</v>
      </c>
      <c r="C14356" t="s">
        <v>51187</v>
      </c>
      <c r="D14356" t="s">
        <v>1498</v>
      </c>
      <c r="E14356" t="s">
        <v>14</v>
      </c>
      <c r="F14356" t="s">
        <v>21</v>
      </c>
      <c r="G14356" t="s">
        <v>153</v>
      </c>
      <c r="H14356" t="s">
        <v>154</v>
      </c>
      <c r="I14356" t="s">
        <v>51188</v>
      </c>
      <c r="J14356" s="1">
        <v>35431</v>
      </c>
    </row>
    <row r="14357" spans="1:10" x14ac:dyDescent="0.25">
      <c r="A14357" t="s">
        <v>51189</v>
      </c>
      <c r="B14357" t="s">
        <v>51190</v>
      </c>
      <c r="C14357" t="s">
        <v>51191</v>
      </c>
      <c r="D14357" t="s">
        <v>28639</v>
      </c>
      <c r="E14357" t="s">
        <v>108</v>
      </c>
      <c r="F14357" t="s">
        <v>21</v>
      </c>
      <c r="G14357" t="s">
        <v>59</v>
      </c>
      <c r="H14357" t="s">
        <v>6507</v>
      </c>
      <c r="I14357" t="s">
        <v>13126</v>
      </c>
      <c r="J14357" s="1">
        <v>38718</v>
      </c>
    </row>
    <row r="14358" spans="1:10" x14ac:dyDescent="0.25">
      <c r="A14358" t="s">
        <v>51192</v>
      </c>
      <c r="B14358" t="s">
        <v>51193</v>
      </c>
      <c r="C14358" t="s">
        <v>51194</v>
      </c>
      <c r="D14358" t="s">
        <v>13472</v>
      </c>
      <c r="E14358" t="s">
        <v>14</v>
      </c>
      <c r="F14358" t="s">
        <v>21</v>
      </c>
      <c r="G14358" t="s">
        <v>59</v>
      </c>
      <c r="H14358" t="s">
        <v>60</v>
      </c>
      <c r="I14358" t="s">
        <v>266</v>
      </c>
      <c r="J14358" s="1">
        <v>41609</v>
      </c>
    </row>
    <row r="14359" spans="1:10" x14ac:dyDescent="0.25">
      <c r="A14359" t="s">
        <v>51195</v>
      </c>
      <c r="B14359" t="s">
        <v>51196</v>
      </c>
      <c r="C14359" t="s">
        <v>51197</v>
      </c>
      <c r="D14359" t="s">
        <v>761</v>
      </c>
      <c r="E14359" t="s">
        <v>14</v>
      </c>
      <c r="F14359" t="s">
        <v>21</v>
      </c>
      <c r="G14359" t="s">
        <v>59</v>
      </c>
      <c r="H14359" t="s">
        <v>60</v>
      </c>
      <c r="I14359" t="s">
        <v>3997</v>
      </c>
    </row>
    <row r="14360" spans="1:10" x14ac:dyDescent="0.25">
      <c r="A14360" t="s">
        <v>51198</v>
      </c>
      <c r="B14360" t="s">
        <v>51199</v>
      </c>
      <c r="C14360" t="s">
        <v>51200</v>
      </c>
      <c r="E14360" t="s">
        <v>14</v>
      </c>
      <c r="J14360" s="1">
        <v>41306</v>
      </c>
    </row>
    <row r="14361" spans="1:10" x14ac:dyDescent="0.25">
      <c r="A14361" t="s">
        <v>51201</v>
      </c>
      <c r="B14361" t="s">
        <v>51202</v>
      </c>
      <c r="C14361" t="s">
        <v>51203</v>
      </c>
      <c r="D14361" t="s">
        <v>51204</v>
      </c>
      <c r="E14361" t="s">
        <v>14</v>
      </c>
      <c r="F14361" t="s">
        <v>21</v>
      </c>
      <c r="G14361" t="s">
        <v>59</v>
      </c>
      <c r="H14361" t="s">
        <v>60</v>
      </c>
      <c r="I14361" t="s">
        <v>51205</v>
      </c>
      <c r="J14361" s="1">
        <v>41640</v>
      </c>
    </row>
    <row r="14362" spans="1:10" x14ac:dyDescent="0.25">
      <c r="A14362" t="s">
        <v>51206</v>
      </c>
      <c r="B14362" t="s">
        <v>51207</v>
      </c>
      <c r="C14362" t="s">
        <v>51208</v>
      </c>
      <c r="D14362" t="s">
        <v>3147</v>
      </c>
      <c r="E14362" t="s">
        <v>684</v>
      </c>
      <c r="F14362" t="s">
        <v>21</v>
      </c>
      <c r="G14362" t="s">
        <v>153</v>
      </c>
      <c r="H14362" t="s">
        <v>239</v>
      </c>
      <c r="I14362" t="s">
        <v>6954</v>
      </c>
      <c r="J14362" s="1">
        <v>36161</v>
      </c>
    </row>
    <row r="14363" spans="1:10" x14ac:dyDescent="0.25">
      <c r="A14363" t="s">
        <v>51209</v>
      </c>
      <c r="B14363" t="s">
        <v>51210</v>
      </c>
      <c r="C14363" t="s">
        <v>51211</v>
      </c>
      <c r="D14363" t="s">
        <v>34913</v>
      </c>
      <c r="E14363" t="s">
        <v>14</v>
      </c>
      <c r="F14363" t="s">
        <v>21</v>
      </c>
      <c r="G14363" t="s">
        <v>22</v>
      </c>
      <c r="H14363" t="s">
        <v>7741</v>
      </c>
      <c r="I14363" t="s">
        <v>2724</v>
      </c>
      <c r="J14363" s="1">
        <v>41470</v>
      </c>
    </row>
    <row r="14364" spans="1:10" x14ac:dyDescent="0.25">
      <c r="A14364" t="s">
        <v>51212</v>
      </c>
      <c r="B14364" t="s">
        <v>51213</v>
      </c>
      <c r="C14364" t="s">
        <v>51214</v>
      </c>
      <c r="D14364" t="s">
        <v>45</v>
      </c>
      <c r="E14364" t="s">
        <v>14</v>
      </c>
      <c r="F14364" t="s">
        <v>21</v>
      </c>
      <c r="G14364" t="s">
        <v>59</v>
      </c>
      <c r="H14364" t="s">
        <v>1216</v>
      </c>
      <c r="I14364" t="s">
        <v>1216</v>
      </c>
      <c r="J14364" s="1">
        <v>40707</v>
      </c>
    </row>
    <row r="14365" spans="1:10" x14ac:dyDescent="0.25">
      <c r="A14365" t="s">
        <v>51215</v>
      </c>
      <c r="B14365" t="s">
        <v>51216</v>
      </c>
      <c r="C14365" t="s">
        <v>51217</v>
      </c>
      <c r="D14365" t="s">
        <v>51218</v>
      </c>
      <c r="E14365" t="s">
        <v>14</v>
      </c>
      <c r="F14365" t="s">
        <v>21</v>
      </c>
      <c r="G14365" t="s">
        <v>59</v>
      </c>
      <c r="H14365" t="s">
        <v>90</v>
      </c>
      <c r="I14365" t="s">
        <v>90</v>
      </c>
      <c r="J14365" s="1">
        <v>40574</v>
      </c>
    </row>
    <row r="14366" spans="1:10" x14ac:dyDescent="0.25">
      <c r="A14366" t="s">
        <v>51219</v>
      </c>
      <c r="B14366" t="s">
        <v>51220</v>
      </c>
      <c r="C14366" t="s">
        <v>51221</v>
      </c>
      <c r="D14366" t="s">
        <v>38</v>
      </c>
      <c r="E14366" t="s">
        <v>14</v>
      </c>
      <c r="F14366" t="s">
        <v>21</v>
      </c>
      <c r="G14366" t="s">
        <v>84</v>
      </c>
      <c r="H14366" t="s">
        <v>1255</v>
      </c>
      <c r="I14366" t="s">
        <v>15053</v>
      </c>
    </row>
    <row r="14367" spans="1:10" x14ac:dyDescent="0.25">
      <c r="A14367" t="s">
        <v>51222</v>
      </c>
      <c r="B14367" t="s">
        <v>51223</v>
      </c>
      <c r="C14367" t="s">
        <v>51224</v>
      </c>
      <c r="D14367" t="s">
        <v>761</v>
      </c>
      <c r="E14367" t="s">
        <v>14</v>
      </c>
      <c r="F14367" t="s">
        <v>21</v>
      </c>
      <c r="G14367" t="s">
        <v>59</v>
      </c>
      <c r="H14367" t="s">
        <v>90</v>
      </c>
      <c r="I14367" t="s">
        <v>16594</v>
      </c>
      <c r="J14367" s="1">
        <v>38718</v>
      </c>
    </row>
    <row r="14368" spans="1:10" x14ac:dyDescent="0.25">
      <c r="A14368" t="s">
        <v>51225</v>
      </c>
      <c r="B14368" t="s">
        <v>51226</v>
      </c>
      <c r="C14368" t="s">
        <v>51227</v>
      </c>
      <c r="D14368" t="s">
        <v>1498</v>
      </c>
      <c r="E14368" t="s">
        <v>14</v>
      </c>
      <c r="F14368" t="s">
        <v>21</v>
      </c>
      <c r="G14368" t="s">
        <v>116</v>
      </c>
      <c r="H14368" t="s">
        <v>117</v>
      </c>
      <c r="I14368" t="s">
        <v>17456</v>
      </c>
      <c r="J14368" s="1">
        <v>40179</v>
      </c>
    </row>
    <row r="14369" spans="1:10" x14ac:dyDescent="0.25">
      <c r="A14369" t="s">
        <v>51228</v>
      </c>
      <c r="B14369" t="s">
        <v>51229</v>
      </c>
      <c r="C14369" t="s">
        <v>51230</v>
      </c>
      <c r="D14369" t="s">
        <v>736</v>
      </c>
      <c r="E14369" t="s">
        <v>14</v>
      </c>
      <c r="F14369" t="s">
        <v>21</v>
      </c>
      <c r="G14369" t="s">
        <v>1234</v>
      </c>
      <c r="H14369" t="s">
        <v>17846</v>
      </c>
      <c r="I14369" t="s">
        <v>8190</v>
      </c>
    </row>
    <row r="14370" spans="1:10" x14ac:dyDescent="0.25">
      <c r="A14370" t="s">
        <v>51231</v>
      </c>
      <c r="B14370" t="s">
        <v>51232</v>
      </c>
      <c r="C14370" t="s">
        <v>51233</v>
      </c>
      <c r="D14370" t="s">
        <v>1498</v>
      </c>
      <c r="E14370" t="s">
        <v>14</v>
      </c>
      <c r="F14370" t="s">
        <v>21</v>
      </c>
      <c r="G14370" t="s">
        <v>375</v>
      </c>
      <c r="H14370" t="s">
        <v>376</v>
      </c>
      <c r="I14370" t="s">
        <v>7673</v>
      </c>
      <c r="J14370" s="1">
        <v>36892</v>
      </c>
    </row>
    <row r="14371" spans="1:10" x14ac:dyDescent="0.25">
      <c r="A14371" t="s">
        <v>51234</v>
      </c>
      <c r="B14371" t="s">
        <v>51235</v>
      </c>
      <c r="C14371" t="s">
        <v>51236</v>
      </c>
      <c r="D14371" t="s">
        <v>38</v>
      </c>
      <c r="E14371" t="s">
        <v>14</v>
      </c>
      <c r="F14371" t="s">
        <v>21</v>
      </c>
      <c r="G14371" t="s">
        <v>59</v>
      </c>
      <c r="H14371" t="s">
        <v>60</v>
      </c>
      <c r="I14371" t="s">
        <v>66</v>
      </c>
    </row>
    <row r="14372" spans="1:10" x14ac:dyDescent="0.25">
      <c r="A14372" t="s">
        <v>51237</v>
      </c>
      <c r="B14372" t="s">
        <v>51238</v>
      </c>
      <c r="C14372" t="s">
        <v>51239</v>
      </c>
      <c r="D14372" t="s">
        <v>42798</v>
      </c>
      <c r="E14372" t="s">
        <v>14</v>
      </c>
      <c r="J14372" s="1">
        <v>41821</v>
      </c>
    </row>
    <row r="14373" spans="1:10" x14ac:dyDescent="0.25">
      <c r="A14373" t="s">
        <v>51240</v>
      </c>
      <c r="B14373" t="s">
        <v>51241</v>
      </c>
      <c r="C14373" t="s">
        <v>51242</v>
      </c>
      <c r="D14373" t="s">
        <v>38</v>
      </c>
      <c r="E14373" t="s">
        <v>14</v>
      </c>
      <c r="F14373" t="s">
        <v>21</v>
      </c>
      <c r="G14373" t="s">
        <v>59</v>
      </c>
      <c r="H14373" t="s">
        <v>90</v>
      </c>
      <c r="I14373" t="s">
        <v>1274</v>
      </c>
      <c r="J14373" s="1">
        <v>39569</v>
      </c>
    </row>
    <row r="14374" spans="1:10" x14ac:dyDescent="0.25">
      <c r="A14374" t="s">
        <v>51243</v>
      </c>
      <c r="B14374" t="s">
        <v>51244</v>
      </c>
      <c r="C14374" t="s">
        <v>51245</v>
      </c>
      <c r="D14374" t="s">
        <v>51246</v>
      </c>
      <c r="E14374" t="s">
        <v>202</v>
      </c>
      <c r="F14374" t="s">
        <v>21</v>
      </c>
      <c r="G14374" t="s">
        <v>59</v>
      </c>
      <c r="H14374" t="s">
        <v>90</v>
      </c>
      <c r="I14374" t="s">
        <v>90</v>
      </c>
      <c r="J14374" s="1">
        <v>37622</v>
      </c>
    </row>
    <row r="14375" spans="1:10" x14ac:dyDescent="0.25">
      <c r="A14375" t="s">
        <v>51247</v>
      </c>
      <c r="B14375" t="s">
        <v>51248</v>
      </c>
      <c r="C14375" t="s">
        <v>51249</v>
      </c>
      <c r="D14375" t="s">
        <v>51250</v>
      </c>
      <c r="E14375" t="s">
        <v>14</v>
      </c>
      <c r="F14375" t="s">
        <v>21</v>
      </c>
      <c r="G14375" t="s">
        <v>153</v>
      </c>
      <c r="H14375" t="s">
        <v>239</v>
      </c>
      <c r="I14375" t="s">
        <v>322</v>
      </c>
      <c r="J14375" s="1">
        <v>40909</v>
      </c>
    </row>
    <row r="14376" spans="1:10" x14ac:dyDescent="0.25">
      <c r="A14376" t="s">
        <v>51251</v>
      </c>
      <c r="B14376" t="s">
        <v>51252</v>
      </c>
      <c r="C14376" t="s">
        <v>51253</v>
      </c>
      <c r="D14376" t="s">
        <v>19521</v>
      </c>
      <c r="E14376" t="s">
        <v>14</v>
      </c>
      <c r="F14376" t="s">
        <v>21</v>
      </c>
      <c r="G14376" t="s">
        <v>94</v>
      </c>
      <c r="H14376" t="s">
        <v>95</v>
      </c>
      <c r="I14376" t="s">
        <v>95</v>
      </c>
      <c r="J14376" s="1">
        <v>36351</v>
      </c>
    </row>
    <row r="14377" spans="1:10" x14ac:dyDescent="0.25">
      <c r="A14377" t="s">
        <v>51254</v>
      </c>
      <c r="B14377" t="s">
        <v>51255</v>
      </c>
      <c r="C14377" t="s">
        <v>51256</v>
      </c>
      <c r="D14377" t="s">
        <v>51257</v>
      </c>
      <c r="E14377" t="s">
        <v>14</v>
      </c>
      <c r="F14377" t="s">
        <v>21</v>
      </c>
      <c r="G14377" t="s">
        <v>59</v>
      </c>
      <c r="H14377" t="s">
        <v>1216</v>
      </c>
      <c r="I14377" t="s">
        <v>1216</v>
      </c>
      <c r="J14377" s="1">
        <v>41365</v>
      </c>
    </row>
    <row r="14378" spans="1:10" x14ac:dyDescent="0.25">
      <c r="A14378" t="s">
        <v>51258</v>
      </c>
      <c r="B14378" t="s">
        <v>51259</v>
      </c>
      <c r="C14378" t="s">
        <v>51260</v>
      </c>
      <c r="D14378" t="s">
        <v>18789</v>
      </c>
      <c r="E14378" t="s">
        <v>14</v>
      </c>
      <c r="F14378" t="s">
        <v>21</v>
      </c>
      <c r="G14378" t="s">
        <v>1267</v>
      </c>
      <c r="H14378" t="s">
        <v>1268</v>
      </c>
      <c r="I14378" t="s">
        <v>51261</v>
      </c>
    </row>
    <row r="14379" spans="1:10" x14ac:dyDescent="0.25">
      <c r="A14379" t="s">
        <v>51262</v>
      </c>
      <c r="B14379" t="s">
        <v>51263</v>
      </c>
      <c r="C14379" t="s">
        <v>51264</v>
      </c>
      <c r="D14379" t="s">
        <v>51265</v>
      </c>
      <c r="E14379" t="s">
        <v>14</v>
      </c>
      <c r="F14379" t="s">
        <v>21</v>
      </c>
      <c r="G14379" t="s">
        <v>153</v>
      </c>
      <c r="H14379" t="s">
        <v>239</v>
      </c>
      <c r="I14379" t="s">
        <v>14725</v>
      </c>
    </row>
    <row r="14380" spans="1:10" x14ac:dyDescent="0.25">
      <c r="A14380" t="s">
        <v>51266</v>
      </c>
      <c r="B14380" t="s">
        <v>51267</v>
      </c>
      <c r="C14380" t="s">
        <v>51268</v>
      </c>
      <c r="D14380" t="s">
        <v>761</v>
      </c>
      <c r="E14380" t="s">
        <v>14</v>
      </c>
      <c r="F14380" t="s">
        <v>123</v>
      </c>
      <c r="G14380" t="s">
        <v>33628</v>
      </c>
      <c r="H14380" t="s">
        <v>44948</v>
      </c>
      <c r="I14380" t="s">
        <v>44948</v>
      </c>
      <c r="J14380" s="1">
        <v>39448</v>
      </c>
    </row>
    <row r="14381" spans="1:10" x14ac:dyDescent="0.25">
      <c r="A14381" t="s">
        <v>51269</v>
      </c>
      <c r="B14381" t="s">
        <v>51270</v>
      </c>
      <c r="C14381" t="s">
        <v>51271</v>
      </c>
      <c r="D14381" t="s">
        <v>1242</v>
      </c>
      <c r="E14381" t="s">
        <v>14</v>
      </c>
      <c r="F14381" t="s">
        <v>21</v>
      </c>
      <c r="G14381" t="s">
        <v>59</v>
      </c>
      <c r="H14381" t="s">
        <v>60</v>
      </c>
      <c r="I14381" t="s">
        <v>979</v>
      </c>
    </row>
    <row r="14382" spans="1:10" x14ac:dyDescent="0.25">
      <c r="A14382" t="s">
        <v>51272</v>
      </c>
      <c r="B14382" t="s">
        <v>51273</v>
      </c>
      <c r="C14382" t="s">
        <v>51274</v>
      </c>
      <c r="D14382" t="s">
        <v>58</v>
      </c>
      <c r="E14382" t="s">
        <v>14</v>
      </c>
      <c r="F14382" t="s">
        <v>21</v>
      </c>
      <c r="G14382" t="s">
        <v>425</v>
      </c>
      <c r="H14382" t="s">
        <v>523</v>
      </c>
      <c r="I14382" t="s">
        <v>4100</v>
      </c>
      <c r="J14382" s="1">
        <v>40909</v>
      </c>
    </row>
    <row r="14383" spans="1:10" x14ac:dyDescent="0.25">
      <c r="A14383" t="s">
        <v>51275</v>
      </c>
      <c r="B14383" t="s">
        <v>51276</v>
      </c>
      <c r="C14383" t="s">
        <v>51277</v>
      </c>
      <c r="D14383" t="s">
        <v>51278</v>
      </c>
      <c r="E14383" t="s">
        <v>14</v>
      </c>
      <c r="F14383" t="s">
        <v>317</v>
      </c>
      <c r="G14383">
        <v>9</v>
      </c>
      <c r="H14383" t="s">
        <v>318</v>
      </c>
      <c r="I14383" t="s">
        <v>318</v>
      </c>
      <c r="J14383" s="1">
        <v>41671</v>
      </c>
    </row>
    <row r="14384" spans="1:10" x14ac:dyDescent="0.25">
      <c r="A14384" t="s">
        <v>51279</v>
      </c>
      <c r="B14384" t="s">
        <v>51280</v>
      </c>
      <c r="C14384" t="s">
        <v>51281</v>
      </c>
      <c r="D14384" t="s">
        <v>51282</v>
      </c>
      <c r="E14384" t="s">
        <v>14</v>
      </c>
    </row>
    <row r="14385" spans="1:10" x14ac:dyDescent="0.25">
      <c r="A14385" t="s">
        <v>51283</v>
      </c>
      <c r="B14385" t="s">
        <v>51284</v>
      </c>
      <c r="C14385" t="s">
        <v>51285</v>
      </c>
      <c r="D14385" t="s">
        <v>51286</v>
      </c>
      <c r="E14385" t="s">
        <v>14</v>
      </c>
      <c r="F14385" t="s">
        <v>2120</v>
      </c>
      <c r="G14385">
        <v>8</v>
      </c>
      <c r="H14385" t="s">
        <v>18472</v>
      </c>
      <c r="I14385" t="s">
        <v>18472</v>
      </c>
      <c r="J14385" s="1">
        <v>40179</v>
      </c>
    </row>
    <row r="14386" spans="1:10" x14ac:dyDescent="0.25">
      <c r="A14386" t="s">
        <v>51287</v>
      </c>
      <c r="B14386" t="s">
        <v>51288</v>
      </c>
      <c r="C14386" t="s">
        <v>51289</v>
      </c>
      <c r="D14386" t="s">
        <v>259</v>
      </c>
      <c r="E14386" t="s">
        <v>202</v>
      </c>
      <c r="F14386" t="s">
        <v>21</v>
      </c>
      <c r="G14386" t="s">
        <v>101</v>
      </c>
      <c r="H14386" t="s">
        <v>102</v>
      </c>
      <c r="I14386" t="s">
        <v>103</v>
      </c>
    </row>
    <row r="14387" spans="1:10" x14ac:dyDescent="0.25">
      <c r="A14387" t="s">
        <v>51290</v>
      </c>
      <c r="B14387" t="s">
        <v>51291</v>
      </c>
      <c r="C14387" t="s">
        <v>51292</v>
      </c>
      <c r="E14387" t="s">
        <v>202</v>
      </c>
    </row>
    <row r="14388" spans="1:10" x14ac:dyDescent="0.25">
      <c r="A14388" t="s">
        <v>51293</v>
      </c>
      <c r="B14388" t="s">
        <v>51294</v>
      </c>
      <c r="C14388" t="s">
        <v>51295</v>
      </c>
      <c r="D14388" t="s">
        <v>1498</v>
      </c>
      <c r="E14388" t="s">
        <v>14</v>
      </c>
      <c r="F14388" t="s">
        <v>21</v>
      </c>
      <c r="G14388" t="s">
        <v>1347</v>
      </c>
      <c r="H14388" t="s">
        <v>3464</v>
      </c>
      <c r="I14388" t="s">
        <v>3464</v>
      </c>
      <c r="J14388" s="1">
        <v>40179</v>
      </c>
    </row>
    <row r="14389" spans="1:10" x14ac:dyDescent="0.25">
      <c r="A14389" t="s">
        <v>51296</v>
      </c>
      <c r="B14389" t="s">
        <v>51297</v>
      </c>
      <c r="C14389" t="s">
        <v>51298</v>
      </c>
      <c r="D14389" t="s">
        <v>36256</v>
      </c>
      <c r="E14389" t="s">
        <v>14</v>
      </c>
      <c r="J14389" s="1">
        <v>42005</v>
      </c>
    </row>
    <row r="14390" spans="1:10" x14ac:dyDescent="0.25">
      <c r="A14390" t="s">
        <v>51299</v>
      </c>
      <c r="B14390" t="s">
        <v>51300</v>
      </c>
      <c r="C14390" t="s">
        <v>51301</v>
      </c>
      <c r="D14390" t="s">
        <v>650</v>
      </c>
      <c r="E14390" t="s">
        <v>108</v>
      </c>
      <c r="F14390" t="s">
        <v>1057</v>
      </c>
      <c r="G14390">
        <v>13</v>
      </c>
      <c r="H14390" t="s">
        <v>13178</v>
      </c>
      <c r="I14390" t="s">
        <v>13178</v>
      </c>
      <c r="J14390" s="1">
        <v>35796</v>
      </c>
    </row>
    <row r="14391" spans="1:10" x14ac:dyDescent="0.25">
      <c r="A14391" t="s">
        <v>51302</v>
      </c>
      <c r="B14391" t="s">
        <v>51303</v>
      </c>
      <c r="C14391" t="s">
        <v>51304</v>
      </c>
      <c r="D14391" t="s">
        <v>38</v>
      </c>
      <c r="E14391" t="s">
        <v>14</v>
      </c>
      <c r="F14391" t="s">
        <v>21</v>
      </c>
      <c r="G14391" t="s">
        <v>59</v>
      </c>
      <c r="H14391" t="s">
        <v>60</v>
      </c>
      <c r="I14391" t="s">
        <v>979</v>
      </c>
    </row>
    <row r="14392" spans="1:10" x14ac:dyDescent="0.25">
      <c r="A14392" t="s">
        <v>51305</v>
      </c>
      <c r="B14392" t="s">
        <v>51306</v>
      </c>
      <c r="C14392" t="s">
        <v>51307</v>
      </c>
      <c r="D14392" t="s">
        <v>42054</v>
      </c>
      <c r="E14392" t="s">
        <v>14</v>
      </c>
      <c r="F14392" t="s">
        <v>21</v>
      </c>
      <c r="G14392" t="s">
        <v>1267</v>
      </c>
      <c r="H14392" t="s">
        <v>1268</v>
      </c>
      <c r="I14392" t="s">
        <v>51308</v>
      </c>
    </row>
    <row r="14393" spans="1:10" x14ac:dyDescent="0.25">
      <c r="A14393" t="s">
        <v>51309</v>
      </c>
      <c r="B14393" t="s">
        <v>51310</v>
      </c>
      <c r="C14393" t="s">
        <v>51311</v>
      </c>
      <c r="D14393" t="s">
        <v>24331</v>
      </c>
      <c r="E14393" t="s">
        <v>684</v>
      </c>
      <c r="F14393" t="s">
        <v>21</v>
      </c>
      <c r="G14393" t="s">
        <v>1267</v>
      </c>
      <c r="H14393" t="s">
        <v>1268</v>
      </c>
      <c r="I14393" t="s">
        <v>6159</v>
      </c>
    </row>
    <row r="14394" spans="1:10" x14ac:dyDescent="0.25">
      <c r="A14394" t="s">
        <v>51312</v>
      </c>
      <c r="B14394" t="s">
        <v>51313</v>
      </c>
      <c r="C14394" t="s">
        <v>51314</v>
      </c>
      <c r="D14394" t="s">
        <v>259</v>
      </c>
      <c r="E14394" t="s">
        <v>108</v>
      </c>
      <c r="F14394" t="s">
        <v>21</v>
      </c>
      <c r="G14394" t="s">
        <v>59</v>
      </c>
      <c r="H14394" t="s">
        <v>60</v>
      </c>
      <c r="I14394" t="s">
        <v>66</v>
      </c>
    </row>
    <row r="14395" spans="1:10" x14ac:dyDescent="0.25">
      <c r="A14395" t="s">
        <v>51315</v>
      </c>
      <c r="B14395" t="s">
        <v>51316</v>
      </c>
      <c r="C14395" t="s">
        <v>51317</v>
      </c>
      <c r="D14395" t="s">
        <v>1498</v>
      </c>
      <c r="E14395" t="s">
        <v>14</v>
      </c>
      <c r="F14395" t="s">
        <v>21</v>
      </c>
      <c r="G14395" t="s">
        <v>1347</v>
      </c>
      <c r="H14395" t="s">
        <v>1348</v>
      </c>
      <c r="I14395" t="s">
        <v>1348</v>
      </c>
      <c r="J14395" s="1">
        <v>40813</v>
      </c>
    </row>
    <row r="14396" spans="1:10" x14ac:dyDescent="0.25">
      <c r="A14396" t="s">
        <v>51318</v>
      </c>
      <c r="B14396" t="s">
        <v>51319</v>
      </c>
      <c r="C14396" t="s">
        <v>51320</v>
      </c>
      <c r="D14396" t="s">
        <v>45</v>
      </c>
      <c r="E14396" t="s">
        <v>14</v>
      </c>
      <c r="F14396" t="s">
        <v>401</v>
      </c>
      <c r="G14396">
        <v>40</v>
      </c>
      <c r="H14396" t="s">
        <v>975</v>
      </c>
      <c r="I14396" t="s">
        <v>975</v>
      </c>
      <c r="J14396" s="1">
        <v>36617</v>
      </c>
    </row>
    <row r="14397" spans="1:10" x14ac:dyDescent="0.25">
      <c r="A14397" t="s">
        <v>51321</v>
      </c>
      <c r="B14397" t="s">
        <v>51322</v>
      </c>
      <c r="C14397" t="s">
        <v>51323</v>
      </c>
      <c r="D14397" t="s">
        <v>51324</v>
      </c>
      <c r="E14397" t="s">
        <v>14</v>
      </c>
      <c r="F14397" t="s">
        <v>21</v>
      </c>
      <c r="G14397" t="s">
        <v>425</v>
      </c>
      <c r="H14397" t="s">
        <v>523</v>
      </c>
      <c r="I14397" t="s">
        <v>21352</v>
      </c>
      <c r="J14397" s="1">
        <v>41913</v>
      </c>
    </row>
    <row r="14398" spans="1:10" x14ac:dyDescent="0.25">
      <c r="A14398" t="s">
        <v>51325</v>
      </c>
      <c r="B14398" t="s">
        <v>51326</v>
      </c>
      <c r="C14398" t="s">
        <v>51327</v>
      </c>
      <c r="D14398" t="s">
        <v>36737</v>
      </c>
      <c r="E14398" t="s">
        <v>14</v>
      </c>
    </row>
    <row r="14399" spans="1:10" x14ac:dyDescent="0.25">
      <c r="A14399" t="s">
        <v>51328</v>
      </c>
      <c r="B14399" t="s">
        <v>51329</v>
      </c>
      <c r="D14399" t="s">
        <v>3927</v>
      </c>
      <c r="E14399" t="s">
        <v>14</v>
      </c>
      <c r="F14399" t="s">
        <v>21</v>
      </c>
      <c r="G14399" t="s">
        <v>375</v>
      </c>
      <c r="H14399" t="s">
        <v>376</v>
      </c>
      <c r="I14399" t="s">
        <v>7673</v>
      </c>
      <c r="J14399" s="1">
        <v>39387</v>
      </c>
    </row>
    <row r="14400" spans="1:10" x14ac:dyDescent="0.25">
      <c r="A14400" t="s">
        <v>51330</v>
      </c>
      <c r="B14400" t="s">
        <v>51331</v>
      </c>
      <c r="C14400" t="s">
        <v>51332</v>
      </c>
      <c r="D14400" t="s">
        <v>1498</v>
      </c>
      <c r="E14400" t="s">
        <v>14</v>
      </c>
      <c r="F14400" t="s">
        <v>694</v>
      </c>
      <c r="G14400">
        <v>2</v>
      </c>
      <c r="H14400" t="s">
        <v>695</v>
      </c>
      <c r="I14400" t="s">
        <v>10416</v>
      </c>
      <c r="J14400" s="1">
        <v>40909</v>
      </c>
    </row>
    <row r="14401" spans="1:10" x14ac:dyDescent="0.25">
      <c r="A14401" t="s">
        <v>51333</v>
      </c>
      <c r="B14401" t="s">
        <v>51334</v>
      </c>
      <c r="C14401" t="s">
        <v>51335</v>
      </c>
      <c r="D14401" t="s">
        <v>38</v>
      </c>
      <c r="E14401" t="s">
        <v>14</v>
      </c>
      <c r="F14401" t="s">
        <v>21</v>
      </c>
      <c r="G14401" t="s">
        <v>59</v>
      </c>
      <c r="H14401" t="s">
        <v>90</v>
      </c>
      <c r="I14401" t="s">
        <v>740</v>
      </c>
      <c r="J14401" s="1">
        <v>40817</v>
      </c>
    </row>
    <row r="14402" spans="1:10" x14ac:dyDescent="0.25">
      <c r="A14402" t="s">
        <v>51336</v>
      </c>
      <c r="B14402" t="s">
        <v>51337</v>
      </c>
      <c r="C14402" t="s">
        <v>51338</v>
      </c>
      <c r="E14402" t="s">
        <v>14</v>
      </c>
      <c r="J14402" s="1">
        <v>42005</v>
      </c>
    </row>
    <row r="14403" spans="1:10" x14ac:dyDescent="0.25">
      <c r="A14403" t="s">
        <v>51339</v>
      </c>
      <c r="B14403" t="s">
        <v>51340</v>
      </c>
      <c r="C14403" t="s">
        <v>51341</v>
      </c>
      <c r="E14403" t="s">
        <v>14</v>
      </c>
      <c r="F14403" t="s">
        <v>1057</v>
      </c>
      <c r="G14403">
        <v>5</v>
      </c>
      <c r="H14403" t="s">
        <v>1058</v>
      </c>
      <c r="I14403" t="s">
        <v>51342</v>
      </c>
    </row>
    <row r="14404" spans="1:10" x14ac:dyDescent="0.25">
      <c r="A14404" t="s">
        <v>51343</v>
      </c>
      <c r="B14404" t="s">
        <v>51344</v>
      </c>
      <c r="C14404" t="s">
        <v>51345</v>
      </c>
      <c r="D14404" t="s">
        <v>38</v>
      </c>
      <c r="E14404" t="s">
        <v>14</v>
      </c>
      <c r="F14404" t="s">
        <v>21</v>
      </c>
      <c r="G14404" t="s">
        <v>101</v>
      </c>
      <c r="H14404" t="s">
        <v>102</v>
      </c>
      <c r="I14404" t="s">
        <v>51346</v>
      </c>
      <c r="J14404" s="1">
        <v>31048</v>
      </c>
    </row>
    <row r="14405" spans="1:10" x14ac:dyDescent="0.25">
      <c r="A14405" t="s">
        <v>51347</v>
      </c>
      <c r="B14405" t="s">
        <v>51348</v>
      </c>
      <c r="C14405" t="s">
        <v>51349</v>
      </c>
      <c r="E14405" t="s">
        <v>108</v>
      </c>
      <c r="F14405" t="s">
        <v>21</v>
      </c>
      <c r="G14405" t="s">
        <v>59</v>
      </c>
      <c r="H14405" t="s">
        <v>60</v>
      </c>
      <c r="I14405" t="s">
        <v>61</v>
      </c>
      <c r="J14405" s="1">
        <v>36161</v>
      </c>
    </row>
    <row r="14406" spans="1:10" x14ac:dyDescent="0.25">
      <c r="A14406" t="s">
        <v>51350</v>
      </c>
      <c r="B14406" t="s">
        <v>51351</v>
      </c>
      <c r="C14406" t="s">
        <v>51352</v>
      </c>
      <c r="D14406" t="s">
        <v>122</v>
      </c>
      <c r="E14406" t="s">
        <v>14</v>
      </c>
      <c r="F14406" t="s">
        <v>21</v>
      </c>
      <c r="G14406" t="s">
        <v>116</v>
      </c>
      <c r="H14406" t="s">
        <v>523</v>
      </c>
      <c r="I14406" t="s">
        <v>51353</v>
      </c>
      <c r="J14406" s="1">
        <v>42017</v>
      </c>
    </row>
    <row r="14407" spans="1:10" x14ac:dyDescent="0.25">
      <c r="A14407" t="s">
        <v>51354</v>
      </c>
      <c r="B14407" t="s">
        <v>51355</v>
      </c>
      <c r="D14407" t="s">
        <v>65</v>
      </c>
      <c r="E14407" t="s">
        <v>14</v>
      </c>
      <c r="F14407" t="s">
        <v>21</v>
      </c>
      <c r="G14407" t="s">
        <v>59</v>
      </c>
      <c r="H14407" t="s">
        <v>60</v>
      </c>
      <c r="I14407" t="s">
        <v>1414</v>
      </c>
      <c r="J14407" s="1">
        <v>39448</v>
      </c>
    </row>
    <row r="14408" spans="1:10" x14ac:dyDescent="0.25">
      <c r="A14408" t="s">
        <v>51356</v>
      </c>
      <c r="B14408" t="s">
        <v>51357</v>
      </c>
      <c r="C14408" t="s">
        <v>51358</v>
      </c>
      <c r="D14408" t="s">
        <v>3391</v>
      </c>
      <c r="E14408" t="s">
        <v>14</v>
      </c>
      <c r="J14408" s="1">
        <v>42005</v>
      </c>
    </row>
    <row r="14409" spans="1:10" x14ac:dyDescent="0.25">
      <c r="A14409" t="s">
        <v>51359</v>
      </c>
      <c r="B14409" t="s">
        <v>51360</v>
      </c>
      <c r="C14409" t="s">
        <v>51361</v>
      </c>
      <c r="D14409" t="s">
        <v>29822</v>
      </c>
      <c r="E14409" t="s">
        <v>14</v>
      </c>
      <c r="F14409" t="s">
        <v>160</v>
      </c>
      <c r="G14409" t="s">
        <v>161</v>
      </c>
      <c r="H14409" t="s">
        <v>162</v>
      </c>
      <c r="I14409" t="s">
        <v>162</v>
      </c>
      <c r="J14409" s="1">
        <v>40179</v>
      </c>
    </row>
    <row r="14410" spans="1:10" x14ac:dyDescent="0.25">
      <c r="A14410" t="s">
        <v>51362</v>
      </c>
      <c r="B14410" t="s">
        <v>51363</v>
      </c>
      <c r="C14410" t="s">
        <v>51364</v>
      </c>
      <c r="D14410" t="s">
        <v>65</v>
      </c>
      <c r="E14410" t="s">
        <v>202</v>
      </c>
      <c r="F14410" t="s">
        <v>123</v>
      </c>
      <c r="G14410" t="s">
        <v>124</v>
      </c>
      <c r="H14410" t="s">
        <v>125</v>
      </c>
      <c r="I14410" t="s">
        <v>125</v>
      </c>
    </row>
    <row r="14411" spans="1:10" x14ac:dyDescent="0.25">
      <c r="A14411" t="s">
        <v>51365</v>
      </c>
      <c r="B14411" t="s">
        <v>51366</v>
      </c>
      <c r="C14411" t="s">
        <v>51367</v>
      </c>
      <c r="D14411" t="s">
        <v>51</v>
      </c>
      <c r="E14411" t="s">
        <v>684</v>
      </c>
      <c r="F14411" t="s">
        <v>21</v>
      </c>
      <c r="G14411" t="s">
        <v>94</v>
      </c>
      <c r="H14411" t="s">
        <v>95</v>
      </c>
      <c r="I14411" t="s">
        <v>18730</v>
      </c>
    </row>
    <row r="14412" spans="1:10" x14ac:dyDescent="0.25">
      <c r="A14412" t="s">
        <v>51368</v>
      </c>
      <c r="B14412" t="s">
        <v>51369</v>
      </c>
      <c r="C14412" t="s">
        <v>51370</v>
      </c>
      <c r="D14412" t="s">
        <v>38</v>
      </c>
      <c r="E14412" t="s">
        <v>14</v>
      </c>
      <c r="J14412" s="1">
        <v>41275</v>
      </c>
    </row>
    <row r="14413" spans="1:10" x14ac:dyDescent="0.25">
      <c r="A14413" t="s">
        <v>51371</v>
      </c>
      <c r="B14413" t="s">
        <v>51372</v>
      </c>
      <c r="C14413" t="s">
        <v>51373</v>
      </c>
      <c r="D14413" t="s">
        <v>51374</v>
      </c>
      <c r="E14413" t="s">
        <v>108</v>
      </c>
      <c r="F14413" t="s">
        <v>21</v>
      </c>
      <c r="G14413" t="s">
        <v>59</v>
      </c>
      <c r="H14413" t="s">
        <v>60</v>
      </c>
      <c r="I14413" t="s">
        <v>51375</v>
      </c>
      <c r="J14413" s="1">
        <v>27030</v>
      </c>
    </row>
    <row r="14414" spans="1:10" x14ac:dyDescent="0.25">
      <c r="A14414" t="s">
        <v>51376</v>
      </c>
      <c r="B14414" t="s">
        <v>51377</v>
      </c>
      <c r="C14414" t="s">
        <v>51378</v>
      </c>
      <c r="D14414" t="s">
        <v>51379</v>
      </c>
      <c r="E14414" t="s">
        <v>14</v>
      </c>
      <c r="F14414" t="s">
        <v>71</v>
      </c>
      <c r="G14414">
        <v>12</v>
      </c>
      <c r="H14414" t="s">
        <v>72</v>
      </c>
      <c r="I14414" t="s">
        <v>72</v>
      </c>
      <c r="J14414" s="1">
        <v>41711</v>
      </c>
    </row>
    <row r="14415" spans="1:10" x14ac:dyDescent="0.25">
      <c r="A14415" t="s">
        <v>51380</v>
      </c>
      <c r="B14415" t="s">
        <v>51381</v>
      </c>
      <c r="C14415" t="s">
        <v>51382</v>
      </c>
      <c r="D14415" t="s">
        <v>51383</v>
      </c>
      <c r="E14415" t="s">
        <v>14</v>
      </c>
      <c r="F14415" t="s">
        <v>21</v>
      </c>
      <c r="G14415" t="s">
        <v>281</v>
      </c>
      <c r="H14415" t="s">
        <v>869</v>
      </c>
      <c r="I14415" t="s">
        <v>869</v>
      </c>
      <c r="J14415" s="1">
        <v>40483</v>
      </c>
    </row>
    <row r="14416" spans="1:10" x14ac:dyDescent="0.25">
      <c r="A14416" t="s">
        <v>51384</v>
      </c>
      <c r="B14416" t="s">
        <v>51385</v>
      </c>
      <c r="C14416" t="s">
        <v>51386</v>
      </c>
      <c r="D14416" t="s">
        <v>352</v>
      </c>
      <c r="E14416" t="s">
        <v>14</v>
      </c>
      <c r="F14416" t="s">
        <v>21</v>
      </c>
      <c r="G14416" t="s">
        <v>101</v>
      </c>
      <c r="H14416" t="s">
        <v>591</v>
      </c>
      <c r="I14416" t="s">
        <v>18696</v>
      </c>
    </row>
    <row r="14417" spans="1:10" x14ac:dyDescent="0.25">
      <c r="A14417" t="s">
        <v>51387</v>
      </c>
      <c r="B14417" t="s">
        <v>51388</v>
      </c>
      <c r="C14417" t="s">
        <v>51389</v>
      </c>
      <c r="D14417" t="s">
        <v>38</v>
      </c>
      <c r="E14417" t="s">
        <v>14</v>
      </c>
      <c r="F14417" t="s">
        <v>342</v>
      </c>
      <c r="G14417">
        <v>3</v>
      </c>
      <c r="H14417" t="s">
        <v>343</v>
      </c>
      <c r="I14417" t="s">
        <v>51390</v>
      </c>
      <c r="J14417" s="1">
        <v>29221</v>
      </c>
    </row>
    <row r="14418" spans="1:10" x14ac:dyDescent="0.25">
      <c r="A14418" t="s">
        <v>51391</v>
      </c>
      <c r="B14418" t="s">
        <v>51392</v>
      </c>
      <c r="C14418" t="s">
        <v>51393</v>
      </c>
      <c r="D14418" t="s">
        <v>761</v>
      </c>
      <c r="E14418" t="s">
        <v>14</v>
      </c>
      <c r="F14418" t="s">
        <v>21</v>
      </c>
      <c r="G14418" t="s">
        <v>84</v>
      </c>
      <c r="H14418" t="s">
        <v>1255</v>
      </c>
      <c r="I14418" t="s">
        <v>2107</v>
      </c>
      <c r="J14418" s="1">
        <v>39083</v>
      </c>
    </row>
    <row r="14419" spans="1:10" x14ac:dyDescent="0.25">
      <c r="A14419" t="s">
        <v>51394</v>
      </c>
      <c r="B14419" t="s">
        <v>51395</v>
      </c>
      <c r="C14419" t="s">
        <v>51396</v>
      </c>
      <c r="D14419" t="s">
        <v>51397</v>
      </c>
      <c r="E14419" t="s">
        <v>14</v>
      </c>
      <c r="J14419" s="1">
        <v>42021</v>
      </c>
    </row>
    <row r="14420" spans="1:10" x14ac:dyDescent="0.25">
      <c r="A14420" t="s">
        <v>51398</v>
      </c>
      <c r="B14420" t="s">
        <v>51399</v>
      </c>
      <c r="C14420" t="s">
        <v>51400</v>
      </c>
      <c r="D14420" t="s">
        <v>1379</v>
      </c>
      <c r="E14420" t="s">
        <v>14</v>
      </c>
      <c r="F14420" t="s">
        <v>21</v>
      </c>
      <c r="G14420" t="s">
        <v>59</v>
      </c>
      <c r="H14420" t="s">
        <v>60</v>
      </c>
      <c r="I14420" t="s">
        <v>5480</v>
      </c>
      <c r="J14420" s="1">
        <v>37987</v>
      </c>
    </row>
    <row r="14421" spans="1:10" x14ac:dyDescent="0.25">
      <c r="A14421" t="s">
        <v>51401</v>
      </c>
      <c r="B14421" t="s">
        <v>51402</v>
      </c>
      <c r="C14421" t="s">
        <v>51403</v>
      </c>
      <c r="D14421" t="s">
        <v>51404</v>
      </c>
      <c r="E14421" t="s">
        <v>14</v>
      </c>
      <c r="F14421" t="s">
        <v>123</v>
      </c>
      <c r="G14421" t="s">
        <v>9509</v>
      </c>
      <c r="H14421" t="s">
        <v>125</v>
      </c>
      <c r="I14421" t="s">
        <v>51405</v>
      </c>
      <c r="J14421" s="1">
        <v>41852</v>
      </c>
    </row>
    <row r="14422" spans="1:10" x14ac:dyDescent="0.25">
      <c r="A14422" t="s">
        <v>51406</v>
      </c>
      <c r="B14422" t="s">
        <v>51407</v>
      </c>
      <c r="C14422" t="s">
        <v>51408</v>
      </c>
      <c r="D14422" t="s">
        <v>51</v>
      </c>
      <c r="E14422" t="s">
        <v>14</v>
      </c>
      <c r="F14422" t="s">
        <v>21</v>
      </c>
      <c r="G14422" t="s">
        <v>153</v>
      </c>
      <c r="H14422" t="s">
        <v>154</v>
      </c>
      <c r="I14422" t="s">
        <v>5812</v>
      </c>
      <c r="J14422" s="1">
        <v>40909</v>
      </c>
    </row>
    <row r="14423" spans="1:10" x14ac:dyDescent="0.25">
      <c r="A14423" t="s">
        <v>51409</v>
      </c>
      <c r="B14423" t="s">
        <v>51410</v>
      </c>
      <c r="C14423" t="s">
        <v>51411</v>
      </c>
      <c r="E14423" t="s">
        <v>14</v>
      </c>
      <c r="F14423" t="s">
        <v>401</v>
      </c>
      <c r="G14423">
        <v>40</v>
      </c>
      <c r="H14423" t="s">
        <v>975</v>
      </c>
      <c r="I14423" t="s">
        <v>975</v>
      </c>
    </row>
    <row r="14424" spans="1:10" x14ac:dyDescent="0.25">
      <c r="A14424" t="s">
        <v>51412</v>
      </c>
      <c r="B14424" t="s">
        <v>51413</v>
      </c>
      <c r="C14424" t="s">
        <v>51414</v>
      </c>
      <c r="D14424" t="s">
        <v>51415</v>
      </c>
      <c r="E14424" t="s">
        <v>14</v>
      </c>
      <c r="F14424" t="s">
        <v>21</v>
      </c>
      <c r="G14424" t="s">
        <v>59</v>
      </c>
      <c r="H14424" t="s">
        <v>90</v>
      </c>
      <c r="I14424" t="s">
        <v>9463</v>
      </c>
      <c r="J14424" s="1">
        <v>34335</v>
      </c>
    </row>
    <row r="14425" spans="1:10" x14ac:dyDescent="0.25">
      <c r="A14425" t="s">
        <v>51416</v>
      </c>
      <c r="B14425" t="s">
        <v>51417</v>
      </c>
      <c r="C14425" t="s">
        <v>51418</v>
      </c>
      <c r="D14425" t="s">
        <v>51</v>
      </c>
      <c r="E14425" t="s">
        <v>14</v>
      </c>
      <c r="F14425" t="s">
        <v>401</v>
      </c>
      <c r="G14425">
        <v>40</v>
      </c>
      <c r="H14425" t="s">
        <v>975</v>
      </c>
      <c r="I14425" t="s">
        <v>975</v>
      </c>
    </row>
    <row r="14426" spans="1:10" x14ac:dyDescent="0.25">
      <c r="A14426" t="s">
        <v>51419</v>
      </c>
      <c r="B14426" t="s">
        <v>51420</v>
      </c>
      <c r="C14426" t="s">
        <v>51421</v>
      </c>
      <c r="D14426" t="s">
        <v>89</v>
      </c>
      <c r="E14426" t="s">
        <v>14</v>
      </c>
      <c r="F14426" t="s">
        <v>15</v>
      </c>
      <c r="G14426">
        <v>7</v>
      </c>
      <c r="H14426" t="s">
        <v>667</v>
      </c>
      <c r="I14426" t="s">
        <v>667</v>
      </c>
      <c r="J14426" s="1">
        <v>40544</v>
      </c>
    </row>
    <row r="14427" spans="1:10" x14ac:dyDescent="0.25">
      <c r="A14427" t="s">
        <v>51422</v>
      </c>
      <c r="B14427" t="s">
        <v>51423</v>
      </c>
      <c r="C14427" t="s">
        <v>51424</v>
      </c>
      <c r="D14427" t="s">
        <v>36256</v>
      </c>
      <c r="E14427" t="s">
        <v>14</v>
      </c>
      <c r="F14427" t="s">
        <v>21</v>
      </c>
      <c r="G14427" t="s">
        <v>59</v>
      </c>
      <c r="H14427" t="s">
        <v>961</v>
      </c>
      <c r="I14427" t="s">
        <v>962</v>
      </c>
      <c r="J14427" s="1">
        <v>41094</v>
      </c>
    </row>
    <row r="14428" spans="1:10" x14ac:dyDescent="0.25">
      <c r="A14428" t="s">
        <v>51425</v>
      </c>
      <c r="B14428" t="s">
        <v>51426</v>
      </c>
      <c r="C14428" t="s">
        <v>51427</v>
      </c>
      <c r="D14428" t="s">
        <v>38</v>
      </c>
      <c r="E14428" t="s">
        <v>14</v>
      </c>
      <c r="F14428" t="s">
        <v>160</v>
      </c>
      <c r="G14428" t="s">
        <v>1261</v>
      </c>
      <c r="H14428" t="s">
        <v>41690</v>
      </c>
      <c r="I14428" t="s">
        <v>41690</v>
      </c>
      <c r="J14428" s="1">
        <v>31413</v>
      </c>
    </row>
    <row r="14429" spans="1:10" x14ac:dyDescent="0.25">
      <c r="A14429" t="s">
        <v>51428</v>
      </c>
      <c r="B14429" t="s">
        <v>51429</v>
      </c>
      <c r="C14429" t="s">
        <v>51430</v>
      </c>
      <c r="D14429" t="s">
        <v>51</v>
      </c>
      <c r="E14429" t="s">
        <v>202</v>
      </c>
      <c r="F14429" t="s">
        <v>21</v>
      </c>
      <c r="G14429" t="s">
        <v>59</v>
      </c>
      <c r="H14429" t="s">
        <v>1216</v>
      </c>
      <c r="I14429" t="s">
        <v>1216</v>
      </c>
    </row>
    <row r="14430" spans="1:10" x14ac:dyDescent="0.25">
      <c r="A14430" t="s">
        <v>51431</v>
      </c>
      <c r="B14430" t="s">
        <v>51432</v>
      </c>
      <c r="C14430" t="s">
        <v>51433</v>
      </c>
      <c r="D14430" t="s">
        <v>650</v>
      </c>
      <c r="E14430" t="s">
        <v>14</v>
      </c>
      <c r="F14430" t="s">
        <v>21</v>
      </c>
      <c r="G14430" t="s">
        <v>153</v>
      </c>
      <c r="H14430" t="s">
        <v>239</v>
      </c>
      <c r="I14430" t="s">
        <v>239</v>
      </c>
      <c r="J14430" s="1">
        <v>41275</v>
      </c>
    </row>
    <row r="14431" spans="1:10" x14ac:dyDescent="0.25">
      <c r="A14431" t="s">
        <v>51434</v>
      </c>
      <c r="B14431" t="s">
        <v>51435</v>
      </c>
      <c r="C14431" t="s">
        <v>51436</v>
      </c>
      <c r="D14431" t="s">
        <v>628</v>
      </c>
      <c r="E14431" t="s">
        <v>14</v>
      </c>
      <c r="F14431" t="s">
        <v>21</v>
      </c>
      <c r="G14431" t="s">
        <v>116</v>
      </c>
      <c r="H14431" t="s">
        <v>117</v>
      </c>
      <c r="I14431" t="s">
        <v>2580</v>
      </c>
      <c r="J14431" s="1">
        <v>33604</v>
      </c>
    </row>
    <row r="14432" spans="1:10" x14ac:dyDescent="0.25">
      <c r="A14432" t="s">
        <v>51437</v>
      </c>
      <c r="B14432" t="s">
        <v>51438</v>
      </c>
      <c r="C14432" t="s">
        <v>51439</v>
      </c>
      <c r="D14432" t="s">
        <v>51440</v>
      </c>
      <c r="E14432" t="s">
        <v>14</v>
      </c>
      <c r="F14432" t="s">
        <v>271</v>
      </c>
      <c r="G14432">
        <v>17</v>
      </c>
      <c r="H14432" t="s">
        <v>459</v>
      </c>
      <c r="I14432" t="s">
        <v>459</v>
      </c>
      <c r="J14432" s="1">
        <v>41000</v>
      </c>
    </row>
    <row r="14433" spans="1:10" x14ac:dyDescent="0.25">
      <c r="A14433" t="s">
        <v>51441</v>
      </c>
      <c r="B14433" t="s">
        <v>51442</v>
      </c>
      <c r="C14433" t="s">
        <v>51443</v>
      </c>
      <c r="D14433" t="s">
        <v>761</v>
      </c>
      <c r="E14433" t="s">
        <v>14</v>
      </c>
      <c r="F14433" t="s">
        <v>633</v>
      </c>
      <c r="G14433">
        <v>7</v>
      </c>
      <c r="H14433" t="s">
        <v>924</v>
      </c>
      <c r="I14433" t="s">
        <v>924</v>
      </c>
      <c r="J14433" s="1">
        <v>31048</v>
      </c>
    </row>
    <row r="14434" spans="1:10" x14ac:dyDescent="0.25">
      <c r="A14434" t="s">
        <v>51444</v>
      </c>
      <c r="B14434" t="s">
        <v>51445</v>
      </c>
      <c r="C14434" t="s">
        <v>51446</v>
      </c>
      <c r="D14434" t="s">
        <v>51</v>
      </c>
      <c r="E14434" t="s">
        <v>684</v>
      </c>
      <c r="F14434" t="s">
        <v>21</v>
      </c>
      <c r="G14434" t="s">
        <v>59</v>
      </c>
      <c r="H14434" t="s">
        <v>60</v>
      </c>
      <c r="I14434" t="s">
        <v>4144</v>
      </c>
      <c r="J14434" s="1">
        <v>33239</v>
      </c>
    </row>
    <row r="14435" spans="1:10" x14ac:dyDescent="0.25">
      <c r="A14435" t="s">
        <v>51447</v>
      </c>
      <c r="B14435" t="s">
        <v>51448</v>
      </c>
      <c r="C14435" t="s">
        <v>51449</v>
      </c>
      <c r="D14435" t="s">
        <v>17302</v>
      </c>
      <c r="E14435" t="s">
        <v>14</v>
      </c>
      <c r="F14435" t="s">
        <v>52</v>
      </c>
      <c r="G14435" t="s">
        <v>53</v>
      </c>
      <c r="H14435" t="s">
        <v>6752</v>
      </c>
      <c r="I14435" t="s">
        <v>6752</v>
      </c>
      <c r="J14435" s="1">
        <v>38331</v>
      </c>
    </row>
    <row r="14436" spans="1:10" x14ac:dyDescent="0.25">
      <c r="A14436" t="s">
        <v>51450</v>
      </c>
      <c r="B14436" t="s">
        <v>51451</v>
      </c>
      <c r="C14436" t="s">
        <v>51452</v>
      </c>
      <c r="D14436" t="s">
        <v>2194</v>
      </c>
      <c r="E14436" t="s">
        <v>202</v>
      </c>
      <c r="F14436" t="s">
        <v>21</v>
      </c>
      <c r="G14436" t="s">
        <v>153</v>
      </c>
      <c r="H14436" t="s">
        <v>239</v>
      </c>
      <c r="I14436" t="s">
        <v>322</v>
      </c>
    </row>
    <row r="14437" spans="1:10" x14ac:dyDescent="0.25">
      <c r="A14437" t="s">
        <v>51453</v>
      </c>
      <c r="B14437" t="s">
        <v>51454</v>
      </c>
      <c r="C14437" t="s">
        <v>51455</v>
      </c>
      <c r="D14437" t="s">
        <v>51456</v>
      </c>
      <c r="E14437" t="s">
        <v>14</v>
      </c>
      <c r="F14437" t="s">
        <v>21</v>
      </c>
      <c r="G14437" t="s">
        <v>1229</v>
      </c>
      <c r="H14437" t="s">
        <v>1230</v>
      </c>
      <c r="I14437" t="s">
        <v>15323</v>
      </c>
      <c r="J14437" s="1">
        <v>36526</v>
      </c>
    </row>
    <row r="14438" spans="1:10" x14ac:dyDescent="0.25">
      <c r="A14438" t="s">
        <v>51457</v>
      </c>
      <c r="B14438" t="s">
        <v>51458</v>
      </c>
      <c r="C14438" t="s">
        <v>51459</v>
      </c>
      <c r="D14438" t="s">
        <v>51460</v>
      </c>
      <c r="E14438" t="s">
        <v>14</v>
      </c>
      <c r="F14438" t="s">
        <v>21</v>
      </c>
      <c r="G14438" t="s">
        <v>1347</v>
      </c>
      <c r="H14438" t="s">
        <v>1348</v>
      </c>
      <c r="I14438" t="s">
        <v>1349</v>
      </c>
      <c r="J14438" s="1">
        <v>41275</v>
      </c>
    </row>
    <row r="14439" spans="1:10" x14ac:dyDescent="0.25">
      <c r="A14439" t="s">
        <v>51461</v>
      </c>
      <c r="B14439" t="s">
        <v>51462</v>
      </c>
      <c r="C14439" t="s">
        <v>51463</v>
      </c>
      <c r="D14439" t="s">
        <v>51464</v>
      </c>
      <c r="E14439" t="s">
        <v>108</v>
      </c>
      <c r="F14439" t="s">
        <v>21</v>
      </c>
      <c r="G14439" t="s">
        <v>153</v>
      </c>
      <c r="H14439" t="s">
        <v>239</v>
      </c>
      <c r="I14439" t="s">
        <v>239</v>
      </c>
    </row>
    <row r="14440" spans="1:10" x14ac:dyDescent="0.25">
      <c r="A14440" t="s">
        <v>51465</v>
      </c>
      <c r="B14440" t="s">
        <v>51466</v>
      </c>
      <c r="C14440" t="s">
        <v>51467</v>
      </c>
      <c r="D14440" t="s">
        <v>51468</v>
      </c>
      <c r="E14440" t="s">
        <v>14</v>
      </c>
      <c r="F14440" t="s">
        <v>694</v>
      </c>
      <c r="G14440">
        <v>5</v>
      </c>
      <c r="H14440" t="s">
        <v>695</v>
      </c>
      <c r="I14440" t="s">
        <v>11954</v>
      </c>
      <c r="J14440" s="1">
        <v>41640</v>
      </c>
    </row>
    <row r="14441" spans="1:10" x14ac:dyDescent="0.25">
      <c r="A14441" t="s">
        <v>51469</v>
      </c>
      <c r="B14441" t="s">
        <v>51470</v>
      </c>
      <c r="C14441" t="s">
        <v>51471</v>
      </c>
      <c r="D14441" t="s">
        <v>51</v>
      </c>
      <c r="E14441" t="s">
        <v>14</v>
      </c>
      <c r="F14441" t="s">
        <v>21</v>
      </c>
      <c r="G14441" t="s">
        <v>101</v>
      </c>
      <c r="H14441" t="s">
        <v>102</v>
      </c>
      <c r="I14441" t="s">
        <v>51472</v>
      </c>
      <c r="J14441" s="1">
        <v>40179</v>
      </c>
    </row>
    <row r="14442" spans="1:10" x14ac:dyDescent="0.25">
      <c r="A14442" t="s">
        <v>51473</v>
      </c>
      <c r="B14442" t="s">
        <v>51474</v>
      </c>
      <c r="C14442" t="s">
        <v>51475</v>
      </c>
      <c r="D14442" t="s">
        <v>2474</v>
      </c>
      <c r="E14442" t="s">
        <v>14</v>
      </c>
      <c r="F14442" t="s">
        <v>21</v>
      </c>
      <c r="G14442" t="s">
        <v>5810</v>
      </c>
      <c r="H14442" t="s">
        <v>5811</v>
      </c>
      <c r="I14442" t="s">
        <v>5811</v>
      </c>
      <c r="J14442" s="1">
        <v>40673</v>
      </c>
    </row>
    <row r="14443" spans="1:10" x14ac:dyDescent="0.25">
      <c r="A14443" t="s">
        <v>51476</v>
      </c>
      <c r="B14443" t="s">
        <v>51477</v>
      </c>
      <c r="C14443" t="s">
        <v>51478</v>
      </c>
      <c r="D14443" t="s">
        <v>1396</v>
      </c>
      <c r="E14443" t="s">
        <v>108</v>
      </c>
      <c r="F14443" t="s">
        <v>21</v>
      </c>
      <c r="G14443" t="s">
        <v>1325</v>
      </c>
      <c r="H14443" t="s">
        <v>1326</v>
      </c>
      <c r="I14443" t="s">
        <v>1326</v>
      </c>
      <c r="J14443" s="1">
        <v>37987</v>
      </c>
    </row>
    <row r="14444" spans="1:10" x14ac:dyDescent="0.25">
      <c r="A14444" t="s">
        <v>51479</v>
      </c>
      <c r="B14444" t="s">
        <v>51480</v>
      </c>
      <c r="C14444" t="s">
        <v>51481</v>
      </c>
      <c r="D14444" t="s">
        <v>38</v>
      </c>
      <c r="E14444" t="s">
        <v>14</v>
      </c>
      <c r="F14444" t="s">
        <v>21</v>
      </c>
      <c r="G14444" t="s">
        <v>59</v>
      </c>
      <c r="H14444" t="s">
        <v>60</v>
      </c>
      <c r="I14444" t="s">
        <v>1098</v>
      </c>
      <c r="J14444" s="1">
        <v>36526</v>
      </c>
    </row>
    <row r="14445" spans="1:10" x14ac:dyDescent="0.25">
      <c r="A14445" t="s">
        <v>51482</v>
      </c>
      <c r="B14445" t="s">
        <v>51483</v>
      </c>
      <c r="C14445" t="s">
        <v>51484</v>
      </c>
      <c r="D14445" t="s">
        <v>51</v>
      </c>
      <c r="E14445" t="s">
        <v>684</v>
      </c>
      <c r="F14445" t="s">
        <v>52</v>
      </c>
      <c r="G14445" t="s">
        <v>197</v>
      </c>
      <c r="H14445" t="s">
        <v>198</v>
      </c>
      <c r="I14445" t="s">
        <v>198</v>
      </c>
      <c r="J14445" s="1">
        <v>37987</v>
      </c>
    </row>
    <row r="14446" spans="1:10" x14ac:dyDescent="0.25">
      <c r="A14446" t="s">
        <v>51485</v>
      </c>
      <c r="B14446" t="s">
        <v>51486</v>
      </c>
      <c r="C14446" t="s">
        <v>51487</v>
      </c>
      <c r="D14446" t="s">
        <v>51488</v>
      </c>
      <c r="E14446" t="s">
        <v>14</v>
      </c>
      <c r="F14446" t="s">
        <v>21</v>
      </c>
      <c r="G14446" t="s">
        <v>101</v>
      </c>
      <c r="H14446" t="s">
        <v>102</v>
      </c>
      <c r="I14446" t="s">
        <v>103</v>
      </c>
      <c r="J14446" s="1">
        <v>41548</v>
      </c>
    </row>
    <row r="14447" spans="1:10" x14ac:dyDescent="0.25">
      <c r="A14447" t="s">
        <v>51489</v>
      </c>
      <c r="B14447" t="s">
        <v>51490</v>
      </c>
      <c r="C14447" t="s">
        <v>51491</v>
      </c>
      <c r="D14447" t="s">
        <v>51492</v>
      </c>
      <c r="E14447" t="s">
        <v>14</v>
      </c>
      <c r="F14447" t="s">
        <v>21</v>
      </c>
      <c r="G14447" t="s">
        <v>59</v>
      </c>
      <c r="H14447" t="s">
        <v>60</v>
      </c>
      <c r="I14447" t="s">
        <v>3997</v>
      </c>
      <c r="J14447" s="1">
        <v>39814</v>
      </c>
    </row>
    <row r="14448" spans="1:10" x14ac:dyDescent="0.25">
      <c r="A14448" t="s">
        <v>51493</v>
      </c>
      <c r="B14448" t="s">
        <v>51494</v>
      </c>
      <c r="C14448" t="s">
        <v>51495</v>
      </c>
      <c r="D14448" t="s">
        <v>51496</v>
      </c>
      <c r="E14448" t="s">
        <v>14</v>
      </c>
      <c r="F14448" t="s">
        <v>21</v>
      </c>
      <c r="G14448" t="s">
        <v>59</v>
      </c>
      <c r="H14448" t="s">
        <v>60</v>
      </c>
      <c r="I14448" t="s">
        <v>979</v>
      </c>
      <c r="J14448" s="1">
        <v>40926</v>
      </c>
    </row>
    <row r="14449" spans="1:10" x14ac:dyDescent="0.25">
      <c r="A14449" t="s">
        <v>51497</v>
      </c>
      <c r="B14449" t="s">
        <v>51498</v>
      </c>
      <c r="C14449" t="s">
        <v>51499</v>
      </c>
      <c r="D14449" t="s">
        <v>628</v>
      </c>
      <c r="E14449" t="s">
        <v>202</v>
      </c>
      <c r="F14449" t="s">
        <v>21</v>
      </c>
      <c r="G14449" t="s">
        <v>59</v>
      </c>
      <c r="H14449" t="s">
        <v>1216</v>
      </c>
      <c r="I14449" t="s">
        <v>1216</v>
      </c>
      <c r="J14449" s="1">
        <v>35431</v>
      </c>
    </row>
    <row r="14450" spans="1:10" x14ac:dyDescent="0.25">
      <c r="A14450" t="s">
        <v>51500</v>
      </c>
      <c r="B14450" t="s">
        <v>51501</v>
      </c>
      <c r="C14450" t="s">
        <v>51502</v>
      </c>
      <c r="D14450" t="s">
        <v>51</v>
      </c>
      <c r="E14450" t="s">
        <v>14</v>
      </c>
      <c r="F14450" t="s">
        <v>21</v>
      </c>
      <c r="G14450" t="s">
        <v>101</v>
      </c>
      <c r="H14450" t="s">
        <v>102</v>
      </c>
      <c r="I14450" t="s">
        <v>103</v>
      </c>
    </row>
    <row r="14451" spans="1:10" x14ac:dyDescent="0.25">
      <c r="A14451" t="s">
        <v>51503</v>
      </c>
      <c r="B14451" t="s">
        <v>51504</v>
      </c>
      <c r="C14451" t="s">
        <v>51505</v>
      </c>
      <c r="D14451" t="s">
        <v>628</v>
      </c>
      <c r="E14451" t="s">
        <v>14</v>
      </c>
      <c r="F14451" t="s">
        <v>21</v>
      </c>
      <c r="G14451" t="s">
        <v>59</v>
      </c>
      <c r="H14451" t="s">
        <v>90</v>
      </c>
      <c r="I14451" t="s">
        <v>3077</v>
      </c>
      <c r="J14451" s="1">
        <v>38718</v>
      </c>
    </row>
    <row r="14452" spans="1:10" x14ac:dyDescent="0.25">
      <c r="A14452" t="s">
        <v>51506</v>
      </c>
      <c r="B14452" t="s">
        <v>51507</v>
      </c>
      <c r="C14452" t="s">
        <v>51508</v>
      </c>
      <c r="D14452" t="s">
        <v>1379</v>
      </c>
      <c r="E14452" t="s">
        <v>108</v>
      </c>
      <c r="F14452" t="s">
        <v>21</v>
      </c>
      <c r="G14452" t="s">
        <v>1006</v>
      </c>
      <c r="H14452" t="s">
        <v>4758</v>
      </c>
      <c r="I14452" t="s">
        <v>51509</v>
      </c>
      <c r="J14452" s="1">
        <v>36161</v>
      </c>
    </row>
    <row r="14453" spans="1:10" x14ac:dyDescent="0.25">
      <c r="A14453" t="s">
        <v>51510</v>
      </c>
      <c r="B14453" t="s">
        <v>51511</v>
      </c>
      <c r="C14453" t="s">
        <v>51512</v>
      </c>
      <c r="D14453" t="s">
        <v>1498</v>
      </c>
      <c r="E14453" t="s">
        <v>108</v>
      </c>
      <c r="F14453" t="s">
        <v>21</v>
      </c>
      <c r="G14453" t="s">
        <v>101</v>
      </c>
      <c r="H14453" t="s">
        <v>102</v>
      </c>
      <c r="I14453" t="s">
        <v>103</v>
      </c>
    </row>
    <row r="14454" spans="1:10" x14ac:dyDescent="0.25">
      <c r="A14454" t="s">
        <v>51513</v>
      </c>
      <c r="B14454" t="s">
        <v>51514</v>
      </c>
      <c r="C14454" t="s">
        <v>51515</v>
      </c>
      <c r="D14454" t="s">
        <v>51</v>
      </c>
      <c r="E14454" t="s">
        <v>14</v>
      </c>
      <c r="F14454" t="s">
        <v>123</v>
      </c>
      <c r="G14454" t="s">
        <v>41887</v>
      </c>
      <c r="H14454" t="s">
        <v>41888</v>
      </c>
      <c r="I14454" t="s">
        <v>41888</v>
      </c>
      <c r="J14454" s="1">
        <v>40909</v>
      </c>
    </row>
    <row r="14455" spans="1:10" x14ac:dyDescent="0.25">
      <c r="A14455" t="s">
        <v>51516</v>
      </c>
      <c r="B14455" t="s">
        <v>51517</v>
      </c>
      <c r="C14455" t="s">
        <v>51518</v>
      </c>
      <c r="D14455" t="s">
        <v>51519</v>
      </c>
      <c r="E14455" t="s">
        <v>14</v>
      </c>
      <c r="F14455" t="s">
        <v>21</v>
      </c>
      <c r="G14455" t="s">
        <v>425</v>
      </c>
      <c r="H14455" t="s">
        <v>523</v>
      </c>
      <c r="I14455" t="s">
        <v>8299</v>
      </c>
      <c r="J14455" s="1">
        <v>41640</v>
      </c>
    </row>
    <row r="14456" spans="1:10" x14ac:dyDescent="0.25">
      <c r="A14456" t="s">
        <v>51520</v>
      </c>
      <c r="B14456" t="s">
        <v>51521</v>
      </c>
      <c r="C14456" t="s">
        <v>51522</v>
      </c>
      <c r="D14456" t="s">
        <v>38</v>
      </c>
      <c r="E14456" t="s">
        <v>14</v>
      </c>
      <c r="F14456" t="s">
        <v>21</v>
      </c>
      <c r="G14456" t="s">
        <v>1325</v>
      </c>
      <c r="H14456" t="s">
        <v>1326</v>
      </c>
      <c r="I14456" t="s">
        <v>9745</v>
      </c>
      <c r="J14456" s="1">
        <v>40909</v>
      </c>
    </row>
    <row r="14457" spans="1:10" x14ac:dyDescent="0.25">
      <c r="A14457" t="s">
        <v>51523</v>
      </c>
      <c r="B14457" t="s">
        <v>51524</v>
      </c>
      <c r="C14457" t="s">
        <v>51525</v>
      </c>
      <c r="D14457" t="s">
        <v>51526</v>
      </c>
      <c r="E14457" t="s">
        <v>14</v>
      </c>
      <c r="F14457" t="s">
        <v>21</v>
      </c>
      <c r="G14457" t="s">
        <v>59</v>
      </c>
      <c r="H14457" t="s">
        <v>60</v>
      </c>
      <c r="I14457" t="s">
        <v>61</v>
      </c>
      <c r="J14457" s="1">
        <v>41445</v>
      </c>
    </row>
    <row r="14458" spans="1:10" x14ac:dyDescent="0.25">
      <c r="A14458" t="s">
        <v>51527</v>
      </c>
      <c r="B14458" t="s">
        <v>51528</v>
      </c>
      <c r="C14458" t="s">
        <v>51529</v>
      </c>
      <c r="D14458" t="s">
        <v>122</v>
      </c>
      <c r="E14458" t="s">
        <v>14</v>
      </c>
      <c r="F14458" t="s">
        <v>21</v>
      </c>
      <c r="G14458" t="s">
        <v>101</v>
      </c>
      <c r="H14458" t="s">
        <v>772</v>
      </c>
      <c r="I14458" t="s">
        <v>773</v>
      </c>
      <c r="J14458" s="1">
        <v>39083</v>
      </c>
    </row>
    <row r="14459" spans="1:10" x14ac:dyDescent="0.25">
      <c r="A14459" t="s">
        <v>51530</v>
      </c>
      <c r="B14459" t="s">
        <v>51531</v>
      </c>
      <c r="C14459" t="s">
        <v>51532</v>
      </c>
      <c r="D14459" t="s">
        <v>4015</v>
      </c>
      <c r="E14459" t="s">
        <v>14</v>
      </c>
      <c r="J14459" s="1">
        <v>41000</v>
      </c>
    </row>
    <row r="14460" spans="1:10" x14ac:dyDescent="0.25">
      <c r="A14460" t="s">
        <v>51533</v>
      </c>
      <c r="B14460" t="s">
        <v>51534</v>
      </c>
      <c r="C14460" t="s">
        <v>51535</v>
      </c>
      <c r="D14460" t="s">
        <v>51536</v>
      </c>
      <c r="E14460" t="s">
        <v>14</v>
      </c>
      <c r="F14460" t="s">
        <v>21</v>
      </c>
      <c r="G14460" t="s">
        <v>59</v>
      </c>
      <c r="H14460" t="s">
        <v>60</v>
      </c>
      <c r="I14460" t="s">
        <v>1397</v>
      </c>
      <c r="J14460" s="1">
        <v>40603</v>
      </c>
    </row>
    <row r="14461" spans="1:10" x14ac:dyDescent="0.25">
      <c r="A14461" t="s">
        <v>51537</v>
      </c>
      <c r="B14461" t="s">
        <v>51538</v>
      </c>
      <c r="C14461" t="s">
        <v>51539</v>
      </c>
      <c r="D14461" t="s">
        <v>352</v>
      </c>
      <c r="E14461" t="s">
        <v>14</v>
      </c>
      <c r="F14461" t="s">
        <v>21</v>
      </c>
      <c r="G14461" t="s">
        <v>153</v>
      </c>
      <c r="H14461" t="s">
        <v>239</v>
      </c>
      <c r="I14461" t="s">
        <v>19442</v>
      </c>
      <c r="J14461" s="1">
        <v>39766</v>
      </c>
    </row>
    <row r="14462" spans="1:10" x14ac:dyDescent="0.25">
      <c r="A14462" t="s">
        <v>51540</v>
      </c>
      <c r="B14462" t="s">
        <v>51541</v>
      </c>
      <c r="D14462" t="s">
        <v>29527</v>
      </c>
      <c r="E14462" t="s">
        <v>14</v>
      </c>
      <c r="F14462" t="s">
        <v>21</v>
      </c>
      <c r="G14462" t="s">
        <v>577</v>
      </c>
      <c r="H14462" t="s">
        <v>6368</v>
      </c>
      <c r="I14462" t="s">
        <v>51542</v>
      </c>
      <c r="J14462" s="1">
        <v>41788</v>
      </c>
    </row>
    <row r="14463" spans="1:10" x14ac:dyDescent="0.25">
      <c r="A14463" t="s">
        <v>51543</v>
      </c>
      <c r="B14463" t="s">
        <v>51544</v>
      </c>
      <c r="C14463" t="s">
        <v>51545</v>
      </c>
      <c r="D14463" t="s">
        <v>761</v>
      </c>
      <c r="E14463" t="s">
        <v>14</v>
      </c>
      <c r="F14463" t="s">
        <v>21</v>
      </c>
      <c r="G14463" t="s">
        <v>59</v>
      </c>
      <c r="H14463" t="s">
        <v>60</v>
      </c>
      <c r="I14463" t="s">
        <v>601</v>
      </c>
      <c r="J14463" s="1">
        <v>38718</v>
      </c>
    </row>
    <row r="14464" spans="1:10" x14ac:dyDescent="0.25">
      <c r="A14464" t="s">
        <v>51546</v>
      </c>
      <c r="B14464" t="s">
        <v>51547</v>
      </c>
      <c r="C14464" t="s">
        <v>51548</v>
      </c>
      <c r="D14464" t="s">
        <v>51</v>
      </c>
      <c r="E14464" t="s">
        <v>684</v>
      </c>
      <c r="F14464" t="s">
        <v>123</v>
      </c>
      <c r="G14464" t="s">
        <v>11916</v>
      </c>
      <c r="H14464" t="s">
        <v>22446</v>
      </c>
      <c r="I14464" t="s">
        <v>22446</v>
      </c>
      <c r="J14464" s="1">
        <v>36161</v>
      </c>
    </row>
    <row r="14465" spans="1:10" x14ac:dyDescent="0.25">
      <c r="A14465" t="s">
        <v>51549</v>
      </c>
      <c r="B14465" t="s">
        <v>51550</v>
      </c>
      <c r="C14465" t="s">
        <v>51551</v>
      </c>
      <c r="D14465" t="s">
        <v>51552</v>
      </c>
      <c r="E14465" t="s">
        <v>202</v>
      </c>
      <c r="F14465" t="s">
        <v>21</v>
      </c>
      <c r="G14465" t="s">
        <v>59</v>
      </c>
      <c r="H14465" t="s">
        <v>90</v>
      </c>
      <c r="I14465" t="s">
        <v>2606</v>
      </c>
    </row>
    <row r="14466" spans="1:10" x14ac:dyDescent="0.25">
      <c r="A14466" t="s">
        <v>51553</v>
      </c>
      <c r="B14466" t="s">
        <v>51554</v>
      </c>
      <c r="C14466" t="s">
        <v>51555</v>
      </c>
      <c r="D14466" t="s">
        <v>51556</v>
      </c>
      <c r="E14466" t="s">
        <v>14</v>
      </c>
      <c r="F14466" t="s">
        <v>361</v>
      </c>
    </row>
    <row r="14467" spans="1:10" x14ac:dyDescent="0.25">
      <c r="A14467" t="s">
        <v>51557</v>
      </c>
      <c r="B14467" t="s">
        <v>51558</v>
      </c>
      <c r="C14467" t="s">
        <v>51559</v>
      </c>
      <c r="D14467" t="s">
        <v>2321</v>
      </c>
      <c r="E14467" t="s">
        <v>202</v>
      </c>
      <c r="F14467" t="s">
        <v>21</v>
      </c>
      <c r="G14467" t="s">
        <v>425</v>
      </c>
      <c r="H14467" t="s">
        <v>523</v>
      </c>
      <c r="I14467" t="s">
        <v>8299</v>
      </c>
      <c r="J14467" s="1">
        <v>38718</v>
      </c>
    </row>
    <row r="14468" spans="1:10" x14ac:dyDescent="0.25">
      <c r="A14468" t="s">
        <v>51560</v>
      </c>
      <c r="B14468" t="s">
        <v>51561</v>
      </c>
      <c r="C14468" t="s">
        <v>51562</v>
      </c>
      <c r="D14468" t="s">
        <v>51563</v>
      </c>
      <c r="E14468" t="s">
        <v>202</v>
      </c>
      <c r="F14468" t="s">
        <v>52</v>
      </c>
      <c r="G14468" t="s">
        <v>197</v>
      </c>
      <c r="H14468" t="s">
        <v>12000</v>
      </c>
      <c r="I14468" t="s">
        <v>12000</v>
      </c>
      <c r="J14468" s="1">
        <v>37257</v>
      </c>
    </row>
    <row r="14469" spans="1:10" x14ac:dyDescent="0.25">
      <c r="A14469" t="s">
        <v>51564</v>
      </c>
      <c r="B14469" t="s">
        <v>51565</v>
      </c>
      <c r="C14469" t="s">
        <v>51566</v>
      </c>
      <c r="D14469" t="s">
        <v>51567</v>
      </c>
      <c r="E14469" t="s">
        <v>14</v>
      </c>
      <c r="F14469" t="s">
        <v>21</v>
      </c>
      <c r="G14469" t="s">
        <v>137</v>
      </c>
      <c r="H14469" t="s">
        <v>138</v>
      </c>
      <c r="I14469" t="s">
        <v>138</v>
      </c>
      <c r="J14469" s="1">
        <v>41640</v>
      </c>
    </row>
    <row r="14470" spans="1:10" x14ac:dyDescent="0.25">
      <c r="A14470" t="s">
        <v>51568</v>
      </c>
      <c r="B14470" t="s">
        <v>51569</v>
      </c>
      <c r="C14470" t="s">
        <v>51570</v>
      </c>
      <c r="D14470" t="s">
        <v>1396</v>
      </c>
      <c r="E14470" t="s">
        <v>108</v>
      </c>
      <c r="F14470" t="s">
        <v>21</v>
      </c>
      <c r="G14470" t="s">
        <v>281</v>
      </c>
      <c r="H14470" t="s">
        <v>573</v>
      </c>
      <c r="I14470" t="s">
        <v>573</v>
      </c>
      <c r="J14470" s="1">
        <v>36526</v>
      </c>
    </row>
    <row r="14471" spans="1:10" x14ac:dyDescent="0.25">
      <c r="A14471" t="s">
        <v>51571</v>
      </c>
      <c r="B14471" t="s">
        <v>51572</v>
      </c>
      <c r="C14471" t="s">
        <v>51573</v>
      </c>
      <c r="E14471" t="s">
        <v>14</v>
      </c>
    </row>
    <row r="14472" spans="1:10" x14ac:dyDescent="0.25">
      <c r="A14472" t="s">
        <v>51574</v>
      </c>
      <c r="B14472" t="s">
        <v>51575</v>
      </c>
      <c r="C14472" t="s">
        <v>51576</v>
      </c>
      <c r="D14472" t="s">
        <v>3703</v>
      </c>
      <c r="E14472" t="s">
        <v>14</v>
      </c>
      <c r="F14472" t="s">
        <v>21</v>
      </c>
      <c r="G14472" t="s">
        <v>59</v>
      </c>
      <c r="H14472" t="s">
        <v>961</v>
      </c>
      <c r="I14472" t="s">
        <v>962</v>
      </c>
      <c r="J14472" s="1">
        <v>37622</v>
      </c>
    </row>
    <row r="14473" spans="1:10" x14ac:dyDescent="0.25">
      <c r="A14473" t="s">
        <v>51577</v>
      </c>
      <c r="B14473" t="s">
        <v>51578</v>
      </c>
      <c r="C14473" t="s">
        <v>51579</v>
      </c>
      <c r="D14473" t="s">
        <v>51580</v>
      </c>
      <c r="E14473" t="s">
        <v>14</v>
      </c>
      <c r="F14473" t="s">
        <v>694</v>
      </c>
      <c r="G14473">
        <v>5</v>
      </c>
      <c r="H14473" t="s">
        <v>695</v>
      </c>
      <c r="I14473" t="s">
        <v>695</v>
      </c>
      <c r="J14473" s="1">
        <v>40909</v>
      </c>
    </row>
    <row r="14474" spans="1:10" x14ac:dyDescent="0.25">
      <c r="A14474" t="s">
        <v>51581</v>
      </c>
      <c r="B14474" t="s">
        <v>51582</v>
      </c>
      <c r="C14474" t="s">
        <v>51583</v>
      </c>
      <c r="D14474" t="s">
        <v>51</v>
      </c>
      <c r="E14474" t="s">
        <v>14</v>
      </c>
      <c r="F14474" t="s">
        <v>21</v>
      </c>
      <c r="G14474" t="s">
        <v>153</v>
      </c>
      <c r="H14474" t="s">
        <v>239</v>
      </c>
      <c r="I14474" t="s">
        <v>322</v>
      </c>
    </row>
    <row r="14475" spans="1:10" x14ac:dyDescent="0.25">
      <c r="A14475" t="s">
        <v>51584</v>
      </c>
      <c r="B14475" t="s">
        <v>51585</v>
      </c>
      <c r="C14475" t="s">
        <v>51586</v>
      </c>
      <c r="D14475" t="s">
        <v>7677</v>
      </c>
      <c r="E14475" t="s">
        <v>14</v>
      </c>
      <c r="F14475" t="s">
        <v>1057</v>
      </c>
      <c r="G14475">
        <v>1</v>
      </c>
      <c r="H14475" t="s">
        <v>47915</v>
      </c>
      <c r="I14475" t="s">
        <v>47915</v>
      </c>
      <c r="J14475" s="1">
        <v>41791</v>
      </c>
    </row>
    <row r="14476" spans="1:10" x14ac:dyDescent="0.25">
      <c r="A14476" t="s">
        <v>51587</v>
      </c>
      <c r="B14476" t="s">
        <v>51588</v>
      </c>
      <c r="C14476" t="s">
        <v>51589</v>
      </c>
      <c r="D14476" t="s">
        <v>51</v>
      </c>
      <c r="E14476" t="s">
        <v>14</v>
      </c>
      <c r="F14476" t="s">
        <v>21</v>
      </c>
      <c r="G14476" t="s">
        <v>59</v>
      </c>
      <c r="H14476" t="s">
        <v>60</v>
      </c>
      <c r="I14476" t="s">
        <v>66</v>
      </c>
    </row>
    <row r="14477" spans="1:10" x14ac:dyDescent="0.25">
      <c r="A14477" t="s">
        <v>51590</v>
      </c>
      <c r="B14477" t="s">
        <v>51591</v>
      </c>
      <c r="C14477" t="s">
        <v>51592</v>
      </c>
      <c r="D14477" t="s">
        <v>650</v>
      </c>
      <c r="E14477" t="s">
        <v>14</v>
      </c>
      <c r="F14477" t="s">
        <v>21</v>
      </c>
      <c r="G14477" t="s">
        <v>59</v>
      </c>
      <c r="H14477" t="s">
        <v>1216</v>
      </c>
      <c r="I14477" t="s">
        <v>1216</v>
      </c>
    </row>
    <row r="14478" spans="1:10" x14ac:dyDescent="0.25">
      <c r="A14478" t="s">
        <v>51593</v>
      </c>
      <c r="B14478" t="s">
        <v>51594</v>
      </c>
      <c r="C14478" t="s">
        <v>51595</v>
      </c>
      <c r="D14478" t="s">
        <v>51</v>
      </c>
      <c r="E14478" t="s">
        <v>202</v>
      </c>
      <c r="F14478" t="s">
        <v>160</v>
      </c>
      <c r="G14478" t="s">
        <v>161</v>
      </c>
      <c r="H14478" t="s">
        <v>162</v>
      </c>
      <c r="I14478" t="s">
        <v>32984</v>
      </c>
      <c r="J14478" s="1">
        <v>36161</v>
      </c>
    </row>
    <row r="14479" spans="1:10" x14ac:dyDescent="0.25">
      <c r="A14479" t="s">
        <v>51596</v>
      </c>
      <c r="B14479" t="s">
        <v>51597</v>
      </c>
      <c r="C14479" t="s">
        <v>51598</v>
      </c>
      <c r="D14479" t="s">
        <v>51</v>
      </c>
      <c r="E14479" t="s">
        <v>14</v>
      </c>
      <c r="F14479" t="s">
        <v>21</v>
      </c>
      <c r="G14479" t="s">
        <v>116</v>
      </c>
      <c r="H14479" t="s">
        <v>523</v>
      </c>
      <c r="I14479" t="s">
        <v>629</v>
      </c>
    </row>
    <row r="14480" spans="1:10" x14ac:dyDescent="0.25">
      <c r="A14480" t="s">
        <v>51599</v>
      </c>
      <c r="B14480" t="s">
        <v>51600</v>
      </c>
      <c r="C14480" t="s">
        <v>51601</v>
      </c>
      <c r="D14480" t="s">
        <v>51602</v>
      </c>
      <c r="E14480" t="s">
        <v>14</v>
      </c>
      <c r="F14480" t="s">
        <v>21</v>
      </c>
      <c r="G14480" t="s">
        <v>59</v>
      </c>
      <c r="H14480" t="s">
        <v>60</v>
      </c>
      <c r="I14480" t="s">
        <v>1155</v>
      </c>
      <c r="J14480" s="1">
        <v>42098</v>
      </c>
    </row>
    <row r="14481" spans="1:10" x14ac:dyDescent="0.25">
      <c r="A14481" t="s">
        <v>51603</v>
      </c>
      <c r="B14481" t="s">
        <v>51604</v>
      </c>
      <c r="C14481" t="s">
        <v>51605</v>
      </c>
      <c r="D14481" t="s">
        <v>51</v>
      </c>
      <c r="E14481" t="s">
        <v>202</v>
      </c>
      <c r="F14481" t="s">
        <v>21</v>
      </c>
      <c r="G14481" t="s">
        <v>59</v>
      </c>
      <c r="H14481" t="s">
        <v>60</v>
      </c>
      <c r="I14481" t="s">
        <v>66</v>
      </c>
      <c r="J14481" s="1">
        <v>40909</v>
      </c>
    </row>
    <row r="14482" spans="1:10" x14ac:dyDescent="0.25">
      <c r="A14482" t="s">
        <v>51606</v>
      </c>
      <c r="B14482" t="s">
        <v>51607</v>
      </c>
      <c r="C14482" t="s">
        <v>51608</v>
      </c>
      <c r="D14482" t="s">
        <v>51</v>
      </c>
      <c r="E14482" t="s">
        <v>14</v>
      </c>
      <c r="F14482" t="s">
        <v>1057</v>
      </c>
      <c r="G14482">
        <v>12</v>
      </c>
      <c r="H14482" t="s">
        <v>51609</v>
      </c>
      <c r="I14482" t="s">
        <v>51609</v>
      </c>
      <c r="J14482" s="1">
        <v>36892</v>
      </c>
    </row>
    <row r="14483" spans="1:10" x14ac:dyDescent="0.25">
      <c r="A14483" t="s">
        <v>51610</v>
      </c>
      <c r="B14483" t="s">
        <v>51611</v>
      </c>
      <c r="C14483" t="s">
        <v>51612</v>
      </c>
      <c r="D14483" t="s">
        <v>51</v>
      </c>
      <c r="E14483" t="s">
        <v>108</v>
      </c>
      <c r="F14483" t="s">
        <v>21</v>
      </c>
      <c r="G14483" t="s">
        <v>39</v>
      </c>
      <c r="H14483" t="s">
        <v>277</v>
      </c>
      <c r="I14483" t="s">
        <v>22347</v>
      </c>
    </row>
    <row r="14484" spans="1:10" x14ac:dyDescent="0.25">
      <c r="A14484" t="s">
        <v>51613</v>
      </c>
      <c r="B14484" t="s">
        <v>51614</v>
      </c>
      <c r="E14484" t="s">
        <v>202</v>
      </c>
      <c r="F14484" t="s">
        <v>21</v>
      </c>
      <c r="G14484" t="s">
        <v>639</v>
      </c>
      <c r="H14484" t="s">
        <v>640</v>
      </c>
      <c r="I14484" t="s">
        <v>640</v>
      </c>
    </row>
    <row r="14485" spans="1:10" x14ac:dyDescent="0.25">
      <c r="A14485" t="s">
        <v>51615</v>
      </c>
      <c r="B14485" t="s">
        <v>51616</v>
      </c>
      <c r="C14485" t="s">
        <v>51617</v>
      </c>
      <c r="D14485" t="s">
        <v>51</v>
      </c>
      <c r="E14485" t="s">
        <v>684</v>
      </c>
      <c r="F14485" t="s">
        <v>21</v>
      </c>
      <c r="G14485" t="s">
        <v>130</v>
      </c>
      <c r="H14485" t="s">
        <v>131</v>
      </c>
      <c r="I14485" t="s">
        <v>132</v>
      </c>
    </row>
    <row r="14486" spans="1:10" x14ac:dyDescent="0.25">
      <c r="A14486" t="s">
        <v>51618</v>
      </c>
      <c r="B14486" t="s">
        <v>51619</v>
      </c>
      <c r="C14486" t="s">
        <v>51620</v>
      </c>
      <c r="D14486" t="s">
        <v>51</v>
      </c>
      <c r="E14486" t="s">
        <v>14</v>
      </c>
      <c r="F14486" t="s">
        <v>21</v>
      </c>
      <c r="G14486" t="s">
        <v>1267</v>
      </c>
      <c r="H14486" t="s">
        <v>1268</v>
      </c>
      <c r="I14486" t="s">
        <v>24030</v>
      </c>
      <c r="J14486" s="1">
        <v>36526</v>
      </c>
    </row>
    <row r="14487" spans="1:10" x14ac:dyDescent="0.25">
      <c r="A14487" t="s">
        <v>51621</v>
      </c>
      <c r="B14487" t="s">
        <v>51622</v>
      </c>
      <c r="C14487" t="s">
        <v>51623</v>
      </c>
      <c r="D14487" t="s">
        <v>51</v>
      </c>
      <c r="E14487" t="s">
        <v>14</v>
      </c>
      <c r="F14487" t="s">
        <v>271</v>
      </c>
    </row>
    <row r="14488" spans="1:10" x14ac:dyDescent="0.25">
      <c r="A14488" t="s">
        <v>51624</v>
      </c>
      <c r="B14488" t="s">
        <v>51625</v>
      </c>
      <c r="C14488" t="s">
        <v>51626</v>
      </c>
      <c r="D14488" t="s">
        <v>3480</v>
      </c>
      <c r="E14488" t="s">
        <v>684</v>
      </c>
      <c r="F14488" t="s">
        <v>21</v>
      </c>
      <c r="G14488" t="s">
        <v>59</v>
      </c>
      <c r="H14488" t="s">
        <v>60</v>
      </c>
      <c r="I14488" t="s">
        <v>4021</v>
      </c>
    </row>
    <row r="14489" spans="1:10" x14ac:dyDescent="0.25">
      <c r="A14489" t="s">
        <v>51627</v>
      </c>
      <c r="B14489" t="s">
        <v>51628</v>
      </c>
      <c r="C14489" t="s">
        <v>51629</v>
      </c>
      <c r="D14489" t="s">
        <v>1242</v>
      </c>
      <c r="E14489" t="s">
        <v>14</v>
      </c>
      <c r="F14489" t="s">
        <v>21</v>
      </c>
      <c r="G14489" t="s">
        <v>803</v>
      </c>
      <c r="H14489" t="s">
        <v>804</v>
      </c>
      <c r="I14489" t="s">
        <v>805</v>
      </c>
      <c r="J14489" s="1">
        <v>35796</v>
      </c>
    </row>
    <row r="14490" spans="1:10" x14ac:dyDescent="0.25">
      <c r="A14490" t="s">
        <v>51630</v>
      </c>
      <c r="B14490" t="s">
        <v>51631</v>
      </c>
      <c r="C14490" t="s">
        <v>51632</v>
      </c>
      <c r="D14490" t="s">
        <v>51</v>
      </c>
      <c r="E14490" t="s">
        <v>684</v>
      </c>
      <c r="F14490" t="s">
        <v>21</v>
      </c>
      <c r="G14490" t="s">
        <v>116</v>
      </c>
      <c r="H14490" t="s">
        <v>523</v>
      </c>
      <c r="I14490" t="s">
        <v>3928</v>
      </c>
    </row>
    <row r="14491" spans="1:10" x14ac:dyDescent="0.25">
      <c r="A14491" t="s">
        <v>51633</v>
      </c>
      <c r="B14491" t="s">
        <v>51634</v>
      </c>
      <c r="C14491" t="s">
        <v>51635</v>
      </c>
      <c r="D14491" t="s">
        <v>51</v>
      </c>
      <c r="E14491" t="s">
        <v>202</v>
      </c>
      <c r="F14491" t="s">
        <v>160</v>
      </c>
      <c r="G14491" t="s">
        <v>161</v>
      </c>
      <c r="H14491" t="s">
        <v>47046</v>
      </c>
      <c r="I14491" t="s">
        <v>47046</v>
      </c>
      <c r="J14491" s="1">
        <v>36526</v>
      </c>
    </row>
    <row r="14492" spans="1:10" x14ac:dyDescent="0.25">
      <c r="A14492" t="s">
        <v>51636</v>
      </c>
      <c r="B14492" t="s">
        <v>51637</v>
      </c>
      <c r="C14492" t="s">
        <v>51638</v>
      </c>
      <c r="D14492" t="s">
        <v>51</v>
      </c>
      <c r="E14492" t="s">
        <v>684</v>
      </c>
      <c r="F14492" t="s">
        <v>21</v>
      </c>
      <c r="G14492" t="s">
        <v>59</v>
      </c>
      <c r="H14492" t="s">
        <v>4634</v>
      </c>
      <c r="I14492" t="s">
        <v>4634</v>
      </c>
      <c r="J14492" s="1">
        <v>39448</v>
      </c>
    </row>
    <row r="14493" spans="1:10" x14ac:dyDescent="0.25">
      <c r="A14493" t="s">
        <v>51639</v>
      </c>
      <c r="B14493" t="s">
        <v>51640</v>
      </c>
      <c r="C14493" t="s">
        <v>51641</v>
      </c>
      <c r="D14493" t="s">
        <v>51</v>
      </c>
      <c r="E14493" t="s">
        <v>14</v>
      </c>
      <c r="F14493" t="s">
        <v>21</v>
      </c>
      <c r="G14493" t="s">
        <v>84</v>
      </c>
      <c r="H14493" t="s">
        <v>1127</v>
      </c>
      <c r="I14493" t="s">
        <v>2646</v>
      </c>
      <c r="J14493" s="1">
        <v>38718</v>
      </c>
    </row>
    <row r="14494" spans="1:10" x14ac:dyDescent="0.25">
      <c r="A14494" t="s">
        <v>51642</v>
      </c>
      <c r="B14494" t="s">
        <v>51643</v>
      </c>
      <c r="C14494" t="s">
        <v>51644</v>
      </c>
      <c r="D14494" t="s">
        <v>51</v>
      </c>
      <c r="E14494" t="s">
        <v>14</v>
      </c>
      <c r="F14494" t="s">
        <v>160</v>
      </c>
      <c r="G14494" t="s">
        <v>5596</v>
      </c>
      <c r="H14494" t="s">
        <v>24288</v>
      </c>
      <c r="I14494" t="s">
        <v>24288</v>
      </c>
    </row>
    <row r="14495" spans="1:10" x14ac:dyDescent="0.25">
      <c r="A14495" t="s">
        <v>51645</v>
      </c>
      <c r="B14495" t="s">
        <v>51646</v>
      </c>
      <c r="C14495" t="s">
        <v>51647</v>
      </c>
      <c r="D14495" t="s">
        <v>1242</v>
      </c>
      <c r="E14495" t="s">
        <v>14</v>
      </c>
      <c r="F14495" t="s">
        <v>21</v>
      </c>
      <c r="G14495" t="s">
        <v>1075</v>
      </c>
      <c r="H14495" t="s">
        <v>1076</v>
      </c>
      <c r="I14495" t="s">
        <v>1165</v>
      </c>
    </row>
    <row r="14496" spans="1:10" x14ac:dyDescent="0.25">
      <c r="A14496" t="s">
        <v>51648</v>
      </c>
      <c r="B14496" t="s">
        <v>51649</v>
      </c>
      <c r="C14496" t="s">
        <v>51650</v>
      </c>
      <c r="E14496" t="s">
        <v>14</v>
      </c>
      <c r="F14496" t="s">
        <v>123</v>
      </c>
      <c r="G14496" t="s">
        <v>321</v>
      </c>
      <c r="H14496" t="s">
        <v>125</v>
      </c>
      <c r="I14496" t="s">
        <v>322</v>
      </c>
      <c r="J14496" s="1">
        <v>41275</v>
      </c>
    </row>
    <row r="14497" spans="1:10" x14ac:dyDescent="0.25">
      <c r="A14497" t="s">
        <v>51651</v>
      </c>
      <c r="B14497" t="s">
        <v>51652</v>
      </c>
      <c r="C14497" t="s">
        <v>51653</v>
      </c>
      <c r="D14497" t="s">
        <v>51</v>
      </c>
      <c r="E14497" t="s">
        <v>684</v>
      </c>
      <c r="F14497" t="s">
        <v>21</v>
      </c>
      <c r="G14497" t="s">
        <v>59</v>
      </c>
      <c r="H14497" t="s">
        <v>1216</v>
      </c>
      <c r="I14497" t="s">
        <v>1216</v>
      </c>
      <c r="J14497" s="1">
        <v>35065</v>
      </c>
    </row>
    <row r="14498" spans="1:10" x14ac:dyDescent="0.25">
      <c r="A14498" t="s">
        <v>51654</v>
      </c>
      <c r="B14498" t="s">
        <v>51655</v>
      </c>
      <c r="D14498" t="s">
        <v>51</v>
      </c>
      <c r="E14498" t="s">
        <v>108</v>
      </c>
      <c r="F14498" t="s">
        <v>21</v>
      </c>
      <c r="G14498" t="s">
        <v>293</v>
      </c>
      <c r="H14498" t="s">
        <v>294</v>
      </c>
      <c r="I14498" t="s">
        <v>51656</v>
      </c>
      <c r="J14498" s="1">
        <v>39814</v>
      </c>
    </row>
    <row r="14499" spans="1:10" x14ac:dyDescent="0.25">
      <c r="A14499" t="s">
        <v>51657</v>
      </c>
      <c r="B14499" t="s">
        <v>51658</v>
      </c>
      <c r="C14499" t="s">
        <v>51659</v>
      </c>
      <c r="D14499" t="s">
        <v>51</v>
      </c>
      <c r="E14499" t="s">
        <v>14</v>
      </c>
      <c r="F14499" t="s">
        <v>21</v>
      </c>
      <c r="G14499" t="s">
        <v>94</v>
      </c>
      <c r="H14499" t="s">
        <v>95</v>
      </c>
      <c r="I14499" t="s">
        <v>39281</v>
      </c>
      <c r="J14499" s="1">
        <v>35431</v>
      </c>
    </row>
    <row r="14500" spans="1:10" x14ac:dyDescent="0.25">
      <c r="A14500" t="s">
        <v>51660</v>
      </c>
      <c r="B14500" t="s">
        <v>51661</v>
      </c>
      <c r="C14500" t="s">
        <v>51662</v>
      </c>
      <c r="D14500" t="s">
        <v>51663</v>
      </c>
      <c r="E14500" t="s">
        <v>108</v>
      </c>
      <c r="F14500" t="s">
        <v>21</v>
      </c>
      <c r="G14500" t="s">
        <v>59</v>
      </c>
      <c r="H14500" t="s">
        <v>60</v>
      </c>
      <c r="I14500" t="s">
        <v>51375</v>
      </c>
      <c r="J14500" s="1">
        <v>32143</v>
      </c>
    </row>
    <row r="14501" spans="1:10" x14ac:dyDescent="0.25">
      <c r="A14501" t="s">
        <v>51664</v>
      </c>
      <c r="B14501" t="s">
        <v>51665</v>
      </c>
      <c r="C14501" t="s">
        <v>51666</v>
      </c>
      <c r="D14501" t="s">
        <v>51</v>
      </c>
      <c r="E14501" t="s">
        <v>14</v>
      </c>
      <c r="F14501" t="s">
        <v>21</v>
      </c>
      <c r="G14501" t="s">
        <v>59</v>
      </c>
      <c r="H14501" t="s">
        <v>60</v>
      </c>
      <c r="I14501" t="s">
        <v>4021</v>
      </c>
      <c r="J14501" s="1">
        <v>41275</v>
      </c>
    </row>
    <row r="14502" spans="1:10" x14ac:dyDescent="0.25">
      <c r="A14502" t="s">
        <v>51667</v>
      </c>
      <c r="B14502" t="s">
        <v>51668</v>
      </c>
      <c r="C14502" t="s">
        <v>51669</v>
      </c>
      <c r="D14502" t="s">
        <v>51</v>
      </c>
      <c r="E14502" t="s">
        <v>108</v>
      </c>
      <c r="F14502" t="s">
        <v>21</v>
      </c>
      <c r="G14502" t="s">
        <v>3472</v>
      </c>
      <c r="H14502" t="s">
        <v>8017</v>
      </c>
      <c r="I14502" t="s">
        <v>8017</v>
      </c>
    </row>
    <row r="14503" spans="1:10" x14ac:dyDescent="0.25">
      <c r="A14503" t="s">
        <v>51670</v>
      </c>
      <c r="B14503" t="s">
        <v>51671</v>
      </c>
      <c r="C14503" t="s">
        <v>51672</v>
      </c>
      <c r="D14503" t="s">
        <v>51673</v>
      </c>
      <c r="E14503" t="s">
        <v>14</v>
      </c>
      <c r="F14503" t="s">
        <v>21</v>
      </c>
      <c r="G14503" t="s">
        <v>260</v>
      </c>
      <c r="H14503" t="s">
        <v>2866</v>
      </c>
      <c r="I14503" t="s">
        <v>51674</v>
      </c>
      <c r="J14503" s="1">
        <v>38353</v>
      </c>
    </row>
    <row r="14504" spans="1:10" x14ac:dyDescent="0.25">
      <c r="A14504" t="s">
        <v>51675</v>
      </c>
      <c r="B14504" t="s">
        <v>51676</v>
      </c>
      <c r="C14504" t="s">
        <v>51677</v>
      </c>
      <c r="D14504" t="s">
        <v>51</v>
      </c>
      <c r="E14504" t="s">
        <v>14</v>
      </c>
      <c r="F14504" t="s">
        <v>123</v>
      </c>
      <c r="G14504" t="s">
        <v>5569</v>
      </c>
      <c r="H14504" t="s">
        <v>5570</v>
      </c>
      <c r="I14504" t="s">
        <v>5570</v>
      </c>
      <c r="J14504" s="1">
        <v>41275</v>
      </c>
    </row>
    <row r="14505" spans="1:10" x14ac:dyDescent="0.25">
      <c r="A14505" t="s">
        <v>51678</v>
      </c>
      <c r="B14505" t="s">
        <v>51679</v>
      </c>
      <c r="D14505" t="s">
        <v>36327</v>
      </c>
      <c r="E14505" t="s">
        <v>14</v>
      </c>
      <c r="F14505" t="s">
        <v>21</v>
      </c>
      <c r="G14505" t="s">
        <v>153</v>
      </c>
      <c r="H14505" t="s">
        <v>239</v>
      </c>
      <c r="I14505" t="s">
        <v>239</v>
      </c>
    </row>
    <row r="14506" spans="1:10" x14ac:dyDescent="0.25">
      <c r="A14506" t="s">
        <v>51680</v>
      </c>
      <c r="B14506" t="s">
        <v>51681</v>
      </c>
      <c r="C14506" t="s">
        <v>51682</v>
      </c>
      <c r="D14506" t="s">
        <v>51683</v>
      </c>
      <c r="E14506" t="s">
        <v>684</v>
      </c>
      <c r="F14506" t="s">
        <v>21</v>
      </c>
      <c r="G14506" t="s">
        <v>59</v>
      </c>
      <c r="H14506" t="s">
        <v>90</v>
      </c>
      <c r="I14506" t="s">
        <v>90</v>
      </c>
    </row>
    <row r="14507" spans="1:10" x14ac:dyDescent="0.25">
      <c r="A14507" t="s">
        <v>51684</v>
      </c>
      <c r="B14507" t="s">
        <v>51685</v>
      </c>
      <c r="D14507" t="s">
        <v>38</v>
      </c>
      <c r="E14507" t="s">
        <v>14</v>
      </c>
      <c r="F14507" t="s">
        <v>123</v>
      </c>
      <c r="G14507" t="s">
        <v>10325</v>
      </c>
      <c r="H14507" t="s">
        <v>51686</v>
      </c>
      <c r="I14507" t="s">
        <v>51686</v>
      </c>
    </row>
    <row r="14508" spans="1:10" x14ac:dyDescent="0.25">
      <c r="A14508" t="s">
        <v>51687</v>
      </c>
      <c r="B14508" t="s">
        <v>51688</v>
      </c>
      <c r="C14508" t="s">
        <v>51689</v>
      </c>
      <c r="D14508" t="s">
        <v>14869</v>
      </c>
      <c r="E14508" t="s">
        <v>108</v>
      </c>
      <c r="F14508" t="s">
        <v>21</v>
      </c>
      <c r="G14508" t="s">
        <v>1267</v>
      </c>
      <c r="H14508" t="s">
        <v>1268</v>
      </c>
      <c r="I14508" t="s">
        <v>39766</v>
      </c>
      <c r="J14508" s="1">
        <v>39448</v>
      </c>
    </row>
    <row r="14509" spans="1:10" x14ac:dyDescent="0.25">
      <c r="A14509" t="s">
        <v>51690</v>
      </c>
      <c r="B14509" t="s">
        <v>51691</v>
      </c>
      <c r="C14509" t="s">
        <v>51505</v>
      </c>
      <c r="D14509" t="s">
        <v>51</v>
      </c>
      <c r="E14509" t="s">
        <v>14</v>
      </c>
      <c r="F14509" t="s">
        <v>21</v>
      </c>
      <c r="G14509" t="s">
        <v>59</v>
      </c>
      <c r="H14509" t="s">
        <v>90</v>
      </c>
      <c r="I14509" t="s">
        <v>3077</v>
      </c>
      <c r="J14509" s="1">
        <v>39448</v>
      </c>
    </row>
    <row r="14510" spans="1:10" x14ac:dyDescent="0.25">
      <c r="A14510" t="s">
        <v>51692</v>
      </c>
      <c r="B14510" t="s">
        <v>51693</v>
      </c>
      <c r="C14510" t="s">
        <v>51694</v>
      </c>
      <c r="D14510" t="s">
        <v>3147</v>
      </c>
      <c r="E14510" t="s">
        <v>108</v>
      </c>
      <c r="F14510" t="s">
        <v>694</v>
      </c>
      <c r="G14510">
        <v>5</v>
      </c>
      <c r="H14510" t="s">
        <v>695</v>
      </c>
      <c r="I14510" t="s">
        <v>695</v>
      </c>
      <c r="J14510" s="1">
        <v>40701</v>
      </c>
    </row>
    <row r="14511" spans="1:10" x14ac:dyDescent="0.25">
      <c r="A14511" t="s">
        <v>51695</v>
      </c>
      <c r="B14511" t="s">
        <v>51696</v>
      </c>
      <c r="C14511" t="s">
        <v>51697</v>
      </c>
      <c r="D14511" t="s">
        <v>638</v>
      </c>
      <c r="E14511" t="s">
        <v>14</v>
      </c>
      <c r="F14511" t="s">
        <v>33</v>
      </c>
      <c r="G14511">
        <v>22</v>
      </c>
      <c r="H14511" t="s">
        <v>34</v>
      </c>
      <c r="I14511" t="s">
        <v>34</v>
      </c>
    </row>
    <row r="14512" spans="1:10" x14ac:dyDescent="0.25">
      <c r="A14512" t="s">
        <v>51698</v>
      </c>
      <c r="B14512" t="s">
        <v>51699</v>
      </c>
      <c r="E14512" t="s">
        <v>202</v>
      </c>
      <c r="F14512" t="s">
        <v>21</v>
      </c>
      <c r="G14512" t="s">
        <v>153</v>
      </c>
      <c r="H14512" t="s">
        <v>239</v>
      </c>
      <c r="I14512" t="s">
        <v>1709</v>
      </c>
    </row>
    <row r="14513" spans="1:10" x14ac:dyDescent="0.25">
      <c r="A14513" t="s">
        <v>51700</v>
      </c>
      <c r="B14513" t="s">
        <v>51701</v>
      </c>
      <c r="C14513" t="s">
        <v>51702</v>
      </c>
      <c r="D14513" t="s">
        <v>51703</v>
      </c>
      <c r="E14513" t="s">
        <v>14</v>
      </c>
      <c r="F14513" t="s">
        <v>21</v>
      </c>
      <c r="G14513" t="s">
        <v>137</v>
      </c>
      <c r="H14513" t="s">
        <v>138</v>
      </c>
      <c r="I14513" t="s">
        <v>138</v>
      </c>
      <c r="J14513" s="1">
        <v>40220</v>
      </c>
    </row>
    <row r="14514" spans="1:10" x14ac:dyDescent="0.25">
      <c r="A14514" t="s">
        <v>51704</v>
      </c>
      <c r="B14514" t="s">
        <v>51705</v>
      </c>
      <c r="C14514" t="s">
        <v>51706</v>
      </c>
      <c r="D14514" t="s">
        <v>51707</v>
      </c>
      <c r="E14514" t="s">
        <v>14</v>
      </c>
      <c r="F14514" t="s">
        <v>123</v>
      </c>
      <c r="G14514" t="s">
        <v>3850</v>
      </c>
      <c r="H14514" t="s">
        <v>125</v>
      </c>
      <c r="I14514" t="s">
        <v>51708</v>
      </c>
      <c r="J14514" s="1">
        <v>40634</v>
      </c>
    </row>
    <row r="14515" spans="1:10" x14ac:dyDescent="0.25">
      <c r="A14515" t="s">
        <v>51709</v>
      </c>
      <c r="B14515" t="s">
        <v>51710</v>
      </c>
      <c r="D14515" t="s">
        <v>112</v>
      </c>
      <c r="E14515" t="s">
        <v>14</v>
      </c>
      <c r="F14515" t="s">
        <v>21</v>
      </c>
      <c r="G14515" t="s">
        <v>3988</v>
      </c>
      <c r="H14515" t="s">
        <v>12490</v>
      </c>
      <c r="I14515" t="s">
        <v>41624</v>
      </c>
      <c r="J14515" s="1">
        <v>41805</v>
      </c>
    </row>
    <row r="14516" spans="1:10" x14ac:dyDescent="0.25">
      <c r="A14516" t="s">
        <v>51711</v>
      </c>
      <c r="B14516" t="s">
        <v>51712</v>
      </c>
      <c r="E14516" t="s">
        <v>14</v>
      </c>
      <c r="F14516" t="s">
        <v>52</v>
      </c>
      <c r="G14516" t="s">
        <v>4482</v>
      </c>
      <c r="H14516" t="s">
        <v>6231</v>
      </c>
      <c r="I14516" t="s">
        <v>6231</v>
      </c>
      <c r="J14516" s="1">
        <v>41393</v>
      </c>
    </row>
    <row r="14517" spans="1:10" x14ac:dyDescent="0.25">
      <c r="A14517" t="s">
        <v>51713</v>
      </c>
      <c r="B14517" t="s">
        <v>51714</v>
      </c>
      <c r="C14517" t="s">
        <v>51715</v>
      </c>
      <c r="D14517" t="s">
        <v>51716</v>
      </c>
      <c r="E14517" t="s">
        <v>108</v>
      </c>
      <c r="F14517" t="s">
        <v>21</v>
      </c>
      <c r="G14517" t="s">
        <v>59</v>
      </c>
      <c r="H14517" t="s">
        <v>90</v>
      </c>
      <c r="I14517" t="s">
        <v>12697</v>
      </c>
      <c r="J14517" s="1">
        <v>40360</v>
      </c>
    </row>
    <row r="14518" spans="1:10" x14ac:dyDescent="0.25">
      <c r="A14518" t="s">
        <v>51717</v>
      </c>
      <c r="B14518" t="s">
        <v>51718</v>
      </c>
      <c r="C14518" t="s">
        <v>51719</v>
      </c>
      <c r="D14518" t="s">
        <v>374</v>
      </c>
      <c r="E14518" t="s">
        <v>14</v>
      </c>
      <c r="F14518" t="s">
        <v>21</v>
      </c>
      <c r="G14518" t="s">
        <v>260</v>
      </c>
      <c r="H14518" t="s">
        <v>5423</v>
      </c>
      <c r="I14518" t="s">
        <v>51720</v>
      </c>
      <c r="J14518" s="1">
        <v>41621</v>
      </c>
    </row>
    <row r="14519" spans="1:10" x14ac:dyDescent="0.25">
      <c r="A14519" t="s">
        <v>51721</v>
      </c>
      <c r="B14519" t="s">
        <v>51722</v>
      </c>
      <c r="C14519" t="s">
        <v>51723</v>
      </c>
      <c r="E14519" t="s">
        <v>14</v>
      </c>
    </row>
    <row r="14520" spans="1:10" x14ac:dyDescent="0.25">
      <c r="A14520" t="s">
        <v>51724</v>
      </c>
      <c r="B14520" t="s">
        <v>51725</v>
      </c>
      <c r="C14520" t="s">
        <v>51726</v>
      </c>
      <c r="D14520" t="s">
        <v>9488</v>
      </c>
      <c r="E14520" t="s">
        <v>202</v>
      </c>
      <c r="F14520" t="s">
        <v>1057</v>
      </c>
      <c r="G14520">
        <v>11</v>
      </c>
      <c r="H14520" t="s">
        <v>1699</v>
      </c>
      <c r="I14520" t="s">
        <v>11993</v>
      </c>
    </row>
    <row r="14521" spans="1:10" x14ac:dyDescent="0.25">
      <c r="A14521" t="s">
        <v>51727</v>
      </c>
      <c r="B14521" t="s">
        <v>51728</v>
      </c>
      <c r="C14521" t="s">
        <v>51729</v>
      </c>
      <c r="D14521" t="s">
        <v>3109</v>
      </c>
      <c r="E14521" t="s">
        <v>14</v>
      </c>
      <c r="F14521" t="s">
        <v>39133</v>
      </c>
      <c r="G14521">
        <v>3</v>
      </c>
      <c r="H14521" t="s">
        <v>39134</v>
      </c>
      <c r="I14521" t="s">
        <v>39135</v>
      </c>
      <c r="J14521" s="1">
        <v>39083</v>
      </c>
    </row>
    <row r="14522" spans="1:10" x14ac:dyDescent="0.25">
      <c r="A14522" t="s">
        <v>51730</v>
      </c>
      <c r="B14522" t="s">
        <v>51731</v>
      </c>
      <c r="C14522" t="s">
        <v>51732</v>
      </c>
      <c r="D14522" t="s">
        <v>2356</v>
      </c>
      <c r="E14522" t="s">
        <v>202</v>
      </c>
      <c r="F14522" t="s">
        <v>21</v>
      </c>
      <c r="G14522" t="s">
        <v>101</v>
      </c>
      <c r="H14522" t="s">
        <v>772</v>
      </c>
      <c r="I14522" t="s">
        <v>773</v>
      </c>
    </row>
    <row r="14523" spans="1:10" x14ac:dyDescent="0.25">
      <c r="A14523" t="s">
        <v>51733</v>
      </c>
      <c r="B14523" t="s">
        <v>51734</v>
      </c>
      <c r="C14523" t="s">
        <v>51735</v>
      </c>
      <c r="D14523" t="s">
        <v>17446</v>
      </c>
      <c r="E14523" t="s">
        <v>14</v>
      </c>
      <c r="F14523" t="s">
        <v>645</v>
      </c>
      <c r="G14523">
        <v>9</v>
      </c>
      <c r="H14523" t="s">
        <v>2067</v>
      </c>
      <c r="I14523" t="s">
        <v>2067</v>
      </c>
      <c r="J14523" s="1">
        <v>40603</v>
      </c>
    </row>
    <row r="14524" spans="1:10" x14ac:dyDescent="0.25">
      <c r="A14524" t="s">
        <v>51736</v>
      </c>
      <c r="B14524" t="s">
        <v>51737</v>
      </c>
      <c r="C14524" t="s">
        <v>51738</v>
      </c>
      <c r="D14524" t="s">
        <v>51739</v>
      </c>
      <c r="E14524" t="s">
        <v>14</v>
      </c>
      <c r="F14524" t="s">
        <v>694</v>
      </c>
    </row>
    <row r="14525" spans="1:10" x14ac:dyDescent="0.25">
      <c r="A14525" t="s">
        <v>51740</v>
      </c>
      <c r="B14525" t="s">
        <v>51741</v>
      </c>
      <c r="C14525" t="s">
        <v>51742</v>
      </c>
      <c r="D14525" t="s">
        <v>38</v>
      </c>
      <c r="E14525" t="s">
        <v>14</v>
      </c>
      <c r="J14525" s="1">
        <v>40179</v>
      </c>
    </row>
    <row r="14526" spans="1:10" x14ac:dyDescent="0.25">
      <c r="A14526" t="s">
        <v>51743</v>
      </c>
      <c r="B14526" t="s">
        <v>51744</v>
      </c>
      <c r="C14526" t="s">
        <v>51745</v>
      </c>
      <c r="D14526" t="s">
        <v>38</v>
      </c>
      <c r="E14526" t="s">
        <v>14</v>
      </c>
      <c r="F14526" t="s">
        <v>618</v>
      </c>
      <c r="G14526">
        <v>11</v>
      </c>
      <c r="H14526" t="s">
        <v>878</v>
      </c>
      <c r="I14526" t="s">
        <v>878</v>
      </c>
      <c r="J14526" s="1">
        <v>40210</v>
      </c>
    </row>
    <row r="14527" spans="1:10" x14ac:dyDescent="0.25">
      <c r="A14527" t="s">
        <v>51746</v>
      </c>
      <c r="B14527" t="s">
        <v>51747</v>
      </c>
      <c r="C14527" t="s">
        <v>51748</v>
      </c>
      <c r="D14527" t="s">
        <v>51749</v>
      </c>
      <c r="E14527" t="s">
        <v>14</v>
      </c>
      <c r="F14527" t="s">
        <v>618</v>
      </c>
      <c r="G14527">
        <v>5</v>
      </c>
      <c r="H14527" t="s">
        <v>878</v>
      </c>
      <c r="I14527" t="s">
        <v>11479</v>
      </c>
      <c r="J14527" s="1">
        <v>39417</v>
      </c>
    </row>
    <row r="14528" spans="1:10" x14ac:dyDescent="0.25">
      <c r="A14528" t="s">
        <v>51750</v>
      </c>
      <c r="B14528" t="s">
        <v>51751</v>
      </c>
      <c r="C14528" t="s">
        <v>51752</v>
      </c>
      <c r="D14528" t="s">
        <v>38</v>
      </c>
      <c r="E14528" t="s">
        <v>14</v>
      </c>
      <c r="F14528" t="s">
        <v>21</v>
      </c>
      <c r="G14528" t="s">
        <v>101</v>
      </c>
      <c r="H14528" t="s">
        <v>102</v>
      </c>
      <c r="I14528" t="s">
        <v>5330</v>
      </c>
    </row>
    <row r="14529" spans="1:10" x14ac:dyDescent="0.25">
      <c r="A14529" t="s">
        <v>51753</v>
      </c>
      <c r="B14529" t="s">
        <v>51754</v>
      </c>
      <c r="C14529" t="s">
        <v>51755</v>
      </c>
      <c r="D14529" t="s">
        <v>1379</v>
      </c>
      <c r="E14529" t="s">
        <v>14</v>
      </c>
      <c r="F14529" t="s">
        <v>52</v>
      </c>
      <c r="G14529" t="s">
        <v>53</v>
      </c>
      <c r="H14529" t="s">
        <v>6752</v>
      </c>
      <c r="I14529" t="s">
        <v>6752</v>
      </c>
      <c r="J14529" s="1">
        <v>36161</v>
      </c>
    </row>
    <row r="14530" spans="1:10" x14ac:dyDescent="0.25">
      <c r="A14530" t="s">
        <v>51756</v>
      </c>
      <c r="B14530" t="s">
        <v>51757</v>
      </c>
      <c r="C14530" t="s">
        <v>51758</v>
      </c>
      <c r="D14530" t="s">
        <v>51759</v>
      </c>
      <c r="E14530" t="s">
        <v>14</v>
      </c>
      <c r="F14530" t="s">
        <v>1306</v>
      </c>
      <c r="G14530">
        <v>16</v>
      </c>
      <c r="H14530" t="s">
        <v>1307</v>
      </c>
      <c r="I14530" t="s">
        <v>1307</v>
      </c>
      <c r="J14530" s="1">
        <v>36161</v>
      </c>
    </row>
    <row r="14531" spans="1:10" x14ac:dyDescent="0.25">
      <c r="A14531" t="s">
        <v>51760</v>
      </c>
      <c r="B14531" t="s">
        <v>51761</v>
      </c>
      <c r="E14531" t="s">
        <v>14</v>
      </c>
    </row>
    <row r="14532" spans="1:10" x14ac:dyDescent="0.25">
      <c r="A14532" t="s">
        <v>51762</v>
      </c>
      <c r="B14532" t="s">
        <v>51763</v>
      </c>
      <c r="C14532" t="s">
        <v>51764</v>
      </c>
      <c r="D14532" t="s">
        <v>51765</v>
      </c>
      <c r="E14532" t="s">
        <v>108</v>
      </c>
    </row>
    <row r="14533" spans="1:10" x14ac:dyDescent="0.25">
      <c r="A14533" t="s">
        <v>51766</v>
      </c>
      <c r="B14533" t="s">
        <v>51767</v>
      </c>
      <c r="C14533" t="s">
        <v>51768</v>
      </c>
      <c r="D14533" t="s">
        <v>45</v>
      </c>
      <c r="E14533" t="s">
        <v>202</v>
      </c>
      <c r="F14533" t="s">
        <v>21</v>
      </c>
      <c r="G14533" t="s">
        <v>59</v>
      </c>
      <c r="H14533" t="s">
        <v>60</v>
      </c>
      <c r="I14533" t="s">
        <v>1155</v>
      </c>
      <c r="J14533" s="1">
        <v>38718</v>
      </c>
    </row>
    <row r="14534" spans="1:10" x14ac:dyDescent="0.25">
      <c r="A14534" t="s">
        <v>51769</v>
      </c>
      <c r="B14534" t="s">
        <v>51770</v>
      </c>
      <c r="C14534" t="s">
        <v>51771</v>
      </c>
      <c r="D14534" t="s">
        <v>1379</v>
      </c>
      <c r="E14534" t="s">
        <v>14</v>
      </c>
      <c r="F14534" t="s">
        <v>21</v>
      </c>
      <c r="G14534" t="s">
        <v>59</v>
      </c>
      <c r="H14534" t="s">
        <v>60</v>
      </c>
      <c r="I14534" t="s">
        <v>601</v>
      </c>
    </row>
    <row r="14535" spans="1:10" x14ac:dyDescent="0.25">
      <c r="A14535" t="s">
        <v>51772</v>
      </c>
      <c r="B14535" t="s">
        <v>51773</v>
      </c>
      <c r="C14535" t="s">
        <v>51774</v>
      </c>
      <c r="D14535" t="s">
        <v>51775</v>
      </c>
      <c r="E14535" t="s">
        <v>14</v>
      </c>
      <c r="F14535" t="s">
        <v>21</v>
      </c>
      <c r="G14535" t="s">
        <v>5810</v>
      </c>
      <c r="H14535" t="s">
        <v>5811</v>
      </c>
      <c r="I14535" t="s">
        <v>5811</v>
      </c>
      <c r="J14535" s="1">
        <v>39083</v>
      </c>
    </row>
    <row r="14536" spans="1:10" x14ac:dyDescent="0.25">
      <c r="A14536" t="s">
        <v>51776</v>
      </c>
      <c r="B14536" t="s">
        <v>51777</v>
      </c>
      <c r="C14536" t="s">
        <v>51778</v>
      </c>
      <c r="D14536" t="s">
        <v>51779</v>
      </c>
      <c r="E14536" t="s">
        <v>14</v>
      </c>
      <c r="F14536" t="s">
        <v>21</v>
      </c>
      <c r="G14536" t="s">
        <v>94</v>
      </c>
      <c r="H14536" t="s">
        <v>95</v>
      </c>
      <c r="I14536" t="s">
        <v>95</v>
      </c>
      <c r="J14536" s="1">
        <v>41604</v>
      </c>
    </row>
    <row r="14537" spans="1:10" x14ac:dyDescent="0.25">
      <c r="A14537" t="s">
        <v>51780</v>
      </c>
      <c r="B14537" t="s">
        <v>51781</v>
      </c>
      <c r="C14537" t="s">
        <v>51782</v>
      </c>
      <c r="D14537" t="s">
        <v>51783</v>
      </c>
      <c r="E14537" t="s">
        <v>14</v>
      </c>
      <c r="F14537" t="s">
        <v>123</v>
      </c>
      <c r="G14537" t="s">
        <v>9509</v>
      </c>
      <c r="H14537" t="s">
        <v>125</v>
      </c>
      <c r="I14537" t="s">
        <v>9510</v>
      </c>
      <c r="J14537" s="1">
        <v>36892</v>
      </c>
    </row>
    <row r="14538" spans="1:10" x14ac:dyDescent="0.25">
      <c r="A14538" t="s">
        <v>51784</v>
      </c>
      <c r="B14538" t="s">
        <v>51785</v>
      </c>
      <c r="C14538" t="s">
        <v>51786</v>
      </c>
      <c r="D14538" t="s">
        <v>51787</v>
      </c>
      <c r="E14538" t="s">
        <v>202</v>
      </c>
      <c r="F14538" t="s">
        <v>4932</v>
      </c>
      <c r="G14538">
        <v>15</v>
      </c>
      <c r="H14538" t="s">
        <v>4933</v>
      </c>
      <c r="I14538" t="s">
        <v>51788</v>
      </c>
    </row>
    <row r="14539" spans="1:10" x14ac:dyDescent="0.25">
      <c r="A14539" t="s">
        <v>51789</v>
      </c>
      <c r="B14539" t="s">
        <v>51790</v>
      </c>
      <c r="C14539" t="s">
        <v>51791</v>
      </c>
      <c r="D14539" t="s">
        <v>21731</v>
      </c>
      <c r="E14539" t="s">
        <v>202</v>
      </c>
      <c r="F14539" t="s">
        <v>21</v>
      </c>
      <c r="G14539" t="s">
        <v>59</v>
      </c>
      <c r="H14539" t="s">
        <v>4400</v>
      </c>
      <c r="I14539" t="s">
        <v>51792</v>
      </c>
      <c r="J14539" s="1">
        <v>42196</v>
      </c>
    </row>
    <row r="14540" spans="1:10" x14ac:dyDescent="0.25">
      <c r="A14540" t="s">
        <v>51793</v>
      </c>
      <c r="B14540" t="s">
        <v>51794</v>
      </c>
      <c r="C14540" t="s">
        <v>51795</v>
      </c>
      <c r="D14540" t="s">
        <v>51796</v>
      </c>
      <c r="E14540" t="s">
        <v>202</v>
      </c>
      <c r="F14540" t="s">
        <v>21</v>
      </c>
      <c r="G14540" t="s">
        <v>1006</v>
      </c>
      <c r="H14540" t="s">
        <v>1007</v>
      </c>
      <c r="I14540" t="s">
        <v>1007</v>
      </c>
      <c r="J14540" s="1">
        <v>40634</v>
      </c>
    </row>
    <row r="14541" spans="1:10" x14ac:dyDescent="0.25">
      <c r="A14541" t="s">
        <v>51797</v>
      </c>
      <c r="B14541" t="s">
        <v>51798</v>
      </c>
      <c r="E14541" t="s">
        <v>14</v>
      </c>
      <c r="F14541" t="s">
        <v>21</v>
      </c>
      <c r="G14541" t="s">
        <v>137</v>
      </c>
      <c r="H14541" t="s">
        <v>138</v>
      </c>
      <c r="I14541" t="s">
        <v>42809</v>
      </c>
      <c r="J14541" s="1">
        <v>39904</v>
      </c>
    </row>
    <row r="14542" spans="1:10" x14ac:dyDescent="0.25">
      <c r="A14542" t="s">
        <v>51799</v>
      </c>
      <c r="B14542" t="s">
        <v>51800</v>
      </c>
      <c r="C14542" t="s">
        <v>51801</v>
      </c>
      <c r="D14542" t="s">
        <v>51802</v>
      </c>
      <c r="E14542" t="s">
        <v>202</v>
      </c>
      <c r="J14542" s="1">
        <v>40771</v>
      </c>
    </row>
    <row r="14543" spans="1:10" x14ac:dyDescent="0.25">
      <c r="A14543" t="s">
        <v>51803</v>
      </c>
      <c r="B14543" t="s">
        <v>51804</v>
      </c>
      <c r="C14543" t="s">
        <v>51805</v>
      </c>
      <c r="D14543" t="s">
        <v>51806</v>
      </c>
      <c r="E14543" t="s">
        <v>14</v>
      </c>
      <c r="F14543" t="s">
        <v>342</v>
      </c>
      <c r="G14543">
        <v>7</v>
      </c>
      <c r="H14543" t="s">
        <v>757</v>
      </c>
      <c r="I14543" t="s">
        <v>757</v>
      </c>
      <c r="J14543" s="1">
        <v>41275</v>
      </c>
    </row>
    <row r="14544" spans="1:10" x14ac:dyDescent="0.25">
      <c r="A14544" t="s">
        <v>51807</v>
      </c>
      <c r="B14544" t="s">
        <v>51808</v>
      </c>
      <c r="C14544" t="s">
        <v>51809</v>
      </c>
      <c r="E14544" t="s">
        <v>14</v>
      </c>
      <c r="J14544" s="1">
        <v>42247</v>
      </c>
    </row>
    <row r="14545" spans="1:10" x14ac:dyDescent="0.25">
      <c r="A14545" t="s">
        <v>51810</v>
      </c>
      <c r="B14545" t="s">
        <v>51811</v>
      </c>
      <c r="C14545" t="s">
        <v>51812</v>
      </c>
      <c r="D14545" t="s">
        <v>51813</v>
      </c>
      <c r="E14545" t="s">
        <v>14</v>
      </c>
      <c r="F14545" t="s">
        <v>21</v>
      </c>
      <c r="G14545" t="s">
        <v>101</v>
      </c>
      <c r="H14545" t="s">
        <v>102</v>
      </c>
      <c r="I14545" t="s">
        <v>103</v>
      </c>
      <c r="J14545" s="1">
        <v>40714</v>
      </c>
    </row>
    <row r="14546" spans="1:10" x14ac:dyDescent="0.25">
      <c r="A14546" t="s">
        <v>51814</v>
      </c>
      <c r="B14546" t="s">
        <v>51815</v>
      </c>
      <c r="C14546" t="s">
        <v>51816</v>
      </c>
      <c r="D14546" t="s">
        <v>1311</v>
      </c>
      <c r="E14546" t="s">
        <v>202</v>
      </c>
      <c r="F14546" t="s">
        <v>21</v>
      </c>
      <c r="G14546" t="s">
        <v>59</v>
      </c>
      <c r="H14546" t="s">
        <v>60</v>
      </c>
      <c r="I14546" t="s">
        <v>5480</v>
      </c>
    </row>
    <row r="14547" spans="1:10" x14ac:dyDescent="0.25">
      <c r="A14547" t="s">
        <v>51817</v>
      </c>
      <c r="B14547" t="s">
        <v>51818</v>
      </c>
      <c r="C14547" t="s">
        <v>51819</v>
      </c>
      <c r="D14547" t="s">
        <v>32</v>
      </c>
      <c r="E14547" t="s">
        <v>108</v>
      </c>
      <c r="F14547" t="s">
        <v>52</v>
      </c>
      <c r="G14547" t="s">
        <v>53</v>
      </c>
      <c r="H14547" t="s">
        <v>54</v>
      </c>
      <c r="I14547" t="s">
        <v>54</v>
      </c>
      <c r="J14547" s="1">
        <v>40339</v>
      </c>
    </row>
    <row r="14548" spans="1:10" x14ac:dyDescent="0.25">
      <c r="A14548" t="s">
        <v>51820</v>
      </c>
      <c r="B14548" t="s">
        <v>51815</v>
      </c>
      <c r="C14548" t="s">
        <v>51821</v>
      </c>
      <c r="D14548" t="s">
        <v>33996</v>
      </c>
      <c r="E14548" t="s">
        <v>14</v>
      </c>
      <c r="F14548" t="s">
        <v>21</v>
      </c>
      <c r="G14548" t="s">
        <v>39</v>
      </c>
      <c r="H14548" t="s">
        <v>277</v>
      </c>
      <c r="I14548" t="s">
        <v>277</v>
      </c>
      <c r="J14548" s="1">
        <v>40686</v>
      </c>
    </row>
    <row r="14549" spans="1:10" x14ac:dyDescent="0.25">
      <c r="A14549" t="s">
        <v>51822</v>
      </c>
      <c r="B14549" t="s">
        <v>51823</v>
      </c>
      <c r="C14549" t="s">
        <v>51824</v>
      </c>
      <c r="D14549" t="s">
        <v>51825</v>
      </c>
      <c r="E14549" t="s">
        <v>14</v>
      </c>
      <c r="F14549" t="s">
        <v>21</v>
      </c>
      <c r="G14549" t="s">
        <v>59</v>
      </c>
      <c r="H14549" t="s">
        <v>60</v>
      </c>
      <c r="I14549" t="s">
        <v>1246</v>
      </c>
      <c r="J14549" s="1">
        <v>41122</v>
      </c>
    </row>
    <row r="14550" spans="1:10" x14ac:dyDescent="0.25">
      <c r="A14550" t="s">
        <v>51826</v>
      </c>
      <c r="B14550" t="s">
        <v>51827</v>
      </c>
      <c r="C14550" t="s">
        <v>51828</v>
      </c>
      <c r="D14550" t="s">
        <v>51829</v>
      </c>
      <c r="E14550" t="s">
        <v>14</v>
      </c>
      <c r="F14550" t="s">
        <v>21</v>
      </c>
      <c r="G14550" t="s">
        <v>59</v>
      </c>
      <c r="H14550" t="s">
        <v>60</v>
      </c>
      <c r="I14550" t="s">
        <v>66</v>
      </c>
      <c r="J14550" s="1">
        <v>40544</v>
      </c>
    </row>
    <row r="14551" spans="1:10" x14ac:dyDescent="0.25">
      <c r="A14551" t="s">
        <v>51830</v>
      </c>
      <c r="B14551" t="s">
        <v>51831</v>
      </c>
      <c r="C14551" t="s">
        <v>51832</v>
      </c>
      <c r="D14551" t="s">
        <v>51833</v>
      </c>
      <c r="E14551" t="s">
        <v>14</v>
      </c>
      <c r="F14551" t="s">
        <v>1121</v>
      </c>
      <c r="G14551">
        <v>25</v>
      </c>
      <c r="H14551" t="s">
        <v>1577</v>
      </c>
      <c r="I14551" t="s">
        <v>1578</v>
      </c>
      <c r="J14551" s="1">
        <v>40490</v>
      </c>
    </row>
    <row r="14552" spans="1:10" x14ac:dyDescent="0.25">
      <c r="A14552" t="s">
        <v>51834</v>
      </c>
      <c r="B14552" t="s">
        <v>51835</v>
      </c>
      <c r="C14552" t="s">
        <v>51836</v>
      </c>
      <c r="D14552" t="s">
        <v>1396</v>
      </c>
      <c r="E14552" t="s">
        <v>14</v>
      </c>
      <c r="F14552" t="s">
        <v>618</v>
      </c>
      <c r="G14552">
        <v>8</v>
      </c>
      <c r="H14552" t="s">
        <v>878</v>
      </c>
      <c r="I14552" t="s">
        <v>11669</v>
      </c>
    </row>
    <row r="14553" spans="1:10" x14ac:dyDescent="0.25">
      <c r="A14553" t="s">
        <v>51837</v>
      </c>
      <c r="B14553" t="s">
        <v>51838</v>
      </c>
      <c r="C14553" t="s">
        <v>51839</v>
      </c>
      <c r="D14553" t="s">
        <v>45</v>
      </c>
      <c r="E14553" t="s">
        <v>14</v>
      </c>
      <c r="F14553" t="s">
        <v>33</v>
      </c>
      <c r="G14553">
        <v>23</v>
      </c>
      <c r="H14553" t="s">
        <v>177</v>
      </c>
      <c r="I14553" t="s">
        <v>177</v>
      </c>
    </row>
    <row r="14554" spans="1:10" x14ac:dyDescent="0.25">
      <c r="A14554" t="s">
        <v>51840</v>
      </c>
      <c r="B14554" t="s">
        <v>51841</v>
      </c>
      <c r="C14554" t="s">
        <v>51842</v>
      </c>
      <c r="D14554" t="s">
        <v>51843</v>
      </c>
      <c r="E14554" t="s">
        <v>108</v>
      </c>
      <c r="F14554" t="s">
        <v>21</v>
      </c>
      <c r="G14554" t="s">
        <v>281</v>
      </c>
      <c r="H14554" t="s">
        <v>1025</v>
      </c>
      <c r="I14554" t="s">
        <v>1025</v>
      </c>
      <c r="J14554" s="1">
        <v>39448</v>
      </c>
    </row>
    <row r="14555" spans="1:10" x14ac:dyDescent="0.25">
      <c r="A14555" t="s">
        <v>51844</v>
      </c>
      <c r="B14555" t="s">
        <v>51845</v>
      </c>
      <c r="C14555" t="s">
        <v>51846</v>
      </c>
      <c r="D14555" t="s">
        <v>38</v>
      </c>
      <c r="E14555" t="s">
        <v>14</v>
      </c>
      <c r="J14555" s="1">
        <v>28126</v>
      </c>
    </row>
    <row r="14556" spans="1:10" x14ac:dyDescent="0.25">
      <c r="A14556" t="s">
        <v>51847</v>
      </c>
      <c r="B14556" t="s">
        <v>51848</v>
      </c>
      <c r="C14556" t="s">
        <v>51849</v>
      </c>
      <c r="D14556" t="s">
        <v>7136</v>
      </c>
      <c r="E14556" t="s">
        <v>14</v>
      </c>
      <c r="F14556" t="s">
        <v>1121</v>
      </c>
      <c r="G14556">
        <v>25</v>
      </c>
      <c r="H14556" t="s">
        <v>1577</v>
      </c>
      <c r="I14556" t="s">
        <v>1578</v>
      </c>
      <c r="J14556" s="1">
        <v>39814</v>
      </c>
    </row>
    <row r="14557" spans="1:10" x14ac:dyDescent="0.25">
      <c r="A14557" t="s">
        <v>51850</v>
      </c>
      <c r="B14557" t="s">
        <v>51851</v>
      </c>
      <c r="C14557" t="s">
        <v>51852</v>
      </c>
      <c r="D14557" t="s">
        <v>51853</v>
      </c>
      <c r="E14557" t="s">
        <v>14</v>
      </c>
      <c r="F14557" t="s">
        <v>547</v>
      </c>
      <c r="G14557">
        <v>29</v>
      </c>
      <c r="H14557" t="s">
        <v>744</v>
      </c>
      <c r="I14557" t="s">
        <v>744</v>
      </c>
      <c r="J14557" s="1">
        <v>40284</v>
      </c>
    </row>
    <row r="14558" spans="1:10" x14ac:dyDescent="0.25">
      <c r="A14558" t="s">
        <v>51854</v>
      </c>
      <c r="B14558" t="s">
        <v>51855</v>
      </c>
      <c r="C14558" t="s">
        <v>51856</v>
      </c>
      <c r="D14558" t="s">
        <v>51857</v>
      </c>
      <c r="E14558" t="s">
        <v>14</v>
      </c>
      <c r="F14558" t="s">
        <v>4932</v>
      </c>
      <c r="G14558">
        <v>9</v>
      </c>
      <c r="H14558" t="s">
        <v>7371</v>
      </c>
      <c r="I14558" t="s">
        <v>7371</v>
      </c>
      <c r="J14558" s="1">
        <v>41091</v>
      </c>
    </row>
    <row r="14559" spans="1:10" x14ac:dyDescent="0.25">
      <c r="A14559" t="s">
        <v>51858</v>
      </c>
      <c r="B14559" t="s">
        <v>51859</v>
      </c>
      <c r="C14559" t="s">
        <v>51860</v>
      </c>
      <c r="D14559" t="s">
        <v>38</v>
      </c>
      <c r="E14559" t="s">
        <v>14</v>
      </c>
    </row>
    <row r="14560" spans="1:10" x14ac:dyDescent="0.25">
      <c r="A14560" t="s">
        <v>51861</v>
      </c>
      <c r="B14560" t="s">
        <v>51862</v>
      </c>
      <c r="C14560" t="s">
        <v>51863</v>
      </c>
      <c r="D14560" t="s">
        <v>32</v>
      </c>
      <c r="E14560" t="s">
        <v>14</v>
      </c>
      <c r="F14560" t="s">
        <v>645</v>
      </c>
      <c r="G14560">
        <v>16</v>
      </c>
      <c r="H14560" t="s">
        <v>32291</v>
      </c>
      <c r="I14560" t="s">
        <v>32291</v>
      </c>
      <c r="J14560" s="1">
        <v>34366</v>
      </c>
    </row>
    <row r="14561" spans="1:10" x14ac:dyDescent="0.25">
      <c r="A14561" t="s">
        <v>51864</v>
      </c>
      <c r="B14561" t="s">
        <v>51865</v>
      </c>
      <c r="C14561" t="s">
        <v>51866</v>
      </c>
      <c r="D14561" t="s">
        <v>51867</v>
      </c>
      <c r="E14561" t="s">
        <v>14</v>
      </c>
      <c r="F14561" t="s">
        <v>33</v>
      </c>
      <c r="G14561">
        <v>30</v>
      </c>
      <c r="H14561" t="s">
        <v>2709</v>
      </c>
      <c r="I14561" t="s">
        <v>2709</v>
      </c>
      <c r="J14561" s="1">
        <v>42064</v>
      </c>
    </row>
    <row r="14562" spans="1:10" x14ac:dyDescent="0.25">
      <c r="A14562" t="s">
        <v>51868</v>
      </c>
      <c r="B14562" t="s">
        <v>51869</v>
      </c>
      <c r="C14562" t="s">
        <v>51870</v>
      </c>
      <c r="D14562" t="s">
        <v>51871</v>
      </c>
      <c r="E14562" t="s">
        <v>14</v>
      </c>
      <c r="F14562" t="s">
        <v>21</v>
      </c>
      <c r="G14562" t="s">
        <v>22</v>
      </c>
      <c r="H14562" t="s">
        <v>7741</v>
      </c>
      <c r="I14562" t="s">
        <v>2724</v>
      </c>
      <c r="J14562" s="1">
        <v>41515</v>
      </c>
    </row>
    <row r="14563" spans="1:10" x14ac:dyDescent="0.25">
      <c r="A14563" t="s">
        <v>51872</v>
      </c>
      <c r="B14563" t="s">
        <v>51873</v>
      </c>
      <c r="C14563" t="s">
        <v>51874</v>
      </c>
      <c r="D14563" t="s">
        <v>1445</v>
      </c>
      <c r="E14563" t="s">
        <v>14</v>
      </c>
      <c r="F14563" t="s">
        <v>336</v>
      </c>
      <c r="G14563">
        <v>11</v>
      </c>
      <c r="H14563" t="s">
        <v>492</v>
      </c>
      <c r="I14563" t="s">
        <v>492</v>
      </c>
    </row>
    <row r="14564" spans="1:10" x14ac:dyDescent="0.25">
      <c r="A14564" t="s">
        <v>51875</v>
      </c>
      <c r="B14564" t="s">
        <v>51876</v>
      </c>
      <c r="C14564" t="s">
        <v>51877</v>
      </c>
      <c r="D14564" t="s">
        <v>51878</v>
      </c>
      <c r="E14564" t="s">
        <v>202</v>
      </c>
      <c r="J14564" s="1">
        <v>41825</v>
      </c>
    </row>
    <row r="14565" spans="1:10" x14ac:dyDescent="0.25">
      <c r="A14565" t="s">
        <v>51879</v>
      </c>
      <c r="B14565" t="s">
        <v>51880</v>
      </c>
      <c r="C14565" t="s">
        <v>51881</v>
      </c>
      <c r="D14565" t="s">
        <v>38</v>
      </c>
      <c r="E14565" t="s">
        <v>14</v>
      </c>
      <c r="F14565" t="s">
        <v>123</v>
      </c>
      <c r="G14565" t="s">
        <v>5569</v>
      </c>
      <c r="H14565" t="s">
        <v>5570</v>
      </c>
      <c r="I14565" t="s">
        <v>5570</v>
      </c>
      <c r="J14565" s="1">
        <v>41456</v>
      </c>
    </row>
    <row r="14566" spans="1:10" x14ac:dyDescent="0.25">
      <c r="A14566" t="s">
        <v>51882</v>
      </c>
      <c r="B14566" t="s">
        <v>51883</v>
      </c>
      <c r="C14566" t="s">
        <v>51884</v>
      </c>
      <c r="D14566" t="s">
        <v>38</v>
      </c>
      <c r="E14566" t="s">
        <v>14</v>
      </c>
      <c r="F14566" t="s">
        <v>123</v>
      </c>
      <c r="G14566" t="s">
        <v>8084</v>
      </c>
      <c r="H14566" t="s">
        <v>51885</v>
      </c>
      <c r="I14566" t="s">
        <v>51885</v>
      </c>
      <c r="J14566" s="1">
        <v>39814</v>
      </c>
    </row>
    <row r="14567" spans="1:10" x14ac:dyDescent="0.25">
      <c r="A14567" t="s">
        <v>51886</v>
      </c>
      <c r="B14567" t="s">
        <v>51887</v>
      </c>
      <c r="C14567" t="s">
        <v>51888</v>
      </c>
      <c r="D14567" t="s">
        <v>38</v>
      </c>
      <c r="E14567" t="s">
        <v>108</v>
      </c>
      <c r="F14567" t="s">
        <v>21</v>
      </c>
      <c r="G14567" t="s">
        <v>281</v>
      </c>
      <c r="H14567" t="s">
        <v>869</v>
      </c>
      <c r="I14567" t="s">
        <v>5299</v>
      </c>
      <c r="J14567" s="1">
        <v>29221</v>
      </c>
    </row>
    <row r="14568" spans="1:10" x14ac:dyDescent="0.25">
      <c r="A14568" t="s">
        <v>51889</v>
      </c>
      <c r="B14568" t="s">
        <v>51890</v>
      </c>
      <c r="C14568" t="s">
        <v>51891</v>
      </c>
      <c r="D14568" t="s">
        <v>51892</v>
      </c>
      <c r="E14568" t="s">
        <v>14</v>
      </c>
      <c r="F14568" t="s">
        <v>3398</v>
      </c>
      <c r="G14568">
        <v>7</v>
      </c>
      <c r="H14568" t="s">
        <v>3399</v>
      </c>
      <c r="I14568" t="s">
        <v>3399</v>
      </c>
    </row>
    <row r="14569" spans="1:10" x14ac:dyDescent="0.25">
      <c r="A14569" t="s">
        <v>51893</v>
      </c>
      <c r="B14569" t="s">
        <v>51894</v>
      </c>
      <c r="C14569" t="s">
        <v>51895</v>
      </c>
      <c r="D14569" t="s">
        <v>51896</v>
      </c>
      <c r="E14569" t="s">
        <v>14</v>
      </c>
      <c r="F14569" t="s">
        <v>1133</v>
      </c>
      <c r="G14569">
        <v>2</v>
      </c>
      <c r="H14569" t="s">
        <v>1740</v>
      </c>
      <c r="I14569" t="s">
        <v>1741</v>
      </c>
      <c r="J14569" s="1">
        <v>40483</v>
      </c>
    </row>
    <row r="14570" spans="1:10" x14ac:dyDescent="0.25">
      <c r="A14570" t="s">
        <v>51897</v>
      </c>
      <c r="B14570" t="s">
        <v>51898</v>
      </c>
      <c r="C14570" t="s">
        <v>51899</v>
      </c>
      <c r="D14570" t="s">
        <v>51900</v>
      </c>
      <c r="E14570" t="s">
        <v>14</v>
      </c>
      <c r="F14570" t="s">
        <v>21</v>
      </c>
      <c r="G14570" t="s">
        <v>59</v>
      </c>
      <c r="H14570" t="s">
        <v>60</v>
      </c>
      <c r="I14570" t="s">
        <v>66</v>
      </c>
      <c r="J14570" s="1">
        <v>41365</v>
      </c>
    </row>
    <row r="14571" spans="1:10" x14ac:dyDescent="0.25">
      <c r="A14571" t="s">
        <v>51901</v>
      </c>
      <c r="B14571" t="s">
        <v>51902</v>
      </c>
      <c r="C14571" t="s">
        <v>51903</v>
      </c>
      <c r="D14571" t="s">
        <v>243</v>
      </c>
      <c r="E14571" t="s">
        <v>14</v>
      </c>
      <c r="F14571" t="s">
        <v>21</v>
      </c>
      <c r="G14571" t="s">
        <v>101</v>
      </c>
      <c r="H14571" t="s">
        <v>102</v>
      </c>
      <c r="I14571" t="s">
        <v>103</v>
      </c>
      <c r="J14571" s="1">
        <v>41334</v>
      </c>
    </row>
    <row r="14572" spans="1:10" x14ac:dyDescent="0.25">
      <c r="A14572" t="s">
        <v>51904</v>
      </c>
      <c r="B14572" t="s">
        <v>51905</v>
      </c>
      <c r="C14572" t="s">
        <v>51906</v>
      </c>
      <c r="D14572" t="s">
        <v>17678</v>
      </c>
      <c r="E14572" t="s">
        <v>14</v>
      </c>
      <c r="F14572" t="s">
        <v>1121</v>
      </c>
      <c r="G14572">
        <v>6</v>
      </c>
      <c r="H14572" t="s">
        <v>51907</v>
      </c>
      <c r="I14572" t="s">
        <v>51907</v>
      </c>
      <c r="J14572" s="1">
        <v>40544</v>
      </c>
    </row>
    <row r="14573" spans="1:10" x14ac:dyDescent="0.25">
      <c r="A14573" t="s">
        <v>51908</v>
      </c>
      <c r="B14573" t="s">
        <v>51909</v>
      </c>
      <c r="C14573" t="s">
        <v>51910</v>
      </c>
      <c r="D14573" t="s">
        <v>51911</v>
      </c>
      <c r="E14573" t="s">
        <v>14</v>
      </c>
      <c r="F14573" t="s">
        <v>21</v>
      </c>
      <c r="G14573" t="s">
        <v>59</v>
      </c>
      <c r="H14573" t="s">
        <v>60</v>
      </c>
      <c r="I14573" t="s">
        <v>66</v>
      </c>
      <c r="J14573" s="1">
        <v>40179</v>
      </c>
    </row>
    <row r="14574" spans="1:10" x14ac:dyDescent="0.25">
      <c r="A14574" t="s">
        <v>51912</v>
      </c>
      <c r="B14574" t="s">
        <v>51913</v>
      </c>
      <c r="C14574" t="s">
        <v>51914</v>
      </c>
      <c r="D14574" t="s">
        <v>122</v>
      </c>
      <c r="E14574" t="s">
        <v>14</v>
      </c>
      <c r="J14574" s="1">
        <v>41275</v>
      </c>
    </row>
    <row r="14575" spans="1:10" x14ac:dyDescent="0.25">
      <c r="A14575" t="s">
        <v>51915</v>
      </c>
      <c r="B14575" t="s">
        <v>51916</v>
      </c>
      <c r="C14575" t="s">
        <v>51917</v>
      </c>
      <c r="D14575" t="s">
        <v>51918</v>
      </c>
      <c r="E14575" t="s">
        <v>14</v>
      </c>
      <c r="F14575" t="s">
        <v>21</v>
      </c>
      <c r="G14575" t="s">
        <v>803</v>
      </c>
      <c r="H14575" t="s">
        <v>804</v>
      </c>
      <c r="I14575" t="s">
        <v>804</v>
      </c>
    </row>
    <row r="14576" spans="1:10" x14ac:dyDescent="0.25">
      <c r="A14576" t="s">
        <v>51919</v>
      </c>
      <c r="B14576" t="s">
        <v>51920</v>
      </c>
      <c r="C14576" t="s">
        <v>51921</v>
      </c>
      <c r="D14576" t="s">
        <v>24331</v>
      </c>
      <c r="E14576" t="s">
        <v>14</v>
      </c>
      <c r="F14576" t="s">
        <v>52</v>
      </c>
      <c r="G14576" t="s">
        <v>53</v>
      </c>
      <c r="H14576" t="s">
        <v>54</v>
      </c>
      <c r="I14576" t="s">
        <v>54</v>
      </c>
    </row>
    <row r="14577" spans="1:10" x14ac:dyDescent="0.25">
      <c r="A14577" t="s">
        <v>51922</v>
      </c>
      <c r="B14577" t="s">
        <v>51923</v>
      </c>
      <c r="C14577" t="s">
        <v>51924</v>
      </c>
      <c r="D14577" t="s">
        <v>638</v>
      </c>
      <c r="E14577" t="s">
        <v>14</v>
      </c>
      <c r="F14577" t="s">
        <v>21</v>
      </c>
      <c r="G14577" t="s">
        <v>153</v>
      </c>
      <c r="H14577" t="s">
        <v>239</v>
      </c>
      <c r="I14577" t="s">
        <v>24038</v>
      </c>
      <c r="J14577" s="1">
        <v>39448</v>
      </c>
    </row>
    <row r="14578" spans="1:10" x14ac:dyDescent="0.25">
      <c r="A14578" t="s">
        <v>51925</v>
      </c>
      <c r="B14578" t="s">
        <v>51926</v>
      </c>
      <c r="C14578" t="s">
        <v>51927</v>
      </c>
      <c r="D14578" t="s">
        <v>38</v>
      </c>
      <c r="E14578" t="s">
        <v>14</v>
      </c>
      <c r="F14578" t="s">
        <v>21</v>
      </c>
      <c r="G14578" t="s">
        <v>137</v>
      </c>
      <c r="H14578" t="s">
        <v>138</v>
      </c>
      <c r="I14578" t="s">
        <v>138</v>
      </c>
      <c r="J14578" s="1">
        <v>39814</v>
      </c>
    </row>
    <row r="14579" spans="1:10" x14ac:dyDescent="0.25">
      <c r="A14579" t="s">
        <v>51928</v>
      </c>
      <c r="B14579" t="s">
        <v>51929</v>
      </c>
      <c r="C14579" t="s">
        <v>51930</v>
      </c>
      <c r="D14579" t="s">
        <v>2194</v>
      </c>
      <c r="E14579" t="s">
        <v>14</v>
      </c>
      <c r="F14579" t="s">
        <v>15</v>
      </c>
      <c r="G14579">
        <v>19</v>
      </c>
      <c r="H14579" t="s">
        <v>469</v>
      </c>
      <c r="I14579" t="s">
        <v>469</v>
      </c>
    </row>
    <row r="14580" spans="1:10" x14ac:dyDescent="0.25">
      <c r="A14580" t="s">
        <v>51931</v>
      </c>
      <c r="B14580" t="s">
        <v>51932</v>
      </c>
      <c r="C14580" t="s">
        <v>51933</v>
      </c>
      <c r="D14580" t="s">
        <v>51934</v>
      </c>
      <c r="E14580" t="s">
        <v>14</v>
      </c>
      <c r="J14580" s="1">
        <v>41030</v>
      </c>
    </row>
    <row r="14581" spans="1:10" x14ac:dyDescent="0.25">
      <c r="A14581" t="s">
        <v>51935</v>
      </c>
      <c r="B14581" t="s">
        <v>51936</v>
      </c>
      <c r="C14581" t="s">
        <v>51937</v>
      </c>
      <c r="D14581" t="s">
        <v>70</v>
      </c>
      <c r="E14581" t="s">
        <v>202</v>
      </c>
      <c r="F14581" t="s">
        <v>21</v>
      </c>
      <c r="G14581" t="s">
        <v>5940</v>
      </c>
      <c r="H14581" t="s">
        <v>5941</v>
      </c>
      <c r="I14581" t="s">
        <v>5941</v>
      </c>
    </row>
    <row r="14582" spans="1:10" x14ac:dyDescent="0.25">
      <c r="A14582" t="s">
        <v>51938</v>
      </c>
      <c r="B14582" t="s">
        <v>51939</v>
      </c>
      <c r="C14582" t="s">
        <v>51940</v>
      </c>
      <c r="D14582" t="s">
        <v>51941</v>
      </c>
      <c r="E14582" t="s">
        <v>14</v>
      </c>
      <c r="F14582" t="s">
        <v>21</v>
      </c>
      <c r="G14582" t="s">
        <v>101</v>
      </c>
      <c r="H14582" t="s">
        <v>102</v>
      </c>
      <c r="I14582" t="s">
        <v>103</v>
      </c>
      <c r="J14582" s="1">
        <v>40299</v>
      </c>
    </row>
    <row r="14583" spans="1:10" x14ac:dyDescent="0.25">
      <c r="A14583" t="s">
        <v>51942</v>
      </c>
      <c r="B14583" t="s">
        <v>51943</v>
      </c>
      <c r="C14583" t="s">
        <v>51944</v>
      </c>
      <c r="D14583" t="s">
        <v>51945</v>
      </c>
      <c r="E14583" t="s">
        <v>108</v>
      </c>
      <c r="F14583" t="s">
        <v>21</v>
      </c>
      <c r="G14583" t="s">
        <v>59</v>
      </c>
      <c r="H14583" t="s">
        <v>60</v>
      </c>
      <c r="I14583" t="s">
        <v>66</v>
      </c>
      <c r="J14583" s="1">
        <v>39873</v>
      </c>
    </row>
    <row r="14584" spans="1:10" x14ac:dyDescent="0.25">
      <c r="A14584" t="s">
        <v>51946</v>
      </c>
      <c r="B14584" t="s">
        <v>51947</v>
      </c>
      <c r="C14584" t="s">
        <v>51948</v>
      </c>
      <c r="D14584" t="s">
        <v>51949</v>
      </c>
      <c r="E14584" t="s">
        <v>108</v>
      </c>
      <c r="F14584" t="s">
        <v>21</v>
      </c>
      <c r="G14584" t="s">
        <v>101</v>
      </c>
      <c r="H14584" t="s">
        <v>102</v>
      </c>
      <c r="I14584" t="s">
        <v>103</v>
      </c>
      <c r="J14584" s="1">
        <v>39356</v>
      </c>
    </row>
    <row r="14585" spans="1:10" x14ac:dyDescent="0.25">
      <c r="A14585" t="s">
        <v>51950</v>
      </c>
      <c r="B14585" t="s">
        <v>51951</v>
      </c>
      <c r="C14585" t="s">
        <v>51952</v>
      </c>
      <c r="D14585" t="s">
        <v>32</v>
      </c>
      <c r="E14585" t="s">
        <v>14</v>
      </c>
      <c r="F14585" t="s">
        <v>21</v>
      </c>
      <c r="G14585" t="s">
        <v>59</v>
      </c>
      <c r="H14585" t="s">
        <v>60</v>
      </c>
      <c r="I14585" t="s">
        <v>66</v>
      </c>
      <c r="J14585" s="1">
        <v>40544</v>
      </c>
    </row>
    <row r="14586" spans="1:10" x14ac:dyDescent="0.25">
      <c r="A14586" t="s">
        <v>51953</v>
      </c>
      <c r="B14586" t="s">
        <v>51954</v>
      </c>
      <c r="C14586" t="s">
        <v>51955</v>
      </c>
      <c r="D14586" t="s">
        <v>32</v>
      </c>
      <c r="E14586" t="s">
        <v>108</v>
      </c>
      <c r="F14586" t="s">
        <v>1057</v>
      </c>
      <c r="G14586">
        <v>16</v>
      </c>
      <c r="H14586" t="s">
        <v>1699</v>
      </c>
      <c r="I14586" t="s">
        <v>1699</v>
      </c>
      <c r="J14586" s="1">
        <v>40057</v>
      </c>
    </row>
    <row r="14587" spans="1:10" x14ac:dyDescent="0.25">
      <c r="A14587" t="s">
        <v>51956</v>
      </c>
      <c r="B14587" t="s">
        <v>51957</v>
      </c>
      <c r="C14587" t="s">
        <v>51958</v>
      </c>
      <c r="D14587" t="s">
        <v>51959</v>
      </c>
      <c r="E14587" t="s">
        <v>14</v>
      </c>
      <c r="F14587" t="s">
        <v>21</v>
      </c>
      <c r="G14587" t="s">
        <v>39</v>
      </c>
      <c r="H14587" t="s">
        <v>277</v>
      </c>
      <c r="I14587" t="s">
        <v>277</v>
      </c>
      <c r="J14587" s="1">
        <v>39448</v>
      </c>
    </row>
    <row r="14588" spans="1:10" x14ac:dyDescent="0.25">
      <c r="A14588" t="s">
        <v>51960</v>
      </c>
      <c r="B14588" t="s">
        <v>51961</v>
      </c>
      <c r="C14588" t="s">
        <v>51962</v>
      </c>
      <c r="D14588" t="s">
        <v>65</v>
      </c>
      <c r="E14588" t="s">
        <v>14</v>
      </c>
    </row>
    <row r="14589" spans="1:10" x14ac:dyDescent="0.25">
      <c r="A14589" t="s">
        <v>51963</v>
      </c>
      <c r="B14589" t="s">
        <v>51964</v>
      </c>
      <c r="C14589" t="s">
        <v>51965</v>
      </c>
      <c r="D14589" t="s">
        <v>51966</v>
      </c>
      <c r="E14589" t="s">
        <v>14</v>
      </c>
      <c r="F14589" t="s">
        <v>21</v>
      </c>
      <c r="G14589" t="s">
        <v>59</v>
      </c>
      <c r="H14589" t="s">
        <v>60</v>
      </c>
      <c r="I14589" t="s">
        <v>266</v>
      </c>
      <c r="J14589" s="1">
        <v>40299</v>
      </c>
    </row>
    <row r="14590" spans="1:10" x14ac:dyDescent="0.25">
      <c r="A14590" t="s">
        <v>51967</v>
      </c>
      <c r="B14590" t="s">
        <v>51968</v>
      </c>
      <c r="C14590" t="s">
        <v>51969</v>
      </c>
      <c r="D14590" t="s">
        <v>51970</v>
      </c>
      <c r="E14590" t="s">
        <v>14</v>
      </c>
      <c r="F14590" t="s">
        <v>21</v>
      </c>
      <c r="G14590" t="s">
        <v>59</v>
      </c>
      <c r="H14590" t="s">
        <v>90</v>
      </c>
      <c r="I14590" t="s">
        <v>90</v>
      </c>
      <c r="J14590" s="1">
        <v>40725</v>
      </c>
    </row>
    <row r="14591" spans="1:10" x14ac:dyDescent="0.25">
      <c r="A14591" t="s">
        <v>51971</v>
      </c>
      <c r="B14591" t="s">
        <v>51972</v>
      </c>
      <c r="C14591" t="s">
        <v>51973</v>
      </c>
      <c r="D14591" t="s">
        <v>51974</v>
      </c>
      <c r="E14591" t="s">
        <v>108</v>
      </c>
      <c r="J14591" s="1">
        <v>38412</v>
      </c>
    </row>
    <row r="14592" spans="1:10" x14ac:dyDescent="0.25">
      <c r="A14592" t="s">
        <v>51975</v>
      </c>
      <c r="B14592" t="s">
        <v>51976</v>
      </c>
      <c r="C14592" t="s">
        <v>51977</v>
      </c>
      <c r="D14592" t="s">
        <v>51978</v>
      </c>
      <c r="E14592" t="s">
        <v>14</v>
      </c>
      <c r="F14592" t="s">
        <v>15</v>
      </c>
      <c r="G14592">
        <v>7</v>
      </c>
      <c r="H14592" t="s">
        <v>667</v>
      </c>
      <c r="I14592" t="s">
        <v>667</v>
      </c>
      <c r="J14592" s="1">
        <v>40909</v>
      </c>
    </row>
    <row r="14593" spans="1:10" x14ac:dyDescent="0.25">
      <c r="A14593" t="s">
        <v>51979</v>
      </c>
      <c r="B14593" t="s">
        <v>51980</v>
      </c>
      <c r="C14593" t="s">
        <v>51981</v>
      </c>
      <c r="D14593" t="s">
        <v>51982</v>
      </c>
      <c r="E14593" t="s">
        <v>14</v>
      </c>
      <c r="F14593" t="s">
        <v>21</v>
      </c>
      <c r="G14593" t="s">
        <v>130</v>
      </c>
      <c r="H14593" t="s">
        <v>131</v>
      </c>
      <c r="I14593" t="s">
        <v>1109</v>
      </c>
      <c r="J14593" s="1">
        <v>40544</v>
      </c>
    </row>
    <row r="14594" spans="1:10" x14ac:dyDescent="0.25">
      <c r="A14594" t="s">
        <v>51983</v>
      </c>
      <c r="B14594" t="s">
        <v>51984</v>
      </c>
      <c r="C14594" t="s">
        <v>51985</v>
      </c>
      <c r="D14594" t="s">
        <v>51986</v>
      </c>
      <c r="E14594" t="s">
        <v>14</v>
      </c>
      <c r="F14594" t="s">
        <v>1057</v>
      </c>
      <c r="G14594">
        <v>5</v>
      </c>
      <c r="H14594" t="s">
        <v>1058</v>
      </c>
      <c r="I14594" t="s">
        <v>1058</v>
      </c>
      <c r="J14594" s="1">
        <v>40025</v>
      </c>
    </row>
    <row r="14595" spans="1:10" x14ac:dyDescent="0.25">
      <c r="A14595" t="s">
        <v>51987</v>
      </c>
      <c r="B14595" t="s">
        <v>51988</v>
      </c>
      <c r="C14595" t="s">
        <v>51989</v>
      </c>
      <c r="D14595" t="s">
        <v>32</v>
      </c>
      <c r="E14595" t="s">
        <v>202</v>
      </c>
      <c r="F14595" t="s">
        <v>21</v>
      </c>
      <c r="G14595" t="s">
        <v>101</v>
      </c>
      <c r="H14595" t="s">
        <v>102</v>
      </c>
      <c r="I14595" t="s">
        <v>103</v>
      </c>
      <c r="J14595" s="1">
        <v>40115</v>
      </c>
    </row>
    <row r="14596" spans="1:10" x14ac:dyDescent="0.25">
      <c r="A14596" t="s">
        <v>51990</v>
      </c>
      <c r="B14596" t="s">
        <v>51991</v>
      </c>
      <c r="C14596" t="s">
        <v>51992</v>
      </c>
      <c r="D14596" t="s">
        <v>32</v>
      </c>
      <c r="E14596" t="s">
        <v>108</v>
      </c>
      <c r="F14596" t="s">
        <v>21</v>
      </c>
      <c r="G14596" t="s">
        <v>59</v>
      </c>
      <c r="H14596" t="s">
        <v>90</v>
      </c>
      <c r="I14596" t="s">
        <v>90</v>
      </c>
      <c r="J14596" s="1">
        <v>38808</v>
      </c>
    </row>
    <row r="14597" spans="1:10" x14ac:dyDescent="0.25">
      <c r="A14597" t="s">
        <v>51993</v>
      </c>
      <c r="B14597" t="s">
        <v>51994</v>
      </c>
      <c r="C14597" t="s">
        <v>51995</v>
      </c>
      <c r="D14597" t="s">
        <v>51996</v>
      </c>
      <c r="E14597" t="s">
        <v>14</v>
      </c>
      <c r="F14597" t="s">
        <v>52</v>
      </c>
      <c r="G14597" t="s">
        <v>197</v>
      </c>
      <c r="H14597" t="s">
        <v>198</v>
      </c>
      <c r="I14597" t="s">
        <v>198</v>
      </c>
      <c r="J14597" s="1">
        <v>41275</v>
      </c>
    </row>
    <row r="14598" spans="1:10" x14ac:dyDescent="0.25">
      <c r="A14598" t="s">
        <v>51997</v>
      </c>
      <c r="B14598" t="s">
        <v>51998</v>
      </c>
      <c r="C14598" t="s">
        <v>51999</v>
      </c>
      <c r="D14598" t="s">
        <v>2474</v>
      </c>
      <c r="E14598" t="s">
        <v>202</v>
      </c>
      <c r="J14598" s="1">
        <v>40575</v>
      </c>
    </row>
    <row r="14599" spans="1:10" x14ac:dyDescent="0.25">
      <c r="A14599" t="s">
        <v>52000</v>
      </c>
      <c r="B14599" t="s">
        <v>52001</v>
      </c>
      <c r="C14599" t="s">
        <v>52002</v>
      </c>
      <c r="D14599" t="s">
        <v>52003</v>
      </c>
      <c r="E14599" t="s">
        <v>14</v>
      </c>
      <c r="F14599" t="s">
        <v>21</v>
      </c>
      <c r="G14599" t="s">
        <v>101</v>
      </c>
      <c r="H14599" t="s">
        <v>102</v>
      </c>
      <c r="I14599" t="s">
        <v>103</v>
      </c>
      <c r="J14599" s="1">
        <v>39814</v>
      </c>
    </row>
    <row r="14600" spans="1:10" x14ac:dyDescent="0.25">
      <c r="A14600" t="s">
        <v>52004</v>
      </c>
      <c r="B14600" t="s">
        <v>52005</v>
      </c>
      <c r="C14600" t="s">
        <v>52006</v>
      </c>
      <c r="D14600" t="s">
        <v>761</v>
      </c>
      <c r="E14600" t="s">
        <v>14</v>
      </c>
      <c r="F14600" t="s">
        <v>21</v>
      </c>
      <c r="G14600" t="s">
        <v>59</v>
      </c>
      <c r="H14600" t="s">
        <v>60</v>
      </c>
      <c r="I14600" t="s">
        <v>61</v>
      </c>
      <c r="J14600" s="1">
        <v>37622</v>
      </c>
    </row>
    <row r="14601" spans="1:10" x14ac:dyDescent="0.25">
      <c r="A14601" t="s">
        <v>52007</v>
      </c>
      <c r="B14601" t="s">
        <v>52008</v>
      </c>
      <c r="C14601" t="s">
        <v>52009</v>
      </c>
      <c r="D14601" t="s">
        <v>52010</v>
      </c>
      <c r="E14601" t="s">
        <v>14</v>
      </c>
      <c r="F14601" t="s">
        <v>21</v>
      </c>
      <c r="G14601" t="s">
        <v>375</v>
      </c>
      <c r="H14601" t="s">
        <v>376</v>
      </c>
      <c r="I14601" t="s">
        <v>376</v>
      </c>
      <c r="J14601" s="1">
        <v>40544</v>
      </c>
    </row>
    <row r="14602" spans="1:10" x14ac:dyDescent="0.25">
      <c r="A14602" t="s">
        <v>52011</v>
      </c>
      <c r="B14602" t="s">
        <v>52012</v>
      </c>
      <c r="C14602" t="s">
        <v>52013</v>
      </c>
      <c r="D14602" t="s">
        <v>52014</v>
      </c>
      <c r="E14602" t="s">
        <v>14</v>
      </c>
      <c r="F14602" t="s">
        <v>21</v>
      </c>
      <c r="G14602" t="s">
        <v>153</v>
      </c>
      <c r="H14602" t="s">
        <v>154</v>
      </c>
      <c r="I14602" t="s">
        <v>5812</v>
      </c>
      <c r="J14602" s="1">
        <v>40909</v>
      </c>
    </row>
    <row r="14603" spans="1:10" x14ac:dyDescent="0.25">
      <c r="A14603" t="s">
        <v>52015</v>
      </c>
      <c r="B14603" t="s">
        <v>52016</v>
      </c>
      <c r="C14603" t="s">
        <v>52017</v>
      </c>
      <c r="D14603" t="s">
        <v>122</v>
      </c>
      <c r="E14603" t="s">
        <v>14</v>
      </c>
      <c r="F14603" t="s">
        <v>33</v>
      </c>
      <c r="G14603">
        <v>22</v>
      </c>
      <c r="H14603" t="s">
        <v>34</v>
      </c>
      <c r="I14603" t="s">
        <v>34</v>
      </c>
    </row>
    <row r="14604" spans="1:10" x14ac:dyDescent="0.25">
      <c r="A14604" t="s">
        <v>52018</v>
      </c>
      <c r="B14604" t="s">
        <v>52019</v>
      </c>
      <c r="C14604" t="s">
        <v>52020</v>
      </c>
      <c r="D14604" t="s">
        <v>52021</v>
      </c>
      <c r="E14604" t="s">
        <v>14</v>
      </c>
      <c r="F14604" t="s">
        <v>21</v>
      </c>
      <c r="G14604" t="s">
        <v>101</v>
      </c>
      <c r="H14604" t="s">
        <v>102</v>
      </c>
      <c r="I14604" t="s">
        <v>103</v>
      </c>
      <c r="J14604" s="1">
        <v>40909</v>
      </c>
    </row>
    <row r="14605" spans="1:10" x14ac:dyDescent="0.25">
      <c r="A14605" t="s">
        <v>52022</v>
      </c>
      <c r="B14605" t="s">
        <v>52023</v>
      </c>
      <c r="C14605" t="s">
        <v>52024</v>
      </c>
      <c r="E14605" t="s">
        <v>202</v>
      </c>
      <c r="J14605" s="1">
        <v>37987</v>
      </c>
    </row>
    <row r="14606" spans="1:10" x14ac:dyDescent="0.25">
      <c r="A14606" t="s">
        <v>52025</v>
      </c>
      <c r="B14606" t="s">
        <v>52026</v>
      </c>
      <c r="C14606" t="s">
        <v>52027</v>
      </c>
      <c r="D14606" t="s">
        <v>52028</v>
      </c>
      <c r="E14606" t="s">
        <v>202</v>
      </c>
      <c r="F14606" t="s">
        <v>4932</v>
      </c>
      <c r="G14606">
        <v>11</v>
      </c>
      <c r="H14606" t="s">
        <v>7756</v>
      </c>
      <c r="I14606" t="s">
        <v>7757</v>
      </c>
      <c r="J14606" s="1">
        <v>39965</v>
      </c>
    </row>
    <row r="14607" spans="1:10" x14ac:dyDescent="0.25">
      <c r="A14607" t="s">
        <v>52029</v>
      </c>
      <c r="B14607" t="s">
        <v>52030</v>
      </c>
      <c r="C14607" t="s">
        <v>52031</v>
      </c>
      <c r="D14607" t="s">
        <v>129</v>
      </c>
      <c r="E14607" t="s">
        <v>14</v>
      </c>
      <c r="F14607" t="s">
        <v>33</v>
      </c>
      <c r="G14607">
        <v>23</v>
      </c>
      <c r="H14607" t="s">
        <v>177</v>
      </c>
      <c r="I14607" t="s">
        <v>177</v>
      </c>
    </row>
    <row r="14608" spans="1:10" x14ac:dyDescent="0.25">
      <c r="A14608" t="s">
        <v>52032</v>
      </c>
      <c r="B14608" t="s">
        <v>52033</v>
      </c>
      <c r="C14608" t="s">
        <v>52034</v>
      </c>
      <c r="D14608" t="s">
        <v>32</v>
      </c>
      <c r="E14608" t="s">
        <v>14</v>
      </c>
      <c r="F14608" t="s">
        <v>33</v>
      </c>
      <c r="G14608">
        <v>22</v>
      </c>
      <c r="H14608" t="s">
        <v>34</v>
      </c>
      <c r="I14608" t="s">
        <v>34</v>
      </c>
    </row>
    <row r="14609" spans="1:10" x14ac:dyDescent="0.25">
      <c r="A14609" t="s">
        <v>52035</v>
      </c>
      <c r="B14609" t="s">
        <v>52036</v>
      </c>
      <c r="C14609" t="s">
        <v>52037</v>
      </c>
      <c r="D14609" t="s">
        <v>52038</v>
      </c>
      <c r="E14609" t="s">
        <v>14</v>
      </c>
      <c r="F14609" t="s">
        <v>2266</v>
      </c>
      <c r="G14609">
        <v>34</v>
      </c>
      <c r="H14609" t="s">
        <v>2267</v>
      </c>
      <c r="I14609" t="s">
        <v>2267</v>
      </c>
      <c r="J14609" s="1">
        <v>40515</v>
      </c>
    </row>
    <row r="14610" spans="1:10" x14ac:dyDescent="0.25">
      <c r="A14610" t="s">
        <v>52039</v>
      </c>
      <c r="B14610" t="s">
        <v>52040</v>
      </c>
      <c r="C14610" t="s">
        <v>52041</v>
      </c>
      <c r="D14610" t="s">
        <v>736</v>
      </c>
      <c r="E14610" t="s">
        <v>14</v>
      </c>
      <c r="F14610" t="s">
        <v>21</v>
      </c>
      <c r="G14610" t="s">
        <v>59</v>
      </c>
      <c r="H14610" t="s">
        <v>90</v>
      </c>
      <c r="I14610" t="s">
        <v>371</v>
      </c>
    </row>
    <row r="14611" spans="1:10" x14ac:dyDescent="0.25">
      <c r="A14611" t="s">
        <v>52042</v>
      </c>
      <c r="B14611" t="s">
        <v>52043</v>
      </c>
      <c r="C14611" t="s">
        <v>52044</v>
      </c>
      <c r="D14611" t="s">
        <v>25954</v>
      </c>
      <c r="E14611" t="s">
        <v>108</v>
      </c>
      <c r="F14611" t="s">
        <v>21</v>
      </c>
      <c r="G14611" t="s">
        <v>59</v>
      </c>
      <c r="H14611" t="s">
        <v>60</v>
      </c>
      <c r="I14611" t="s">
        <v>1098</v>
      </c>
    </row>
    <row r="14612" spans="1:10" x14ac:dyDescent="0.25">
      <c r="A14612" t="s">
        <v>52045</v>
      </c>
      <c r="B14612" t="s">
        <v>52046</v>
      </c>
      <c r="C14612" t="s">
        <v>52047</v>
      </c>
      <c r="D14612" t="s">
        <v>52048</v>
      </c>
      <c r="E14612" t="s">
        <v>108</v>
      </c>
      <c r="F14612" t="s">
        <v>15</v>
      </c>
      <c r="G14612">
        <v>24</v>
      </c>
      <c r="H14612" t="s">
        <v>18171</v>
      </c>
      <c r="I14612" t="s">
        <v>18171</v>
      </c>
    </row>
    <row r="14613" spans="1:10" x14ac:dyDescent="0.25">
      <c r="A14613" t="s">
        <v>52049</v>
      </c>
      <c r="B14613" t="s">
        <v>52050</v>
      </c>
      <c r="C14613" t="s">
        <v>52051</v>
      </c>
      <c r="D14613" t="s">
        <v>628</v>
      </c>
      <c r="E14613" t="s">
        <v>14</v>
      </c>
      <c r="F14613" t="s">
        <v>21</v>
      </c>
      <c r="G14613" t="s">
        <v>153</v>
      </c>
      <c r="H14613" t="s">
        <v>239</v>
      </c>
      <c r="I14613" t="s">
        <v>322</v>
      </c>
      <c r="J14613" s="1">
        <v>39448</v>
      </c>
    </row>
    <row r="14614" spans="1:10" x14ac:dyDescent="0.25">
      <c r="A14614" t="s">
        <v>52052</v>
      </c>
      <c r="B14614" t="s">
        <v>52053</v>
      </c>
      <c r="C14614" t="s">
        <v>52054</v>
      </c>
      <c r="D14614" t="s">
        <v>52055</v>
      </c>
      <c r="E14614" t="s">
        <v>14</v>
      </c>
      <c r="F14614" t="s">
        <v>21</v>
      </c>
      <c r="G14614" t="s">
        <v>59</v>
      </c>
      <c r="H14614" t="s">
        <v>60</v>
      </c>
      <c r="I14614" t="s">
        <v>61</v>
      </c>
      <c r="J14614" s="1">
        <v>40269</v>
      </c>
    </row>
    <row r="14615" spans="1:10" x14ac:dyDescent="0.25">
      <c r="A14615" t="s">
        <v>52056</v>
      </c>
      <c r="B14615" t="s">
        <v>52057</v>
      </c>
      <c r="C14615" t="s">
        <v>52058</v>
      </c>
      <c r="D14615" t="s">
        <v>352</v>
      </c>
      <c r="E14615" t="s">
        <v>14</v>
      </c>
      <c r="F14615" t="s">
        <v>52</v>
      </c>
      <c r="G14615" t="s">
        <v>197</v>
      </c>
      <c r="H14615" t="s">
        <v>198</v>
      </c>
      <c r="I14615" t="s">
        <v>52059</v>
      </c>
    </row>
    <row r="14616" spans="1:10" x14ac:dyDescent="0.25">
      <c r="A14616" t="s">
        <v>52060</v>
      </c>
      <c r="B14616" t="s">
        <v>52061</v>
      </c>
      <c r="D14616" t="s">
        <v>2194</v>
      </c>
      <c r="E14616" t="s">
        <v>14</v>
      </c>
    </row>
    <row r="14617" spans="1:10" x14ac:dyDescent="0.25">
      <c r="A14617" t="s">
        <v>52062</v>
      </c>
      <c r="B14617" t="s">
        <v>52063</v>
      </c>
      <c r="D14617" t="s">
        <v>52064</v>
      </c>
      <c r="E14617" t="s">
        <v>202</v>
      </c>
      <c r="F14617" t="s">
        <v>21</v>
      </c>
      <c r="G14617" t="s">
        <v>84</v>
      </c>
      <c r="H14617" t="s">
        <v>1127</v>
      </c>
      <c r="I14617" t="s">
        <v>1128</v>
      </c>
    </row>
    <row r="14618" spans="1:10" x14ac:dyDescent="0.25">
      <c r="A14618" t="s">
        <v>52065</v>
      </c>
      <c r="B14618" t="s">
        <v>52066</v>
      </c>
      <c r="C14618" t="s">
        <v>52067</v>
      </c>
      <c r="D14618" t="s">
        <v>65</v>
      </c>
      <c r="E14618" t="s">
        <v>14</v>
      </c>
      <c r="F14618" t="s">
        <v>21</v>
      </c>
      <c r="G14618" t="s">
        <v>59</v>
      </c>
      <c r="H14618" t="s">
        <v>60</v>
      </c>
      <c r="I14618" t="s">
        <v>266</v>
      </c>
      <c r="J14618" s="1">
        <v>38718</v>
      </c>
    </row>
    <row r="14619" spans="1:10" x14ac:dyDescent="0.25">
      <c r="A14619" t="s">
        <v>52068</v>
      </c>
      <c r="B14619" t="s">
        <v>52069</v>
      </c>
      <c r="C14619" t="s">
        <v>52070</v>
      </c>
      <c r="D14619" t="s">
        <v>52071</v>
      </c>
      <c r="E14619" t="s">
        <v>14</v>
      </c>
      <c r="F14619" t="s">
        <v>1057</v>
      </c>
      <c r="G14619">
        <v>16</v>
      </c>
      <c r="H14619" t="s">
        <v>1699</v>
      </c>
      <c r="I14619" t="s">
        <v>1699</v>
      </c>
      <c r="J14619" s="1">
        <v>41548</v>
      </c>
    </row>
    <row r="14620" spans="1:10" x14ac:dyDescent="0.25">
      <c r="A14620" t="s">
        <v>52072</v>
      </c>
      <c r="B14620" t="s">
        <v>52073</v>
      </c>
      <c r="C14620" t="s">
        <v>52074</v>
      </c>
      <c r="D14620" t="s">
        <v>52075</v>
      </c>
      <c r="E14620" t="s">
        <v>14</v>
      </c>
      <c r="F14620" t="s">
        <v>4656</v>
      </c>
      <c r="G14620">
        <v>65</v>
      </c>
      <c r="H14620" t="s">
        <v>4657</v>
      </c>
      <c r="I14620" t="s">
        <v>4657</v>
      </c>
      <c r="J14620" s="1">
        <v>41192</v>
      </c>
    </row>
    <row r="14621" spans="1:10" x14ac:dyDescent="0.25">
      <c r="A14621" t="s">
        <v>52076</v>
      </c>
      <c r="B14621" t="s">
        <v>52077</v>
      </c>
      <c r="C14621" t="s">
        <v>52078</v>
      </c>
      <c r="D14621" t="s">
        <v>1242</v>
      </c>
      <c r="E14621" t="s">
        <v>14</v>
      </c>
      <c r="F14621" t="s">
        <v>21</v>
      </c>
      <c r="G14621" t="s">
        <v>59</v>
      </c>
      <c r="H14621" t="s">
        <v>961</v>
      </c>
      <c r="I14621" t="s">
        <v>30184</v>
      </c>
    </row>
    <row r="14622" spans="1:10" x14ac:dyDescent="0.25">
      <c r="A14622" t="s">
        <v>52079</v>
      </c>
      <c r="B14622" t="s">
        <v>52080</v>
      </c>
      <c r="C14622" t="s">
        <v>52081</v>
      </c>
      <c r="D14622" t="s">
        <v>374</v>
      </c>
      <c r="E14622" t="s">
        <v>14</v>
      </c>
      <c r="F14622" t="s">
        <v>21</v>
      </c>
      <c r="G14622" t="s">
        <v>130</v>
      </c>
      <c r="H14622" t="s">
        <v>131</v>
      </c>
      <c r="I14622" t="s">
        <v>1109</v>
      </c>
      <c r="J14622" s="1">
        <v>41426</v>
      </c>
    </row>
    <row r="14623" spans="1:10" x14ac:dyDescent="0.25">
      <c r="A14623" t="s">
        <v>52082</v>
      </c>
      <c r="B14623" t="s">
        <v>52083</v>
      </c>
      <c r="C14623" t="s">
        <v>52084</v>
      </c>
      <c r="D14623" t="s">
        <v>52085</v>
      </c>
      <c r="E14623" t="s">
        <v>684</v>
      </c>
      <c r="F14623" t="s">
        <v>52</v>
      </c>
      <c r="G14623" t="s">
        <v>197</v>
      </c>
      <c r="H14623" t="s">
        <v>198</v>
      </c>
      <c r="I14623" t="s">
        <v>198</v>
      </c>
      <c r="J14623" s="1">
        <v>39814</v>
      </c>
    </row>
    <row r="14624" spans="1:10" x14ac:dyDescent="0.25">
      <c r="A14624" t="s">
        <v>52086</v>
      </c>
      <c r="B14624" t="s">
        <v>52087</v>
      </c>
      <c r="C14624" t="s">
        <v>52088</v>
      </c>
      <c r="E14624" t="s">
        <v>14</v>
      </c>
      <c r="F14624" t="s">
        <v>21</v>
      </c>
      <c r="G14624" t="s">
        <v>203</v>
      </c>
      <c r="H14624" t="s">
        <v>2177</v>
      </c>
      <c r="I14624" t="s">
        <v>20687</v>
      </c>
      <c r="J14624" s="1">
        <v>41275</v>
      </c>
    </row>
    <row r="14625" spans="1:10" x14ac:dyDescent="0.25">
      <c r="A14625" t="s">
        <v>52089</v>
      </c>
      <c r="B14625" t="s">
        <v>52090</v>
      </c>
      <c r="C14625" t="s">
        <v>52091</v>
      </c>
      <c r="D14625" t="s">
        <v>70</v>
      </c>
      <c r="E14625" t="s">
        <v>14</v>
      </c>
      <c r="F14625" t="s">
        <v>33</v>
      </c>
      <c r="G14625">
        <v>26</v>
      </c>
      <c r="H14625" t="s">
        <v>1510</v>
      </c>
      <c r="I14625" t="s">
        <v>52092</v>
      </c>
    </row>
    <row r="14626" spans="1:10" x14ac:dyDescent="0.25">
      <c r="A14626" t="s">
        <v>52093</v>
      </c>
      <c r="B14626" t="s">
        <v>52094</v>
      </c>
      <c r="C14626" t="s">
        <v>52095</v>
      </c>
      <c r="D14626" t="s">
        <v>27982</v>
      </c>
      <c r="E14626" t="s">
        <v>14</v>
      </c>
      <c r="F14626" t="s">
        <v>21</v>
      </c>
      <c r="G14626" t="s">
        <v>639</v>
      </c>
      <c r="H14626" t="s">
        <v>640</v>
      </c>
      <c r="I14626" t="s">
        <v>640</v>
      </c>
      <c r="J14626" s="1">
        <v>38808</v>
      </c>
    </row>
    <row r="14627" spans="1:10" x14ac:dyDescent="0.25">
      <c r="A14627" t="s">
        <v>52096</v>
      </c>
      <c r="B14627" t="s">
        <v>52097</v>
      </c>
      <c r="C14627" t="s">
        <v>52098</v>
      </c>
      <c r="D14627" t="s">
        <v>29128</v>
      </c>
      <c r="E14627" t="s">
        <v>14</v>
      </c>
      <c r="F14627" t="s">
        <v>21</v>
      </c>
      <c r="G14627" t="s">
        <v>4963</v>
      </c>
      <c r="H14627" t="s">
        <v>4964</v>
      </c>
      <c r="I14627" t="s">
        <v>4964</v>
      </c>
    </row>
    <row r="14628" spans="1:10" x14ac:dyDescent="0.25">
      <c r="A14628" t="s">
        <v>52099</v>
      </c>
      <c r="B14628" t="s">
        <v>52100</v>
      </c>
      <c r="C14628" t="s">
        <v>52101</v>
      </c>
      <c r="D14628" t="s">
        <v>52102</v>
      </c>
      <c r="E14628" t="s">
        <v>108</v>
      </c>
      <c r="F14628" t="s">
        <v>21</v>
      </c>
      <c r="G14628" t="s">
        <v>59</v>
      </c>
      <c r="H14628" t="s">
        <v>60</v>
      </c>
      <c r="I14628" t="s">
        <v>66</v>
      </c>
    </row>
    <row r="14629" spans="1:10" x14ac:dyDescent="0.25">
      <c r="A14629" t="s">
        <v>52103</v>
      </c>
      <c r="B14629" t="s">
        <v>52104</v>
      </c>
      <c r="C14629" t="s">
        <v>52105</v>
      </c>
      <c r="D14629" t="s">
        <v>89</v>
      </c>
      <c r="E14629" t="s">
        <v>14</v>
      </c>
      <c r="F14629" t="s">
        <v>21</v>
      </c>
      <c r="G14629" t="s">
        <v>153</v>
      </c>
      <c r="H14629" t="s">
        <v>239</v>
      </c>
      <c r="I14629" t="s">
        <v>239</v>
      </c>
    </row>
    <row r="14630" spans="1:10" x14ac:dyDescent="0.25">
      <c r="A14630" t="s">
        <v>52106</v>
      </c>
      <c r="B14630" t="s">
        <v>52107</v>
      </c>
      <c r="C14630" t="s">
        <v>52108</v>
      </c>
      <c r="D14630" t="s">
        <v>52109</v>
      </c>
      <c r="E14630" t="s">
        <v>14</v>
      </c>
      <c r="F14630" t="s">
        <v>123</v>
      </c>
      <c r="G14630" t="s">
        <v>2152</v>
      </c>
      <c r="H14630" t="s">
        <v>52110</v>
      </c>
      <c r="I14630" t="s">
        <v>52110</v>
      </c>
      <c r="J14630" s="1">
        <v>40940</v>
      </c>
    </row>
    <row r="14631" spans="1:10" x14ac:dyDescent="0.25">
      <c r="A14631" t="s">
        <v>52111</v>
      </c>
      <c r="B14631" t="s">
        <v>52112</v>
      </c>
      <c r="C14631" t="s">
        <v>52113</v>
      </c>
      <c r="D14631" t="s">
        <v>52114</v>
      </c>
      <c r="E14631" t="s">
        <v>14</v>
      </c>
      <c r="F14631" t="s">
        <v>21</v>
      </c>
      <c r="G14631" t="s">
        <v>59</v>
      </c>
      <c r="H14631" t="s">
        <v>60</v>
      </c>
      <c r="I14631" t="s">
        <v>601</v>
      </c>
      <c r="J14631" s="1">
        <v>38869</v>
      </c>
    </row>
    <row r="14632" spans="1:10" x14ac:dyDescent="0.25">
      <c r="A14632" t="s">
        <v>52115</v>
      </c>
      <c r="B14632" t="s">
        <v>52116</v>
      </c>
      <c r="C14632" t="s">
        <v>52117</v>
      </c>
      <c r="D14632" t="s">
        <v>52118</v>
      </c>
      <c r="E14632" t="s">
        <v>14</v>
      </c>
      <c r="F14632" t="s">
        <v>21</v>
      </c>
      <c r="G14632" t="s">
        <v>59</v>
      </c>
      <c r="H14632" t="s">
        <v>60</v>
      </c>
      <c r="I14632" t="s">
        <v>847</v>
      </c>
      <c r="J14632" s="1">
        <v>40179</v>
      </c>
    </row>
    <row r="14633" spans="1:10" x14ac:dyDescent="0.25">
      <c r="A14633" t="s">
        <v>52119</v>
      </c>
      <c r="B14633" t="s">
        <v>52120</v>
      </c>
      <c r="C14633" t="s">
        <v>52121</v>
      </c>
      <c r="D14633" t="s">
        <v>52122</v>
      </c>
      <c r="E14633" t="s">
        <v>202</v>
      </c>
      <c r="F14633" t="s">
        <v>21</v>
      </c>
      <c r="G14633" t="s">
        <v>59</v>
      </c>
      <c r="H14633" t="s">
        <v>60</v>
      </c>
      <c r="I14633" t="s">
        <v>66</v>
      </c>
      <c r="J14633" s="1">
        <v>39173</v>
      </c>
    </row>
    <row r="14634" spans="1:10" x14ac:dyDescent="0.25">
      <c r="A14634" t="s">
        <v>52123</v>
      </c>
      <c r="B14634" t="s">
        <v>52124</v>
      </c>
      <c r="C14634" t="s">
        <v>52125</v>
      </c>
      <c r="D14634" t="s">
        <v>52126</v>
      </c>
      <c r="E14634" t="s">
        <v>14</v>
      </c>
      <c r="F14634" t="s">
        <v>21</v>
      </c>
      <c r="G14634" t="s">
        <v>59</v>
      </c>
      <c r="H14634" t="s">
        <v>90</v>
      </c>
      <c r="I14634" t="s">
        <v>90</v>
      </c>
      <c r="J14634" s="1">
        <v>40179</v>
      </c>
    </row>
    <row r="14635" spans="1:10" x14ac:dyDescent="0.25">
      <c r="A14635" t="s">
        <v>52127</v>
      </c>
      <c r="B14635" t="s">
        <v>52128</v>
      </c>
      <c r="C14635" t="s">
        <v>52129</v>
      </c>
      <c r="D14635" t="s">
        <v>3934</v>
      </c>
      <c r="E14635" t="s">
        <v>14</v>
      </c>
      <c r="F14635" t="s">
        <v>342</v>
      </c>
      <c r="G14635">
        <v>7</v>
      </c>
      <c r="H14635" t="s">
        <v>757</v>
      </c>
      <c r="I14635" t="s">
        <v>757</v>
      </c>
      <c r="J14635" s="1">
        <v>37139</v>
      </c>
    </row>
    <row r="14636" spans="1:10" x14ac:dyDescent="0.25">
      <c r="A14636" t="s">
        <v>52130</v>
      </c>
      <c r="B14636" t="s">
        <v>52131</v>
      </c>
      <c r="C14636" t="s">
        <v>52132</v>
      </c>
      <c r="D14636" t="s">
        <v>52133</v>
      </c>
      <c r="E14636" t="s">
        <v>14</v>
      </c>
      <c r="F14636" t="s">
        <v>21</v>
      </c>
      <c r="G14636" t="s">
        <v>153</v>
      </c>
      <c r="H14636" t="s">
        <v>239</v>
      </c>
      <c r="I14636" t="s">
        <v>239</v>
      </c>
    </row>
    <row r="14637" spans="1:10" x14ac:dyDescent="0.25">
      <c r="A14637" t="s">
        <v>52134</v>
      </c>
      <c r="B14637" t="s">
        <v>52135</v>
      </c>
      <c r="C14637" t="s">
        <v>52136</v>
      </c>
      <c r="D14637" t="s">
        <v>45</v>
      </c>
      <c r="E14637" t="s">
        <v>14</v>
      </c>
      <c r="F14637" t="s">
        <v>336</v>
      </c>
      <c r="G14637">
        <v>11</v>
      </c>
      <c r="H14637" t="s">
        <v>492</v>
      </c>
      <c r="I14637" t="s">
        <v>492</v>
      </c>
      <c r="J14637" s="1">
        <v>40651</v>
      </c>
    </row>
    <row r="14638" spans="1:10" x14ac:dyDescent="0.25">
      <c r="A14638" t="s">
        <v>52137</v>
      </c>
      <c r="B14638" t="s">
        <v>52138</v>
      </c>
      <c r="C14638" t="s">
        <v>52139</v>
      </c>
      <c r="D14638" t="s">
        <v>52140</v>
      </c>
      <c r="E14638" t="s">
        <v>108</v>
      </c>
      <c r="F14638" t="s">
        <v>21</v>
      </c>
      <c r="G14638" t="s">
        <v>101</v>
      </c>
      <c r="H14638" t="s">
        <v>102</v>
      </c>
      <c r="I14638" t="s">
        <v>103</v>
      </c>
      <c r="J14638" s="1">
        <v>41640</v>
      </c>
    </row>
    <row r="14639" spans="1:10" x14ac:dyDescent="0.25">
      <c r="A14639" t="s">
        <v>52141</v>
      </c>
      <c r="B14639" t="s">
        <v>52142</v>
      </c>
      <c r="C14639" t="s">
        <v>52143</v>
      </c>
      <c r="D14639" t="s">
        <v>352</v>
      </c>
      <c r="E14639" t="s">
        <v>14</v>
      </c>
      <c r="F14639" t="s">
        <v>33</v>
      </c>
      <c r="G14639">
        <v>19</v>
      </c>
      <c r="H14639" t="s">
        <v>1510</v>
      </c>
      <c r="I14639" t="s">
        <v>52144</v>
      </c>
    </row>
    <row r="14640" spans="1:10" x14ac:dyDescent="0.25">
      <c r="A14640" t="s">
        <v>52145</v>
      </c>
      <c r="B14640" t="s">
        <v>52146</v>
      </c>
      <c r="C14640" t="s">
        <v>52147</v>
      </c>
      <c r="D14640" t="s">
        <v>52148</v>
      </c>
      <c r="E14640" t="s">
        <v>14</v>
      </c>
      <c r="F14640" t="s">
        <v>694</v>
      </c>
      <c r="G14640">
        <v>5</v>
      </c>
      <c r="H14640" t="s">
        <v>695</v>
      </c>
      <c r="I14640" t="s">
        <v>695</v>
      </c>
      <c r="J14640" s="1">
        <v>41487</v>
      </c>
    </row>
    <row r="14641" spans="1:10" x14ac:dyDescent="0.25">
      <c r="A14641" t="s">
        <v>52149</v>
      </c>
      <c r="B14641" t="s">
        <v>52150</v>
      </c>
      <c r="C14641" t="s">
        <v>52151</v>
      </c>
      <c r="D14641" t="s">
        <v>352</v>
      </c>
      <c r="E14641" t="s">
        <v>14</v>
      </c>
      <c r="F14641" t="s">
        <v>21</v>
      </c>
      <c r="G14641" t="s">
        <v>611</v>
      </c>
      <c r="H14641" t="s">
        <v>612</v>
      </c>
      <c r="I14641" t="s">
        <v>52152</v>
      </c>
      <c r="J14641" s="1">
        <v>27395</v>
      </c>
    </row>
    <row r="14642" spans="1:10" x14ac:dyDescent="0.25">
      <c r="A14642" t="s">
        <v>52153</v>
      </c>
      <c r="B14642" t="s">
        <v>52154</v>
      </c>
      <c r="C14642" t="s">
        <v>52155</v>
      </c>
      <c r="D14642" t="s">
        <v>1379</v>
      </c>
      <c r="E14642" t="s">
        <v>14</v>
      </c>
      <c r="F14642" t="s">
        <v>271</v>
      </c>
      <c r="G14642">
        <v>21</v>
      </c>
      <c r="H14642" t="s">
        <v>52156</v>
      </c>
      <c r="I14642" t="s">
        <v>52156</v>
      </c>
      <c r="J14642" s="1">
        <v>39814</v>
      </c>
    </row>
    <row r="14643" spans="1:10" x14ac:dyDescent="0.25">
      <c r="A14643" t="s">
        <v>52157</v>
      </c>
      <c r="B14643" t="s">
        <v>52158</v>
      </c>
      <c r="C14643" t="s">
        <v>52159</v>
      </c>
      <c r="D14643" t="s">
        <v>65</v>
      </c>
      <c r="E14643" t="s">
        <v>14</v>
      </c>
      <c r="F14643" t="s">
        <v>33</v>
      </c>
      <c r="G14643">
        <v>22</v>
      </c>
      <c r="H14643" t="s">
        <v>34</v>
      </c>
      <c r="I14643" t="s">
        <v>34</v>
      </c>
      <c r="J14643" s="1">
        <v>38018</v>
      </c>
    </row>
    <row r="14644" spans="1:10" x14ac:dyDescent="0.25">
      <c r="A14644" t="s">
        <v>52160</v>
      </c>
      <c r="B14644" t="s">
        <v>52161</v>
      </c>
      <c r="C14644" t="s">
        <v>52162</v>
      </c>
      <c r="D14644" t="s">
        <v>70</v>
      </c>
      <c r="E14644" t="s">
        <v>684</v>
      </c>
      <c r="F14644" t="s">
        <v>33</v>
      </c>
      <c r="G14644">
        <v>22</v>
      </c>
      <c r="H14644" t="s">
        <v>34</v>
      </c>
      <c r="I14644" t="s">
        <v>34</v>
      </c>
    </row>
    <row r="14645" spans="1:10" x14ac:dyDescent="0.25">
      <c r="A14645" t="s">
        <v>52163</v>
      </c>
      <c r="B14645" t="s">
        <v>52164</v>
      </c>
      <c r="C14645" t="s">
        <v>52165</v>
      </c>
      <c r="D14645" t="s">
        <v>38</v>
      </c>
      <c r="E14645" t="s">
        <v>108</v>
      </c>
      <c r="F14645" t="s">
        <v>21</v>
      </c>
      <c r="G14645" t="s">
        <v>59</v>
      </c>
      <c r="H14645" t="s">
        <v>60</v>
      </c>
      <c r="I14645" t="s">
        <v>266</v>
      </c>
      <c r="J14645" s="1">
        <v>36495</v>
      </c>
    </row>
    <row r="14646" spans="1:10" x14ac:dyDescent="0.25">
      <c r="A14646" t="s">
        <v>52166</v>
      </c>
      <c r="B14646" t="s">
        <v>52167</v>
      </c>
      <c r="C14646" t="s">
        <v>52168</v>
      </c>
      <c r="D14646" t="s">
        <v>2539</v>
      </c>
      <c r="E14646" t="s">
        <v>202</v>
      </c>
      <c r="F14646" t="s">
        <v>21</v>
      </c>
      <c r="G14646" t="s">
        <v>59</v>
      </c>
      <c r="H14646" t="s">
        <v>90</v>
      </c>
      <c r="I14646" t="s">
        <v>90</v>
      </c>
      <c r="J14646" s="1">
        <v>40148</v>
      </c>
    </row>
    <row r="14647" spans="1:10" x14ac:dyDescent="0.25">
      <c r="A14647" t="s">
        <v>52169</v>
      </c>
      <c r="B14647" t="s">
        <v>52170</v>
      </c>
      <c r="D14647" t="s">
        <v>2321</v>
      </c>
      <c r="E14647" t="s">
        <v>14</v>
      </c>
      <c r="F14647" t="s">
        <v>21</v>
      </c>
      <c r="G14647" t="s">
        <v>116</v>
      </c>
      <c r="H14647" t="s">
        <v>117</v>
      </c>
      <c r="I14647" t="s">
        <v>52171</v>
      </c>
      <c r="J14647" s="1">
        <v>41942</v>
      </c>
    </row>
    <row r="14648" spans="1:10" x14ac:dyDescent="0.25">
      <c r="A14648" t="s">
        <v>52172</v>
      </c>
      <c r="B14648" t="s">
        <v>52173</v>
      </c>
      <c r="C14648" t="s">
        <v>52174</v>
      </c>
      <c r="E14648" t="s">
        <v>14</v>
      </c>
      <c r="F14648" t="s">
        <v>21</v>
      </c>
      <c r="G14648" t="s">
        <v>59</v>
      </c>
      <c r="H14648" t="s">
        <v>90</v>
      </c>
      <c r="I14648" t="s">
        <v>8355</v>
      </c>
      <c r="J14648" s="1">
        <v>17533</v>
      </c>
    </row>
    <row r="14649" spans="1:10" x14ac:dyDescent="0.25">
      <c r="A14649" t="s">
        <v>52175</v>
      </c>
      <c r="B14649" t="s">
        <v>52176</v>
      </c>
      <c r="C14649" t="s">
        <v>52177</v>
      </c>
      <c r="D14649" t="s">
        <v>352</v>
      </c>
      <c r="E14649" t="s">
        <v>14</v>
      </c>
      <c r="F14649" t="s">
        <v>21</v>
      </c>
      <c r="G14649" t="s">
        <v>101</v>
      </c>
      <c r="H14649" t="s">
        <v>102</v>
      </c>
      <c r="I14649" t="s">
        <v>103</v>
      </c>
      <c r="J14649" s="1">
        <v>38718</v>
      </c>
    </row>
    <row r="14650" spans="1:10" x14ac:dyDescent="0.25">
      <c r="A14650" t="s">
        <v>52178</v>
      </c>
      <c r="B14650" t="s">
        <v>52179</v>
      </c>
      <c r="C14650" t="s">
        <v>52180</v>
      </c>
      <c r="D14650" t="s">
        <v>539</v>
      </c>
      <c r="E14650" t="s">
        <v>14</v>
      </c>
      <c r="F14650" t="s">
        <v>33</v>
      </c>
    </row>
    <row r="14651" spans="1:10" x14ac:dyDescent="0.25">
      <c r="A14651" t="s">
        <v>52181</v>
      </c>
      <c r="B14651" t="s">
        <v>52182</v>
      </c>
      <c r="C14651" t="s">
        <v>52183</v>
      </c>
      <c r="D14651" t="s">
        <v>17015</v>
      </c>
      <c r="E14651" t="s">
        <v>14</v>
      </c>
      <c r="F14651" t="s">
        <v>21</v>
      </c>
      <c r="G14651" t="s">
        <v>59</v>
      </c>
      <c r="H14651" t="s">
        <v>60</v>
      </c>
      <c r="I14651" t="s">
        <v>266</v>
      </c>
      <c r="J14651" s="1">
        <v>42176</v>
      </c>
    </row>
    <row r="14652" spans="1:10" x14ac:dyDescent="0.25">
      <c r="A14652" t="s">
        <v>52184</v>
      </c>
      <c r="B14652" t="s">
        <v>52185</v>
      </c>
      <c r="C14652" t="s">
        <v>52186</v>
      </c>
      <c r="D14652" t="s">
        <v>52187</v>
      </c>
      <c r="E14652" t="s">
        <v>14</v>
      </c>
      <c r="F14652" t="s">
        <v>336</v>
      </c>
      <c r="G14652">
        <v>11</v>
      </c>
      <c r="H14652" t="s">
        <v>492</v>
      </c>
      <c r="I14652" t="s">
        <v>492</v>
      </c>
      <c r="J14652" s="1">
        <v>41466</v>
      </c>
    </row>
    <row r="14653" spans="1:10" x14ac:dyDescent="0.25">
      <c r="A14653" t="s">
        <v>52188</v>
      </c>
      <c r="B14653" t="s">
        <v>52189</v>
      </c>
      <c r="C14653" t="s">
        <v>52190</v>
      </c>
      <c r="D14653" t="s">
        <v>761</v>
      </c>
      <c r="E14653" t="s">
        <v>202</v>
      </c>
      <c r="F14653" t="s">
        <v>21</v>
      </c>
      <c r="G14653" t="s">
        <v>1075</v>
      </c>
      <c r="H14653" t="s">
        <v>1076</v>
      </c>
      <c r="I14653" t="s">
        <v>7572</v>
      </c>
      <c r="J14653" s="1">
        <v>36892</v>
      </c>
    </row>
    <row r="14654" spans="1:10" x14ac:dyDescent="0.25">
      <c r="A14654" t="s">
        <v>52191</v>
      </c>
      <c r="B14654" t="s">
        <v>52192</v>
      </c>
      <c r="C14654" t="s">
        <v>52193</v>
      </c>
      <c r="D14654" t="s">
        <v>18789</v>
      </c>
      <c r="E14654" t="s">
        <v>202</v>
      </c>
      <c r="F14654" t="s">
        <v>21</v>
      </c>
      <c r="G14654" t="s">
        <v>1234</v>
      </c>
      <c r="H14654" t="s">
        <v>1235</v>
      </c>
      <c r="I14654" t="s">
        <v>52194</v>
      </c>
    </row>
    <row r="14655" spans="1:10" x14ac:dyDescent="0.25">
      <c r="A14655" t="s">
        <v>52195</v>
      </c>
      <c r="B14655" t="s">
        <v>52196</v>
      </c>
      <c r="C14655" t="s">
        <v>52197</v>
      </c>
      <c r="D14655" t="s">
        <v>52198</v>
      </c>
      <c r="E14655" t="s">
        <v>14</v>
      </c>
      <c r="F14655" t="s">
        <v>21</v>
      </c>
      <c r="G14655" t="s">
        <v>116</v>
      </c>
      <c r="H14655" t="s">
        <v>523</v>
      </c>
      <c r="I14655" t="s">
        <v>52199</v>
      </c>
      <c r="J14655" s="1">
        <v>41395</v>
      </c>
    </row>
    <row r="14656" spans="1:10" x14ac:dyDescent="0.25">
      <c r="A14656" t="s">
        <v>52200</v>
      </c>
      <c r="B14656" t="s">
        <v>52201</v>
      </c>
      <c r="C14656" t="s">
        <v>52202</v>
      </c>
      <c r="D14656" t="s">
        <v>45</v>
      </c>
      <c r="E14656" t="s">
        <v>202</v>
      </c>
      <c r="F14656" t="s">
        <v>1057</v>
      </c>
      <c r="G14656">
        <v>15</v>
      </c>
      <c r="H14656" t="s">
        <v>1693</v>
      </c>
      <c r="I14656" t="s">
        <v>52203</v>
      </c>
    </row>
    <row r="14657" spans="1:10" x14ac:dyDescent="0.25">
      <c r="A14657" t="s">
        <v>52204</v>
      </c>
      <c r="B14657" t="s">
        <v>52205</v>
      </c>
      <c r="C14657" t="s">
        <v>52206</v>
      </c>
      <c r="D14657" t="s">
        <v>13810</v>
      </c>
      <c r="E14657" t="s">
        <v>14</v>
      </c>
      <c r="F14657" t="s">
        <v>33</v>
      </c>
      <c r="G14657">
        <v>23</v>
      </c>
      <c r="H14657" t="s">
        <v>177</v>
      </c>
      <c r="I14657" t="s">
        <v>177</v>
      </c>
      <c r="J14657" s="1">
        <v>40269</v>
      </c>
    </row>
    <row r="14658" spans="1:10" x14ac:dyDescent="0.25">
      <c r="A14658" t="s">
        <v>52207</v>
      </c>
      <c r="B14658" t="s">
        <v>52208</v>
      </c>
      <c r="C14658" t="s">
        <v>52209</v>
      </c>
      <c r="D14658" t="s">
        <v>259</v>
      </c>
      <c r="E14658" t="s">
        <v>14</v>
      </c>
      <c r="F14658" t="s">
        <v>33</v>
      </c>
      <c r="G14658">
        <v>22</v>
      </c>
      <c r="H14658" t="s">
        <v>34</v>
      </c>
      <c r="I14658" t="s">
        <v>34</v>
      </c>
      <c r="J14658" s="1">
        <v>40725</v>
      </c>
    </row>
    <row r="14659" spans="1:10" x14ac:dyDescent="0.25">
      <c r="A14659" t="s">
        <v>52210</v>
      </c>
      <c r="B14659" t="s">
        <v>52211</v>
      </c>
      <c r="C14659" t="s">
        <v>52212</v>
      </c>
      <c r="D14659" t="s">
        <v>52213</v>
      </c>
      <c r="E14659" t="s">
        <v>14</v>
      </c>
      <c r="F14659" t="s">
        <v>317</v>
      </c>
      <c r="G14659">
        <v>9</v>
      </c>
      <c r="H14659" t="s">
        <v>318</v>
      </c>
      <c r="I14659" t="s">
        <v>318</v>
      </c>
      <c r="J14659" s="1">
        <v>36892</v>
      </c>
    </row>
    <row r="14660" spans="1:10" x14ac:dyDescent="0.25">
      <c r="A14660" t="s">
        <v>52214</v>
      </c>
      <c r="B14660" t="s">
        <v>52215</v>
      </c>
      <c r="C14660" t="s">
        <v>52216</v>
      </c>
      <c r="D14660" t="s">
        <v>70</v>
      </c>
      <c r="E14660" t="s">
        <v>14</v>
      </c>
      <c r="F14660" t="s">
        <v>33</v>
      </c>
      <c r="G14660">
        <v>23</v>
      </c>
      <c r="H14660" t="s">
        <v>177</v>
      </c>
      <c r="I14660" t="s">
        <v>177</v>
      </c>
    </row>
    <row r="14661" spans="1:10" x14ac:dyDescent="0.25">
      <c r="A14661" t="s">
        <v>52217</v>
      </c>
      <c r="B14661" t="s">
        <v>52218</v>
      </c>
      <c r="C14661" t="s">
        <v>52219</v>
      </c>
      <c r="D14661" t="s">
        <v>3391</v>
      </c>
      <c r="E14661" t="s">
        <v>14</v>
      </c>
      <c r="F14661" t="s">
        <v>52</v>
      </c>
      <c r="G14661" t="s">
        <v>197</v>
      </c>
      <c r="H14661" t="s">
        <v>198</v>
      </c>
      <c r="I14661" t="s">
        <v>198</v>
      </c>
      <c r="J14661" s="1">
        <v>35431</v>
      </c>
    </row>
    <row r="14662" spans="1:10" x14ac:dyDescent="0.25">
      <c r="A14662" t="s">
        <v>52220</v>
      </c>
      <c r="B14662" t="s">
        <v>52221</v>
      </c>
      <c r="C14662" t="s">
        <v>52222</v>
      </c>
      <c r="D14662" t="s">
        <v>52223</v>
      </c>
      <c r="E14662" t="s">
        <v>108</v>
      </c>
      <c r="F14662" t="s">
        <v>21</v>
      </c>
      <c r="G14662" t="s">
        <v>59</v>
      </c>
      <c r="H14662" t="s">
        <v>60</v>
      </c>
      <c r="I14662" t="s">
        <v>66</v>
      </c>
      <c r="J14662" s="1">
        <v>38991</v>
      </c>
    </row>
    <row r="14663" spans="1:10" x14ac:dyDescent="0.25">
      <c r="A14663" t="s">
        <v>52224</v>
      </c>
      <c r="B14663" t="s">
        <v>52225</v>
      </c>
      <c r="C14663" t="s">
        <v>52226</v>
      </c>
      <c r="E14663" t="s">
        <v>14</v>
      </c>
    </row>
    <row r="14664" spans="1:10" x14ac:dyDescent="0.25">
      <c r="A14664" t="s">
        <v>52227</v>
      </c>
      <c r="B14664" t="s">
        <v>52228</v>
      </c>
      <c r="C14664" t="s">
        <v>52229</v>
      </c>
      <c r="D14664" t="s">
        <v>52230</v>
      </c>
      <c r="E14664" t="s">
        <v>108</v>
      </c>
      <c r="F14664" t="s">
        <v>21</v>
      </c>
      <c r="G14664" t="s">
        <v>137</v>
      </c>
      <c r="H14664" t="s">
        <v>138</v>
      </c>
      <c r="I14664" t="s">
        <v>138</v>
      </c>
      <c r="J14664" s="1">
        <v>35582</v>
      </c>
    </row>
    <row r="14665" spans="1:10" x14ac:dyDescent="0.25">
      <c r="A14665" t="s">
        <v>52231</v>
      </c>
      <c r="B14665" t="s">
        <v>52232</v>
      </c>
      <c r="C14665" t="s">
        <v>52233</v>
      </c>
      <c r="D14665" t="s">
        <v>70</v>
      </c>
      <c r="E14665" t="s">
        <v>14</v>
      </c>
      <c r="F14665" t="s">
        <v>33</v>
      </c>
      <c r="G14665">
        <v>22</v>
      </c>
      <c r="H14665" t="s">
        <v>34</v>
      </c>
      <c r="I14665" t="s">
        <v>34</v>
      </c>
    </row>
    <row r="14666" spans="1:10" x14ac:dyDescent="0.25">
      <c r="A14666" t="s">
        <v>52234</v>
      </c>
      <c r="B14666" t="s">
        <v>52235</v>
      </c>
      <c r="C14666" t="s">
        <v>52236</v>
      </c>
      <c r="D14666" t="s">
        <v>52237</v>
      </c>
      <c r="E14666" t="s">
        <v>14</v>
      </c>
      <c r="F14666" t="s">
        <v>694</v>
      </c>
      <c r="G14666">
        <v>5</v>
      </c>
      <c r="H14666" t="s">
        <v>695</v>
      </c>
      <c r="I14666" t="s">
        <v>695</v>
      </c>
      <c r="J14666" s="1">
        <v>40940</v>
      </c>
    </row>
    <row r="14667" spans="1:10" x14ac:dyDescent="0.25">
      <c r="A14667" t="s">
        <v>52238</v>
      </c>
      <c r="B14667" t="s">
        <v>52239</v>
      </c>
      <c r="C14667" t="s">
        <v>52240</v>
      </c>
      <c r="D14667" t="s">
        <v>638</v>
      </c>
      <c r="E14667" t="s">
        <v>14</v>
      </c>
      <c r="F14667" t="s">
        <v>33</v>
      </c>
      <c r="G14667">
        <v>22</v>
      </c>
      <c r="H14667" t="s">
        <v>34</v>
      </c>
      <c r="I14667" t="s">
        <v>34</v>
      </c>
    </row>
    <row r="14668" spans="1:10" x14ac:dyDescent="0.25">
      <c r="A14668" t="s">
        <v>52241</v>
      </c>
      <c r="B14668" t="s">
        <v>52242</v>
      </c>
      <c r="C14668" t="s">
        <v>52243</v>
      </c>
      <c r="D14668" t="s">
        <v>10221</v>
      </c>
      <c r="E14668" t="s">
        <v>684</v>
      </c>
      <c r="F14668" t="s">
        <v>33</v>
      </c>
      <c r="G14668">
        <v>30</v>
      </c>
      <c r="H14668" t="s">
        <v>1510</v>
      </c>
      <c r="I14668" t="s">
        <v>52244</v>
      </c>
      <c r="J14668" s="1">
        <v>39083</v>
      </c>
    </row>
    <row r="14669" spans="1:10" x14ac:dyDescent="0.25">
      <c r="A14669" t="s">
        <v>52245</v>
      </c>
      <c r="B14669" t="s">
        <v>52246</v>
      </c>
      <c r="C14669" t="s">
        <v>52247</v>
      </c>
      <c r="D14669" t="s">
        <v>52248</v>
      </c>
      <c r="E14669" t="s">
        <v>14</v>
      </c>
      <c r="F14669" t="s">
        <v>21</v>
      </c>
      <c r="G14669" t="s">
        <v>59</v>
      </c>
      <c r="H14669" t="s">
        <v>90</v>
      </c>
      <c r="I14669" t="s">
        <v>90</v>
      </c>
      <c r="J14669" s="1">
        <v>40179</v>
      </c>
    </row>
    <row r="14670" spans="1:10" x14ac:dyDescent="0.25">
      <c r="A14670" t="s">
        <v>52249</v>
      </c>
      <c r="B14670" t="s">
        <v>52250</v>
      </c>
      <c r="C14670" t="s">
        <v>52251</v>
      </c>
      <c r="D14670" t="s">
        <v>51</v>
      </c>
      <c r="E14670" t="s">
        <v>108</v>
      </c>
      <c r="F14670" t="s">
        <v>21</v>
      </c>
      <c r="G14670" t="s">
        <v>77</v>
      </c>
      <c r="H14670" t="s">
        <v>1759</v>
      </c>
      <c r="I14670" t="s">
        <v>1759</v>
      </c>
    </row>
    <row r="14671" spans="1:10" x14ac:dyDescent="0.25">
      <c r="A14671" t="s">
        <v>52252</v>
      </c>
      <c r="B14671" t="s">
        <v>52253</v>
      </c>
      <c r="C14671" t="s">
        <v>52254</v>
      </c>
      <c r="D14671" t="s">
        <v>52255</v>
      </c>
      <c r="E14671" t="s">
        <v>14</v>
      </c>
      <c r="F14671" t="s">
        <v>123</v>
      </c>
      <c r="G14671" t="s">
        <v>124</v>
      </c>
      <c r="H14671" t="s">
        <v>125</v>
      </c>
      <c r="I14671" t="s">
        <v>125</v>
      </c>
      <c r="J14671" s="1">
        <v>37622</v>
      </c>
    </row>
    <row r="14672" spans="1:10" x14ac:dyDescent="0.25">
      <c r="A14672" t="s">
        <v>52256</v>
      </c>
      <c r="B14672" t="s">
        <v>52257</v>
      </c>
      <c r="C14672" t="s">
        <v>52258</v>
      </c>
      <c r="D14672" t="s">
        <v>10761</v>
      </c>
      <c r="E14672" t="s">
        <v>14</v>
      </c>
      <c r="F14672" t="s">
        <v>14333</v>
      </c>
      <c r="J14672" s="1">
        <v>41091</v>
      </c>
    </row>
    <row r="14673" spans="1:10" x14ac:dyDescent="0.25">
      <c r="A14673" t="s">
        <v>52259</v>
      </c>
      <c r="B14673" t="s">
        <v>52260</v>
      </c>
      <c r="C14673" t="s">
        <v>52261</v>
      </c>
      <c r="D14673" t="s">
        <v>70</v>
      </c>
      <c r="E14673" t="s">
        <v>108</v>
      </c>
      <c r="F14673" t="s">
        <v>453</v>
      </c>
      <c r="G14673">
        <v>48</v>
      </c>
      <c r="H14673" t="s">
        <v>454</v>
      </c>
      <c r="I14673" t="s">
        <v>454</v>
      </c>
      <c r="J14673" s="1">
        <v>40247</v>
      </c>
    </row>
    <row r="14674" spans="1:10" x14ac:dyDescent="0.25">
      <c r="A14674" t="s">
        <v>52262</v>
      </c>
      <c r="B14674" t="s">
        <v>52263</v>
      </c>
      <c r="C14674" t="s">
        <v>52264</v>
      </c>
      <c r="D14674" t="s">
        <v>70</v>
      </c>
      <c r="E14674" t="s">
        <v>202</v>
      </c>
      <c r="J14674" s="1">
        <v>41365</v>
      </c>
    </row>
    <row r="14675" spans="1:10" x14ac:dyDescent="0.25">
      <c r="A14675" t="s">
        <v>52265</v>
      </c>
      <c r="B14675" t="s">
        <v>52266</v>
      </c>
      <c r="C14675" t="s">
        <v>52267</v>
      </c>
      <c r="D14675" t="s">
        <v>52268</v>
      </c>
      <c r="E14675" t="s">
        <v>14</v>
      </c>
      <c r="F14675" t="s">
        <v>123</v>
      </c>
      <c r="G14675" t="s">
        <v>2584</v>
      </c>
      <c r="H14675" t="s">
        <v>2585</v>
      </c>
      <c r="I14675" t="s">
        <v>2585</v>
      </c>
      <c r="J14675" s="1">
        <v>41248</v>
      </c>
    </row>
    <row r="14676" spans="1:10" x14ac:dyDescent="0.25">
      <c r="A14676" t="s">
        <v>52269</v>
      </c>
      <c r="B14676" t="s">
        <v>52270</v>
      </c>
      <c r="C14676" t="s">
        <v>52271</v>
      </c>
      <c r="D14676" t="s">
        <v>52272</v>
      </c>
      <c r="E14676" t="s">
        <v>14</v>
      </c>
      <c r="F14676" t="s">
        <v>453</v>
      </c>
      <c r="G14676">
        <v>48</v>
      </c>
      <c r="H14676" t="s">
        <v>454</v>
      </c>
      <c r="I14676" t="s">
        <v>454</v>
      </c>
      <c r="J14676" s="1">
        <v>41790</v>
      </c>
    </row>
    <row r="14677" spans="1:10" x14ac:dyDescent="0.25">
      <c r="A14677" t="s">
        <v>52273</v>
      </c>
      <c r="B14677" t="s">
        <v>52274</v>
      </c>
      <c r="C14677" t="s">
        <v>52275</v>
      </c>
      <c r="D14677" t="s">
        <v>58</v>
      </c>
      <c r="E14677" t="s">
        <v>14</v>
      </c>
      <c r="F14677" t="s">
        <v>21</v>
      </c>
      <c r="G14677" t="s">
        <v>59</v>
      </c>
      <c r="H14677" t="s">
        <v>60</v>
      </c>
      <c r="I14677" t="s">
        <v>1246</v>
      </c>
      <c r="J14677" s="1">
        <v>40909</v>
      </c>
    </row>
    <row r="14678" spans="1:10" x14ac:dyDescent="0.25">
      <c r="A14678" t="s">
        <v>52276</v>
      </c>
      <c r="B14678" t="s">
        <v>52277</v>
      </c>
      <c r="D14678" t="s">
        <v>112</v>
      </c>
      <c r="E14678" t="s">
        <v>14</v>
      </c>
      <c r="F14678" t="s">
        <v>21</v>
      </c>
      <c r="G14678" t="s">
        <v>59</v>
      </c>
      <c r="H14678" t="s">
        <v>2534</v>
      </c>
      <c r="I14678" t="s">
        <v>9250</v>
      </c>
      <c r="J14678" s="1">
        <v>41804</v>
      </c>
    </row>
    <row r="14679" spans="1:10" x14ac:dyDescent="0.25">
      <c r="A14679" t="s">
        <v>52278</v>
      </c>
      <c r="B14679" t="s">
        <v>52279</v>
      </c>
      <c r="C14679" t="s">
        <v>52280</v>
      </c>
      <c r="D14679" t="s">
        <v>52281</v>
      </c>
      <c r="E14679" t="s">
        <v>202</v>
      </c>
      <c r="J14679" s="1">
        <v>41685</v>
      </c>
    </row>
    <row r="14680" spans="1:10" x14ac:dyDescent="0.25">
      <c r="A14680" t="s">
        <v>52282</v>
      </c>
      <c r="B14680" t="s">
        <v>52283</v>
      </c>
      <c r="C14680" t="s">
        <v>52284</v>
      </c>
      <c r="D14680" t="s">
        <v>2765</v>
      </c>
      <c r="E14680" t="s">
        <v>14</v>
      </c>
      <c r="F14680" t="s">
        <v>1057</v>
      </c>
      <c r="G14680">
        <v>2</v>
      </c>
      <c r="H14680" t="s">
        <v>1693</v>
      </c>
      <c r="I14680" t="s">
        <v>52285</v>
      </c>
      <c r="J14680" s="1">
        <v>39083</v>
      </c>
    </row>
    <row r="14681" spans="1:10" x14ac:dyDescent="0.25">
      <c r="A14681" t="s">
        <v>52286</v>
      </c>
      <c r="B14681" t="s">
        <v>52287</v>
      </c>
      <c r="E14681" t="s">
        <v>14</v>
      </c>
      <c r="J14681" s="1">
        <v>41713</v>
      </c>
    </row>
    <row r="14682" spans="1:10" x14ac:dyDescent="0.25">
      <c r="A14682" t="s">
        <v>52288</v>
      </c>
      <c r="B14682" t="s">
        <v>52289</v>
      </c>
      <c r="C14682" t="s">
        <v>52290</v>
      </c>
      <c r="D14682" t="s">
        <v>928</v>
      </c>
      <c r="E14682" t="s">
        <v>14</v>
      </c>
    </row>
    <row r="14683" spans="1:10" x14ac:dyDescent="0.25">
      <c r="A14683" t="s">
        <v>52291</v>
      </c>
      <c r="B14683" t="s">
        <v>52292</v>
      </c>
      <c r="C14683" t="s">
        <v>52293</v>
      </c>
      <c r="D14683" t="s">
        <v>52294</v>
      </c>
      <c r="E14683" t="s">
        <v>14</v>
      </c>
      <c r="F14683" t="s">
        <v>633</v>
      </c>
      <c r="G14683">
        <v>7</v>
      </c>
      <c r="H14683" t="s">
        <v>924</v>
      </c>
      <c r="I14683" t="s">
        <v>924</v>
      </c>
      <c r="J14683" s="1">
        <v>41537</v>
      </c>
    </row>
    <row r="14684" spans="1:10" x14ac:dyDescent="0.25">
      <c r="A14684" t="s">
        <v>52295</v>
      </c>
      <c r="B14684" t="s">
        <v>52296</v>
      </c>
      <c r="C14684" t="s">
        <v>52297</v>
      </c>
      <c r="D14684" t="s">
        <v>45</v>
      </c>
      <c r="E14684" t="s">
        <v>14</v>
      </c>
      <c r="F14684" t="s">
        <v>21</v>
      </c>
      <c r="G14684" t="s">
        <v>281</v>
      </c>
      <c r="H14684" t="s">
        <v>573</v>
      </c>
      <c r="I14684" t="s">
        <v>52298</v>
      </c>
      <c r="J14684" s="1">
        <v>39083</v>
      </c>
    </row>
    <row r="14685" spans="1:10" x14ac:dyDescent="0.25">
      <c r="A14685" t="s">
        <v>52299</v>
      </c>
      <c r="B14685" t="s">
        <v>52300</v>
      </c>
      <c r="C14685" t="s">
        <v>52301</v>
      </c>
      <c r="D14685" t="s">
        <v>38</v>
      </c>
      <c r="E14685" t="s">
        <v>202</v>
      </c>
      <c r="F14685" t="s">
        <v>21</v>
      </c>
      <c r="G14685" t="s">
        <v>39</v>
      </c>
      <c r="H14685" t="s">
        <v>277</v>
      </c>
      <c r="I14685" t="s">
        <v>277</v>
      </c>
      <c r="J14685" s="1">
        <v>38353</v>
      </c>
    </row>
    <row r="14686" spans="1:10" x14ac:dyDescent="0.25">
      <c r="A14686" t="s">
        <v>52302</v>
      </c>
      <c r="B14686" t="s">
        <v>52303</v>
      </c>
      <c r="C14686" t="s">
        <v>52304</v>
      </c>
      <c r="D14686" t="s">
        <v>15545</v>
      </c>
      <c r="E14686" t="s">
        <v>14</v>
      </c>
      <c r="F14686" t="s">
        <v>123</v>
      </c>
      <c r="G14686" t="s">
        <v>124</v>
      </c>
      <c r="H14686" t="s">
        <v>125</v>
      </c>
      <c r="I14686" t="s">
        <v>125</v>
      </c>
      <c r="J14686" s="1">
        <v>41275</v>
      </c>
    </row>
    <row r="14687" spans="1:10" x14ac:dyDescent="0.25">
      <c r="A14687" t="s">
        <v>52305</v>
      </c>
      <c r="B14687" t="s">
        <v>52306</v>
      </c>
      <c r="C14687" t="s">
        <v>52307</v>
      </c>
      <c r="D14687" t="s">
        <v>45</v>
      </c>
      <c r="E14687" t="s">
        <v>14</v>
      </c>
      <c r="F14687" t="s">
        <v>160</v>
      </c>
      <c r="G14687" t="s">
        <v>161</v>
      </c>
      <c r="H14687" t="s">
        <v>162</v>
      </c>
      <c r="I14687" t="s">
        <v>162</v>
      </c>
      <c r="J14687" s="1">
        <v>35796</v>
      </c>
    </row>
    <row r="14688" spans="1:10" x14ac:dyDescent="0.25">
      <c r="A14688" t="s">
        <v>52308</v>
      </c>
      <c r="B14688" t="s">
        <v>52309</v>
      </c>
      <c r="C14688" t="s">
        <v>52310</v>
      </c>
      <c r="D14688" t="s">
        <v>52311</v>
      </c>
      <c r="E14688" t="s">
        <v>14</v>
      </c>
      <c r="F14688" t="s">
        <v>21</v>
      </c>
      <c r="G14688" t="s">
        <v>59</v>
      </c>
      <c r="H14688" t="s">
        <v>60</v>
      </c>
      <c r="I14688" t="s">
        <v>266</v>
      </c>
      <c r="J14688" s="1">
        <v>41730</v>
      </c>
    </row>
    <row r="14689" spans="1:10" x14ac:dyDescent="0.25">
      <c r="A14689" t="s">
        <v>52312</v>
      </c>
      <c r="B14689" t="s">
        <v>52313</v>
      </c>
      <c r="C14689" t="s">
        <v>52314</v>
      </c>
      <c r="D14689" t="s">
        <v>51</v>
      </c>
      <c r="E14689" t="s">
        <v>14</v>
      </c>
      <c r="F14689" t="s">
        <v>21</v>
      </c>
      <c r="G14689" t="s">
        <v>153</v>
      </c>
      <c r="H14689" t="s">
        <v>239</v>
      </c>
      <c r="I14689" t="s">
        <v>322</v>
      </c>
    </row>
    <row r="14690" spans="1:10" x14ac:dyDescent="0.25">
      <c r="A14690" t="s">
        <v>52315</v>
      </c>
      <c r="B14690" t="s">
        <v>52316</v>
      </c>
      <c r="C14690" t="s">
        <v>52317</v>
      </c>
      <c r="D14690" t="s">
        <v>38</v>
      </c>
      <c r="E14690" t="s">
        <v>202</v>
      </c>
      <c r="F14690" t="s">
        <v>21</v>
      </c>
      <c r="G14690" t="s">
        <v>185</v>
      </c>
      <c r="H14690" t="s">
        <v>9440</v>
      </c>
      <c r="I14690" t="s">
        <v>36270</v>
      </c>
    </row>
    <row r="14691" spans="1:10" x14ac:dyDescent="0.25">
      <c r="A14691" t="s">
        <v>52318</v>
      </c>
      <c r="B14691" t="s">
        <v>52319</v>
      </c>
      <c r="C14691" t="s">
        <v>52320</v>
      </c>
      <c r="D14691" t="s">
        <v>52321</v>
      </c>
      <c r="E14691" t="s">
        <v>14</v>
      </c>
      <c r="F14691" t="s">
        <v>1121</v>
      </c>
      <c r="G14691">
        <v>6</v>
      </c>
      <c r="H14691" t="s">
        <v>51907</v>
      </c>
      <c r="I14691" t="s">
        <v>51907</v>
      </c>
      <c r="J14691" s="1">
        <v>36161</v>
      </c>
    </row>
    <row r="14692" spans="1:10" x14ac:dyDescent="0.25">
      <c r="A14692" t="s">
        <v>52322</v>
      </c>
      <c r="B14692" t="s">
        <v>52323</v>
      </c>
      <c r="C14692" t="s">
        <v>52324</v>
      </c>
      <c r="D14692" t="s">
        <v>1396</v>
      </c>
      <c r="E14692" t="s">
        <v>14</v>
      </c>
      <c r="F14692" t="s">
        <v>21</v>
      </c>
      <c r="G14692" t="s">
        <v>281</v>
      </c>
      <c r="H14692" t="s">
        <v>869</v>
      </c>
      <c r="I14692" t="s">
        <v>869</v>
      </c>
      <c r="J14692" s="1">
        <v>40909</v>
      </c>
    </row>
    <row r="14693" spans="1:10" x14ac:dyDescent="0.25">
      <c r="A14693" t="s">
        <v>52325</v>
      </c>
      <c r="B14693" t="s">
        <v>52326</v>
      </c>
      <c r="C14693" t="s">
        <v>52327</v>
      </c>
      <c r="D14693" t="s">
        <v>52328</v>
      </c>
      <c r="E14693" t="s">
        <v>14</v>
      </c>
      <c r="F14693" t="s">
        <v>453</v>
      </c>
      <c r="G14693">
        <v>52</v>
      </c>
      <c r="H14693" t="s">
        <v>1295</v>
      </c>
      <c r="I14693" t="s">
        <v>52329</v>
      </c>
      <c r="J14693" s="1">
        <v>39713</v>
      </c>
    </row>
    <row r="14694" spans="1:10" x14ac:dyDescent="0.25">
      <c r="A14694" t="s">
        <v>52330</v>
      </c>
      <c r="B14694" t="s">
        <v>52331</v>
      </c>
      <c r="D14694" t="s">
        <v>52332</v>
      </c>
      <c r="E14694" t="s">
        <v>14</v>
      </c>
      <c r="F14694" t="s">
        <v>71</v>
      </c>
      <c r="G14694">
        <v>12</v>
      </c>
      <c r="H14694" t="s">
        <v>72</v>
      </c>
      <c r="I14694" t="s">
        <v>72</v>
      </c>
    </row>
    <row r="14695" spans="1:10" x14ac:dyDescent="0.25">
      <c r="A14695" t="s">
        <v>52333</v>
      </c>
      <c r="B14695" t="s">
        <v>52334</v>
      </c>
      <c r="C14695" t="s">
        <v>52335</v>
      </c>
      <c r="D14695" t="s">
        <v>52336</v>
      </c>
      <c r="E14695" t="s">
        <v>202</v>
      </c>
      <c r="F14695" t="s">
        <v>33</v>
      </c>
      <c r="G14695">
        <v>23</v>
      </c>
      <c r="H14695" t="s">
        <v>177</v>
      </c>
      <c r="I14695" t="s">
        <v>177</v>
      </c>
    </row>
    <row r="14696" spans="1:10" x14ac:dyDescent="0.25">
      <c r="A14696" t="s">
        <v>52337</v>
      </c>
      <c r="B14696" t="s">
        <v>52338</v>
      </c>
      <c r="C14696" t="s">
        <v>52339</v>
      </c>
      <c r="D14696" t="s">
        <v>38</v>
      </c>
      <c r="E14696" t="s">
        <v>202</v>
      </c>
      <c r="F14696" t="s">
        <v>21</v>
      </c>
      <c r="G14696" t="s">
        <v>153</v>
      </c>
      <c r="H14696" t="s">
        <v>239</v>
      </c>
      <c r="I14696" t="s">
        <v>11141</v>
      </c>
    </row>
    <row r="14697" spans="1:10" x14ac:dyDescent="0.25">
      <c r="A14697" t="s">
        <v>52340</v>
      </c>
      <c r="B14697" t="s">
        <v>52341</v>
      </c>
      <c r="C14697" t="s">
        <v>52342</v>
      </c>
      <c r="D14697" t="s">
        <v>52343</v>
      </c>
      <c r="E14697" t="s">
        <v>202</v>
      </c>
      <c r="F14697" t="s">
        <v>15</v>
      </c>
      <c r="G14697">
        <v>16</v>
      </c>
      <c r="H14697" t="s">
        <v>16</v>
      </c>
      <c r="I14697" t="s">
        <v>16</v>
      </c>
      <c r="J14697" s="1">
        <v>42069</v>
      </c>
    </row>
    <row r="14698" spans="1:10" x14ac:dyDescent="0.25">
      <c r="A14698" t="s">
        <v>52344</v>
      </c>
      <c r="B14698" t="s">
        <v>52345</v>
      </c>
      <c r="C14698" t="s">
        <v>52346</v>
      </c>
      <c r="D14698" t="s">
        <v>1396</v>
      </c>
      <c r="E14698" t="s">
        <v>14</v>
      </c>
      <c r="F14698" t="s">
        <v>336</v>
      </c>
      <c r="G14698">
        <v>11</v>
      </c>
      <c r="H14698" t="s">
        <v>492</v>
      </c>
      <c r="I14698" t="s">
        <v>492</v>
      </c>
    </row>
    <row r="14699" spans="1:10" x14ac:dyDescent="0.25">
      <c r="A14699" t="s">
        <v>52347</v>
      </c>
      <c r="B14699" t="s">
        <v>52348</v>
      </c>
      <c r="C14699" t="s">
        <v>52349</v>
      </c>
      <c r="D14699" t="s">
        <v>52350</v>
      </c>
      <c r="E14699" t="s">
        <v>14</v>
      </c>
      <c r="F14699" t="s">
        <v>21</v>
      </c>
      <c r="G14699" t="s">
        <v>522</v>
      </c>
      <c r="H14699" t="s">
        <v>523</v>
      </c>
      <c r="I14699" t="s">
        <v>524</v>
      </c>
      <c r="J14699" s="1">
        <v>41361</v>
      </c>
    </row>
    <row r="14700" spans="1:10" x14ac:dyDescent="0.25">
      <c r="A14700" t="s">
        <v>52351</v>
      </c>
      <c r="B14700" t="s">
        <v>52352</v>
      </c>
      <c r="C14700" t="s">
        <v>52353</v>
      </c>
      <c r="D14700" t="s">
        <v>52354</v>
      </c>
      <c r="E14700" t="s">
        <v>108</v>
      </c>
      <c r="F14700" t="s">
        <v>21</v>
      </c>
      <c r="G14700" t="s">
        <v>281</v>
      </c>
      <c r="H14700" t="s">
        <v>282</v>
      </c>
      <c r="I14700" t="s">
        <v>1098</v>
      </c>
    </row>
    <row r="14701" spans="1:10" x14ac:dyDescent="0.25">
      <c r="A14701" t="s">
        <v>52355</v>
      </c>
      <c r="B14701" t="s">
        <v>52356</v>
      </c>
      <c r="C14701" t="s">
        <v>52357</v>
      </c>
      <c r="D14701" t="s">
        <v>52358</v>
      </c>
      <c r="E14701" t="s">
        <v>14</v>
      </c>
      <c r="F14701" t="s">
        <v>21</v>
      </c>
      <c r="G14701" t="s">
        <v>59</v>
      </c>
      <c r="H14701" t="s">
        <v>60</v>
      </c>
      <c r="I14701" t="s">
        <v>1397</v>
      </c>
      <c r="J14701" s="1">
        <v>41852</v>
      </c>
    </row>
    <row r="14702" spans="1:10" x14ac:dyDescent="0.25">
      <c r="A14702" t="s">
        <v>52359</v>
      </c>
      <c r="B14702" t="s">
        <v>52360</v>
      </c>
      <c r="C14702" t="s">
        <v>52361</v>
      </c>
      <c r="D14702" t="s">
        <v>8533</v>
      </c>
      <c r="E14702" t="s">
        <v>14</v>
      </c>
      <c r="F14702" t="s">
        <v>21</v>
      </c>
      <c r="G14702" t="s">
        <v>153</v>
      </c>
      <c r="H14702" t="s">
        <v>239</v>
      </c>
      <c r="I14702" t="s">
        <v>239</v>
      </c>
      <c r="J14702" s="1">
        <v>41275</v>
      </c>
    </row>
    <row r="14703" spans="1:10" x14ac:dyDescent="0.25">
      <c r="A14703" t="s">
        <v>52362</v>
      </c>
      <c r="B14703" t="s">
        <v>52363</v>
      </c>
      <c r="C14703" t="s">
        <v>52364</v>
      </c>
      <c r="D14703" t="s">
        <v>52365</v>
      </c>
      <c r="E14703" t="s">
        <v>14</v>
      </c>
      <c r="F14703" t="s">
        <v>21</v>
      </c>
      <c r="G14703" t="s">
        <v>101</v>
      </c>
      <c r="H14703" t="s">
        <v>102</v>
      </c>
      <c r="I14703" t="s">
        <v>103</v>
      </c>
      <c r="J14703" s="1">
        <v>41548</v>
      </c>
    </row>
    <row r="14704" spans="1:10" x14ac:dyDescent="0.25">
      <c r="A14704" t="s">
        <v>52366</v>
      </c>
      <c r="B14704" t="s">
        <v>52352</v>
      </c>
      <c r="C14704" t="s">
        <v>52367</v>
      </c>
      <c r="D14704" t="s">
        <v>52368</v>
      </c>
      <c r="E14704" t="s">
        <v>14</v>
      </c>
      <c r="F14704" t="s">
        <v>21</v>
      </c>
      <c r="G14704" t="s">
        <v>101</v>
      </c>
      <c r="H14704" t="s">
        <v>102</v>
      </c>
      <c r="I14704" t="s">
        <v>103</v>
      </c>
      <c r="J14704" s="1">
        <v>41061</v>
      </c>
    </row>
    <row r="14705" spans="1:10" x14ac:dyDescent="0.25">
      <c r="A14705" t="s">
        <v>52369</v>
      </c>
      <c r="B14705" t="s">
        <v>52370</v>
      </c>
      <c r="C14705" t="s">
        <v>52371</v>
      </c>
      <c r="D14705" t="s">
        <v>52372</v>
      </c>
      <c r="E14705" t="s">
        <v>14</v>
      </c>
      <c r="F14705" t="s">
        <v>21</v>
      </c>
      <c r="G14705" t="s">
        <v>59</v>
      </c>
      <c r="H14705" t="s">
        <v>90</v>
      </c>
      <c r="I14705" t="s">
        <v>90</v>
      </c>
      <c r="J14705" s="1">
        <v>41870</v>
      </c>
    </row>
    <row r="14706" spans="1:10" x14ac:dyDescent="0.25">
      <c r="A14706" t="s">
        <v>52373</v>
      </c>
      <c r="B14706" t="s">
        <v>52374</v>
      </c>
      <c r="C14706" t="s">
        <v>52375</v>
      </c>
      <c r="D14706" t="s">
        <v>736</v>
      </c>
      <c r="E14706" t="s">
        <v>14</v>
      </c>
      <c r="F14706" t="s">
        <v>21</v>
      </c>
      <c r="G14706" t="s">
        <v>59</v>
      </c>
      <c r="H14706" t="s">
        <v>60</v>
      </c>
      <c r="I14706" t="s">
        <v>5480</v>
      </c>
      <c r="J14706" s="1">
        <v>41275</v>
      </c>
    </row>
    <row r="14707" spans="1:10" x14ac:dyDescent="0.25">
      <c r="A14707" t="s">
        <v>52376</v>
      </c>
      <c r="B14707" t="s">
        <v>52352</v>
      </c>
      <c r="C14707" t="s">
        <v>52377</v>
      </c>
      <c r="D14707" t="s">
        <v>52378</v>
      </c>
      <c r="E14707" t="s">
        <v>14</v>
      </c>
      <c r="F14707" t="s">
        <v>21</v>
      </c>
      <c r="G14707" t="s">
        <v>101</v>
      </c>
      <c r="H14707" t="s">
        <v>102</v>
      </c>
      <c r="I14707" t="s">
        <v>103</v>
      </c>
      <c r="J14707" s="1">
        <v>40544</v>
      </c>
    </row>
    <row r="14708" spans="1:10" x14ac:dyDescent="0.25">
      <c r="A14708" t="s">
        <v>52379</v>
      </c>
      <c r="B14708" t="s">
        <v>52380</v>
      </c>
      <c r="C14708" t="s">
        <v>52381</v>
      </c>
      <c r="D14708" t="s">
        <v>52382</v>
      </c>
      <c r="E14708" t="s">
        <v>14</v>
      </c>
      <c r="F14708" t="s">
        <v>217</v>
      </c>
      <c r="J14708" s="1">
        <v>41969</v>
      </c>
    </row>
    <row r="14709" spans="1:10" x14ac:dyDescent="0.25">
      <c r="A14709" t="s">
        <v>52383</v>
      </c>
      <c r="B14709" t="s">
        <v>52384</v>
      </c>
      <c r="C14709" t="s">
        <v>52385</v>
      </c>
      <c r="D14709" t="s">
        <v>2474</v>
      </c>
      <c r="E14709" t="s">
        <v>14</v>
      </c>
      <c r="F14709" t="s">
        <v>21</v>
      </c>
      <c r="G14709" t="s">
        <v>101</v>
      </c>
      <c r="H14709" t="s">
        <v>102</v>
      </c>
      <c r="I14709" t="s">
        <v>103</v>
      </c>
      <c r="J14709" s="1">
        <v>40544</v>
      </c>
    </row>
    <row r="14710" spans="1:10" x14ac:dyDescent="0.25">
      <c r="A14710" t="s">
        <v>52386</v>
      </c>
      <c r="B14710" t="s">
        <v>52387</v>
      </c>
      <c r="C14710" t="s">
        <v>52388</v>
      </c>
      <c r="D14710" t="s">
        <v>52389</v>
      </c>
      <c r="E14710" t="s">
        <v>14</v>
      </c>
      <c r="F14710" t="s">
        <v>453</v>
      </c>
      <c r="G14710">
        <v>48</v>
      </c>
      <c r="H14710" t="s">
        <v>454</v>
      </c>
      <c r="I14710" t="s">
        <v>454</v>
      </c>
    </row>
    <row r="14711" spans="1:10" x14ac:dyDescent="0.25">
      <c r="A14711" t="s">
        <v>52390</v>
      </c>
      <c r="B14711" t="s">
        <v>52391</v>
      </c>
      <c r="C14711" t="s">
        <v>52392</v>
      </c>
      <c r="D14711" t="s">
        <v>52393</v>
      </c>
      <c r="E14711" t="s">
        <v>14</v>
      </c>
      <c r="F14711" t="s">
        <v>52</v>
      </c>
      <c r="G14711" t="s">
        <v>197</v>
      </c>
      <c r="H14711" t="s">
        <v>12000</v>
      </c>
      <c r="I14711" t="s">
        <v>12000</v>
      </c>
      <c r="J14711" s="1">
        <v>41313</v>
      </c>
    </row>
    <row r="14712" spans="1:10" x14ac:dyDescent="0.25">
      <c r="A14712" t="s">
        <v>52394</v>
      </c>
      <c r="B14712" t="s">
        <v>52395</v>
      </c>
      <c r="C14712" t="s">
        <v>52396</v>
      </c>
      <c r="D14712" t="s">
        <v>52397</v>
      </c>
      <c r="E14712" t="s">
        <v>14</v>
      </c>
      <c r="F14712" t="s">
        <v>21</v>
      </c>
      <c r="G14712" t="s">
        <v>967</v>
      </c>
      <c r="H14712" t="s">
        <v>968</v>
      </c>
      <c r="I14712" t="s">
        <v>968</v>
      </c>
      <c r="J14712" s="1">
        <v>41244</v>
      </c>
    </row>
    <row r="14713" spans="1:10" x14ac:dyDescent="0.25">
      <c r="A14713" t="s">
        <v>52398</v>
      </c>
      <c r="B14713" t="s">
        <v>52399</v>
      </c>
      <c r="C14713" t="s">
        <v>52400</v>
      </c>
      <c r="D14713" t="s">
        <v>52401</v>
      </c>
      <c r="E14713" t="s">
        <v>14</v>
      </c>
      <c r="F14713" t="s">
        <v>21</v>
      </c>
      <c r="G14713" t="s">
        <v>101</v>
      </c>
      <c r="H14713" t="s">
        <v>102</v>
      </c>
      <c r="I14713" t="s">
        <v>103</v>
      </c>
      <c r="J14713" s="1">
        <v>41579</v>
      </c>
    </row>
    <row r="14714" spans="1:10" x14ac:dyDescent="0.25">
      <c r="A14714" t="s">
        <v>52402</v>
      </c>
      <c r="B14714" t="s">
        <v>52403</v>
      </c>
      <c r="C14714" t="s">
        <v>52404</v>
      </c>
      <c r="D14714" t="s">
        <v>52405</v>
      </c>
      <c r="E14714" t="s">
        <v>14</v>
      </c>
      <c r="F14714" t="s">
        <v>21</v>
      </c>
      <c r="G14714" t="s">
        <v>59</v>
      </c>
      <c r="H14714" t="s">
        <v>60</v>
      </c>
      <c r="I14714" t="s">
        <v>66</v>
      </c>
      <c r="J14714" s="1">
        <v>41936</v>
      </c>
    </row>
    <row r="14715" spans="1:10" x14ac:dyDescent="0.25">
      <c r="A14715" t="s">
        <v>52406</v>
      </c>
      <c r="B14715" t="s">
        <v>52407</v>
      </c>
      <c r="C14715" t="s">
        <v>52408</v>
      </c>
      <c r="D14715" t="s">
        <v>52409</v>
      </c>
      <c r="E14715" t="s">
        <v>14</v>
      </c>
      <c r="F14715" t="s">
        <v>21</v>
      </c>
      <c r="G14715" t="s">
        <v>101</v>
      </c>
      <c r="H14715" t="s">
        <v>102</v>
      </c>
      <c r="I14715" t="s">
        <v>103</v>
      </c>
      <c r="J14715" s="1">
        <v>40000</v>
      </c>
    </row>
    <row r="14716" spans="1:10" x14ac:dyDescent="0.25">
      <c r="A14716" t="s">
        <v>52410</v>
      </c>
      <c r="B14716" t="s">
        <v>52411</v>
      </c>
      <c r="C14716" t="s">
        <v>52412</v>
      </c>
      <c r="D14716" t="s">
        <v>243</v>
      </c>
      <c r="E14716" t="s">
        <v>202</v>
      </c>
      <c r="F14716" t="s">
        <v>217</v>
      </c>
      <c r="G14716">
        <v>2</v>
      </c>
      <c r="H14716" t="s">
        <v>218</v>
      </c>
      <c r="I14716" t="s">
        <v>218</v>
      </c>
    </row>
    <row r="14717" spans="1:10" x14ac:dyDescent="0.25">
      <c r="A14717" t="s">
        <v>52413</v>
      </c>
      <c r="B14717" t="s">
        <v>52414</v>
      </c>
      <c r="C14717" t="s">
        <v>52415</v>
      </c>
      <c r="D14717" t="s">
        <v>38</v>
      </c>
      <c r="E14717" t="s">
        <v>14</v>
      </c>
      <c r="J14717" s="1">
        <v>41944</v>
      </c>
    </row>
    <row r="14718" spans="1:10" x14ac:dyDescent="0.25">
      <c r="A14718" t="s">
        <v>52416</v>
      </c>
      <c r="B14718" t="s">
        <v>52417</v>
      </c>
      <c r="C14718" t="s">
        <v>52418</v>
      </c>
      <c r="D14718" t="s">
        <v>988</v>
      </c>
      <c r="E14718" t="s">
        <v>14</v>
      </c>
      <c r="F14718" t="s">
        <v>21</v>
      </c>
      <c r="G14718" t="s">
        <v>101</v>
      </c>
      <c r="H14718" t="s">
        <v>102</v>
      </c>
      <c r="I14718" t="s">
        <v>103</v>
      </c>
      <c r="J14718" s="1">
        <v>41275</v>
      </c>
    </row>
    <row r="14719" spans="1:10" x14ac:dyDescent="0.25">
      <c r="A14719" t="s">
        <v>52419</v>
      </c>
      <c r="B14719" t="s">
        <v>52420</v>
      </c>
      <c r="C14719" t="s">
        <v>52421</v>
      </c>
      <c r="E14719" t="s">
        <v>14</v>
      </c>
      <c r="J14719" s="1">
        <v>42278</v>
      </c>
    </row>
    <row r="14720" spans="1:10" x14ac:dyDescent="0.25">
      <c r="A14720" t="s">
        <v>52422</v>
      </c>
      <c r="B14720" t="s">
        <v>52423</v>
      </c>
      <c r="C14720" t="s">
        <v>52424</v>
      </c>
      <c r="D14720" t="s">
        <v>52425</v>
      </c>
      <c r="E14720" t="s">
        <v>14</v>
      </c>
      <c r="F14720" t="s">
        <v>52</v>
      </c>
      <c r="G14720" t="s">
        <v>3334</v>
      </c>
      <c r="H14720" t="s">
        <v>20055</v>
      </c>
      <c r="I14720" t="s">
        <v>20056</v>
      </c>
      <c r="J14720" s="1">
        <v>40664</v>
      </c>
    </row>
    <row r="14721" spans="1:10" x14ac:dyDescent="0.25">
      <c r="A14721" t="s">
        <v>52426</v>
      </c>
      <c r="B14721" t="s">
        <v>52427</v>
      </c>
      <c r="C14721" t="s">
        <v>52428</v>
      </c>
      <c r="D14721" t="s">
        <v>65</v>
      </c>
      <c r="E14721" t="s">
        <v>108</v>
      </c>
      <c r="F14721" t="s">
        <v>21</v>
      </c>
      <c r="G14721" t="s">
        <v>137</v>
      </c>
      <c r="H14721" t="s">
        <v>138</v>
      </c>
      <c r="I14721" t="s">
        <v>138</v>
      </c>
      <c r="J14721" s="1">
        <v>38940</v>
      </c>
    </row>
    <row r="14722" spans="1:10" x14ac:dyDescent="0.25">
      <c r="A14722" t="s">
        <v>52429</v>
      </c>
      <c r="B14722" t="s">
        <v>52430</v>
      </c>
      <c r="C14722" t="s">
        <v>52431</v>
      </c>
      <c r="D14722" t="s">
        <v>32</v>
      </c>
      <c r="E14722" t="s">
        <v>108</v>
      </c>
      <c r="F14722" t="s">
        <v>21</v>
      </c>
      <c r="G14722" t="s">
        <v>59</v>
      </c>
      <c r="H14722" t="s">
        <v>60</v>
      </c>
      <c r="I14722" t="s">
        <v>266</v>
      </c>
    </row>
    <row r="14723" spans="1:10" x14ac:dyDescent="0.25">
      <c r="A14723" t="s">
        <v>52432</v>
      </c>
      <c r="B14723" t="s">
        <v>52433</v>
      </c>
      <c r="C14723" t="s">
        <v>52434</v>
      </c>
      <c r="D14723" t="s">
        <v>352</v>
      </c>
      <c r="E14723" t="s">
        <v>14</v>
      </c>
      <c r="F14723" t="s">
        <v>21</v>
      </c>
      <c r="G14723" t="s">
        <v>101</v>
      </c>
      <c r="H14723" t="s">
        <v>3831</v>
      </c>
      <c r="I14723" t="s">
        <v>3831</v>
      </c>
      <c r="J14723" s="1">
        <v>41640</v>
      </c>
    </row>
    <row r="14724" spans="1:10" x14ac:dyDescent="0.25">
      <c r="A14724" t="s">
        <v>52435</v>
      </c>
      <c r="B14724" t="s">
        <v>52436</v>
      </c>
      <c r="C14724" t="s">
        <v>52437</v>
      </c>
      <c r="D14724" t="s">
        <v>52438</v>
      </c>
      <c r="E14724" t="s">
        <v>202</v>
      </c>
      <c r="J14724" s="1">
        <v>39894</v>
      </c>
    </row>
    <row r="14725" spans="1:10" x14ac:dyDescent="0.25">
      <c r="A14725" t="s">
        <v>52439</v>
      </c>
      <c r="B14725" t="s">
        <v>52440</v>
      </c>
      <c r="C14725" t="s">
        <v>52441</v>
      </c>
      <c r="D14725" t="s">
        <v>52442</v>
      </c>
      <c r="E14725" t="s">
        <v>14</v>
      </c>
      <c r="F14725" t="s">
        <v>618</v>
      </c>
      <c r="G14725">
        <v>8</v>
      </c>
      <c r="H14725" t="s">
        <v>878</v>
      </c>
      <c r="I14725" t="s">
        <v>43220</v>
      </c>
    </row>
    <row r="14726" spans="1:10" x14ac:dyDescent="0.25">
      <c r="A14726" t="s">
        <v>52443</v>
      </c>
      <c r="B14726" t="s">
        <v>52444</v>
      </c>
      <c r="D14726" t="s">
        <v>52445</v>
      </c>
      <c r="E14726" t="s">
        <v>14</v>
      </c>
      <c r="F14726" t="s">
        <v>21</v>
      </c>
      <c r="G14726" t="s">
        <v>1229</v>
      </c>
      <c r="H14726" t="s">
        <v>1230</v>
      </c>
      <c r="I14726" t="s">
        <v>4527</v>
      </c>
    </row>
    <row r="14727" spans="1:10" x14ac:dyDescent="0.25">
      <c r="A14727" t="s">
        <v>52446</v>
      </c>
      <c r="B14727" t="s">
        <v>52447</v>
      </c>
      <c r="C14727" t="s">
        <v>52448</v>
      </c>
      <c r="D14727" t="s">
        <v>21779</v>
      </c>
      <c r="E14727" t="s">
        <v>14</v>
      </c>
      <c r="F14727" t="s">
        <v>21</v>
      </c>
      <c r="G14727" t="s">
        <v>803</v>
      </c>
      <c r="H14727" t="s">
        <v>804</v>
      </c>
      <c r="I14727" t="s">
        <v>6125</v>
      </c>
      <c r="J14727" s="1">
        <v>32143</v>
      </c>
    </row>
    <row r="14728" spans="1:10" x14ac:dyDescent="0.25">
      <c r="A14728" t="s">
        <v>52449</v>
      </c>
      <c r="B14728" t="s">
        <v>52450</v>
      </c>
      <c r="D14728" t="s">
        <v>650</v>
      </c>
      <c r="E14728" t="s">
        <v>14</v>
      </c>
      <c r="F14728" t="s">
        <v>21</v>
      </c>
      <c r="G14728" t="s">
        <v>84</v>
      </c>
      <c r="H14728" t="s">
        <v>4198</v>
      </c>
      <c r="I14728" t="s">
        <v>4198</v>
      </c>
    </row>
    <row r="14729" spans="1:10" x14ac:dyDescent="0.25">
      <c r="A14729" t="s">
        <v>52451</v>
      </c>
      <c r="B14729" t="s">
        <v>52452</v>
      </c>
      <c r="C14729" t="s">
        <v>52453</v>
      </c>
      <c r="D14729" t="s">
        <v>52454</v>
      </c>
      <c r="E14729" t="s">
        <v>14</v>
      </c>
      <c r="F14729" t="s">
        <v>1250</v>
      </c>
      <c r="G14729">
        <v>42</v>
      </c>
      <c r="H14729" t="s">
        <v>1251</v>
      </c>
      <c r="I14729" t="s">
        <v>1251</v>
      </c>
    </row>
    <row r="14730" spans="1:10" x14ac:dyDescent="0.25">
      <c r="A14730" t="s">
        <v>52455</v>
      </c>
      <c r="B14730" t="s">
        <v>52456</v>
      </c>
      <c r="C14730" t="s">
        <v>52457</v>
      </c>
      <c r="D14730" t="s">
        <v>736</v>
      </c>
      <c r="E14730" t="s">
        <v>14</v>
      </c>
      <c r="F14730" t="s">
        <v>21</v>
      </c>
      <c r="G14730" t="s">
        <v>116</v>
      </c>
      <c r="H14730" t="s">
        <v>523</v>
      </c>
      <c r="I14730" t="s">
        <v>629</v>
      </c>
      <c r="J14730" s="1">
        <v>36526</v>
      </c>
    </row>
    <row r="14731" spans="1:10" x14ac:dyDescent="0.25">
      <c r="A14731" t="s">
        <v>52458</v>
      </c>
      <c r="B14731" t="s">
        <v>52459</v>
      </c>
      <c r="C14731" t="s">
        <v>52460</v>
      </c>
      <c r="E14731" t="s">
        <v>14</v>
      </c>
      <c r="F14731" t="s">
        <v>21</v>
      </c>
      <c r="G14731" t="s">
        <v>185</v>
      </c>
      <c r="H14731" t="s">
        <v>9440</v>
      </c>
      <c r="I14731" t="s">
        <v>52461</v>
      </c>
    </row>
    <row r="14732" spans="1:10" x14ac:dyDescent="0.25">
      <c r="A14732" t="s">
        <v>52462</v>
      </c>
      <c r="B14732" t="s">
        <v>52463</v>
      </c>
      <c r="C14732" t="s">
        <v>52464</v>
      </c>
      <c r="D14732" t="s">
        <v>20938</v>
      </c>
      <c r="E14732" t="s">
        <v>108</v>
      </c>
      <c r="F14732" t="s">
        <v>21</v>
      </c>
      <c r="G14732" t="s">
        <v>153</v>
      </c>
      <c r="H14732" t="s">
        <v>239</v>
      </c>
      <c r="I14732" t="s">
        <v>10365</v>
      </c>
      <c r="J14732" s="1">
        <v>37165</v>
      </c>
    </row>
    <row r="14733" spans="1:10" x14ac:dyDescent="0.25">
      <c r="A14733" t="s">
        <v>52465</v>
      </c>
      <c r="B14733" t="s">
        <v>52466</v>
      </c>
      <c r="C14733" t="s">
        <v>52467</v>
      </c>
      <c r="D14733" t="s">
        <v>761</v>
      </c>
      <c r="E14733" t="s">
        <v>14</v>
      </c>
      <c r="F14733" t="s">
        <v>21</v>
      </c>
      <c r="G14733" t="s">
        <v>101</v>
      </c>
      <c r="H14733" t="s">
        <v>102</v>
      </c>
      <c r="I14733" t="s">
        <v>103</v>
      </c>
    </row>
    <row r="14734" spans="1:10" x14ac:dyDescent="0.25">
      <c r="A14734" t="s">
        <v>52468</v>
      </c>
      <c r="B14734" t="s">
        <v>52469</v>
      </c>
      <c r="C14734" t="s">
        <v>52470</v>
      </c>
      <c r="D14734" t="s">
        <v>713</v>
      </c>
      <c r="E14734" t="s">
        <v>14</v>
      </c>
      <c r="F14734" t="s">
        <v>21</v>
      </c>
      <c r="G14734" t="s">
        <v>59</v>
      </c>
      <c r="H14734" t="s">
        <v>60</v>
      </c>
      <c r="I14734" t="s">
        <v>66</v>
      </c>
      <c r="J14734" s="1">
        <v>41275</v>
      </c>
    </row>
    <row r="14735" spans="1:10" x14ac:dyDescent="0.25">
      <c r="A14735" t="s">
        <v>52471</v>
      </c>
      <c r="B14735" t="s">
        <v>52472</v>
      </c>
      <c r="C14735" t="s">
        <v>52473</v>
      </c>
      <c r="D14735" t="s">
        <v>52474</v>
      </c>
      <c r="E14735" t="s">
        <v>14</v>
      </c>
      <c r="F14735" t="s">
        <v>21</v>
      </c>
      <c r="G14735" t="s">
        <v>3472</v>
      </c>
      <c r="H14735" t="s">
        <v>8017</v>
      </c>
      <c r="I14735" t="s">
        <v>52475</v>
      </c>
      <c r="J14735" s="1">
        <v>36557</v>
      </c>
    </row>
    <row r="14736" spans="1:10" x14ac:dyDescent="0.25">
      <c r="A14736" t="s">
        <v>52476</v>
      </c>
      <c r="B14736" t="s">
        <v>52477</v>
      </c>
      <c r="C14736" t="s">
        <v>52478</v>
      </c>
      <c r="D14736" t="s">
        <v>38</v>
      </c>
      <c r="E14736" t="s">
        <v>108</v>
      </c>
      <c r="F14736" t="s">
        <v>21</v>
      </c>
      <c r="G14736" t="s">
        <v>59</v>
      </c>
      <c r="H14736" t="s">
        <v>961</v>
      </c>
      <c r="I14736" t="s">
        <v>3234</v>
      </c>
    </row>
    <row r="14737" spans="1:10" x14ac:dyDescent="0.25">
      <c r="A14737" t="s">
        <v>52479</v>
      </c>
      <c r="B14737" t="s">
        <v>52480</v>
      </c>
      <c r="C14737" t="s">
        <v>52481</v>
      </c>
      <c r="D14737" t="s">
        <v>52482</v>
      </c>
      <c r="E14737" t="s">
        <v>14</v>
      </c>
      <c r="F14737" t="s">
        <v>21</v>
      </c>
      <c r="G14737" t="s">
        <v>3157</v>
      </c>
      <c r="H14737" t="s">
        <v>3158</v>
      </c>
      <c r="I14737" t="s">
        <v>3159</v>
      </c>
      <c r="J14737" s="1">
        <v>39387</v>
      </c>
    </row>
    <row r="14738" spans="1:10" x14ac:dyDescent="0.25">
      <c r="A14738" t="s">
        <v>52483</v>
      </c>
      <c r="B14738" t="s">
        <v>52484</v>
      </c>
      <c r="C14738" t="s">
        <v>52485</v>
      </c>
      <c r="D14738" t="s">
        <v>52486</v>
      </c>
      <c r="E14738" t="s">
        <v>14</v>
      </c>
      <c r="F14738" t="s">
        <v>453</v>
      </c>
      <c r="G14738">
        <v>48</v>
      </c>
      <c r="H14738" t="s">
        <v>454</v>
      </c>
      <c r="I14738" t="s">
        <v>454</v>
      </c>
      <c r="J14738" s="1">
        <v>41306</v>
      </c>
    </row>
    <row r="14739" spans="1:10" x14ac:dyDescent="0.25">
      <c r="A14739" t="s">
        <v>52487</v>
      </c>
      <c r="B14739" t="s">
        <v>52488</v>
      </c>
      <c r="C14739" t="s">
        <v>52489</v>
      </c>
      <c r="D14739" t="s">
        <v>38</v>
      </c>
      <c r="E14739" t="s">
        <v>14</v>
      </c>
      <c r="F14739" t="s">
        <v>1250</v>
      </c>
      <c r="G14739">
        <v>42</v>
      </c>
      <c r="H14739" t="s">
        <v>1251</v>
      </c>
      <c r="I14739" t="s">
        <v>1251</v>
      </c>
      <c r="J14739" s="1">
        <v>41548</v>
      </c>
    </row>
    <row r="14740" spans="1:10" x14ac:dyDescent="0.25">
      <c r="A14740" t="s">
        <v>52490</v>
      </c>
      <c r="B14740" t="s">
        <v>52491</v>
      </c>
      <c r="C14740" t="s">
        <v>52492</v>
      </c>
      <c r="D14740" t="s">
        <v>32</v>
      </c>
      <c r="E14740" t="s">
        <v>108</v>
      </c>
      <c r="F14740" t="s">
        <v>21</v>
      </c>
      <c r="J14740" s="1">
        <v>40179</v>
      </c>
    </row>
    <row r="14741" spans="1:10" x14ac:dyDescent="0.25">
      <c r="A14741" t="s">
        <v>52493</v>
      </c>
      <c r="B14741" t="s">
        <v>52494</v>
      </c>
      <c r="C14741" t="s">
        <v>52495</v>
      </c>
      <c r="D14741" t="s">
        <v>52496</v>
      </c>
      <c r="E14741" t="s">
        <v>14</v>
      </c>
      <c r="J14741" s="1">
        <v>41640</v>
      </c>
    </row>
    <row r="14742" spans="1:10" x14ac:dyDescent="0.25">
      <c r="A14742" t="s">
        <v>52497</v>
      </c>
      <c r="B14742" t="s">
        <v>52498</v>
      </c>
      <c r="C14742" t="s">
        <v>52499</v>
      </c>
      <c r="D14742" t="s">
        <v>736</v>
      </c>
      <c r="E14742" t="s">
        <v>14</v>
      </c>
      <c r="F14742" t="s">
        <v>21</v>
      </c>
      <c r="G14742" t="s">
        <v>59</v>
      </c>
      <c r="H14742" t="s">
        <v>60</v>
      </c>
      <c r="I14742" t="s">
        <v>601</v>
      </c>
      <c r="J14742" s="1">
        <v>30682</v>
      </c>
    </row>
    <row r="14743" spans="1:10" x14ac:dyDescent="0.25">
      <c r="A14743" t="s">
        <v>52500</v>
      </c>
      <c r="B14743" t="s">
        <v>52501</v>
      </c>
      <c r="C14743" t="s">
        <v>52502</v>
      </c>
      <c r="D14743" t="s">
        <v>52503</v>
      </c>
      <c r="E14743" t="s">
        <v>14</v>
      </c>
      <c r="F14743" t="s">
        <v>21</v>
      </c>
      <c r="G14743" t="s">
        <v>1229</v>
      </c>
      <c r="H14743" t="s">
        <v>1230</v>
      </c>
      <c r="I14743" t="s">
        <v>9781</v>
      </c>
    </row>
    <row r="14744" spans="1:10" x14ac:dyDescent="0.25">
      <c r="A14744" t="s">
        <v>52504</v>
      </c>
      <c r="B14744" t="s">
        <v>52505</v>
      </c>
      <c r="C14744" t="s">
        <v>52506</v>
      </c>
      <c r="D14744" t="s">
        <v>52507</v>
      </c>
      <c r="E14744" t="s">
        <v>108</v>
      </c>
      <c r="F14744" t="s">
        <v>474</v>
      </c>
      <c r="H14744" t="s">
        <v>475</v>
      </c>
      <c r="I14744" t="s">
        <v>475</v>
      </c>
      <c r="J14744" s="1">
        <v>35796</v>
      </c>
    </row>
    <row r="14745" spans="1:10" x14ac:dyDescent="0.25">
      <c r="A14745" t="s">
        <v>52508</v>
      </c>
      <c r="B14745" t="s">
        <v>52509</v>
      </c>
      <c r="D14745" t="s">
        <v>19521</v>
      </c>
      <c r="E14745" t="s">
        <v>14</v>
      </c>
      <c r="J14745" s="1">
        <v>40909</v>
      </c>
    </row>
    <row r="14746" spans="1:10" x14ac:dyDescent="0.25">
      <c r="A14746" t="s">
        <v>52510</v>
      </c>
      <c r="B14746" t="s">
        <v>52511</v>
      </c>
      <c r="C14746" t="s">
        <v>52512</v>
      </c>
      <c r="D14746" t="s">
        <v>38</v>
      </c>
      <c r="E14746" t="s">
        <v>14</v>
      </c>
      <c r="F14746" t="s">
        <v>21</v>
      </c>
      <c r="G14746" t="s">
        <v>803</v>
      </c>
      <c r="H14746" t="s">
        <v>804</v>
      </c>
      <c r="I14746" t="s">
        <v>7692</v>
      </c>
      <c r="J14746" s="1">
        <v>38353</v>
      </c>
    </row>
    <row r="14747" spans="1:10" x14ac:dyDescent="0.25">
      <c r="A14747" t="s">
        <v>52513</v>
      </c>
      <c r="B14747" t="s">
        <v>52514</v>
      </c>
      <c r="C14747" t="s">
        <v>52515</v>
      </c>
      <c r="D14747" t="s">
        <v>2321</v>
      </c>
      <c r="E14747" t="s">
        <v>14</v>
      </c>
      <c r="F14747" t="s">
        <v>21</v>
      </c>
      <c r="G14747" t="s">
        <v>281</v>
      </c>
      <c r="H14747" t="s">
        <v>573</v>
      </c>
      <c r="I14747" t="s">
        <v>573</v>
      </c>
      <c r="J14747" s="1">
        <v>41685</v>
      </c>
    </row>
    <row r="14748" spans="1:10" x14ac:dyDescent="0.25">
      <c r="A14748" t="s">
        <v>52516</v>
      </c>
      <c r="B14748" t="s">
        <v>52517</v>
      </c>
      <c r="D14748" t="s">
        <v>38</v>
      </c>
      <c r="E14748" t="s">
        <v>14</v>
      </c>
      <c r="F14748" t="s">
        <v>21</v>
      </c>
      <c r="G14748" t="s">
        <v>94</v>
      </c>
      <c r="H14748" t="s">
        <v>95</v>
      </c>
      <c r="I14748" t="s">
        <v>33893</v>
      </c>
      <c r="J14748" s="1">
        <v>37622</v>
      </c>
    </row>
    <row r="14749" spans="1:10" x14ac:dyDescent="0.25">
      <c r="A14749" t="s">
        <v>52518</v>
      </c>
      <c r="B14749" t="s">
        <v>52519</v>
      </c>
      <c r="D14749" t="s">
        <v>781</v>
      </c>
      <c r="E14749" t="s">
        <v>108</v>
      </c>
      <c r="F14749" t="s">
        <v>21</v>
      </c>
      <c r="G14749" t="s">
        <v>59</v>
      </c>
      <c r="H14749" t="s">
        <v>914</v>
      </c>
      <c r="I14749" t="s">
        <v>52520</v>
      </c>
    </row>
    <row r="14750" spans="1:10" x14ac:dyDescent="0.25">
      <c r="A14750" t="s">
        <v>52521</v>
      </c>
      <c r="B14750" t="s">
        <v>52522</v>
      </c>
      <c r="C14750" t="s">
        <v>52523</v>
      </c>
      <c r="D14750" t="s">
        <v>38</v>
      </c>
      <c r="E14750" t="s">
        <v>14</v>
      </c>
      <c r="F14750" t="s">
        <v>1057</v>
      </c>
      <c r="G14750">
        <v>13</v>
      </c>
      <c r="H14750" t="s">
        <v>13402</v>
      </c>
      <c r="I14750" t="s">
        <v>13402</v>
      </c>
    </row>
    <row r="14751" spans="1:10" x14ac:dyDescent="0.25">
      <c r="A14751" t="s">
        <v>52524</v>
      </c>
      <c r="B14751" t="s">
        <v>52525</v>
      </c>
      <c r="C14751" t="s">
        <v>52526</v>
      </c>
      <c r="D14751" t="s">
        <v>38</v>
      </c>
      <c r="E14751" t="s">
        <v>14</v>
      </c>
      <c r="F14751" t="s">
        <v>9370</v>
      </c>
      <c r="G14751">
        <v>25</v>
      </c>
      <c r="H14751" t="s">
        <v>9371</v>
      </c>
      <c r="I14751" t="s">
        <v>9371</v>
      </c>
    </row>
    <row r="14752" spans="1:10" x14ac:dyDescent="0.25">
      <c r="A14752" t="s">
        <v>52527</v>
      </c>
      <c r="B14752" t="s">
        <v>52528</v>
      </c>
      <c r="C14752" t="s">
        <v>52529</v>
      </c>
      <c r="D14752" t="s">
        <v>52530</v>
      </c>
      <c r="E14752" t="s">
        <v>14</v>
      </c>
      <c r="F14752" t="s">
        <v>21</v>
      </c>
      <c r="G14752" t="s">
        <v>153</v>
      </c>
      <c r="H14752" t="s">
        <v>239</v>
      </c>
      <c r="I14752" t="s">
        <v>4828</v>
      </c>
      <c r="J14752" s="1">
        <v>40909</v>
      </c>
    </row>
    <row r="14753" spans="1:10" x14ac:dyDescent="0.25">
      <c r="A14753" t="s">
        <v>52531</v>
      </c>
      <c r="B14753" t="s">
        <v>52532</v>
      </c>
      <c r="C14753" t="s">
        <v>52533</v>
      </c>
      <c r="D14753" t="s">
        <v>38</v>
      </c>
      <c r="E14753" t="s">
        <v>14</v>
      </c>
      <c r="F14753" t="s">
        <v>21</v>
      </c>
      <c r="G14753" t="s">
        <v>101</v>
      </c>
      <c r="H14753" t="s">
        <v>102</v>
      </c>
      <c r="I14753" t="s">
        <v>103</v>
      </c>
      <c r="J14753" s="1">
        <v>35431</v>
      </c>
    </row>
    <row r="14754" spans="1:10" x14ac:dyDescent="0.25">
      <c r="A14754" t="s">
        <v>52534</v>
      </c>
      <c r="B14754" t="s">
        <v>52535</v>
      </c>
      <c r="C14754" t="s">
        <v>52536</v>
      </c>
      <c r="D14754" t="s">
        <v>2474</v>
      </c>
      <c r="E14754" t="s">
        <v>14</v>
      </c>
      <c r="F14754" t="s">
        <v>21</v>
      </c>
      <c r="G14754" t="s">
        <v>84</v>
      </c>
      <c r="H14754" t="s">
        <v>85</v>
      </c>
      <c r="I14754" t="s">
        <v>85</v>
      </c>
      <c r="J14754" s="1">
        <v>38718</v>
      </c>
    </row>
    <row r="14755" spans="1:10" x14ac:dyDescent="0.25">
      <c r="A14755" t="s">
        <v>52537</v>
      </c>
      <c r="B14755" t="s">
        <v>52538</v>
      </c>
      <c r="C14755" t="s">
        <v>52539</v>
      </c>
      <c r="D14755" t="s">
        <v>70</v>
      </c>
      <c r="E14755" t="s">
        <v>202</v>
      </c>
    </row>
    <row r="14756" spans="1:10" x14ac:dyDescent="0.25">
      <c r="A14756" t="s">
        <v>52540</v>
      </c>
      <c r="B14756" t="s">
        <v>52541</v>
      </c>
      <c r="C14756" t="s">
        <v>52542</v>
      </c>
      <c r="D14756" t="s">
        <v>52543</v>
      </c>
      <c r="E14756" t="s">
        <v>14</v>
      </c>
      <c r="F14756" t="s">
        <v>21</v>
      </c>
      <c r="G14756" t="s">
        <v>101</v>
      </c>
      <c r="H14756" t="s">
        <v>5334</v>
      </c>
      <c r="I14756" t="s">
        <v>52544</v>
      </c>
    </row>
    <row r="14757" spans="1:10" x14ac:dyDescent="0.25">
      <c r="A14757" t="s">
        <v>52545</v>
      </c>
      <c r="B14757" t="s">
        <v>52546</v>
      </c>
      <c r="C14757" t="s">
        <v>52547</v>
      </c>
      <c r="D14757" t="s">
        <v>52548</v>
      </c>
      <c r="E14757" t="s">
        <v>202</v>
      </c>
    </row>
    <row r="14758" spans="1:10" x14ac:dyDescent="0.25">
      <c r="A14758" t="s">
        <v>52549</v>
      </c>
      <c r="B14758" t="s">
        <v>52550</v>
      </c>
      <c r="C14758" t="s">
        <v>52551</v>
      </c>
      <c r="D14758" t="s">
        <v>52552</v>
      </c>
      <c r="E14758" t="s">
        <v>14</v>
      </c>
      <c r="J14758" s="1">
        <v>40909</v>
      </c>
    </row>
    <row r="14759" spans="1:10" x14ac:dyDescent="0.25">
      <c r="A14759" t="s">
        <v>52553</v>
      </c>
      <c r="B14759" t="s">
        <v>52554</v>
      </c>
      <c r="C14759" t="s">
        <v>52555</v>
      </c>
      <c r="D14759" t="s">
        <v>38</v>
      </c>
      <c r="E14759" t="s">
        <v>14</v>
      </c>
      <c r="F14759" t="s">
        <v>21</v>
      </c>
      <c r="G14759" t="s">
        <v>293</v>
      </c>
      <c r="H14759" t="s">
        <v>294</v>
      </c>
      <c r="I14759" t="s">
        <v>294</v>
      </c>
      <c r="J14759" s="1">
        <v>40179</v>
      </c>
    </row>
    <row r="14760" spans="1:10" x14ac:dyDescent="0.25">
      <c r="A14760" t="s">
        <v>52556</v>
      </c>
      <c r="B14760" t="s">
        <v>52557</v>
      </c>
      <c r="C14760" t="s">
        <v>52558</v>
      </c>
      <c r="D14760" t="s">
        <v>58</v>
      </c>
      <c r="E14760" t="s">
        <v>14</v>
      </c>
      <c r="F14760" t="s">
        <v>21</v>
      </c>
      <c r="G14760" t="s">
        <v>59</v>
      </c>
      <c r="H14760" t="s">
        <v>60</v>
      </c>
      <c r="I14760" t="s">
        <v>66</v>
      </c>
      <c r="J14760" s="1">
        <v>41275</v>
      </c>
    </row>
    <row r="14761" spans="1:10" x14ac:dyDescent="0.25">
      <c r="A14761" t="s">
        <v>52559</v>
      </c>
      <c r="B14761" t="s">
        <v>52560</v>
      </c>
      <c r="C14761" t="s">
        <v>52561</v>
      </c>
      <c r="D14761" t="s">
        <v>52562</v>
      </c>
      <c r="E14761" t="s">
        <v>14</v>
      </c>
      <c r="F14761" t="s">
        <v>21</v>
      </c>
      <c r="G14761" t="s">
        <v>137</v>
      </c>
      <c r="H14761" t="s">
        <v>138</v>
      </c>
      <c r="I14761" t="s">
        <v>138</v>
      </c>
      <c r="J14761" s="1">
        <v>38650</v>
      </c>
    </row>
    <row r="14762" spans="1:10" x14ac:dyDescent="0.25">
      <c r="A14762" t="s">
        <v>52563</v>
      </c>
      <c r="B14762" t="s">
        <v>52564</v>
      </c>
      <c r="C14762" t="s">
        <v>52565</v>
      </c>
      <c r="D14762" t="s">
        <v>312</v>
      </c>
      <c r="E14762" t="s">
        <v>14</v>
      </c>
      <c r="F14762" t="s">
        <v>123</v>
      </c>
      <c r="G14762" t="s">
        <v>3005</v>
      </c>
      <c r="H14762" t="s">
        <v>33870</v>
      </c>
      <c r="I14762" t="s">
        <v>33870</v>
      </c>
      <c r="J14762" s="1">
        <v>40909</v>
      </c>
    </row>
    <row r="14763" spans="1:10" x14ac:dyDescent="0.25">
      <c r="A14763" t="s">
        <v>52566</v>
      </c>
      <c r="B14763" t="s">
        <v>52567</v>
      </c>
      <c r="C14763" t="s">
        <v>52568</v>
      </c>
      <c r="D14763" t="s">
        <v>7820</v>
      </c>
      <c r="E14763" t="s">
        <v>108</v>
      </c>
      <c r="F14763" t="s">
        <v>21</v>
      </c>
      <c r="G14763" t="s">
        <v>281</v>
      </c>
      <c r="H14763" t="s">
        <v>573</v>
      </c>
      <c r="I14763" t="s">
        <v>573</v>
      </c>
      <c r="J14763" s="1">
        <v>35796</v>
      </c>
    </row>
    <row r="14764" spans="1:10" x14ac:dyDescent="0.25">
      <c r="A14764" t="s">
        <v>52569</v>
      </c>
      <c r="B14764" t="s">
        <v>52570</v>
      </c>
      <c r="C14764" t="s">
        <v>52571</v>
      </c>
      <c r="D14764" t="s">
        <v>52572</v>
      </c>
      <c r="E14764" t="s">
        <v>14</v>
      </c>
      <c r="F14764" t="s">
        <v>52</v>
      </c>
      <c r="G14764" t="s">
        <v>3334</v>
      </c>
      <c r="H14764" t="s">
        <v>3335</v>
      </c>
      <c r="I14764" t="s">
        <v>8313</v>
      </c>
    </row>
    <row r="14765" spans="1:10" x14ac:dyDescent="0.25">
      <c r="A14765" t="s">
        <v>52573</v>
      </c>
      <c r="B14765" t="s">
        <v>52574</v>
      </c>
      <c r="C14765" t="s">
        <v>52575</v>
      </c>
      <c r="D14765" t="s">
        <v>2321</v>
      </c>
      <c r="E14765" t="s">
        <v>14</v>
      </c>
      <c r="F14765" t="s">
        <v>2901</v>
      </c>
      <c r="G14765">
        <v>78</v>
      </c>
      <c r="H14765" t="s">
        <v>2902</v>
      </c>
      <c r="I14765" t="s">
        <v>2903</v>
      </c>
    </row>
    <row r="14766" spans="1:10" x14ac:dyDescent="0.25">
      <c r="A14766" t="s">
        <v>52576</v>
      </c>
      <c r="B14766" t="s">
        <v>52577</v>
      </c>
      <c r="C14766" t="s">
        <v>52578</v>
      </c>
      <c r="D14766" t="s">
        <v>38</v>
      </c>
      <c r="E14766" t="s">
        <v>14</v>
      </c>
      <c r="F14766" t="s">
        <v>21</v>
      </c>
      <c r="G14766" t="s">
        <v>84</v>
      </c>
      <c r="H14766" t="s">
        <v>1255</v>
      </c>
      <c r="I14766" t="s">
        <v>1778</v>
      </c>
      <c r="J14766" s="1">
        <v>32143</v>
      </c>
    </row>
    <row r="14767" spans="1:10" x14ac:dyDescent="0.25">
      <c r="A14767" t="s">
        <v>52579</v>
      </c>
      <c r="B14767" t="s">
        <v>52580</v>
      </c>
      <c r="C14767" t="s">
        <v>52581</v>
      </c>
      <c r="D14767" t="s">
        <v>52582</v>
      </c>
      <c r="E14767" t="s">
        <v>14</v>
      </c>
      <c r="F14767" t="s">
        <v>21</v>
      </c>
      <c r="G14767" t="s">
        <v>101</v>
      </c>
      <c r="H14767" t="s">
        <v>102</v>
      </c>
      <c r="I14767" t="s">
        <v>103</v>
      </c>
      <c r="J14767" s="1">
        <v>41066</v>
      </c>
    </row>
    <row r="14768" spans="1:10" x14ac:dyDescent="0.25">
      <c r="A14768" t="s">
        <v>52583</v>
      </c>
      <c r="B14768" t="s">
        <v>52584</v>
      </c>
      <c r="C14768" t="s">
        <v>52585</v>
      </c>
      <c r="D14768" t="s">
        <v>52586</v>
      </c>
      <c r="E14768" t="s">
        <v>14</v>
      </c>
      <c r="F14768" t="s">
        <v>21</v>
      </c>
      <c r="G14768" t="s">
        <v>77</v>
      </c>
      <c r="H14768" t="s">
        <v>1759</v>
      </c>
      <c r="I14768" t="s">
        <v>2519</v>
      </c>
      <c r="J14768" s="1">
        <v>37257</v>
      </c>
    </row>
    <row r="14769" spans="1:10" x14ac:dyDescent="0.25">
      <c r="A14769" t="s">
        <v>52587</v>
      </c>
      <c r="B14769" t="s">
        <v>52588</v>
      </c>
      <c r="C14769" t="s">
        <v>52589</v>
      </c>
      <c r="D14769" t="s">
        <v>52590</v>
      </c>
      <c r="E14769" t="s">
        <v>14</v>
      </c>
      <c r="F14769" t="s">
        <v>52</v>
      </c>
      <c r="G14769" t="s">
        <v>3334</v>
      </c>
      <c r="H14769" t="s">
        <v>3335</v>
      </c>
      <c r="I14769" t="s">
        <v>3336</v>
      </c>
      <c r="J14769" s="1">
        <v>40210</v>
      </c>
    </row>
    <row r="14770" spans="1:10" x14ac:dyDescent="0.25">
      <c r="A14770" t="s">
        <v>52591</v>
      </c>
      <c r="B14770" t="s">
        <v>52592</v>
      </c>
      <c r="C14770" t="s">
        <v>52593</v>
      </c>
      <c r="D14770" t="s">
        <v>38</v>
      </c>
      <c r="E14770" t="s">
        <v>14</v>
      </c>
      <c r="F14770" t="s">
        <v>123</v>
      </c>
      <c r="G14770" t="s">
        <v>6793</v>
      </c>
      <c r="H14770" t="s">
        <v>6794</v>
      </c>
      <c r="I14770" t="s">
        <v>6794</v>
      </c>
    </row>
    <row r="14771" spans="1:10" x14ac:dyDescent="0.25">
      <c r="A14771" t="s">
        <v>52594</v>
      </c>
      <c r="B14771" t="s">
        <v>52595</v>
      </c>
      <c r="C14771" t="s">
        <v>52596</v>
      </c>
      <c r="D14771" t="s">
        <v>58</v>
      </c>
      <c r="E14771" t="s">
        <v>14</v>
      </c>
      <c r="F14771" t="s">
        <v>160</v>
      </c>
      <c r="G14771" t="s">
        <v>161</v>
      </c>
      <c r="H14771" t="s">
        <v>162</v>
      </c>
      <c r="I14771" t="s">
        <v>162</v>
      </c>
      <c r="J14771" s="1">
        <v>40827</v>
      </c>
    </row>
    <row r="14772" spans="1:10" x14ac:dyDescent="0.25">
      <c r="A14772" t="s">
        <v>52597</v>
      </c>
      <c r="B14772" t="s">
        <v>52598</v>
      </c>
      <c r="C14772" t="s">
        <v>52599</v>
      </c>
      <c r="D14772" t="s">
        <v>2817</v>
      </c>
      <c r="E14772" t="s">
        <v>14</v>
      </c>
      <c r="F14772" t="s">
        <v>21</v>
      </c>
      <c r="G14772" t="s">
        <v>101</v>
      </c>
      <c r="H14772" t="s">
        <v>102</v>
      </c>
      <c r="I14772" t="s">
        <v>103</v>
      </c>
      <c r="J14772" s="1">
        <v>40179</v>
      </c>
    </row>
    <row r="14773" spans="1:10" x14ac:dyDescent="0.25">
      <c r="A14773" t="s">
        <v>52600</v>
      </c>
      <c r="B14773" t="s">
        <v>52601</v>
      </c>
      <c r="C14773" t="s">
        <v>52602</v>
      </c>
      <c r="E14773" t="s">
        <v>202</v>
      </c>
      <c r="F14773" t="s">
        <v>21</v>
      </c>
      <c r="G14773" t="s">
        <v>3988</v>
      </c>
      <c r="H14773" t="s">
        <v>3989</v>
      </c>
      <c r="I14773" t="s">
        <v>3990</v>
      </c>
    </row>
    <row r="14774" spans="1:10" x14ac:dyDescent="0.25">
      <c r="A14774" t="s">
        <v>52603</v>
      </c>
      <c r="B14774" t="s">
        <v>52604</v>
      </c>
      <c r="C14774" t="s">
        <v>52605</v>
      </c>
      <c r="D14774" t="s">
        <v>2757</v>
      </c>
      <c r="E14774" t="s">
        <v>108</v>
      </c>
      <c r="F14774" t="s">
        <v>46</v>
      </c>
      <c r="H14774" t="s">
        <v>47</v>
      </c>
      <c r="I14774" t="s">
        <v>47</v>
      </c>
    </row>
    <row r="14775" spans="1:10" x14ac:dyDescent="0.25">
      <c r="A14775" t="s">
        <v>52606</v>
      </c>
      <c r="B14775" t="s">
        <v>52607</v>
      </c>
      <c r="C14775" t="s">
        <v>52608</v>
      </c>
      <c r="D14775" t="s">
        <v>52609</v>
      </c>
      <c r="E14775" t="s">
        <v>14</v>
      </c>
      <c r="F14775" t="s">
        <v>21</v>
      </c>
      <c r="G14775" t="s">
        <v>375</v>
      </c>
      <c r="H14775" t="s">
        <v>3243</v>
      </c>
      <c r="I14775" t="s">
        <v>3243</v>
      </c>
    </row>
    <row r="14776" spans="1:10" x14ac:dyDescent="0.25">
      <c r="A14776" t="s">
        <v>52610</v>
      </c>
      <c r="B14776" t="s">
        <v>52611</v>
      </c>
      <c r="C14776" t="s">
        <v>52612</v>
      </c>
      <c r="D14776" t="s">
        <v>52613</v>
      </c>
      <c r="E14776" t="s">
        <v>14</v>
      </c>
      <c r="F14776" t="s">
        <v>21</v>
      </c>
      <c r="G14776" t="s">
        <v>59</v>
      </c>
      <c r="H14776" t="s">
        <v>60</v>
      </c>
      <c r="I14776" t="s">
        <v>66</v>
      </c>
      <c r="J14776" s="1">
        <v>41306</v>
      </c>
    </row>
    <row r="14777" spans="1:10" x14ac:dyDescent="0.25">
      <c r="A14777" t="s">
        <v>52614</v>
      </c>
      <c r="B14777" t="s">
        <v>52615</v>
      </c>
      <c r="C14777" t="s">
        <v>52616</v>
      </c>
      <c r="D14777" t="s">
        <v>38</v>
      </c>
      <c r="E14777" t="s">
        <v>14</v>
      </c>
      <c r="F14777" t="s">
        <v>21</v>
      </c>
      <c r="G14777" t="s">
        <v>540</v>
      </c>
      <c r="H14777" t="s">
        <v>541</v>
      </c>
      <c r="I14777" t="s">
        <v>8876</v>
      </c>
      <c r="J14777" s="1">
        <v>40909</v>
      </c>
    </row>
    <row r="14778" spans="1:10" x14ac:dyDescent="0.25">
      <c r="A14778" t="s">
        <v>52617</v>
      </c>
      <c r="B14778" t="s">
        <v>52618</v>
      </c>
      <c r="C14778" t="s">
        <v>52619</v>
      </c>
      <c r="D14778" t="s">
        <v>1396</v>
      </c>
      <c r="E14778" t="s">
        <v>14</v>
      </c>
      <c r="F14778" t="s">
        <v>21</v>
      </c>
      <c r="G14778" t="s">
        <v>59</v>
      </c>
      <c r="H14778" t="s">
        <v>60</v>
      </c>
      <c r="I14778" t="s">
        <v>266</v>
      </c>
      <c r="J14778" s="1">
        <v>40179</v>
      </c>
    </row>
    <row r="14779" spans="1:10" x14ac:dyDescent="0.25">
      <c r="A14779" t="s">
        <v>52620</v>
      </c>
      <c r="B14779" t="s">
        <v>52621</v>
      </c>
      <c r="C14779" t="s">
        <v>52622</v>
      </c>
      <c r="D14779" t="s">
        <v>259</v>
      </c>
      <c r="E14779" t="s">
        <v>14</v>
      </c>
      <c r="F14779" t="s">
        <v>21</v>
      </c>
      <c r="G14779" t="s">
        <v>59</v>
      </c>
      <c r="H14779" t="s">
        <v>60</v>
      </c>
      <c r="I14779" t="s">
        <v>1414</v>
      </c>
      <c r="J14779" s="1">
        <v>39083</v>
      </c>
    </row>
    <row r="14780" spans="1:10" x14ac:dyDescent="0.25">
      <c r="A14780" t="s">
        <v>52623</v>
      </c>
      <c r="B14780" t="s">
        <v>52624</v>
      </c>
      <c r="C14780" t="s">
        <v>52625</v>
      </c>
      <c r="D14780" t="s">
        <v>52626</v>
      </c>
      <c r="E14780" t="s">
        <v>14</v>
      </c>
      <c r="F14780" t="s">
        <v>21</v>
      </c>
      <c r="G14780" t="s">
        <v>59</v>
      </c>
      <c r="H14780" t="s">
        <v>60</v>
      </c>
      <c r="I14780" t="s">
        <v>266</v>
      </c>
      <c r="J14780" s="1">
        <v>40817</v>
      </c>
    </row>
    <row r="14781" spans="1:10" x14ac:dyDescent="0.25">
      <c r="A14781" t="s">
        <v>52627</v>
      </c>
      <c r="B14781" t="s">
        <v>52628</v>
      </c>
      <c r="C14781" t="s">
        <v>52629</v>
      </c>
      <c r="D14781" t="s">
        <v>52630</v>
      </c>
      <c r="E14781" t="s">
        <v>14</v>
      </c>
      <c r="F14781" t="s">
        <v>21</v>
      </c>
      <c r="G14781" t="s">
        <v>59</v>
      </c>
      <c r="H14781" t="s">
        <v>60</v>
      </c>
      <c r="I14781" t="s">
        <v>66</v>
      </c>
      <c r="J14781" s="1">
        <v>40188</v>
      </c>
    </row>
    <row r="14782" spans="1:10" x14ac:dyDescent="0.25">
      <c r="A14782" t="s">
        <v>52631</v>
      </c>
      <c r="B14782" t="s">
        <v>52632</v>
      </c>
      <c r="C14782" t="s">
        <v>52633</v>
      </c>
      <c r="D14782" t="s">
        <v>52634</v>
      </c>
      <c r="E14782" t="s">
        <v>14</v>
      </c>
      <c r="F14782" t="s">
        <v>160</v>
      </c>
      <c r="G14782" t="s">
        <v>161</v>
      </c>
      <c r="H14782" t="s">
        <v>162</v>
      </c>
      <c r="I14782" t="s">
        <v>162</v>
      </c>
      <c r="J14782" s="1">
        <v>41331</v>
      </c>
    </row>
    <row r="14783" spans="1:10" x14ac:dyDescent="0.25">
      <c r="A14783" t="s">
        <v>52635</v>
      </c>
      <c r="B14783" t="s">
        <v>52636</v>
      </c>
      <c r="C14783" t="s">
        <v>52637</v>
      </c>
      <c r="D14783" t="s">
        <v>8523</v>
      </c>
      <c r="E14783" t="s">
        <v>14</v>
      </c>
      <c r="F14783" t="s">
        <v>21</v>
      </c>
      <c r="G14783" t="s">
        <v>375</v>
      </c>
      <c r="H14783" t="s">
        <v>376</v>
      </c>
      <c r="I14783" t="s">
        <v>376</v>
      </c>
      <c r="J14783" s="1">
        <v>39814</v>
      </c>
    </row>
    <row r="14784" spans="1:10" x14ac:dyDescent="0.25">
      <c r="A14784" t="s">
        <v>52638</v>
      </c>
      <c r="B14784" t="s">
        <v>52639</v>
      </c>
      <c r="C14784" t="s">
        <v>52640</v>
      </c>
      <c r="D14784" t="s">
        <v>52641</v>
      </c>
      <c r="E14784" t="s">
        <v>14</v>
      </c>
      <c r="F14784" t="s">
        <v>633</v>
      </c>
      <c r="G14784">
        <v>7</v>
      </c>
      <c r="H14784" t="s">
        <v>924</v>
      </c>
      <c r="I14784" t="s">
        <v>924</v>
      </c>
      <c r="J14784" s="1">
        <v>37987</v>
      </c>
    </row>
    <row r="14785" spans="1:10" x14ac:dyDescent="0.25">
      <c r="A14785" t="s">
        <v>52642</v>
      </c>
      <c r="B14785" t="s">
        <v>52643</v>
      </c>
      <c r="C14785" t="s">
        <v>52644</v>
      </c>
      <c r="E14785" t="s">
        <v>14</v>
      </c>
      <c r="F14785" t="s">
        <v>123</v>
      </c>
      <c r="G14785" t="s">
        <v>4202</v>
      </c>
      <c r="H14785" t="s">
        <v>3215</v>
      </c>
      <c r="I14785" t="s">
        <v>52645</v>
      </c>
    </row>
    <row r="14786" spans="1:10" x14ac:dyDescent="0.25">
      <c r="A14786" t="s">
        <v>52646</v>
      </c>
      <c r="B14786" t="s">
        <v>52647</v>
      </c>
      <c r="C14786" t="s">
        <v>52648</v>
      </c>
      <c r="D14786" t="s">
        <v>52649</v>
      </c>
      <c r="E14786" t="s">
        <v>684</v>
      </c>
      <c r="F14786" t="s">
        <v>21</v>
      </c>
      <c r="G14786" t="s">
        <v>1229</v>
      </c>
      <c r="H14786" t="s">
        <v>1230</v>
      </c>
      <c r="I14786" t="s">
        <v>52650</v>
      </c>
    </row>
    <row r="14787" spans="1:10" x14ac:dyDescent="0.25">
      <c r="A14787" t="s">
        <v>52651</v>
      </c>
      <c r="B14787" t="s">
        <v>52652</v>
      </c>
      <c r="C14787" t="s">
        <v>52653</v>
      </c>
      <c r="D14787" t="s">
        <v>1396</v>
      </c>
      <c r="E14787" t="s">
        <v>108</v>
      </c>
      <c r="F14787" t="s">
        <v>21</v>
      </c>
      <c r="G14787" t="s">
        <v>59</v>
      </c>
      <c r="H14787" t="s">
        <v>961</v>
      </c>
      <c r="I14787" t="s">
        <v>12617</v>
      </c>
      <c r="J14787" s="1">
        <v>37622</v>
      </c>
    </row>
    <row r="14788" spans="1:10" x14ac:dyDescent="0.25">
      <c r="A14788" t="s">
        <v>52654</v>
      </c>
      <c r="B14788" t="s">
        <v>52655</v>
      </c>
      <c r="C14788" t="s">
        <v>52656</v>
      </c>
      <c r="D14788" t="s">
        <v>2474</v>
      </c>
      <c r="E14788" t="s">
        <v>108</v>
      </c>
      <c r="F14788" t="s">
        <v>21</v>
      </c>
      <c r="G14788" t="s">
        <v>803</v>
      </c>
      <c r="H14788" t="s">
        <v>804</v>
      </c>
      <c r="I14788" t="s">
        <v>3878</v>
      </c>
      <c r="J14788" s="1">
        <v>37257</v>
      </c>
    </row>
    <row r="14789" spans="1:10" x14ac:dyDescent="0.25">
      <c r="A14789" t="s">
        <v>52657</v>
      </c>
      <c r="B14789" t="s">
        <v>52658</v>
      </c>
      <c r="C14789" t="s">
        <v>52659</v>
      </c>
      <c r="D14789" t="s">
        <v>52660</v>
      </c>
      <c r="E14789" t="s">
        <v>14</v>
      </c>
      <c r="F14789" t="s">
        <v>123</v>
      </c>
      <c r="G14789" t="s">
        <v>124</v>
      </c>
      <c r="H14789" t="s">
        <v>125</v>
      </c>
      <c r="I14789" t="s">
        <v>125</v>
      </c>
      <c r="J14789" s="1">
        <v>41568</v>
      </c>
    </row>
    <row r="14790" spans="1:10" x14ac:dyDescent="0.25">
      <c r="A14790" t="s">
        <v>52661</v>
      </c>
      <c r="B14790" t="s">
        <v>52662</v>
      </c>
      <c r="C14790" t="s">
        <v>52663</v>
      </c>
      <c r="D14790" t="s">
        <v>2474</v>
      </c>
      <c r="E14790" t="s">
        <v>14</v>
      </c>
      <c r="F14790" t="s">
        <v>21</v>
      </c>
      <c r="G14790" t="s">
        <v>101</v>
      </c>
      <c r="H14790" t="s">
        <v>102</v>
      </c>
      <c r="I14790" t="s">
        <v>5330</v>
      </c>
      <c r="J14790" s="1">
        <v>39845</v>
      </c>
    </row>
    <row r="14791" spans="1:10" x14ac:dyDescent="0.25">
      <c r="A14791" t="s">
        <v>52664</v>
      </c>
      <c r="B14791" t="s">
        <v>52665</v>
      </c>
      <c r="C14791" t="s">
        <v>52666</v>
      </c>
      <c r="D14791" t="s">
        <v>2474</v>
      </c>
      <c r="E14791" t="s">
        <v>202</v>
      </c>
      <c r="F14791" t="s">
        <v>3398</v>
      </c>
      <c r="G14791">
        <v>7</v>
      </c>
      <c r="H14791" t="s">
        <v>3399</v>
      </c>
      <c r="I14791" t="s">
        <v>3399</v>
      </c>
      <c r="J14791" s="1">
        <v>40330</v>
      </c>
    </row>
    <row r="14792" spans="1:10" x14ac:dyDescent="0.25">
      <c r="A14792" t="s">
        <v>52667</v>
      </c>
      <c r="B14792" t="s">
        <v>52668</v>
      </c>
      <c r="C14792" t="s">
        <v>52669</v>
      </c>
      <c r="D14792" t="s">
        <v>259</v>
      </c>
      <c r="E14792" t="s">
        <v>14</v>
      </c>
      <c r="F14792" t="s">
        <v>21</v>
      </c>
      <c r="G14792" t="s">
        <v>153</v>
      </c>
      <c r="H14792" t="s">
        <v>239</v>
      </c>
      <c r="I14792" t="s">
        <v>322</v>
      </c>
      <c r="J14792" s="1">
        <v>39625</v>
      </c>
    </row>
    <row r="14793" spans="1:10" x14ac:dyDescent="0.25">
      <c r="A14793" t="s">
        <v>52670</v>
      </c>
      <c r="B14793" t="s">
        <v>52671</v>
      </c>
      <c r="C14793" t="s">
        <v>52672</v>
      </c>
      <c r="D14793" t="s">
        <v>736</v>
      </c>
      <c r="E14793" t="s">
        <v>14</v>
      </c>
      <c r="F14793" t="s">
        <v>123</v>
      </c>
      <c r="G14793" t="s">
        <v>3386</v>
      </c>
      <c r="J14793" s="1">
        <v>32143</v>
      </c>
    </row>
    <row r="14794" spans="1:10" x14ac:dyDescent="0.25">
      <c r="A14794" t="s">
        <v>52673</v>
      </c>
      <c r="B14794" t="s">
        <v>52674</v>
      </c>
      <c r="C14794" t="s">
        <v>52675</v>
      </c>
      <c r="D14794" t="s">
        <v>52676</v>
      </c>
      <c r="E14794" t="s">
        <v>14</v>
      </c>
      <c r="F14794" t="s">
        <v>21</v>
      </c>
      <c r="G14794" t="s">
        <v>59</v>
      </c>
      <c r="H14794" t="s">
        <v>60</v>
      </c>
      <c r="I14794" t="s">
        <v>66</v>
      </c>
      <c r="J14794" s="1">
        <v>40057</v>
      </c>
    </row>
    <row r="14795" spans="1:10" x14ac:dyDescent="0.25">
      <c r="A14795" t="s">
        <v>52677</v>
      </c>
      <c r="B14795" t="s">
        <v>52678</v>
      </c>
      <c r="C14795" t="s">
        <v>52679</v>
      </c>
      <c r="D14795" t="s">
        <v>52680</v>
      </c>
      <c r="E14795" t="s">
        <v>14</v>
      </c>
      <c r="F14795" t="s">
        <v>21</v>
      </c>
      <c r="G14795" t="s">
        <v>84</v>
      </c>
      <c r="H14795" t="s">
        <v>3564</v>
      </c>
      <c r="I14795" t="s">
        <v>35433</v>
      </c>
      <c r="J14795" s="1">
        <v>35796</v>
      </c>
    </row>
    <row r="14796" spans="1:10" x14ac:dyDescent="0.25">
      <c r="A14796" t="s">
        <v>52681</v>
      </c>
      <c r="B14796" t="s">
        <v>52682</v>
      </c>
      <c r="C14796" t="s">
        <v>52683</v>
      </c>
      <c r="D14796" t="s">
        <v>58</v>
      </c>
      <c r="E14796" t="s">
        <v>14</v>
      </c>
      <c r="F14796" t="s">
        <v>21</v>
      </c>
      <c r="G14796" t="s">
        <v>101</v>
      </c>
      <c r="H14796" t="s">
        <v>102</v>
      </c>
      <c r="I14796" t="s">
        <v>103</v>
      </c>
      <c r="J14796" s="1">
        <v>39814</v>
      </c>
    </row>
    <row r="14797" spans="1:10" x14ac:dyDescent="0.25">
      <c r="A14797" t="s">
        <v>52684</v>
      </c>
      <c r="B14797" t="s">
        <v>52685</v>
      </c>
      <c r="C14797" t="s">
        <v>52686</v>
      </c>
      <c r="D14797" t="s">
        <v>52687</v>
      </c>
      <c r="E14797" t="s">
        <v>14</v>
      </c>
      <c r="F14797" t="s">
        <v>4423</v>
      </c>
      <c r="G14797">
        <v>2</v>
      </c>
      <c r="H14797" t="s">
        <v>42705</v>
      </c>
      <c r="I14797" t="s">
        <v>42705</v>
      </c>
      <c r="J14797" s="1">
        <v>41275</v>
      </c>
    </row>
    <row r="14798" spans="1:10" x14ac:dyDescent="0.25">
      <c r="A14798" t="s">
        <v>52688</v>
      </c>
      <c r="B14798" t="s">
        <v>52689</v>
      </c>
      <c r="C14798" t="s">
        <v>52690</v>
      </c>
      <c r="D14798" t="s">
        <v>38</v>
      </c>
      <c r="E14798" t="s">
        <v>14</v>
      </c>
      <c r="F14798" t="s">
        <v>21</v>
      </c>
      <c r="G14798" t="s">
        <v>94</v>
      </c>
      <c r="H14798" t="s">
        <v>95</v>
      </c>
      <c r="I14798" t="s">
        <v>25064</v>
      </c>
      <c r="J14798" s="1">
        <v>36161</v>
      </c>
    </row>
    <row r="14799" spans="1:10" x14ac:dyDescent="0.25">
      <c r="A14799" t="s">
        <v>52691</v>
      </c>
      <c r="B14799" t="s">
        <v>52692</v>
      </c>
      <c r="C14799" t="s">
        <v>52693</v>
      </c>
      <c r="D14799" t="s">
        <v>58</v>
      </c>
      <c r="E14799" t="s">
        <v>14</v>
      </c>
      <c r="F14799" t="s">
        <v>21</v>
      </c>
      <c r="G14799" t="s">
        <v>84</v>
      </c>
      <c r="H14799" t="s">
        <v>584</v>
      </c>
      <c r="I14799" t="s">
        <v>584</v>
      </c>
      <c r="J14799" s="1">
        <v>38353</v>
      </c>
    </row>
    <row r="14800" spans="1:10" x14ac:dyDescent="0.25">
      <c r="A14800" t="s">
        <v>52694</v>
      </c>
      <c r="B14800" t="s">
        <v>52695</v>
      </c>
      <c r="C14800" t="s">
        <v>52696</v>
      </c>
      <c r="D14800" t="s">
        <v>52697</v>
      </c>
      <c r="E14800" t="s">
        <v>14</v>
      </c>
      <c r="F14800" t="s">
        <v>1121</v>
      </c>
      <c r="G14800">
        <v>24</v>
      </c>
      <c r="H14800" t="s">
        <v>52698</v>
      </c>
      <c r="I14800" t="s">
        <v>52698</v>
      </c>
      <c r="J14800" s="1">
        <v>42053</v>
      </c>
    </row>
    <row r="14801" spans="1:10" x14ac:dyDescent="0.25">
      <c r="A14801" t="s">
        <v>52699</v>
      </c>
      <c r="B14801" t="s">
        <v>52700</v>
      </c>
      <c r="C14801" t="s">
        <v>52701</v>
      </c>
      <c r="D14801" t="s">
        <v>65</v>
      </c>
      <c r="E14801" t="s">
        <v>14</v>
      </c>
      <c r="F14801" t="s">
        <v>33</v>
      </c>
      <c r="G14801">
        <v>22</v>
      </c>
      <c r="H14801" t="s">
        <v>34</v>
      </c>
      <c r="I14801" t="s">
        <v>34</v>
      </c>
      <c r="J14801" s="1">
        <v>37288</v>
      </c>
    </row>
    <row r="14802" spans="1:10" x14ac:dyDescent="0.25">
      <c r="A14802" t="s">
        <v>52702</v>
      </c>
      <c r="B14802" t="s">
        <v>52703</v>
      </c>
      <c r="C14802" t="s">
        <v>52704</v>
      </c>
      <c r="D14802" t="s">
        <v>38</v>
      </c>
      <c r="E14802" t="s">
        <v>108</v>
      </c>
      <c r="J14802" s="1">
        <v>36161</v>
      </c>
    </row>
    <row r="14803" spans="1:10" x14ac:dyDescent="0.25">
      <c r="A14803" t="s">
        <v>52705</v>
      </c>
      <c r="B14803" t="s">
        <v>52706</v>
      </c>
      <c r="C14803" t="s">
        <v>52707</v>
      </c>
      <c r="D14803" t="s">
        <v>14489</v>
      </c>
      <c r="E14803" t="s">
        <v>14</v>
      </c>
      <c r="F14803" t="s">
        <v>21</v>
      </c>
      <c r="G14803" t="s">
        <v>101</v>
      </c>
      <c r="H14803" t="s">
        <v>102</v>
      </c>
      <c r="I14803" t="s">
        <v>103</v>
      </c>
      <c r="J14803" s="1">
        <v>40909</v>
      </c>
    </row>
    <row r="14804" spans="1:10" x14ac:dyDescent="0.25">
      <c r="A14804" t="s">
        <v>52708</v>
      </c>
      <c r="B14804" t="s">
        <v>52709</v>
      </c>
      <c r="C14804" t="s">
        <v>52710</v>
      </c>
      <c r="D14804" t="s">
        <v>259</v>
      </c>
      <c r="E14804" t="s">
        <v>108</v>
      </c>
      <c r="F14804" t="s">
        <v>123</v>
      </c>
      <c r="G14804" t="s">
        <v>321</v>
      </c>
      <c r="H14804" t="s">
        <v>125</v>
      </c>
      <c r="I14804" t="s">
        <v>322</v>
      </c>
      <c r="J14804" s="1">
        <v>36892</v>
      </c>
    </row>
    <row r="14805" spans="1:10" x14ac:dyDescent="0.25">
      <c r="A14805" t="s">
        <v>52711</v>
      </c>
      <c r="B14805" t="s">
        <v>52712</v>
      </c>
      <c r="C14805" t="s">
        <v>52713</v>
      </c>
      <c r="D14805" t="s">
        <v>52714</v>
      </c>
      <c r="E14805" t="s">
        <v>14</v>
      </c>
      <c r="F14805" t="s">
        <v>21</v>
      </c>
      <c r="G14805" t="s">
        <v>59</v>
      </c>
      <c r="H14805" t="s">
        <v>60</v>
      </c>
      <c r="I14805" t="s">
        <v>1155</v>
      </c>
      <c r="J14805" s="1">
        <v>41030</v>
      </c>
    </row>
    <row r="14806" spans="1:10" x14ac:dyDescent="0.25">
      <c r="A14806" t="s">
        <v>52715</v>
      </c>
      <c r="B14806" t="s">
        <v>52716</v>
      </c>
      <c r="C14806" t="s">
        <v>52717</v>
      </c>
      <c r="D14806" t="s">
        <v>38</v>
      </c>
      <c r="E14806" t="s">
        <v>14</v>
      </c>
      <c r="F14806" t="s">
        <v>21</v>
      </c>
      <c r="G14806" t="s">
        <v>639</v>
      </c>
      <c r="H14806" t="s">
        <v>640</v>
      </c>
      <c r="I14806" t="s">
        <v>7299</v>
      </c>
      <c r="J14806" s="1">
        <v>38353</v>
      </c>
    </row>
    <row r="14807" spans="1:10" x14ac:dyDescent="0.25">
      <c r="A14807" t="s">
        <v>52718</v>
      </c>
      <c r="B14807" t="s">
        <v>52719</v>
      </c>
      <c r="C14807" t="s">
        <v>52720</v>
      </c>
      <c r="D14807" t="s">
        <v>52721</v>
      </c>
      <c r="E14807" t="s">
        <v>108</v>
      </c>
      <c r="F14807" t="s">
        <v>21</v>
      </c>
      <c r="G14807" t="s">
        <v>59</v>
      </c>
      <c r="H14807" t="s">
        <v>60</v>
      </c>
      <c r="I14807" t="s">
        <v>66</v>
      </c>
      <c r="J14807" s="1">
        <v>41275</v>
      </c>
    </row>
    <row r="14808" spans="1:10" x14ac:dyDescent="0.25">
      <c r="A14808" t="s">
        <v>52722</v>
      </c>
      <c r="B14808" t="s">
        <v>52723</v>
      </c>
      <c r="C14808" t="s">
        <v>52724</v>
      </c>
      <c r="D14808" t="s">
        <v>52725</v>
      </c>
      <c r="E14808" t="s">
        <v>14</v>
      </c>
      <c r="F14808" t="s">
        <v>71</v>
      </c>
      <c r="G14808">
        <v>12</v>
      </c>
      <c r="H14808" t="s">
        <v>72</v>
      </c>
      <c r="I14808" t="s">
        <v>72</v>
      </c>
    </row>
    <row r="14809" spans="1:10" x14ac:dyDescent="0.25">
      <c r="A14809" t="s">
        <v>52726</v>
      </c>
      <c r="B14809" t="s">
        <v>52727</v>
      </c>
      <c r="C14809" t="s">
        <v>52728</v>
      </c>
      <c r="D14809" t="s">
        <v>52729</v>
      </c>
      <c r="E14809" t="s">
        <v>14</v>
      </c>
      <c r="F14809" t="s">
        <v>1057</v>
      </c>
      <c r="G14809">
        <v>5</v>
      </c>
      <c r="H14809" t="s">
        <v>1058</v>
      </c>
      <c r="I14809" t="s">
        <v>1058</v>
      </c>
      <c r="J14809" s="1">
        <v>42005</v>
      </c>
    </row>
    <row r="14810" spans="1:10" x14ac:dyDescent="0.25">
      <c r="A14810" t="s">
        <v>52730</v>
      </c>
      <c r="B14810" t="s">
        <v>52731</v>
      </c>
      <c r="C14810" t="s">
        <v>52732</v>
      </c>
      <c r="D14810" t="s">
        <v>52733</v>
      </c>
      <c r="E14810" t="s">
        <v>14</v>
      </c>
      <c r="J14810" s="1">
        <v>40909</v>
      </c>
    </row>
    <row r="14811" spans="1:10" x14ac:dyDescent="0.25">
      <c r="A14811" t="s">
        <v>52734</v>
      </c>
      <c r="B14811" t="s">
        <v>52735</v>
      </c>
      <c r="C14811" t="s">
        <v>52736</v>
      </c>
      <c r="D14811" t="s">
        <v>1396</v>
      </c>
      <c r="E14811" t="s">
        <v>14</v>
      </c>
      <c r="F14811" t="s">
        <v>21</v>
      </c>
      <c r="G14811" t="s">
        <v>94</v>
      </c>
      <c r="H14811" t="s">
        <v>95</v>
      </c>
      <c r="I14811" t="s">
        <v>13185</v>
      </c>
      <c r="J14811" s="1">
        <v>35796</v>
      </c>
    </row>
    <row r="14812" spans="1:10" x14ac:dyDescent="0.25">
      <c r="A14812" t="s">
        <v>52737</v>
      </c>
      <c r="B14812" t="s">
        <v>52738</v>
      </c>
      <c r="D14812" t="s">
        <v>52739</v>
      </c>
      <c r="E14812" t="s">
        <v>14</v>
      </c>
    </row>
    <row r="14813" spans="1:10" x14ac:dyDescent="0.25">
      <c r="A14813" t="s">
        <v>52740</v>
      </c>
      <c r="B14813" t="s">
        <v>52741</v>
      </c>
      <c r="C14813" t="s">
        <v>52742</v>
      </c>
      <c r="D14813" t="s">
        <v>52743</v>
      </c>
      <c r="E14813" t="s">
        <v>108</v>
      </c>
      <c r="F14813" t="s">
        <v>21</v>
      </c>
      <c r="G14813" t="s">
        <v>59</v>
      </c>
      <c r="H14813" t="s">
        <v>90</v>
      </c>
      <c r="I14813" t="s">
        <v>90</v>
      </c>
      <c r="J14813" s="1">
        <v>39448</v>
      </c>
    </row>
    <row r="14814" spans="1:10" x14ac:dyDescent="0.25">
      <c r="A14814" t="s">
        <v>52744</v>
      </c>
      <c r="B14814" t="s">
        <v>52745</v>
      </c>
      <c r="C14814" t="s">
        <v>52746</v>
      </c>
      <c r="D14814" t="s">
        <v>52747</v>
      </c>
      <c r="E14814" t="s">
        <v>14</v>
      </c>
      <c r="F14814" t="s">
        <v>21</v>
      </c>
      <c r="G14814" t="s">
        <v>137</v>
      </c>
      <c r="H14814" t="s">
        <v>138</v>
      </c>
      <c r="I14814" t="s">
        <v>138</v>
      </c>
    </row>
    <row r="14815" spans="1:10" x14ac:dyDescent="0.25">
      <c r="A14815" t="s">
        <v>52748</v>
      </c>
      <c r="B14815" t="s">
        <v>52749</v>
      </c>
      <c r="C14815" t="s">
        <v>52750</v>
      </c>
      <c r="D14815" t="s">
        <v>70</v>
      </c>
      <c r="E14815" t="s">
        <v>14</v>
      </c>
      <c r="F14815" t="s">
        <v>4622</v>
      </c>
      <c r="G14815">
        <v>12</v>
      </c>
      <c r="H14815" t="s">
        <v>4623</v>
      </c>
      <c r="I14815" t="s">
        <v>21720</v>
      </c>
    </row>
    <row r="14816" spans="1:10" x14ac:dyDescent="0.25">
      <c r="A14816" t="s">
        <v>52751</v>
      </c>
      <c r="B14816" t="s">
        <v>52752</v>
      </c>
      <c r="C14816" t="s">
        <v>52753</v>
      </c>
      <c r="D14816" t="s">
        <v>52754</v>
      </c>
      <c r="E14816" t="s">
        <v>684</v>
      </c>
      <c r="F14816" t="s">
        <v>21</v>
      </c>
      <c r="G14816" t="s">
        <v>94</v>
      </c>
      <c r="H14816" t="s">
        <v>3290</v>
      </c>
      <c r="I14816" t="s">
        <v>10333</v>
      </c>
      <c r="J14816" s="1">
        <v>24473</v>
      </c>
    </row>
    <row r="14817" spans="1:10" x14ac:dyDescent="0.25">
      <c r="A14817" t="s">
        <v>52755</v>
      </c>
      <c r="B14817" t="s">
        <v>52756</v>
      </c>
      <c r="C14817" t="s">
        <v>52757</v>
      </c>
      <c r="D14817" t="s">
        <v>259</v>
      </c>
      <c r="E14817" t="s">
        <v>108</v>
      </c>
      <c r="F14817" t="s">
        <v>21</v>
      </c>
      <c r="G14817" t="s">
        <v>1391</v>
      </c>
      <c r="H14817" t="s">
        <v>1392</v>
      </c>
      <c r="I14817" t="s">
        <v>1392</v>
      </c>
      <c r="J14817" s="1">
        <v>40831</v>
      </c>
    </row>
    <row r="14818" spans="1:10" x14ac:dyDescent="0.25">
      <c r="A14818" t="s">
        <v>52758</v>
      </c>
      <c r="B14818" t="s">
        <v>52759</v>
      </c>
      <c r="C14818" t="s">
        <v>52760</v>
      </c>
      <c r="D14818" t="s">
        <v>52761</v>
      </c>
      <c r="E14818" t="s">
        <v>14</v>
      </c>
      <c r="F14818" t="s">
        <v>15</v>
      </c>
      <c r="G14818">
        <v>28</v>
      </c>
      <c r="H14818" t="s">
        <v>12506</v>
      </c>
      <c r="I14818" t="s">
        <v>12506</v>
      </c>
      <c r="J14818" s="1">
        <v>39661</v>
      </c>
    </row>
    <row r="14819" spans="1:10" x14ac:dyDescent="0.25">
      <c r="A14819" t="s">
        <v>52762</v>
      </c>
      <c r="B14819" t="s">
        <v>52763</v>
      </c>
      <c r="C14819" t="s">
        <v>52764</v>
      </c>
      <c r="D14819" t="s">
        <v>52765</v>
      </c>
      <c r="E14819" t="s">
        <v>14</v>
      </c>
      <c r="F14819" t="s">
        <v>21</v>
      </c>
      <c r="G14819" t="s">
        <v>153</v>
      </c>
      <c r="H14819" t="s">
        <v>239</v>
      </c>
      <c r="I14819" t="s">
        <v>239</v>
      </c>
      <c r="J14819" s="1">
        <v>41061</v>
      </c>
    </row>
    <row r="14820" spans="1:10" x14ac:dyDescent="0.25">
      <c r="A14820" t="s">
        <v>52766</v>
      </c>
      <c r="B14820" t="s">
        <v>52767</v>
      </c>
      <c r="C14820" t="s">
        <v>52768</v>
      </c>
      <c r="D14820" t="s">
        <v>38</v>
      </c>
      <c r="E14820" t="s">
        <v>202</v>
      </c>
      <c r="F14820" t="s">
        <v>21</v>
      </c>
      <c r="G14820" t="s">
        <v>803</v>
      </c>
      <c r="H14820" t="s">
        <v>1527</v>
      </c>
      <c r="I14820" t="s">
        <v>52769</v>
      </c>
      <c r="J14820" s="1">
        <v>38718</v>
      </c>
    </row>
    <row r="14821" spans="1:10" x14ac:dyDescent="0.25">
      <c r="A14821" t="s">
        <v>52770</v>
      </c>
      <c r="B14821" t="s">
        <v>52771</v>
      </c>
      <c r="C14821" t="s">
        <v>52772</v>
      </c>
      <c r="D14821" t="s">
        <v>52773</v>
      </c>
      <c r="E14821" t="s">
        <v>14</v>
      </c>
      <c r="F14821" t="s">
        <v>21</v>
      </c>
      <c r="G14821" t="s">
        <v>425</v>
      </c>
      <c r="H14821" t="s">
        <v>523</v>
      </c>
      <c r="I14821" t="s">
        <v>1419</v>
      </c>
      <c r="J14821" s="1">
        <v>40914</v>
      </c>
    </row>
    <row r="14822" spans="1:10" x14ac:dyDescent="0.25">
      <c r="A14822" t="s">
        <v>52774</v>
      </c>
      <c r="B14822" t="s">
        <v>52775</v>
      </c>
      <c r="C14822" t="s">
        <v>52776</v>
      </c>
      <c r="D14822" t="s">
        <v>52777</v>
      </c>
      <c r="E14822" t="s">
        <v>14</v>
      </c>
      <c r="F14822" t="s">
        <v>21</v>
      </c>
      <c r="G14822" t="s">
        <v>59</v>
      </c>
      <c r="H14822" t="s">
        <v>90</v>
      </c>
      <c r="I14822" t="s">
        <v>8355</v>
      </c>
      <c r="J14822" s="1">
        <v>41640</v>
      </c>
    </row>
    <row r="14823" spans="1:10" x14ac:dyDescent="0.25">
      <c r="A14823" t="s">
        <v>52778</v>
      </c>
      <c r="B14823" t="s">
        <v>52779</v>
      </c>
      <c r="C14823" t="s">
        <v>52780</v>
      </c>
      <c r="E14823" t="s">
        <v>684</v>
      </c>
      <c r="J14823" s="1">
        <v>36718</v>
      </c>
    </row>
    <row r="14824" spans="1:10" x14ac:dyDescent="0.25">
      <c r="A14824" t="s">
        <v>52781</v>
      </c>
      <c r="B14824" t="s">
        <v>52782</v>
      </c>
      <c r="C14824" t="s">
        <v>52783</v>
      </c>
      <c r="D14824" t="s">
        <v>15545</v>
      </c>
      <c r="E14824" t="s">
        <v>14</v>
      </c>
      <c r="F14824" t="s">
        <v>21</v>
      </c>
      <c r="G14824" t="s">
        <v>1325</v>
      </c>
      <c r="H14824" t="s">
        <v>1326</v>
      </c>
      <c r="I14824" t="s">
        <v>19533</v>
      </c>
      <c r="J14824" s="1">
        <v>39814</v>
      </c>
    </row>
    <row r="14825" spans="1:10" x14ac:dyDescent="0.25">
      <c r="A14825" t="s">
        <v>52784</v>
      </c>
      <c r="B14825" t="s">
        <v>52785</v>
      </c>
      <c r="C14825" t="s">
        <v>52786</v>
      </c>
      <c r="D14825" t="s">
        <v>5120</v>
      </c>
      <c r="E14825" t="s">
        <v>14</v>
      </c>
      <c r="F14825" t="s">
        <v>21</v>
      </c>
      <c r="G14825" t="s">
        <v>59</v>
      </c>
      <c r="H14825" t="s">
        <v>60</v>
      </c>
      <c r="I14825" t="s">
        <v>66</v>
      </c>
      <c r="J14825" s="1">
        <v>40391</v>
      </c>
    </row>
    <row r="14826" spans="1:10" x14ac:dyDescent="0.25">
      <c r="A14826" t="s">
        <v>52787</v>
      </c>
      <c r="B14826" t="s">
        <v>52788</v>
      </c>
      <c r="C14826" t="s">
        <v>52789</v>
      </c>
      <c r="D14826" t="s">
        <v>736</v>
      </c>
      <c r="E14826" t="s">
        <v>14</v>
      </c>
      <c r="F14826" t="s">
        <v>123</v>
      </c>
      <c r="G14826" t="s">
        <v>9509</v>
      </c>
      <c r="H14826" t="s">
        <v>3215</v>
      </c>
      <c r="I14826" t="s">
        <v>52790</v>
      </c>
      <c r="J14826" s="1">
        <v>37257</v>
      </c>
    </row>
    <row r="14827" spans="1:10" x14ac:dyDescent="0.25">
      <c r="A14827" t="s">
        <v>52791</v>
      </c>
      <c r="B14827" t="s">
        <v>52792</v>
      </c>
      <c r="C14827" t="s">
        <v>52793</v>
      </c>
      <c r="D14827" t="s">
        <v>26971</v>
      </c>
      <c r="E14827" t="s">
        <v>14</v>
      </c>
      <c r="F14827" t="s">
        <v>123</v>
      </c>
      <c r="G14827" t="s">
        <v>124</v>
      </c>
      <c r="H14827" t="s">
        <v>125</v>
      </c>
      <c r="I14827" t="s">
        <v>125</v>
      </c>
    </row>
    <row r="14828" spans="1:10" x14ac:dyDescent="0.25">
      <c r="A14828" t="s">
        <v>52794</v>
      </c>
      <c r="B14828" t="s">
        <v>52795</v>
      </c>
      <c r="C14828" t="s">
        <v>52796</v>
      </c>
      <c r="D14828" t="s">
        <v>52797</v>
      </c>
      <c r="E14828" t="s">
        <v>14</v>
      </c>
      <c r="F14828" t="s">
        <v>21</v>
      </c>
      <c r="G14828" t="s">
        <v>59</v>
      </c>
      <c r="H14828" t="s">
        <v>60</v>
      </c>
      <c r="I14828" t="s">
        <v>66</v>
      </c>
      <c r="J14828" s="1">
        <v>41817</v>
      </c>
    </row>
    <row r="14829" spans="1:10" x14ac:dyDescent="0.25">
      <c r="A14829" t="s">
        <v>52798</v>
      </c>
      <c r="B14829" t="s">
        <v>52799</v>
      </c>
      <c r="C14829" t="s">
        <v>52800</v>
      </c>
      <c r="D14829" t="s">
        <v>52801</v>
      </c>
      <c r="E14829" t="s">
        <v>14</v>
      </c>
      <c r="F14829" t="s">
        <v>21</v>
      </c>
      <c r="G14829" t="s">
        <v>137</v>
      </c>
      <c r="H14829" t="s">
        <v>138</v>
      </c>
      <c r="I14829" t="s">
        <v>433</v>
      </c>
      <c r="J14829" s="1">
        <v>38718</v>
      </c>
    </row>
    <row r="14830" spans="1:10" x14ac:dyDescent="0.25">
      <c r="A14830" t="s">
        <v>52802</v>
      </c>
      <c r="B14830" t="s">
        <v>52803</v>
      </c>
      <c r="C14830" t="s">
        <v>52804</v>
      </c>
      <c r="D14830" t="s">
        <v>52805</v>
      </c>
      <c r="E14830" t="s">
        <v>14</v>
      </c>
    </row>
    <row r="14831" spans="1:10" x14ac:dyDescent="0.25">
      <c r="A14831" t="s">
        <v>52806</v>
      </c>
      <c r="B14831" t="s">
        <v>52807</v>
      </c>
      <c r="C14831" t="s">
        <v>52808</v>
      </c>
      <c r="D14831" t="s">
        <v>52809</v>
      </c>
      <c r="E14831" t="s">
        <v>14</v>
      </c>
      <c r="F14831" t="s">
        <v>21</v>
      </c>
      <c r="G14831" t="s">
        <v>59</v>
      </c>
      <c r="H14831" t="s">
        <v>60</v>
      </c>
      <c r="I14831" t="s">
        <v>1397</v>
      </c>
      <c r="J14831" s="1">
        <v>40268</v>
      </c>
    </row>
    <row r="14832" spans="1:10" x14ac:dyDescent="0.25">
      <c r="A14832" t="s">
        <v>52810</v>
      </c>
      <c r="B14832" t="s">
        <v>52811</v>
      </c>
      <c r="C14832" t="s">
        <v>52812</v>
      </c>
      <c r="D14832" t="s">
        <v>52813</v>
      </c>
      <c r="E14832" t="s">
        <v>14</v>
      </c>
      <c r="F14832" t="s">
        <v>474</v>
      </c>
      <c r="H14832" t="s">
        <v>475</v>
      </c>
      <c r="I14832" t="s">
        <v>475</v>
      </c>
      <c r="J14832" s="1">
        <v>41640</v>
      </c>
    </row>
    <row r="14833" spans="1:10" x14ac:dyDescent="0.25">
      <c r="A14833" t="s">
        <v>52814</v>
      </c>
      <c r="B14833" t="s">
        <v>52815</v>
      </c>
      <c r="C14833" t="s">
        <v>52816</v>
      </c>
      <c r="D14833" t="s">
        <v>38</v>
      </c>
      <c r="E14833" t="s">
        <v>108</v>
      </c>
      <c r="F14833" t="s">
        <v>21</v>
      </c>
      <c r="G14833" t="s">
        <v>101</v>
      </c>
      <c r="H14833" t="s">
        <v>102</v>
      </c>
      <c r="I14833" t="s">
        <v>103</v>
      </c>
      <c r="J14833" s="1">
        <v>36526</v>
      </c>
    </row>
    <row r="14834" spans="1:10" x14ac:dyDescent="0.25">
      <c r="A14834" t="s">
        <v>52817</v>
      </c>
      <c r="B14834" t="s">
        <v>52818</v>
      </c>
      <c r="C14834" t="s">
        <v>52819</v>
      </c>
      <c r="D14834" t="s">
        <v>2817</v>
      </c>
      <c r="E14834" t="s">
        <v>14</v>
      </c>
      <c r="F14834" t="s">
        <v>21</v>
      </c>
      <c r="G14834" t="s">
        <v>9043</v>
      </c>
      <c r="H14834" t="s">
        <v>23837</v>
      </c>
      <c r="I14834" t="s">
        <v>23837</v>
      </c>
      <c r="J14834" s="1">
        <v>38353</v>
      </c>
    </row>
    <row r="14835" spans="1:10" x14ac:dyDescent="0.25">
      <c r="A14835" t="s">
        <v>52820</v>
      </c>
      <c r="B14835" t="s">
        <v>52821</v>
      </c>
      <c r="C14835" t="s">
        <v>52822</v>
      </c>
      <c r="D14835" t="s">
        <v>5120</v>
      </c>
      <c r="E14835" t="s">
        <v>14</v>
      </c>
      <c r="F14835" t="s">
        <v>21</v>
      </c>
      <c r="G14835" t="s">
        <v>59</v>
      </c>
      <c r="H14835" t="s">
        <v>60</v>
      </c>
      <c r="I14835" t="s">
        <v>1397</v>
      </c>
      <c r="J14835" s="1">
        <v>40909</v>
      </c>
    </row>
    <row r="14836" spans="1:10" x14ac:dyDescent="0.25">
      <c r="A14836" t="s">
        <v>52823</v>
      </c>
      <c r="B14836" t="s">
        <v>52824</v>
      </c>
      <c r="C14836" t="s">
        <v>52825</v>
      </c>
      <c r="D14836" t="s">
        <v>58</v>
      </c>
      <c r="E14836" t="s">
        <v>202</v>
      </c>
      <c r="F14836" t="s">
        <v>4694</v>
      </c>
      <c r="G14836">
        <v>10</v>
      </c>
      <c r="H14836" t="s">
        <v>4695</v>
      </c>
      <c r="I14836" t="s">
        <v>4696</v>
      </c>
      <c r="J14836" s="1">
        <v>40915</v>
      </c>
    </row>
    <row r="14837" spans="1:10" x14ac:dyDescent="0.25">
      <c r="A14837" t="s">
        <v>52826</v>
      </c>
      <c r="B14837" t="s">
        <v>52827</v>
      </c>
      <c r="C14837" t="s">
        <v>52828</v>
      </c>
      <c r="D14837" t="s">
        <v>38</v>
      </c>
      <c r="E14837" t="s">
        <v>14</v>
      </c>
      <c r="F14837" t="s">
        <v>21</v>
      </c>
      <c r="G14837" t="s">
        <v>153</v>
      </c>
      <c r="H14837" t="s">
        <v>239</v>
      </c>
      <c r="I14837" t="s">
        <v>322</v>
      </c>
      <c r="J14837" s="1">
        <v>38353</v>
      </c>
    </row>
    <row r="14838" spans="1:10" x14ac:dyDescent="0.25">
      <c r="A14838" t="s">
        <v>52829</v>
      </c>
      <c r="B14838" t="s">
        <v>52830</v>
      </c>
      <c r="C14838" t="s">
        <v>52831</v>
      </c>
      <c r="D14838" t="s">
        <v>52832</v>
      </c>
      <c r="E14838" t="s">
        <v>14</v>
      </c>
      <c r="F14838" t="s">
        <v>21</v>
      </c>
      <c r="G14838" t="s">
        <v>803</v>
      </c>
      <c r="H14838" t="s">
        <v>804</v>
      </c>
      <c r="I14838" t="s">
        <v>3594</v>
      </c>
      <c r="J14838" s="1">
        <v>39083</v>
      </c>
    </row>
    <row r="14839" spans="1:10" x14ac:dyDescent="0.25">
      <c r="A14839" t="s">
        <v>52833</v>
      </c>
      <c r="B14839" t="s">
        <v>52834</v>
      </c>
      <c r="C14839" t="s">
        <v>52835</v>
      </c>
      <c r="D14839" t="s">
        <v>52836</v>
      </c>
      <c r="E14839" t="s">
        <v>14</v>
      </c>
      <c r="F14839" t="s">
        <v>21</v>
      </c>
      <c r="G14839" t="s">
        <v>59</v>
      </c>
      <c r="H14839" t="s">
        <v>60</v>
      </c>
      <c r="I14839" t="s">
        <v>61</v>
      </c>
      <c r="J14839" s="1">
        <v>41628</v>
      </c>
    </row>
    <row r="14840" spans="1:10" x14ac:dyDescent="0.25">
      <c r="A14840" t="s">
        <v>52837</v>
      </c>
      <c r="B14840" t="s">
        <v>52838</v>
      </c>
      <c r="C14840" t="s">
        <v>52839</v>
      </c>
      <c r="D14840" t="s">
        <v>52840</v>
      </c>
      <c r="E14840" t="s">
        <v>14</v>
      </c>
    </row>
    <row r="14841" spans="1:10" x14ac:dyDescent="0.25">
      <c r="A14841" t="s">
        <v>52841</v>
      </c>
      <c r="B14841" t="s">
        <v>52842</v>
      </c>
      <c r="C14841" t="s">
        <v>52843</v>
      </c>
      <c r="D14841" t="s">
        <v>52844</v>
      </c>
      <c r="E14841" t="s">
        <v>14</v>
      </c>
      <c r="F14841" t="s">
        <v>21</v>
      </c>
      <c r="G14841" t="s">
        <v>59</v>
      </c>
      <c r="H14841" t="s">
        <v>60</v>
      </c>
      <c r="I14841" t="s">
        <v>66</v>
      </c>
      <c r="J14841" s="1">
        <v>41275</v>
      </c>
    </row>
    <row r="14842" spans="1:10" x14ac:dyDescent="0.25">
      <c r="A14842" t="s">
        <v>52845</v>
      </c>
      <c r="B14842" t="s">
        <v>52846</v>
      </c>
      <c r="C14842" t="s">
        <v>52847</v>
      </c>
      <c r="D14842" t="s">
        <v>52848</v>
      </c>
      <c r="E14842" t="s">
        <v>202</v>
      </c>
      <c r="F14842" t="s">
        <v>21</v>
      </c>
      <c r="G14842" t="s">
        <v>59</v>
      </c>
      <c r="H14842" t="s">
        <v>60</v>
      </c>
      <c r="I14842" t="s">
        <v>266</v>
      </c>
      <c r="J14842" s="1">
        <v>40179</v>
      </c>
    </row>
    <row r="14843" spans="1:10" x14ac:dyDescent="0.25">
      <c r="A14843" t="s">
        <v>52849</v>
      </c>
      <c r="B14843" t="s">
        <v>52850</v>
      </c>
      <c r="D14843" t="s">
        <v>52851</v>
      </c>
      <c r="E14843" t="s">
        <v>14</v>
      </c>
      <c r="F14843" t="s">
        <v>21</v>
      </c>
      <c r="G14843" t="s">
        <v>1347</v>
      </c>
      <c r="H14843" t="s">
        <v>3464</v>
      </c>
      <c r="I14843" t="s">
        <v>3464</v>
      </c>
    </row>
    <row r="14844" spans="1:10" x14ac:dyDescent="0.25">
      <c r="A14844" t="s">
        <v>52852</v>
      </c>
      <c r="B14844" t="s">
        <v>52853</v>
      </c>
      <c r="C14844" t="s">
        <v>52854</v>
      </c>
      <c r="D14844" t="s">
        <v>38</v>
      </c>
      <c r="E14844" t="s">
        <v>684</v>
      </c>
      <c r="F14844" t="s">
        <v>21</v>
      </c>
      <c r="G14844" t="s">
        <v>153</v>
      </c>
      <c r="H14844" t="s">
        <v>239</v>
      </c>
      <c r="I14844" t="s">
        <v>17131</v>
      </c>
      <c r="J14844" s="1">
        <v>31048</v>
      </c>
    </row>
    <row r="14845" spans="1:10" x14ac:dyDescent="0.25">
      <c r="A14845" t="s">
        <v>52855</v>
      </c>
      <c r="B14845" t="s">
        <v>52856</v>
      </c>
      <c r="C14845" t="s">
        <v>52857</v>
      </c>
      <c r="D14845" t="s">
        <v>2765</v>
      </c>
      <c r="E14845" t="s">
        <v>202</v>
      </c>
      <c r="F14845" t="s">
        <v>52</v>
      </c>
      <c r="G14845" t="s">
        <v>197</v>
      </c>
      <c r="H14845" t="s">
        <v>198</v>
      </c>
      <c r="I14845" t="s">
        <v>198</v>
      </c>
    </row>
    <row r="14846" spans="1:10" x14ac:dyDescent="0.25">
      <c r="A14846" t="s">
        <v>52858</v>
      </c>
      <c r="B14846" t="s">
        <v>52859</v>
      </c>
      <c r="C14846" t="s">
        <v>52860</v>
      </c>
      <c r="D14846" t="s">
        <v>52861</v>
      </c>
      <c r="E14846" t="s">
        <v>14</v>
      </c>
      <c r="J14846" s="1">
        <v>41275</v>
      </c>
    </row>
    <row r="14847" spans="1:10" x14ac:dyDescent="0.25">
      <c r="A14847" t="s">
        <v>52862</v>
      </c>
      <c r="B14847" t="s">
        <v>52863</v>
      </c>
      <c r="C14847" t="s">
        <v>52864</v>
      </c>
      <c r="D14847" t="s">
        <v>52865</v>
      </c>
      <c r="E14847" t="s">
        <v>14</v>
      </c>
      <c r="F14847" t="s">
        <v>21</v>
      </c>
      <c r="G14847" t="s">
        <v>153</v>
      </c>
      <c r="H14847" t="s">
        <v>239</v>
      </c>
      <c r="I14847" t="s">
        <v>239</v>
      </c>
      <c r="J14847" s="1">
        <v>40057</v>
      </c>
    </row>
    <row r="14848" spans="1:10" x14ac:dyDescent="0.25">
      <c r="A14848" t="s">
        <v>52866</v>
      </c>
      <c r="B14848" t="s">
        <v>52867</v>
      </c>
      <c r="C14848" t="s">
        <v>52868</v>
      </c>
      <c r="D14848" t="s">
        <v>52869</v>
      </c>
      <c r="E14848" t="s">
        <v>14</v>
      </c>
      <c r="F14848" t="s">
        <v>21</v>
      </c>
      <c r="G14848" t="s">
        <v>185</v>
      </c>
      <c r="H14848" t="s">
        <v>2183</v>
      </c>
      <c r="I14848" t="s">
        <v>28766</v>
      </c>
      <c r="J14848" s="1">
        <v>40695</v>
      </c>
    </row>
    <row r="14849" spans="1:10" x14ac:dyDescent="0.25">
      <c r="A14849" t="s">
        <v>52870</v>
      </c>
      <c r="B14849" t="s">
        <v>52871</v>
      </c>
      <c r="C14849" t="s">
        <v>52872</v>
      </c>
      <c r="D14849" t="s">
        <v>52873</v>
      </c>
      <c r="E14849" t="s">
        <v>202</v>
      </c>
      <c r="F14849" t="s">
        <v>21</v>
      </c>
      <c r="G14849" t="s">
        <v>39</v>
      </c>
      <c r="H14849" t="s">
        <v>277</v>
      </c>
      <c r="I14849" t="s">
        <v>277</v>
      </c>
      <c r="J14849" s="1">
        <v>41760</v>
      </c>
    </row>
    <row r="14850" spans="1:10" x14ac:dyDescent="0.25">
      <c r="A14850" t="s">
        <v>52874</v>
      </c>
      <c r="B14850" t="s">
        <v>52875</v>
      </c>
      <c r="C14850" t="s">
        <v>52876</v>
      </c>
      <c r="D14850" t="s">
        <v>52877</v>
      </c>
      <c r="E14850" t="s">
        <v>14</v>
      </c>
      <c r="F14850" t="s">
        <v>15</v>
      </c>
      <c r="G14850">
        <v>19</v>
      </c>
      <c r="H14850" t="s">
        <v>469</v>
      </c>
      <c r="I14850" t="s">
        <v>469</v>
      </c>
      <c r="J14850" s="1">
        <v>40946</v>
      </c>
    </row>
    <row r="14851" spans="1:10" x14ac:dyDescent="0.25">
      <c r="A14851" t="s">
        <v>52878</v>
      </c>
      <c r="B14851" t="s">
        <v>52879</v>
      </c>
      <c r="C14851" t="s">
        <v>52880</v>
      </c>
      <c r="D14851" t="s">
        <v>9560</v>
      </c>
      <c r="E14851" t="s">
        <v>202</v>
      </c>
      <c r="F14851" t="s">
        <v>21</v>
      </c>
      <c r="G14851" t="s">
        <v>84</v>
      </c>
      <c r="H14851" t="s">
        <v>1255</v>
      </c>
      <c r="I14851" t="s">
        <v>11278</v>
      </c>
      <c r="J14851" s="1">
        <v>40858</v>
      </c>
    </row>
    <row r="14852" spans="1:10" x14ac:dyDescent="0.25">
      <c r="A14852" t="s">
        <v>52881</v>
      </c>
      <c r="B14852" t="s">
        <v>52882</v>
      </c>
      <c r="C14852" t="s">
        <v>52883</v>
      </c>
      <c r="D14852" t="s">
        <v>2321</v>
      </c>
      <c r="E14852" t="s">
        <v>14</v>
      </c>
      <c r="F14852" t="s">
        <v>21</v>
      </c>
      <c r="G14852" t="s">
        <v>101</v>
      </c>
      <c r="H14852" t="s">
        <v>102</v>
      </c>
      <c r="I14852" t="s">
        <v>103</v>
      </c>
      <c r="J14852" s="1">
        <v>41984</v>
      </c>
    </row>
    <row r="14853" spans="1:10" x14ac:dyDescent="0.25">
      <c r="A14853" t="s">
        <v>52884</v>
      </c>
      <c r="B14853" t="s">
        <v>52885</v>
      </c>
      <c r="C14853" t="s">
        <v>52886</v>
      </c>
      <c r="D14853" t="s">
        <v>52887</v>
      </c>
      <c r="E14853" t="s">
        <v>202</v>
      </c>
      <c r="J14853" s="1">
        <v>41684</v>
      </c>
    </row>
    <row r="14854" spans="1:10" x14ac:dyDescent="0.25">
      <c r="A14854" t="s">
        <v>52888</v>
      </c>
      <c r="B14854" t="s">
        <v>52889</v>
      </c>
      <c r="C14854" t="s">
        <v>52890</v>
      </c>
      <c r="D14854" t="s">
        <v>38</v>
      </c>
      <c r="E14854" t="s">
        <v>14</v>
      </c>
      <c r="F14854" t="s">
        <v>21</v>
      </c>
      <c r="G14854" t="s">
        <v>281</v>
      </c>
      <c r="H14854" t="s">
        <v>1025</v>
      </c>
      <c r="I14854" t="s">
        <v>1025</v>
      </c>
      <c r="J14854" s="1">
        <v>40909</v>
      </c>
    </row>
    <row r="14855" spans="1:10" x14ac:dyDescent="0.25">
      <c r="A14855" t="s">
        <v>52891</v>
      </c>
      <c r="B14855" t="s">
        <v>52892</v>
      </c>
      <c r="C14855" t="s">
        <v>52893</v>
      </c>
      <c r="D14855" t="s">
        <v>27148</v>
      </c>
      <c r="E14855" t="s">
        <v>14</v>
      </c>
      <c r="F14855" t="s">
        <v>21</v>
      </c>
      <c r="G14855" t="s">
        <v>59</v>
      </c>
      <c r="H14855" t="s">
        <v>90</v>
      </c>
      <c r="I14855" t="s">
        <v>1995</v>
      </c>
      <c r="J14855" s="1">
        <v>39092</v>
      </c>
    </row>
    <row r="14856" spans="1:10" x14ac:dyDescent="0.25">
      <c r="A14856" t="s">
        <v>52894</v>
      </c>
      <c r="B14856" t="s">
        <v>52895</v>
      </c>
      <c r="C14856" t="s">
        <v>52896</v>
      </c>
      <c r="D14856" t="s">
        <v>52897</v>
      </c>
      <c r="E14856" t="s">
        <v>14</v>
      </c>
      <c r="F14856" t="s">
        <v>21</v>
      </c>
      <c r="G14856" t="s">
        <v>59</v>
      </c>
      <c r="H14856" t="s">
        <v>60</v>
      </c>
      <c r="I14856" t="s">
        <v>266</v>
      </c>
    </row>
    <row r="14857" spans="1:10" x14ac:dyDescent="0.25">
      <c r="A14857" t="s">
        <v>52898</v>
      </c>
      <c r="B14857" t="s">
        <v>52899</v>
      </c>
      <c r="C14857" t="s">
        <v>52900</v>
      </c>
      <c r="D14857" t="s">
        <v>58</v>
      </c>
      <c r="E14857" t="s">
        <v>14</v>
      </c>
      <c r="F14857" t="s">
        <v>21</v>
      </c>
      <c r="G14857" t="s">
        <v>59</v>
      </c>
      <c r="H14857" t="s">
        <v>60</v>
      </c>
      <c r="I14857" t="s">
        <v>601</v>
      </c>
    </row>
    <row r="14858" spans="1:10" x14ac:dyDescent="0.25">
      <c r="A14858" t="s">
        <v>52901</v>
      </c>
      <c r="B14858" t="s">
        <v>52902</v>
      </c>
      <c r="C14858" t="s">
        <v>52903</v>
      </c>
      <c r="D14858" t="s">
        <v>52904</v>
      </c>
      <c r="E14858" t="s">
        <v>14</v>
      </c>
      <c r="F14858" t="s">
        <v>547</v>
      </c>
      <c r="G14858">
        <v>29</v>
      </c>
      <c r="H14858" t="s">
        <v>744</v>
      </c>
      <c r="I14858" t="s">
        <v>744</v>
      </c>
      <c r="J14858" s="1">
        <v>39083</v>
      </c>
    </row>
    <row r="14859" spans="1:10" x14ac:dyDescent="0.25">
      <c r="A14859" t="s">
        <v>52905</v>
      </c>
      <c r="B14859" t="s">
        <v>52906</v>
      </c>
      <c r="C14859" t="s">
        <v>52907</v>
      </c>
      <c r="D14859" t="s">
        <v>52908</v>
      </c>
      <c r="E14859" t="s">
        <v>14</v>
      </c>
      <c r="F14859" t="s">
        <v>21</v>
      </c>
      <c r="G14859" t="s">
        <v>59</v>
      </c>
      <c r="H14859" t="s">
        <v>60</v>
      </c>
      <c r="I14859" t="s">
        <v>66</v>
      </c>
      <c r="J14859" s="1">
        <v>41275</v>
      </c>
    </row>
    <row r="14860" spans="1:10" x14ac:dyDescent="0.25">
      <c r="A14860" t="s">
        <v>52909</v>
      </c>
      <c r="B14860" t="s">
        <v>52910</v>
      </c>
      <c r="C14860" t="s">
        <v>52911</v>
      </c>
      <c r="D14860" t="s">
        <v>52912</v>
      </c>
      <c r="E14860" t="s">
        <v>14</v>
      </c>
      <c r="F14860" t="s">
        <v>21</v>
      </c>
      <c r="G14860" t="s">
        <v>101</v>
      </c>
      <c r="H14860" t="s">
        <v>102</v>
      </c>
      <c r="I14860" t="s">
        <v>103</v>
      </c>
      <c r="J14860" s="1">
        <v>41091</v>
      </c>
    </row>
    <row r="14861" spans="1:10" x14ac:dyDescent="0.25">
      <c r="A14861" t="s">
        <v>52913</v>
      </c>
      <c r="B14861" t="s">
        <v>52914</v>
      </c>
      <c r="C14861" t="s">
        <v>52915</v>
      </c>
      <c r="D14861" t="s">
        <v>42449</v>
      </c>
      <c r="E14861" t="s">
        <v>14</v>
      </c>
      <c r="F14861" t="s">
        <v>21</v>
      </c>
      <c r="G14861" t="s">
        <v>59</v>
      </c>
      <c r="H14861" t="s">
        <v>60</v>
      </c>
      <c r="I14861" t="s">
        <v>601</v>
      </c>
      <c r="J14861" s="1">
        <v>41791</v>
      </c>
    </row>
    <row r="14862" spans="1:10" x14ac:dyDescent="0.25">
      <c r="A14862" t="s">
        <v>52916</v>
      </c>
      <c r="B14862" t="s">
        <v>52917</v>
      </c>
      <c r="C14862" t="s">
        <v>52918</v>
      </c>
      <c r="D14862" t="s">
        <v>2474</v>
      </c>
      <c r="E14862" t="s">
        <v>14</v>
      </c>
      <c r="F14862" t="s">
        <v>21</v>
      </c>
      <c r="G14862" t="s">
        <v>101</v>
      </c>
      <c r="H14862" t="s">
        <v>102</v>
      </c>
      <c r="I14862" t="s">
        <v>103</v>
      </c>
      <c r="J14862" s="1">
        <v>35796</v>
      </c>
    </row>
    <row r="14863" spans="1:10" x14ac:dyDescent="0.25">
      <c r="A14863" t="s">
        <v>52919</v>
      </c>
      <c r="B14863" t="s">
        <v>52920</v>
      </c>
      <c r="C14863" t="s">
        <v>52921</v>
      </c>
      <c r="D14863" t="s">
        <v>259</v>
      </c>
      <c r="E14863" t="s">
        <v>108</v>
      </c>
      <c r="F14863" t="s">
        <v>21</v>
      </c>
      <c r="G14863" t="s">
        <v>803</v>
      </c>
      <c r="H14863" t="s">
        <v>804</v>
      </c>
      <c r="I14863" t="s">
        <v>4277</v>
      </c>
    </row>
    <row r="14864" spans="1:10" x14ac:dyDescent="0.25">
      <c r="A14864" t="s">
        <v>52922</v>
      </c>
      <c r="B14864" t="s">
        <v>52923</v>
      </c>
      <c r="C14864" t="s">
        <v>52924</v>
      </c>
      <c r="D14864" t="s">
        <v>52925</v>
      </c>
      <c r="E14864" t="s">
        <v>14</v>
      </c>
      <c r="F14864" t="s">
        <v>123</v>
      </c>
      <c r="G14864" t="s">
        <v>124</v>
      </c>
      <c r="H14864" t="s">
        <v>125</v>
      </c>
      <c r="I14864" t="s">
        <v>125</v>
      </c>
      <c r="J14864" s="1">
        <v>41228</v>
      </c>
    </row>
    <row r="14865" spans="1:10" x14ac:dyDescent="0.25">
      <c r="A14865" t="s">
        <v>52926</v>
      </c>
      <c r="B14865" t="s">
        <v>52927</v>
      </c>
      <c r="C14865" t="s">
        <v>52928</v>
      </c>
      <c r="D14865" t="s">
        <v>52929</v>
      </c>
      <c r="E14865" t="s">
        <v>14</v>
      </c>
      <c r="F14865" t="s">
        <v>21</v>
      </c>
      <c r="G14865" t="s">
        <v>1267</v>
      </c>
      <c r="H14865" t="s">
        <v>1268</v>
      </c>
      <c r="I14865" t="s">
        <v>8667</v>
      </c>
      <c r="J14865" s="1">
        <v>39083</v>
      </c>
    </row>
    <row r="14866" spans="1:10" x14ac:dyDescent="0.25">
      <c r="A14866" t="s">
        <v>52930</v>
      </c>
      <c r="B14866" t="s">
        <v>52931</v>
      </c>
      <c r="C14866" t="s">
        <v>52932</v>
      </c>
      <c r="D14866" t="s">
        <v>52933</v>
      </c>
      <c r="E14866" t="s">
        <v>14</v>
      </c>
      <c r="F14866" t="s">
        <v>694</v>
      </c>
      <c r="G14866">
        <v>3</v>
      </c>
      <c r="H14866" t="s">
        <v>9995</v>
      </c>
      <c r="I14866" t="s">
        <v>52934</v>
      </c>
      <c r="J14866" s="1">
        <v>40909</v>
      </c>
    </row>
    <row r="14867" spans="1:10" x14ac:dyDescent="0.25">
      <c r="A14867" t="s">
        <v>52935</v>
      </c>
      <c r="B14867" t="s">
        <v>52936</v>
      </c>
      <c r="C14867" t="s">
        <v>52937</v>
      </c>
      <c r="D14867" t="s">
        <v>52938</v>
      </c>
      <c r="E14867" t="s">
        <v>14</v>
      </c>
      <c r="F14867" t="s">
        <v>547</v>
      </c>
      <c r="G14867">
        <v>56</v>
      </c>
      <c r="H14867" t="s">
        <v>2547</v>
      </c>
      <c r="I14867" t="s">
        <v>2547</v>
      </c>
      <c r="J14867" s="1">
        <v>41810</v>
      </c>
    </row>
    <row r="14868" spans="1:10" x14ac:dyDescent="0.25">
      <c r="A14868" t="s">
        <v>52939</v>
      </c>
      <c r="B14868" t="s">
        <v>52940</v>
      </c>
      <c r="C14868" t="s">
        <v>52941</v>
      </c>
      <c r="D14868" t="s">
        <v>58</v>
      </c>
      <c r="E14868" t="s">
        <v>14</v>
      </c>
      <c r="F14868" t="s">
        <v>1020</v>
      </c>
      <c r="G14868">
        <v>52</v>
      </c>
      <c r="H14868" t="s">
        <v>1021</v>
      </c>
      <c r="I14868" t="s">
        <v>52942</v>
      </c>
      <c r="J14868" s="1">
        <v>41640</v>
      </c>
    </row>
    <row r="14869" spans="1:10" x14ac:dyDescent="0.25">
      <c r="A14869" t="s">
        <v>52943</v>
      </c>
      <c r="B14869" t="s">
        <v>52944</v>
      </c>
      <c r="C14869" t="s">
        <v>52945</v>
      </c>
      <c r="D14869" t="s">
        <v>3480</v>
      </c>
      <c r="E14869" t="s">
        <v>14</v>
      </c>
      <c r="F14869" t="s">
        <v>21</v>
      </c>
      <c r="G14869" t="s">
        <v>59</v>
      </c>
      <c r="H14869" t="s">
        <v>1216</v>
      </c>
      <c r="I14869" t="s">
        <v>1216</v>
      </c>
      <c r="J14869" s="1">
        <v>42005</v>
      </c>
    </row>
    <row r="14870" spans="1:10" x14ac:dyDescent="0.25">
      <c r="A14870" t="s">
        <v>52946</v>
      </c>
      <c r="B14870" t="s">
        <v>52947</v>
      </c>
      <c r="C14870" t="s">
        <v>52948</v>
      </c>
      <c r="D14870" t="s">
        <v>52949</v>
      </c>
      <c r="E14870" t="s">
        <v>14</v>
      </c>
      <c r="J14870" s="1">
        <v>40544</v>
      </c>
    </row>
    <row r="14871" spans="1:10" x14ac:dyDescent="0.25">
      <c r="A14871" t="s">
        <v>52950</v>
      </c>
      <c r="B14871" t="s">
        <v>52951</v>
      </c>
      <c r="E14871" t="s">
        <v>202</v>
      </c>
      <c r="J14871" s="1">
        <v>25416</v>
      </c>
    </row>
    <row r="14872" spans="1:10" x14ac:dyDescent="0.25">
      <c r="A14872" t="s">
        <v>52952</v>
      </c>
      <c r="B14872" t="s">
        <v>52953</v>
      </c>
      <c r="C14872" t="s">
        <v>52954</v>
      </c>
      <c r="D14872" t="s">
        <v>243</v>
      </c>
      <c r="E14872" t="s">
        <v>14</v>
      </c>
      <c r="F14872" t="s">
        <v>21</v>
      </c>
      <c r="G14872" t="s">
        <v>59</v>
      </c>
      <c r="H14872" t="s">
        <v>90</v>
      </c>
      <c r="I14872" t="s">
        <v>1995</v>
      </c>
      <c r="J14872" s="1">
        <v>40179</v>
      </c>
    </row>
    <row r="14873" spans="1:10" x14ac:dyDescent="0.25">
      <c r="A14873" t="s">
        <v>52955</v>
      </c>
      <c r="B14873" t="s">
        <v>52956</v>
      </c>
      <c r="C14873" t="s">
        <v>52957</v>
      </c>
      <c r="D14873" t="s">
        <v>65</v>
      </c>
      <c r="E14873" t="s">
        <v>202</v>
      </c>
      <c r="J14873" s="1">
        <v>40544</v>
      </c>
    </row>
    <row r="14874" spans="1:10" x14ac:dyDescent="0.25">
      <c r="A14874" t="s">
        <v>52958</v>
      </c>
      <c r="B14874" t="s">
        <v>52959</v>
      </c>
      <c r="C14874" t="s">
        <v>52960</v>
      </c>
      <c r="D14874" t="s">
        <v>122</v>
      </c>
      <c r="E14874" t="s">
        <v>14</v>
      </c>
      <c r="F14874" t="s">
        <v>21</v>
      </c>
      <c r="G14874" t="s">
        <v>77</v>
      </c>
      <c r="H14874" t="s">
        <v>78</v>
      </c>
      <c r="I14874" t="s">
        <v>52961</v>
      </c>
      <c r="J14874" s="1">
        <v>41228</v>
      </c>
    </row>
    <row r="14875" spans="1:10" x14ac:dyDescent="0.25">
      <c r="A14875" t="s">
        <v>52962</v>
      </c>
      <c r="B14875" t="s">
        <v>52963</v>
      </c>
      <c r="C14875" t="s">
        <v>52964</v>
      </c>
      <c r="D14875" t="s">
        <v>2846</v>
      </c>
      <c r="E14875" t="s">
        <v>14</v>
      </c>
      <c r="F14875" t="s">
        <v>21</v>
      </c>
      <c r="G14875" t="s">
        <v>281</v>
      </c>
      <c r="H14875" t="s">
        <v>573</v>
      </c>
      <c r="I14875" t="s">
        <v>52965</v>
      </c>
    </row>
    <row r="14876" spans="1:10" x14ac:dyDescent="0.25">
      <c r="A14876" t="s">
        <v>52966</v>
      </c>
      <c r="B14876" t="s">
        <v>52967</v>
      </c>
      <c r="C14876" t="s">
        <v>52968</v>
      </c>
      <c r="D14876" t="s">
        <v>70</v>
      </c>
      <c r="E14876" t="s">
        <v>684</v>
      </c>
      <c r="F14876" t="s">
        <v>52</v>
      </c>
      <c r="G14876" t="s">
        <v>3334</v>
      </c>
      <c r="H14876" t="s">
        <v>20055</v>
      </c>
      <c r="I14876" t="s">
        <v>20056</v>
      </c>
      <c r="J14876" s="1">
        <v>39539</v>
      </c>
    </row>
    <row r="14877" spans="1:10" x14ac:dyDescent="0.25">
      <c r="A14877" t="s">
        <v>52969</v>
      </c>
      <c r="B14877" t="s">
        <v>52970</v>
      </c>
      <c r="D14877" t="s">
        <v>2961</v>
      </c>
      <c r="E14877" t="s">
        <v>14</v>
      </c>
      <c r="F14877" t="s">
        <v>21</v>
      </c>
      <c r="G14877" t="s">
        <v>1006</v>
      </c>
      <c r="H14877" t="s">
        <v>7396</v>
      </c>
      <c r="I14877" t="s">
        <v>9847</v>
      </c>
      <c r="J14877" s="1">
        <v>41968</v>
      </c>
    </row>
    <row r="14878" spans="1:10" x14ac:dyDescent="0.25">
      <c r="A14878" t="s">
        <v>52971</v>
      </c>
      <c r="B14878" t="s">
        <v>52972</v>
      </c>
      <c r="C14878" t="s">
        <v>52973</v>
      </c>
      <c r="D14878" t="s">
        <v>1242</v>
      </c>
      <c r="E14878" t="s">
        <v>14</v>
      </c>
      <c r="F14878" t="s">
        <v>21</v>
      </c>
      <c r="G14878" t="s">
        <v>281</v>
      </c>
      <c r="H14878" t="s">
        <v>1025</v>
      </c>
      <c r="I14878" t="s">
        <v>1025</v>
      </c>
    </row>
    <row r="14879" spans="1:10" x14ac:dyDescent="0.25">
      <c r="A14879" t="s">
        <v>52974</v>
      </c>
      <c r="B14879" t="s">
        <v>52975</v>
      </c>
      <c r="D14879" t="s">
        <v>2321</v>
      </c>
      <c r="E14879" t="s">
        <v>14</v>
      </c>
      <c r="F14879" t="s">
        <v>21</v>
      </c>
      <c r="G14879" t="s">
        <v>281</v>
      </c>
      <c r="H14879" t="s">
        <v>3704</v>
      </c>
      <c r="I14879" t="s">
        <v>3704</v>
      </c>
      <c r="J14879" s="1">
        <v>41761</v>
      </c>
    </row>
    <row r="14880" spans="1:10" x14ac:dyDescent="0.25">
      <c r="A14880" t="s">
        <v>52976</v>
      </c>
      <c r="B14880" t="s">
        <v>52977</v>
      </c>
      <c r="C14880" t="s">
        <v>52978</v>
      </c>
      <c r="D14880" t="s">
        <v>2961</v>
      </c>
      <c r="E14880" t="s">
        <v>14</v>
      </c>
      <c r="F14880" t="s">
        <v>21</v>
      </c>
      <c r="G14880" t="s">
        <v>639</v>
      </c>
      <c r="H14880" t="s">
        <v>640</v>
      </c>
      <c r="I14880" t="s">
        <v>640</v>
      </c>
      <c r="J14880" s="1">
        <v>41679</v>
      </c>
    </row>
    <row r="14881" spans="1:10" x14ac:dyDescent="0.25">
      <c r="A14881" t="s">
        <v>52979</v>
      </c>
      <c r="B14881" t="s">
        <v>52980</v>
      </c>
      <c r="C14881" t="s">
        <v>52981</v>
      </c>
      <c r="D14881" t="s">
        <v>52982</v>
      </c>
      <c r="E14881" t="s">
        <v>14</v>
      </c>
      <c r="F14881" t="s">
        <v>21</v>
      </c>
      <c r="G14881" t="s">
        <v>2786</v>
      </c>
      <c r="H14881" t="s">
        <v>8094</v>
      </c>
      <c r="I14881" t="s">
        <v>1109</v>
      </c>
      <c r="J14881" s="1">
        <v>40787</v>
      </c>
    </row>
    <row r="14882" spans="1:10" x14ac:dyDescent="0.25">
      <c r="A14882" t="s">
        <v>52983</v>
      </c>
      <c r="B14882" t="s">
        <v>52984</v>
      </c>
      <c r="C14882" t="s">
        <v>52985</v>
      </c>
      <c r="D14882" t="s">
        <v>52986</v>
      </c>
      <c r="E14882" t="s">
        <v>14</v>
      </c>
      <c r="F14882" t="s">
        <v>21</v>
      </c>
      <c r="G14882" t="s">
        <v>59</v>
      </c>
      <c r="H14882" t="s">
        <v>60</v>
      </c>
      <c r="I14882" t="s">
        <v>1098</v>
      </c>
      <c r="J14882" s="1">
        <v>40638</v>
      </c>
    </row>
    <row r="14883" spans="1:10" x14ac:dyDescent="0.25">
      <c r="A14883" t="s">
        <v>52987</v>
      </c>
      <c r="B14883" t="s">
        <v>52988</v>
      </c>
      <c r="C14883" t="s">
        <v>52989</v>
      </c>
      <c r="D14883" t="s">
        <v>52990</v>
      </c>
      <c r="E14883" t="s">
        <v>14</v>
      </c>
      <c r="J14883" s="1">
        <v>39054</v>
      </c>
    </row>
    <row r="14884" spans="1:10" x14ac:dyDescent="0.25">
      <c r="A14884" t="s">
        <v>52991</v>
      </c>
      <c r="B14884" t="s">
        <v>52992</v>
      </c>
      <c r="C14884" t="s">
        <v>52993</v>
      </c>
      <c r="D14884" t="s">
        <v>52994</v>
      </c>
      <c r="E14884" t="s">
        <v>14</v>
      </c>
      <c r="F14884" t="s">
        <v>694</v>
      </c>
      <c r="G14884">
        <v>2</v>
      </c>
      <c r="H14884" t="s">
        <v>9995</v>
      </c>
      <c r="I14884" t="s">
        <v>52995</v>
      </c>
      <c r="J14884" s="1">
        <v>40199</v>
      </c>
    </row>
    <row r="14885" spans="1:10" x14ac:dyDescent="0.25">
      <c r="A14885" t="s">
        <v>52996</v>
      </c>
      <c r="B14885" t="s">
        <v>52997</v>
      </c>
      <c r="C14885" t="s">
        <v>52998</v>
      </c>
      <c r="D14885" t="s">
        <v>38</v>
      </c>
      <c r="E14885" t="s">
        <v>14</v>
      </c>
      <c r="F14885" t="s">
        <v>21</v>
      </c>
      <c r="G14885" t="s">
        <v>260</v>
      </c>
      <c r="H14885" t="s">
        <v>5423</v>
      </c>
      <c r="I14885" t="s">
        <v>5423</v>
      </c>
    </row>
    <row r="14886" spans="1:10" x14ac:dyDescent="0.25">
      <c r="A14886" t="s">
        <v>52999</v>
      </c>
      <c r="B14886" t="s">
        <v>53000</v>
      </c>
      <c r="C14886" t="s">
        <v>53001</v>
      </c>
      <c r="D14886" t="s">
        <v>53002</v>
      </c>
      <c r="E14886" t="s">
        <v>14</v>
      </c>
      <c r="F14886" t="s">
        <v>21</v>
      </c>
      <c r="G14886" t="s">
        <v>59</v>
      </c>
      <c r="H14886" t="s">
        <v>90</v>
      </c>
      <c r="I14886" t="s">
        <v>1423</v>
      </c>
      <c r="J14886" s="1">
        <v>41644</v>
      </c>
    </row>
    <row r="14887" spans="1:10" x14ac:dyDescent="0.25">
      <c r="A14887" t="s">
        <v>53003</v>
      </c>
      <c r="B14887" t="s">
        <v>53004</v>
      </c>
      <c r="C14887" t="s">
        <v>53005</v>
      </c>
      <c r="D14887" t="s">
        <v>38</v>
      </c>
      <c r="E14887" t="s">
        <v>14</v>
      </c>
      <c r="F14887" t="s">
        <v>71</v>
      </c>
      <c r="G14887">
        <v>12</v>
      </c>
      <c r="H14887" t="s">
        <v>72</v>
      </c>
      <c r="I14887" t="s">
        <v>72</v>
      </c>
      <c r="J14887" s="1">
        <v>40848</v>
      </c>
    </row>
    <row r="14888" spans="1:10" x14ac:dyDescent="0.25">
      <c r="A14888" t="s">
        <v>53006</v>
      </c>
      <c r="B14888" t="s">
        <v>53007</v>
      </c>
      <c r="C14888" t="s">
        <v>53008</v>
      </c>
      <c r="D14888" t="s">
        <v>53009</v>
      </c>
      <c r="E14888" t="s">
        <v>14</v>
      </c>
      <c r="F14888" t="s">
        <v>21</v>
      </c>
      <c r="G14888" t="s">
        <v>116</v>
      </c>
      <c r="H14888" t="s">
        <v>523</v>
      </c>
      <c r="I14888" t="s">
        <v>629</v>
      </c>
    </row>
    <row r="14889" spans="1:10" x14ac:dyDescent="0.25">
      <c r="A14889" t="s">
        <v>53010</v>
      </c>
      <c r="B14889" t="s">
        <v>53011</v>
      </c>
      <c r="C14889" t="s">
        <v>53012</v>
      </c>
      <c r="D14889" t="s">
        <v>53013</v>
      </c>
      <c r="E14889" t="s">
        <v>684</v>
      </c>
      <c r="F14889" t="s">
        <v>52</v>
      </c>
      <c r="G14889" t="s">
        <v>53</v>
      </c>
      <c r="H14889" t="s">
        <v>6752</v>
      </c>
      <c r="I14889" t="s">
        <v>6752</v>
      </c>
      <c r="J14889" s="1">
        <v>36892</v>
      </c>
    </row>
    <row r="14890" spans="1:10" x14ac:dyDescent="0.25">
      <c r="A14890" t="s">
        <v>53014</v>
      </c>
      <c r="B14890" t="s">
        <v>53015</v>
      </c>
      <c r="C14890" t="s">
        <v>53016</v>
      </c>
      <c r="D14890" t="s">
        <v>32</v>
      </c>
      <c r="E14890" t="s">
        <v>14</v>
      </c>
      <c r="F14890" t="s">
        <v>21</v>
      </c>
      <c r="G14890" t="s">
        <v>59</v>
      </c>
      <c r="H14890" t="s">
        <v>1216</v>
      </c>
      <c r="I14890" t="s">
        <v>3043</v>
      </c>
    </row>
    <row r="14891" spans="1:10" x14ac:dyDescent="0.25">
      <c r="A14891" t="s">
        <v>53017</v>
      </c>
      <c r="B14891" t="s">
        <v>53018</v>
      </c>
      <c r="E14891" t="s">
        <v>14</v>
      </c>
      <c r="F14891" t="s">
        <v>21</v>
      </c>
      <c r="G14891" t="s">
        <v>375</v>
      </c>
      <c r="H14891" t="s">
        <v>376</v>
      </c>
      <c r="I14891" t="s">
        <v>376</v>
      </c>
      <c r="J14891" s="1">
        <v>40158</v>
      </c>
    </row>
    <row r="14892" spans="1:10" x14ac:dyDescent="0.25">
      <c r="A14892" t="s">
        <v>53019</v>
      </c>
      <c r="B14892" t="s">
        <v>53020</v>
      </c>
      <c r="D14892" t="s">
        <v>259</v>
      </c>
      <c r="E14892" t="s">
        <v>202</v>
      </c>
      <c r="F14892" t="s">
        <v>21</v>
      </c>
      <c r="G14892" t="s">
        <v>611</v>
      </c>
      <c r="H14892" t="s">
        <v>612</v>
      </c>
      <c r="I14892" t="s">
        <v>613</v>
      </c>
      <c r="J14892" s="1">
        <v>37257</v>
      </c>
    </row>
    <row r="14893" spans="1:10" x14ac:dyDescent="0.25">
      <c r="A14893" t="s">
        <v>53021</v>
      </c>
      <c r="B14893" t="s">
        <v>53022</v>
      </c>
      <c r="C14893" t="s">
        <v>53023</v>
      </c>
      <c r="D14893" t="s">
        <v>53024</v>
      </c>
      <c r="E14893" t="s">
        <v>14</v>
      </c>
      <c r="J14893" s="1">
        <v>42061</v>
      </c>
    </row>
    <row r="14894" spans="1:10" x14ac:dyDescent="0.25">
      <c r="A14894" t="s">
        <v>53025</v>
      </c>
      <c r="B14894" t="s">
        <v>53026</v>
      </c>
      <c r="C14894" t="s">
        <v>53027</v>
      </c>
      <c r="D14894" t="s">
        <v>53028</v>
      </c>
      <c r="E14894" t="s">
        <v>14</v>
      </c>
      <c r="F14894" t="s">
        <v>46</v>
      </c>
      <c r="H14894" t="s">
        <v>47</v>
      </c>
      <c r="I14894" t="s">
        <v>47</v>
      </c>
      <c r="J14894" s="1">
        <v>40546</v>
      </c>
    </row>
    <row r="14895" spans="1:10" x14ac:dyDescent="0.25">
      <c r="A14895" t="s">
        <v>53029</v>
      </c>
      <c r="B14895" t="s">
        <v>53030</v>
      </c>
      <c r="C14895" t="s">
        <v>53031</v>
      </c>
      <c r="D14895" t="s">
        <v>38</v>
      </c>
      <c r="E14895" t="s">
        <v>14</v>
      </c>
      <c r="F14895" t="s">
        <v>123</v>
      </c>
      <c r="G14895" t="s">
        <v>25485</v>
      </c>
      <c r="H14895" t="s">
        <v>25486</v>
      </c>
      <c r="I14895" t="s">
        <v>25486</v>
      </c>
    </row>
    <row r="14896" spans="1:10" x14ac:dyDescent="0.25">
      <c r="A14896" t="s">
        <v>53032</v>
      </c>
      <c r="B14896" t="s">
        <v>53033</v>
      </c>
      <c r="C14896" t="s">
        <v>53034</v>
      </c>
      <c r="D14896" t="s">
        <v>53035</v>
      </c>
      <c r="E14896" t="s">
        <v>14</v>
      </c>
      <c r="F14896" t="s">
        <v>21</v>
      </c>
      <c r="G14896" t="s">
        <v>101</v>
      </c>
      <c r="H14896" t="s">
        <v>591</v>
      </c>
      <c r="I14896" t="s">
        <v>1077</v>
      </c>
      <c r="J14896" s="1">
        <v>42005</v>
      </c>
    </row>
    <row r="14897" spans="1:10" x14ac:dyDescent="0.25">
      <c r="A14897" t="s">
        <v>53036</v>
      </c>
      <c r="B14897" t="s">
        <v>53037</v>
      </c>
      <c r="C14897" t="s">
        <v>53038</v>
      </c>
      <c r="D14897" t="s">
        <v>53039</v>
      </c>
      <c r="E14897" t="s">
        <v>108</v>
      </c>
      <c r="F14897" t="s">
        <v>52</v>
      </c>
      <c r="G14897" t="s">
        <v>197</v>
      </c>
      <c r="H14897" t="s">
        <v>198</v>
      </c>
      <c r="I14897" t="s">
        <v>198</v>
      </c>
      <c r="J14897" s="1">
        <v>39448</v>
      </c>
    </row>
    <row r="14898" spans="1:10" x14ac:dyDescent="0.25">
      <c r="A14898" t="s">
        <v>53040</v>
      </c>
      <c r="B14898" t="s">
        <v>53041</v>
      </c>
      <c r="C14898" t="s">
        <v>53042</v>
      </c>
      <c r="D14898" t="s">
        <v>539</v>
      </c>
      <c r="E14898" t="s">
        <v>14</v>
      </c>
      <c r="F14898" t="s">
        <v>33</v>
      </c>
      <c r="G14898">
        <v>22</v>
      </c>
      <c r="H14898" t="s">
        <v>34</v>
      </c>
      <c r="I14898" t="s">
        <v>34</v>
      </c>
    </row>
    <row r="14899" spans="1:10" x14ac:dyDescent="0.25">
      <c r="A14899" t="s">
        <v>53043</v>
      </c>
      <c r="B14899" t="s">
        <v>53044</v>
      </c>
      <c r="D14899" t="s">
        <v>406</v>
      </c>
      <c r="E14899" t="s">
        <v>202</v>
      </c>
    </row>
    <row r="14900" spans="1:10" x14ac:dyDescent="0.25">
      <c r="A14900" t="s">
        <v>53045</v>
      </c>
      <c r="B14900" t="s">
        <v>53046</v>
      </c>
      <c r="C14900" t="s">
        <v>53047</v>
      </c>
      <c r="D14900" t="s">
        <v>53048</v>
      </c>
      <c r="E14900" t="s">
        <v>108</v>
      </c>
      <c r="F14900" t="s">
        <v>21</v>
      </c>
      <c r="G14900" t="s">
        <v>101</v>
      </c>
      <c r="H14900" t="s">
        <v>102</v>
      </c>
      <c r="I14900" t="s">
        <v>103</v>
      </c>
      <c r="J14900" s="1">
        <v>38808</v>
      </c>
    </row>
    <row r="14901" spans="1:10" x14ac:dyDescent="0.25">
      <c r="A14901" t="s">
        <v>53049</v>
      </c>
      <c r="B14901" t="s">
        <v>53050</v>
      </c>
      <c r="C14901" t="s">
        <v>53051</v>
      </c>
      <c r="D14901" t="s">
        <v>9488</v>
      </c>
      <c r="E14901" t="s">
        <v>14</v>
      </c>
      <c r="F14901" t="s">
        <v>21</v>
      </c>
      <c r="G14901" t="s">
        <v>77</v>
      </c>
      <c r="H14901" t="s">
        <v>1759</v>
      </c>
      <c r="I14901" t="s">
        <v>53052</v>
      </c>
      <c r="J14901" s="1">
        <v>40909</v>
      </c>
    </row>
    <row r="14902" spans="1:10" x14ac:dyDescent="0.25">
      <c r="A14902" t="s">
        <v>53053</v>
      </c>
      <c r="B14902" t="s">
        <v>53054</v>
      </c>
      <c r="C14902" t="s">
        <v>53055</v>
      </c>
      <c r="D14902" t="s">
        <v>628</v>
      </c>
      <c r="E14902" t="s">
        <v>14</v>
      </c>
      <c r="F14902" t="s">
        <v>21</v>
      </c>
      <c r="G14902" t="s">
        <v>59</v>
      </c>
      <c r="H14902" t="s">
        <v>1216</v>
      </c>
      <c r="I14902" t="s">
        <v>1216</v>
      </c>
      <c r="J14902" s="1">
        <v>38322</v>
      </c>
    </row>
    <row r="14903" spans="1:10" x14ac:dyDescent="0.25">
      <c r="A14903" t="s">
        <v>53056</v>
      </c>
      <c r="B14903" t="s">
        <v>53057</v>
      </c>
      <c r="C14903" t="s">
        <v>53058</v>
      </c>
      <c r="D14903" t="s">
        <v>26932</v>
      </c>
      <c r="E14903" t="s">
        <v>14</v>
      </c>
      <c r="F14903" t="s">
        <v>474</v>
      </c>
      <c r="H14903" t="s">
        <v>475</v>
      </c>
      <c r="I14903" t="s">
        <v>475</v>
      </c>
      <c r="J14903" s="1">
        <v>40664</v>
      </c>
    </row>
    <row r="14904" spans="1:10" x14ac:dyDescent="0.25">
      <c r="A14904" t="s">
        <v>53059</v>
      </c>
      <c r="B14904" t="s">
        <v>53060</v>
      </c>
      <c r="C14904" t="s">
        <v>53061</v>
      </c>
      <c r="D14904" t="s">
        <v>70</v>
      </c>
      <c r="E14904" t="s">
        <v>14</v>
      </c>
      <c r="F14904" t="s">
        <v>21</v>
      </c>
      <c r="G14904" t="s">
        <v>59</v>
      </c>
      <c r="H14904" t="s">
        <v>6507</v>
      </c>
      <c r="I14904" t="s">
        <v>13126</v>
      </c>
    </row>
    <row r="14905" spans="1:10" x14ac:dyDescent="0.25">
      <c r="A14905" t="s">
        <v>53062</v>
      </c>
      <c r="B14905" t="s">
        <v>53063</v>
      </c>
      <c r="C14905" t="s">
        <v>53064</v>
      </c>
      <c r="D14905" t="s">
        <v>53065</v>
      </c>
      <c r="E14905" t="s">
        <v>14</v>
      </c>
      <c r="F14905" t="s">
        <v>21</v>
      </c>
      <c r="G14905" t="s">
        <v>59</v>
      </c>
      <c r="H14905" t="s">
        <v>60</v>
      </c>
      <c r="I14905" t="s">
        <v>231</v>
      </c>
      <c r="J14905" s="1">
        <v>39947</v>
      </c>
    </row>
    <row r="14906" spans="1:10" x14ac:dyDescent="0.25">
      <c r="A14906" t="s">
        <v>53066</v>
      </c>
      <c r="B14906" t="s">
        <v>53067</v>
      </c>
      <c r="C14906" t="s">
        <v>53068</v>
      </c>
      <c r="D14906" t="s">
        <v>53069</v>
      </c>
      <c r="E14906" t="s">
        <v>14</v>
      </c>
      <c r="F14906" t="s">
        <v>21</v>
      </c>
      <c r="G14906" t="s">
        <v>59</v>
      </c>
      <c r="H14906" t="s">
        <v>60</v>
      </c>
      <c r="I14906" t="s">
        <v>2966</v>
      </c>
      <c r="J14906" s="1">
        <v>37377</v>
      </c>
    </row>
    <row r="14907" spans="1:10" x14ac:dyDescent="0.25">
      <c r="A14907" t="s">
        <v>53070</v>
      </c>
      <c r="B14907" t="s">
        <v>53071</v>
      </c>
      <c r="C14907" t="s">
        <v>53072</v>
      </c>
      <c r="D14907" t="s">
        <v>53073</v>
      </c>
      <c r="E14907" t="s">
        <v>14</v>
      </c>
      <c r="J14907" s="1">
        <v>36526</v>
      </c>
    </row>
    <row r="14908" spans="1:10" x14ac:dyDescent="0.25">
      <c r="A14908" t="s">
        <v>53074</v>
      </c>
      <c r="B14908" t="s">
        <v>53075</v>
      </c>
      <c r="C14908" t="s">
        <v>53076</v>
      </c>
      <c r="E14908" t="s">
        <v>14</v>
      </c>
      <c r="F14908" t="s">
        <v>160</v>
      </c>
      <c r="G14908" t="s">
        <v>161</v>
      </c>
      <c r="H14908" t="s">
        <v>162</v>
      </c>
      <c r="I14908" t="s">
        <v>162</v>
      </c>
      <c r="J14908" s="1">
        <v>40451</v>
      </c>
    </row>
    <row r="14909" spans="1:10" x14ac:dyDescent="0.25">
      <c r="A14909" t="s">
        <v>53077</v>
      </c>
      <c r="B14909" t="s">
        <v>53078</v>
      </c>
      <c r="C14909" t="s">
        <v>53079</v>
      </c>
      <c r="D14909" t="s">
        <v>38</v>
      </c>
      <c r="E14909" t="s">
        <v>14</v>
      </c>
      <c r="F14909" t="s">
        <v>21</v>
      </c>
      <c r="G14909" t="s">
        <v>1325</v>
      </c>
      <c r="H14909" t="s">
        <v>1326</v>
      </c>
      <c r="I14909" t="s">
        <v>14112</v>
      </c>
      <c r="J14909" s="1">
        <v>36526</v>
      </c>
    </row>
    <row r="14910" spans="1:10" x14ac:dyDescent="0.25">
      <c r="A14910" t="s">
        <v>53080</v>
      </c>
      <c r="B14910" t="s">
        <v>53081</v>
      </c>
      <c r="C14910" t="s">
        <v>53082</v>
      </c>
      <c r="D14910" t="s">
        <v>38</v>
      </c>
      <c r="E14910" t="s">
        <v>14</v>
      </c>
      <c r="J14910" s="1">
        <v>40909</v>
      </c>
    </row>
    <row r="14911" spans="1:10" x14ac:dyDescent="0.25">
      <c r="A14911" t="s">
        <v>53083</v>
      </c>
      <c r="B14911" t="s">
        <v>53084</v>
      </c>
      <c r="C14911" t="s">
        <v>53085</v>
      </c>
      <c r="D14911" t="s">
        <v>53086</v>
      </c>
      <c r="E14911" t="s">
        <v>202</v>
      </c>
      <c r="F14911" t="s">
        <v>21</v>
      </c>
      <c r="G14911" t="s">
        <v>59</v>
      </c>
      <c r="H14911" t="s">
        <v>60</v>
      </c>
      <c r="I14911" t="s">
        <v>66</v>
      </c>
      <c r="J14911" s="1">
        <v>40575</v>
      </c>
    </row>
    <row r="14912" spans="1:10" x14ac:dyDescent="0.25">
      <c r="A14912" t="s">
        <v>53087</v>
      </c>
      <c r="B14912" t="s">
        <v>53088</v>
      </c>
      <c r="C14912" t="s">
        <v>53089</v>
      </c>
      <c r="D14912" t="s">
        <v>53090</v>
      </c>
      <c r="E14912" t="s">
        <v>14</v>
      </c>
      <c r="F14912" t="s">
        <v>123</v>
      </c>
      <c r="G14912" t="s">
        <v>3971</v>
      </c>
      <c r="H14912" t="s">
        <v>3972</v>
      </c>
      <c r="I14912" t="s">
        <v>3972</v>
      </c>
      <c r="J14912" s="1">
        <v>40725</v>
      </c>
    </row>
    <row r="14913" spans="1:10" x14ac:dyDescent="0.25">
      <c r="A14913" t="s">
        <v>53091</v>
      </c>
      <c r="B14913" t="s">
        <v>53092</v>
      </c>
      <c r="C14913" t="s">
        <v>53093</v>
      </c>
      <c r="D14913" t="s">
        <v>53094</v>
      </c>
      <c r="E14913" t="s">
        <v>14</v>
      </c>
      <c r="F14913" t="s">
        <v>21</v>
      </c>
      <c r="G14913" t="s">
        <v>59</v>
      </c>
      <c r="H14913" t="s">
        <v>1216</v>
      </c>
      <c r="I14913" t="s">
        <v>3043</v>
      </c>
      <c r="J14913" s="1">
        <v>39814</v>
      </c>
    </row>
    <row r="14914" spans="1:10" x14ac:dyDescent="0.25">
      <c r="A14914" t="s">
        <v>53095</v>
      </c>
      <c r="B14914" t="s">
        <v>53096</v>
      </c>
      <c r="C14914" t="s">
        <v>53097</v>
      </c>
      <c r="D14914" t="s">
        <v>259</v>
      </c>
      <c r="E14914" t="s">
        <v>14</v>
      </c>
      <c r="F14914" t="s">
        <v>21</v>
      </c>
      <c r="G14914" t="s">
        <v>59</v>
      </c>
      <c r="H14914" t="s">
        <v>60</v>
      </c>
      <c r="I14914" t="s">
        <v>1246</v>
      </c>
      <c r="J14914" s="1">
        <v>38231</v>
      </c>
    </row>
    <row r="14915" spans="1:10" x14ac:dyDescent="0.25">
      <c r="A14915" t="s">
        <v>53098</v>
      </c>
      <c r="B14915" t="s">
        <v>53099</v>
      </c>
      <c r="C14915" t="s">
        <v>53100</v>
      </c>
      <c r="D14915" t="s">
        <v>38</v>
      </c>
      <c r="E14915" t="s">
        <v>14</v>
      </c>
      <c r="F14915" t="s">
        <v>645</v>
      </c>
      <c r="G14915">
        <v>20</v>
      </c>
      <c r="H14915" t="s">
        <v>8345</v>
      </c>
      <c r="I14915" t="s">
        <v>53101</v>
      </c>
    </row>
    <row r="14916" spans="1:10" x14ac:dyDescent="0.25">
      <c r="A14916" t="s">
        <v>53102</v>
      </c>
      <c r="B14916" t="s">
        <v>53103</v>
      </c>
      <c r="C14916" t="s">
        <v>53104</v>
      </c>
      <c r="D14916" t="s">
        <v>650</v>
      </c>
      <c r="E14916" t="s">
        <v>202</v>
      </c>
      <c r="F14916" t="s">
        <v>21</v>
      </c>
      <c r="G14916" t="s">
        <v>153</v>
      </c>
      <c r="H14916" t="s">
        <v>239</v>
      </c>
      <c r="I14916" t="s">
        <v>327</v>
      </c>
    </row>
    <row r="14917" spans="1:10" x14ac:dyDescent="0.25">
      <c r="A14917" t="s">
        <v>53105</v>
      </c>
      <c r="B14917" t="s">
        <v>53106</v>
      </c>
      <c r="C14917" t="s">
        <v>53107</v>
      </c>
      <c r="D14917" t="s">
        <v>406</v>
      </c>
      <c r="E14917" t="s">
        <v>14</v>
      </c>
      <c r="F14917" t="s">
        <v>21</v>
      </c>
      <c r="G14917" t="s">
        <v>1006</v>
      </c>
      <c r="H14917" t="s">
        <v>6376</v>
      </c>
      <c r="I14917" t="s">
        <v>6377</v>
      </c>
      <c r="J14917" s="1">
        <v>28491</v>
      </c>
    </row>
    <row r="14918" spans="1:10" x14ac:dyDescent="0.25">
      <c r="A14918" t="s">
        <v>53108</v>
      </c>
      <c r="B14918" t="s">
        <v>53109</v>
      </c>
      <c r="D14918" t="s">
        <v>713</v>
      </c>
      <c r="E14918" t="s">
        <v>14</v>
      </c>
      <c r="J14918" s="1">
        <v>39489</v>
      </c>
    </row>
    <row r="14919" spans="1:10" x14ac:dyDescent="0.25">
      <c r="A14919" t="s">
        <v>53110</v>
      </c>
      <c r="B14919" t="s">
        <v>53111</v>
      </c>
      <c r="D14919" t="s">
        <v>53112</v>
      </c>
      <c r="E14919" t="s">
        <v>14</v>
      </c>
      <c r="F14919" t="s">
        <v>21</v>
      </c>
      <c r="G14919" t="s">
        <v>137</v>
      </c>
      <c r="H14919" t="s">
        <v>138</v>
      </c>
      <c r="I14919" t="s">
        <v>433</v>
      </c>
    </row>
    <row r="14920" spans="1:10" x14ac:dyDescent="0.25">
      <c r="A14920" t="s">
        <v>53113</v>
      </c>
      <c r="B14920" t="s">
        <v>53114</v>
      </c>
      <c r="D14920" t="s">
        <v>38</v>
      </c>
      <c r="E14920" t="s">
        <v>14</v>
      </c>
      <c r="F14920" t="s">
        <v>694</v>
      </c>
      <c r="G14920">
        <v>5</v>
      </c>
      <c r="H14920" t="s">
        <v>695</v>
      </c>
      <c r="I14920" t="s">
        <v>11454</v>
      </c>
      <c r="J14920" s="1">
        <v>36526</v>
      </c>
    </row>
    <row r="14921" spans="1:10" x14ac:dyDescent="0.25">
      <c r="A14921" t="s">
        <v>53115</v>
      </c>
      <c r="B14921" t="s">
        <v>53116</v>
      </c>
      <c r="C14921" t="s">
        <v>53117</v>
      </c>
      <c r="D14921" t="s">
        <v>16970</v>
      </c>
      <c r="E14921" t="s">
        <v>14</v>
      </c>
      <c r="F14921" t="s">
        <v>694</v>
      </c>
      <c r="G14921">
        <v>2</v>
      </c>
      <c r="H14921" t="s">
        <v>695</v>
      </c>
      <c r="I14921" t="s">
        <v>9724</v>
      </c>
      <c r="J14921" s="1">
        <v>38718</v>
      </c>
    </row>
    <row r="14922" spans="1:10" x14ac:dyDescent="0.25">
      <c r="A14922" t="s">
        <v>53118</v>
      </c>
      <c r="B14922" t="s">
        <v>53119</v>
      </c>
      <c r="C14922" t="s">
        <v>53120</v>
      </c>
      <c r="D14922" t="s">
        <v>1242</v>
      </c>
      <c r="E14922" t="s">
        <v>14</v>
      </c>
      <c r="F14922" t="s">
        <v>21</v>
      </c>
      <c r="G14922" t="s">
        <v>803</v>
      </c>
      <c r="H14922" t="s">
        <v>804</v>
      </c>
      <c r="I14922" t="s">
        <v>3866</v>
      </c>
      <c r="J14922" s="1">
        <v>40179</v>
      </c>
    </row>
    <row r="14923" spans="1:10" x14ac:dyDescent="0.25">
      <c r="A14923" t="s">
        <v>53121</v>
      </c>
      <c r="B14923" t="s">
        <v>53122</v>
      </c>
      <c r="C14923" t="s">
        <v>53123</v>
      </c>
      <c r="E14923" t="s">
        <v>14</v>
      </c>
      <c r="F14923" t="s">
        <v>21</v>
      </c>
      <c r="G14923" t="s">
        <v>39</v>
      </c>
      <c r="H14923" t="s">
        <v>277</v>
      </c>
      <c r="I14923" t="s">
        <v>929</v>
      </c>
    </row>
    <row r="14924" spans="1:10" x14ac:dyDescent="0.25">
      <c r="A14924" t="s">
        <v>53124</v>
      </c>
      <c r="B14924" t="s">
        <v>53125</v>
      </c>
      <c r="C14924" t="s">
        <v>53126</v>
      </c>
      <c r="D14924" t="s">
        <v>32</v>
      </c>
      <c r="E14924" t="s">
        <v>14</v>
      </c>
      <c r="J14924" s="1">
        <v>39448</v>
      </c>
    </row>
    <row r="14925" spans="1:10" x14ac:dyDescent="0.25">
      <c r="A14925" t="s">
        <v>53127</v>
      </c>
      <c r="B14925" t="s">
        <v>53128</v>
      </c>
      <c r="C14925" t="s">
        <v>53129</v>
      </c>
      <c r="D14925" t="s">
        <v>51</v>
      </c>
      <c r="E14925" t="s">
        <v>684</v>
      </c>
      <c r="F14925" t="s">
        <v>160</v>
      </c>
      <c r="G14925" t="s">
        <v>161</v>
      </c>
      <c r="H14925" t="s">
        <v>1224</v>
      </c>
      <c r="I14925" t="s">
        <v>53130</v>
      </c>
      <c r="J14925" s="1">
        <v>37257</v>
      </c>
    </row>
    <row r="14926" spans="1:10" x14ac:dyDescent="0.25">
      <c r="A14926" t="s">
        <v>53131</v>
      </c>
      <c r="B14926" t="s">
        <v>53132</v>
      </c>
      <c r="C14926" t="s">
        <v>53133</v>
      </c>
      <c r="D14926" t="s">
        <v>53134</v>
      </c>
      <c r="E14926" t="s">
        <v>14</v>
      </c>
      <c r="J14926" s="1">
        <v>40203</v>
      </c>
    </row>
    <row r="14927" spans="1:10" x14ac:dyDescent="0.25">
      <c r="A14927" t="s">
        <v>53135</v>
      </c>
      <c r="B14927" t="s">
        <v>53136</v>
      </c>
      <c r="C14927" t="s">
        <v>53137</v>
      </c>
      <c r="D14927" t="s">
        <v>1242</v>
      </c>
      <c r="E14927" t="s">
        <v>14</v>
      </c>
      <c r="F14927" t="s">
        <v>21</v>
      </c>
      <c r="G14927" t="s">
        <v>153</v>
      </c>
      <c r="H14927" t="s">
        <v>239</v>
      </c>
      <c r="I14927" t="s">
        <v>14725</v>
      </c>
      <c r="J14927" s="1">
        <v>39814</v>
      </c>
    </row>
    <row r="14928" spans="1:10" x14ac:dyDescent="0.25">
      <c r="A14928" t="s">
        <v>53138</v>
      </c>
      <c r="B14928" t="s">
        <v>53139</v>
      </c>
      <c r="C14928" t="s">
        <v>53140</v>
      </c>
      <c r="D14928" t="s">
        <v>53141</v>
      </c>
      <c r="E14928" t="s">
        <v>14</v>
      </c>
      <c r="F14928" t="s">
        <v>21</v>
      </c>
      <c r="G14928" t="s">
        <v>639</v>
      </c>
      <c r="H14928" t="s">
        <v>640</v>
      </c>
      <c r="I14928" t="s">
        <v>640</v>
      </c>
      <c r="J14928" s="1">
        <v>41662</v>
      </c>
    </row>
    <row r="14929" spans="1:10" x14ac:dyDescent="0.25">
      <c r="A14929" t="s">
        <v>53142</v>
      </c>
      <c r="B14929" t="s">
        <v>53143</v>
      </c>
      <c r="C14929" t="s">
        <v>53144</v>
      </c>
      <c r="D14929" t="s">
        <v>38</v>
      </c>
      <c r="E14929" t="s">
        <v>14</v>
      </c>
      <c r="F14929" t="s">
        <v>694</v>
      </c>
      <c r="G14929">
        <v>2</v>
      </c>
      <c r="H14929" t="s">
        <v>695</v>
      </c>
      <c r="I14929" t="s">
        <v>25631</v>
      </c>
      <c r="J14929" s="1">
        <v>39083</v>
      </c>
    </row>
    <row r="14930" spans="1:10" x14ac:dyDescent="0.25">
      <c r="A14930" t="s">
        <v>53145</v>
      </c>
      <c r="B14930" t="s">
        <v>53146</v>
      </c>
      <c r="C14930" t="s">
        <v>53147</v>
      </c>
      <c r="D14930" t="s">
        <v>3391</v>
      </c>
      <c r="E14930" t="s">
        <v>14</v>
      </c>
      <c r="F14930" t="s">
        <v>21</v>
      </c>
      <c r="G14930" t="s">
        <v>101</v>
      </c>
      <c r="H14930" t="s">
        <v>1616</v>
      </c>
      <c r="I14930" t="s">
        <v>53148</v>
      </c>
      <c r="J14930" s="1">
        <v>32509</v>
      </c>
    </row>
    <row r="14931" spans="1:10" x14ac:dyDescent="0.25">
      <c r="A14931" t="s">
        <v>53149</v>
      </c>
      <c r="B14931" t="s">
        <v>53150</v>
      </c>
      <c r="D14931" t="s">
        <v>1396</v>
      </c>
      <c r="E14931" t="s">
        <v>14</v>
      </c>
    </row>
    <row r="14932" spans="1:10" x14ac:dyDescent="0.25">
      <c r="A14932" t="s">
        <v>53151</v>
      </c>
      <c r="B14932" t="s">
        <v>53152</v>
      </c>
      <c r="C14932" t="s">
        <v>53153</v>
      </c>
      <c r="D14932" t="s">
        <v>1739</v>
      </c>
      <c r="E14932" t="s">
        <v>14</v>
      </c>
      <c r="F14932" t="s">
        <v>21</v>
      </c>
      <c r="G14932" t="s">
        <v>101</v>
      </c>
      <c r="H14932" t="s">
        <v>102</v>
      </c>
      <c r="I14932" t="s">
        <v>103</v>
      </c>
      <c r="J14932" s="1">
        <v>41334</v>
      </c>
    </row>
    <row r="14933" spans="1:10" x14ac:dyDescent="0.25">
      <c r="A14933" t="s">
        <v>53154</v>
      </c>
      <c r="B14933" t="s">
        <v>53155</v>
      </c>
      <c r="C14933" t="s">
        <v>53156</v>
      </c>
      <c r="D14933" t="s">
        <v>53157</v>
      </c>
      <c r="E14933" t="s">
        <v>14</v>
      </c>
      <c r="J14933" s="1">
        <v>41629</v>
      </c>
    </row>
    <row r="14934" spans="1:10" x14ac:dyDescent="0.25">
      <c r="A14934" t="s">
        <v>53158</v>
      </c>
      <c r="B14934" t="s">
        <v>53159</v>
      </c>
      <c r="C14934" t="s">
        <v>53160</v>
      </c>
      <c r="D14934" t="s">
        <v>65</v>
      </c>
      <c r="E14934" t="s">
        <v>14</v>
      </c>
      <c r="F14934" t="s">
        <v>21</v>
      </c>
      <c r="G14934" t="s">
        <v>425</v>
      </c>
      <c r="H14934" t="s">
        <v>523</v>
      </c>
      <c r="I14934" t="s">
        <v>8299</v>
      </c>
      <c r="J14934" s="1">
        <v>40909</v>
      </c>
    </row>
    <row r="14935" spans="1:10" x14ac:dyDescent="0.25">
      <c r="A14935" t="s">
        <v>53161</v>
      </c>
      <c r="B14935" t="s">
        <v>53162</v>
      </c>
      <c r="C14935" t="s">
        <v>53163</v>
      </c>
      <c r="D14935" t="s">
        <v>419</v>
      </c>
      <c r="E14935" t="s">
        <v>14</v>
      </c>
      <c r="F14935" t="s">
        <v>303</v>
      </c>
      <c r="G14935">
        <v>10</v>
      </c>
      <c r="H14935" t="s">
        <v>1682</v>
      </c>
      <c r="I14935" t="s">
        <v>1682</v>
      </c>
      <c r="J14935" s="1">
        <v>37257</v>
      </c>
    </row>
    <row r="14936" spans="1:10" x14ac:dyDescent="0.25">
      <c r="A14936" t="s">
        <v>53164</v>
      </c>
      <c r="B14936" t="s">
        <v>53165</v>
      </c>
      <c r="C14936" t="s">
        <v>53166</v>
      </c>
      <c r="D14936" t="s">
        <v>53167</v>
      </c>
      <c r="E14936" t="s">
        <v>14</v>
      </c>
    </row>
    <row r="14937" spans="1:10" x14ac:dyDescent="0.25">
      <c r="A14937" t="s">
        <v>53168</v>
      </c>
      <c r="B14937" t="s">
        <v>53169</v>
      </c>
      <c r="C14937" t="s">
        <v>53170</v>
      </c>
      <c r="D14937" t="s">
        <v>761</v>
      </c>
      <c r="E14937" t="s">
        <v>202</v>
      </c>
    </row>
    <row r="14938" spans="1:10" x14ac:dyDescent="0.25">
      <c r="A14938" t="s">
        <v>53171</v>
      </c>
      <c r="B14938" t="s">
        <v>53172</v>
      </c>
      <c r="C14938" t="s">
        <v>53173</v>
      </c>
      <c r="D14938" t="s">
        <v>32</v>
      </c>
      <c r="E14938" t="s">
        <v>14</v>
      </c>
      <c r="F14938" t="s">
        <v>33</v>
      </c>
      <c r="G14938">
        <v>23</v>
      </c>
      <c r="H14938" t="s">
        <v>177</v>
      </c>
      <c r="I14938" t="s">
        <v>177</v>
      </c>
      <c r="J14938" s="1">
        <v>38473</v>
      </c>
    </row>
    <row r="14939" spans="1:10" x14ac:dyDescent="0.25">
      <c r="A14939" t="s">
        <v>53174</v>
      </c>
      <c r="B14939" t="s">
        <v>53175</v>
      </c>
      <c r="C14939" t="s">
        <v>53176</v>
      </c>
      <c r="D14939" t="s">
        <v>1396</v>
      </c>
      <c r="E14939" t="s">
        <v>14</v>
      </c>
      <c r="F14939" t="s">
        <v>21</v>
      </c>
      <c r="G14939" t="s">
        <v>59</v>
      </c>
      <c r="H14939" t="s">
        <v>90</v>
      </c>
      <c r="I14939" t="s">
        <v>90</v>
      </c>
    </row>
    <row r="14940" spans="1:10" x14ac:dyDescent="0.25">
      <c r="A14940" t="s">
        <v>53177</v>
      </c>
      <c r="B14940" t="s">
        <v>53178</v>
      </c>
      <c r="C14940" t="s">
        <v>53179</v>
      </c>
      <c r="D14940" t="s">
        <v>352</v>
      </c>
      <c r="E14940" t="s">
        <v>14</v>
      </c>
      <c r="F14940" t="s">
        <v>21</v>
      </c>
      <c r="G14940" t="s">
        <v>59</v>
      </c>
      <c r="H14940" t="s">
        <v>60</v>
      </c>
      <c r="I14940" t="s">
        <v>266</v>
      </c>
      <c r="J14940" s="1">
        <v>39083</v>
      </c>
    </row>
    <row r="14941" spans="1:10" x14ac:dyDescent="0.25">
      <c r="A14941" t="s">
        <v>53180</v>
      </c>
      <c r="B14941" t="s">
        <v>53181</v>
      </c>
      <c r="C14941" t="s">
        <v>53182</v>
      </c>
      <c r="D14941" t="s">
        <v>16468</v>
      </c>
      <c r="E14941" t="s">
        <v>14</v>
      </c>
    </row>
    <row r="14942" spans="1:10" x14ac:dyDescent="0.25">
      <c r="A14942" t="s">
        <v>53183</v>
      </c>
      <c r="B14942" t="s">
        <v>53184</v>
      </c>
      <c r="C14942" t="s">
        <v>53185</v>
      </c>
      <c r="D14942" t="s">
        <v>53186</v>
      </c>
      <c r="E14942" t="s">
        <v>14</v>
      </c>
      <c r="F14942" t="s">
        <v>342</v>
      </c>
      <c r="G14942">
        <v>11</v>
      </c>
      <c r="H14942" t="s">
        <v>15342</v>
      </c>
      <c r="I14942" t="s">
        <v>15342</v>
      </c>
      <c r="J14942" s="1">
        <v>39873</v>
      </c>
    </row>
    <row r="14943" spans="1:10" x14ac:dyDescent="0.25">
      <c r="A14943" t="s">
        <v>53187</v>
      </c>
      <c r="B14943" t="s">
        <v>53188</v>
      </c>
      <c r="C14943" t="s">
        <v>53189</v>
      </c>
      <c r="D14943" t="s">
        <v>53190</v>
      </c>
      <c r="E14943" t="s">
        <v>14</v>
      </c>
      <c r="F14943" t="s">
        <v>21</v>
      </c>
      <c r="G14943" t="s">
        <v>59</v>
      </c>
      <c r="H14943" t="s">
        <v>90</v>
      </c>
      <c r="I14943" t="s">
        <v>53191</v>
      </c>
      <c r="J14943" s="1">
        <v>40282</v>
      </c>
    </row>
    <row r="14944" spans="1:10" x14ac:dyDescent="0.25">
      <c r="A14944" t="s">
        <v>53192</v>
      </c>
      <c r="B14944" t="s">
        <v>53193</v>
      </c>
      <c r="C14944" t="s">
        <v>53194</v>
      </c>
      <c r="D14944" t="s">
        <v>3927</v>
      </c>
      <c r="E14944" t="s">
        <v>14</v>
      </c>
      <c r="F14944" t="s">
        <v>342</v>
      </c>
      <c r="G14944">
        <v>7</v>
      </c>
      <c r="H14944" t="s">
        <v>757</v>
      </c>
      <c r="I14944" t="s">
        <v>757</v>
      </c>
    </row>
    <row r="14945" spans="1:10" x14ac:dyDescent="0.25">
      <c r="A14945" t="s">
        <v>53195</v>
      </c>
      <c r="B14945" t="s">
        <v>53196</v>
      </c>
      <c r="C14945" t="s">
        <v>53197</v>
      </c>
      <c r="D14945" t="s">
        <v>259</v>
      </c>
      <c r="E14945" t="s">
        <v>14</v>
      </c>
      <c r="F14945" t="s">
        <v>4622</v>
      </c>
      <c r="G14945">
        <v>12</v>
      </c>
      <c r="H14945" t="s">
        <v>4623</v>
      </c>
      <c r="I14945" t="s">
        <v>21720</v>
      </c>
      <c r="J14945" s="1">
        <v>39448</v>
      </c>
    </row>
    <row r="14946" spans="1:10" x14ac:dyDescent="0.25">
      <c r="A14946" t="s">
        <v>53198</v>
      </c>
      <c r="B14946" t="s">
        <v>53199</v>
      </c>
      <c r="C14946" t="s">
        <v>53200</v>
      </c>
      <c r="D14946" t="s">
        <v>53201</v>
      </c>
      <c r="E14946" t="s">
        <v>14</v>
      </c>
      <c r="F14946" t="s">
        <v>645</v>
      </c>
      <c r="G14946">
        <v>4</v>
      </c>
      <c r="H14946" t="s">
        <v>3685</v>
      </c>
      <c r="I14946" t="s">
        <v>3685</v>
      </c>
      <c r="J14946" s="1">
        <v>41124</v>
      </c>
    </row>
    <row r="14947" spans="1:10" x14ac:dyDescent="0.25">
      <c r="A14947" t="s">
        <v>53202</v>
      </c>
      <c r="B14947" t="s">
        <v>53203</v>
      </c>
      <c r="D14947" t="s">
        <v>176</v>
      </c>
      <c r="E14947" t="s">
        <v>14</v>
      </c>
      <c r="F14947" t="s">
        <v>21</v>
      </c>
      <c r="G14947" t="s">
        <v>281</v>
      </c>
      <c r="H14947" t="s">
        <v>1025</v>
      </c>
      <c r="I14947" t="s">
        <v>1025</v>
      </c>
      <c r="J14947" s="1">
        <v>39814</v>
      </c>
    </row>
    <row r="14948" spans="1:10" x14ac:dyDescent="0.25">
      <c r="A14948" t="s">
        <v>53204</v>
      </c>
      <c r="B14948" t="s">
        <v>53205</v>
      </c>
      <c r="C14948" t="s">
        <v>53206</v>
      </c>
      <c r="D14948" t="s">
        <v>53207</v>
      </c>
      <c r="E14948" t="s">
        <v>14</v>
      </c>
      <c r="F14948" t="s">
        <v>21</v>
      </c>
      <c r="G14948" t="s">
        <v>3988</v>
      </c>
      <c r="H14948" t="s">
        <v>3989</v>
      </c>
      <c r="I14948" t="s">
        <v>3990</v>
      </c>
      <c r="J14948" s="1">
        <v>40544</v>
      </c>
    </row>
    <row r="14949" spans="1:10" x14ac:dyDescent="0.25">
      <c r="A14949" t="s">
        <v>53208</v>
      </c>
      <c r="B14949" t="s">
        <v>53209</v>
      </c>
      <c r="C14949" t="s">
        <v>53210</v>
      </c>
      <c r="D14949" t="s">
        <v>53211</v>
      </c>
      <c r="E14949" t="s">
        <v>14</v>
      </c>
      <c r="F14949" t="s">
        <v>21</v>
      </c>
      <c r="G14949" t="s">
        <v>281</v>
      </c>
      <c r="H14949" t="s">
        <v>3704</v>
      </c>
      <c r="I14949" t="s">
        <v>3704</v>
      </c>
      <c r="J14949" s="1">
        <v>41129</v>
      </c>
    </row>
    <row r="14950" spans="1:10" x14ac:dyDescent="0.25">
      <c r="A14950" t="s">
        <v>53212</v>
      </c>
      <c r="B14950" t="s">
        <v>53213</v>
      </c>
      <c r="C14950" t="s">
        <v>53214</v>
      </c>
      <c r="D14950" t="s">
        <v>988</v>
      </c>
      <c r="E14950" t="s">
        <v>14</v>
      </c>
      <c r="F14950" t="s">
        <v>21</v>
      </c>
      <c r="G14950" t="s">
        <v>1075</v>
      </c>
      <c r="H14950" t="s">
        <v>1076</v>
      </c>
      <c r="I14950" t="s">
        <v>1076</v>
      </c>
      <c r="J14950" s="1">
        <v>40422</v>
      </c>
    </row>
    <row r="14951" spans="1:10" x14ac:dyDescent="0.25">
      <c r="A14951" t="s">
        <v>53215</v>
      </c>
      <c r="B14951" t="s">
        <v>53216</v>
      </c>
      <c r="C14951" t="s">
        <v>53217</v>
      </c>
      <c r="D14951" t="s">
        <v>8533</v>
      </c>
      <c r="E14951" t="s">
        <v>14</v>
      </c>
      <c r="F14951" t="s">
        <v>21</v>
      </c>
      <c r="G14951" t="s">
        <v>137</v>
      </c>
      <c r="H14951" t="s">
        <v>138</v>
      </c>
      <c r="I14951" t="s">
        <v>138</v>
      </c>
      <c r="J14951" s="1">
        <v>42005</v>
      </c>
    </row>
    <row r="14952" spans="1:10" x14ac:dyDescent="0.25">
      <c r="A14952" t="s">
        <v>53218</v>
      </c>
      <c r="B14952" t="s">
        <v>53219</v>
      </c>
      <c r="C14952" t="s">
        <v>53220</v>
      </c>
      <c r="E14952" t="s">
        <v>14</v>
      </c>
      <c r="F14952" t="s">
        <v>21</v>
      </c>
      <c r="G14952" t="s">
        <v>59</v>
      </c>
      <c r="H14952" t="s">
        <v>60</v>
      </c>
      <c r="I14952" t="s">
        <v>601</v>
      </c>
      <c r="J14952" s="1">
        <v>40344</v>
      </c>
    </row>
    <row r="14953" spans="1:10" x14ac:dyDescent="0.25">
      <c r="A14953" t="s">
        <v>53221</v>
      </c>
      <c r="B14953" t="s">
        <v>53222</v>
      </c>
      <c r="C14953" t="s">
        <v>53223</v>
      </c>
      <c r="D14953" t="s">
        <v>53224</v>
      </c>
      <c r="E14953" t="s">
        <v>14</v>
      </c>
      <c r="F14953" t="s">
        <v>21</v>
      </c>
      <c r="G14953" t="s">
        <v>137</v>
      </c>
      <c r="H14953" t="s">
        <v>138</v>
      </c>
      <c r="I14953" t="s">
        <v>138</v>
      </c>
      <c r="J14953" s="1">
        <v>40391</v>
      </c>
    </row>
    <row r="14954" spans="1:10" x14ac:dyDescent="0.25">
      <c r="A14954" t="s">
        <v>53225</v>
      </c>
      <c r="B14954" t="s">
        <v>53226</v>
      </c>
      <c r="C14954" t="s">
        <v>53227</v>
      </c>
      <c r="D14954" t="s">
        <v>32546</v>
      </c>
      <c r="E14954" t="s">
        <v>14</v>
      </c>
      <c r="F14954" t="s">
        <v>474</v>
      </c>
      <c r="H14954" t="s">
        <v>475</v>
      </c>
      <c r="I14954" t="s">
        <v>475</v>
      </c>
      <c r="J14954" s="1">
        <v>40299</v>
      </c>
    </row>
    <row r="14955" spans="1:10" x14ac:dyDescent="0.25">
      <c r="A14955" t="s">
        <v>53228</v>
      </c>
      <c r="B14955" t="s">
        <v>53229</v>
      </c>
      <c r="C14955" t="s">
        <v>53230</v>
      </c>
      <c r="D14955" t="s">
        <v>17302</v>
      </c>
      <c r="E14955" t="s">
        <v>202</v>
      </c>
      <c r="F14955" t="s">
        <v>21</v>
      </c>
      <c r="G14955" t="s">
        <v>59</v>
      </c>
      <c r="H14955" t="s">
        <v>60</v>
      </c>
      <c r="I14955" t="s">
        <v>66</v>
      </c>
      <c r="J14955" s="1">
        <v>40544</v>
      </c>
    </row>
    <row r="14956" spans="1:10" x14ac:dyDescent="0.25">
      <c r="A14956" t="s">
        <v>53231</v>
      </c>
      <c r="B14956" t="s">
        <v>53232</v>
      </c>
      <c r="C14956" t="s">
        <v>53233</v>
      </c>
      <c r="D14956" t="s">
        <v>53234</v>
      </c>
      <c r="E14956" t="s">
        <v>14</v>
      </c>
      <c r="F14956" t="s">
        <v>2806</v>
      </c>
      <c r="G14956">
        <v>3</v>
      </c>
      <c r="H14956" t="s">
        <v>17363</v>
      </c>
      <c r="I14956" t="s">
        <v>17363</v>
      </c>
      <c r="J14956" s="1">
        <v>40513</v>
      </c>
    </row>
    <row r="14957" spans="1:10" x14ac:dyDescent="0.25">
      <c r="A14957" t="s">
        <v>53235</v>
      </c>
      <c r="B14957" t="s">
        <v>53236</v>
      </c>
      <c r="C14957" t="s">
        <v>53237</v>
      </c>
      <c r="D14957" t="s">
        <v>2474</v>
      </c>
      <c r="E14957" t="s">
        <v>14</v>
      </c>
      <c r="F14957" t="s">
        <v>21</v>
      </c>
      <c r="G14957" t="s">
        <v>803</v>
      </c>
      <c r="H14957" t="s">
        <v>804</v>
      </c>
      <c r="I14957" t="s">
        <v>804</v>
      </c>
      <c r="J14957" s="1">
        <v>40544</v>
      </c>
    </row>
    <row r="14958" spans="1:10" x14ac:dyDescent="0.25">
      <c r="A14958" t="s">
        <v>53238</v>
      </c>
      <c r="B14958" t="s">
        <v>53239</v>
      </c>
      <c r="C14958" t="s">
        <v>53240</v>
      </c>
      <c r="D14958" t="s">
        <v>70</v>
      </c>
      <c r="E14958" t="s">
        <v>14</v>
      </c>
      <c r="F14958" t="s">
        <v>1057</v>
      </c>
      <c r="G14958">
        <v>2</v>
      </c>
      <c r="H14958" t="s">
        <v>1731</v>
      </c>
      <c r="I14958" t="s">
        <v>1731</v>
      </c>
      <c r="J14958" s="1">
        <v>39448</v>
      </c>
    </row>
    <row r="14959" spans="1:10" x14ac:dyDescent="0.25">
      <c r="A14959" t="s">
        <v>53241</v>
      </c>
      <c r="B14959" t="s">
        <v>53242</v>
      </c>
      <c r="C14959" t="s">
        <v>53243</v>
      </c>
      <c r="D14959" t="s">
        <v>53244</v>
      </c>
      <c r="E14959" t="s">
        <v>14</v>
      </c>
      <c r="F14959" t="s">
        <v>21</v>
      </c>
      <c r="G14959" t="s">
        <v>281</v>
      </c>
      <c r="H14959" t="s">
        <v>1025</v>
      </c>
      <c r="I14959" t="s">
        <v>1025</v>
      </c>
      <c r="J14959" s="1">
        <v>41930</v>
      </c>
    </row>
    <row r="14960" spans="1:10" x14ac:dyDescent="0.25">
      <c r="A14960" t="s">
        <v>53245</v>
      </c>
      <c r="B14960" t="s">
        <v>53246</v>
      </c>
      <c r="C14960" t="s">
        <v>53247</v>
      </c>
      <c r="D14960" t="s">
        <v>53248</v>
      </c>
      <c r="E14960" t="s">
        <v>202</v>
      </c>
      <c r="F14960" t="s">
        <v>21</v>
      </c>
      <c r="G14960" t="s">
        <v>59</v>
      </c>
      <c r="H14960" t="s">
        <v>60</v>
      </c>
      <c r="I14960" t="s">
        <v>66</v>
      </c>
      <c r="J14960" s="1">
        <v>40787</v>
      </c>
    </row>
    <row r="14961" spans="1:10" x14ac:dyDescent="0.25">
      <c r="A14961" t="s">
        <v>53249</v>
      </c>
      <c r="B14961" t="s">
        <v>53250</v>
      </c>
      <c r="C14961" t="s">
        <v>53251</v>
      </c>
      <c r="D14961" t="s">
        <v>19560</v>
      </c>
      <c r="E14961" t="s">
        <v>14</v>
      </c>
      <c r="F14961" t="s">
        <v>21</v>
      </c>
      <c r="G14961" t="s">
        <v>59</v>
      </c>
      <c r="H14961" t="s">
        <v>90</v>
      </c>
      <c r="I14961" t="s">
        <v>1423</v>
      </c>
      <c r="J14961" s="1">
        <v>39600</v>
      </c>
    </row>
    <row r="14962" spans="1:10" x14ac:dyDescent="0.25">
      <c r="A14962" t="s">
        <v>53252</v>
      </c>
      <c r="B14962" t="s">
        <v>53253</v>
      </c>
      <c r="C14962" t="s">
        <v>53254</v>
      </c>
      <c r="D14962" t="s">
        <v>53255</v>
      </c>
      <c r="E14962" t="s">
        <v>202</v>
      </c>
      <c r="F14962" t="s">
        <v>21</v>
      </c>
      <c r="G14962" t="s">
        <v>59</v>
      </c>
      <c r="H14962" t="s">
        <v>90</v>
      </c>
      <c r="I14962" t="s">
        <v>371</v>
      </c>
      <c r="J14962" s="1">
        <v>40339</v>
      </c>
    </row>
    <row r="14963" spans="1:10" x14ac:dyDescent="0.25">
      <c r="A14963" t="s">
        <v>53256</v>
      </c>
      <c r="B14963" t="s">
        <v>53257</v>
      </c>
      <c r="C14963" t="s">
        <v>53258</v>
      </c>
      <c r="D14963" t="s">
        <v>713</v>
      </c>
      <c r="E14963" t="s">
        <v>14</v>
      </c>
      <c r="F14963" t="s">
        <v>271</v>
      </c>
      <c r="J14963" s="1">
        <v>41579</v>
      </c>
    </row>
    <row r="14964" spans="1:10" x14ac:dyDescent="0.25">
      <c r="A14964" t="s">
        <v>53259</v>
      </c>
      <c r="B14964" t="s">
        <v>53260</v>
      </c>
      <c r="C14964" t="s">
        <v>53261</v>
      </c>
      <c r="D14964" t="s">
        <v>38</v>
      </c>
      <c r="E14964" t="s">
        <v>14</v>
      </c>
      <c r="F14964" t="s">
        <v>21</v>
      </c>
      <c r="G14964" t="s">
        <v>77</v>
      </c>
      <c r="H14964" t="s">
        <v>3874</v>
      </c>
      <c r="I14964" t="s">
        <v>3874</v>
      </c>
      <c r="J14964" s="1">
        <v>40179</v>
      </c>
    </row>
    <row r="14965" spans="1:10" x14ac:dyDescent="0.25">
      <c r="A14965" t="s">
        <v>53262</v>
      </c>
      <c r="B14965" t="s">
        <v>53263</v>
      </c>
      <c r="C14965" t="s">
        <v>53264</v>
      </c>
      <c r="D14965" t="s">
        <v>53265</v>
      </c>
      <c r="E14965" t="s">
        <v>14</v>
      </c>
      <c r="F14965" t="s">
        <v>21</v>
      </c>
      <c r="G14965" t="s">
        <v>1229</v>
      </c>
      <c r="H14965" t="s">
        <v>1230</v>
      </c>
      <c r="I14965" t="s">
        <v>27574</v>
      </c>
    </row>
    <row r="14966" spans="1:10" x14ac:dyDescent="0.25">
      <c r="A14966" t="s">
        <v>53266</v>
      </c>
      <c r="B14966" t="s">
        <v>53267</v>
      </c>
      <c r="C14966" t="s">
        <v>53268</v>
      </c>
      <c r="D14966" t="s">
        <v>18185</v>
      </c>
      <c r="E14966" t="s">
        <v>14</v>
      </c>
      <c r="F14966" t="s">
        <v>21</v>
      </c>
      <c r="G14966" t="s">
        <v>1229</v>
      </c>
      <c r="H14966" t="s">
        <v>1230</v>
      </c>
      <c r="I14966" t="s">
        <v>1230</v>
      </c>
      <c r="J14966" s="1">
        <v>39866</v>
      </c>
    </row>
    <row r="14967" spans="1:10" x14ac:dyDescent="0.25">
      <c r="A14967" t="s">
        <v>53269</v>
      </c>
      <c r="B14967" t="s">
        <v>53270</v>
      </c>
      <c r="C14967" t="s">
        <v>53271</v>
      </c>
      <c r="D14967" t="s">
        <v>312</v>
      </c>
      <c r="E14967" t="s">
        <v>14</v>
      </c>
      <c r="F14967" t="s">
        <v>1814</v>
      </c>
      <c r="G14967">
        <v>54</v>
      </c>
      <c r="H14967" t="s">
        <v>42170</v>
      </c>
      <c r="I14967" t="s">
        <v>53272</v>
      </c>
      <c r="J14967" s="1">
        <v>40544</v>
      </c>
    </row>
    <row r="14968" spans="1:10" x14ac:dyDescent="0.25">
      <c r="A14968" t="s">
        <v>53273</v>
      </c>
      <c r="B14968" t="s">
        <v>53274</v>
      </c>
      <c r="C14968" t="s">
        <v>53275</v>
      </c>
      <c r="D14968" t="s">
        <v>38</v>
      </c>
      <c r="E14968" t="s">
        <v>14</v>
      </c>
      <c r="F14968" t="s">
        <v>21</v>
      </c>
      <c r="G14968" t="s">
        <v>101</v>
      </c>
      <c r="H14968" t="s">
        <v>102</v>
      </c>
      <c r="I14968" t="s">
        <v>103</v>
      </c>
      <c r="J14968" s="1">
        <v>40909</v>
      </c>
    </row>
    <row r="14969" spans="1:10" x14ac:dyDescent="0.25">
      <c r="A14969" t="s">
        <v>53276</v>
      </c>
      <c r="B14969" t="s">
        <v>53277</v>
      </c>
      <c r="C14969" t="s">
        <v>53278</v>
      </c>
      <c r="D14969" t="s">
        <v>53279</v>
      </c>
      <c r="E14969" t="s">
        <v>14</v>
      </c>
      <c r="F14969" t="s">
        <v>21</v>
      </c>
      <c r="G14969" t="s">
        <v>281</v>
      </c>
      <c r="H14969" t="s">
        <v>869</v>
      </c>
      <c r="I14969" t="s">
        <v>870</v>
      </c>
    </row>
    <row r="14970" spans="1:10" x14ac:dyDescent="0.25">
      <c r="A14970" t="s">
        <v>53280</v>
      </c>
      <c r="B14970" t="s">
        <v>53281</v>
      </c>
      <c r="C14970" t="s">
        <v>53282</v>
      </c>
      <c r="D14970" t="s">
        <v>2474</v>
      </c>
      <c r="E14970" t="s">
        <v>108</v>
      </c>
      <c r="F14970" t="s">
        <v>21</v>
      </c>
      <c r="G14970" t="s">
        <v>611</v>
      </c>
      <c r="H14970" t="s">
        <v>14755</v>
      </c>
      <c r="I14970" t="s">
        <v>327</v>
      </c>
      <c r="J14970" s="1">
        <v>36105</v>
      </c>
    </row>
    <row r="14971" spans="1:10" x14ac:dyDescent="0.25">
      <c r="A14971" t="s">
        <v>53283</v>
      </c>
      <c r="B14971" t="s">
        <v>53284</v>
      </c>
      <c r="C14971" t="s">
        <v>53285</v>
      </c>
      <c r="D14971" t="s">
        <v>53286</v>
      </c>
      <c r="E14971" t="s">
        <v>14</v>
      </c>
      <c r="F14971" t="s">
        <v>21</v>
      </c>
      <c r="G14971" t="s">
        <v>1234</v>
      </c>
      <c r="H14971" t="s">
        <v>2102</v>
      </c>
      <c r="I14971" t="s">
        <v>4613</v>
      </c>
      <c r="J14971" s="1">
        <v>39393</v>
      </c>
    </row>
    <row r="14972" spans="1:10" x14ac:dyDescent="0.25">
      <c r="A14972" t="s">
        <v>53287</v>
      </c>
      <c r="B14972" t="s">
        <v>53288</v>
      </c>
      <c r="C14972" t="s">
        <v>53289</v>
      </c>
      <c r="D14972" t="s">
        <v>53290</v>
      </c>
      <c r="E14972" t="s">
        <v>14</v>
      </c>
      <c r="F14972" t="s">
        <v>21</v>
      </c>
      <c r="G14972" t="s">
        <v>39</v>
      </c>
      <c r="H14972" t="s">
        <v>277</v>
      </c>
      <c r="I14972" t="s">
        <v>2758</v>
      </c>
      <c r="J14972" s="1">
        <v>40909</v>
      </c>
    </row>
    <row r="14973" spans="1:10" x14ac:dyDescent="0.25">
      <c r="A14973" t="s">
        <v>53291</v>
      </c>
      <c r="B14973" t="s">
        <v>53292</v>
      </c>
      <c r="C14973" t="s">
        <v>53293</v>
      </c>
      <c r="D14973" t="s">
        <v>53294</v>
      </c>
      <c r="E14973" t="s">
        <v>108</v>
      </c>
      <c r="F14973" t="s">
        <v>21</v>
      </c>
      <c r="G14973" t="s">
        <v>203</v>
      </c>
      <c r="H14973" t="s">
        <v>204</v>
      </c>
      <c r="I14973" t="s">
        <v>204</v>
      </c>
      <c r="J14973" s="1">
        <v>36161</v>
      </c>
    </row>
    <row r="14974" spans="1:10" x14ac:dyDescent="0.25">
      <c r="A14974" t="s">
        <v>53295</v>
      </c>
      <c r="B14974" t="s">
        <v>53296</v>
      </c>
      <c r="C14974" t="s">
        <v>53297</v>
      </c>
      <c r="D14974" t="s">
        <v>19032</v>
      </c>
      <c r="E14974" t="s">
        <v>14</v>
      </c>
      <c r="F14974" t="s">
        <v>342</v>
      </c>
      <c r="G14974">
        <v>15</v>
      </c>
      <c r="H14974" t="s">
        <v>343</v>
      </c>
      <c r="I14974" t="s">
        <v>41264</v>
      </c>
      <c r="J14974" s="1">
        <v>34700</v>
      </c>
    </row>
    <row r="14975" spans="1:10" x14ac:dyDescent="0.25">
      <c r="A14975" t="s">
        <v>53298</v>
      </c>
      <c r="B14975" t="s">
        <v>53299</v>
      </c>
      <c r="C14975" t="s">
        <v>53300</v>
      </c>
      <c r="D14975" t="s">
        <v>53301</v>
      </c>
      <c r="E14975" t="s">
        <v>14</v>
      </c>
      <c r="F14975" t="s">
        <v>21</v>
      </c>
      <c r="G14975" t="s">
        <v>153</v>
      </c>
      <c r="H14975" t="s">
        <v>239</v>
      </c>
      <c r="I14975" t="s">
        <v>1709</v>
      </c>
      <c r="J14975" s="1">
        <v>37257</v>
      </c>
    </row>
    <row r="14976" spans="1:10" x14ac:dyDescent="0.25">
      <c r="A14976" t="s">
        <v>53302</v>
      </c>
      <c r="B14976" t="s">
        <v>53303</v>
      </c>
      <c r="C14976" t="s">
        <v>53304</v>
      </c>
      <c r="D14976" t="s">
        <v>1284</v>
      </c>
      <c r="E14976" t="s">
        <v>14</v>
      </c>
      <c r="F14976" t="s">
        <v>21</v>
      </c>
      <c r="G14976" t="s">
        <v>59</v>
      </c>
      <c r="H14976" t="s">
        <v>961</v>
      </c>
      <c r="I14976" t="s">
        <v>30184</v>
      </c>
      <c r="J14976" s="1">
        <v>36892</v>
      </c>
    </row>
    <row r="14977" spans="1:10" x14ac:dyDescent="0.25">
      <c r="A14977" t="s">
        <v>53305</v>
      </c>
      <c r="B14977" t="s">
        <v>53306</v>
      </c>
      <c r="C14977" t="s">
        <v>53307</v>
      </c>
      <c r="D14977" t="s">
        <v>53308</v>
      </c>
      <c r="E14977" t="s">
        <v>108</v>
      </c>
      <c r="F14977" t="s">
        <v>21</v>
      </c>
      <c r="G14977" t="s">
        <v>101</v>
      </c>
      <c r="H14977" t="s">
        <v>1616</v>
      </c>
      <c r="I14977" t="s">
        <v>53309</v>
      </c>
      <c r="J14977" s="1">
        <v>36892</v>
      </c>
    </row>
    <row r="14978" spans="1:10" x14ac:dyDescent="0.25">
      <c r="A14978" t="s">
        <v>53310</v>
      </c>
      <c r="B14978" t="s">
        <v>53311</v>
      </c>
      <c r="C14978" t="s">
        <v>53312</v>
      </c>
      <c r="D14978" t="s">
        <v>53313</v>
      </c>
      <c r="E14978" t="s">
        <v>14</v>
      </c>
      <c r="F14978" t="s">
        <v>21</v>
      </c>
      <c r="G14978" t="s">
        <v>59</v>
      </c>
      <c r="H14978" t="s">
        <v>60</v>
      </c>
      <c r="I14978" t="s">
        <v>235</v>
      </c>
      <c r="J14978" s="1">
        <v>40634</v>
      </c>
    </row>
    <row r="14979" spans="1:10" x14ac:dyDescent="0.25">
      <c r="A14979" t="s">
        <v>53314</v>
      </c>
      <c r="B14979" t="s">
        <v>53315</v>
      </c>
      <c r="D14979" t="s">
        <v>14489</v>
      </c>
      <c r="E14979" t="s">
        <v>14</v>
      </c>
      <c r="F14979" t="s">
        <v>21</v>
      </c>
      <c r="G14979" t="s">
        <v>101</v>
      </c>
      <c r="H14979" t="s">
        <v>1616</v>
      </c>
      <c r="I14979" t="s">
        <v>11214</v>
      </c>
      <c r="J14979" s="1">
        <v>36892</v>
      </c>
    </row>
    <row r="14980" spans="1:10" x14ac:dyDescent="0.25">
      <c r="A14980" t="s">
        <v>53316</v>
      </c>
      <c r="B14980" t="s">
        <v>53317</v>
      </c>
      <c r="C14980" t="s">
        <v>53318</v>
      </c>
      <c r="D14980" t="s">
        <v>70</v>
      </c>
      <c r="E14980" t="s">
        <v>14</v>
      </c>
      <c r="J14980" s="1">
        <v>39876</v>
      </c>
    </row>
    <row r="14981" spans="1:10" x14ac:dyDescent="0.25">
      <c r="A14981" t="s">
        <v>53319</v>
      </c>
      <c r="B14981" t="s">
        <v>53320</v>
      </c>
      <c r="C14981" t="s">
        <v>53321</v>
      </c>
      <c r="D14981" t="s">
        <v>53322</v>
      </c>
      <c r="E14981" t="s">
        <v>14</v>
      </c>
      <c r="F14981" t="s">
        <v>217</v>
      </c>
      <c r="G14981">
        <v>2</v>
      </c>
      <c r="H14981" t="s">
        <v>218</v>
      </c>
      <c r="I14981" t="s">
        <v>18687</v>
      </c>
      <c r="J14981" s="1">
        <v>40376</v>
      </c>
    </row>
    <row r="14982" spans="1:10" x14ac:dyDescent="0.25">
      <c r="A14982" t="s">
        <v>53323</v>
      </c>
      <c r="B14982" t="s">
        <v>53324</v>
      </c>
      <c r="C14982" t="s">
        <v>53325</v>
      </c>
      <c r="D14982" t="s">
        <v>53326</v>
      </c>
      <c r="E14982" t="s">
        <v>202</v>
      </c>
      <c r="F14982" t="s">
        <v>21</v>
      </c>
      <c r="G14982" t="s">
        <v>94</v>
      </c>
      <c r="H14982" t="s">
        <v>95</v>
      </c>
      <c r="I14982" t="s">
        <v>53327</v>
      </c>
      <c r="J14982" s="1">
        <v>39771</v>
      </c>
    </row>
    <row r="14983" spans="1:10" x14ac:dyDescent="0.25">
      <c r="A14983" t="s">
        <v>53328</v>
      </c>
      <c r="B14983" t="s">
        <v>53329</v>
      </c>
      <c r="C14983" t="s">
        <v>53330</v>
      </c>
      <c r="D14983" t="s">
        <v>49698</v>
      </c>
      <c r="E14983" t="s">
        <v>14</v>
      </c>
      <c r="F14983" t="s">
        <v>1121</v>
      </c>
      <c r="G14983">
        <v>25</v>
      </c>
      <c r="H14983" t="s">
        <v>1577</v>
      </c>
      <c r="I14983" t="s">
        <v>1578</v>
      </c>
      <c r="J14983" s="1">
        <v>40617</v>
      </c>
    </row>
    <row r="14984" spans="1:10" x14ac:dyDescent="0.25">
      <c r="A14984" t="s">
        <v>53331</v>
      </c>
      <c r="B14984" t="s">
        <v>53332</v>
      </c>
      <c r="D14984" t="s">
        <v>23427</v>
      </c>
      <c r="E14984" t="s">
        <v>14</v>
      </c>
      <c r="J14984" s="1">
        <v>42095</v>
      </c>
    </row>
    <row r="14985" spans="1:10" x14ac:dyDescent="0.25">
      <c r="A14985" t="s">
        <v>53333</v>
      </c>
      <c r="B14985" t="s">
        <v>53334</v>
      </c>
      <c r="C14985" t="s">
        <v>53335</v>
      </c>
      <c r="D14985" t="s">
        <v>53336</v>
      </c>
      <c r="E14985" t="s">
        <v>14</v>
      </c>
      <c r="F14985" t="s">
        <v>336</v>
      </c>
      <c r="G14985">
        <v>11</v>
      </c>
      <c r="H14985" t="s">
        <v>492</v>
      </c>
      <c r="I14985" t="s">
        <v>492</v>
      </c>
      <c r="J14985" s="1">
        <v>41518</v>
      </c>
    </row>
    <row r="14986" spans="1:10" x14ac:dyDescent="0.25">
      <c r="A14986" t="s">
        <v>53337</v>
      </c>
      <c r="B14986" t="s">
        <v>53338</v>
      </c>
      <c r="C14986" t="s">
        <v>53339</v>
      </c>
      <c r="D14986" t="s">
        <v>40668</v>
      </c>
      <c r="E14986" t="s">
        <v>14</v>
      </c>
      <c r="F14986" t="s">
        <v>2313</v>
      </c>
      <c r="G14986">
        <v>4</v>
      </c>
      <c r="H14986" t="s">
        <v>53340</v>
      </c>
      <c r="I14986" t="s">
        <v>53340</v>
      </c>
    </row>
    <row r="14987" spans="1:10" x14ac:dyDescent="0.25">
      <c r="A14987" t="s">
        <v>53341</v>
      </c>
      <c r="B14987" t="s">
        <v>53342</v>
      </c>
      <c r="C14987" t="s">
        <v>53343</v>
      </c>
      <c r="E14987" t="s">
        <v>202</v>
      </c>
      <c r="J14987" s="1">
        <v>41760</v>
      </c>
    </row>
    <row r="14988" spans="1:10" x14ac:dyDescent="0.25">
      <c r="A14988" t="s">
        <v>53344</v>
      </c>
      <c r="B14988" t="s">
        <v>53345</v>
      </c>
      <c r="C14988" t="s">
        <v>53346</v>
      </c>
      <c r="D14988" t="s">
        <v>53347</v>
      </c>
      <c r="E14988" t="s">
        <v>108</v>
      </c>
      <c r="F14988" t="s">
        <v>21</v>
      </c>
      <c r="G14988" t="s">
        <v>59</v>
      </c>
      <c r="H14988" t="s">
        <v>961</v>
      </c>
      <c r="I14988" t="s">
        <v>962</v>
      </c>
      <c r="J14988" s="1">
        <v>40179</v>
      </c>
    </row>
    <row r="14989" spans="1:10" x14ac:dyDescent="0.25">
      <c r="A14989" t="s">
        <v>53348</v>
      </c>
      <c r="B14989" t="s">
        <v>53349</v>
      </c>
      <c r="D14989" t="s">
        <v>65</v>
      </c>
      <c r="E14989" t="s">
        <v>14</v>
      </c>
      <c r="F14989" t="s">
        <v>474</v>
      </c>
      <c r="H14989" t="s">
        <v>475</v>
      </c>
      <c r="I14989" t="s">
        <v>475</v>
      </c>
      <c r="J14989" s="1">
        <v>40179</v>
      </c>
    </row>
    <row r="14990" spans="1:10" x14ac:dyDescent="0.25">
      <c r="A14990" t="s">
        <v>53350</v>
      </c>
      <c r="B14990" t="s">
        <v>53351</v>
      </c>
      <c r="C14990" t="s">
        <v>53352</v>
      </c>
      <c r="D14990" t="s">
        <v>2474</v>
      </c>
      <c r="E14990" t="s">
        <v>108</v>
      </c>
      <c r="F14990" t="s">
        <v>21</v>
      </c>
      <c r="G14990" t="s">
        <v>39</v>
      </c>
      <c r="H14990" t="s">
        <v>277</v>
      </c>
      <c r="I14990" t="s">
        <v>277</v>
      </c>
      <c r="J14990" s="1">
        <v>40179</v>
      </c>
    </row>
    <row r="14991" spans="1:10" x14ac:dyDescent="0.25">
      <c r="A14991" t="s">
        <v>53353</v>
      </c>
      <c r="B14991" t="s">
        <v>53354</v>
      </c>
      <c r="C14991" t="s">
        <v>53355</v>
      </c>
      <c r="D14991" t="s">
        <v>53356</v>
      </c>
      <c r="E14991" t="s">
        <v>14</v>
      </c>
      <c r="F14991" t="s">
        <v>123</v>
      </c>
      <c r="G14991" t="s">
        <v>124</v>
      </c>
      <c r="H14991" t="s">
        <v>125</v>
      </c>
      <c r="I14991" t="s">
        <v>125</v>
      </c>
      <c r="J14991" s="1">
        <v>41275</v>
      </c>
    </row>
    <row r="14992" spans="1:10" x14ac:dyDescent="0.25">
      <c r="A14992" t="s">
        <v>53357</v>
      </c>
      <c r="B14992" t="s">
        <v>53358</v>
      </c>
      <c r="C14992" t="s">
        <v>53359</v>
      </c>
      <c r="D14992" t="s">
        <v>53360</v>
      </c>
      <c r="E14992" t="s">
        <v>14</v>
      </c>
      <c r="F14992" t="s">
        <v>15</v>
      </c>
      <c r="G14992">
        <v>10</v>
      </c>
      <c r="H14992" t="s">
        <v>667</v>
      </c>
      <c r="I14992" t="s">
        <v>668</v>
      </c>
      <c r="J14992" s="1">
        <v>40179</v>
      </c>
    </row>
    <row r="14993" spans="1:10" x14ac:dyDescent="0.25">
      <c r="A14993" t="s">
        <v>53361</v>
      </c>
      <c r="B14993" t="s">
        <v>53362</v>
      </c>
      <c r="C14993" t="s">
        <v>53363</v>
      </c>
      <c r="D14993" t="s">
        <v>53364</v>
      </c>
      <c r="E14993" t="s">
        <v>14</v>
      </c>
      <c r="J14993" s="1">
        <v>40391</v>
      </c>
    </row>
    <row r="14994" spans="1:10" x14ac:dyDescent="0.25">
      <c r="A14994" t="s">
        <v>53365</v>
      </c>
      <c r="B14994" t="s">
        <v>53366</v>
      </c>
      <c r="C14994" t="s">
        <v>53367</v>
      </c>
      <c r="D14994" t="s">
        <v>53368</v>
      </c>
      <c r="E14994" t="s">
        <v>202</v>
      </c>
      <c r="J14994" s="1">
        <v>39934</v>
      </c>
    </row>
    <row r="14995" spans="1:10" x14ac:dyDescent="0.25">
      <c r="A14995" t="s">
        <v>53369</v>
      </c>
      <c r="B14995" t="s">
        <v>53370</v>
      </c>
      <c r="C14995" t="s">
        <v>53371</v>
      </c>
      <c r="D14995" t="s">
        <v>53372</v>
      </c>
      <c r="E14995" t="s">
        <v>14</v>
      </c>
      <c r="F14995" t="s">
        <v>21</v>
      </c>
      <c r="G14995" t="s">
        <v>59</v>
      </c>
      <c r="H14995" t="s">
        <v>1216</v>
      </c>
      <c r="I14995" t="s">
        <v>3043</v>
      </c>
      <c r="J14995" s="1">
        <v>41429</v>
      </c>
    </row>
    <row r="14996" spans="1:10" x14ac:dyDescent="0.25">
      <c r="A14996" t="s">
        <v>53373</v>
      </c>
      <c r="B14996" t="s">
        <v>53374</v>
      </c>
      <c r="C14996" t="s">
        <v>53375</v>
      </c>
      <c r="D14996" t="s">
        <v>5306</v>
      </c>
      <c r="E14996" t="s">
        <v>14</v>
      </c>
      <c r="F14996" t="s">
        <v>21</v>
      </c>
      <c r="G14996" t="s">
        <v>281</v>
      </c>
      <c r="H14996" t="s">
        <v>869</v>
      </c>
      <c r="I14996" t="s">
        <v>870</v>
      </c>
      <c r="J14996" s="1">
        <v>37987</v>
      </c>
    </row>
    <row r="14997" spans="1:10" x14ac:dyDescent="0.25">
      <c r="A14997" t="s">
        <v>53376</v>
      </c>
      <c r="B14997" t="s">
        <v>53377</v>
      </c>
      <c r="C14997" t="s">
        <v>53378</v>
      </c>
      <c r="D14997" t="s">
        <v>53379</v>
      </c>
      <c r="E14997" t="s">
        <v>14</v>
      </c>
      <c r="F14997" t="s">
        <v>21</v>
      </c>
      <c r="G14997" t="s">
        <v>59</v>
      </c>
      <c r="H14997" t="s">
        <v>60</v>
      </c>
      <c r="I14997" t="s">
        <v>979</v>
      </c>
      <c r="J14997" s="1">
        <v>40179</v>
      </c>
    </row>
    <row r="14998" spans="1:10" x14ac:dyDescent="0.25">
      <c r="A14998" t="s">
        <v>53380</v>
      </c>
      <c r="B14998" t="s">
        <v>53381</v>
      </c>
      <c r="C14998" t="s">
        <v>53382</v>
      </c>
      <c r="D14998" t="s">
        <v>53383</v>
      </c>
      <c r="E14998" t="s">
        <v>14</v>
      </c>
    </row>
    <row r="14999" spans="1:10" x14ac:dyDescent="0.25">
      <c r="A14999" t="s">
        <v>53384</v>
      </c>
      <c r="B14999" t="s">
        <v>53385</v>
      </c>
      <c r="C14999" t="s">
        <v>53386</v>
      </c>
      <c r="D14999" t="s">
        <v>53387</v>
      </c>
      <c r="E14999" t="s">
        <v>14</v>
      </c>
      <c r="F14999" t="s">
        <v>21</v>
      </c>
      <c r="G14999" t="s">
        <v>84</v>
      </c>
      <c r="H14999" t="s">
        <v>85</v>
      </c>
      <c r="I14999" t="s">
        <v>85</v>
      </c>
    </row>
    <row r="15000" spans="1:10" x14ac:dyDescent="0.25">
      <c r="A15000" t="s">
        <v>53388</v>
      </c>
      <c r="B15000" t="s">
        <v>53389</v>
      </c>
      <c r="C15000" t="s">
        <v>53390</v>
      </c>
      <c r="D15000" t="s">
        <v>53391</v>
      </c>
      <c r="E15000" t="s">
        <v>14</v>
      </c>
      <c r="F15000" t="s">
        <v>21</v>
      </c>
      <c r="G15000" t="s">
        <v>803</v>
      </c>
      <c r="H15000" t="s">
        <v>804</v>
      </c>
      <c r="I15000" t="s">
        <v>6125</v>
      </c>
      <c r="J15000" s="1">
        <v>31413</v>
      </c>
    </row>
    <row r="15001" spans="1:10" x14ac:dyDescent="0.25">
      <c r="A15001" t="s">
        <v>53392</v>
      </c>
      <c r="B15001" t="s">
        <v>53393</v>
      </c>
      <c r="C15001" t="s">
        <v>53394</v>
      </c>
      <c r="D15001" t="s">
        <v>53395</v>
      </c>
      <c r="E15001" t="s">
        <v>14</v>
      </c>
      <c r="F15001" t="s">
        <v>123</v>
      </c>
      <c r="G15001" t="s">
        <v>124</v>
      </c>
      <c r="H15001" t="s">
        <v>125</v>
      </c>
      <c r="I15001" t="s">
        <v>125</v>
      </c>
      <c r="J15001" s="1">
        <v>40909</v>
      </c>
    </row>
    <row r="15002" spans="1:10" x14ac:dyDescent="0.25">
      <c r="A15002" t="s">
        <v>53396</v>
      </c>
      <c r="B15002" t="s">
        <v>53397</v>
      </c>
      <c r="C15002" t="s">
        <v>53398</v>
      </c>
      <c r="D15002" t="s">
        <v>53399</v>
      </c>
      <c r="E15002" t="s">
        <v>14</v>
      </c>
    </row>
    <row r="15003" spans="1:10" x14ac:dyDescent="0.25">
      <c r="A15003" t="s">
        <v>53400</v>
      </c>
      <c r="B15003" t="s">
        <v>53401</v>
      </c>
      <c r="C15003" t="s">
        <v>53402</v>
      </c>
      <c r="D15003" t="s">
        <v>70</v>
      </c>
      <c r="E15003" t="s">
        <v>14</v>
      </c>
      <c r="F15003" t="s">
        <v>217</v>
      </c>
      <c r="G15003">
        <v>2</v>
      </c>
      <c r="H15003" t="s">
        <v>218</v>
      </c>
      <c r="I15003" t="s">
        <v>218</v>
      </c>
      <c r="J15003" s="1">
        <v>41275</v>
      </c>
    </row>
    <row r="15004" spans="1:10" x14ac:dyDescent="0.25">
      <c r="A15004" t="s">
        <v>53403</v>
      </c>
      <c r="B15004" t="s">
        <v>53404</v>
      </c>
      <c r="C15004" t="s">
        <v>53405</v>
      </c>
      <c r="D15004" t="s">
        <v>53406</v>
      </c>
      <c r="E15004" t="s">
        <v>14</v>
      </c>
      <c r="F15004" t="s">
        <v>21</v>
      </c>
      <c r="G15004" t="s">
        <v>803</v>
      </c>
      <c r="H15004" t="s">
        <v>804</v>
      </c>
      <c r="I15004" t="s">
        <v>805</v>
      </c>
      <c r="J15004" s="1">
        <v>41557</v>
      </c>
    </row>
    <row r="15005" spans="1:10" x14ac:dyDescent="0.25">
      <c r="A15005" t="s">
        <v>53407</v>
      </c>
      <c r="B15005" t="s">
        <v>53408</v>
      </c>
      <c r="C15005" t="s">
        <v>53409</v>
      </c>
      <c r="D15005" t="s">
        <v>53410</v>
      </c>
      <c r="E15005" t="s">
        <v>14</v>
      </c>
      <c r="J15005" s="1">
        <v>41856</v>
      </c>
    </row>
    <row r="15006" spans="1:10" x14ac:dyDescent="0.25">
      <c r="A15006" t="s">
        <v>53411</v>
      </c>
      <c r="B15006" t="s">
        <v>53412</v>
      </c>
      <c r="C15006" t="s">
        <v>53413</v>
      </c>
      <c r="D15006" t="s">
        <v>53414</v>
      </c>
      <c r="E15006" t="s">
        <v>14</v>
      </c>
    </row>
    <row r="15007" spans="1:10" x14ac:dyDescent="0.25">
      <c r="A15007" t="s">
        <v>53415</v>
      </c>
      <c r="B15007" t="s">
        <v>53416</v>
      </c>
      <c r="C15007" t="s">
        <v>53417</v>
      </c>
      <c r="D15007" t="s">
        <v>21829</v>
      </c>
      <c r="E15007" t="s">
        <v>14</v>
      </c>
      <c r="F15007" t="s">
        <v>21</v>
      </c>
      <c r="G15007" t="s">
        <v>1006</v>
      </c>
      <c r="H15007" t="s">
        <v>1007</v>
      </c>
      <c r="I15007" t="s">
        <v>1007</v>
      </c>
      <c r="J15007" s="1">
        <v>41299</v>
      </c>
    </row>
    <row r="15008" spans="1:10" x14ac:dyDescent="0.25">
      <c r="A15008" t="s">
        <v>53418</v>
      </c>
      <c r="B15008" t="s">
        <v>53419</v>
      </c>
      <c r="C15008" t="s">
        <v>53420</v>
      </c>
      <c r="D15008" t="s">
        <v>53421</v>
      </c>
      <c r="E15008" t="s">
        <v>14</v>
      </c>
      <c r="F15008" t="s">
        <v>1057</v>
      </c>
      <c r="G15008">
        <v>5</v>
      </c>
      <c r="H15008" t="s">
        <v>1058</v>
      </c>
      <c r="I15008" t="s">
        <v>1058</v>
      </c>
      <c r="J15008" s="1">
        <v>40084</v>
      </c>
    </row>
    <row r="15009" spans="1:10" x14ac:dyDescent="0.25">
      <c r="A15009" t="s">
        <v>53422</v>
      </c>
      <c r="B15009" t="s">
        <v>53423</v>
      </c>
      <c r="C15009" t="s">
        <v>53424</v>
      </c>
      <c r="D15009" t="s">
        <v>53425</v>
      </c>
      <c r="E15009" t="s">
        <v>108</v>
      </c>
      <c r="J15009" s="1">
        <v>39092</v>
      </c>
    </row>
    <row r="15010" spans="1:10" x14ac:dyDescent="0.25">
      <c r="A15010" t="s">
        <v>53426</v>
      </c>
      <c r="B15010" t="s">
        <v>53427</v>
      </c>
      <c r="C15010" t="s">
        <v>53428</v>
      </c>
      <c r="D15010" t="s">
        <v>1396</v>
      </c>
      <c r="E15010" t="s">
        <v>684</v>
      </c>
      <c r="F15010" t="s">
        <v>21</v>
      </c>
      <c r="G15010" t="s">
        <v>101</v>
      </c>
      <c r="H15010" t="s">
        <v>102</v>
      </c>
      <c r="I15010" t="s">
        <v>15191</v>
      </c>
      <c r="J15010" s="1">
        <v>35431</v>
      </c>
    </row>
    <row r="15011" spans="1:10" x14ac:dyDescent="0.25">
      <c r="A15011" t="s">
        <v>53429</v>
      </c>
      <c r="B15011" t="s">
        <v>53430</v>
      </c>
      <c r="C15011" t="s">
        <v>53431</v>
      </c>
      <c r="D15011" t="s">
        <v>713</v>
      </c>
      <c r="E15011" t="s">
        <v>14</v>
      </c>
      <c r="F15011" t="s">
        <v>21</v>
      </c>
      <c r="G15011" t="s">
        <v>59</v>
      </c>
      <c r="H15011" t="s">
        <v>1216</v>
      </c>
      <c r="I15011" t="s">
        <v>1216</v>
      </c>
      <c r="J15011" s="1">
        <v>41102</v>
      </c>
    </row>
    <row r="15012" spans="1:10" x14ac:dyDescent="0.25">
      <c r="A15012" t="s">
        <v>53432</v>
      </c>
      <c r="B15012" t="s">
        <v>53433</v>
      </c>
      <c r="C15012" t="s">
        <v>53434</v>
      </c>
      <c r="D15012" t="s">
        <v>38</v>
      </c>
      <c r="E15012" t="s">
        <v>202</v>
      </c>
      <c r="F15012" t="s">
        <v>21</v>
      </c>
      <c r="G15012" t="s">
        <v>39</v>
      </c>
      <c r="H15012" t="s">
        <v>277</v>
      </c>
      <c r="I15012" t="s">
        <v>277</v>
      </c>
      <c r="J15012" s="1">
        <v>40179</v>
      </c>
    </row>
    <row r="15013" spans="1:10" x14ac:dyDescent="0.25">
      <c r="A15013" t="s">
        <v>53435</v>
      </c>
      <c r="B15013" t="s">
        <v>53436</v>
      </c>
      <c r="D15013" t="s">
        <v>713</v>
      </c>
      <c r="E15013" t="s">
        <v>108</v>
      </c>
      <c r="F15013" t="s">
        <v>21</v>
      </c>
      <c r="G15013" t="s">
        <v>1267</v>
      </c>
      <c r="H15013" t="s">
        <v>1268</v>
      </c>
      <c r="I15013" t="s">
        <v>1268</v>
      </c>
    </row>
    <row r="15014" spans="1:10" x14ac:dyDescent="0.25">
      <c r="A15014" t="s">
        <v>53437</v>
      </c>
      <c r="B15014" t="s">
        <v>53438</v>
      </c>
      <c r="C15014" t="s">
        <v>53439</v>
      </c>
      <c r="D15014" t="s">
        <v>53440</v>
      </c>
      <c r="E15014" t="s">
        <v>14</v>
      </c>
      <c r="F15014" t="s">
        <v>21</v>
      </c>
      <c r="G15014" t="s">
        <v>116</v>
      </c>
      <c r="H15014" t="s">
        <v>117</v>
      </c>
      <c r="I15014" t="s">
        <v>53441</v>
      </c>
      <c r="J15014" s="1">
        <v>40585</v>
      </c>
    </row>
    <row r="15015" spans="1:10" x14ac:dyDescent="0.25">
      <c r="A15015" t="s">
        <v>53442</v>
      </c>
      <c r="B15015" t="s">
        <v>53443</v>
      </c>
      <c r="C15015" t="s">
        <v>53444</v>
      </c>
      <c r="D15015" t="s">
        <v>53445</v>
      </c>
      <c r="E15015" t="s">
        <v>14</v>
      </c>
      <c r="F15015" t="s">
        <v>21</v>
      </c>
      <c r="G15015" t="s">
        <v>59</v>
      </c>
      <c r="H15015" t="s">
        <v>90</v>
      </c>
      <c r="I15015" t="s">
        <v>371</v>
      </c>
      <c r="J15015" s="1">
        <v>39083</v>
      </c>
    </row>
    <row r="15016" spans="1:10" x14ac:dyDescent="0.25">
      <c r="A15016" t="s">
        <v>53446</v>
      </c>
      <c r="B15016" t="s">
        <v>53447</v>
      </c>
      <c r="C15016" t="s">
        <v>53448</v>
      </c>
      <c r="D15016" t="s">
        <v>53449</v>
      </c>
      <c r="E15016" t="s">
        <v>14</v>
      </c>
      <c r="J15016" s="1">
        <v>40168</v>
      </c>
    </row>
    <row r="15017" spans="1:10" x14ac:dyDescent="0.25">
      <c r="A15017" t="s">
        <v>53450</v>
      </c>
      <c r="B15017" t="s">
        <v>53451</v>
      </c>
      <c r="C15017" t="s">
        <v>53452</v>
      </c>
      <c r="D15017" t="s">
        <v>38</v>
      </c>
      <c r="E15017" t="s">
        <v>14</v>
      </c>
      <c r="F15017" t="s">
        <v>160</v>
      </c>
      <c r="G15017" t="s">
        <v>1475</v>
      </c>
    </row>
    <row r="15018" spans="1:10" x14ac:dyDescent="0.25">
      <c r="A15018" t="s">
        <v>53453</v>
      </c>
      <c r="B15018" t="s">
        <v>53454</v>
      </c>
      <c r="C15018" t="s">
        <v>53455</v>
      </c>
      <c r="D15018" t="s">
        <v>53456</v>
      </c>
      <c r="E15018" t="s">
        <v>108</v>
      </c>
      <c r="F15018" t="s">
        <v>21</v>
      </c>
      <c r="G15018" t="s">
        <v>59</v>
      </c>
      <c r="H15018" t="s">
        <v>60</v>
      </c>
      <c r="I15018" t="s">
        <v>601</v>
      </c>
      <c r="J15018" s="1">
        <v>35065</v>
      </c>
    </row>
    <row r="15019" spans="1:10" x14ac:dyDescent="0.25">
      <c r="A15019" t="s">
        <v>53457</v>
      </c>
      <c r="B15019" t="s">
        <v>53458</v>
      </c>
      <c r="C15019" t="s">
        <v>53459</v>
      </c>
      <c r="D15019" t="s">
        <v>53460</v>
      </c>
      <c r="E15019" t="s">
        <v>14</v>
      </c>
      <c r="F15019" t="s">
        <v>633</v>
      </c>
      <c r="G15019">
        <v>7</v>
      </c>
      <c r="H15019" t="s">
        <v>924</v>
      </c>
      <c r="I15019" t="s">
        <v>924</v>
      </c>
      <c r="J15019" s="1">
        <v>37987</v>
      </c>
    </row>
    <row r="15020" spans="1:10" x14ac:dyDescent="0.25">
      <c r="A15020" t="s">
        <v>53461</v>
      </c>
      <c r="B15020" t="s">
        <v>53462</v>
      </c>
      <c r="C15020" t="s">
        <v>53463</v>
      </c>
      <c r="D15020" t="s">
        <v>27865</v>
      </c>
      <c r="E15020" t="s">
        <v>14</v>
      </c>
      <c r="F15020" t="s">
        <v>52</v>
      </c>
      <c r="G15020" t="s">
        <v>1639</v>
      </c>
      <c r="H15020" t="s">
        <v>1640</v>
      </c>
      <c r="I15020" t="s">
        <v>1640</v>
      </c>
    </row>
    <row r="15021" spans="1:10" x14ac:dyDescent="0.25">
      <c r="A15021" t="s">
        <v>53464</v>
      </c>
      <c r="B15021" t="s">
        <v>53465</v>
      </c>
      <c r="C15021" t="s">
        <v>53466</v>
      </c>
      <c r="D15021" t="s">
        <v>1372</v>
      </c>
      <c r="E15021" t="s">
        <v>14</v>
      </c>
      <c r="F15021" t="s">
        <v>123</v>
      </c>
      <c r="G15021" t="s">
        <v>124</v>
      </c>
      <c r="H15021" t="s">
        <v>125</v>
      </c>
      <c r="I15021" t="s">
        <v>125</v>
      </c>
      <c r="J15021" s="1">
        <v>40179</v>
      </c>
    </row>
    <row r="15022" spans="1:10" x14ac:dyDescent="0.25">
      <c r="A15022" t="s">
        <v>53467</v>
      </c>
      <c r="B15022" t="s">
        <v>53468</v>
      </c>
      <c r="C15022" t="s">
        <v>53469</v>
      </c>
      <c r="D15022" t="s">
        <v>51</v>
      </c>
      <c r="E15022" t="s">
        <v>14</v>
      </c>
      <c r="J15022" s="1">
        <v>42005</v>
      </c>
    </row>
    <row r="15023" spans="1:10" x14ac:dyDescent="0.25">
      <c r="A15023" t="s">
        <v>53470</v>
      </c>
      <c r="B15023" t="s">
        <v>53471</v>
      </c>
      <c r="C15023" t="s">
        <v>53472</v>
      </c>
      <c r="D15023" t="s">
        <v>53473</v>
      </c>
      <c r="E15023" t="s">
        <v>14</v>
      </c>
      <c r="J15023" s="1">
        <v>41320</v>
      </c>
    </row>
    <row r="15024" spans="1:10" x14ac:dyDescent="0.25">
      <c r="A15024" t="s">
        <v>53474</v>
      </c>
      <c r="B15024" t="s">
        <v>53475</v>
      </c>
      <c r="C15024" t="s">
        <v>53476</v>
      </c>
      <c r="D15024" t="s">
        <v>53477</v>
      </c>
      <c r="E15024" t="s">
        <v>108</v>
      </c>
      <c r="F15024" t="s">
        <v>21</v>
      </c>
      <c r="G15024" t="s">
        <v>137</v>
      </c>
      <c r="H15024" t="s">
        <v>138</v>
      </c>
      <c r="I15024" t="s">
        <v>138</v>
      </c>
      <c r="J15024" s="1">
        <v>40714</v>
      </c>
    </row>
    <row r="15025" spans="1:10" x14ac:dyDescent="0.25">
      <c r="A15025" t="s">
        <v>53478</v>
      </c>
      <c r="B15025" t="s">
        <v>53479</v>
      </c>
      <c r="C15025" t="s">
        <v>53480</v>
      </c>
      <c r="D15025" t="s">
        <v>5392</v>
      </c>
      <c r="E15025" t="s">
        <v>14</v>
      </c>
      <c r="F15025" t="s">
        <v>15</v>
      </c>
      <c r="G15025">
        <v>13</v>
      </c>
      <c r="H15025" t="s">
        <v>14852</v>
      </c>
      <c r="I15025" t="s">
        <v>14852</v>
      </c>
      <c r="J15025" s="1">
        <v>40867</v>
      </c>
    </row>
    <row r="15026" spans="1:10" x14ac:dyDescent="0.25">
      <c r="A15026" t="s">
        <v>53481</v>
      </c>
      <c r="B15026" t="s">
        <v>53482</v>
      </c>
      <c r="C15026" t="s">
        <v>53483</v>
      </c>
      <c r="D15026" t="s">
        <v>53484</v>
      </c>
      <c r="E15026" t="s">
        <v>684</v>
      </c>
      <c r="F15026" t="s">
        <v>217</v>
      </c>
      <c r="G15026">
        <v>2</v>
      </c>
      <c r="H15026" t="s">
        <v>218</v>
      </c>
      <c r="I15026" t="s">
        <v>218</v>
      </c>
      <c r="J15026" s="1">
        <v>38869</v>
      </c>
    </row>
    <row r="15027" spans="1:10" x14ac:dyDescent="0.25">
      <c r="A15027" t="s">
        <v>53485</v>
      </c>
      <c r="B15027" t="s">
        <v>53486</v>
      </c>
      <c r="C15027" t="s">
        <v>53487</v>
      </c>
      <c r="D15027" t="s">
        <v>51</v>
      </c>
      <c r="E15027" t="s">
        <v>14</v>
      </c>
      <c r="F15027" t="s">
        <v>21</v>
      </c>
      <c r="G15027" t="s">
        <v>153</v>
      </c>
      <c r="H15027" t="s">
        <v>239</v>
      </c>
      <c r="I15027" t="s">
        <v>239</v>
      </c>
      <c r="J15027" s="1">
        <v>36892</v>
      </c>
    </row>
    <row r="15028" spans="1:10" x14ac:dyDescent="0.25">
      <c r="A15028" t="s">
        <v>53488</v>
      </c>
      <c r="B15028" t="s">
        <v>53489</v>
      </c>
      <c r="C15028" t="s">
        <v>53490</v>
      </c>
      <c r="E15028" t="s">
        <v>108</v>
      </c>
      <c r="F15028" t="s">
        <v>21</v>
      </c>
      <c r="G15028" t="s">
        <v>59</v>
      </c>
      <c r="H15028" t="s">
        <v>11097</v>
      </c>
      <c r="I15028" t="s">
        <v>11097</v>
      </c>
    </row>
    <row r="15029" spans="1:10" x14ac:dyDescent="0.25">
      <c r="A15029" t="s">
        <v>53491</v>
      </c>
      <c r="B15029" t="s">
        <v>53492</v>
      </c>
      <c r="C15029" t="s">
        <v>53493</v>
      </c>
      <c r="D15029" t="s">
        <v>3480</v>
      </c>
      <c r="E15029" t="s">
        <v>14</v>
      </c>
      <c r="F15029" t="s">
        <v>21</v>
      </c>
      <c r="G15029" t="s">
        <v>153</v>
      </c>
      <c r="J15029" s="1">
        <v>37622</v>
      </c>
    </row>
    <row r="15030" spans="1:10" x14ac:dyDescent="0.25">
      <c r="A15030" t="s">
        <v>53494</v>
      </c>
      <c r="B15030" t="s">
        <v>53495</v>
      </c>
      <c r="C15030" t="s">
        <v>53496</v>
      </c>
      <c r="E15030" t="s">
        <v>202</v>
      </c>
      <c r="F15030" t="s">
        <v>21</v>
      </c>
      <c r="G15030" t="s">
        <v>281</v>
      </c>
      <c r="H15030" t="s">
        <v>573</v>
      </c>
      <c r="I15030" t="s">
        <v>573</v>
      </c>
      <c r="J15030" s="1">
        <v>41377</v>
      </c>
    </row>
    <row r="15031" spans="1:10" x14ac:dyDescent="0.25">
      <c r="A15031" t="s">
        <v>53497</v>
      </c>
      <c r="B15031" t="s">
        <v>53498</v>
      </c>
      <c r="C15031" t="s">
        <v>53499</v>
      </c>
      <c r="D15031" t="s">
        <v>38</v>
      </c>
      <c r="E15031" t="s">
        <v>14</v>
      </c>
      <c r="F15031" t="s">
        <v>123</v>
      </c>
      <c r="G15031" t="s">
        <v>124</v>
      </c>
      <c r="H15031" t="s">
        <v>125</v>
      </c>
      <c r="I15031" t="s">
        <v>125</v>
      </c>
    </row>
    <row r="15032" spans="1:10" x14ac:dyDescent="0.25">
      <c r="A15032" t="s">
        <v>53500</v>
      </c>
      <c r="B15032" t="s">
        <v>53501</v>
      </c>
      <c r="C15032" t="s">
        <v>53502</v>
      </c>
      <c r="D15032" t="s">
        <v>628</v>
      </c>
      <c r="E15032" t="s">
        <v>14</v>
      </c>
      <c r="F15032" t="s">
        <v>21</v>
      </c>
      <c r="G15032" t="s">
        <v>59</v>
      </c>
      <c r="H15032" t="s">
        <v>90</v>
      </c>
      <c r="I15032" t="s">
        <v>3077</v>
      </c>
    </row>
    <row r="15033" spans="1:10" x14ac:dyDescent="0.25">
      <c r="A15033" t="s">
        <v>53503</v>
      </c>
      <c r="B15033" t="s">
        <v>53504</v>
      </c>
      <c r="C15033" t="s">
        <v>53505</v>
      </c>
      <c r="D15033" t="s">
        <v>53506</v>
      </c>
      <c r="E15033" t="s">
        <v>14</v>
      </c>
      <c r="F15033" t="s">
        <v>21</v>
      </c>
      <c r="G15033" t="s">
        <v>425</v>
      </c>
      <c r="H15033" t="s">
        <v>523</v>
      </c>
      <c r="I15033" t="s">
        <v>4100</v>
      </c>
      <c r="J15033" s="1">
        <v>37257</v>
      </c>
    </row>
    <row r="15034" spans="1:10" x14ac:dyDescent="0.25">
      <c r="A15034" t="s">
        <v>53507</v>
      </c>
      <c r="B15034" t="s">
        <v>53508</v>
      </c>
      <c r="D15034" t="s">
        <v>259</v>
      </c>
      <c r="E15034" t="s">
        <v>108</v>
      </c>
      <c r="F15034" t="s">
        <v>21</v>
      </c>
      <c r="G15034" t="s">
        <v>84</v>
      </c>
      <c r="H15034" t="s">
        <v>1650</v>
      </c>
      <c r="I15034" t="s">
        <v>53509</v>
      </c>
      <c r="J15034" s="1">
        <v>33970</v>
      </c>
    </row>
    <row r="15035" spans="1:10" x14ac:dyDescent="0.25">
      <c r="A15035" t="s">
        <v>53510</v>
      </c>
      <c r="B15035" t="s">
        <v>53511</v>
      </c>
      <c r="C15035" t="s">
        <v>53512</v>
      </c>
      <c r="D15035" t="s">
        <v>38</v>
      </c>
      <c r="E15035" t="s">
        <v>14</v>
      </c>
      <c r="F15035" t="s">
        <v>21</v>
      </c>
      <c r="G15035" t="s">
        <v>101</v>
      </c>
      <c r="H15035" t="s">
        <v>3831</v>
      </c>
      <c r="I15035" t="s">
        <v>3831</v>
      </c>
      <c r="J15035" s="1">
        <v>39814</v>
      </c>
    </row>
    <row r="15036" spans="1:10" x14ac:dyDescent="0.25">
      <c r="A15036" t="s">
        <v>53513</v>
      </c>
      <c r="B15036" t="s">
        <v>53514</v>
      </c>
      <c r="C15036" t="s">
        <v>53515</v>
      </c>
      <c r="D15036" t="s">
        <v>38</v>
      </c>
      <c r="E15036" t="s">
        <v>14</v>
      </c>
      <c r="F15036" t="s">
        <v>21</v>
      </c>
      <c r="G15036" t="s">
        <v>59</v>
      </c>
      <c r="H15036" t="s">
        <v>60</v>
      </c>
      <c r="I15036" t="s">
        <v>1397</v>
      </c>
      <c r="J15036" s="1">
        <v>41695</v>
      </c>
    </row>
    <row r="15037" spans="1:10" x14ac:dyDescent="0.25">
      <c r="A15037" t="s">
        <v>53516</v>
      </c>
      <c r="B15037" t="s">
        <v>53517</v>
      </c>
      <c r="C15037" t="s">
        <v>53518</v>
      </c>
      <c r="D15037" t="s">
        <v>53519</v>
      </c>
      <c r="E15037" t="s">
        <v>14</v>
      </c>
      <c r="F15037" t="s">
        <v>21</v>
      </c>
      <c r="G15037" t="s">
        <v>1301</v>
      </c>
      <c r="H15037" t="s">
        <v>16949</v>
      </c>
      <c r="I15037" t="s">
        <v>53520</v>
      </c>
      <c r="J15037" s="1">
        <v>41791</v>
      </c>
    </row>
    <row r="15038" spans="1:10" x14ac:dyDescent="0.25">
      <c r="A15038" t="s">
        <v>53521</v>
      </c>
      <c r="B15038" t="s">
        <v>53522</v>
      </c>
      <c r="C15038" t="s">
        <v>53523</v>
      </c>
      <c r="D15038" t="s">
        <v>1498</v>
      </c>
      <c r="E15038" t="s">
        <v>14</v>
      </c>
      <c r="F15038" t="s">
        <v>21</v>
      </c>
      <c r="G15038" t="s">
        <v>425</v>
      </c>
      <c r="H15038" t="s">
        <v>523</v>
      </c>
      <c r="I15038" t="s">
        <v>5109</v>
      </c>
      <c r="J15038" s="1">
        <v>36892</v>
      </c>
    </row>
    <row r="15039" spans="1:10" x14ac:dyDescent="0.25">
      <c r="A15039" t="s">
        <v>53524</v>
      </c>
      <c r="B15039" t="s">
        <v>53525</v>
      </c>
      <c r="C15039" t="s">
        <v>53526</v>
      </c>
      <c r="D15039" t="s">
        <v>53527</v>
      </c>
      <c r="E15039" t="s">
        <v>14</v>
      </c>
    </row>
    <row r="15040" spans="1:10" x14ac:dyDescent="0.25">
      <c r="A15040" t="s">
        <v>53528</v>
      </c>
      <c r="B15040" t="s">
        <v>53529</v>
      </c>
      <c r="C15040" t="s">
        <v>53530</v>
      </c>
      <c r="D15040" t="s">
        <v>53531</v>
      </c>
      <c r="E15040" t="s">
        <v>14</v>
      </c>
      <c r="F15040" t="s">
        <v>21</v>
      </c>
      <c r="G15040" t="s">
        <v>203</v>
      </c>
      <c r="H15040" t="s">
        <v>204</v>
      </c>
      <c r="I15040" t="s">
        <v>2569</v>
      </c>
      <c r="J15040" s="1">
        <v>40360</v>
      </c>
    </row>
    <row r="15041" spans="1:10" x14ac:dyDescent="0.25">
      <c r="A15041" t="s">
        <v>53532</v>
      </c>
      <c r="B15041" t="s">
        <v>53533</v>
      </c>
      <c r="C15041" t="s">
        <v>53534</v>
      </c>
      <c r="D15041" t="s">
        <v>38</v>
      </c>
      <c r="E15041" t="s">
        <v>14</v>
      </c>
      <c r="F15041" t="s">
        <v>21</v>
      </c>
      <c r="G15041" t="s">
        <v>639</v>
      </c>
      <c r="H15041" t="s">
        <v>640</v>
      </c>
      <c r="I15041" t="s">
        <v>640</v>
      </c>
      <c r="J15041" s="1">
        <v>39814</v>
      </c>
    </row>
    <row r="15042" spans="1:10" x14ac:dyDescent="0.25">
      <c r="A15042" t="s">
        <v>53535</v>
      </c>
      <c r="B15042" t="s">
        <v>53536</v>
      </c>
      <c r="C15042" t="s">
        <v>53537</v>
      </c>
      <c r="D15042" t="s">
        <v>53538</v>
      </c>
      <c r="E15042" t="s">
        <v>14</v>
      </c>
      <c r="F15042" t="s">
        <v>21</v>
      </c>
      <c r="G15042" t="s">
        <v>59</v>
      </c>
      <c r="H15042" t="s">
        <v>60</v>
      </c>
      <c r="I15042" t="s">
        <v>66</v>
      </c>
      <c r="J15042" s="1">
        <v>41275</v>
      </c>
    </row>
    <row r="15043" spans="1:10" x14ac:dyDescent="0.25">
      <c r="A15043" t="s">
        <v>53539</v>
      </c>
      <c r="B15043" t="s">
        <v>53540</v>
      </c>
      <c r="C15043" t="s">
        <v>53541</v>
      </c>
      <c r="D15043" t="s">
        <v>38</v>
      </c>
      <c r="E15043" t="s">
        <v>14</v>
      </c>
      <c r="F15043" t="s">
        <v>21</v>
      </c>
      <c r="G15043" t="s">
        <v>59</v>
      </c>
      <c r="H15043" t="s">
        <v>502</v>
      </c>
      <c r="I15043" t="s">
        <v>15916</v>
      </c>
      <c r="J15043" s="1">
        <v>34700</v>
      </c>
    </row>
    <row r="15044" spans="1:10" x14ac:dyDescent="0.25">
      <c r="A15044" t="s">
        <v>53542</v>
      </c>
      <c r="B15044" t="s">
        <v>53543</v>
      </c>
      <c r="C15044" t="s">
        <v>53544</v>
      </c>
      <c r="D15044" t="s">
        <v>53545</v>
      </c>
      <c r="E15044" t="s">
        <v>14</v>
      </c>
      <c r="F15044" t="s">
        <v>123</v>
      </c>
      <c r="G15044" t="s">
        <v>3386</v>
      </c>
      <c r="H15044" t="s">
        <v>24745</v>
      </c>
      <c r="I15044" t="s">
        <v>24745</v>
      </c>
      <c r="J15044" s="1">
        <v>40179</v>
      </c>
    </row>
    <row r="15045" spans="1:10" x14ac:dyDescent="0.25">
      <c r="A15045" t="s">
        <v>53546</v>
      </c>
      <c r="B15045" t="s">
        <v>53547</v>
      </c>
      <c r="C15045" t="s">
        <v>53548</v>
      </c>
      <c r="D15045" t="s">
        <v>38</v>
      </c>
      <c r="E15045" t="s">
        <v>108</v>
      </c>
      <c r="F15045" t="s">
        <v>21</v>
      </c>
      <c r="G15045" t="s">
        <v>59</v>
      </c>
      <c r="H15045" t="s">
        <v>60</v>
      </c>
      <c r="I15045" t="s">
        <v>66</v>
      </c>
    </row>
    <row r="15046" spans="1:10" x14ac:dyDescent="0.25">
      <c r="A15046" t="s">
        <v>53549</v>
      </c>
      <c r="B15046" t="s">
        <v>53550</v>
      </c>
      <c r="C15046" t="s">
        <v>53551</v>
      </c>
      <c r="D15046" t="s">
        <v>406</v>
      </c>
      <c r="E15046" t="s">
        <v>14</v>
      </c>
      <c r="F15046" t="s">
        <v>21</v>
      </c>
      <c r="G15046" t="s">
        <v>425</v>
      </c>
      <c r="H15046" t="s">
        <v>7654</v>
      </c>
      <c r="I15046" t="s">
        <v>7655</v>
      </c>
      <c r="J15046" s="1">
        <v>36892</v>
      </c>
    </row>
    <row r="15047" spans="1:10" x14ac:dyDescent="0.25">
      <c r="A15047" t="s">
        <v>53552</v>
      </c>
      <c r="B15047" t="s">
        <v>53553</v>
      </c>
      <c r="C15047" t="s">
        <v>53554</v>
      </c>
      <c r="D15047" t="s">
        <v>53555</v>
      </c>
      <c r="E15047" t="s">
        <v>14</v>
      </c>
      <c r="F15047" t="s">
        <v>21</v>
      </c>
      <c r="G15047" t="s">
        <v>101</v>
      </c>
      <c r="H15047" t="s">
        <v>102</v>
      </c>
      <c r="I15047" t="s">
        <v>103</v>
      </c>
      <c r="J15047" s="1">
        <v>40909</v>
      </c>
    </row>
    <row r="15048" spans="1:10" x14ac:dyDescent="0.25">
      <c r="A15048" t="s">
        <v>53556</v>
      </c>
      <c r="B15048" t="s">
        <v>53557</v>
      </c>
      <c r="C15048" t="s">
        <v>53558</v>
      </c>
      <c r="D15048" t="s">
        <v>53559</v>
      </c>
      <c r="E15048" t="s">
        <v>14</v>
      </c>
      <c r="F15048" t="s">
        <v>21</v>
      </c>
      <c r="G15048" t="s">
        <v>39</v>
      </c>
      <c r="H15048" t="s">
        <v>277</v>
      </c>
      <c r="I15048" t="s">
        <v>277</v>
      </c>
      <c r="J15048" s="1">
        <v>40179</v>
      </c>
    </row>
    <row r="15049" spans="1:10" x14ac:dyDescent="0.25">
      <c r="A15049" t="s">
        <v>53560</v>
      </c>
      <c r="B15049" t="s">
        <v>53561</v>
      </c>
      <c r="C15049" t="s">
        <v>53562</v>
      </c>
      <c r="D15049" t="s">
        <v>38</v>
      </c>
      <c r="E15049" t="s">
        <v>14</v>
      </c>
      <c r="F15049" t="s">
        <v>21</v>
      </c>
      <c r="G15049" t="s">
        <v>1267</v>
      </c>
      <c r="H15049" t="s">
        <v>1268</v>
      </c>
      <c r="I15049" t="s">
        <v>6278</v>
      </c>
      <c r="J15049" s="1">
        <v>38353</v>
      </c>
    </row>
    <row r="15050" spans="1:10" x14ac:dyDescent="0.25">
      <c r="A15050" t="s">
        <v>53563</v>
      </c>
      <c r="B15050" t="s">
        <v>53564</v>
      </c>
      <c r="C15050" t="s">
        <v>53565</v>
      </c>
      <c r="D15050" t="s">
        <v>53566</v>
      </c>
      <c r="E15050" t="s">
        <v>14</v>
      </c>
      <c r="F15050" t="s">
        <v>21</v>
      </c>
      <c r="G15050" t="s">
        <v>59</v>
      </c>
      <c r="H15050" t="s">
        <v>60</v>
      </c>
      <c r="I15050" t="s">
        <v>601</v>
      </c>
      <c r="J15050" s="1">
        <v>38718</v>
      </c>
    </row>
    <row r="15051" spans="1:10" x14ac:dyDescent="0.25">
      <c r="A15051" t="s">
        <v>53567</v>
      </c>
      <c r="B15051" t="s">
        <v>53568</v>
      </c>
      <c r="C15051" t="s">
        <v>53569</v>
      </c>
      <c r="D15051" t="s">
        <v>259</v>
      </c>
      <c r="E15051" t="s">
        <v>14</v>
      </c>
      <c r="F15051" t="s">
        <v>15</v>
      </c>
      <c r="G15051">
        <v>19</v>
      </c>
      <c r="H15051" t="s">
        <v>469</v>
      </c>
      <c r="I15051" t="s">
        <v>469</v>
      </c>
      <c r="J15051" s="1">
        <v>41061</v>
      </c>
    </row>
    <row r="15052" spans="1:10" x14ac:dyDescent="0.25">
      <c r="A15052" t="s">
        <v>53570</v>
      </c>
      <c r="B15052" t="s">
        <v>53571</v>
      </c>
      <c r="C15052" t="s">
        <v>53572</v>
      </c>
      <c r="D15052" t="s">
        <v>32</v>
      </c>
      <c r="E15052" t="s">
        <v>14</v>
      </c>
      <c r="J15052" s="1">
        <v>40787</v>
      </c>
    </row>
    <row r="15053" spans="1:10" x14ac:dyDescent="0.25">
      <c r="A15053" t="s">
        <v>53573</v>
      </c>
      <c r="B15053" t="s">
        <v>53574</v>
      </c>
      <c r="C15053" t="s">
        <v>53575</v>
      </c>
      <c r="D15053" t="s">
        <v>38</v>
      </c>
      <c r="E15053" t="s">
        <v>14</v>
      </c>
      <c r="F15053" t="s">
        <v>21</v>
      </c>
      <c r="G15053" t="s">
        <v>5810</v>
      </c>
      <c r="H15053" t="s">
        <v>5811</v>
      </c>
      <c r="I15053" t="s">
        <v>5812</v>
      </c>
      <c r="J15053" s="1">
        <v>40283</v>
      </c>
    </row>
    <row r="15054" spans="1:10" x14ac:dyDescent="0.25">
      <c r="A15054" t="s">
        <v>53576</v>
      </c>
      <c r="B15054" t="s">
        <v>53577</v>
      </c>
      <c r="C15054" t="s">
        <v>53578</v>
      </c>
      <c r="D15054" t="s">
        <v>53579</v>
      </c>
      <c r="E15054" t="s">
        <v>14</v>
      </c>
      <c r="F15054" t="s">
        <v>21</v>
      </c>
      <c r="G15054" t="s">
        <v>59</v>
      </c>
      <c r="H15054" t="s">
        <v>60</v>
      </c>
      <c r="I15054" t="s">
        <v>266</v>
      </c>
      <c r="J15054" s="1">
        <v>40951</v>
      </c>
    </row>
    <row r="15055" spans="1:10" x14ac:dyDescent="0.25">
      <c r="A15055" t="s">
        <v>53580</v>
      </c>
      <c r="B15055" t="s">
        <v>53581</v>
      </c>
      <c r="D15055" t="s">
        <v>53582</v>
      </c>
      <c r="E15055" t="s">
        <v>202</v>
      </c>
    </row>
    <row r="15056" spans="1:10" x14ac:dyDescent="0.25">
      <c r="A15056" t="s">
        <v>53583</v>
      </c>
      <c r="B15056" t="s">
        <v>53584</v>
      </c>
      <c r="C15056" t="s">
        <v>53585</v>
      </c>
      <c r="D15056" t="s">
        <v>53586</v>
      </c>
      <c r="E15056" t="s">
        <v>14</v>
      </c>
      <c r="J15056" s="1">
        <v>41030</v>
      </c>
    </row>
    <row r="15057" spans="1:10" x14ac:dyDescent="0.25">
      <c r="A15057" t="s">
        <v>53587</v>
      </c>
      <c r="B15057" t="s">
        <v>53588</v>
      </c>
      <c r="C15057" t="s">
        <v>53589</v>
      </c>
      <c r="D15057" t="s">
        <v>53590</v>
      </c>
      <c r="E15057" t="s">
        <v>14</v>
      </c>
      <c r="F15057" t="s">
        <v>1133</v>
      </c>
      <c r="G15057">
        <v>27</v>
      </c>
      <c r="H15057" t="s">
        <v>2770</v>
      </c>
      <c r="I15057" t="s">
        <v>53591</v>
      </c>
      <c r="J15057" s="1">
        <v>36161</v>
      </c>
    </row>
    <row r="15058" spans="1:10" x14ac:dyDescent="0.25">
      <c r="A15058" t="s">
        <v>53592</v>
      </c>
      <c r="B15058" t="s">
        <v>53593</v>
      </c>
      <c r="C15058" t="s">
        <v>53594</v>
      </c>
      <c r="E15058" t="s">
        <v>14</v>
      </c>
      <c r="J15058" s="1">
        <v>42143</v>
      </c>
    </row>
    <row r="15059" spans="1:10" x14ac:dyDescent="0.25">
      <c r="A15059" t="s">
        <v>53595</v>
      </c>
      <c r="B15059" t="s">
        <v>53596</v>
      </c>
      <c r="D15059" t="s">
        <v>352</v>
      </c>
      <c r="E15059" t="s">
        <v>14</v>
      </c>
      <c r="F15059" t="s">
        <v>21</v>
      </c>
      <c r="G15059" t="s">
        <v>967</v>
      </c>
      <c r="H15059" t="s">
        <v>14037</v>
      </c>
      <c r="I15059" t="s">
        <v>31213</v>
      </c>
      <c r="J15059" s="1">
        <v>40640</v>
      </c>
    </row>
    <row r="15060" spans="1:10" x14ac:dyDescent="0.25">
      <c r="A15060" t="s">
        <v>53597</v>
      </c>
      <c r="B15060" t="s">
        <v>53598</v>
      </c>
      <c r="C15060" t="s">
        <v>53599</v>
      </c>
      <c r="D15060" t="s">
        <v>53600</v>
      </c>
      <c r="E15060" t="s">
        <v>14</v>
      </c>
      <c r="F15060" t="s">
        <v>21</v>
      </c>
      <c r="G15060" t="s">
        <v>59</v>
      </c>
      <c r="H15060" t="s">
        <v>60</v>
      </c>
      <c r="I15060" t="s">
        <v>66</v>
      </c>
      <c r="J15060" s="1">
        <v>41275</v>
      </c>
    </row>
    <row r="15061" spans="1:10" x14ac:dyDescent="0.25">
      <c r="A15061" t="s">
        <v>53601</v>
      </c>
      <c r="B15061" t="s">
        <v>53602</v>
      </c>
      <c r="C15061" t="s">
        <v>53603</v>
      </c>
      <c r="D15061" t="s">
        <v>53604</v>
      </c>
      <c r="E15061" t="s">
        <v>14</v>
      </c>
      <c r="F15061" t="s">
        <v>271</v>
      </c>
      <c r="G15061">
        <v>18</v>
      </c>
      <c r="H15061" t="s">
        <v>272</v>
      </c>
      <c r="I15061" t="s">
        <v>53605</v>
      </c>
      <c r="J15061" s="1">
        <v>40909</v>
      </c>
    </row>
    <row r="15062" spans="1:10" x14ac:dyDescent="0.25">
      <c r="A15062" t="s">
        <v>53606</v>
      </c>
      <c r="B15062" t="s">
        <v>53607</v>
      </c>
      <c r="C15062" t="s">
        <v>53608</v>
      </c>
      <c r="D15062" t="s">
        <v>32</v>
      </c>
      <c r="E15062" t="s">
        <v>202</v>
      </c>
    </row>
    <row r="15063" spans="1:10" x14ac:dyDescent="0.25">
      <c r="A15063" t="s">
        <v>53609</v>
      </c>
      <c r="B15063" t="s">
        <v>53610</v>
      </c>
      <c r="D15063" t="s">
        <v>53611</v>
      </c>
      <c r="E15063" t="s">
        <v>108</v>
      </c>
      <c r="F15063" t="s">
        <v>21</v>
      </c>
      <c r="G15063" t="s">
        <v>59</v>
      </c>
      <c r="H15063" t="s">
        <v>60</v>
      </c>
      <c r="I15063" t="s">
        <v>1246</v>
      </c>
      <c r="J15063" s="1">
        <v>36892</v>
      </c>
    </row>
    <row r="15064" spans="1:10" x14ac:dyDescent="0.25">
      <c r="A15064" t="s">
        <v>53612</v>
      </c>
      <c r="B15064" t="s">
        <v>53613</v>
      </c>
      <c r="C15064" t="s">
        <v>53614</v>
      </c>
      <c r="D15064" t="s">
        <v>53615</v>
      </c>
      <c r="E15064" t="s">
        <v>108</v>
      </c>
      <c r="F15064" t="s">
        <v>361</v>
      </c>
      <c r="G15064">
        <v>27</v>
      </c>
      <c r="H15064" t="s">
        <v>5343</v>
      </c>
      <c r="I15064" t="s">
        <v>14643</v>
      </c>
      <c r="J15064" s="1">
        <v>36161</v>
      </c>
    </row>
    <row r="15065" spans="1:10" x14ac:dyDescent="0.25">
      <c r="A15065" t="s">
        <v>53616</v>
      </c>
      <c r="B15065" t="s">
        <v>53617</v>
      </c>
      <c r="C15065" t="s">
        <v>53618</v>
      </c>
      <c r="D15065" t="s">
        <v>32</v>
      </c>
      <c r="E15065" t="s">
        <v>14</v>
      </c>
      <c r="F15065" t="s">
        <v>71</v>
      </c>
      <c r="G15065">
        <v>12</v>
      </c>
      <c r="H15065" t="s">
        <v>72</v>
      </c>
      <c r="I15065" t="s">
        <v>72</v>
      </c>
      <c r="J15065" s="1">
        <v>40544</v>
      </c>
    </row>
    <row r="15066" spans="1:10" x14ac:dyDescent="0.25">
      <c r="A15066" t="s">
        <v>53619</v>
      </c>
      <c r="B15066" t="s">
        <v>53620</v>
      </c>
      <c r="C15066" t="s">
        <v>53621</v>
      </c>
      <c r="D15066" t="s">
        <v>51</v>
      </c>
      <c r="E15066" t="s">
        <v>14</v>
      </c>
      <c r="F15066" t="s">
        <v>645</v>
      </c>
      <c r="G15066">
        <v>16</v>
      </c>
      <c r="H15066" t="s">
        <v>32291</v>
      </c>
      <c r="I15066" t="s">
        <v>32291</v>
      </c>
      <c r="J15066" s="1">
        <v>32874</v>
      </c>
    </row>
    <row r="15067" spans="1:10" x14ac:dyDescent="0.25">
      <c r="A15067" t="s">
        <v>53622</v>
      </c>
      <c r="B15067" t="s">
        <v>53623</v>
      </c>
      <c r="D15067" t="s">
        <v>736</v>
      </c>
      <c r="E15067" t="s">
        <v>14</v>
      </c>
    </row>
    <row r="15068" spans="1:10" x14ac:dyDescent="0.25">
      <c r="A15068" t="s">
        <v>53624</v>
      </c>
      <c r="B15068" t="s">
        <v>53625</v>
      </c>
      <c r="C15068" t="s">
        <v>53626</v>
      </c>
      <c r="D15068" t="s">
        <v>53627</v>
      </c>
      <c r="E15068" t="s">
        <v>14</v>
      </c>
      <c r="F15068" t="s">
        <v>633</v>
      </c>
      <c r="G15068">
        <v>7</v>
      </c>
      <c r="H15068" t="s">
        <v>924</v>
      </c>
      <c r="I15068" t="s">
        <v>924</v>
      </c>
      <c r="J15068" s="1">
        <v>39845</v>
      </c>
    </row>
    <row r="15069" spans="1:10" x14ac:dyDescent="0.25">
      <c r="A15069" t="s">
        <v>53628</v>
      </c>
      <c r="B15069" t="s">
        <v>53629</v>
      </c>
      <c r="C15069" t="s">
        <v>53630</v>
      </c>
      <c r="D15069" t="s">
        <v>53631</v>
      </c>
      <c r="E15069" t="s">
        <v>14</v>
      </c>
      <c r="F15069" t="s">
        <v>1057</v>
      </c>
      <c r="G15069">
        <v>5</v>
      </c>
      <c r="H15069" t="s">
        <v>53632</v>
      </c>
      <c r="I15069" t="s">
        <v>53632</v>
      </c>
      <c r="J15069" s="1">
        <v>41640</v>
      </c>
    </row>
    <row r="15070" spans="1:10" x14ac:dyDescent="0.25">
      <c r="A15070" t="s">
        <v>53633</v>
      </c>
      <c r="B15070" t="s">
        <v>53634</v>
      </c>
      <c r="C15070" t="s">
        <v>53635</v>
      </c>
      <c r="E15070" t="s">
        <v>14</v>
      </c>
      <c r="F15070" t="s">
        <v>15</v>
      </c>
      <c r="G15070">
        <v>39</v>
      </c>
      <c r="H15070" t="s">
        <v>5637</v>
      </c>
      <c r="I15070" t="s">
        <v>53636</v>
      </c>
    </row>
    <row r="15071" spans="1:10" x14ac:dyDescent="0.25">
      <c r="A15071" t="s">
        <v>53637</v>
      </c>
      <c r="B15071" t="s">
        <v>53638</v>
      </c>
      <c r="D15071" t="s">
        <v>12682</v>
      </c>
      <c r="E15071" t="s">
        <v>14</v>
      </c>
      <c r="F15071" t="s">
        <v>21</v>
      </c>
      <c r="G15071" t="s">
        <v>77</v>
      </c>
      <c r="H15071" t="s">
        <v>1759</v>
      </c>
      <c r="I15071" t="s">
        <v>1759</v>
      </c>
      <c r="J15071" s="1">
        <v>41897</v>
      </c>
    </row>
    <row r="15072" spans="1:10" x14ac:dyDescent="0.25">
      <c r="A15072" t="s">
        <v>53639</v>
      </c>
      <c r="B15072" t="s">
        <v>53640</v>
      </c>
      <c r="C15072" t="s">
        <v>53641</v>
      </c>
      <c r="D15072" t="s">
        <v>53642</v>
      </c>
      <c r="E15072" t="s">
        <v>14</v>
      </c>
      <c r="F15072" t="s">
        <v>1250</v>
      </c>
      <c r="G15072">
        <v>42</v>
      </c>
      <c r="H15072" t="s">
        <v>1251</v>
      </c>
      <c r="I15072" t="s">
        <v>1251</v>
      </c>
      <c r="J15072" s="1">
        <v>41153</v>
      </c>
    </row>
    <row r="15073" spans="1:10" x14ac:dyDescent="0.25">
      <c r="A15073" t="s">
        <v>53643</v>
      </c>
      <c r="B15073" t="s">
        <v>53644</v>
      </c>
      <c r="C15073" t="s">
        <v>53645</v>
      </c>
      <c r="D15073" t="s">
        <v>53646</v>
      </c>
      <c r="E15073" t="s">
        <v>14</v>
      </c>
      <c r="F15073" t="s">
        <v>21</v>
      </c>
      <c r="G15073" t="s">
        <v>137</v>
      </c>
      <c r="H15073" t="s">
        <v>138</v>
      </c>
      <c r="I15073" t="s">
        <v>138</v>
      </c>
      <c r="J15073" s="1">
        <v>41643</v>
      </c>
    </row>
    <row r="15074" spans="1:10" x14ac:dyDescent="0.25">
      <c r="A15074" t="s">
        <v>53647</v>
      </c>
      <c r="B15074" t="s">
        <v>53648</v>
      </c>
      <c r="C15074" t="s">
        <v>53649</v>
      </c>
      <c r="D15074" t="s">
        <v>53650</v>
      </c>
      <c r="E15074" t="s">
        <v>14</v>
      </c>
      <c r="F15074" t="s">
        <v>12308</v>
      </c>
      <c r="G15074">
        <v>1</v>
      </c>
      <c r="H15074" t="s">
        <v>12309</v>
      </c>
      <c r="I15074" t="s">
        <v>12309</v>
      </c>
      <c r="J15074" s="1">
        <v>41262</v>
      </c>
    </row>
    <row r="15075" spans="1:10" x14ac:dyDescent="0.25">
      <c r="A15075" t="s">
        <v>53651</v>
      </c>
      <c r="B15075" t="s">
        <v>53652</v>
      </c>
      <c r="C15075" t="s">
        <v>53653</v>
      </c>
      <c r="D15075" t="s">
        <v>53654</v>
      </c>
      <c r="E15075" t="s">
        <v>14</v>
      </c>
      <c r="F15075" t="s">
        <v>21</v>
      </c>
      <c r="G15075" t="s">
        <v>59</v>
      </c>
      <c r="H15075" t="s">
        <v>60</v>
      </c>
      <c r="I15075" t="s">
        <v>66</v>
      </c>
      <c r="J15075" s="1">
        <v>36526</v>
      </c>
    </row>
    <row r="15076" spans="1:10" x14ac:dyDescent="0.25">
      <c r="A15076" t="s">
        <v>53655</v>
      </c>
      <c r="B15076" t="s">
        <v>53656</v>
      </c>
      <c r="C15076" t="s">
        <v>53657</v>
      </c>
      <c r="D15076" t="s">
        <v>539</v>
      </c>
      <c r="E15076" t="s">
        <v>14</v>
      </c>
      <c r="F15076" t="s">
        <v>487</v>
      </c>
      <c r="G15076">
        <v>7</v>
      </c>
      <c r="H15076" t="s">
        <v>5511</v>
      </c>
      <c r="I15076" t="s">
        <v>53658</v>
      </c>
      <c r="J15076" s="1">
        <v>41852</v>
      </c>
    </row>
    <row r="15077" spans="1:10" x14ac:dyDescent="0.25">
      <c r="A15077" t="s">
        <v>53659</v>
      </c>
      <c r="B15077" t="s">
        <v>53660</v>
      </c>
      <c r="C15077" t="s">
        <v>53661</v>
      </c>
      <c r="D15077" t="s">
        <v>243</v>
      </c>
      <c r="E15077" t="s">
        <v>14</v>
      </c>
      <c r="F15077" t="s">
        <v>71</v>
      </c>
      <c r="G15077">
        <v>12</v>
      </c>
      <c r="H15077" t="s">
        <v>72</v>
      </c>
      <c r="I15077" t="s">
        <v>72</v>
      </c>
      <c r="J15077" s="1">
        <v>41257</v>
      </c>
    </row>
    <row r="15078" spans="1:10" x14ac:dyDescent="0.25">
      <c r="A15078" t="s">
        <v>53662</v>
      </c>
      <c r="B15078" t="s">
        <v>53663</v>
      </c>
      <c r="C15078" t="s">
        <v>53664</v>
      </c>
      <c r="D15078" t="s">
        <v>53665</v>
      </c>
      <c r="E15078" t="s">
        <v>14</v>
      </c>
      <c r="F15078" t="s">
        <v>71</v>
      </c>
      <c r="G15078">
        <v>12</v>
      </c>
      <c r="H15078" t="s">
        <v>72</v>
      </c>
      <c r="I15078" t="s">
        <v>72</v>
      </c>
      <c r="J15078" s="1">
        <v>41275</v>
      </c>
    </row>
    <row r="15079" spans="1:10" x14ac:dyDescent="0.25">
      <c r="A15079" t="s">
        <v>53666</v>
      </c>
      <c r="B15079" t="s">
        <v>53667</v>
      </c>
      <c r="C15079" t="s">
        <v>53668</v>
      </c>
      <c r="D15079" t="s">
        <v>736</v>
      </c>
      <c r="E15079" t="s">
        <v>14</v>
      </c>
      <c r="F15079" t="s">
        <v>123</v>
      </c>
      <c r="G15079" t="s">
        <v>47677</v>
      </c>
      <c r="H15079" t="s">
        <v>31531</v>
      </c>
      <c r="I15079" t="s">
        <v>31531</v>
      </c>
      <c r="J15079" s="1">
        <v>36161</v>
      </c>
    </row>
    <row r="15080" spans="1:10" x14ac:dyDescent="0.25">
      <c r="A15080" t="s">
        <v>53669</v>
      </c>
      <c r="B15080" t="s">
        <v>53670</v>
      </c>
      <c r="C15080" t="s">
        <v>53671</v>
      </c>
      <c r="D15080" t="s">
        <v>58</v>
      </c>
      <c r="E15080" t="s">
        <v>14</v>
      </c>
      <c r="F15080" t="s">
        <v>21</v>
      </c>
      <c r="G15080" t="s">
        <v>137</v>
      </c>
      <c r="H15080" t="s">
        <v>138</v>
      </c>
      <c r="I15080" t="s">
        <v>2494</v>
      </c>
      <c r="J15080" s="1">
        <v>39083</v>
      </c>
    </row>
    <row r="15081" spans="1:10" x14ac:dyDescent="0.25">
      <c r="A15081" t="s">
        <v>53672</v>
      </c>
      <c r="B15081" t="s">
        <v>53673</v>
      </c>
      <c r="C15081" t="s">
        <v>53674</v>
      </c>
      <c r="D15081" t="s">
        <v>352</v>
      </c>
      <c r="E15081" t="s">
        <v>14</v>
      </c>
      <c r="F15081" t="s">
        <v>21</v>
      </c>
      <c r="G15081" t="s">
        <v>281</v>
      </c>
      <c r="H15081" t="s">
        <v>573</v>
      </c>
      <c r="I15081" t="s">
        <v>573</v>
      </c>
      <c r="J15081" s="1">
        <v>40179</v>
      </c>
    </row>
    <row r="15082" spans="1:10" x14ac:dyDescent="0.25">
      <c r="A15082" t="s">
        <v>53675</v>
      </c>
      <c r="B15082" t="s">
        <v>53676</v>
      </c>
      <c r="D15082" t="s">
        <v>53677</v>
      </c>
      <c r="E15082" t="s">
        <v>14</v>
      </c>
      <c r="F15082" t="s">
        <v>21</v>
      </c>
      <c r="G15082" t="s">
        <v>639</v>
      </c>
      <c r="H15082" t="s">
        <v>640</v>
      </c>
      <c r="I15082" t="s">
        <v>640</v>
      </c>
    </row>
    <row r="15083" spans="1:10" x14ac:dyDescent="0.25">
      <c r="A15083" t="s">
        <v>53678</v>
      </c>
      <c r="B15083" t="s">
        <v>53679</v>
      </c>
      <c r="C15083" t="s">
        <v>53680</v>
      </c>
      <c r="D15083" t="s">
        <v>53681</v>
      </c>
      <c r="E15083" t="s">
        <v>108</v>
      </c>
      <c r="F15083" t="s">
        <v>21</v>
      </c>
      <c r="G15083" t="s">
        <v>59</v>
      </c>
      <c r="H15083" t="s">
        <v>60</v>
      </c>
      <c r="I15083" t="s">
        <v>266</v>
      </c>
      <c r="J15083" s="1">
        <v>40909</v>
      </c>
    </row>
    <row r="15084" spans="1:10" x14ac:dyDescent="0.25">
      <c r="A15084" t="s">
        <v>53682</v>
      </c>
      <c r="B15084" t="s">
        <v>53683</v>
      </c>
      <c r="C15084" t="s">
        <v>53684</v>
      </c>
      <c r="D15084" t="s">
        <v>53685</v>
      </c>
      <c r="E15084" t="s">
        <v>14</v>
      </c>
      <c r="F15084" t="s">
        <v>52</v>
      </c>
      <c r="G15084" t="s">
        <v>197</v>
      </c>
      <c r="H15084" t="s">
        <v>198</v>
      </c>
      <c r="I15084" t="s">
        <v>198</v>
      </c>
      <c r="J15084" s="1">
        <v>41640</v>
      </c>
    </row>
    <row r="15085" spans="1:10" x14ac:dyDescent="0.25">
      <c r="A15085" t="s">
        <v>53686</v>
      </c>
      <c r="B15085" t="s">
        <v>53687</v>
      </c>
      <c r="C15085" t="s">
        <v>53688</v>
      </c>
      <c r="D15085" t="s">
        <v>53689</v>
      </c>
      <c r="E15085" t="s">
        <v>14</v>
      </c>
      <c r="F15085" t="s">
        <v>33</v>
      </c>
      <c r="G15085">
        <v>22</v>
      </c>
      <c r="H15085" t="s">
        <v>34</v>
      </c>
      <c r="I15085" t="s">
        <v>34</v>
      </c>
      <c r="J15085" s="1">
        <v>41275</v>
      </c>
    </row>
    <row r="15086" spans="1:10" x14ac:dyDescent="0.25">
      <c r="A15086" t="s">
        <v>53690</v>
      </c>
      <c r="B15086" t="s">
        <v>53691</v>
      </c>
      <c r="C15086" t="s">
        <v>53692</v>
      </c>
      <c r="D15086" t="s">
        <v>38</v>
      </c>
      <c r="E15086" t="s">
        <v>14</v>
      </c>
      <c r="F15086" t="s">
        <v>474</v>
      </c>
      <c r="H15086" t="s">
        <v>475</v>
      </c>
      <c r="I15086" t="s">
        <v>475</v>
      </c>
      <c r="J15086" s="1">
        <v>39814</v>
      </c>
    </row>
    <row r="15087" spans="1:10" x14ac:dyDescent="0.25">
      <c r="A15087" t="s">
        <v>53693</v>
      </c>
      <c r="B15087" t="s">
        <v>53694</v>
      </c>
      <c r="C15087" t="s">
        <v>53695</v>
      </c>
      <c r="D15087" t="s">
        <v>352</v>
      </c>
      <c r="E15087" t="s">
        <v>14</v>
      </c>
      <c r="F15087" t="s">
        <v>21</v>
      </c>
      <c r="G15087" t="s">
        <v>281</v>
      </c>
      <c r="H15087" t="s">
        <v>573</v>
      </c>
      <c r="I15087" t="s">
        <v>53696</v>
      </c>
      <c r="J15087" s="1">
        <v>39448</v>
      </c>
    </row>
    <row r="15088" spans="1:10" x14ac:dyDescent="0.25">
      <c r="A15088" t="s">
        <v>53697</v>
      </c>
      <c r="B15088" t="s">
        <v>53698</v>
      </c>
      <c r="C15088" t="s">
        <v>53699</v>
      </c>
      <c r="D15088" t="s">
        <v>53700</v>
      </c>
      <c r="E15088" t="s">
        <v>14</v>
      </c>
      <c r="F15088" t="s">
        <v>21</v>
      </c>
      <c r="G15088" t="s">
        <v>153</v>
      </c>
      <c r="H15088" t="s">
        <v>239</v>
      </c>
      <c r="I15088" t="s">
        <v>239</v>
      </c>
      <c r="J15088" s="1">
        <v>40179</v>
      </c>
    </row>
    <row r="15089" spans="1:10" x14ac:dyDescent="0.25">
      <c r="A15089" t="s">
        <v>53701</v>
      </c>
      <c r="B15089" t="s">
        <v>53702</v>
      </c>
      <c r="C15089" t="s">
        <v>53703</v>
      </c>
      <c r="D15089" t="s">
        <v>3105</v>
      </c>
      <c r="E15089" t="s">
        <v>14</v>
      </c>
      <c r="F15089" t="s">
        <v>21</v>
      </c>
      <c r="G15089" t="s">
        <v>281</v>
      </c>
      <c r="H15089" t="s">
        <v>1025</v>
      </c>
      <c r="I15089" t="s">
        <v>1025</v>
      </c>
      <c r="J15089" s="1">
        <v>37987</v>
      </c>
    </row>
    <row r="15090" spans="1:10" x14ac:dyDescent="0.25">
      <c r="A15090" t="s">
        <v>53704</v>
      </c>
      <c r="B15090" t="s">
        <v>53705</v>
      </c>
      <c r="C15090" t="s">
        <v>53706</v>
      </c>
      <c r="D15090" t="s">
        <v>53707</v>
      </c>
      <c r="E15090" t="s">
        <v>14</v>
      </c>
      <c r="F15090" t="s">
        <v>21</v>
      </c>
      <c r="G15090" t="s">
        <v>281</v>
      </c>
      <c r="H15090" t="s">
        <v>869</v>
      </c>
      <c r="I15090" t="s">
        <v>869</v>
      </c>
      <c r="J15090" s="1">
        <v>36161</v>
      </c>
    </row>
    <row r="15091" spans="1:10" x14ac:dyDescent="0.25">
      <c r="A15091" t="s">
        <v>53708</v>
      </c>
      <c r="B15091" t="s">
        <v>53709</v>
      </c>
      <c r="D15091" t="s">
        <v>53710</v>
      </c>
      <c r="E15091" t="s">
        <v>14</v>
      </c>
      <c r="J15091" s="1">
        <v>40787</v>
      </c>
    </row>
    <row r="15092" spans="1:10" x14ac:dyDescent="0.25">
      <c r="A15092" t="s">
        <v>53711</v>
      </c>
      <c r="B15092" t="s">
        <v>53712</v>
      </c>
      <c r="D15092" t="s">
        <v>1498</v>
      </c>
      <c r="E15092" t="s">
        <v>14</v>
      </c>
      <c r="F15092" t="s">
        <v>123</v>
      </c>
      <c r="G15092" t="s">
        <v>10568</v>
      </c>
      <c r="H15092" t="s">
        <v>125</v>
      </c>
      <c r="I15092" t="s">
        <v>5490</v>
      </c>
    </row>
    <row r="15093" spans="1:10" x14ac:dyDescent="0.25">
      <c r="A15093" t="s">
        <v>53713</v>
      </c>
      <c r="B15093" t="s">
        <v>53714</v>
      </c>
      <c r="C15093" t="s">
        <v>53715</v>
      </c>
      <c r="D15093" t="s">
        <v>1750</v>
      </c>
      <c r="E15093" t="s">
        <v>14</v>
      </c>
      <c r="F15093" t="s">
        <v>21</v>
      </c>
      <c r="G15093" t="s">
        <v>281</v>
      </c>
      <c r="H15093" t="s">
        <v>573</v>
      </c>
      <c r="I15093" t="s">
        <v>573</v>
      </c>
      <c r="J15093" s="1">
        <v>41296</v>
      </c>
    </row>
    <row r="15094" spans="1:10" x14ac:dyDescent="0.25">
      <c r="A15094" t="s">
        <v>53716</v>
      </c>
      <c r="B15094" t="s">
        <v>53717</v>
      </c>
      <c r="C15094" t="s">
        <v>53718</v>
      </c>
      <c r="D15094" t="s">
        <v>53719</v>
      </c>
      <c r="E15094" t="s">
        <v>14</v>
      </c>
      <c r="F15094" t="s">
        <v>21</v>
      </c>
      <c r="G15094" t="s">
        <v>101</v>
      </c>
      <c r="H15094" t="s">
        <v>102</v>
      </c>
      <c r="I15094" t="s">
        <v>103</v>
      </c>
      <c r="J15094" s="1">
        <v>41284</v>
      </c>
    </row>
    <row r="15095" spans="1:10" x14ac:dyDescent="0.25">
      <c r="A15095" t="s">
        <v>53720</v>
      </c>
      <c r="B15095" t="s">
        <v>53721</v>
      </c>
      <c r="C15095" t="s">
        <v>53722</v>
      </c>
      <c r="D15095" t="s">
        <v>53723</v>
      </c>
      <c r="E15095" t="s">
        <v>14</v>
      </c>
      <c r="F15095" t="s">
        <v>21</v>
      </c>
      <c r="G15095" t="s">
        <v>59</v>
      </c>
      <c r="H15095" t="s">
        <v>60</v>
      </c>
      <c r="I15095" t="s">
        <v>1246</v>
      </c>
      <c r="J15095" s="1">
        <v>38353</v>
      </c>
    </row>
    <row r="15096" spans="1:10" x14ac:dyDescent="0.25">
      <c r="A15096" t="s">
        <v>53724</v>
      </c>
      <c r="B15096" t="s">
        <v>53725</v>
      </c>
      <c r="C15096" t="s">
        <v>53726</v>
      </c>
      <c r="D15096" t="s">
        <v>58</v>
      </c>
      <c r="E15096" t="s">
        <v>14</v>
      </c>
      <c r="F15096" t="s">
        <v>21</v>
      </c>
      <c r="G15096" t="s">
        <v>1075</v>
      </c>
      <c r="H15096" t="s">
        <v>1076</v>
      </c>
      <c r="I15096" t="s">
        <v>1165</v>
      </c>
      <c r="J15096" s="1">
        <v>40878</v>
      </c>
    </row>
    <row r="15097" spans="1:10" x14ac:dyDescent="0.25">
      <c r="A15097" t="s">
        <v>53727</v>
      </c>
      <c r="B15097" t="s">
        <v>53728</v>
      </c>
      <c r="C15097" t="s">
        <v>53729</v>
      </c>
      <c r="D15097" t="s">
        <v>352</v>
      </c>
      <c r="E15097" t="s">
        <v>14</v>
      </c>
      <c r="F15097" t="s">
        <v>21</v>
      </c>
      <c r="G15097" t="s">
        <v>281</v>
      </c>
      <c r="H15097" t="s">
        <v>573</v>
      </c>
      <c r="I15097" t="s">
        <v>573</v>
      </c>
      <c r="J15097" s="1">
        <v>37987</v>
      </c>
    </row>
    <row r="15098" spans="1:10" x14ac:dyDescent="0.25">
      <c r="A15098" t="s">
        <v>53730</v>
      </c>
      <c r="B15098" t="s">
        <v>53731</v>
      </c>
      <c r="C15098" t="s">
        <v>53732</v>
      </c>
      <c r="D15098" t="s">
        <v>53733</v>
      </c>
      <c r="E15098" t="s">
        <v>14</v>
      </c>
      <c r="F15098" t="s">
        <v>21</v>
      </c>
      <c r="G15098" t="s">
        <v>1006</v>
      </c>
      <c r="H15098" t="s">
        <v>1030</v>
      </c>
      <c r="I15098" t="s">
        <v>1030</v>
      </c>
      <c r="J15098" s="1">
        <v>38930</v>
      </c>
    </row>
    <row r="15099" spans="1:10" x14ac:dyDescent="0.25">
      <c r="A15099" t="s">
        <v>53734</v>
      </c>
      <c r="B15099" t="s">
        <v>53735</v>
      </c>
      <c r="C15099" t="s">
        <v>53736</v>
      </c>
      <c r="D15099" t="s">
        <v>650</v>
      </c>
      <c r="E15099" t="s">
        <v>14</v>
      </c>
      <c r="F15099" t="s">
        <v>21</v>
      </c>
      <c r="G15099" t="s">
        <v>425</v>
      </c>
      <c r="H15099" t="s">
        <v>523</v>
      </c>
      <c r="I15099" t="s">
        <v>4100</v>
      </c>
      <c r="J15099" s="1">
        <v>39845</v>
      </c>
    </row>
    <row r="15100" spans="1:10" x14ac:dyDescent="0.25">
      <c r="A15100" t="s">
        <v>53737</v>
      </c>
      <c r="B15100" t="s">
        <v>53738</v>
      </c>
      <c r="C15100" t="s">
        <v>53739</v>
      </c>
      <c r="D15100" t="s">
        <v>53740</v>
      </c>
      <c r="E15100" t="s">
        <v>14</v>
      </c>
      <c r="F15100" t="s">
        <v>160</v>
      </c>
      <c r="G15100" t="s">
        <v>161</v>
      </c>
      <c r="H15100" t="s">
        <v>162</v>
      </c>
      <c r="I15100" t="s">
        <v>162</v>
      </c>
      <c r="J15100" s="1">
        <v>41821</v>
      </c>
    </row>
    <row r="15101" spans="1:10" x14ac:dyDescent="0.25">
      <c r="A15101" t="s">
        <v>53741</v>
      </c>
      <c r="B15101" t="s">
        <v>53742</v>
      </c>
      <c r="C15101" t="s">
        <v>53743</v>
      </c>
      <c r="D15101" t="s">
        <v>53744</v>
      </c>
      <c r="E15101" t="s">
        <v>14</v>
      </c>
      <c r="F15101" t="s">
        <v>21</v>
      </c>
      <c r="G15101" t="s">
        <v>967</v>
      </c>
      <c r="H15101" t="s">
        <v>968</v>
      </c>
      <c r="I15101" t="s">
        <v>968</v>
      </c>
    </row>
    <row r="15102" spans="1:10" x14ac:dyDescent="0.25">
      <c r="A15102" t="s">
        <v>53745</v>
      </c>
      <c r="B15102" t="s">
        <v>53746</v>
      </c>
      <c r="C15102" t="s">
        <v>53747</v>
      </c>
      <c r="D15102" t="s">
        <v>53748</v>
      </c>
      <c r="E15102" t="s">
        <v>14</v>
      </c>
      <c r="F15102" t="s">
        <v>21</v>
      </c>
      <c r="G15102" t="s">
        <v>59</v>
      </c>
      <c r="H15102" t="s">
        <v>60</v>
      </c>
      <c r="I15102" t="s">
        <v>979</v>
      </c>
      <c r="J15102" s="1">
        <v>41913</v>
      </c>
    </row>
    <row r="15103" spans="1:10" x14ac:dyDescent="0.25">
      <c r="A15103" t="s">
        <v>53749</v>
      </c>
      <c r="B15103" t="s">
        <v>53750</v>
      </c>
      <c r="D15103" t="s">
        <v>352</v>
      </c>
      <c r="E15103" t="s">
        <v>14</v>
      </c>
      <c r="F15103" t="s">
        <v>123</v>
      </c>
      <c r="G15103" t="s">
        <v>53751</v>
      </c>
      <c r="H15103" t="s">
        <v>5021</v>
      </c>
      <c r="I15103" t="s">
        <v>2787</v>
      </c>
      <c r="J15103" s="1">
        <v>37622</v>
      </c>
    </row>
    <row r="15104" spans="1:10" x14ac:dyDescent="0.25">
      <c r="A15104" t="s">
        <v>53752</v>
      </c>
      <c r="B15104" t="s">
        <v>53753</v>
      </c>
      <c r="C15104" t="s">
        <v>53754</v>
      </c>
      <c r="D15104" t="s">
        <v>2846</v>
      </c>
      <c r="E15104" t="s">
        <v>14</v>
      </c>
      <c r="F15104" t="s">
        <v>21</v>
      </c>
      <c r="G15104" t="s">
        <v>281</v>
      </c>
      <c r="H15104" t="s">
        <v>573</v>
      </c>
      <c r="I15104" t="s">
        <v>573</v>
      </c>
      <c r="J15104" s="1">
        <v>31413</v>
      </c>
    </row>
    <row r="15105" spans="1:10" x14ac:dyDescent="0.25">
      <c r="A15105" t="s">
        <v>53755</v>
      </c>
      <c r="B15105" t="s">
        <v>53756</v>
      </c>
      <c r="C15105" t="s">
        <v>53757</v>
      </c>
      <c r="D15105" t="s">
        <v>761</v>
      </c>
      <c r="E15105" t="s">
        <v>108</v>
      </c>
      <c r="F15105" t="s">
        <v>21</v>
      </c>
      <c r="G15105" t="s">
        <v>153</v>
      </c>
      <c r="H15105" t="s">
        <v>239</v>
      </c>
      <c r="I15105" t="s">
        <v>53758</v>
      </c>
    </row>
    <row r="15106" spans="1:10" x14ac:dyDescent="0.25">
      <c r="A15106" t="s">
        <v>53759</v>
      </c>
      <c r="B15106" t="s">
        <v>53760</v>
      </c>
      <c r="C15106" t="s">
        <v>53761</v>
      </c>
      <c r="D15106" t="s">
        <v>38</v>
      </c>
      <c r="E15106" t="s">
        <v>14</v>
      </c>
      <c r="F15106" t="s">
        <v>52</v>
      </c>
      <c r="G15106" t="s">
        <v>53</v>
      </c>
      <c r="H15106" t="s">
        <v>54</v>
      </c>
      <c r="I15106" t="s">
        <v>2934</v>
      </c>
      <c r="J15106" s="1">
        <v>41061</v>
      </c>
    </row>
    <row r="15107" spans="1:10" x14ac:dyDescent="0.25">
      <c r="A15107" t="s">
        <v>53762</v>
      </c>
      <c r="B15107" t="s">
        <v>53763</v>
      </c>
      <c r="C15107" t="s">
        <v>53764</v>
      </c>
      <c r="D15107" t="s">
        <v>53765</v>
      </c>
      <c r="E15107" t="s">
        <v>14</v>
      </c>
      <c r="F15107" t="s">
        <v>21</v>
      </c>
      <c r="G15107" t="s">
        <v>1267</v>
      </c>
      <c r="H15107" t="s">
        <v>1268</v>
      </c>
      <c r="I15107" t="s">
        <v>6159</v>
      </c>
      <c r="J15107" s="1">
        <v>40582</v>
      </c>
    </row>
    <row r="15108" spans="1:10" x14ac:dyDescent="0.25">
      <c r="A15108" t="s">
        <v>53766</v>
      </c>
      <c r="B15108" t="s">
        <v>53767</v>
      </c>
      <c r="C15108" t="s">
        <v>53768</v>
      </c>
      <c r="D15108" t="s">
        <v>53769</v>
      </c>
      <c r="E15108" t="s">
        <v>14</v>
      </c>
      <c r="F15108" t="s">
        <v>160</v>
      </c>
      <c r="G15108" t="s">
        <v>161</v>
      </c>
      <c r="H15108" t="s">
        <v>162</v>
      </c>
      <c r="I15108" t="s">
        <v>162</v>
      </c>
      <c r="J15108" s="1">
        <v>38930</v>
      </c>
    </row>
    <row r="15109" spans="1:10" x14ac:dyDescent="0.25">
      <c r="A15109" t="s">
        <v>53770</v>
      </c>
      <c r="B15109" t="s">
        <v>53771</v>
      </c>
      <c r="C15109" t="s">
        <v>53772</v>
      </c>
      <c r="D15109" t="s">
        <v>65</v>
      </c>
      <c r="E15109" t="s">
        <v>14</v>
      </c>
      <c r="F15109" t="s">
        <v>21</v>
      </c>
      <c r="G15109" t="s">
        <v>1267</v>
      </c>
      <c r="H15109" t="s">
        <v>1268</v>
      </c>
      <c r="I15109" t="s">
        <v>53773</v>
      </c>
      <c r="J15109" s="1">
        <v>40179</v>
      </c>
    </row>
    <row r="15110" spans="1:10" x14ac:dyDescent="0.25">
      <c r="A15110" t="s">
        <v>53774</v>
      </c>
      <c r="B15110" t="s">
        <v>53775</v>
      </c>
      <c r="D15110" t="s">
        <v>53776</v>
      </c>
      <c r="E15110" t="s">
        <v>14</v>
      </c>
      <c r="F15110" t="s">
        <v>21</v>
      </c>
      <c r="G15110" t="s">
        <v>1006</v>
      </c>
      <c r="H15110" t="s">
        <v>1007</v>
      </c>
      <c r="I15110" t="s">
        <v>53777</v>
      </c>
    </row>
    <row r="15111" spans="1:10" x14ac:dyDescent="0.25">
      <c r="A15111" t="s">
        <v>53778</v>
      </c>
      <c r="B15111" t="s">
        <v>53779</v>
      </c>
      <c r="C15111" t="s">
        <v>53780</v>
      </c>
      <c r="D15111" t="s">
        <v>65</v>
      </c>
      <c r="E15111" t="s">
        <v>14</v>
      </c>
      <c r="F15111" t="s">
        <v>21</v>
      </c>
      <c r="G15111" t="s">
        <v>101</v>
      </c>
      <c r="H15111" t="s">
        <v>102</v>
      </c>
      <c r="I15111" t="s">
        <v>103</v>
      </c>
      <c r="J15111" s="1">
        <v>40909</v>
      </c>
    </row>
    <row r="15112" spans="1:10" x14ac:dyDescent="0.25">
      <c r="A15112" t="s">
        <v>53781</v>
      </c>
      <c r="B15112" t="s">
        <v>53782</v>
      </c>
      <c r="C15112" t="s">
        <v>53783</v>
      </c>
      <c r="D15112" t="s">
        <v>1498</v>
      </c>
      <c r="E15112" t="s">
        <v>108</v>
      </c>
      <c r="F15112" t="s">
        <v>21</v>
      </c>
      <c r="G15112" t="s">
        <v>59</v>
      </c>
      <c r="H15112" t="s">
        <v>60</v>
      </c>
      <c r="I15112" t="s">
        <v>19327</v>
      </c>
      <c r="J15112" s="1">
        <v>41244</v>
      </c>
    </row>
    <row r="15113" spans="1:10" x14ac:dyDescent="0.25">
      <c r="A15113" t="s">
        <v>53784</v>
      </c>
      <c r="B15113" t="s">
        <v>53785</v>
      </c>
      <c r="C15113" t="s">
        <v>53786</v>
      </c>
      <c r="D15113" t="s">
        <v>1498</v>
      </c>
      <c r="E15113" t="s">
        <v>14</v>
      </c>
      <c r="F15113" t="s">
        <v>694</v>
      </c>
      <c r="G15113">
        <v>3</v>
      </c>
      <c r="H15113" t="s">
        <v>4675</v>
      </c>
      <c r="I15113" t="s">
        <v>37162</v>
      </c>
      <c r="J15113" s="1">
        <v>37257</v>
      </c>
    </row>
    <row r="15114" spans="1:10" x14ac:dyDescent="0.25">
      <c r="A15114" t="s">
        <v>53787</v>
      </c>
      <c r="B15114" t="s">
        <v>53788</v>
      </c>
      <c r="C15114" t="s">
        <v>53789</v>
      </c>
      <c r="D15114" t="s">
        <v>26750</v>
      </c>
      <c r="E15114" t="s">
        <v>14</v>
      </c>
      <c r="F15114" t="s">
        <v>633</v>
      </c>
      <c r="G15114">
        <v>7</v>
      </c>
      <c r="H15114" t="s">
        <v>924</v>
      </c>
      <c r="I15114" t="s">
        <v>924</v>
      </c>
    </row>
    <row r="15115" spans="1:10" x14ac:dyDescent="0.25">
      <c r="A15115" t="s">
        <v>53790</v>
      </c>
      <c r="B15115" t="s">
        <v>53791</v>
      </c>
      <c r="C15115" t="s">
        <v>53792</v>
      </c>
      <c r="D15115" t="s">
        <v>53793</v>
      </c>
      <c r="E15115" t="s">
        <v>202</v>
      </c>
      <c r="F15115" t="s">
        <v>21</v>
      </c>
      <c r="G15115" t="s">
        <v>203</v>
      </c>
      <c r="H15115" t="s">
        <v>6938</v>
      </c>
      <c r="I15115" t="s">
        <v>6938</v>
      </c>
      <c r="J15115" s="1">
        <v>40210</v>
      </c>
    </row>
    <row r="15116" spans="1:10" x14ac:dyDescent="0.25">
      <c r="A15116" t="s">
        <v>53794</v>
      </c>
      <c r="B15116" t="s">
        <v>53795</v>
      </c>
      <c r="C15116" t="s">
        <v>53796</v>
      </c>
      <c r="D15116" t="s">
        <v>51</v>
      </c>
      <c r="E15116" t="s">
        <v>14</v>
      </c>
      <c r="F15116" t="s">
        <v>21</v>
      </c>
      <c r="G15116" t="s">
        <v>260</v>
      </c>
      <c r="H15116" t="s">
        <v>5423</v>
      </c>
      <c r="I15116" t="s">
        <v>5423</v>
      </c>
    </row>
    <row r="15117" spans="1:10" x14ac:dyDescent="0.25">
      <c r="A15117" t="s">
        <v>53797</v>
      </c>
      <c r="B15117" t="s">
        <v>53798</v>
      </c>
      <c r="C15117" t="s">
        <v>53799</v>
      </c>
      <c r="D15117" t="s">
        <v>53800</v>
      </c>
      <c r="E15117" t="s">
        <v>108</v>
      </c>
      <c r="F15117" t="s">
        <v>1057</v>
      </c>
      <c r="G15117">
        <v>2</v>
      </c>
      <c r="H15117" t="s">
        <v>1731</v>
      </c>
      <c r="I15117" t="s">
        <v>1731</v>
      </c>
      <c r="J15117" s="1">
        <v>34335</v>
      </c>
    </row>
    <row r="15118" spans="1:10" x14ac:dyDescent="0.25">
      <c r="A15118" t="s">
        <v>53801</v>
      </c>
      <c r="B15118" t="s">
        <v>53802</v>
      </c>
      <c r="C15118" t="s">
        <v>53803</v>
      </c>
      <c r="D15118" t="s">
        <v>51</v>
      </c>
      <c r="E15118" t="s">
        <v>14</v>
      </c>
      <c r="F15118" t="s">
        <v>123</v>
      </c>
      <c r="G15118" t="s">
        <v>321</v>
      </c>
      <c r="H15118" t="s">
        <v>125</v>
      </c>
      <c r="I15118" t="s">
        <v>322</v>
      </c>
    </row>
    <row r="15119" spans="1:10" x14ac:dyDescent="0.25">
      <c r="A15119" t="s">
        <v>53804</v>
      </c>
      <c r="B15119" t="s">
        <v>53805</v>
      </c>
      <c r="C15119" t="s">
        <v>53806</v>
      </c>
      <c r="D15119" t="s">
        <v>53807</v>
      </c>
      <c r="E15119" t="s">
        <v>14</v>
      </c>
      <c r="F15119" t="s">
        <v>21</v>
      </c>
      <c r="G15119" t="s">
        <v>639</v>
      </c>
      <c r="H15119" t="s">
        <v>640</v>
      </c>
      <c r="I15119" t="s">
        <v>640</v>
      </c>
      <c r="J15119" s="1">
        <v>35431</v>
      </c>
    </row>
    <row r="15120" spans="1:10" x14ac:dyDescent="0.25">
      <c r="A15120" t="s">
        <v>53808</v>
      </c>
      <c r="B15120" t="s">
        <v>53809</v>
      </c>
      <c r="C15120" t="s">
        <v>53810</v>
      </c>
      <c r="D15120" t="s">
        <v>53811</v>
      </c>
      <c r="E15120" t="s">
        <v>14</v>
      </c>
      <c r="F15120" t="s">
        <v>21</v>
      </c>
      <c r="G15120" t="s">
        <v>153</v>
      </c>
      <c r="H15120" t="s">
        <v>239</v>
      </c>
      <c r="I15120" t="s">
        <v>14018</v>
      </c>
    </row>
    <row r="15121" spans="1:10" x14ac:dyDescent="0.25">
      <c r="A15121" t="s">
        <v>53812</v>
      </c>
      <c r="B15121" t="s">
        <v>53813</v>
      </c>
      <c r="C15121" t="s">
        <v>53814</v>
      </c>
      <c r="D15121" t="s">
        <v>53815</v>
      </c>
      <c r="E15121" t="s">
        <v>14</v>
      </c>
    </row>
    <row r="15122" spans="1:10" x14ac:dyDescent="0.25">
      <c r="A15122" t="s">
        <v>53816</v>
      </c>
      <c r="B15122" t="s">
        <v>53817</v>
      </c>
      <c r="C15122" t="s">
        <v>53818</v>
      </c>
      <c r="D15122" t="s">
        <v>65</v>
      </c>
      <c r="E15122" t="s">
        <v>202</v>
      </c>
      <c r="F15122" t="s">
        <v>21</v>
      </c>
      <c r="G15122" t="s">
        <v>425</v>
      </c>
      <c r="H15122" t="s">
        <v>523</v>
      </c>
      <c r="I15122" t="s">
        <v>3656</v>
      </c>
      <c r="J15122" s="1">
        <v>37622</v>
      </c>
    </row>
    <row r="15123" spans="1:10" x14ac:dyDescent="0.25">
      <c r="A15123" t="s">
        <v>53819</v>
      </c>
      <c r="B15123" t="s">
        <v>53820</v>
      </c>
      <c r="C15123" t="s">
        <v>53821</v>
      </c>
      <c r="D15123" t="s">
        <v>53822</v>
      </c>
      <c r="E15123" t="s">
        <v>14</v>
      </c>
      <c r="F15123" t="s">
        <v>694</v>
      </c>
      <c r="G15123">
        <v>6</v>
      </c>
      <c r="H15123" t="s">
        <v>13638</v>
      </c>
      <c r="I15123" t="s">
        <v>17782</v>
      </c>
      <c r="J15123" s="1">
        <v>30682</v>
      </c>
    </row>
    <row r="15124" spans="1:10" x14ac:dyDescent="0.25">
      <c r="A15124" t="s">
        <v>53823</v>
      </c>
      <c r="B15124" t="s">
        <v>53824</v>
      </c>
      <c r="C15124" t="s">
        <v>53825</v>
      </c>
      <c r="D15124" t="s">
        <v>53826</v>
      </c>
      <c r="E15124" t="s">
        <v>14</v>
      </c>
      <c r="F15124" t="s">
        <v>12135</v>
      </c>
      <c r="G15124">
        <v>21</v>
      </c>
      <c r="H15124" t="s">
        <v>39945</v>
      </c>
      <c r="I15124" t="s">
        <v>39945</v>
      </c>
      <c r="J15124" s="1">
        <v>39992</v>
      </c>
    </row>
    <row r="15125" spans="1:10" x14ac:dyDescent="0.25">
      <c r="A15125" t="s">
        <v>53827</v>
      </c>
      <c r="B15125" t="s">
        <v>53828</v>
      </c>
      <c r="C15125" t="s">
        <v>53829</v>
      </c>
      <c r="D15125" t="s">
        <v>2321</v>
      </c>
      <c r="E15125" t="s">
        <v>14</v>
      </c>
      <c r="F15125" t="s">
        <v>21</v>
      </c>
      <c r="G15125" t="s">
        <v>540</v>
      </c>
      <c r="H15125" t="s">
        <v>541</v>
      </c>
      <c r="I15125" t="s">
        <v>36720</v>
      </c>
      <c r="J15125" s="1">
        <v>39083</v>
      </c>
    </row>
    <row r="15126" spans="1:10" x14ac:dyDescent="0.25">
      <c r="A15126" t="s">
        <v>53830</v>
      </c>
      <c r="B15126" t="s">
        <v>53831</v>
      </c>
      <c r="C15126" t="s">
        <v>53832</v>
      </c>
      <c r="D15126" t="s">
        <v>38473</v>
      </c>
      <c r="E15126" t="s">
        <v>14</v>
      </c>
      <c r="F15126" t="s">
        <v>21</v>
      </c>
      <c r="G15126" t="s">
        <v>59</v>
      </c>
      <c r="H15126" t="s">
        <v>60</v>
      </c>
      <c r="I15126" t="s">
        <v>66</v>
      </c>
      <c r="J15126" s="1">
        <v>40969</v>
      </c>
    </row>
    <row r="15127" spans="1:10" x14ac:dyDescent="0.25">
      <c r="A15127" t="s">
        <v>53833</v>
      </c>
      <c r="B15127" t="s">
        <v>53834</v>
      </c>
      <c r="C15127" t="s">
        <v>53835</v>
      </c>
      <c r="D15127" t="s">
        <v>53836</v>
      </c>
      <c r="E15127" t="s">
        <v>14</v>
      </c>
      <c r="F15127" t="s">
        <v>508</v>
      </c>
      <c r="G15127">
        <v>2</v>
      </c>
      <c r="H15127" t="s">
        <v>43376</v>
      </c>
      <c r="I15127" t="s">
        <v>43377</v>
      </c>
      <c r="J15127" s="1">
        <v>38873</v>
      </c>
    </row>
    <row r="15128" spans="1:10" x14ac:dyDescent="0.25">
      <c r="A15128" t="s">
        <v>53837</v>
      </c>
      <c r="B15128" t="s">
        <v>53838</v>
      </c>
      <c r="C15128" t="s">
        <v>53839</v>
      </c>
      <c r="D15128" t="s">
        <v>1498</v>
      </c>
      <c r="E15128" t="s">
        <v>14</v>
      </c>
      <c r="F15128" t="s">
        <v>21</v>
      </c>
      <c r="G15128" t="s">
        <v>153</v>
      </c>
      <c r="H15128" t="s">
        <v>239</v>
      </c>
      <c r="I15128" t="s">
        <v>6328</v>
      </c>
    </row>
    <row r="15129" spans="1:10" x14ac:dyDescent="0.25">
      <c r="A15129" t="s">
        <v>53840</v>
      </c>
      <c r="B15129" t="s">
        <v>53841</v>
      </c>
      <c r="C15129" t="s">
        <v>53842</v>
      </c>
      <c r="E15129" t="s">
        <v>14</v>
      </c>
      <c r="J15129" s="1">
        <v>40909</v>
      </c>
    </row>
    <row r="15130" spans="1:10" x14ac:dyDescent="0.25">
      <c r="A15130" t="s">
        <v>53843</v>
      </c>
      <c r="B15130" t="s">
        <v>53844</v>
      </c>
      <c r="C15130" t="s">
        <v>53845</v>
      </c>
      <c r="D15130" t="s">
        <v>53846</v>
      </c>
      <c r="E15130" t="s">
        <v>14</v>
      </c>
      <c r="F15130" t="s">
        <v>52</v>
      </c>
      <c r="G15130" t="s">
        <v>197</v>
      </c>
      <c r="H15130" t="s">
        <v>198</v>
      </c>
      <c r="I15130" t="s">
        <v>3495</v>
      </c>
      <c r="J15130" s="1">
        <v>39448</v>
      </c>
    </row>
    <row r="15131" spans="1:10" x14ac:dyDescent="0.25">
      <c r="A15131" t="s">
        <v>53847</v>
      </c>
      <c r="B15131" t="s">
        <v>53848</v>
      </c>
      <c r="C15131" t="s">
        <v>53849</v>
      </c>
      <c r="D15131" t="s">
        <v>2846</v>
      </c>
      <c r="E15131" t="s">
        <v>684</v>
      </c>
      <c r="F15131" t="s">
        <v>21</v>
      </c>
      <c r="G15131" t="s">
        <v>803</v>
      </c>
      <c r="H15131" t="s">
        <v>804</v>
      </c>
      <c r="I15131" t="s">
        <v>804</v>
      </c>
      <c r="J15131" s="1">
        <v>37987</v>
      </c>
    </row>
    <row r="15132" spans="1:10" x14ac:dyDescent="0.25">
      <c r="A15132" t="s">
        <v>53850</v>
      </c>
      <c r="B15132" t="s">
        <v>53851</v>
      </c>
      <c r="D15132" t="s">
        <v>51</v>
      </c>
      <c r="E15132" t="s">
        <v>14</v>
      </c>
      <c r="F15132" t="s">
        <v>21</v>
      </c>
      <c r="G15132" t="s">
        <v>639</v>
      </c>
      <c r="H15132" t="s">
        <v>640</v>
      </c>
      <c r="I15132" t="s">
        <v>32260</v>
      </c>
      <c r="J15132" s="1">
        <v>35796</v>
      </c>
    </row>
    <row r="15133" spans="1:10" x14ac:dyDescent="0.25">
      <c r="A15133" t="s">
        <v>53852</v>
      </c>
      <c r="B15133" t="s">
        <v>53853</v>
      </c>
      <c r="C15133" t="s">
        <v>53854</v>
      </c>
      <c r="D15133" t="s">
        <v>53855</v>
      </c>
      <c r="E15133" t="s">
        <v>14</v>
      </c>
      <c r="F15133" t="s">
        <v>21</v>
      </c>
      <c r="G15133" t="s">
        <v>59</v>
      </c>
      <c r="H15133" t="s">
        <v>60</v>
      </c>
      <c r="I15133" t="s">
        <v>66</v>
      </c>
      <c r="J15133" s="1">
        <v>40544</v>
      </c>
    </row>
    <row r="15134" spans="1:10" x14ac:dyDescent="0.25">
      <c r="A15134" t="s">
        <v>53856</v>
      </c>
      <c r="B15134" t="s">
        <v>53857</v>
      </c>
      <c r="D15134" t="s">
        <v>51</v>
      </c>
      <c r="E15134" t="s">
        <v>14</v>
      </c>
      <c r="F15134" t="s">
        <v>21</v>
      </c>
      <c r="G15134" t="s">
        <v>153</v>
      </c>
      <c r="H15134" t="s">
        <v>239</v>
      </c>
      <c r="I15134" t="s">
        <v>322</v>
      </c>
      <c r="J15134" s="1">
        <v>40544</v>
      </c>
    </row>
    <row r="15135" spans="1:10" x14ac:dyDescent="0.25">
      <c r="A15135" t="s">
        <v>53858</v>
      </c>
      <c r="B15135" t="s">
        <v>53859</v>
      </c>
      <c r="C15135" t="s">
        <v>53860</v>
      </c>
      <c r="D15135" t="s">
        <v>51</v>
      </c>
      <c r="E15135" t="s">
        <v>684</v>
      </c>
      <c r="F15135" t="s">
        <v>52</v>
      </c>
      <c r="G15135" t="s">
        <v>53</v>
      </c>
      <c r="H15135" t="s">
        <v>54</v>
      </c>
      <c r="I15135" t="s">
        <v>54</v>
      </c>
      <c r="J15135" s="1">
        <v>40179</v>
      </c>
    </row>
    <row r="15136" spans="1:10" x14ac:dyDescent="0.25">
      <c r="A15136" t="s">
        <v>53861</v>
      </c>
      <c r="B15136" t="s">
        <v>53862</v>
      </c>
      <c r="C15136" t="s">
        <v>53863</v>
      </c>
      <c r="D15136" t="s">
        <v>736</v>
      </c>
      <c r="E15136" t="s">
        <v>14</v>
      </c>
      <c r="F15136" t="s">
        <v>21</v>
      </c>
      <c r="G15136" t="s">
        <v>785</v>
      </c>
      <c r="H15136" t="s">
        <v>9884</v>
      </c>
      <c r="I15136" t="s">
        <v>53864</v>
      </c>
      <c r="J15136" s="1">
        <v>39448</v>
      </c>
    </row>
    <row r="15137" spans="1:10" x14ac:dyDescent="0.25">
      <c r="A15137" t="s">
        <v>53865</v>
      </c>
      <c r="B15137" t="s">
        <v>53866</v>
      </c>
      <c r="C15137" t="s">
        <v>53867</v>
      </c>
      <c r="D15137" t="s">
        <v>243</v>
      </c>
      <c r="E15137" t="s">
        <v>14</v>
      </c>
      <c r="F15137" t="s">
        <v>547</v>
      </c>
      <c r="G15137">
        <v>56</v>
      </c>
      <c r="H15137" t="s">
        <v>2547</v>
      </c>
      <c r="I15137" t="s">
        <v>2547</v>
      </c>
      <c r="J15137" s="1">
        <v>41746</v>
      </c>
    </row>
    <row r="15138" spans="1:10" x14ac:dyDescent="0.25">
      <c r="A15138" t="s">
        <v>53868</v>
      </c>
      <c r="B15138" t="s">
        <v>53869</v>
      </c>
      <c r="C15138" t="s">
        <v>53870</v>
      </c>
      <c r="D15138" t="s">
        <v>53871</v>
      </c>
      <c r="E15138" t="s">
        <v>202</v>
      </c>
      <c r="F15138" t="s">
        <v>21</v>
      </c>
      <c r="G15138" t="s">
        <v>59</v>
      </c>
      <c r="H15138" t="s">
        <v>961</v>
      </c>
      <c r="I15138" t="s">
        <v>13066</v>
      </c>
    </row>
    <row r="15139" spans="1:10" x14ac:dyDescent="0.25">
      <c r="A15139" t="s">
        <v>53872</v>
      </c>
      <c r="B15139" t="s">
        <v>53873</v>
      </c>
      <c r="C15139" t="s">
        <v>53874</v>
      </c>
      <c r="E15139" t="s">
        <v>14</v>
      </c>
      <c r="F15139" t="s">
        <v>21</v>
      </c>
      <c r="G15139" t="s">
        <v>260</v>
      </c>
      <c r="H15139" t="s">
        <v>261</v>
      </c>
      <c r="I15139" t="s">
        <v>261</v>
      </c>
    </row>
    <row r="15140" spans="1:10" x14ac:dyDescent="0.25">
      <c r="A15140" t="s">
        <v>53875</v>
      </c>
      <c r="B15140" t="s">
        <v>53876</v>
      </c>
      <c r="C15140" t="s">
        <v>53877</v>
      </c>
      <c r="D15140" t="s">
        <v>38</v>
      </c>
      <c r="E15140" t="s">
        <v>14</v>
      </c>
      <c r="F15140" t="s">
        <v>21</v>
      </c>
      <c r="G15140" t="s">
        <v>1229</v>
      </c>
      <c r="H15140" t="s">
        <v>1230</v>
      </c>
      <c r="I15140" t="s">
        <v>11027</v>
      </c>
      <c r="J15140" s="1">
        <v>32874</v>
      </c>
    </row>
    <row r="15141" spans="1:10" x14ac:dyDescent="0.25">
      <c r="A15141" t="s">
        <v>53878</v>
      </c>
      <c r="B15141" t="s">
        <v>53879</v>
      </c>
      <c r="C15141" t="s">
        <v>53880</v>
      </c>
      <c r="D15141" t="s">
        <v>3703</v>
      </c>
      <c r="E15141" t="s">
        <v>14</v>
      </c>
      <c r="F15141" t="s">
        <v>21</v>
      </c>
      <c r="G15141" t="s">
        <v>1006</v>
      </c>
      <c r="H15141" t="s">
        <v>1007</v>
      </c>
      <c r="I15141" t="s">
        <v>1007</v>
      </c>
    </row>
    <row r="15142" spans="1:10" x14ac:dyDescent="0.25">
      <c r="A15142" t="s">
        <v>53881</v>
      </c>
      <c r="B15142" t="s">
        <v>53882</v>
      </c>
      <c r="C15142" t="s">
        <v>53883</v>
      </c>
      <c r="D15142" t="s">
        <v>2765</v>
      </c>
      <c r="E15142" t="s">
        <v>14</v>
      </c>
      <c r="F15142" t="s">
        <v>21</v>
      </c>
      <c r="G15142" t="s">
        <v>84</v>
      </c>
      <c r="H15142" t="s">
        <v>1255</v>
      </c>
      <c r="I15142" t="s">
        <v>2107</v>
      </c>
      <c r="J15142" s="1">
        <v>41275</v>
      </c>
    </row>
    <row r="15143" spans="1:10" x14ac:dyDescent="0.25">
      <c r="A15143" t="s">
        <v>53884</v>
      </c>
      <c r="B15143" t="s">
        <v>53885</v>
      </c>
      <c r="C15143" t="s">
        <v>53886</v>
      </c>
      <c r="D15143" t="s">
        <v>53887</v>
      </c>
      <c r="E15143" t="s">
        <v>14</v>
      </c>
      <c r="F15143" t="s">
        <v>21</v>
      </c>
      <c r="G15143" t="s">
        <v>59</v>
      </c>
      <c r="H15143" t="s">
        <v>60</v>
      </c>
      <c r="I15143" t="s">
        <v>66</v>
      </c>
      <c r="J15143" s="1">
        <v>40544</v>
      </c>
    </row>
    <row r="15144" spans="1:10" x14ac:dyDescent="0.25">
      <c r="A15144" t="s">
        <v>53888</v>
      </c>
      <c r="B15144" t="s">
        <v>53889</v>
      </c>
      <c r="C15144" t="s">
        <v>53890</v>
      </c>
      <c r="D15144" t="s">
        <v>51</v>
      </c>
      <c r="E15144" t="s">
        <v>14</v>
      </c>
      <c r="F15144" t="s">
        <v>1121</v>
      </c>
      <c r="G15144">
        <v>25</v>
      </c>
      <c r="H15144" t="s">
        <v>1577</v>
      </c>
      <c r="I15144" t="s">
        <v>1578</v>
      </c>
      <c r="J15144" s="1">
        <v>39814</v>
      </c>
    </row>
    <row r="15145" spans="1:10" x14ac:dyDescent="0.25">
      <c r="A15145" t="s">
        <v>53891</v>
      </c>
      <c r="B15145" t="s">
        <v>53892</v>
      </c>
      <c r="C15145" t="s">
        <v>53893</v>
      </c>
      <c r="D15145" t="s">
        <v>1498</v>
      </c>
      <c r="E15145" t="s">
        <v>14</v>
      </c>
      <c r="F15145" t="s">
        <v>21</v>
      </c>
      <c r="G15145" t="s">
        <v>153</v>
      </c>
      <c r="H15145" t="s">
        <v>239</v>
      </c>
      <c r="I15145" t="s">
        <v>239</v>
      </c>
      <c r="J15145" s="1">
        <v>39657</v>
      </c>
    </row>
    <row r="15146" spans="1:10" x14ac:dyDescent="0.25">
      <c r="A15146" t="s">
        <v>53894</v>
      </c>
      <c r="B15146" t="s">
        <v>53895</v>
      </c>
      <c r="C15146" t="s">
        <v>53896</v>
      </c>
      <c r="D15146" t="s">
        <v>65</v>
      </c>
      <c r="E15146" t="s">
        <v>14</v>
      </c>
      <c r="J15146" s="1">
        <v>38353</v>
      </c>
    </row>
    <row r="15147" spans="1:10" x14ac:dyDescent="0.25">
      <c r="A15147" t="s">
        <v>53897</v>
      </c>
      <c r="B15147" t="s">
        <v>53898</v>
      </c>
      <c r="C15147" t="s">
        <v>53899</v>
      </c>
      <c r="D15147" t="s">
        <v>53900</v>
      </c>
      <c r="E15147" t="s">
        <v>14</v>
      </c>
      <c r="F15147" t="s">
        <v>15</v>
      </c>
      <c r="G15147">
        <v>10</v>
      </c>
      <c r="H15147" t="s">
        <v>667</v>
      </c>
      <c r="I15147" t="s">
        <v>668</v>
      </c>
      <c r="J15147" s="1">
        <v>40544</v>
      </c>
    </row>
    <row r="15148" spans="1:10" x14ac:dyDescent="0.25">
      <c r="A15148" t="s">
        <v>53901</v>
      </c>
      <c r="B15148" t="s">
        <v>53902</v>
      </c>
      <c r="C15148" t="s">
        <v>53903</v>
      </c>
      <c r="D15148" t="s">
        <v>10622</v>
      </c>
      <c r="E15148" t="s">
        <v>684</v>
      </c>
      <c r="F15148" t="s">
        <v>21</v>
      </c>
      <c r="G15148" t="s">
        <v>203</v>
      </c>
      <c r="H15148" t="s">
        <v>6938</v>
      </c>
      <c r="I15148" t="s">
        <v>6938</v>
      </c>
      <c r="J15148" s="1">
        <v>33970</v>
      </c>
    </row>
    <row r="15149" spans="1:10" x14ac:dyDescent="0.25">
      <c r="A15149" t="s">
        <v>53904</v>
      </c>
      <c r="B15149" t="s">
        <v>53905</v>
      </c>
      <c r="C15149" t="s">
        <v>53906</v>
      </c>
      <c r="D15149" t="s">
        <v>539</v>
      </c>
      <c r="E15149" t="s">
        <v>108</v>
      </c>
      <c r="F15149" t="s">
        <v>21</v>
      </c>
      <c r="G15149" t="s">
        <v>59</v>
      </c>
      <c r="H15149" t="s">
        <v>60</v>
      </c>
      <c r="I15149" t="s">
        <v>1155</v>
      </c>
      <c r="J15149" s="1">
        <v>37865</v>
      </c>
    </row>
    <row r="15150" spans="1:10" x14ac:dyDescent="0.25">
      <c r="A15150" t="s">
        <v>53907</v>
      </c>
      <c r="B15150" t="s">
        <v>53908</v>
      </c>
      <c r="C15150" t="s">
        <v>53909</v>
      </c>
      <c r="D15150" t="s">
        <v>352</v>
      </c>
      <c r="E15150" t="s">
        <v>14</v>
      </c>
      <c r="F15150" t="s">
        <v>336</v>
      </c>
      <c r="G15150">
        <v>11</v>
      </c>
      <c r="H15150" t="s">
        <v>492</v>
      </c>
      <c r="I15150" t="s">
        <v>492</v>
      </c>
      <c r="J15150" s="1">
        <v>39845</v>
      </c>
    </row>
    <row r="15151" spans="1:10" x14ac:dyDescent="0.25">
      <c r="A15151" t="s">
        <v>53910</v>
      </c>
      <c r="B15151" t="s">
        <v>53911</v>
      </c>
      <c r="C15151" t="s">
        <v>53912</v>
      </c>
      <c r="D15151" t="s">
        <v>176</v>
      </c>
      <c r="E15151" t="s">
        <v>14</v>
      </c>
    </row>
    <row r="15152" spans="1:10" x14ac:dyDescent="0.25">
      <c r="A15152" t="s">
        <v>53913</v>
      </c>
      <c r="B15152" t="s">
        <v>53914</v>
      </c>
      <c r="C15152" t="s">
        <v>53915</v>
      </c>
      <c r="D15152" t="s">
        <v>53916</v>
      </c>
      <c r="E15152" t="s">
        <v>14</v>
      </c>
      <c r="F15152" t="s">
        <v>21</v>
      </c>
      <c r="G15152" t="s">
        <v>59</v>
      </c>
      <c r="H15152" t="s">
        <v>60</v>
      </c>
      <c r="I15152" t="s">
        <v>266</v>
      </c>
      <c r="J15152" s="1">
        <v>41275</v>
      </c>
    </row>
    <row r="15153" spans="1:10" x14ac:dyDescent="0.25">
      <c r="A15153" t="s">
        <v>53917</v>
      </c>
      <c r="B15153" t="s">
        <v>53918</v>
      </c>
      <c r="C15153" t="s">
        <v>53919</v>
      </c>
      <c r="D15153" t="s">
        <v>53920</v>
      </c>
      <c r="E15153" t="s">
        <v>14</v>
      </c>
      <c r="F15153" t="s">
        <v>2901</v>
      </c>
      <c r="G15153">
        <v>78</v>
      </c>
      <c r="H15153" t="s">
        <v>2902</v>
      </c>
      <c r="I15153" t="s">
        <v>2902</v>
      </c>
      <c r="J15153" s="1">
        <v>41214</v>
      </c>
    </row>
    <row r="15154" spans="1:10" x14ac:dyDescent="0.25">
      <c r="A15154" t="s">
        <v>53921</v>
      </c>
      <c r="B15154" t="s">
        <v>53922</v>
      </c>
      <c r="C15154" t="s">
        <v>53923</v>
      </c>
      <c r="D15154" t="s">
        <v>176</v>
      </c>
      <c r="E15154" t="s">
        <v>14</v>
      </c>
      <c r="F15154" t="s">
        <v>21</v>
      </c>
      <c r="G15154" t="s">
        <v>137</v>
      </c>
      <c r="H15154" t="s">
        <v>138</v>
      </c>
      <c r="I15154" t="s">
        <v>1568</v>
      </c>
      <c r="J15154" s="1">
        <v>33604</v>
      </c>
    </row>
    <row r="15155" spans="1:10" x14ac:dyDescent="0.25">
      <c r="A15155" t="s">
        <v>53924</v>
      </c>
      <c r="B15155" t="s">
        <v>53925</v>
      </c>
      <c r="C15155" t="s">
        <v>53926</v>
      </c>
      <c r="D15155" t="s">
        <v>53927</v>
      </c>
      <c r="E15155" t="s">
        <v>14</v>
      </c>
      <c r="F15155" t="s">
        <v>160</v>
      </c>
      <c r="G15155" t="s">
        <v>161</v>
      </c>
      <c r="H15155" t="s">
        <v>162</v>
      </c>
      <c r="I15155" t="s">
        <v>162</v>
      </c>
      <c r="J15155" s="1">
        <v>40463</v>
      </c>
    </row>
    <row r="15156" spans="1:10" x14ac:dyDescent="0.25">
      <c r="A15156" t="s">
        <v>53928</v>
      </c>
      <c r="B15156" t="s">
        <v>53929</v>
      </c>
      <c r="C15156" t="s">
        <v>53930</v>
      </c>
      <c r="D15156" t="s">
        <v>53931</v>
      </c>
      <c r="E15156" t="s">
        <v>202</v>
      </c>
      <c r="F15156" t="s">
        <v>336</v>
      </c>
      <c r="G15156">
        <v>11</v>
      </c>
      <c r="H15156" t="s">
        <v>492</v>
      </c>
      <c r="I15156" t="s">
        <v>492</v>
      </c>
      <c r="J15156" s="1">
        <v>39722</v>
      </c>
    </row>
    <row r="15157" spans="1:10" x14ac:dyDescent="0.25">
      <c r="A15157" t="s">
        <v>53932</v>
      </c>
      <c r="B15157" t="s">
        <v>53933</v>
      </c>
      <c r="C15157" t="s">
        <v>53934</v>
      </c>
      <c r="D15157" t="s">
        <v>53935</v>
      </c>
      <c r="E15157" t="s">
        <v>14</v>
      </c>
      <c r="F15157" t="s">
        <v>123</v>
      </c>
      <c r="G15157" t="s">
        <v>124</v>
      </c>
      <c r="H15157" t="s">
        <v>125</v>
      </c>
      <c r="I15157" t="s">
        <v>125</v>
      </c>
    </row>
    <row r="15158" spans="1:10" x14ac:dyDescent="0.25">
      <c r="A15158" t="s">
        <v>53936</v>
      </c>
      <c r="B15158" t="s">
        <v>53937</v>
      </c>
      <c r="C15158" t="s">
        <v>53938</v>
      </c>
      <c r="D15158" t="s">
        <v>53939</v>
      </c>
      <c r="E15158" t="s">
        <v>14</v>
      </c>
      <c r="F15158" t="s">
        <v>21</v>
      </c>
      <c r="G15158" t="s">
        <v>59</v>
      </c>
      <c r="H15158" t="s">
        <v>60</v>
      </c>
      <c r="I15158" t="s">
        <v>1063</v>
      </c>
      <c r="J15158" s="1">
        <v>42005</v>
      </c>
    </row>
    <row r="15159" spans="1:10" x14ac:dyDescent="0.25">
      <c r="A15159" t="s">
        <v>53940</v>
      </c>
      <c r="B15159" t="s">
        <v>53941</v>
      </c>
      <c r="D15159" t="s">
        <v>38</v>
      </c>
      <c r="E15159" t="s">
        <v>14</v>
      </c>
      <c r="F15159" t="s">
        <v>21</v>
      </c>
      <c r="G15159" t="s">
        <v>1006</v>
      </c>
      <c r="H15159" t="s">
        <v>1030</v>
      </c>
      <c r="I15159" t="s">
        <v>1030</v>
      </c>
    </row>
    <row r="15160" spans="1:10" x14ac:dyDescent="0.25">
      <c r="A15160" t="s">
        <v>53942</v>
      </c>
      <c r="B15160" t="s">
        <v>53943</v>
      </c>
      <c r="C15160" t="s">
        <v>53944</v>
      </c>
      <c r="D15160" t="s">
        <v>53945</v>
      </c>
      <c r="E15160" t="s">
        <v>14</v>
      </c>
      <c r="F15160" t="s">
        <v>123</v>
      </c>
      <c r="G15160" t="s">
        <v>124</v>
      </c>
      <c r="H15160" t="s">
        <v>125</v>
      </c>
      <c r="I15160" t="s">
        <v>125</v>
      </c>
      <c r="J15160" s="1">
        <v>41334</v>
      </c>
    </row>
    <row r="15161" spans="1:10" x14ac:dyDescent="0.25">
      <c r="A15161" t="s">
        <v>53946</v>
      </c>
      <c r="B15161" t="s">
        <v>53947</v>
      </c>
      <c r="C15161" t="s">
        <v>53948</v>
      </c>
      <c r="D15161" t="s">
        <v>70</v>
      </c>
      <c r="E15161" t="s">
        <v>14</v>
      </c>
      <c r="F15161" t="s">
        <v>21</v>
      </c>
      <c r="G15161" t="s">
        <v>59</v>
      </c>
      <c r="H15161" t="s">
        <v>60</v>
      </c>
      <c r="I15161" t="s">
        <v>979</v>
      </c>
      <c r="J15161" s="1">
        <v>40909</v>
      </c>
    </row>
    <row r="15162" spans="1:10" x14ac:dyDescent="0.25">
      <c r="A15162" t="s">
        <v>53949</v>
      </c>
      <c r="B15162" t="s">
        <v>53950</v>
      </c>
      <c r="C15162" t="s">
        <v>53951</v>
      </c>
      <c r="D15162" t="s">
        <v>51</v>
      </c>
      <c r="E15162" t="s">
        <v>14</v>
      </c>
      <c r="F15162" t="s">
        <v>21</v>
      </c>
      <c r="G15162" t="s">
        <v>39</v>
      </c>
      <c r="H15162" t="s">
        <v>277</v>
      </c>
      <c r="I15162" t="s">
        <v>53952</v>
      </c>
      <c r="J15162" s="1">
        <v>40909</v>
      </c>
    </row>
    <row r="15163" spans="1:10" x14ac:dyDescent="0.25">
      <c r="A15163" t="s">
        <v>53953</v>
      </c>
      <c r="B15163" t="s">
        <v>53954</v>
      </c>
      <c r="C15163" t="s">
        <v>53955</v>
      </c>
      <c r="D15163" t="s">
        <v>53956</v>
      </c>
      <c r="E15163" t="s">
        <v>14</v>
      </c>
      <c r="F15163" t="s">
        <v>21</v>
      </c>
      <c r="G15163" t="s">
        <v>203</v>
      </c>
      <c r="H15163" t="s">
        <v>204</v>
      </c>
      <c r="I15163" t="s">
        <v>47895</v>
      </c>
      <c r="J15163" s="1">
        <v>41334</v>
      </c>
    </row>
    <row r="15164" spans="1:10" x14ac:dyDescent="0.25">
      <c r="A15164" t="s">
        <v>53957</v>
      </c>
      <c r="B15164" t="s">
        <v>53958</v>
      </c>
      <c r="C15164" t="s">
        <v>53959</v>
      </c>
      <c r="E15164" t="s">
        <v>202</v>
      </c>
      <c r="J15164" s="1">
        <v>42005</v>
      </c>
    </row>
    <row r="15165" spans="1:10" x14ac:dyDescent="0.25">
      <c r="A15165" t="s">
        <v>53960</v>
      </c>
      <c r="B15165" t="s">
        <v>53961</v>
      </c>
      <c r="C15165" t="s">
        <v>53962</v>
      </c>
      <c r="D15165" t="s">
        <v>8161</v>
      </c>
      <c r="E15165" t="s">
        <v>14</v>
      </c>
      <c r="F15165" t="s">
        <v>21</v>
      </c>
      <c r="G15165" t="s">
        <v>94</v>
      </c>
      <c r="H15165" t="s">
        <v>95</v>
      </c>
      <c r="I15165" t="s">
        <v>35394</v>
      </c>
      <c r="J15165" s="1">
        <v>41501</v>
      </c>
    </row>
    <row r="15166" spans="1:10" x14ac:dyDescent="0.25">
      <c r="A15166" t="s">
        <v>53963</v>
      </c>
      <c r="B15166" t="s">
        <v>53964</v>
      </c>
      <c r="C15166" t="s">
        <v>53965</v>
      </c>
      <c r="D15166" t="s">
        <v>2356</v>
      </c>
      <c r="E15166" t="s">
        <v>14</v>
      </c>
      <c r="F15166" t="s">
        <v>123</v>
      </c>
      <c r="G15166" t="s">
        <v>124</v>
      </c>
      <c r="H15166" t="s">
        <v>125</v>
      </c>
      <c r="I15166" t="s">
        <v>125</v>
      </c>
      <c r="J15166" s="1">
        <v>40909</v>
      </c>
    </row>
    <row r="15167" spans="1:10" x14ac:dyDescent="0.25">
      <c r="A15167" t="s">
        <v>53966</v>
      </c>
      <c r="B15167" t="s">
        <v>53967</v>
      </c>
      <c r="C15167" t="s">
        <v>53968</v>
      </c>
      <c r="D15167" t="s">
        <v>70</v>
      </c>
      <c r="E15167" t="s">
        <v>202</v>
      </c>
      <c r="F15167" t="s">
        <v>453</v>
      </c>
      <c r="G15167">
        <v>48</v>
      </c>
      <c r="H15167" t="s">
        <v>454</v>
      </c>
      <c r="I15167" t="s">
        <v>454</v>
      </c>
      <c r="J15167" s="1">
        <v>40057</v>
      </c>
    </row>
    <row r="15168" spans="1:10" x14ac:dyDescent="0.25">
      <c r="A15168" t="s">
        <v>53969</v>
      </c>
      <c r="B15168" t="s">
        <v>53970</v>
      </c>
      <c r="C15168" t="s">
        <v>53971</v>
      </c>
      <c r="D15168" t="s">
        <v>13810</v>
      </c>
      <c r="E15168" t="s">
        <v>14</v>
      </c>
      <c r="J15168" s="1">
        <v>40664</v>
      </c>
    </row>
    <row r="15169" spans="1:10" x14ac:dyDescent="0.25">
      <c r="A15169" t="s">
        <v>53972</v>
      </c>
      <c r="B15169" t="s">
        <v>53973</v>
      </c>
      <c r="C15169" t="s">
        <v>53974</v>
      </c>
      <c r="E15169" t="s">
        <v>14</v>
      </c>
      <c r="F15169" t="s">
        <v>46</v>
      </c>
      <c r="H15169" t="s">
        <v>47</v>
      </c>
      <c r="I15169" t="s">
        <v>47</v>
      </c>
    </row>
    <row r="15170" spans="1:10" x14ac:dyDescent="0.25">
      <c r="A15170" t="s">
        <v>53975</v>
      </c>
      <c r="B15170" t="s">
        <v>53976</v>
      </c>
      <c r="C15170" t="s">
        <v>53977</v>
      </c>
      <c r="D15170" t="s">
        <v>259</v>
      </c>
      <c r="E15170" t="s">
        <v>14</v>
      </c>
      <c r="J15170" s="1">
        <v>41821</v>
      </c>
    </row>
    <row r="15171" spans="1:10" x14ac:dyDescent="0.25">
      <c r="A15171" t="s">
        <v>53978</v>
      </c>
      <c r="B15171" t="s">
        <v>53979</v>
      </c>
      <c r="C15171" t="s">
        <v>53980</v>
      </c>
      <c r="D15171" t="s">
        <v>70</v>
      </c>
      <c r="E15171" t="s">
        <v>14</v>
      </c>
      <c r="F15171" t="s">
        <v>21</v>
      </c>
      <c r="G15171" t="s">
        <v>59</v>
      </c>
      <c r="H15171" t="s">
        <v>60</v>
      </c>
      <c r="I15171" t="s">
        <v>66</v>
      </c>
      <c r="J15171" s="1">
        <v>36892</v>
      </c>
    </row>
    <row r="15172" spans="1:10" x14ac:dyDescent="0.25">
      <c r="A15172" t="s">
        <v>53981</v>
      </c>
      <c r="B15172" t="s">
        <v>53982</v>
      </c>
      <c r="C15172" t="s">
        <v>53983</v>
      </c>
      <c r="D15172" t="s">
        <v>988</v>
      </c>
      <c r="E15172" t="s">
        <v>14</v>
      </c>
      <c r="F15172" t="s">
        <v>21</v>
      </c>
      <c r="G15172" t="s">
        <v>153</v>
      </c>
      <c r="H15172" t="s">
        <v>239</v>
      </c>
      <c r="I15172" t="s">
        <v>239</v>
      </c>
      <c r="J15172" s="1">
        <v>41715</v>
      </c>
    </row>
    <row r="15173" spans="1:10" x14ac:dyDescent="0.25">
      <c r="A15173" t="s">
        <v>53984</v>
      </c>
      <c r="B15173" t="s">
        <v>53985</v>
      </c>
      <c r="C15173" t="s">
        <v>53986</v>
      </c>
      <c r="D15173" t="s">
        <v>70</v>
      </c>
      <c r="E15173" t="s">
        <v>14</v>
      </c>
      <c r="F15173" t="s">
        <v>15</v>
      </c>
      <c r="G15173">
        <v>16</v>
      </c>
      <c r="H15173" t="s">
        <v>16</v>
      </c>
      <c r="I15173" t="s">
        <v>16</v>
      </c>
      <c r="J15173" s="1">
        <v>40179</v>
      </c>
    </row>
    <row r="15174" spans="1:10" x14ac:dyDescent="0.25">
      <c r="A15174" t="s">
        <v>53987</v>
      </c>
      <c r="B15174" t="s">
        <v>53988</v>
      </c>
      <c r="E15174" t="s">
        <v>202</v>
      </c>
      <c r="J15174" s="1">
        <v>41944</v>
      </c>
    </row>
    <row r="15175" spans="1:10" x14ac:dyDescent="0.25">
      <c r="A15175" t="s">
        <v>53989</v>
      </c>
      <c r="B15175" t="s">
        <v>53990</v>
      </c>
      <c r="C15175" t="s">
        <v>53991</v>
      </c>
      <c r="D15175" t="s">
        <v>53992</v>
      </c>
      <c r="E15175" t="s">
        <v>14</v>
      </c>
      <c r="F15175" t="s">
        <v>52</v>
      </c>
      <c r="G15175" t="s">
        <v>197</v>
      </c>
      <c r="H15175" t="s">
        <v>125</v>
      </c>
      <c r="I15175" t="s">
        <v>125</v>
      </c>
      <c r="J15175" s="1">
        <v>41275</v>
      </c>
    </row>
    <row r="15176" spans="1:10" x14ac:dyDescent="0.25">
      <c r="A15176" t="s">
        <v>53993</v>
      </c>
      <c r="B15176" t="s">
        <v>53994</v>
      </c>
      <c r="C15176" t="s">
        <v>53995</v>
      </c>
      <c r="D15176" t="s">
        <v>53996</v>
      </c>
      <c r="E15176" t="s">
        <v>14</v>
      </c>
      <c r="F15176" t="s">
        <v>21</v>
      </c>
      <c r="G15176" t="s">
        <v>101</v>
      </c>
      <c r="H15176" t="s">
        <v>102</v>
      </c>
      <c r="I15176" t="s">
        <v>103</v>
      </c>
      <c r="J15176" s="1">
        <v>39083</v>
      </c>
    </row>
    <row r="15177" spans="1:10" x14ac:dyDescent="0.25">
      <c r="A15177" t="s">
        <v>53997</v>
      </c>
      <c r="B15177" t="s">
        <v>53998</v>
      </c>
      <c r="C15177" t="s">
        <v>53999</v>
      </c>
      <c r="D15177" t="s">
        <v>20938</v>
      </c>
      <c r="E15177" t="s">
        <v>14</v>
      </c>
      <c r="F15177" t="s">
        <v>271</v>
      </c>
      <c r="G15177">
        <v>18</v>
      </c>
      <c r="H15177" t="s">
        <v>19081</v>
      </c>
      <c r="I15177" t="s">
        <v>19081</v>
      </c>
      <c r="J15177" s="1">
        <v>40848</v>
      </c>
    </row>
    <row r="15178" spans="1:10" x14ac:dyDescent="0.25">
      <c r="A15178" t="s">
        <v>54000</v>
      </c>
      <c r="B15178" t="s">
        <v>54001</v>
      </c>
      <c r="C15178" t="s">
        <v>54002</v>
      </c>
      <c r="D15178" t="s">
        <v>1284</v>
      </c>
      <c r="E15178" t="s">
        <v>684</v>
      </c>
      <c r="F15178" t="s">
        <v>21</v>
      </c>
      <c r="G15178" t="s">
        <v>1075</v>
      </c>
      <c r="H15178" t="s">
        <v>1076</v>
      </c>
      <c r="I15178" t="s">
        <v>1077</v>
      </c>
      <c r="J15178" s="1">
        <v>39814</v>
      </c>
    </row>
    <row r="15179" spans="1:10" x14ac:dyDescent="0.25">
      <c r="A15179" t="s">
        <v>54003</v>
      </c>
      <c r="B15179" t="s">
        <v>54004</v>
      </c>
      <c r="C15179" t="s">
        <v>54005</v>
      </c>
      <c r="D15179" t="s">
        <v>54006</v>
      </c>
      <c r="E15179" t="s">
        <v>14</v>
      </c>
      <c r="J15179" s="1">
        <v>39814</v>
      </c>
    </row>
    <row r="15180" spans="1:10" x14ac:dyDescent="0.25">
      <c r="A15180" t="s">
        <v>54007</v>
      </c>
      <c r="B15180" t="s">
        <v>54008</v>
      </c>
      <c r="C15180" t="s">
        <v>54009</v>
      </c>
      <c r="D15180" t="s">
        <v>1242</v>
      </c>
      <c r="E15180" t="s">
        <v>14</v>
      </c>
      <c r="F15180" t="s">
        <v>21</v>
      </c>
      <c r="G15180" t="s">
        <v>1075</v>
      </c>
      <c r="H15180" t="s">
        <v>1076</v>
      </c>
      <c r="I15180" t="s">
        <v>1437</v>
      </c>
      <c r="J15180" s="1">
        <v>40179</v>
      </c>
    </row>
    <row r="15181" spans="1:10" x14ac:dyDescent="0.25">
      <c r="A15181" t="s">
        <v>54010</v>
      </c>
      <c r="B15181" t="s">
        <v>54011</v>
      </c>
      <c r="C15181" t="s">
        <v>54012</v>
      </c>
      <c r="D15181" t="s">
        <v>38</v>
      </c>
      <c r="E15181" t="s">
        <v>14</v>
      </c>
      <c r="F15181" t="s">
        <v>21</v>
      </c>
      <c r="G15181" t="s">
        <v>59</v>
      </c>
      <c r="H15181" t="s">
        <v>60</v>
      </c>
      <c r="I15181" t="s">
        <v>979</v>
      </c>
      <c r="J15181" s="1">
        <v>39600</v>
      </c>
    </row>
    <row r="15182" spans="1:10" x14ac:dyDescent="0.25">
      <c r="A15182" t="s">
        <v>54013</v>
      </c>
      <c r="B15182" t="s">
        <v>54014</v>
      </c>
      <c r="C15182" t="s">
        <v>54015</v>
      </c>
      <c r="D15182" t="s">
        <v>713</v>
      </c>
      <c r="E15182" t="s">
        <v>14</v>
      </c>
      <c r="F15182" t="s">
        <v>21</v>
      </c>
      <c r="G15182" t="s">
        <v>1006</v>
      </c>
      <c r="H15182" t="s">
        <v>1007</v>
      </c>
      <c r="I15182" t="s">
        <v>1467</v>
      </c>
      <c r="J15182" s="1">
        <v>40624</v>
      </c>
    </row>
    <row r="15183" spans="1:10" x14ac:dyDescent="0.25">
      <c r="A15183" t="s">
        <v>54016</v>
      </c>
      <c r="B15183" t="s">
        <v>54017</v>
      </c>
      <c r="C15183" t="s">
        <v>54018</v>
      </c>
      <c r="D15183" t="s">
        <v>51</v>
      </c>
      <c r="E15183" t="s">
        <v>14</v>
      </c>
      <c r="F15183" t="s">
        <v>21</v>
      </c>
      <c r="G15183" t="s">
        <v>59</v>
      </c>
      <c r="H15183" t="s">
        <v>60</v>
      </c>
      <c r="I15183" t="s">
        <v>66</v>
      </c>
      <c r="J15183" s="1">
        <v>39814</v>
      </c>
    </row>
    <row r="15184" spans="1:10" x14ac:dyDescent="0.25">
      <c r="A15184" t="s">
        <v>54019</v>
      </c>
      <c r="B15184" t="s">
        <v>54020</v>
      </c>
      <c r="C15184" t="s">
        <v>54021</v>
      </c>
      <c r="D15184" t="s">
        <v>38</v>
      </c>
      <c r="E15184" t="s">
        <v>14</v>
      </c>
      <c r="F15184" t="s">
        <v>21</v>
      </c>
      <c r="G15184" t="s">
        <v>639</v>
      </c>
      <c r="H15184" t="s">
        <v>54022</v>
      </c>
      <c r="I15184" t="s">
        <v>839</v>
      </c>
      <c r="J15184" s="1">
        <v>31048</v>
      </c>
    </row>
    <row r="15185" spans="1:10" x14ac:dyDescent="0.25">
      <c r="A15185" t="s">
        <v>54023</v>
      </c>
      <c r="B15185" t="s">
        <v>54024</v>
      </c>
      <c r="C15185" t="s">
        <v>54025</v>
      </c>
      <c r="D15185" t="s">
        <v>54026</v>
      </c>
      <c r="E15185" t="s">
        <v>14</v>
      </c>
      <c r="F15185" t="s">
        <v>21</v>
      </c>
      <c r="G15185" t="s">
        <v>59</v>
      </c>
      <c r="H15185" t="s">
        <v>2534</v>
      </c>
      <c r="I15185" t="s">
        <v>2535</v>
      </c>
      <c r="J15185" s="1">
        <v>41691</v>
      </c>
    </row>
    <row r="15186" spans="1:10" x14ac:dyDescent="0.25">
      <c r="A15186" t="s">
        <v>54027</v>
      </c>
      <c r="B15186" t="s">
        <v>54028</v>
      </c>
      <c r="C15186" t="s">
        <v>54029</v>
      </c>
      <c r="D15186" t="s">
        <v>2846</v>
      </c>
      <c r="E15186" t="s">
        <v>14</v>
      </c>
      <c r="F15186" t="s">
        <v>342</v>
      </c>
      <c r="G15186">
        <v>9</v>
      </c>
      <c r="H15186" t="s">
        <v>2413</v>
      </c>
      <c r="I15186" t="s">
        <v>2413</v>
      </c>
      <c r="J15186" s="1">
        <v>37987</v>
      </c>
    </row>
    <row r="15187" spans="1:10" x14ac:dyDescent="0.25">
      <c r="A15187" t="s">
        <v>54030</v>
      </c>
      <c r="B15187" t="s">
        <v>54031</v>
      </c>
      <c r="C15187" t="s">
        <v>54032</v>
      </c>
      <c r="D15187" t="s">
        <v>736</v>
      </c>
      <c r="E15187" t="s">
        <v>14</v>
      </c>
      <c r="F15187" t="s">
        <v>21</v>
      </c>
      <c r="G15187" t="s">
        <v>59</v>
      </c>
      <c r="H15187" t="s">
        <v>60</v>
      </c>
      <c r="I15187" t="s">
        <v>95</v>
      </c>
      <c r="J15187" s="1">
        <v>40544</v>
      </c>
    </row>
    <row r="15188" spans="1:10" x14ac:dyDescent="0.25">
      <c r="A15188" t="s">
        <v>54033</v>
      </c>
      <c r="B15188" t="s">
        <v>54034</v>
      </c>
      <c r="D15188" t="s">
        <v>54035</v>
      </c>
      <c r="E15188" t="s">
        <v>14</v>
      </c>
      <c r="F15188" t="s">
        <v>21</v>
      </c>
      <c r="G15188" t="s">
        <v>203</v>
      </c>
      <c r="H15188" t="s">
        <v>2177</v>
      </c>
      <c r="I15188" t="s">
        <v>2178</v>
      </c>
      <c r="J15188" s="1">
        <v>37622</v>
      </c>
    </row>
    <row r="15189" spans="1:10" x14ac:dyDescent="0.25">
      <c r="A15189" t="s">
        <v>54036</v>
      </c>
      <c r="B15189" t="s">
        <v>54037</v>
      </c>
      <c r="C15189" t="s">
        <v>54038</v>
      </c>
      <c r="D15189" t="s">
        <v>54039</v>
      </c>
      <c r="E15189" t="s">
        <v>14</v>
      </c>
      <c r="F15189" t="s">
        <v>21</v>
      </c>
      <c r="G15189" t="s">
        <v>203</v>
      </c>
      <c r="H15189" t="s">
        <v>204</v>
      </c>
      <c r="I15189" t="s">
        <v>54040</v>
      </c>
    </row>
    <row r="15190" spans="1:10" x14ac:dyDescent="0.25">
      <c r="A15190" t="s">
        <v>54041</v>
      </c>
      <c r="B15190" t="s">
        <v>54042</v>
      </c>
      <c r="C15190" t="s">
        <v>54043</v>
      </c>
      <c r="D15190" t="s">
        <v>15038</v>
      </c>
      <c r="E15190" t="s">
        <v>14</v>
      </c>
      <c r="F15190" t="s">
        <v>21</v>
      </c>
      <c r="G15190" t="s">
        <v>1347</v>
      </c>
      <c r="H15190" t="s">
        <v>1348</v>
      </c>
      <c r="I15190" t="s">
        <v>1348</v>
      </c>
      <c r="J15190" s="1">
        <v>35690</v>
      </c>
    </row>
    <row r="15191" spans="1:10" x14ac:dyDescent="0.25">
      <c r="A15191" t="s">
        <v>54044</v>
      </c>
      <c r="B15191" t="s">
        <v>54045</v>
      </c>
      <c r="C15191" t="s">
        <v>54046</v>
      </c>
      <c r="D15191" t="s">
        <v>38</v>
      </c>
      <c r="E15191" t="s">
        <v>14</v>
      </c>
      <c r="F15191" t="s">
        <v>12308</v>
      </c>
      <c r="G15191">
        <v>1</v>
      </c>
      <c r="H15191" t="s">
        <v>12309</v>
      </c>
      <c r="I15191" t="s">
        <v>12309</v>
      </c>
      <c r="J15191" s="1">
        <v>40544</v>
      </c>
    </row>
    <row r="15192" spans="1:10" x14ac:dyDescent="0.25">
      <c r="A15192" t="s">
        <v>54047</v>
      </c>
      <c r="B15192" t="s">
        <v>54048</v>
      </c>
      <c r="C15192" t="s">
        <v>54049</v>
      </c>
      <c r="D15192" t="s">
        <v>58</v>
      </c>
      <c r="E15192" t="s">
        <v>14</v>
      </c>
      <c r="F15192" t="s">
        <v>123</v>
      </c>
      <c r="G15192" t="s">
        <v>2000</v>
      </c>
      <c r="H15192" t="s">
        <v>2001</v>
      </c>
      <c r="I15192" t="s">
        <v>2001</v>
      </c>
      <c r="J15192" s="1">
        <v>40179</v>
      </c>
    </row>
    <row r="15193" spans="1:10" x14ac:dyDescent="0.25">
      <c r="A15193" t="s">
        <v>54050</v>
      </c>
      <c r="B15193" t="s">
        <v>54051</v>
      </c>
      <c r="C15193" t="s">
        <v>54052</v>
      </c>
      <c r="D15193" t="s">
        <v>26924</v>
      </c>
      <c r="E15193" t="s">
        <v>14</v>
      </c>
      <c r="F15193" t="s">
        <v>123</v>
      </c>
      <c r="G15193" t="s">
        <v>124</v>
      </c>
      <c r="H15193" t="s">
        <v>125</v>
      </c>
      <c r="I15193" t="s">
        <v>125</v>
      </c>
    </row>
    <row r="15194" spans="1:10" x14ac:dyDescent="0.25">
      <c r="A15194" t="s">
        <v>54053</v>
      </c>
      <c r="B15194" t="s">
        <v>54054</v>
      </c>
      <c r="C15194" t="s">
        <v>54055</v>
      </c>
      <c r="D15194" t="s">
        <v>51</v>
      </c>
      <c r="E15194" t="s">
        <v>14</v>
      </c>
      <c r="F15194" t="s">
        <v>21</v>
      </c>
      <c r="G15194" t="s">
        <v>59</v>
      </c>
      <c r="H15194" t="s">
        <v>60</v>
      </c>
      <c r="I15194" t="s">
        <v>1155</v>
      </c>
      <c r="J15194" s="1">
        <v>35431</v>
      </c>
    </row>
    <row r="15195" spans="1:10" x14ac:dyDescent="0.25">
      <c r="A15195" t="s">
        <v>54056</v>
      </c>
      <c r="B15195" t="s">
        <v>54057</v>
      </c>
      <c r="C15195" t="s">
        <v>54058</v>
      </c>
      <c r="D15195" t="s">
        <v>41794</v>
      </c>
      <c r="E15195" t="s">
        <v>14</v>
      </c>
      <c r="J15195" s="1">
        <v>41030</v>
      </c>
    </row>
    <row r="15196" spans="1:10" x14ac:dyDescent="0.25">
      <c r="A15196" t="s">
        <v>54059</v>
      </c>
      <c r="B15196" t="s">
        <v>54060</v>
      </c>
      <c r="C15196" t="s">
        <v>54061</v>
      </c>
      <c r="D15196" t="s">
        <v>713</v>
      </c>
      <c r="E15196" t="s">
        <v>14</v>
      </c>
      <c r="F15196" t="s">
        <v>21</v>
      </c>
      <c r="G15196" t="s">
        <v>185</v>
      </c>
      <c r="H15196" t="s">
        <v>186</v>
      </c>
      <c r="I15196" t="s">
        <v>186</v>
      </c>
    </row>
    <row r="15197" spans="1:10" x14ac:dyDescent="0.25">
      <c r="A15197" t="s">
        <v>54062</v>
      </c>
      <c r="B15197" t="s">
        <v>54063</v>
      </c>
      <c r="C15197" t="s">
        <v>54064</v>
      </c>
      <c r="D15197" t="s">
        <v>54065</v>
      </c>
      <c r="E15197" t="s">
        <v>14</v>
      </c>
      <c r="F15197" t="s">
        <v>123</v>
      </c>
      <c r="G15197" t="s">
        <v>6949</v>
      </c>
      <c r="H15197" t="s">
        <v>497</v>
      </c>
      <c r="I15197" t="s">
        <v>6950</v>
      </c>
      <c r="J15197" s="1">
        <v>40791</v>
      </c>
    </row>
    <row r="15198" spans="1:10" x14ac:dyDescent="0.25">
      <c r="A15198" t="s">
        <v>54066</v>
      </c>
      <c r="B15198" t="s">
        <v>54067</v>
      </c>
      <c r="C15198" t="s">
        <v>54068</v>
      </c>
      <c r="D15198" t="s">
        <v>54069</v>
      </c>
      <c r="E15198" t="s">
        <v>14</v>
      </c>
      <c r="F15198" t="s">
        <v>15</v>
      </c>
      <c r="G15198">
        <v>19</v>
      </c>
      <c r="H15198" t="s">
        <v>469</v>
      </c>
      <c r="I15198" t="s">
        <v>469</v>
      </c>
      <c r="J15198" s="1">
        <v>40909</v>
      </c>
    </row>
    <row r="15199" spans="1:10" x14ac:dyDescent="0.25">
      <c r="A15199" t="s">
        <v>54070</v>
      </c>
      <c r="B15199" t="s">
        <v>54071</v>
      </c>
      <c r="C15199" t="s">
        <v>54072</v>
      </c>
      <c r="D15199" t="s">
        <v>20938</v>
      </c>
      <c r="E15199" t="s">
        <v>108</v>
      </c>
      <c r="F15199" t="s">
        <v>21</v>
      </c>
      <c r="G15199" t="s">
        <v>425</v>
      </c>
      <c r="H15199" t="s">
        <v>523</v>
      </c>
      <c r="I15199" t="s">
        <v>1644</v>
      </c>
      <c r="J15199" s="1">
        <v>30317</v>
      </c>
    </row>
    <row r="15200" spans="1:10" x14ac:dyDescent="0.25">
      <c r="A15200" t="s">
        <v>54073</v>
      </c>
      <c r="B15200" t="s">
        <v>54074</v>
      </c>
      <c r="D15200" t="s">
        <v>54075</v>
      </c>
      <c r="E15200" t="s">
        <v>14</v>
      </c>
    </row>
    <row r="15201" spans="1:10" x14ac:dyDescent="0.25">
      <c r="A15201" t="s">
        <v>54076</v>
      </c>
      <c r="B15201" t="s">
        <v>54077</v>
      </c>
      <c r="C15201" t="s">
        <v>54078</v>
      </c>
      <c r="D15201" t="s">
        <v>24660</v>
      </c>
      <c r="E15201" t="s">
        <v>202</v>
      </c>
      <c r="F15201" t="s">
        <v>21</v>
      </c>
      <c r="G15201" t="s">
        <v>639</v>
      </c>
      <c r="H15201" t="s">
        <v>640</v>
      </c>
      <c r="I15201" t="s">
        <v>640</v>
      </c>
    </row>
    <row r="15202" spans="1:10" x14ac:dyDescent="0.25">
      <c r="A15202" t="s">
        <v>54079</v>
      </c>
      <c r="B15202" t="s">
        <v>54080</v>
      </c>
      <c r="C15202" t="s">
        <v>54081</v>
      </c>
      <c r="D15202" t="s">
        <v>54082</v>
      </c>
      <c r="E15202" t="s">
        <v>14</v>
      </c>
      <c r="F15202" t="s">
        <v>8708</v>
      </c>
      <c r="G15202">
        <v>15</v>
      </c>
      <c r="H15202" t="s">
        <v>8709</v>
      </c>
      <c r="I15202" t="s">
        <v>8709</v>
      </c>
      <c r="J15202" s="1">
        <v>40909</v>
      </c>
    </row>
    <row r="15203" spans="1:10" x14ac:dyDescent="0.25">
      <c r="A15203" t="s">
        <v>54083</v>
      </c>
      <c r="B15203" t="s">
        <v>54084</v>
      </c>
      <c r="C15203" t="s">
        <v>54085</v>
      </c>
      <c r="D15203" t="s">
        <v>54086</v>
      </c>
      <c r="E15203" t="s">
        <v>108</v>
      </c>
      <c r="F15203" t="s">
        <v>21</v>
      </c>
      <c r="G15203" t="s">
        <v>137</v>
      </c>
      <c r="H15203" t="s">
        <v>138</v>
      </c>
      <c r="I15203" t="s">
        <v>138</v>
      </c>
      <c r="J15203" s="1">
        <v>38749</v>
      </c>
    </row>
    <row r="15204" spans="1:10" x14ac:dyDescent="0.25">
      <c r="A15204" t="s">
        <v>54087</v>
      </c>
      <c r="B15204" t="s">
        <v>54088</v>
      </c>
      <c r="C15204" t="s">
        <v>54089</v>
      </c>
      <c r="D15204" t="s">
        <v>54090</v>
      </c>
      <c r="E15204" t="s">
        <v>108</v>
      </c>
      <c r="F15204" t="s">
        <v>694</v>
      </c>
      <c r="G15204">
        <v>5</v>
      </c>
      <c r="H15204" t="s">
        <v>695</v>
      </c>
      <c r="I15204" t="s">
        <v>11454</v>
      </c>
      <c r="J15204" s="1">
        <v>39083</v>
      </c>
    </row>
    <row r="15205" spans="1:10" x14ac:dyDescent="0.25">
      <c r="A15205" t="s">
        <v>54091</v>
      </c>
      <c r="B15205" t="s">
        <v>54092</v>
      </c>
      <c r="C15205" t="s">
        <v>54093</v>
      </c>
      <c r="D15205" t="s">
        <v>54094</v>
      </c>
      <c r="E15205" t="s">
        <v>14</v>
      </c>
      <c r="F15205" t="s">
        <v>123</v>
      </c>
      <c r="G15205" t="s">
        <v>3238</v>
      </c>
      <c r="H15205" t="s">
        <v>3239</v>
      </c>
      <c r="I15205" t="s">
        <v>3239</v>
      </c>
      <c r="J15205" s="1">
        <v>41386</v>
      </c>
    </row>
    <row r="15206" spans="1:10" x14ac:dyDescent="0.25">
      <c r="A15206" t="s">
        <v>54095</v>
      </c>
      <c r="B15206" t="s">
        <v>54096</v>
      </c>
      <c r="C15206" t="s">
        <v>54097</v>
      </c>
      <c r="D15206" t="s">
        <v>54098</v>
      </c>
      <c r="E15206" t="s">
        <v>14</v>
      </c>
      <c r="F15206" t="s">
        <v>21</v>
      </c>
      <c r="G15206" t="s">
        <v>101</v>
      </c>
      <c r="H15206" t="s">
        <v>102</v>
      </c>
      <c r="I15206" t="s">
        <v>5330</v>
      </c>
      <c r="J15206" s="1">
        <v>41640</v>
      </c>
    </row>
    <row r="15207" spans="1:10" x14ac:dyDescent="0.25">
      <c r="A15207" t="s">
        <v>54099</v>
      </c>
      <c r="B15207" t="s">
        <v>54100</v>
      </c>
      <c r="C15207" t="s">
        <v>54101</v>
      </c>
      <c r="D15207" t="s">
        <v>54102</v>
      </c>
      <c r="E15207" t="s">
        <v>14</v>
      </c>
      <c r="F15207" t="s">
        <v>21</v>
      </c>
      <c r="G15207" t="s">
        <v>59</v>
      </c>
      <c r="H15207" t="s">
        <v>60</v>
      </c>
      <c r="I15207" t="s">
        <v>266</v>
      </c>
      <c r="J15207" s="1">
        <v>41339</v>
      </c>
    </row>
    <row r="15208" spans="1:10" x14ac:dyDescent="0.25">
      <c r="A15208" t="s">
        <v>54103</v>
      </c>
      <c r="B15208" t="s">
        <v>54104</v>
      </c>
      <c r="C15208" t="s">
        <v>54105</v>
      </c>
      <c r="D15208" t="s">
        <v>54106</v>
      </c>
      <c r="E15208" t="s">
        <v>14</v>
      </c>
      <c r="F15208" t="s">
        <v>401</v>
      </c>
      <c r="G15208">
        <v>40</v>
      </c>
      <c r="H15208" t="s">
        <v>975</v>
      </c>
      <c r="I15208" t="s">
        <v>975</v>
      </c>
    </row>
    <row r="15209" spans="1:10" x14ac:dyDescent="0.25">
      <c r="A15209" t="s">
        <v>54107</v>
      </c>
      <c r="B15209" t="s">
        <v>54108</v>
      </c>
      <c r="C15209" t="s">
        <v>54109</v>
      </c>
      <c r="D15209" t="s">
        <v>54110</v>
      </c>
      <c r="E15209" t="s">
        <v>14</v>
      </c>
    </row>
    <row r="15210" spans="1:10" x14ac:dyDescent="0.25">
      <c r="A15210" t="s">
        <v>54111</v>
      </c>
      <c r="B15210" t="s">
        <v>54112</v>
      </c>
      <c r="C15210" t="s">
        <v>54113</v>
      </c>
      <c r="D15210" t="s">
        <v>24331</v>
      </c>
      <c r="E15210" t="s">
        <v>14</v>
      </c>
      <c r="F15210" t="s">
        <v>15</v>
      </c>
      <c r="G15210">
        <v>19</v>
      </c>
      <c r="H15210" t="s">
        <v>469</v>
      </c>
      <c r="I15210" t="s">
        <v>469</v>
      </c>
      <c r="J15210" s="1">
        <v>40247</v>
      </c>
    </row>
    <row r="15211" spans="1:10" x14ac:dyDescent="0.25">
      <c r="A15211" t="s">
        <v>54114</v>
      </c>
      <c r="B15211" t="s">
        <v>54115</v>
      </c>
      <c r="C15211" t="s">
        <v>54116</v>
      </c>
      <c r="D15211" t="s">
        <v>54117</v>
      </c>
      <c r="E15211" t="s">
        <v>14</v>
      </c>
      <c r="F15211" t="s">
        <v>645</v>
      </c>
      <c r="G15211">
        <v>9</v>
      </c>
      <c r="H15211" t="s">
        <v>2067</v>
      </c>
      <c r="I15211" t="s">
        <v>2067</v>
      </c>
      <c r="J15211" s="1">
        <v>40255</v>
      </c>
    </row>
    <row r="15212" spans="1:10" x14ac:dyDescent="0.25">
      <c r="A15212" t="s">
        <v>54118</v>
      </c>
      <c r="B15212" t="s">
        <v>54119</v>
      </c>
      <c r="C15212" t="s">
        <v>54120</v>
      </c>
      <c r="D15212" t="s">
        <v>38</v>
      </c>
      <c r="E15212" t="s">
        <v>14</v>
      </c>
      <c r="F15212" t="s">
        <v>123</v>
      </c>
      <c r="G15212" t="s">
        <v>2000</v>
      </c>
      <c r="H15212" t="s">
        <v>2001</v>
      </c>
      <c r="I15212" t="s">
        <v>2001</v>
      </c>
      <c r="J15212" s="1">
        <v>37257</v>
      </c>
    </row>
    <row r="15213" spans="1:10" x14ac:dyDescent="0.25">
      <c r="A15213" t="s">
        <v>54121</v>
      </c>
      <c r="B15213" t="s">
        <v>54122</v>
      </c>
      <c r="C15213" t="s">
        <v>54123</v>
      </c>
      <c r="D15213" t="s">
        <v>54124</v>
      </c>
      <c r="E15213" t="s">
        <v>14</v>
      </c>
      <c r="F15213" t="s">
        <v>21</v>
      </c>
      <c r="G15213" t="s">
        <v>137</v>
      </c>
      <c r="H15213" t="s">
        <v>1160</v>
      </c>
      <c r="I15213" t="s">
        <v>54125</v>
      </c>
      <c r="J15213" s="1">
        <v>39448</v>
      </c>
    </row>
    <row r="15214" spans="1:10" x14ac:dyDescent="0.25">
      <c r="A15214" t="s">
        <v>54126</v>
      </c>
      <c r="B15214" t="s">
        <v>54127</v>
      </c>
      <c r="C15214" t="s">
        <v>54128</v>
      </c>
      <c r="D15214" t="s">
        <v>54129</v>
      </c>
      <c r="E15214" t="s">
        <v>14</v>
      </c>
      <c r="F15214" t="s">
        <v>21</v>
      </c>
      <c r="G15214" t="s">
        <v>59</v>
      </c>
      <c r="H15214" t="s">
        <v>60</v>
      </c>
      <c r="I15214" t="s">
        <v>4122</v>
      </c>
    </row>
    <row r="15215" spans="1:10" x14ac:dyDescent="0.25">
      <c r="A15215" t="s">
        <v>54130</v>
      </c>
      <c r="B15215" t="s">
        <v>54131</v>
      </c>
      <c r="C15215" t="s">
        <v>54132</v>
      </c>
      <c r="D15215" t="s">
        <v>54133</v>
      </c>
      <c r="E15215" t="s">
        <v>14</v>
      </c>
      <c r="F15215" t="s">
        <v>21</v>
      </c>
      <c r="G15215" t="s">
        <v>59</v>
      </c>
      <c r="H15215" t="s">
        <v>60</v>
      </c>
      <c r="I15215" t="s">
        <v>66</v>
      </c>
      <c r="J15215" s="1">
        <v>38718</v>
      </c>
    </row>
    <row r="15216" spans="1:10" x14ac:dyDescent="0.25">
      <c r="A15216" t="s">
        <v>54134</v>
      </c>
      <c r="B15216" t="s">
        <v>54135</v>
      </c>
      <c r="C15216" t="s">
        <v>54136</v>
      </c>
      <c r="D15216" t="s">
        <v>38</v>
      </c>
      <c r="E15216" t="s">
        <v>108</v>
      </c>
      <c r="F15216" t="s">
        <v>21</v>
      </c>
      <c r="G15216" t="s">
        <v>59</v>
      </c>
      <c r="H15216" t="s">
        <v>60</v>
      </c>
      <c r="I15216" t="s">
        <v>66</v>
      </c>
      <c r="J15216" s="1">
        <v>37622</v>
      </c>
    </row>
    <row r="15217" spans="1:10" x14ac:dyDescent="0.25">
      <c r="A15217" t="s">
        <v>54137</v>
      </c>
      <c r="B15217" t="s">
        <v>54138</v>
      </c>
      <c r="C15217" t="s">
        <v>54139</v>
      </c>
      <c r="D15217" t="s">
        <v>54140</v>
      </c>
      <c r="E15217" t="s">
        <v>14</v>
      </c>
      <c r="F15217" t="s">
        <v>21</v>
      </c>
      <c r="G15217" t="s">
        <v>59</v>
      </c>
      <c r="H15217" t="s">
        <v>961</v>
      </c>
      <c r="I15217" t="s">
        <v>961</v>
      </c>
      <c r="J15217" s="1">
        <v>41555</v>
      </c>
    </row>
    <row r="15218" spans="1:10" x14ac:dyDescent="0.25">
      <c r="A15218" t="s">
        <v>54141</v>
      </c>
      <c r="B15218" t="s">
        <v>54142</v>
      </c>
      <c r="C15218" t="s">
        <v>54143</v>
      </c>
      <c r="D15218" t="s">
        <v>38</v>
      </c>
      <c r="E15218" t="s">
        <v>14</v>
      </c>
      <c r="F15218" t="s">
        <v>21</v>
      </c>
      <c r="G15218" t="s">
        <v>785</v>
      </c>
      <c r="H15218" t="s">
        <v>786</v>
      </c>
      <c r="I15218" t="s">
        <v>786</v>
      </c>
      <c r="J15218" s="1">
        <v>42005</v>
      </c>
    </row>
    <row r="15219" spans="1:10" x14ac:dyDescent="0.25">
      <c r="A15219" t="s">
        <v>54144</v>
      </c>
      <c r="B15219" t="s">
        <v>54145</v>
      </c>
      <c r="C15219" t="s">
        <v>54146</v>
      </c>
      <c r="D15219" t="s">
        <v>54147</v>
      </c>
      <c r="E15219" t="s">
        <v>14</v>
      </c>
      <c r="F15219" t="s">
        <v>21</v>
      </c>
      <c r="G15219" t="s">
        <v>425</v>
      </c>
      <c r="H15219" t="s">
        <v>523</v>
      </c>
      <c r="I15219" t="s">
        <v>318</v>
      </c>
      <c r="J15219" s="1">
        <v>40057</v>
      </c>
    </row>
    <row r="15220" spans="1:10" x14ac:dyDescent="0.25">
      <c r="A15220" t="s">
        <v>54148</v>
      </c>
      <c r="B15220" t="s">
        <v>54149</v>
      </c>
      <c r="C15220" t="s">
        <v>54150</v>
      </c>
      <c r="D15220" t="s">
        <v>54151</v>
      </c>
      <c r="E15220" t="s">
        <v>684</v>
      </c>
      <c r="F15220" t="s">
        <v>21</v>
      </c>
      <c r="G15220" t="s">
        <v>59</v>
      </c>
      <c r="H15220" t="s">
        <v>90</v>
      </c>
      <c r="I15220" t="s">
        <v>371</v>
      </c>
      <c r="J15220" s="1">
        <v>38869</v>
      </c>
    </row>
    <row r="15221" spans="1:10" x14ac:dyDescent="0.25">
      <c r="A15221" t="s">
        <v>54152</v>
      </c>
      <c r="B15221" t="s">
        <v>54153</v>
      </c>
      <c r="C15221" t="s">
        <v>54154</v>
      </c>
      <c r="D15221" t="s">
        <v>2321</v>
      </c>
      <c r="E15221" t="s">
        <v>14</v>
      </c>
      <c r="F15221" t="s">
        <v>21</v>
      </c>
      <c r="G15221" t="s">
        <v>803</v>
      </c>
      <c r="H15221" t="s">
        <v>804</v>
      </c>
      <c r="I15221" t="s">
        <v>4955</v>
      </c>
      <c r="J15221" s="1">
        <v>35065</v>
      </c>
    </row>
    <row r="15222" spans="1:10" x14ac:dyDescent="0.25">
      <c r="A15222" t="s">
        <v>54155</v>
      </c>
      <c r="B15222" t="s">
        <v>54156</v>
      </c>
      <c r="C15222" t="s">
        <v>54157</v>
      </c>
      <c r="D15222" t="s">
        <v>54158</v>
      </c>
      <c r="E15222" t="s">
        <v>108</v>
      </c>
      <c r="F15222" t="s">
        <v>21</v>
      </c>
      <c r="G15222" t="s">
        <v>59</v>
      </c>
      <c r="H15222" t="s">
        <v>60</v>
      </c>
      <c r="I15222" t="s">
        <v>3997</v>
      </c>
      <c r="J15222" s="1">
        <v>36495</v>
      </c>
    </row>
    <row r="15223" spans="1:10" x14ac:dyDescent="0.25">
      <c r="A15223" t="s">
        <v>54159</v>
      </c>
      <c r="B15223" t="s">
        <v>54160</v>
      </c>
      <c r="C15223" t="s">
        <v>54161</v>
      </c>
      <c r="D15223" t="s">
        <v>54162</v>
      </c>
      <c r="E15223" t="s">
        <v>684</v>
      </c>
      <c r="F15223" t="s">
        <v>21</v>
      </c>
      <c r="G15223" t="s">
        <v>153</v>
      </c>
      <c r="H15223" t="s">
        <v>239</v>
      </c>
      <c r="I15223" t="s">
        <v>327</v>
      </c>
      <c r="J15223" s="1">
        <v>37987</v>
      </c>
    </row>
    <row r="15224" spans="1:10" x14ac:dyDescent="0.25">
      <c r="A15224" t="s">
        <v>54163</v>
      </c>
      <c r="B15224" t="s">
        <v>54164</v>
      </c>
      <c r="D15224" t="s">
        <v>54165</v>
      </c>
      <c r="E15224" t="s">
        <v>108</v>
      </c>
      <c r="F15224" t="s">
        <v>21</v>
      </c>
      <c r="G15224" t="s">
        <v>153</v>
      </c>
      <c r="H15224" t="s">
        <v>239</v>
      </c>
      <c r="I15224" t="s">
        <v>1709</v>
      </c>
      <c r="J15224" s="1">
        <v>35065</v>
      </c>
    </row>
    <row r="15225" spans="1:10" x14ac:dyDescent="0.25">
      <c r="A15225" t="s">
        <v>54166</v>
      </c>
      <c r="B15225" t="s">
        <v>54167</v>
      </c>
      <c r="C15225" t="s">
        <v>54168</v>
      </c>
      <c r="D15225" t="s">
        <v>54169</v>
      </c>
      <c r="E15225" t="s">
        <v>108</v>
      </c>
      <c r="F15225" t="s">
        <v>21</v>
      </c>
      <c r="G15225" t="s">
        <v>101</v>
      </c>
      <c r="H15225" t="s">
        <v>102</v>
      </c>
      <c r="I15225" t="s">
        <v>103</v>
      </c>
      <c r="J15225" s="1">
        <v>39661</v>
      </c>
    </row>
    <row r="15226" spans="1:10" x14ac:dyDescent="0.25">
      <c r="A15226" t="s">
        <v>54170</v>
      </c>
      <c r="B15226" t="s">
        <v>54171</v>
      </c>
      <c r="D15226" t="s">
        <v>54172</v>
      </c>
      <c r="E15226" t="s">
        <v>14</v>
      </c>
      <c r="J15226" s="1">
        <v>40179</v>
      </c>
    </row>
    <row r="15227" spans="1:10" x14ac:dyDescent="0.25">
      <c r="A15227" t="s">
        <v>54173</v>
      </c>
      <c r="B15227" t="s">
        <v>54174</v>
      </c>
      <c r="C15227" t="s">
        <v>54175</v>
      </c>
      <c r="D15227" t="s">
        <v>761</v>
      </c>
      <c r="E15227" t="s">
        <v>14</v>
      </c>
      <c r="F15227" t="s">
        <v>21</v>
      </c>
      <c r="G15227" t="s">
        <v>84</v>
      </c>
      <c r="H15227" t="s">
        <v>1127</v>
      </c>
      <c r="I15227" t="s">
        <v>25550</v>
      </c>
      <c r="J15227" s="1">
        <v>40858</v>
      </c>
    </row>
    <row r="15228" spans="1:10" x14ac:dyDescent="0.25">
      <c r="A15228" t="s">
        <v>54176</v>
      </c>
      <c r="B15228" t="s">
        <v>54177</v>
      </c>
      <c r="C15228" t="s">
        <v>54178</v>
      </c>
      <c r="D15228" t="s">
        <v>54179</v>
      </c>
      <c r="E15228" t="s">
        <v>14</v>
      </c>
      <c r="F15228" t="s">
        <v>52</v>
      </c>
      <c r="G15228" t="s">
        <v>197</v>
      </c>
      <c r="H15228" t="s">
        <v>198</v>
      </c>
      <c r="I15228" t="s">
        <v>3495</v>
      </c>
      <c r="J15228" s="1">
        <v>39814</v>
      </c>
    </row>
    <row r="15229" spans="1:10" x14ac:dyDescent="0.25">
      <c r="A15229" t="s">
        <v>54180</v>
      </c>
      <c r="B15229" t="s">
        <v>54181</v>
      </c>
      <c r="C15229" t="s">
        <v>54182</v>
      </c>
      <c r="D15229" t="s">
        <v>54183</v>
      </c>
      <c r="E15229" t="s">
        <v>108</v>
      </c>
      <c r="F15229" t="s">
        <v>21</v>
      </c>
      <c r="G15229" t="s">
        <v>39</v>
      </c>
      <c r="H15229" t="s">
        <v>277</v>
      </c>
      <c r="I15229" t="s">
        <v>277</v>
      </c>
      <c r="J15229" s="1">
        <v>40544</v>
      </c>
    </row>
    <row r="15230" spans="1:10" x14ac:dyDescent="0.25">
      <c r="A15230" t="s">
        <v>54184</v>
      </c>
      <c r="B15230" t="s">
        <v>54185</v>
      </c>
      <c r="C15230" t="s">
        <v>54186</v>
      </c>
      <c r="D15230" t="s">
        <v>2321</v>
      </c>
      <c r="E15230" t="s">
        <v>14</v>
      </c>
      <c r="F15230" t="s">
        <v>123</v>
      </c>
      <c r="G15230" t="s">
        <v>124</v>
      </c>
      <c r="H15230" t="s">
        <v>125</v>
      </c>
      <c r="I15230" t="s">
        <v>125</v>
      </c>
    </row>
    <row r="15231" spans="1:10" x14ac:dyDescent="0.25">
      <c r="A15231" t="s">
        <v>54187</v>
      </c>
      <c r="B15231" t="s">
        <v>54188</v>
      </c>
      <c r="C15231" t="s">
        <v>54189</v>
      </c>
      <c r="D15231" t="s">
        <v>251</v>
      </c>
      <c r="E15231" t="s">
        <v>14</v>
      </c>
      <c r="F15231" t="s">
        <v>21</v>
      </c>
      <c r="G15231" t="s">
        <v>59</v>
      </c>
      <c r="H15231" t="s">
        <v>60</v>
      </c>
      <c r="I15231" t="s">
        <v>235</v>
      </c>
      <c r="J15231" s="1">
        <v>40664</v>
      </c>
    </row>
    <row r="15232" spans="1:10" x14ac:dyDescent="0.25">
      <c r="A15232" t="s">
        <v>54190</v>
      </c>
      <c r="B15232" t="s">
        <v>54191</v>
      </c>
      <c r="C15232" t="s">
        <v>54192</v>
      </c>
      <c r="D15232" t="s">
        <v>38</v>
      </c>
      <c r="E15232" t="s">
        <v>14</v>
      </c>
      <c r="F15232" t="s">
        <v>21</v>
      </c>
      <c r="G15232" t="s">
        <v>1325</v>
      </c>
      <c r="H15232" t="s">
        <v>1326</v>
      </c>
      <c r="I15232" t="s">
        <v>29355</v>
      </c>
      <c r="J15232" s="1">
        <v>41334</v>
      </c>
    </row>
    <row r="15233" spans="1:10" x14ac:dyDescent="0.25">
      <c r="A15233" t="s">
        <v>54193</v>
      </c>
      <c r="B15233" t="s">
        <v>54194</v>
      </c>
      <c r="C15233" t="s">
        <v>54195</v>
      </c>
      <c r="D15233" t="s">
        <v>54196</v>
      </c>
      <c r="E15233" t="s">
        <v>14</v>
      </c>
      <c r="F15233" t="s">
        <v>21</v>
      </c>
      <c r="G15233" t="s">
        <v>101</v>
      </c>
      <c r="H15233" t="s">
        <v>102</v>
      </c>
      <c r="I15233" t="s">
        <v>5330</v>
      </c>
      <c r="J15233" s="1">
        <v>41011</v>
      </c>
    </row>
    <row r="15234" spans="1:10" x14ac:dyDescent="0.25">
      <c r="A15234" t="s">
        <v>54197</v>
      </c>
      <c r="B15234" t="s">
        <v>54198</v>
      </c>
      <c r="C15234" t="s">
        <v>54199</v>
      </c>
      <c r="D15234" t="s">
        <v>38</v>
      </c>
      <c r="E15234" t="s">
        <v>14</v>
      </c>
      <c r="F15234" t="s">
        <v>21</v>
      </c>
      <c r="G15234" t="s">
        <v>522</v>
      </c>
      <c r="H15234" t="s">
        <v>523</v>
      </c>
      <c r="I15234" t="s">
        <v>524</v>
      </c>
      <c r="J15234" s="1">
        <v>39814</v>
      </c>
    </row>
    <row r="15235" spans="1:10" x14ac:dyDescent="0.25">
      <c r="A15235" t="s">
        <v>54200</v>
      </c>
      <c r="B15235" t="s">
        <v>54201</v>
      </c>
      <c r="C15235" t="s">
        <v>54202</v>
      </c>
      <c r="D15235" t="s">
        <v>38</v>
      </c>
      <c r="E15235" t="s">
        <v>14</v>
      </c>
    </row>
    <row r="15236" spans="1:10" x14ac:dyDescent="0.25">
      <c r="A15236" t="s">
        <v>54203</v>
      </c>
      <c r="B15236" t="s">
        <v>54204</v>
      </c>
      <c r="C15236" t="s">
        <v>54205</v>
      </c>
      <c r="D15236" t="s">
        <v>54206</v>
      </c>
      <c r="E15236" t="s">
        <v>14</v>
      </c>
      <c r="F15236" t="s">
        <v>21</v>
      </c>
      <c r="G15236" t="s">
        <v>59</v>
      </c>
      <c r="H15236" t="s">
        <v>60</v>
      </c>
      <c r="I15236" t="s">
        <v>266</v>
      </c>
      <c r="J15236" s="1">
        <v>40909</v>
      </c>
    </row>
    <row r="15237" spans="1:10" x14ac:dyDescent="0.25">
      <c r="A15237" t="s">
        <v>54207</v>
      </c>
      <c r="B15237" t="s">
        <v>54208</v>
      </c>
      <c r="C15237" t="s">
        <v>54209</v>
      </c>
      <c r="D15237" t="s">
        <v>259</v>
      </c>
      <c r="E15237" t="s">
        <v>14</v>
      </c>
      <c r="F15237" t="s">
        <v>52</v>
      </c>
      <c r="G15237" t="s">
        <v>197</v>
      </c>
      <c r="H15237" t="s">
        <v>198</v>
      </c>
      <c r="I15237" t="s">
        <v>33005</v>
      </c>
      <c r="J15237" s="1">
        <v>41913</v>
      </c>
    </row>
    <row r="15238" spans="1:10" x14ac:dyDescent="0.25">
      <c r="A15238" t="s">
        <v>54210</v>
      </c>
      <c r="B15238" t="s">
        <v>54211</v>
      </c>
      <c r="C15238" t="s">
        <v>54212</v>
      </c>
      <c r="D15238" t="s">
        <v>54213</v>
      </c>
      <c r="E15238" t="s">
        <v>14</v>
      </c>
      <c r="F15238" t="s">
        <v>3398</v>
      </c>
      <c r="G15238">
        <v>7</v>
      </c>
      <c r="H15238" t="s">
        <v>3399</v>
      </c>
      <c r="I15238" t="s">
        <v>3399</v>
      </c>
      <c r="J15238" s="1">
        <v>42005</v>
      </c>
    </row>
    <row r="15239" spans="1:10" x14ac:dyDescent="0.25">
      <c r="A15239" t="s">
        <v>54214</v>
      </c>
      <c r="B15239" t="s">
        <v>54215</v>
      </c>
      <c r="C15239" t="s">
        <v>54216</v>
      </c>
      <c r="D15239" t="s">
        <v>54217</v>
      </c>
      <c r="E15239" t="s">
        <v>14</v>
      </c>
      <c r="F15239" t="s">
        <v>21</v>
      </c>
      <c r="G15239" t="s">
        <v>84</v>
      </c>
      <c r="H15239" t="s">
        <v>584</v>
      </c>
      <c r="I15239" t="s">
        <v>584</v>
      </c>
      <c r="J15239" s="1">
        <v>41122</v>
      </c>
    </row>
    <row r="15240" spans="1:10" x14ac:dyDescent="0.25">
      <c r="A15240" t="s">
        <v>54218</v>
      </c>
      <c r="B15240" t="s">
        <v>54219</v>
      </c>
      <c r="C15240" t="s">
        <v>54220</v>
      </c>
      <c r="D15240" t="s">
        <v>70</v>
      </c>
      <c r="E15240" t="s">
        <v>14</v>
      </c>
      <c r="F15240" t="s">
        <v>33</v>
      </c>
      <c r="G15240">
        <v>22</v>
      </c>
      <c r="H15240" t="s">
        <v>34</v>
      </c>
      <c r="I15240" t="s">
        <v>34</v>
      </c>
      <c r="J15240" s="1">
        <v>40634</v>
      </c>
    </row>
    <row r="15241" spans="1:10" x14ac:dyDescent="0.25">
      <c r="A15241" t="s">
        <v>54221</v>
      </c>
      <c r="B15241" t="s">
        <v>54222</v>
      </c>
      <c r="C15241" t="s">
        <v>54223</v>
      </c>
      <c r="D15241" t="s">
        <v>54224</v>
      </c>
      <c r="E15241" t="s">
        <v>14</v>
      </c>
      <c r="J15241" s="1">
        <v>41572</v>
      </c>
    </row>
    <row r="15242" spans="1:10" x14ac:dyDescent="0.25">
      <c r="A15242" t="s">
        <v>54225</v>
      </c>
      <c r="B15242" t="s">
        <v>54226</v>
      </c>
      <c r="C15242" t="s">
        <v>54227</v>
      </c>
      <c r="D15242" t="s">
        <v>54228</v>
      </c>
      <c r="E15242" t="s">
        <v>14</v>
      </c>
      <c r="F15242" t="s">
        <v>1057</v>
      </c>
      <c r="G15242">
        <v>16</v>
      </c>
      <c r="H15242" t="s">
        <v>1699</v>
      </c>
      <c r="I15242" t="s">
        <v>1699</v>
      </c>
      <c r="J15242" s="1">
        <v>41852</v>
      </c>
    </row>
    <row r="15243" spans="1:10" x14ac:dyDescent="0.25">
      <c r="A15243" t="s">
        <v>54229</v>
      </c>
      <c r="B15243" t="s">
        <v>54230</v>
      </c>
      <c r="C15243" t="s">
        <v>54231</v>
      </c>
      <c r="D15243" t="s">
        <v>58</v>
      </c>
      <c r="E15243" t="s">
        <v>14</v>
      </c>
      <c r="F15243" t="s">
        <v>21</v>
      </c>
      <c r="G15243" t="s">
        <v>101</v>
      </c>
      <c r="H15243" t="s">
        <v>102</v>
      </c>
      <c r="I15243" t="s">
        <v>103</v>
      </c>
      <c r="J15243" s="1">
        <v>40179</v>
      </c>
    </row>
    <row r="15244" spans="1:10" x14ac:dyDescent="0.25">
      <c r="A15244" t="s">
        <v>54232</v>
      </c>
      <c r="B15244" t="s">
        <v>54233</v>
      </c>
      <c r="C15244" t="s">
        <v>54234</v>
      </c>
      <c r="D15244" t="s">
        <v>54235</v>
      </c>
      <c r="E15244" t="s">
        <v>14</v>
      </c>
      <c r="F15244" t="s">
        <v>123</v>
      </c>
      <c r="G15244" t="s">
        <v>124</v>
      </c>
      <c r="H15244" t="s">
        <v>125</v>
      </c>
      <c r="I15244" t="s">
        <v>125</v>
      </c>
      <c r="J15244" s="1">
        <v>41965</v>
      </c>
    </row>
    <row r="15245" spans="1:10" x14ac:dyDescent="0.25">
      <c r="A15245" t="s">
        <v>54236</v>
      </c>
      <c r="B15245" t="s">
        <v>54237</v>
      </c>
      <c r="C15245" t="s">
        <v>54238</v>
      </c>
      <c r="D15245" t="s">
        <v>54239</v>
      </c>
      <c r="E15245" t="s">
        <v>684</v>
      </c>
      <c r="F15245" t="s">
        <v>401</v>
      </c>
      <c r="G15245">
        <v>40</v>
      </c>
      <c r="H15245" t="s">
        <v>975</v>
      </c>
      <c r="I15245" t="s">
        <v>975</v>
      </c>
      <c r="J15245" s="1">
        <v>36223</v>
      </c>
    </row>
    <row r="15246" spans="1:10" x14ac:dyDescent="0.25">
      <c r="A15246" t="s">
        <v>54240</v>
      </c>
      <c r="B15246" t="s">
        <v>54241</v>
      </c>
      <c r="C15246" t="s">
        <v>54242</v>
      </c>
      <c r="D15246" t="s">
        <v>54243</v>
      </c>
      <c r="E15246" t="s">
        <v>14</v>
      </c>
      <c r="F15246" t="s">
        <v>21</v>
      </c>
      <c r="G15246" t="s">
        <v>5940</v>
      </c>
      <c r="H15246" t="s">
        <v>10772</v>
      </c>
      <c r="I15246" t="s">
        <v>54244</v>
      </c>
      <c r="J15246" s="1">
        <v>40603</v>
      </c>
    </row>
    <row r="15247" spans="1:10" x14ac:dyDescent="0.25">
      <c r="A15247" t="s">
        <v>54245</v>
      </c>
      <c r="B15247" t="s">
        <v>54246</v>
      </c>
      <c r="C15247" t="s">
        <v>54247</v>
      </c>
      <c r="D15247" t="s">
        <v>8736</v>
      </c>
      <c r="E15247" t="s">
        <v>14</v>
      </c>
      <c r="F15247" t="s">
        <v>21</v>
      </c>
      <c r="G15247" t="s">
        <v>1229</v>
      </c>
      <c r="H15247" t="s">
        <v>1230</v>
      </c>
      <c r="I15247" t="s">
        <v>32965</v>
      </c>
    </row>
    <row r="15248" spans="1:10" x14ac:dyDescent="0.25">
      <c r="A15248" t="s">
        <v>54248</v>
      </c>
      <c r="B15248" t="s">
        <v>54249</v>
      </c>
      <c r="C15248" t="s">
        <v>54250</v>
      </c>
      <c r="D15248" t="s">
        <v>54251</v>
      </c>
      <c r="E15248" t="s">
        <v>14</v>
      </c>
      <c r="F15248" t="s">
        <v>21</v>
      </c>
      <c r="G15248" t="s">
        <v>59</v>
      </c>
      <c r="H15248" t="s">
        <v>60</v>
      </c>
      <c r="I15248" t="s">
        <v>66</v>
      </c>
    </row>
    <row r="15249" spans="1:10" x14ac:dyDescent="0.25">
      <c r="A15249" t="s">
        <v>54252</v>
      </c>
      <c r="B15249" t="s">
        <v>54253</v>
      </c>
      <c r="C15249" t="s">
        <v>54254</v>
      </c>
      <c r="D15249" t="s">
        <v>51</v>
      </c>
      <c r="E15249" t="s">
        <v>14</v>
      </c>
      <c r="F15249" t="s">
        <v>361</v>
      </c>
      <c r="G15249">
        <v>28</v>
      </c>
      <c r="H15249" t="s">
        <v>5699</v>
      </c>
      <c r="I15249" t="s">
        <v>5699</v>
      </c>
    </row>
    <row r="15250" spans="1:10" x14ac:dyDescent="0.25">
      <c r="A15250" t="s">
        <v>54255</v>
      </c>
      <c r="B15250" t="s">
        <v>54256</v>
      </c>
      <c r="C15250" t="s">
        <v>54257</v>
      </c>
      <c r="D15250" t="s">
        <v>54258</v>
      </c>
      <c r="E15250" t="s">
        <v>14</v>
      </c>
      <c r="F15250" t="s">
        <v>453</v>
      </c>
      <c r="G15250">
        <v>66</v>
      </c>
      <c r="H15250" t="s">
        <v>2687</v>
      </c>
      <c r="I15250" t="s">
        <v>2688</v>
      </c>
    </row>
    <row r="15251" spans="1:10" x14ac:dyDescent="0.25">
      <c r="A15251" t="s">
        <v>54259</v>
      </c>
      <c r="B15251" t="s">
        <v>54260</v>
      </c>
      <c r="C15251" t="s">
        <v>54261</v>
      </c>
      <c r="E15251" t="s">
        <v>202</v>
      </c>
    </row>
    <row r="15252" spans="1:10" x14ac:dyDescent="0.25">
      <c r="A15252" t="s">
        <v>54262</v>
      </c>
      <c r="B15252" t="s">
        <v>54263</v>
      </c>
      <c r="C15252" t="s">
        <v>54264</v>
      </c>
      <c r="D15252" t="s">
        <v>26282</v>
      </c>
      <c r="E15252" t="s">
        <v>14</v>
      </c>
      <c r="F15252" t="s">
        <v>21</v>
      </c>
      <c r="G15252" t="s">
        <v>59</v>
      </c>
      <c r="H15252" t="s">
        <v>60</v>
      </c>
      <c r="I15252" t="s">
        <v>266</v>
      </c>
      <c r="J15252" s="1">
        <v>40664</v>
      </c>
    </row>
    <row r="15253" spans="1:10" x14ac:dyDescent="0.25">
      <c r="A15253" t="s">
        <v>54265</v>
      </c>
      <c r="B15253" t="s">
        <v>54266</v>
      </c>
      <c r="C15253" t="s">
        <v>54267</v>
      </c>
      <c r="D15253" t="s">
        <v>3480</v>
      </c>
      <c r="E15253" t="s">
        <v>14</v>
      </c>
      <c r="F15253" t="s">
        <v>52</v>
      </c>
      <c r="G15253" t="s">
        <v>1639</v>
      </c>
      <c r="H15253" t="s">
        <v>1640</v>
      </c>
      <c r="I15253" t="s">
        <v>1640</v>
      </c>
      <c r="J15253" s="1">
        <v>38718</v>
      </c>
    </row>
    <row r="15254" spans="1:10" x14ac:dyDescent="0.25">
      <c r="A15254" t="s">
        <v>54268</v>
      </c>
      <c r="B15254" t="s">
        <v>54269</v>
      </c>
      <c r="D15254" t="s">
        <v>54270</v>
      </c>
      <c r="E15254" t="s">
        <v>202</v>
      </c>
      <c r="F15254" t="s">
        <v>21</v>
      </c>
      <c r="G15254" t="s">
        <v>153</v>
      </c>
      <c r="H15254" t="s">
        <v>239</v>
      </c>
      <c r="I15254" t="s">
        <v>240</v>
      </c>
      <c r="J15254" s="1">
        <v>36161</v>
      </c>
    </row>
    <row r="15255" spans="1:10" x14ac:dyDescent="0.25">
      <c r="A15255" t="s">
        <v>54271</v>
      </c>
      <c r="B15255" t="s">
        <v>54272</v>
      </c>
      <c r="C15255" t="s">
        <v>54273</v>
      </c>
      <c r="D15255" t="s">
        <v>51</v>
      </c>
      <c r="E15255" t="s">
        <v>14</v>
      </c>
      <c r="F15255" t="s">
        <v>21</v>
      </c>
      <c r="G15255" t="s">
        <v>1075</v>
      </c>
      <c r="H15255" t="s">
        <v>1076</v>
      </c>
      <c r="I15255" t="s">
        <v>1437</v>
      </c>
      <c r="J15255" s="1">
        <v>40179</v>
      </c>
    </row>
    <row r="15256" spans="1:10" x14ac:dyDescent="0.25">
      <c r="A15256" t="s">
        <v>54274</v>
      </c>
      <c r="B15256" t="s">
        <v>54275</v>
      </c>
      <c r="C15256" t="s">
        <v>54276</v>
      </c>
      <c r="D15256" t="s">
        <v>54277</v>
      </c>
      <c r="E15256" t="s">
        <v>14</v>
      </c>
      <c r="F15256" t="s">
        <v>694</v>
      </c>
      <c r="G15256">
        <v>4</v>
      </c>
      <c r="H15256" t="s">
        <v>695</v>
      </c>
      <c r="I15256" t="s">
        <v>4675</v>
      </c>
      <c r="J15256" s="1">
        <v>39083</v>
      </c>
    </row>
    <row r="15257" spans="1:10" x14ac:dyDescent="0.25">
      <c r="A15257" t="s">
        <v>54278</v>
      </c>
      <c r="B15257" t="s">
        <v>54279</v>
      </c>
      <c r="C15257" t="s">
        <v>54280</v>
      </c>
      <c r="D15257" t="s">
        <v>3101</v>
      </c>
      <c r="E15257" t="s">
        <v>14</v>
      </c>
      <c r="F15257" t="s">
        <v>474</v>
      </c>
      <c r="H15257" t="s">
        <v>475</v>
      </c>
      <c r="I15257" t="s">
        <v>475</v>
      </c>
    </row>
    <row r="15258" spans="1:10" x14ac:dyDescent="0.25">
      <c r="A15258" t="s">
        <v>54281</v>
      </c>
      <c r="B15258" t="s">
        <v>54282</v>
      </c>
      <c r="C15258" t="s">
        <v>54283</v>
      </c>
      <c r="D15258" t="s">
        <v>14772</v>
      </c>
      <c r="E15258" t="s">
        <v>14</v>
      </c>
      <c r="F15258" t="s">
        <v>52</v>
      </c>
      <c r="G15258" t="s">
        <v>1639</v>
      </c>
      <c r="H15258" t="s">
        <v>1640</v>
      </c>
      <c r="I15258" t="s">
        <v>1640</v>
      </c>
      <c r="J15258" s="1">
        <v>40544</v>
      </c>
    </row>
    <row r="15259" spans="1:10" x14ac:dyDescent="0.25">
      <c r="A15259" t="s">
        <v>54284</v>
      </c>
      <c r="B15259" t="s">
        <v>54285</v>
      </c>
      <c r="C15259" t="s">
        <v>54286</v>
      </c>
      <c r="D15259" t="s">
        <v>54287</v>
      </c>
      <c r="E15259" t="s">
        <v>14</v>
      </c>
      <c r="F15259" t="s">
        <v>52</v>
      </c>
      <c r="G15259" t="s">
        <v>197</v>
      </c>
      <c r="H15259" t="s">
        <v>198</v>
      </c>
      <c r="I15259" t="s">
        <v>198</v>
      </c>
      <c r="J15259" s="1">
        <v>40787</v>
      </c>
    </row>
    <row r="15260" spans="1:10" x14ac:dyDescent="0.25">
      <c r="A15260" t="s">
        <v>54288</v>
      </c>
      <c r="B15260" t="s">
        <v>54289</v>
      </c>
      <c r="C15260" t="s">
        <v>54290</v>
      </c>
      <c r="D15260" t="s">
        <v>2961</v>
      </c>
      <c r="E15260" t="s">
        <v>14</v>
      </c>
      <c r="F15260" t="s">
        <v>21</v>
      </c>
      <c r="G15260" t="s">
        <v>59</v>
      </c>
      <c r="H15260" t="s">
        <v>961</v>
      </c>
      <c r="I15260" t="s">
        <v>961</v>
      </c>
    </row>
    <row r="15261" spans="1:10" x14ac:dyDescent="0.25">
      <c r="A15261" t="s">
        <v>54291</v>
      </c>
      <c r="B15261" t="s">
        <v>54292</v>
      </c>
      <c r="C15261" t="s">
        <v>54293</v>
      </c>
      <c r="D15261" t="s">
        <v>51</v>
      </c>
      <c r="E15261" t="s">
        <v>14</v>
      </c>
      <c r="F15261" t="s">
        <v>21</v>
      </c>
      <c r="G15261" t="s">
        <v>94</v>
      </c>
      <c r="H15261" t="s">
        <v>95</v>
      </c>
      <c r="I15261" t="s">
        <v>95</v>
      </c>
      <c r="J15261" s="1">
        <v>39448</v>
      </c>
    </row>
    <row r="15262" spans="1:10" x14ac:dyDescent="0.25">
      <c r="A15262" t="s">
        <v>54294</v>
      </c>
      <c r="B15262" t="s">
        <v>54295</v>
      </c>
      <c r="C15262" t="s">
        <v>54296</v>
      </c>
      <c r="D15262" t="s">
        <v>54297</v>
      </c>
      <c r="E15262" t="s">
        <v>14</v>
      </c>
      <c r="F15262" t="s">
        <v>547</v>
      </c>
      <c r="G15262">
        <v>60</v>
      </c>
      <c r="H15262" t="s">
        <v>5643</v>
      </c>
      <c r="I15262" t="s">
        <v>5643</v>
      </c>
      <c r="J15262" s="1">
        <v>38353</v>
      </c>
    </row>
    <row r="15263" spans="1:10" x14ac:dyDescent="0.25">
      <c r="A15263" t="s">
        <v>54298</v>
      </c>
      <c r="B15263" t="s">
        <v>54299</v>
      </c>
      <c r="D15263" t="s">
        <v>2961</v>
      </c>
      <c r="E15263" t="s">
        <v>14</v>
      </c>
      <c r="F15263" t="s">
        <v>21</v>
      </c>
      <c r="G15263" t="s">
        <v>116</v>
      </c>
      <c r="H15263" t="s">
        <v>117</v>
      </c>
      <c r="I15263" t="s">
        <v>117</v>
      </c>
      <c r="J15263" s="1">
        <v>41478</v>
      </c>
    </row>
    <row r="15264" spans="1:10" x14ac:dyDescent="0.25">
      <c r="A15264" t="s">
        <v>54300</v>
      </c>
      <c r="B15264" t="s">
        <v>54301</v>
      </c>
      <c r="C15264" t="s">
        <v>54302</v>
      </c>
      <c r="D15264" t="s">
        <v>2817</v>
      </c>
      <c r="E15264" t="s">
        <v>14</v>
      </c>
      <c r="F15264" t="s">
        <v>71</v>
      </c>
      <c r="G15264">
        <v>12</v>
      </c>
      <c r="H15264" t="s">
        <v>72</v>
      </c>
      <c r="I15264" t="s">
        <v>72</v>
      </c>
      <c r="J15264" s="1">
        <v>39814</v>
      </c>
    </row>
    <row r="15265" spans="1:10" x14ac:dyDescent="0.25">
      <c r="A15265" t="s">
        <v>54303</v>
      </c>
      <c r="B15265" t="s">
        <v>54304</v>
      </c>
      <c r="C15265" t="s">
        <v>54305</v>
      </c>
      <c r="D15265" t="s">
        <v>89</v>
      </c>
      <c r="E15265" t="s">
        <v>14</v>
      </c>
      <c r="J15265" s="1">
        <v>40909</v>
      </c>
    </row>
    <row r="15266" spans="1:10" x14ac:dyDescent="0.25">
      <c r="A15266" t="s">
        <v>54306</v>
      </c>
      <c r="B15266" t="s">
        <v>54307</v>
      </c>
      <c r="C15266" t="s">
        <v>54308</v>
      </c>
      <c r="D15266" t="s">
        <v>54309</v>
      </c>
      <c r="E15266" t="s">
        <v>14</v>
      </c>
      <c r="J15266" s="1">
        <v>41744</v>
      </c>
    </row>
    <row r="15267" spans="1:10" x14ac:dyDescent="0.25">
      <c r="A15267" t="s">
        <v>54310</v>
      </c>
      <c r="B15267" t="s">
        <v>54311</v>
      </c>
      <c r="D15267" t="s">
        <v>54312</v>
      </c>
      <c r="E15267" t="s">
        <v>14</v>
      </c>
      <c r="F15267" t="s">
        <v>21</v>
      </c>
      <c r="G15267" t="s">
        <v>101</v>
      </c>
      <c r="H15267" t="s">
        <v>772</v>
      </c>
      <c r="I15267" t="s">
        <v>773</v>
      </c>
      <c r="J15267" s="1">
        <v>41275</v>
      </c>
    </row>
    <row r="15268" spans="1:10" x14ac:dyDescent="0.25">
      <c r="A15268" t="s">
        <v>54313</v>
      </c>
      <c r="B15268" t="s">
        <v>54314</v>
      </c>
      <c r="C15268" t="s">
        <v>54315</v>
      </c>
      <c r="D15268" t="s">
        <v>176</v>
      </c>
      <c r="E15268" t="s">
        <v>14</v>
      </c>
      <c r="F15268" t="s">
        <v>21</v>
      </c>
      <c r="G15268" t="s">
        <v>281</v>
      </c>
      <c r="H15268" t="s">
        <v>869</v>
      </c>
      <c r="I15268" t="s">
        <v>870</v>
      </c>
    </row>
    <row r="15269" spans="1:10" x14ac:dyDescent="0.25">
      <c r="A15269" t="s">
        <v>54316</v>
      </c>
      <c r="B15269" t="s">
        <v>54317</v>
      </c>
      <c r="D15269" t="s">
        <v>761</v>
      </c>
      <c r="E15269" t="s">
        <v>14</v>
      </c>
      <c r="F15269" t="s">
        <v>21</v>
      </c>
      <c r="G15269" t="s">
        <v>281</v>
      </c>
      <c r="H15269" t="s">
        <v>869</v>
      </c>
      <c r="I15269" t="s">
        <v>45160</v>
      </c>
      <c r="J15269" s="1">
        <v>41713</v>
      </c>
    </row>
    <row r="15270" spans="1:10" x14ac:dyDescent="0.25">
      <c r="A15270" t="s">
        <v>54318</v>
      </c>
      <c r="B15270" t="s">
        <v>54319</v>
      </c>
      <c r="C15270" t="s">
        <v>54320</v>
      </c>
      <c r="D15270" t="s">
        <v>54321</v>
      </c>
      <c r="E15270" t="s">
        <v>14</v>
      </c>
      <c r="F15270" t="s">
        <v>15</v>
      </c>
      <c r="G15270">
        <v>2</v>
      </c>
      <c r="H15270" t="s">
        <v>3549</v>
      </c>
      <c r="I15270" t="s">
        <v>3549</v>
      </c>
    </row>
    <row r="15271" spans="1:10" x14ac:dyDescent="0.25">
      <c r="A15271" t="s">
        <v>54322</v>
      </c>
      <c r="B15271" t="s">
        <v>54323</v>
      </c>
      <c r="C15271" t="s">
        <v>54324</v>
      </c>
      <c r="D15271" t="s">
        <v>65</v>
      </c>
      <c r="E15271" t="s">
        <v>14</v>
      </c>
      <c r="F15271" t="s">
        <v>123</v>
      </c>
      <c r="G15271" t="s">
        <v>3971</v>
      </c>
      <c r="H15271" t="s">
        <v>3215</v>
      </c>
      <c r="I15271" t="s">
        <v>54325</v>
      </c>
      <c r="J15271" s="1">
        <v>38718</v>
      </c>
    </row>
    <row r="15272" spans="1:10" x14ac:dyDescent="0.25">
      <c r="A15272" t="s">
        <v>54326</v>
      </c>
      <c r="B15272" t="s">
        <v>54327</v>
      </c>
      <c r="C15272" t="s">
        <v>54328</v>
      </c>
      <c r="D15272" t="s">
        <v>54329</v>
      </c>
      <c r="E15272" t="s">
        <v>14</v>
      </c>
      <c r="F15272" t="s">
        <v>160</v>
      </c>
      <c r="G15272">
        <v>97</v>
      </c>
      <c r="J15272" s="1">
        <v>39240</v>
      </c>
    </row>
    <row r="15273" spans="1:10" x14ac:dyDescent="0.25">
      <c r="A15273" t="s">
        <v>54330</v>
      </c>
      <c r="B15273" t="s">
        <v>54331</v>
      </c>
      <c r="C15273" t="s">
        <v>54332</v>
      </c>
      <c r="D15273" t="s">
        <v>54333</v>
      </c>
      <c r="E15273" t="s">
        <v>14</v>
      </c>
      <c r="F15273" t="s">
        <v>123</v>
      </c>
      <c r="G15273" t="s">
        <v>124</v>
      </c>
      <c r="H15273" t="s">
        <v>125</v>
      </c>
      <c r="I15273" t="s">
        <v>125</v>
      </c>
      <c r="J15273" s="1">
        <v>39814</v>
      </c>
    </row>
    <row r="15274" spans="1:10" x14ac:dyDescent="0.25">
      <c r="A15274" t="s">
        <v>54334</v>
      </c>
      <c r="B15274" t="s">
        <v>54335</v>
      </c>
      <c r="C15274" t="s">
        <v>54336</v>
      </c>
      <c r="E15274" t="s">
        <v>14</v>
      </c>
      <c r="F15274" t="s">
        <v>271</v>
      </c>
      <c r="G15274">
        <v>20</v>
      </c>
      <c r="H15274" t="s">
        <v>272</v>
      </c>
      <c r="I15274" t="s">
        <v>54337</v>
      </c>
      <c r="J15274" s="1">
        <v>40909</v>
      </c>
    </row>
    <row r="15275" spans="1:10" x14ac:dyDescent="0.25">
      <c r="A15275" t="s">
        <v>54338</v>
      </c>
      <c r="B15275" t="s">
        <v>54339</v>
      </c>
      <c r="C15275" t="s">
        <v>54340</v>
      </c>
      <c r="D15275" t="s">
        <v>54341</v>
      </c>
      <c r="E15275" t="s">
        <v>14</v>
      </c>
      <c r="F15275" t="s">
        <v>21</v>
      </c>
      <c r="G15275" t="s">
        <v>281</v>
      </c>
      <c r="H15275" t="s">
        <v>869</v>
      </c>
      <c r="I15275" t="s">
        <v>5299</v>
      </c>
      <c r="J15275" s="1">
        <v>41570</v>
      </c>
    </row>
    <row r="15276" spans="1:10" x14ac:dyDescent="0.25">
      <c r="A15276" t="s">
        <v>54342</v>
      </c>
      <c r="B15276" t="s">
        <v>54343</v>
      </c>
      <c r="C15276" t="s">
        <v>54344</v>
      </c>
      <c r="D15276" t="s">
        <v>89</v>
      </c>
      <c r="E15276" t="s">
        <v>14</v>
      </c>
      <c r="F15276" t="s">
        <v>217</v>
      </c>
      <c r="G15276">
        <v>6</v>
      </c>
      <c r="H15276" t="s">
        <v>4950</v>
      </c>
      <c r="I15276" t="s">
        <v>54345</v>
      </c>
    </row>
    <row r="15277" spans="1:10" x14ac:dyDescent="0.25">
      <c r="A15277" t="s">
        <v>54346</v>
      </c>
      <c r="B15277" t="s">
        <v>54347</v>
      </c>
      <c r="C15277" t="s">
        <v>54348</v>
      </c>
      <c r="D15277" t="s">
        <v>45144</v>
      </c>
      <c r="E15277" t="s">
        <v>14</v>
      </c>
      <c r="F15277" t="s">
        <v>123</v>
      </c>
      <c r="J15277" s="1">
        <v>32509</v>
      </c>
    </row>
    <row r="15278" spans="1:10" x14ac:dyDescent="0.25">
      <c r="A15278" t="s">
        <v>54349</v>
      </c>
      <c r="B15278" t="s">
        <v>54350</v>
      </c>
      <c r="C15278" t="s">
        <v>54351</v>
      </c>
      <c r="D15278" t="s">
        <v>54352</v>
      </c>
      <c r="E15278" t="s">
        <v>14</v>
      </c>
      <c r="J15278" s="1">
        <v>41487</v>
      </c>
    </row>
    <row r="15279" spans="1:10" x14ac:dyDescent="0.25">
      <c r="A15279" t="s">
        <v>54353</v>
      </c>
      <c r="B15279" t="s">
        <v>54354</v>
      </c>
      <c r="C15279" t="s">
        <v>54355</v>
      </c>
      <c r="D15279" t="s">
        <v>38</v>
      </c>
      <c r="E15279" t="s">
        <v>108</v>
      </c>
      <c r="F15279" t="s">
        <v>21</v>
      </c>
      <c r="G15279" t="s">
        <v>153</v>
      </c>
      <c r="H15279" t="s">
        <v>239</v>
      </c>
      <c r="I15279" t="s">
        <v>4828</v>
      </c>
    </row>
    <row r="15280" spans="1:10" x14ac:dyDescent="0.25">
      <c r="A15280" t="s">
        <v>54356</v>
      </c>
      <c r="B15280" t="s">
        <v>54357</v>
      </c>
      <c r="C15280" t="s">
        <v>54358</v>
      </c>
      <c r="D15280" t="s">
        <v>3480</v>
      </c>
      <c r="E15280" t="s">
        <v>684</v>
      </c>
      <c r="F15280" t="s">
        <v>21</v>
      </c>
      <c r="G15280" t="s">
        <v>59</v>
      </c>
      <c r="H15280" t="s">
        <v>60</v>
      </c>
      <c r="I15280" t="s">
        <v>95</v>
      </c>
      <c r="J15280" s="1">
        <v>34700</v>
      </c>
    </row>
    <row r="15281" spans="1:10" x14ac:dyDescent="0.25">
      <c r="A15281" t="s">
        <v>54359</v>
      </c>
      <c r="B15281" t="s">
        <v>54360</v>
      </c>
      <c r="C15281" t="s">
        <v>54361</v>
      </c>
      <c r="D15281" t="s">
        <v>54362</v>
      </c>
      <c r="E15281" t="s">
        <v>14</v>
      </c>
      <c r="F15281" t="s">
        <v>123</v>
      </c>
      <c r="G15281" t="s">
        <v>124</v>
      </c>
      <c r="H15281" t="s">
        <v>125</v>
      </c>
      <c r="I15281" t="s">
        <v>125</v>
      </c>
      <c r="J15281" s="1">
        <v>40848</v>
      </c>
    </row>
    <row r="15282" spans="1:10" x14ac:dyDescent="0.25">
      <c r="A15282" t="s">
        <v>54363</v>
      </c>
      <c r="B15282" t="s">
        <v>54364</v>
      </c>
      <c r="C15282" t="s">
        <v>54365</v>
      </c>
      <c r="D15282" t="s">
        <v>12080</v>
      </c>
      <c r="E15282" t="s">
        <v>14</v>
      </c>
      <c r="J15282" s="1">
        <v>40179</v>
      </c>
    </row>
    <row r="15283" spans="1:10" x14ac:dyDescent="0.25">
      <c r="A15283" t="s">
        <v>54366</v>
      </c>
      <c r="B15283" t="s">
        <v>54367</v>
      </c>
      <c r="C15283" t="s">
        <v>54368</v>
      </c>
      <c r="D15283" t="s">
        <v>54369</v>
      </c>
      <c r="E15283" t="s">
        <v>14</v>
      </c>
      <c r="F15283" t="s">
        <v>21</v>
      </c>
      <c r="G15283" t="s">
        <v>639</v>
      </c>
      <c r="H15283" t="s">
        <v>640</v>
      </c>
      <c r="I15283" t="s">
        <v>7479</v>
      </c>
      <c r="J15283" s="1">
        <v>37987</v>
      </c>
    </row>
    <row r="15284" spans="1:10" x14ac:dyDescent="0.25">
      <c r="A15284" t="s">
        <v>54370</v>
      </c>
      <c r="B15284" t="s">
        <v>54371</v>
      </c>
      <c r="C15284" t="s">
        <v>54372</v>
      </c>
      <c r="D15284" t="s">
        <v>54373</v>
      </c>
      <c r="E15284" t="s">
        <v>14</v>
      </c>
      <c r="F15284" t="s">
        <v>21</v>
      </c>
      <c r="G15284" t="s">
        <v>101</v>
      </c>
      <c r="H15284" t="s">
        <v>102</v>
      </c>
      <c r="I15284" t="s">
        <v>103</v>
      </c>
      <c r="J15284" s="1">
        <v>40128</v>
      </c>
    </row>
    <row r="15285" spans="1:10" x14ac:dyDescent="0.25">
      <c r="A15285" t="s">
        <v>54374</v>
      </c>
      <c r="B15285" t="s">
        <v>54375</v>
      </c>
      <c r="C15285" t="s">
        <v>54376</v>
      </c>
      <c r="D15285" t="s">
        <v>38</v>
      </c>
      <c r="E15285" t="s">
        <v>14</v>
      </c>
      <c r="F15285" t="s">
        <v>21</v>
      </c>
      <c r="G15285" t="s">
        <v>137</v>
      </c>
      <c r="H15285" t="s">
        <v>138</v>
      </c>
      <c r="I15285" t="s">
        <v>433</v>
      </c>
      <c r="J15285" s="1">
        <v>38353</v>
      </c>
    </row>
    <row r="15286" spans="1:10" x14ac:dyDescent="0.25">
      <c r="A15286" t="s">
        <v>54377</v>
      </c>
      <c r="B15286" t="s">
        <v>54378</v>
      </c>
      <c r="D15286" t="s">
        <v>54379</v>
      </c>
      <c r="E15286" t="s">
        <v>14</v>
      </c>
    </row>
    <row r="15287" spans="1:10" x14ac:dyDescent="0.25">
      <c r="A15287" t="s">
        <v>54380</v>
      </c>
      <c r="B15287" t="s">
        <v>54381</v>
      </c>
      <c r="C15287" t="s">
        <v>54382</v>
      </c>
      <c r="D15287" t="s">
        <v>45</v>
      </c>
      <c r="E15287" t="s">
        <v>14</v>
      </c>
      <c r="F15287" t="s">
        <v>52</v>
      </c>
      <c r="G15287" t="s">
        <v>3334</v>
      </c>
      <c r="H15287" t="s">
        <v>20055</v>
      </c>
      <c r="I15287" t="s">
        <v>20056</v>
      </c>
      <c r="J15287" s="1">
        <v>35796</v>
      </c>
    </row>
    <row r="15288" spans="1:10" x14ac:dyDescent="0.25">
      <c r="A15288" t="s">
        <v>54383</v>
      </c>
      <c r="B15288" t="s">
        <v>54384</v>
      </c>
      <c r="C15288" t="s">
        <v>54385</v>
      </c>
      <c r="D15288" t="s">
        <v>761</v>
      </c>
      <c r="E15288" t="s">
        <v>108</v>
      </c>
      <c r="F15288" t="s">
        <v>1057</v>
      </c>
      <c r="G15288">
        <v>7</v>
      </c>
      <c r="H15288" t="s">
        <v>10871</v>
      </c>
      <c r="I15288" t="s">
        <v>10871</v>
      </c>
      <c r="J15288" s="1">
        <v>32874</v>
      </c>
    </row>
    <row r="15289" spans="1:10" x14ac:dyDescent="0.25">
      <c r="A15289" t="s">
        <v>54386</v>
      </c>
      <c r="B15289" t="s">
        <v>54387</v>
      </c>
      <c r="C15289" t="s">
        <v>54388</v>
      </c>
      <c r="E15289" t="s">
        <v>14</v>
      </c>
      <c r="F15289" t="s">
        <v>1057</v>
      </c>
      <c r="G15289">
        <v>16</v>
      </c>
      <c r="H15289" t="s">
        <v>1699</v>
      </c>
      <c r="I15289" t="s">
        <v>1699</v>
      </c>
      <c r="J15289" s="1">
        <v>41852</v>
      </c>
    </row>
    <row r="15290" spans="1:10" x14ac:dyDescent="0.25">
      <c r="A15290" t="s">
        <v>54389</v>
      </c>
      <c r="B15290" t="s">
        <v>54390</v>
      </c>
      <c r="C15290" t="s">
        <v>54391</v>
      </c>
      <c r="D15290" t="s">
        <v>54392</v>
      </c>
      <c r="E15290" t="s">
        <v>14</v>
      </c>
      <c r="F15290" t="s">
        <v>21</v>
      </c>
      <c r="G15290" t="s">
        <v>101</v>
      </c>
      <c r="H15290" t="s">
        <v>102</v>
      </c>
      <c r="I15290" t="s">
        <v>103</v>
      </c>
      <c r="J15290" s="1">
        <v>41275</v>
      </c>
    </row>
    <row r="15291" spans="1:10" x14ac:dyDescent="0.25">
      <c r="A15291" t="s">
        <v>54393</v>
      </c>
      <c r="B15291" t="s">
        <v>54394</v>
      </c>
      <c r="C15291" t="s">
        <v>54395</v>
      </c>
      <c r="D15291" t="s">
        <v>54396</v>
      </c>
      <c r="E15291" t="s">
        <v>14</v>
      </c>
      <c r="F15291" t="s">
        <v>21</v>
      </c>
      <c r="G15291" t="s">
        <v>281</v>
      </c>
      <c r="H15291" t="s">
        <v>869</v>
      </c>
      <c r="I15291" t="s">
        <v>869</v>
      </c>
      <c r="J15291" s="1">
        <v>37257</v>
      </c>
    </row>
    <row r="15292" spans="1:10" x14ac:dyDescent="0.25">
      <c r="A15292" t="s">
        <v>54397</v>
      </c>
      <c r="B15292" t="s">
        <v>54398</v>
      </c>
      <c r="C15292" t="s">
        <v>54399</v>
      </c>
      <c r="D15292" t="s">
        <v>54400</v>
      </c>
      <c r="E15292" t="s">
        <v>14</v>
      </c>
      <c r="F15292" t="s">
        <v>21</v>
      </c>
      <c r="G15292" t="s">
        <v>59</v>
      </c>
      <c r="H15292" t="s">
        <v>60</v>
      </c>
      <c r="I15292" t="s">
        <v>66</v>
      </c>
      <c r="J15292" s="1">
        <v>41161</v>
      </c>
    </row>
    <row r="15293" spans="1:10" x14ac:dyDescent="0.25">
      <c r="A15293" t="s">
        <v>54401</v>
      </c>
      <c r="B15293" t="s">
        <v>54402</v>
      </c>
      <c r="C15293" t="s">
        <v>54403</v>
      </c>
      <c r="D15293" t="s">
        <v>38</v>
      </c>
      <c r="E15293" t="s">
        <v>14</v>
      </c>
      <c r="F15293" t="s">
        <v>21</v>
      </c>
      <c r="G15293" t="s">
        <v>59</v>
      </c>
      <c r="H15293" t="s">
        <v>60</v>
      </c>
      <c r="I15293" t="s">
        <v>66</v>
      </c>
      <c r="J15293" s="1">
        <v>37622</v>
      </c>
    </row>
    <row r="15294" spans="1:10" x14ac:dyDescent="0.25">
      <c r="A15294" t="s">
        <v>54404</v>
      </c>
      <c r="B15294" t="s">
        <v>54405</v>
      </c>
      <c r="C15294" t="s">
        <v>54406</v>
      </c>
      <c r="D15294" t="s">
        <v>54407</v>
      </c>
      <c r="E15294" t="s">
        <v>14</v>
      </c>
      <c r="F15294" t="s">
        <v>21</v>
      </c>
      <c r="G15294" t="s">
        <v>101</v>
      </c>
      <c r="H15294" t="s">
        <v>102</v>
      </c>
      <c r="I15294" t="s">
        <v>103</v>
      </c>
      <c r="J15294" s="1">
        <v>40817</v>
      </c>
    </row>
    <row r="15295" spans="1:10" x14ac:dyDescent="0.25">
      <c r="A15295" t="s">
        <v>54408</v>
      </c>
      <c r="B15295" t="s">
        <v>54409</v>
      </c>
      <c r="C15295" t="s">
        <v>54410</v>
      </c>
      <c r="D15295" t="s">
        <v>54411</v>
      </c>
      <c r="E15295" t="s">
        <v>14</v>
      </c>
      <c r="F15295" t="s">
        <v>21</v>
      </c>
      <c r="G15295" t="s">
        <v>59</v>
      </c>
      <c r="H15295" t="s">
        <v>60</v>
      </c>
      <c r="I15295" t="s">
        <v>2946</v>
      </c>
      <c r="J15295" s="1">
        <v>41407</v>
      </c>
    </row>
    <row r="15296" spans="1:10" x14ac:dyDescent="0.25">
      <c r="A15296" t="s">
        <v>54412</v>
      </c>
      <c r="B15296" t="s">
        <v>54413</v>
      </c>
      <c r="C15296" t="s">
        <v>54414</v>
      </c>
      <c r="D15296" t="s">
        <v>38</v>
      </c>
      <c r="E15296" t="s">
        <v>108</v>
      </c>
      <c r="F15296" t="s">
        <v>21</v>
      </c>
      <c r="G15296" t="s">
        <v>101</v>
      </c>
      <c r="H15296" t="s">
        <v>102</v>
      </c>
      <c r="I15296" t="s">
        <v>103</v>
      </c>
      <c r="J15296" s="1">
        <v>38353</v>
      </c>
    </row>
    <row r="15297" spans="1:10" x14ac:dyDescent="0.25">
      <c r="A15297" t="s">
        <v>54415</v>
      </c>
      <c r="B15297" t="s">
        <v>54416</v>
      </c>
      <c r="C15297" t="s">
        <v>54417</v>
      </c>
      <c r="D15297" t="s">
        <v>736</v>
      </c>
      <c r="E15297" t="s">
        <v>684</v>
      </c>
      <c r="F15297" t="s">
        <v>21</v>
      </c>
      <c r="G15297" t="s">
        <v>94</v>
      </c>
      <c r="H15297" t="s">
        <v>95</v>
      </c>
      <c r="I15297" t="s">
        <v>2974</v>
      </c>
    </row>
    <row r="15298" spans="1:10" x14ac:dyDescent="0.25">
      <c r="A15298" t="s">
        <v>54418</v>
      </c>
      <c r="B15298" t="s">
        <v>54419</v>
      </c>
      <c r="C15298" t="s">
        <v>54420</v>
      </c>
      <c r="D15298" t="s">
        <v>51</v>
      </c>
      <c r="E15298" t="s">
        <v>202</v>
      </c>
      <c r="F15298" t="s">
        <v>361</v>
      </c>
      <c r="G15298">
        <v>27</v>
      </c>
      <c r="H15298" t="s">
        <v>5343</v>
      </c>
      <c r="I15298" t="s">
        <v>14643</v>
      </c>
      <c r="J15298" s="1">
        <v>38108</v>
      </c>
    </row>
    <row r="15299" spans="1:10" x14ac:dyDescent="0.25">
      <c r="A15299" t="s">
        <v>54421</v>
      </c>
      <c r="B15299" t="s">
        <v>54422</v>
      </c>
      <c r="C15299" t="s">
        <v>54423</v>
      </c>
      <c r="D15299" t="s">
        <v>89</v>
      </c>
      <c r="E15299" t="s">
        <v>14</v>
      </c>
      <c r="F15299" t="s">
        <v>21</v>
      </c>
      <c r="G15299" t="s">
        <v>84</v>
      </c>
      <c r="H15299" t="s">
        <v>3564</v>
      </c>
      <c r="I15299" t="s">
        <v>3564</v>
      </c>
    </row>
    <row r="15300" spans="1:10" x14ac:dyDescent="0.25">
      <c r="A15300" t="s">
        <v>54424</v>
      </c>
      <c r="B15300" t="s">
        <v>54425</v>
      </c>
      <c r="C15300" t="s">
        <v>54426</v>
      </c>
      <c r="D15300" t="s">
        <v>1242</v>
      </c>
      <c r="E15300" t="s">
        <v>14</v>
      </c>
      <c r="F15300" t="s">
        <v>21</v>
      </c>
      <c r="G15300" t="s">
        <v>3472</v>
      </c>
      <c r="H15300" t="s">
        <v>8017</v>
      </c>
      <c r="I15300" t="s">
        <v>8017</v>
      </c>
    </row>
    <row r="15301" spans="1:10" x14ac:dyDescent="0.25">
      <c r="A15301" t="s">
        <v>54427</v>
      </c>
      <c r="B15301" t="s">
        <v>54428</v>
      </c>
      <c r="C15301" t="s">
        <v>54429</v>
      </c>
      <c r="D15301" t="s">
        <v>38</v>
      </c>
      <c r="E15301" t="s">
        <v>14</v>
      </c>
      <c r="F15301" t="s">
        <v>21</v>
      </c>
      <c r="G15301" t="s">
        <v>101</v>
      </c>
      <c r="H15301" t="s">
        <v>102</v>
      </c>
      <c r="I15301" t="s">
        <v>103</v>
      </c>
      <c r="J15301" s="1">
        <v>40544</v>
      </c>
    </row>
    <row r="15302" spans="1:10" x14ac:dyDescent="0.25">
      <c r="A15302" t="s">
        <v>54430</v>
      </c>
      <c r="B15302" t="s">
        <v>54431</v>
      </c>
      <c r="D15302" t="s">
        <v>51</v>
      </c>
      <c r="E15302" t="s">
        <v>14</v>
      </c>
      <c r="F15302" t="s">
        <v>21</v>
      </c>
      <c r="G15302" t="s">
        <v>59</v>
      </c>
      <c r="H15302" t="s">
        <v>1216</v>
      </c>
      <c r="I15302" t="s">
        <v>9321</v>
      </c>
      <c r="J15302" s="1">
        <v>41640</v>
      </c>
    </row>
    <row r="15303" spans="1:10" x14ac:dyDescent="0.25">
      <c r="A15303" t="s">
        <v>54432</v>
      </c>
      <c r="B15303" t="s">
        <v>54433</v>
      </c>
      <c r="C15303" t="s">
        <v>54434</v>
      </c>
      <c r="D15303" t="s">
        <v>51</v>
      </c>
      <c r="E15303" t="s">
        <v>684</v>
      </c>
      <c r="J15303" s="1">
        <v>40179</v>
      </c>
    </row>
    <row r="15304" spans="1:10" x14ac:dyDescent="0.25">
      <c r="A15304" t="s">
        <v>54435</v>
      </c>
      <c r="B15304" t="s">
        <v>54436</v>
      </c>
      <c r="C15304" t="s">
        <v>54437</v>
      </c>
      <c r="D15304" t="s">
        <v>54438</v>
      </c>
      <c r="E15304" t="s">
        <v>14</v>
      </c>
      <c r="F15304" t="s">
        <v>21</v>
      </c>
      <c r="G15304" t="s">
        <v>59</v>
      </c>
      <c r="H15304" t="s">
        <v>60</v>
      </c>
      <c r="I15304" t="s">
        <v>979</v>
      </c>
      <c r="J15304" s="1">
        <v>40909</v>
      </c>
    </row>
    <row r="15305" spans="1:10" x14ac:dyDescent="0.25">
      <c r="A15305" t="s">
        <v>54439</v>
      </c>
      <c r="B15305" t="s">
        <v>54440</v>
      </c>
      <c r="C15305" t="s">
        <v>54441</v>
      </c>
      <c r="D15305" t="s">
        <v>129</v>
      </c>
      <c r="E15305" t="s">
        <v>14</v>
      </c>
      <c r="J15305" s="1">
        <v>39448</v>
      </c>
    </row>
    <row r="15306" spans="1:10" x14ac:dyDescent="0.25">
      <c r="A15306" t="s">
        <v>54442</v>
      </c>
      <c r="B15306" t="s">
        <v>54443</v>
      </c>
      <c r="C15306" t="s">
        <v>54444</v>
      </c>
      <c r="D15306" t="s">
        <v>51</v>
      </c>
      <c r="E15306" t="s">
        <v>14</v>
      </c>
      <c r="F15306" t="s">
        <v>21</v>
      </c>
      <c r="G15306" t="s">
        <v>59</v>
      </c>
      <c r="H15306" t="s">
        <v>1216</v>
      </c>
      <c r="I15306" t="s">
        <v>7229</v>
      </c>
      <c r="J15306" s="1">
        <v>35065</v>
      </c>
    </row>
    <row r="15307" spans="1:10" x14ac:dyDescent="0.25">
      <c r="A15307" t="s">
        <v>54445</v>
      </c>
      <c r="B15307" t="s">
        <v>54446</v>
      </c>
      <c r="C15307" t="s">
        <v>54447</v>
      </c>
      <c r="D15307" t="s">
        <v>761</v>
      </c>
      <c r="E15307" t="s">
        <v>14</v>
      </c>
      <c r="F15307" t="s">
        <v>21</v>
      </c>
      <c r="G15307" t="s">
        <v>116</v>
      </c>
      <c r="H15307" t="s">
        <v>8798</v>
      </c>
      <c r="I15307" t="s">
        <v>8798</v>
      </c>
      <c r="J15307" s="1">
        <v>40307</v>
      </c>
    </row>
    <row r="15308" spans="1:10" x14ac:dyDescent="0.25">
      <c r="A15308" t="s">
        <v>54448</v>
      </c>
      <c r="B15308" t="s">
        <v>54449</v>
      </c>
      <c r="C15308" t="s">
        <v>54450</v>
      </c>
      <c r="E15308" t="s">
        <v>14</v>
      </c>
    </row>
    <row r="15309" spans="1:10" x14ac:dyDescent="0.25">
      <c r="A15309" t="s">
        <v>54451</v>
      </c>
      <c r="B15309" t="s">
        <v>54452</v>
      </c>
      <c r="C15309" t="s">
        <v>54453</v>
      </c>
      <c r="D15309" t="s">
        <v>761</v>
      </c>
      <c r="E15309" t="s">
        <v>14</v>
      </c>
      <c r="F15309" t="s">
        <v>694</v>
      </c>
      <c r="G15309">
        <v>5</v>
      </c>
      <c r="H15309" t="s">
        <v>695</v>
      </c>
      <c r="I15309" t="s">
        <v>695</v>
      </c>
    </row>
    <row r="15310" spans="1:10" x14ac:dyDescent="0.25">
      <c r="A15310" t="s">
        <v>54454</v>
      </c>
      <c r="B15310" t="s">
        <v>54455</v>
      </c>
      <c r="C15310" t="s">
        <v>54456</v>
      </c>
      <c r="D15310" t="s">
        <v>54457</v>
      </c>
      <c r="E15310" t="s">
        <v>14</v>
      </c>
      <c r="F15310" t="s">
        <v>645</v>
      </c>
      <c r="G15310">
        <v>20</v>
      </c>
      <c r="H15310" t="s">
        <v>646</v>
      </c>
      <c r="I15310" t="s">
        <v>646</v>
      </c>
      <c r="J15310" s="1">
        <v>40544</v>
      </c>
    </row>
    <row r="15311" spans="1:10" x14ac:dyDescent="0.25">
      <c r="A15311" t="s">
        <v>54458</v>
      </c>
      <c r="B15311" t="s">
        <v>54459</v>
      </c>
      <c r="C15311" t="s">
        <v>54460</v>
      </c>
      <c r="D15311" t="s">
        <v>45</v>
      </c>
      <c r="E15311" t="s">
        <v>14</v>
      </c>
      <c r="F15311" t="s">
        <v>547</v>
      </c>
      <c r="G15311">
        <v>56</v>
      </c>
      <c r="H15311" t="s">
        <v>2547</v>
      </c>
      <c r="I15311" t="s">
        <v>2547</v>
      </c>
      <c r="J15311" s="1">
        <v>40603</v>
      </c>
    </row>
    <row r="15312" spans="1:10" x14ac:dyDescent="0.25">
      <c r="A15312" t="s">
        <v>54461</v>
      </c>
      <c r="B15312" t="s">
        <v>54462</v>
      </c>
      <c r="C15312" t="s">
        <v>54463</v>
      </c>
      <c r="D15312" t="s">
        <v>54464</v>
      </c>
      <c r="E15312" t="s">
        <v>14</v>
      </c>
      <c r="F15312" t="s">
        <v>21</v>
      </c>
      <c r="G15312" t="s">
        <v>6139</v>
      </c>
      <c r="H15312" t="s">
        <v>6447</v>
      </c>
      <c r="I15312" t="s">
        <v>54465</v>
      </c>
      <c r="J15312" s="1">
        <v>41640</v>
      </c>
    </row>
    <row r="15313" spans="1:10" x14ac:dyDescent="0.25">
      <c r="A15313" t="s">
        <v>54466</v>
      </c>
      <c r="B15313" t="s">
        <v>54467</v>
      </c>
      <c r="C15313" t="s">
        <v>54468</v>
      </c>
      <c r="D15313" t="s">
        <v>54469</v>
      </c>
      <c r="E15313" t="s">
        <v>14</v>
      </c>
      <c r="F15313" t="s">
        <v>21</v>
      </c>
      <c r="G15313" t="s">
        <v>281</v>
      </c>
      <c r="H15313" t="s">
        <v>1025</v>
      </c>
      <c r="I15313" t="s">
        <v>1025</v>
      </c>
      <c r="J15313" s="1">
        <v>42005</v>
      </c>
    </row>
    <row r="15314" spans="1:10" x14ac:dyDescent="0.25">
      <c r="A15314" t="s">
        <v>54470</v>
      </c>
      <c r="B15314" t="s">
        <v>54471</v>
      </c>
      <c r="C15314" t="s">
        <v>54472</v>
      </c>
      <c r="D15314" t="s">
        <v>54473</v>
      </c>
      <c r="E15314" t="s">
        <v>14</v>
      </c>
      <c r="F15314" t="s">
        <v>1133</v>
      </c>
      <c r="G15314">
        <v>21</v>
      </c>
      <c r="H15314" t="s">
        <v>4016</v>
      </c>
      <c r="I15314" t="s">
        <v>4017</v>
      </c>
      <c r="J15314" s="1">
        <v>40603</v>
      </c>
    </row>
    <row r="15315" spans="1:10" x14ac:dyDescent="0.25">
      <c r="A15315" t="s">
        <v>54474</v>
      </c>
      <c r="B15315" t="s">
        <v>54475</v>
      </c>
      <c r="D15315" t="s">
        <v>54476</v>
      </c>
      <c r="E15315" t="s">
        <v>14</v>
      </c>
    </row>
    <row r="15316" spans="1:10" x14ac:dyDescent="0.25">
      <c r="A15316" t="s">
        <v>54477</v>
      </c>
      <c r="B15316" t="s">
        <v>54478</v>
      </c>
      <c r="C15316" t="s">
        <v>54479</v>
      </c>
      <c r="D15316" t="s">
        <v>539</v>
      </c>
      <c r="E15316" t="s">
        <v>14</v>
      </c>
      <c r="F15316" t="s">
        <v>21</v>
      </c>
      <c r="G15316" t="s">
        <v>84</v>
      </c>
      <c r="H15316" t="s">
        <v>584</v>
      </c>
      <c r="I15316" t="s">
        <v>14686</v>
      </c>
      <c r="J15316" s="1">
        <v>41061</v>
      </c>
    </row>
    <row r="15317" spans="1:10" x14ac:dyDescent="0.25">
      <c r="A15317" t="s">
        <v>54480</v>
      </c>
      <c r="B15317" t="s">
        <v>54481</v>
      </c>
      <c r="C15317" t="s">
        <v>54482</v>
      </c>
      <c r="D15317" t="s">
        <v>54483</v>
      </c>
      <c r="E15317" t="s">
        <v>14</v>
      </c>
      <c r="F15317" t="s">
        <v>21</v>
      </c>
      <c r="G15317" t="s">
        <v>425</v>
      </c>
      <c r="H15317" t="s">
        <v>523</v>
      </c>
      <c r="I15317" t="s">
        <v>4100</v>
      </c>
      <c r="J15317" s="1">
        <v>41122</v>
      </c>
    </row>
    <row r="15318" spans="1:10" x14ac:dyDescent="0.25">
      <c r="A15318" t="s">
        <v>54484</v>
      </c>
      <c r="B15318" t="s">
        <v>54485</v>
      </c>
      <c r="C15318" t="s">
        <v>54486</v>
      </c>
      <c r="D15318" t="s">
        <v>54487</v>
      </c>
      <c r="E15318" t="s">
        <v>202</v>
      </c>
      <c r="F15318" t="s">
        <v>20247</v>
      </c>
      <c r="G15318">
        <v>7</v>
      </c>
      <c r="H15318" t="s">
        <v>20248</v>
      </c>
      <c r="I15318" t="s">
        <v>20248</v>
      </c>
    </row>
    <row r="15319" spans="1:10" x14ac:dyDescent="0.25">
      <c r="A15319" t="s">
        <v>54488</v>
      </c>
      <c r="B15319" t="s">
        <v>54489</v>
      </c>
      <c r="C15319" t="s">
        <v>54490</v>
      </c>
      <c r="D15319" t="s">
        <v>54491</v>
      </c>
      <c r="E15319" t="s">
        <v>14</v>
      </c>
    </row>
    <row r="15320" spans="1:10" x14ac:dyDescent="0.25">
      <c r="A15320" t="s">
        <v>54492</v>
      </c>
      <c r="B15320" t="s">
        <v>54493</v>
      </c>
      <c r="D15320" t="s">
        <v>54494</v>
      </c>
      <c r="E15320" t="s">
        <v>202</v>
      </c>
      <c r="F15320" t="s">
        <v>21</v>
      </c>
      <c r="G15320" t="s">
        <v>59</v>
      </c>
      <c r="H15320" t="s">
        <v>60</v>
      </c>
      <c r="I15320" t="s">
        <v>266</v>
      </c>
      <c r="J15320" s="1">
        <v>39752</v>
      </c>
    </row>
    <row r="15321" spans="1:10" x14ac:dyDescent="0.25">
      <c r="A15321" t="s">
        <v>54495</v>
      </c>
      <c r="B15321" t="s">
        <v>54496</v>
      </c>
      <c r="C15321" t="s">
        <v>54497</v>
      </c>
      <c r="D15321" t="s">
        <v>70</v>
      </c>
      <c r="E15321" t="s">
        <v>202</v>
      </c>
      <c r="J15321" s="1">
        <v>41275</v>
      </c>
    </row>
    <row r="15322" spans="1:10" x14ac:dyDescent="0.25">
      <c r="A15322" t="s">
        <v>54498</v>
      </c>
      <c r="B15322" t="s">
        <v>54499</v>
      </c>
      <c r="D15322" t="s">
        <v>54500</v>
      </c>
      <c r="E15322" t="s">
        <v>14</v>
      </c>
      <c r="F15322" t="s">
        <v>21</v>
      </c>
      <c r="G15322" t="s">
        <v>39</v>
      </c>
      <c r="H15322" t="s">
        <v>277</v>
      </c>
      <c r="I15322" t="s">
        <v>5102</v>
      </c>
      <c r="J15322" s="1">
        <v>41030</v>
      </c>
    </row>
    <row r="15323" spans="1:10" x14ac:dyDescent="0.25">
      <c r="A15323" t="s">
        <v>54501</v>
      </c>
      <c r="B15323" t="s">
        <v>54502</v>
      </c>
      <c r="C15323" t="s">
        <v>54503</v>
      </c>
      <c r="D15323" t="s">
        <v>3934</v>
      </c>
      <c r="E15323" t="s">
        <v>14</v>
      </c>
      <c r="F15323" t="s">
        <v>21</v>
      </c>
      <c r="G15323" t="s">
        <v>59</v>
      </c>
      <c r="H15323" t="s">
        <v>4400</v>
      </c>
      <c r="I15323" t="s">
        <v>54504</v>
      </c>
      <c r="J15323" s="1">
        <v>41523</v>
      </c>
    </row>
    <row r="15324" spans="1:10" x14ac:dyDescent="0.25">
      <c r="A15324" t="s">
        <v>54505</v>
      </c>
      <c r="B15324" t="s">
        <v>54506</v>
      </c>
      <c r="C15324" t="s">
        <v>54507</v>
      </c>
      <c r="D15324" t="s">
        <v>54508</v>
      </c>
      <c r="E15324" t="s">
        <v>14</v>
      </c>
      <c r="F15324" t="s">
        <v>21</v>
      </c>
      <c r="G15324" t="s">
        <v>281</v>
      </c>
      <c r="H15324" t="s">
        <v>282</v>
      </c>
      <c r="I15324" t="s">
        <v>34370</v>
      </c>
    </row>
    <row r="15325" spans="1:10" x14ac:dyDescent="0.25">
      <c r="A15325" t="s">
        <v>54509</v>
      </c>
      <c r="B15325" t="s">
        <v>54510</v>
      </c>
      <c r="C15325" t="s">
        <v>54511</v>
      </c>
      <c r="D15325" t="s">
        <v>54512</v>
      </c>
      <c r="E15325" t="s">
        <v>202</v>
      </c>
      <c r="F15325" t="s">
        <v>21</v>
      </c>
      <c r="G15325" t="s">
        <v>6139</v>
      </c>
      <c r="H15325" t="s">
        <v>6447</v>
      </c>
      <c r="I15325" t="s">
        <v>19680</v>
      </c>
    </row>
    <row r="15326" spans="1:10" x14ac:dyDescent="0.25">
      <c r="A15326" t="s">
        <v>54513</v>
      </c>
      <c r="B15326" t="s">
        <v>54514</v>
      </c>
      <c r="C15326" t="s">
        <v>54515</v>
      </c>
      <c r="D15326" t="s">
        <v>45</v>
      </c>
      <c r="E15326" t="s">
        <v>14</v>
      </c>
      <c r="F15326" t="s">
        <v>21</v>
      </c>
      <c r="G15326" t="s">
        <v>101</v>
      </c>
      <c r="H15326" t="s">
        <v>102</v>
      </c>
      <c r="I15326" t="s">
        <v>103</v>
      </c>
      <c r="J15326" s="1">
        <v>38718</v>
      </c>
    </row>
    <row r="15327" spans="1:10" x14ac:dyDescent="0.25">
      <c r="A15327" t="s">
        <v>54516</v>
      </c>
      <c r="B15327" t="s">
        <v>54517</v>
      </c>
      <c r="C15327" t="s">
        <v>54518</v>
      </c>
      <c r="D15327" t="s">
        <v>251</v>
      </c>
      <c r="E15327" t="s">
        <v>14</v>
      </c>
      <c r="F15327" t="s">
        <v>15</v>
      </c>
      <c r="G15327">
        <v>25</v>
      </c>
      <c r="H15327" t="s">
        <v>146</v>
      </c>
      <c r="I15327" t="s">
        <v>146</v>
      </c>
      <c r="J15327" s="1">
        <v>39114</v>
      </c>
    </row>
    <row r="15328" spans="1:10" x14ac:dyDescent="0.25">
      <c r="A15328" t="s">
        <v>54519</v>
      </c>
      <c r="B15328" t="s">
        <v>54520</v>
      </c>
      <c r="C15328" t="s">
        <v>54521</v>
      </c>
      <c r="D15328" t="s">
        <v>2474</v>
      </c>
      <c r="E15328" t="s">
        <v>14</v>
      </c>
      <c r="F15328" t="s">
        <v>21</v>
      </c>
      <c r="G15328" t="s">
        <v>1347</v>
      </c>
      <c r="H15328" t="s">
        <v>1348</v>
      </c>
      <c r="I15328" t="s">
        <v>6238</v>
      </c>
      <c r="J15328" s="1">
        <v>41365</v>
      </c>
    </row>
    <row r="15329" spans="1:10" x14ac:dyDescent="0.25">
      <c r="A15329" t="s">
        <v>54522</v>
      </c>
      <c r="B15329" t="s">
        <v>54523</v>
      </c>
      <c r="C15329" t="s">
        <v>54524</v>
      </c>
      <c r="D15329" t="s">
        <v>38</v>
      </c>
      <c r="E15329" t="s">
        <v>108</v>
      </c>
      <c r="F15329" t="s">
        <v>21</v>
      </c>
      <c r="G15329" t="s">
        <v>137</v>
      </c>
      <c r="H15329" t="s">
        <v>138</v>
      </c>
      <c r="I15329" t="s">
        <v>138</v>
      </c>
      <c r="J15329" s="1">
        <v>39083</v>
      </c>
    </row>
    <row r="15330" spans="1:10" x14ac:dyDescent="0.25">
      <c r="A15330" t="s">
        <v>54525</v>
      </c>
      <c r="B15330" t="s">
        <v>54526</v>
      </c>
      <c r="C15330" t="s">
        <v>54527</v>
      </c>
      <c r="D15330" t="s">
        <v>54528</v>
      </c>
      <c r="E15330" t="s">
        <v>14</v>
      </c>
      <c r="F15330" t="s">
        <v>123</v>
      </c>
      <c r="G15330" t="s">
        <v>33628</v>
      </c>
      <c r="H15330" t="s">
        <v>44948</v>
      </c>
      <c r="I15330" t="s">
        <v>44948</v>
      </c>
    </row>
    <row r="15331" spans="1:10" x14ac:dyDescent="0.25">
      <c r="A15331" t="s">
        <v>54529</v>
      </c>
      <c r="B15331" t="s">
        <v>54530</v>
      </c>
      <c r="C15331" t="s">
        <v>54531</v>
      </c>
      <c r="D15331" t="s">
        <v>2321</v>
      </c>
      <c r="E15331" t="s">
        <v>14</v>
      </c>
      <c r="F15331" t="s">
        <v>123</v>
      </c>
      <c r="G15331" t="s">
        <v>124</v>
      </c>
      <c r="H15331" t="s">
        <v>125</v>
      </c>
      <c r="I15331" t="s">
        <v>125</v>
      </c>
    </row>
    <row r="15332" spans="1:10" x14ac:dyDescent="0.25">
      <c r="A15332" t="s">
        <v>54532</v>
      </c>
      <c r="B15332" t="s">
        <v>54533</v>
      </c>
      <c r="C15332" t="s">
        <v>54534</v>
      </c>
      <c r="D15332" t="s">
        <v>54535</v>
      </c>
      <c r="E15332" t="s">
        <v>14</v>
      </c>
      <c r="F15332" t="s">
        <v>15</v>
      </c>
      <c r="G15332">
        <v>19</v>
      </c>
      <c r="H15332" t="s">
        <v>469</v>
      </c>
      <c r="I15332" t="s">
        <v>469</v>
      </c>
      <c r="J15332" s="1">
        <v>41904</v>
      </c>
    </row>
    <row r="15333" spans="1:10" x14ac:dyDescent="0.25">
      <c r="A15333" t="s">
        <v>54536</v>
      </c>
      <c r="B15333" t="s">
        <v>54537</v>
      </c>
      <c r="C15333" t="s">
        <v>54538</v>
      </c>
      <c r="D15333" t="s">
        <v>54539</v>
      </c>
      <c r="E15333" t="s">
        <v>108</v>
      </c>
      <c r="F15333" t="s">
        <v>21</v>
      </c>
      <c r="G15333" t="s">
        <v>1267</v>
      </c>
      <c r="H15333" t="s">
        <v>1268</v>
      </c>
      <c r="I15333" t="s">
        <v>6278</v>
      </c>
      <c r="J15333" s="1">
        <v>35796</v>
      </c>
    </row>
    <row r="15334" spans="1:10" x14ac:dyDescent="0.25">
      <c r="A15334" t="s">
        <v>54540</v>
      </c>
      <c r="B15334" t="s">
        <v>54541</v>
      </c>
      <c r="C15334" t="s">
        <v>54542</v>
      </c>
      <c r="D15334" t="s">
        <v>54543</v>
      </c>
      <c r="E15334" t="s">
        <v>14</v>
      </c>
      <c r="F15334" t="s">
        <v>21</v>
      </c>
      <c r="G15334" t="s">
        <v>803</v>
      </c>
      <c r="H15334" t="s">
        <v>804</v>
      </c>
      <c r="I15334" t="s">
        <v>804</v>
      </c>
      <c r="J15334" s="1">
        <v>41974</v>
      </c>
    </row>
    <row r="15335" spans="1:10" x14ac:dyDescent="0.25">
      <c r="A15335" t="s">
        <v>54544</v>
      </c>
      <c r="B15335" t="s">
        <v>54545</v>
      </c>
      <c r="C15335" t="s">
        <v>54546</v>
      </c>
      <c r="D15335" t="s">
        <v>38</v>
      </c>
      <c r="E15335" t="s">
        <v>108</v>
      </c>
      <c r="F15335" t="s">
        <v>21</v>
      </c>
      <c r="G15335" t="s">
        <v>1267</v>
      </c>
      <c r="H15335" t="s">
        <v>1268</v>
      </c>
      <c r="I15335" t="s">
        <v>6278</v>
      </c>
      <c r="J15335" s="1">
        <v>36161</v>
      </c>
    </row>
    <row r="15336" spans="1:10" x14ac:dyDescent="0.25">
      <c r="A15336" t="s">
        <v>54547</v>
      </c>
      <c r="B15336" t="s">
        <v>54548</v>
      </c>
      <c r="C15336" t="s">
        <v>54549</v>
      </c>
      <c r="D15336" t="s">
        <v>38</v>
      </c>
      <c r="E15336" t="s">
        <v>108</v>
      </c>
      <c r="F15336" t="s">
        <v>694</v>
      </c>
      <c r="G15336">
        <v>2</v>
      </c>
      <c r="H15336" t="s">
        <v>695</v>
      </c>
      <c r="I15336" t="s">
        <v>953</v>
      </c>
      <c r="J15336" s="1">
        <v>38718</v>
      </c>
    </row>
    <row r="15337" spans="1:10" x14ac:dyDescent="0.25">
      <c r="A15337" t="s">
        <v>54550</v>
      </c>
      <c r="B15337" t="s">
        <v>54551</v>
      </c>
      <c r="C15337" t="s">
        <v>54552</v>
      </c>
      <c r="D15337" t="s">
        <v>11605</v>
      </c>
      <c r="E15337" t="s">
        <v>14</v>
      </c>
      <c r="F15337" t="s">
        <v>21</v>
      </c>
      <c r="G15337" t="s">
        <v>611</v>
      </c>
      <c r="H15337" t="s">
        <v>14755</v>
      </c>
      <c r="I15337" t="s">
        <v>327</v>
      </c>
      <c r="J15337" s="1">
        <v>41640</v>
      </c>
    </row>
    <row r="15338" spans="1:10" x14ac:dyDescent="0.25">
      <c r="A15338" t="s">
        <v>54553</v>
      </c>
      <c r="B15338" t="s">
        <v>54554</v>
      </c>
      <c r="C15338" t="s">
        <v>54555</v>
      </c>
      <c r="D15338" t="s">
        <v>54556</v>
      </c>
      <c r="E15338" t="s">
        <v>108</v>
      </c>
      <c r="F15338" t="s">
        <v>217</v>
      </c>
      <c r="G15338">
        <v>2</v>
      </c>
      <c r="H15338" t="s">
        <v>218</v>
      </c>
      <c r="I15338" t="s">
        <v>218</v>
      </c>
      <c r="J15338" s="1">
        <v>39448</v>
      </c>
    </row>
    <row r="15339" spans="1:10" x14ac:dyDescent="0.25">
      <c r="A15339" t="s">
        <v>54557</v>
      </c>
      <c r="B15339" t="s">
        <v>54558</v>
      </c>
      <c r="C15339" t="s">
        <v>54559</v>
      </c>
      <c r="D15339" t="s">
        <v>70</v>
      </c>
      <c r="E15339" t="s">
        <v>14</v>
      </c>
      <c r="F15339" t="s">
        <v>21</v>
      </c>
      <c r="G15339" t="s">
        <v>59</v>
      </c>
      <c r="H15339" t="s">
        <v>60</v>
      </c>
      <c r="I15339" t="s">
        <v>66</v>
      </c>
    </row>
    <row r="15340" spans="1:10" x14ac:dyDescent="0.25">
      <c r="A15340" t="s">
        <v>54560</v>
      </c>
      <c r="B15340" t="s">
        <v>54561</v>
      </c>
      <c r="C15340" t="s">
        <v>54562</v>
      </c>
      <c r="D15340" t="s">
        <v>243</v>
      </c>
      <c r="E15340" t="s">
        <v>14</v>
      </c>
    </row>
    <row r="15341" spans="1:10" x14ac:dyDescent="0.25">
      <c r="A15341" t="s">
        <v>54563</v>
      </c>
      <c r="B15341" t="s">
        <v>54564</v>
      </c>
      <c r="C15341" t="s">
        <v>54565</v>
      </c>
      <c r="D15341" t="s">
        <v>21724</v>
      </c>
      <c r="E15341" t="s">
        <v>14</v>
      </c>
      <c r="F15341" t="s">
        <v>21</v>
      </c>
      <c r="G15341" t="s">
        <v>59</v>
      </c>
      <c r="H15341" t="s">
        <v>1216</v>
      </c>
      <c r="I15341" t="s">
        <v>1216</v>
      </c>
      <c r="J15341" s="1">
        <v>33970</v>
      </c>
    </row>
    <row r="15342" spans="1:10" x14ac:dyDescent="0.25">
      <c r="A15342" t="s">
        <v>54566</v>
      </c>
      <c r="B15342" t="s">
        <v>54567</v>
      </c>
      <c r="C15342" t="s">
        <v>54568</v>
      </c>
      <c r="D15342" t="s">
        <v>9488</v>
      </c>
      <c r="E15342" t="s">
        <v>14</v>
      </c>
      <c r="F15342" t="s">
        <v>21</v>
      </c>
      <c r="G15342" t="s">
        <v>101</v>
      </c>
      <c r="H15342" t="s">
        <v>102</v>
      </c>
      <c r="I15342" t="s">
        <v>103</v>
      </c>
      <c r="J15342" s="1">
        <v>39614</v>
      </c>
    </row>
    <row r="15343" spans="1:10" x14ac:dyDescent="0.25">
      <c r="A15343" t="s">
        <v>54569</v>
      </c>
      <c r="B15343" t="s">
        <v>54570</v>
      </c>
      <c r="C15343" t="s">
        <v>54571</v>
      </c>
      <c r="D15343" t="s">
        <v>54572</v>
      </c>
      <c r="E15343" t="s">
        <v>14</v>
      </c>
      <c r="F15343" t="s">
        <v>21</v>
      </c>
      <c r="G15343" t="s">
        <v>59</v>
      </c>
      <c r="H15343" t="s">
        <v>60</v>
      </c>
      <c r="I15343" t="s">
        <v>61</v>
      </c>
      <c r="J15343" s="1">
        <v>39932</v>
      </c>
    </row>
    <row r="15344" spans="1:10" x14ac:dyDescent="0.25">
      <c r="A15344" t="s">
        <v>54573</v>
      </c>
      <c r="B15344" t="s">
        <v>54574</v>
      </c>
      <c r="C15344" t="s">
        <v>54575</v>
      </c>
      <c r="D15344" t="s">
        <v>54576</v>
      </c>
      <c r="E15344" t="s">
        <v>14</v>
      </c>
      <c r="F15344" t="s">
        <v>303</v>
      </c>
      <c r="G15344">
        <v>19</v>
      </c>
      <c r="H15344" t="s">
        <v>54577</v>
      </c>
      <c r="I15344" t="s">
        <v>54578</v>
      </c>
      <c r="J15344" s="1">
        <v>41499</v>
      </c>
    </row>
    <row r="15345" spans="1:10" x14ac:dyDescent="0.25">
      <c r="A15345" t="s">
        <v>54579</v>
      </c>
      <c r="B15345" t="s">
        <v>54580</v>
      </c>
      <c r="C15345" t="s">
        <v>54581</v>
      </c>
      <c r="D15345" t="s">
        <v>32</v>
      </c>
      <c r="E15345" t="s">
        <v>14</v>
      </c>
    </row>
    <row r="15346" spans="1:10" x14ac:dyDescent="0.25">
      <c r="A15346" t="s">
        <v>54582</v>
      </c>
      <c r="B15346" t="s">
        <v>54583</v>
      </c>
      <c r="D15346" t="s">
        <v>9488</v>
      </c>
      <c r="E15346" t="s">
        <v>14</v>
      </c>
      <c r="F15346" t="s">
        <v>474</v>
      </c>
      <c r="H15346" t="s">
        <v>475</v>
      </c>
      <c r="I15346" t="s">
        <v>475</v>
      </c>
      <c r="J15346" s="1">
        <v>40544</v>
      </c>
    </row>
    <row r="15347" spans="1:10" x14ac:dyDescent="0.25">
      <c r="A15347" t="s">
        <v>54584</v>
      </c>
      <c r="B15347" t="s">
        <v>54585</v>
      </c>
      <c r="C15347" t="s">
        <v>54586</v>
      </c>
      <c r="D15347" t="s">
        <v>54587</v>
      </c>
      <c r="E15347" t="s">
        <v>14</v>
      </c>
      <c r="F15347" t="s">
        <v>21</v>
      </c>
      <c r="G15347" t="s">
        <v>59</v>
      </c>
      <c r="H15347" t="s">
        <v>60</v>
      </c>
      <c r="I15347" t="s">
        <v>66</v>
      </c>
      <c r="J15347" s="1">
        <v>41456</v>
      </c>
    </row>
    <row r="15348" spans="1:10" x14ac:dyDescent="0.25">
      <c r="A15348" t="s">
        <v>54588</v>
      </c>
      <c r="B15348" t="s">
        <v>54589</v>
      </c>
      <c r="C15348" t="s">
        <v>54590</v>
      </c>
      <c r="D15348" t="s">
        <v>352</v>
      </c>
      <c r="E15348" t="s">
        <v>14</v>
      </c>
      <c r="F15348" t="s">
        <v>21</v>
      </c>
      <c r="G15348" t="s">
        <v>77</v>
      </c>
      <c r="H15348" t="s">
        <v>3874</v>
      </c>
      <c r="I15348" t="s">
        <v>3874</v>
      </c>
      <c r="J15348" s="1">
        <v>31048</v>
      </c>
    </row>
    <row r="15349" spans="1:10" x14ac:dyDescent="0.25">
      <c r="A15349" t="s">
        <v>54591</v>
      </c>
      <c r="B15349" t="s">
        <v>54592</v>
      </c>
      <c r="C15349" t="s">
        <v>54593</v>
      </c>
      <c r="D15349" t="s">
        <v>51</v>
      </c>
      <c r="E15349" t="s">
        <v>14</v>
      </c>
      <c r="F15349" t="s">
        <v>21</v>
      </c>
      <c r="G15349" t="s">
        <v>130</v>
      </c>
      <c r="H15349" t="s">
        <v>131</v>
      </c>
      <c r="I15349" t="s">
        <v>1109</v>
      </c>
      <c r="J15349" s="1">
        <v>38718</v>
      </c>
    </row>
    <row r="15350" spans="1:10" x14ac:dyDescent="0.25">
      <c r="A15350" t="s">
        <v>54594</v>
      </c>
      <c r="B15350" t="s">
        <v>54595</v>
      </c>
      <c r="C15350" t="s">
        <v>54596</v>
      </c>
      <c r="D15350" t="s">
        <v>176</v>
      </c>
      <c r="E15350" t="s">
        <v>14</v>
      </c>
      <c r="F15350" t="s">
        <v>123</v>
      </c>
      <c r="G15350" t="s">
        <v>124</v>
      </c>
      <c r="H15350" t="s">
        <v>125</v>
      </c>
      <c r="I15350" t="s">
        <v>125</v>
      </c>
      <c r="J15350" s="1">
        <v>40179</v>
      </c>
    </row>
    <row r="15351" spans="1:10" x14ac:dyDescent="0.25">
      <c r="A15351" t="s">
        <v>54597</v>
      </c>
      <c r="B15351" t="s">
        <v>54598</v>
      </c>
      <c r="C15351" t="s">
        <v>54599</v>
      </c>
      <c r="D15351" t="s">
        <v>54600</v>
      </c>
      <c r="E15351" t="s">
        <v>14</v>
      </c>
      <c r="F15351" t="s">
        <v>21</v>
      </c>
      <c r="G15351" t="s">
        <v>59</v>
      </c>
      <c r="H15351" t="s">
        <v>90</v>
      </c>
      <c r="I15351" t="s">
        <v>90</v>
      </c>
      <c r="J15351" s="1">
        <v>40179</v>
      </c>
    </row>
    <row r="15352" spans="1:10" x14ac:dyDescent="0.25">
      <c r="A15352" t="s">
        <v>54601</v>
      </c>
      <c r="B15352" t="s">
        <v>54602</v>
      </c>
      <c r="C15352" t="s">
        <v>54603</v>
      </c>
      <c r="D15352" t="s">
        <v>54604</v>
      </c>
      <c r="E15352" t="s">
        <v>14</v>
      </c>
      <c r="J15352" s="1">
        <v>40989</v>
      </c>
    </row>
    <row r="15353" spans="1:10" x14ac:dyDescent="0.25">
      <c r="A15353" t="s">
        <v>54605</v>
      </c>
      <c r="B15353" t="s">
        <v>54606</v>
      </c>
      <c r="D15353" t="s">
        <v>54607</v>
      </c>
      <c r="E15353" t="s">
        <v>14</v>
      </c>
      <c r="F15353" t="s">
        <v>21</v>
      </c>
      <c r="G15353" t="s">
        <v>101</v>
      </c>
      <c r="H15353" t="s">
        <v>102</v>
      </c>
      <c r="I15353" t="s">
        <v>103</v>
      </c>
      <c r="J15353" s="1">
        <v>41275</v>
      </c>
    </row>
    <row r="15354" spans="1:10" x14ac:dyDescent="0.25">
      <c r="A15354" t="s">
        <v>54608</v>
      </c>
      <c r="B15354" t="s">
        <v>54609</v>
      </c>
      <c r="C15354" t="s">
        <v>54610</v>
      </c>
      <c r="D15354" t="s">
        <v>54611</v>
      </c>
      <c r="E15354" t="s">
        <v>14</v>
      </c>
      <c r="J15354" s="1">
        <v>41949</v>
      </c>
    </row>
    <row r="15355" spans="1:10" x14ac:dyDescent="0.25">
      <c r="A15355" t="s">
        <v>54612</v>
      </c>
      <c r="B15355" t="s">
        <v>54613</v>
      </c>
      <c r="C15355" t="s">
        <v>54614</v>
      </c>
      <c r="D15355" t="s">
        <v>998</v>
      </c>
      <c r="E15355" t="s">
        <v>14</v>
      </c>
      <c r="F15355" t="s">
        <v>645</v>
      </c>
      <c r="G15355">
        <v>5</v>
      </c>
      <c r="H15355" t="s">
        <v>8345</v>
      </c>
      <c r="I15355" t="s">
        <v>54615</v>
      </c>
      <c r="J15355" s="1">
        <v>39814</v>
      </c>
    </row>
    <row r="15356" spans="1:10" x14ac:dyDescent="0.25">
      <c r="A15356" t="s">
        <v>54616</v>
      </c>
      <c r="B15356" t="s">
        <v>54617</v>
      </c>
      <c r="C15356" t="s">
        <v>54618</v>
      </c>
      <c r="D15356" t="s">
        <v>54619</v>
      </c>
      <c r="E15356" t="s">
        <v>14</v>
      </c>
      <c r="F15356" t="s">
        <v>547</v>
      </c>
      <c r="G15356">
        <v>56</v>
      </c>
      <c r="H15356" t="s">
        <v>2547</v>
      </c>
      <c r="I15356" t="s">
        <v>2547</v>
      </c>
      <c r="J15356" s="1">
        <v>30682</v>
      </c>
    </row>
    <row r="15357" spans="1:10" x14ac:dyDescent="0.25">
      <c r="A15357" t="s">
        <v>54620</v>
      </c>
      <c r="B15357" t="s">
        <v>54621</v>
      </c>
      <c r="C15357" t="s">
        <v>54622</v>
      </c>
      <c r="D15357" t="s">
        <v>54623</v>
      </c>
      <c r="E15357" t="s">
        <v>14</v>
      </c>
      <c r="F15357" t="s">
        <v>1057</v>
      </c>
      <c r="G15357">
        <v>7</v>
      </c>
      <c r="H15357" t="s">
        <v>10871</v>
      </c>
      <c r="I15357" t="s">
        <v>10871</v>
      </c>
    </row>
    <row r="15358" spans="1:10" x14ac:dyDescent="0.25">
      <c r="A15358" t="s">
        <v>54624</v>
      </c>
      <c r="B15358" t="s">
        <v>54625</v>
      </c>
      <c r="C15358" t="s">
        <v>54626</v>
      </c>
      <c r="D15358" t="s">
        <v>54627</v>
      </c>
      <c r="E15358" t="s">
        <v>14</v>
      </c>
      <c r="F15358" t="s">
        <v>52</v>
      </c>
      <c r="G15358" t="s">
        <v>197</v>
      </c>
      <c r="H15358" t="s">
        <v>198</v>
      </c>
      <c r="I15358" t="s">
        <v>15546</v>
      </c>
      <c r="J15358" s="1">
        <v>36161</v>
      </c>
    </row>
    <row r="15359" spans="1:10" x14ac:dyDescent="0.25">
      <c r="A15359" t="s">
        <v>54628</v>
      </c>
      <c r="B15359" t="s">
        <v>54629</v>
      </c>
      <c r="C15359" t="s">
        <v>54630</v>
      </c>
      <c r="D15359" t="s">
        <v>89</v>
      </c>
      <c r="E15359" t="s">
        <v>14</v>
      </c>
      <c r="F15359" t="s">
        <v>21</v>
      </c>
      <c r="G15359" t="s">
        <v>480</v>
      </c>
      <c r="H15359" t="s">
        <v>481</v>
      </c>
      <c r="I15359" t="s">
        <v>1782</v>
      </c>
      <c r="J15359" s="1">
        <v>38718</v>
      </c>
    </row>
    <row r="15360" spans="1:10" x14ac:dyDescent="0.25">
      <c r="A15360" t="s">
        <v>54631</v>
      </c>
      <c r="B15360" t="s">
        <v>54632</v>
      </c>
      <c r="C15360" t="s">
        <v>54633</v>
      </c>
      <c r="D15360" t="s">
        <v>54634</v>
      </c>
      <c r="E15360" t="s">
        <v>14</v>
      </c>
      <c r="J15360" s="1">
        <v>40026</v>
      </c>
    </row>
    <row r="15361" spans="1:10" x14ac:dyDescent="0.25">
      <c r="A15361" t="s">
        <v>54635</v>
      </c>
      <c r="B15361" t="s">
        <v>54636</v>
      </c>
      <c r="C15361" t="s">
        <v>54637</v>
      </c>
      <c r="D15361" t="s">
        <v>54638</v>
      </c>
      <c r="E15361" t="s">
        <v>14</v>
      </c>
      <c r="F15361" t="s">
        <v>342</v>
      </c>
      <c r="G15361">
        <v>7</v>
      </c>
      <c r="H15361" t="s">
        <v>757</v>
      </c>
      <c r="I15361" t="s">
        <v>757</v>
      </c>
      <c r="J15361" s="1">
        <v>41275</v>
      </c>
    </row>
    <row r="15362" spans="1:10" x14ac:dyDescent="0.25">
      <c r="A15362" t="s">
        <v>54639</v>
      </c>
      <c r="B15362" t="s">
        <v>54640</v>
      </c>
      <c r="C15362" t="s">
        <v>54641</v>
      </c>
      <c r="D15362" t="s">
        <v>38</v>
      </c>
      <c r="E15362" t="s">
        <v>14</v>
      </c>
      <c r="J15362" s="1">
        <v>41176</v>
      </c>
    </row>
    <row r="15363" spans="1:10" x14ac:dyDescent="0.25">
      <c r="A15363" t="s">
        <v>54642</v>
      </c>
      <c r="B15363" t="s">
        <v>54643</v>
      </c>
      <c r="C15363" t="s">
        <v>54644</v>
      </c>
      <c r="D15363" t="s">
        <v>54645</v>
      </c>
      <c r="E15363" t="s">
        <v>14</v>
      </c>
      <c r="F15363" t="s">
        <v>2901</v>
      </c>
      <c r="G15363">
        <v>78</v>
      </c>
      <c r="H15363" t="s">
        <v>2902</v>
      </c>
      <c r="I15363" t="s">
        <v>2902</v>
      </c>
      <c r="J15363" s="1">
        <v>42005</v>
      </c>
    </row>
    <row r="15364" spans="1:10" x14ac:dyDescent="0.25">
      <c r="A15364" t="s">
        <v>54646</v>
      </c>
      <c r="B15364" t="s">
        <v>54647</v>
      </c>
      <c r="C15364" t="s">
        <v>54648</v>
      </c>
      <c r="D15364" t="s">
        <v>54649</v>
      </c>
      <c r="E15364" t="s">
        <v>14</v>
      </c>
      <c r="F15364" t="s">
        <v>21</v>
      </c>
      <c r="G15364" t="s">
        <v>59</v>
      </c>
      <c r="H15364" t="s">
        <v>60</v>
      </c>
      <c r="I15364" t="s">
        <v>66</v>
      </c>
      <c r="J15364" s="1">
        <v>39448</v>
      </c>
    </row>
    <row r="15365" spans="1:10" x14ac:dyDescent="0.25">
      <c r="A15365" t="s">
        <v>54650</v>
      </c>
      <c r="B15365" t="s">
        <v>54651</v>
      </c>
      <c r="C15365" t="s">
        <v>54652</v>
      </c>
      <c r="D15365" t="s">
        <v>17302</v>
      </c>
      <c r="E15365" t="s">
        <v>14</v>
      </c>
      <c r="F15365" t="s">
        <v>547</v>
      </c>
      <c r="G15365">
        <v>56</v>
      </c>
      <c r="H15365" t="s">
        <v>2547</v>
      </c>
      <c r="I15365" t="s">
        <v>2547</v>
      </c>
      <c r="J15365" s="1">
        <v>40544</v>
      </c>
    </row>
    <row r="15366" spans="1:10" x14ac:dyDescent="0.25">
      <c r="A15366" t="s">
        <v>54653</v>
      </c>
      <c r="B15366" t="s">
        <v>54654</v>
      </c>
      <c r="C15366" t="s">
        <v>54655</v>
      </c>
      <c r="D15366" t="s">
        <v>176</v>
      </c>
      <c r="E15366" t="s">
        <v>14</v>
      </c>
      <c r="F15366" t="s">
        <v>123</v>
      </c>
      <c r="G15366" t="s">
        <v>124</v>
      </c>
      <c r="H15366" t="s">
        <v>125</v>
      </c>
      <c r="I15366" t="s">
        <v>125</v>
      </c>
      <c r="J15366" s="1">
        <v>41275</v>
      </c>
    </row>
    <row r="15367" spans="1:10" x14ac:dyDescent="0.25">
      <c r="A15367" t="s">
        <v>54656</v>
      </c>
      <c r="B15367" t="s">
        <v>54657</v>
      </c>
      <c r="C15367" t="s">
        <v>54658</v>
      </c>
      <c r="D15367" t="s">
        <v>54659</v>
      </c>
      <c r="E15367" t="s">
        <v>14</v>
      </c>
      <c r="F15367" t="s">
        <v>1133</v>
      </c>
      <c r="G15367">
        <v>15</v>
      </c>
      <c r="H15367" t="s">
        <v>4016</v>
      </c>
      <c r="I15367" t="s">
        <v>7864</v>
      </c>
      <c r="J15367" s="1">
        <v>40544</v>
      </c>
    </row>
    <row r="15368" spans="1:10" x14ac:dyDescent="0.25">
      <c r="A15368" t="s">
        <v>54660</v>
      </c>
      <c r="B15368" t="s">
        <v>54661</v>
      </c>
      <c r="C15368" t="s">
        <v>54662</v>
      </c>
      <c r="D15368" t="s">
        <v>38</v>
      </c>
      <c r="E15368" t="s">
        <v>108</v>
      </c>
      <c r="F15368" t="s">
        <v>160</v>
      </c>
      <c r="G15368" t="s">
        <v>161</v>
      </c>
      <c r="H15368" t="s">
        <v>162</v>
      </c>
      <c r="I15368" t="s">
        <v>162</v>
      </c>
    </row>
    <row r="15369" spans="1:10" x14ac:dyDescent="0.25">
      <c r="A15369" t="s">
        <v>54663</v>
      </c>
      <c r="B15369" t="s">
        <v>54664</v>
      </c>
      <c r="C15369" t="s">
        <v>54665</v>
      </c>
      <c r="D15369" t="s">
        <v>54666</v>
      </c>
      <c r="E15369" t="s">
        <v>14</v>
      </c>
      <c r="F15369" t="s">
        <v>21</v>
      </c>
      <c r="G15369" t="s">
        <v>39</v>
      </c>
      <c r="H15369" t="s">
        <v>277</v>
      </c>
      <c r="I15369" t="s">
        <v>277</v>
      </c>
      <c r="J15369" s="1">
        <v>40422</v>
      </c>
    </row>
    <row r="15370" spans="1:10" x14ac:dyDescent="0.25">
      <c r="A15370" t="s">
        <v>54667</v>
      </c>
      <c r="B15370" t="s">
        <v>54668</v>
      </c>
      <c r="C15370" t="s">
        <v>54669</v>
      </c>
      <c r="D15370" t="s">
        <v>1396</v>
      </c>
      <c r="E15370" t="s">
        <v>108</v>
      </c>
      <c r="F15370" t="s">
        <v>21</v>
      </c>
      <c r="G15370" t="s">
        <v>153</v>
      </c>
      <c r="H15370" t="s">
        <v>239</v>
      </c>
      <c r="I15370" t="s">
        <v>17131</v>
      </c>
      <c r="J15370" s="1">
        <v>38718</v>
      </c>
    </row>
    <row r="15371" spans="1:10" x14ac:dyDescent="0.25">
      <c r="A15371" t="s">
        <v>54670</v>
      </c>
      <c r="B15371" t="s">
        <v>54671</v>
      </c>
      <c r="C15371" t="s">
        <v>54672</v>
      </c>
      <c r="D15371" t="s">
        <v>54673</v>
      </c>
      <c r="E15371" t="s">
        <v>14</v>
      </c>
      <c r="F15371" t="s">
        <v>123</v>
      </c>
      <c r="G15371" t="s">
        <v>124</v>
      </c>
      <c r="H15371" t="s">
        <v>125</v>
      </c>
      <c r="I15371" t="s">
        <v>125</v>
      </c>
      <c r="J15371" s="1">
        <v>41128</v>
      </c>
    </row>
    <row r="15372" spans="1:10" x14ac:dyDescent="0.25">
      <c r="A15372" t="s">
        <v>54674</v>
      </c>
      <c r="B15372" t="s">
        <v>54675</v>
      </c>
      <c r="D15372" t="s">
        <v>54676</v>
      </c>
      <c r="E15372" t="s">
        <v>14</v>
      </c>
      <c r="F15372" t="s">
        <v>21</v>
      </c>
      <c r="G15372" t="s">
        <v>153</v>
      </c>
      <c r="H15372" t="s">
        <v>239</v>
      </c>
      <c r="I15372" t="s">
        <v>322</v>
      </c>
      <c r="J15372" s="1">
        <v>42005</v>
      </c>
    </row>
    <row r="15373" spans="1:10" x14ac:dyDescent="0.25">
      <c r="A15373" t="s">
        <v>54677</v>
      </c>
      <c r="B15373" t="s">
        <v>54678</v>
      </c>
      <c r="C15373" t="s">
        <v>54679</v>
      </c>
      <c r="D15373" t="s">
        <v>54680</v>
      </c>
      <c r="E15373" t="s">
        <v>202</v>
      </c>
      <c r="J15373" s="1">
        <v>40148</v>
      </c>
    </row>
    <row r="15374" spans="1:10" x14ac:dyDescent="0.25">
      <c r="A15374" t="s">
        <v>54681</v>
      </c>
      <c r="B15374" t="s">
        <v>54682</v>
      </c>
      <c r="C15374" t="s">
        <v>54683</v>
      </c>
      <c r="D15374" t="s">
        <v>2321</v>
      </c>
      <c r="E15374" t="s">
        <v>14</v>
      </c>
      <c r="F15374" t="s">
        <v>271</v>
      </c>
      <c r="G15374">
        <v>17</v>
      </c>
      <c r="H15374" t="s">
        <v>459</v>
      </c>
      <c r="I15374" t="s">
        <v>459</v>
      </c>
      <c r="J15374" s="1">
        <v>40848</v>
      </c>
    </row>
    <row r="15375" spans="1:10" x14ac:dyDescent="0.25">
      <c r="A15375" t="s">
        <v>54684</v>
      </c>
      <c r="B15375" t="s">
        <v>54685</v>
      </c>
      <c r="C15375" t="s">
        <v>54686</v>
      </c>
      <c r="D15375" t="s">
        <v>4984</v>
      </c>
      <c r="E15375" t="s">
        <v>14</v>
      </c>
      <c r="F15375" t="s">
        <v>21</v>
      </c>
      <c r="G15375" t="s">
        <v>59</v>
      </c>
      <c r="H15375" t="s">
        <v>60</v>
      </c>
      <c r="I15375" t="s">
        <v>66</v>
      </c>
      <c r="J15375" s="1">
        <v>40544</v>
      </c>
    </row>
    <row r="15376" spans="1:10" x14ac:dyDescent="0.25">
      <c r="A15376" t="s">
        <v>54687</v>
      </c>
      <c r="B15376" t="s">
        <v>54688</v>
      </c>
      <c r="C15376" t="s">
        <v>54689</v>
      </c>
      <c r="D15376" t="s">
        <v>270</v>
      </c>
      <c r="E15376" t="s">
        <v>14</v>
      </c>
      <c r="F15376" t="s">
        <v>645</v>
      </c>
      <c r="G15376">
        <v>12</v>
      </c>
      <c r="H15376" t="s">
        <v>8345</v>
      </c>
      <c r="I15376" t="s">
        <v>54690</v>
      </c>
    </row>
    <row r="15377" spans="1:10" x14ac:dyDescent="0.25">
      <c r="A15377" t="s">
        <v>54691</v>
      </c>
      <c r="B15377" t="s">
        <v>54692</v>
      </c>
      <c r="C15377" t="s">
        <v>54693</v>
      </c>
      <c r="D15377" t="s">
        <v>54694</v>
      </c>
      <c r="E15377" t="s">
        <v>14</v>
      </c>
      <c r="F15377" t="s">
        <v>21</v>
      </c>
      <c r="G15377" t="s">
        <v>84</v>
      </c>
      <c r="H15377" t="s">
        <v>584</v>
      </c>
      <c r="I15377" t="s">
        <v>584</v>
      </c>
      <c r="J15377" s="1">
        <v>36161</v>
      </c>
    </row>
    <row r="15378" spans="1:10" x14ac:dyDescent="0.25">
      <c r="A15378" t="s">
        <v>54695</v>
      </c>
      <c r="B15378" t="s">
        <v>54696</v>
      </c>
      <c r="C15378" t="s">
        <v>54697</v>
      </c>
      <c r="D15378" t="s">
        <v>1284</v>
      </c>
      <c r="E15378" t="s">
        <v>14</v>
      </c>
      <c r="F15378" t="s">
        <v>71</v>
      </c>
      <c r="G15378">
        <v>12</v>
      </c>
      <c r="H15378" t="s">
        <v>72</v>
      </c>
      <c r="I15378" t="s">
        <v>72</v>
      </c>
      <c r="J15378" s="1">
        <v>41685</v>
      </c>
    </row>
    <row r="15379" spans="1:10" x14ac:dyDescent="0.25">
      <c r="A15379" t="s">
        <v>54698</v>
      </c>
      <c r="B15379" t="s">
        <v>54699</v>
      </c>
      <c r="C15379" t="s">
        <v>54700</v>
      </c>
      <c r="D15379" t="s">
        <v>54701</v>
      </c>
      <c r="E15379" t="s">
        <v>14</v>
      </c>
      <c r="F15379" t="s">
        <v>21</v>
      </c>
      <c r="G15379" t="s">
        <v>1075</v>
      </c>
      <c r="H15379" t="s">
        <v>1076</v>
      </c>
      <c r="I15379" t="s">
        <v>54702</v>
      </c>
      <c r="J15379" s="1">
        <v>38718</v>
      </c>
    </row>
    <row r="15380" spans="1:10" x14ac:dyDescent="0.25">
      <c r="A15380" t="s">
        <v>54703</v>
      </c>
      <c r="B15380" t="s">
        <v>54704</v>
      </c>
      <c r="C15380" t="s">
        <v>54705</v>
      </c>
      <c r="D15380" t="s">
        <v>54706</v>
      </c>
      <c r="E15380" t="s">
        <v>108</v>
      </c>
      <c r="F15380" t="s">
        <v>21</v>
      </c>
      <c r="G15380" t="s">
        <v>59</v>
      </c>
      <c r="H15380" t="s">
        <v>90</v>
      </c>
      <c r="I15380" t="s">
        <v>90</v>
      </c>
      <c r="J15380" s="1">
        <v>36161</v>
      </c>
    </row>
    <row r="15381" spans="1:10" x14ac:dyDescent="0.25">
      <c r="A15381" t="s">
        <v>54707</v>
      </c>
      <c r="B15381" t="s">
        <v>54708</v>
      </c>
      <c r="C15381" t="s">
        <v>54709</v>
      </c>
      <c r="D15381" t="s">
        <v>38</v>
      </c>
      <c r="E15381" t="s">
        <v>14</v>
      </c>
      <c r="F15381" t="s">
        <v>52</v>
      </c>
      <c r="G15381" t="s">
        <v>197</v>
      </c>
      <c r="H15381" t="s">
        <v>198</v>
      </c>
      <c r="I15381" t="s">
        <v>25180</v>
      </c>
      <c r="J15381" s="1">
        <v>37622</v>
      </c>
    </row>
    <row r="15382" spans="1:10" x14ac:dyDescent="0.25">
      <c r="A15382" t="s">
        <v>54710</v>
      </c>
      <c r="B15382" t="s">
        <v>54711</v>
      </c>
      <c r="C15382" t="s">
        <v>54712</v>
      </c>
      <c r="D15382" t="s">
        <v>45</v>
      </c>
      <c r="E15382" t="s">
        <v>14</v>
      </c>
      <c r="F15382" t="s">
        <v>21</v>
      </c>
      <c r="G15382" t="s">
        <v>1229</v>
      </c>
      <c r="H15382" t="s">
        <v>1230</v>
      </c>
      <c r="I15382" t="s">
        <v>1437</v>
      </c>
    </row>
    <row r="15383" spans="1:10" x14ac:dyDescent="0.25">
      <c r="A15383" t="s">
        <v>54713</v>
      </c>
      <c r="B15383" t="s">
        <v>54714</v>
      </c>
      <c r="C15383" t="s">
        <v>54715</v>
      </c>
      <c r="D15383" t="s">
        <v>51</v>
      </c>
      <c r="E15383" t="s">
        <v>14</v>
      </c>
      <c r="F15383" t="s">
        <v>123</v>
      </c>
      <c r="G15383" t="s">
        <v>9509</v>
      </c>
      <c r="H15383" t="s">
        <v>125</v>
      </c>
      <c r="I15383" t="s">
        <v>9510</v>
      </c>
      <c r="J15383" s="1">
        <v>35065</v>
      </c>
    </row>
    <row r="15384" spans="1:10" x14ac:dyDescent="0.25">
      <c r="A15384" t="s">
        <v>54716</v>
      </c>
      <c r="B15384" t="s">
        <v>54717</v>
      </c>
      <c r="C15384" t="s">
        <v>54718</v>
      </c>
      <c r="D15384" t="s">
        <v>54719</v>
      </c>
      <c r="E15384" t="s">
        <v>108</v>
      </c>
      <c r="J15384" s="1">
        <v>40360</v>
      </c>
    </row>
    <row r="15385" spans="1:10" x14ac:dyDescent="0.25">
      <c r="A15385" t="s">
        <v>54720</v>
      </c>
      <c r="B15385" t="s">
        <v>54721</v>
      </c>
      <c r="C15385" t="s">
        <v>54722</v>
      </c>
      <c r="D15385" t="s">
        <v>352</v>
      </c>
      <c r="E15385" t="s">
        <v>14</v>
      </c>
      <c r="F15385" t="s">
        <v>21</v>
      </c>
      <c r="G15385" t="s">
        <v>281</v>
      </c>
      <c r="H15385" t="s">
        <v>573</v>
      </c>
      <c r="I15385" t="s">
        <v>6361</v>
      </c>
    </row>
    <row r="15386" spans="1:10" x14ac:dyDescent="0.25">
      <c r="A15386" t="s">
        <v>54723</v>
      </c>
      <c r="B15386" t="s">
        <v>54724</v>
      </c>
      <c r="C15386" t="s">
        <v>54725</v>
      </c>
      <c r="D15386" t="s">
        <v>58</v>
      </c>
      <c r="E15386" t="s">
        <v>108</v>
      </c>
      <c r="F15386" t="s">
        <v>21</v>
      </c>
      <c r="G15386" t="s">
        <v>59</v>
      </c>
      <c r="H15386" t="s">
        <v>1216</v>
      </c>
      <c r="I15386" t="s">
        <v>54726</v>
      </c>
    </row>
    <row r="15387" spans="1:10" x14ac:dyDescent="0.25">
      <c r="A15387" t="s">
        <v>54727</v>
      </c>
      <c r="B15387" t="s">
        <v>54728</v>
      </c>
      <c r="C15387" t="s">
        <v>54729</v>
      </c>
      <c r="D15387" t="s">
        <v>1498</v>
      </c>
      <c r="E15387" t="s">
        <v>14</v>
      </c>
      <c r="F15387" t="s">
        <v>361</v>
      </c>
      <c r="G15387">
        <v>26</v>
      </c>
      <c r="H15387" t="s">
        <v>362</v>
      </c>
      <c r="I15387" t="s">
        <v>362</v>
      </c>
    </row>
    <row r="15388" spans="1:10" x14ac:dyDescent="0.25">
      <c r="A15388" t="s">
        <v>54730</v>
      </c>
      <c r="B15388" t="s">
        <v>54731</v>
      </c>
      <c r="C15388" t="s">
        <v>54732</v>
      </c>
      <c r="D15388" t="s">
        <v>761</v>
      </c>
      <c r="E15388" t="s">
        <v>14</v>
      </c>
    </row>
    <row r="15389" spans="1:10" x14ac:dyDescent="0.25">
      <c r="A15389" t="s">
        <v>54733</v>
      </c>
      <c r="B15389" t="s">
        <v>54734</v>
      </c>
      <c r="C15389" t="s">
        <v>54735</v>
      </c>
      <c r="D15389" t="s">
        <v>54736</v>
      </c>
      <c r="E15389" t="s">
        <v>14</v>
      </c>
      <c r="F15389" t="s">
        <v>21</v>
      </c>
      <c r="G15389" t="s">
        <v>59</v>
      </c>
      <c r="H15389" t="s">
        <v>60</v>
      </c>
      <c r="I15389" t="s">
        <v>66</v>
      </c>
      <c r="J15389" s="1">
        <v>41640</v>
      </c>
    </row>
    <row r="15390" spans="1:10" x14ac:dyDescent="0.25">
      <c r="A15390" t="s">
        <v>54737</v>
      </c>
      <c r="B15390" t="s">
        <v>54738</v>
      </c>
      <c r="C15390" t="s">
        <v>54739</v>
      </c>
      <c r="D15390" t="s">
        <v>352</v>
      </c>
      <c r="E15390" t="s">
        <v>14</v>
      </c>
      <c r="F15390" t="s">
        <v>21</v>
      </c>
      <c r="G15390" t="s">
        <v>803</v>
      </c>
      <c r="H15390" t="s">
        <v>804</v>
      </c>
      <c r="I15390" t="s">
        <v>805</v>
      </c>
      <c r="J15390" s="1">
        <v>37987</v>
      </c>
    </row>
    <row r="15391" spans="1:10" x14ac:dyDescent="0.25">
      <c r="A15391" t="s">
        <v>54740</v>
      </c>
      <c r="B15391" t="s">
        <v>54741</v>
      </c>
      <c r="C15391" t="s">
        <v>54742</v>
      </c>
      <c r="D15391" t="s">
        <v>54743</v>
      </c>
      <c r="E15391" t="s">
        <v>14</v>
      </c>
      <c r="J15391" s="1">
        <v>41960</v>
      </c>
    </row>
    <row r="15392" spans="1:10" x14ac:dyDescent="0.25">
      <c r="A15392" t="s">
        <v>54744</v>
      </c>
      <c r="B15392" t="s">
        <v>54745</v>
      </c>
      <c r="C15392" t="s">
        <v>54746</v>
      </c>
      <c r="D15392" t="s">
        <v>51</v>
      </c>
      <c r="E15392" t="s">
        <v>14</v>
      </c>
      <c r="F15392" t="s">
        <v>21</v>
      </c>
      <c r="G15392" t="s">
        <v>153</v>
      </c>
      <c r="H15392" t="s">
        <v>239</v>
      </c>
      <c r="I15392" t="s">
        <v>14725</v>
      </c>
      <c r="J15392" s="1">
        <v>40909</v>
      </c>
    </row>
    <row r="15393" spans="1:10" x14ac:dyDescent="0.25">
      <c r="A15393" t="s">
        <v>54747</v>
      </c>
      <c r="B15393" t="s">
        <v>54748</v>
      </c>
      <c r="C15393" t="s">
        <v>54749</v>
      </c>
      <c r="D15393" t="s">
        <v>54750</v>
      </c>
      <c r="E15393" t="s">
        <v>14</v>
      </c>
    </row>
    <row r="15394" spans="1:10" x14ac:dyDescent="0.25">
      <c r="A15394" t="s">
        <v>54751</v>
      </c>
      <c r="B15394" t="s">
        <v>54752</v>
      </c>
      <c r="C15394" t="s">
        <v>54753</v>
      </c>
      <c r="D15394" t="s">
        <v>4984</v>
      </c>
      <c r="E15394" t="s">
        <v>14</v>
      </c>
      <c r="F15394" t="s">
        <v>21</v>
      </c>
      <c r="G15394" t="s">
        <v>101</v>
      </c>
      <c r="H15394" t="s">
        <v>102</v>
      </c>
      <c r="I15394" t="s">
        <v>103</v>
      </c>
      <c r="J15394" s="1">
        <v>40909</v>
      </c>
    </row>
    <row r="15395" spans="1:10" x14ac:dyDescent="0.25">
      <c r="A15395" t="s">
        <v>54754</v>
      </c>
      <c r="B15395" t="s">
        <v>54755</v>
      </c>
      <c r="C15395" t="s">
        <v>54756</v>
      </c>
      <c r="D15395" t="s">
        <v>54757</v>
      </c>
      <c r="E15395" t="s">
        <v>14</v>
      </c>
      <c r="F15395" t="s">
        <v>12308</v>
      </c>
      <c r="G15395">
        <v>1</v>
      </c>
      <c r="H15395" t="s">
        <v>12309</v>
      </c>
      <c r="I15395" t="s">
        <v>12309</v>
      </c>
      <c r="J15395" s="1">
        <v>41334</v>
      </c>
    </row>
    <row r="15396" spans="1:10" x14ac:dyDescent="0.25">
      <c r="A15396" t="s">
        <v>54758</v>
      </c>
      <c r="B15396" t="s">
        <v>54759</v>
      </c>
      <c r="C15396" t="s">
        <v>54760</v>
      </c>
      <c r="D15396" t="s">
        <v>54761</v>
      </c>
      <c r="E15396" t="s">
        <v>14</v>
      </c>
    </row>
    <row r="15397" spans="1:10" x14ac:dyDescent="0.25">
      <c r="A15397" t="s">
        <v>54762</v>
      </c>
      <c r="B15397" t="s">
        <v>54763</v>
      </c>
      <c r="D15397" t="s">
        <v>1498</v>
      </c>
      <c r="E15397" t="s">
        <v>14</v>
      </c>
      <c r="F15397" t="s">
        <v>21</v>
      </c>
      <c r="G15397" t="s">
        <v>84</v>
      </c>
      <c r="H15397" t="s">
        <v>1255</v>
      </c>
      <c r="I15397" t="s">
        <v>2731</v>
      </c>
    </row>
    <row r="15398" spans="1:10" x14ac:dyDescent="0.25">
      <c r="A15398" t="s">
        <v>54764</v>
      </c>
      <c r="B15398" t="s">
        <v>54765</v>
      </c>
      <c r="C15398" t="s">
        <v>54766</v>
      </c>
      <c r="D15398" t="s">
        <v>54767</v>
      </c>
      <c r="E15398" t="s">
        <v>202</v>
      </c>
      <c r="F15398" t="s">
        <v>14333</v>
      </c>
      <c r="G15398">
        <v>4</v>
      </c>
      <c r="H15398" t="s">
        <v>14334</v>
      </c>
      <c r="I15398" t="s">
        <v>14334</v>
      </c>
      <c r="J15398" s="1">
        <v>41913</v>
      </c>
    </row>
    <row r="15399" spans="1:10" x14ac:dyDescent="0.25">
      <c r="A15399" t="s">
        <v>54768</v>
      </c>
      <c r="B15399" t="s">
        <v>54769</v>
      </c>
      <c r="E15399" t="s">
        <v>108</v>
      </c>
    </row>
    <row r="15400" spans="1:10" x14ac:dyDescent="0.25">
      <c r="A15400" t="s">
        <v>54770</v>
      </c>
      <c r="B15400" t="s">
        <v>54771</v>
      </c>
      <c r="C15400" t="s">
        <v>54772</v>
      </c>
      <c r="E15400" t="s">
        <v>14</v>
      </c>
      <c r="F15400" t="s">
        <v>21</v>
      </c>
      <c r="G15400" t="s">
        <v>101</v>
      </c>
      <c r="H15400" t="s">
        <v>102</v>
      </c>
      <c r="I15400" t="s">
        <v>103</v>
      </c>
    </row>
    <row r="15401" spans="1:10" x14ac:dyDescent="0.25">
      <c r="A15401" t="s">
        <v>54773</v>
      </c>
      <c r="B15401" t="s">
        <v>54774</v>
      </c>
      <c r="C15401" t="s">
        <v>54775</v>
      </c>
      <c r="D15401" t="s">
        <v>54776</v>
      </c>
      <c r="E15401" t="s">
        <v>14</v>
      </c>
      <c r="F15401" t="s">
        <v>21</v>
      </c>
      <c r="G15401" t="s">
        <v>803</v>
      </c>
      <c r="H15401" t="s">
        <v>804</v>
      </c>
      <c r="I15401" t="s">
        <v>1334</v>
      </c>
      <c r="J15401" s="1">
        <v>37867</v>
      </c>
    </row>
    <row r="15402" spans="1:10" x14ac:dyDescent="0.25">
      <c r="A15402" t="s">
        <v>54777</v>
      </c>
      <c r="B15402" t="s">
        <v>54778</v>
      </c>
      <c r="C15402" t="s">
        <v>54779</v>
      </c>
      <c r="D15402" t="s">
        <v>54780</v>
      </c>
      <c r="E15402" t="s">
        <v>14</v>
      </c>
      <c r="F15402" t="s">
        <v>21</v>
      </c>
      <c r="G15402" t="s">
        <v>1267</v>
      </c>
      <c r="H15402" t="s">
        <v>1268</v>
      </c>
      <c r="I15402" t="s">
        <v>48214</v>
      </c>
      <c r="J15402" s="1">
        <v>40603</v>
      </c>
    </row>
    <row r="15403" spans="1:10" x14ac:dyDescent="0.25">
      <c r="A15403" t="s">
        <v>54781</v>
      </c>
      <c r="B15403" t="s">
        <v>54782</v>
      </c>
      <c r="D15403" t="s">
        <v>54783</v>
      </c>
      <c r="E15403" t="s">
        <v>202</v>
      </c>
      <c r="F15403" t="s">
        <v>21</v>
      </c>
      <c r="G15403" t="s">
        <v>1347</v>
      </c>
      <c r="H15403" t="s">
        <v>1348</v>
      </c>
      <c r="I15403" t="s">
        <v>2985</v>
      </c>
    </row>
    <row r="15404" spans="1:10" x14ac:dyDescent="0.25">
      <c r="A15404" t="s">
        <v>54784</v>
      </c>
      <c r="B15404" t="s">
        <v>54785</v>
      </c>
      <c r="C15404" t="s">
        <v>54786</v>
      </c>
      <c r="D15404" t="s">
        <v>32</v>
      </c>
      <c r="E15404" t="s">
        <v>14</v>
      </c>
      <c r="J15404" s="1">
        <v>39022</v>
      </c>
    </row>
    <row r="15405" spans="1:10" x14ac:dyDescent="0.25">
      <c r="A15405" t="s">
        <v>54787</v>
      </c>
      <c r="B15405" t="s">
        <v>54788</v>
      </c>
      <c r="C15405" t="s">
        <v>54789</v>
      </c>
      <c r="D15405" t="s">
        <v>54790</v>
      </c>
      <c r="E15405" t="s">
        <v>14</v>
      </c>
      <c r="F15405" t="s">
        <v>160</v>
      </c>
      <c r="G15405" t="s">
        <v>161</v>
      </c>
      <c r="H15405" t="s">
        <v>162</v>
      </c>
      <c r="I15405" t="s">
        <v>162</v>
      </c>
      <c r="J15405" s="1">
        <v>39083</v>
      </c>
    </row>
    <row r="15406" spans="1:10" x14ac:dyDescent="0.25">
      <c r="A15406" t="s">
        <v>54791</v>
      </c>
      <c r="B15406" t="s">
        <v>54792</v>
      </c>
      <c r="C15406" t="s">
        <v>54793</v>
      </c>
      <c r="D15406" t="s">
        <v>54794</v>
      </c>
      <c r="E15406" t="s">
        <v>14</v>
      </c>
      <c r="F15406" t="s">
        <v>21</v>
      </c>
      <c r="G15406" t="s">
        <v>59</v>
      </c>
      <c r="H15406" t="s">
        <v>90</v>
      </c>
      <c r="I15406" t="s">
        <v>348</v>
      </c>
      <c r="J15406" s="1">
        <v>36745</v>
      </c>
    </row>
    <row r="15407" spans="1:10" x14ac:dyDescent="0.25">
      <c r="A15407" t="s">
        <v>54795</v>
      </c>
      <c r="B15407" t="s">
        <v>54796</v>
      </c>
      <c r="C15407" t="s">
        <v>54797</v>
      </c>
      <c r="D15407" t="s">
        <v>54798</v>
      </c>
      <c r="E15407" t="s">
        <v>14</v>
      </c>
      <c r="F15407" t="s">
        <v>1057</v>
      </c>
      <c r="G15407">
        <v>4</v>
      </c>
      <c r="H15407" t="s">
        <v>1520</v>
      </c>
      <c r="I15407" t="s">
        <v>1520</v>
      </c>
      <c r="J15407" s="1">
        <v>41061</v>
      </c>
    </row>
    <row r="15408" spans="1:10" x14ac:dyDescent="0.25">
      <c r="A15408" t="s">
        <v>54799</v>
      </c>
      <c r="B15408" t="s">
        <v>54800</v>
      </c>
      <c r="C15408" t="s">
        <v>54801</v>
      </c>
      <c r="D15408" t="s">
        <v>51</v>
      </c>
      <c r="E15408" t="s">
        <v>14</v>
      </c>
      <c r="F15408" t="s">
        <v>21</v>
      </c>
      <c r="G15408" t="s">
        <v>375</v>
      </c>
      <c r="H15408" t="s">
        <v>376</v>
      </c>
      <c r="I15408" t="s">
        <v>376</v>
      </c>
      <c r="J15408" s="1">
        <v>40909</v>
      </c>
    </row>
    <row r="15409" spans="1:10" x14ac:dyDescent="0.25">
      <c r="A15409" t="s">
        <v>54802</v>
      </c>
      <c r="B15409" t="s">
        <v>54803</v>
      </c>
      <c r="C15409" t="s">
        <v>54804</v>
      </c>
      <c r="E15409" t="s">
        <v>202</v>
      </c>
      <c r="F15409" t="s">
        <v>21</v>
      </c>
      <c r="G15409" t="s">
        <v>77</v>
      </c>
      <c r="H15409" t="s">
        <v>1759</v>
      </c>
      <c r="I15409" t="s">
        <v>1759</v>
      </c>
    </row>
    <row r="15410" spans="1:10" x14ac:dyDescent="0.25">
      <c r="A15410" t="s">
        <v>54805</v>
      </c>
      <c r="B15410" t="s">
        <v>54806</v>
      </c>
      <c r="C15410" t="s">
        <v>54807</v>
      </c>
      <c r="D15410" t="s">
        <v>54808</v>
      </c>
      <c r="E15410" t="s">
        <v>14</v>
      </c>
      <c r="F15410" t="s">
        <v>21</v>
      </c>
      <c r="G15410" t="s">
        <v>1267</v>
      </c>
      <c r="H15410" t="s">
        <v>1268</v>
      </c>
      <c r="I15410" t="s">
        <v>1269</v>
      </c>
      <c r="J15410" s="1">
        <v>40483</v>
      </c>
    </row>
    <row r="15411" spans="1:10" x14ac:dyDescent="0.25">
      <c r="A15411" t="s">
        <v>54809</v>
      </c>
      <c r="B15411" t="s">
        <v>54810</v>
      </c>
      <c r="C15411" t="s">
        <v>54811</v>
      </c>
      <c r="D15411" t="s">
        <v>38</v>
      </c>
      <c r="E15411" t="s">
        <v>14</v>
      </c>
      <c r="F15411" t="s">
        <v>21</v>
      </c>
      <c r="G15411" t="s">
        <v>59</v>
      </c>
      <c r="H15411" t="s">
        <v>60</v>
      </c>
      <c r="I15411" t="s">
        <v>1414</v>
      </c>
      <c r="J15411" s="1">
        <v>41275</v>
      </c>
    </row>
    <row r="15412" spans="1:10" x14ac:dyDescent="0.25">
      <c r="A15412" t="s">
        <v>54812</v>
      </c>
      <c r="B15412" t="s">
        <v>54813</v>
      </c>
      <c r="C15412" t="s">
        <v>54814</v>
      </c>
      <c r="D15412" t="s">
        <v>65</v>
      </c>
      <c r="E15412" t="s">
        <v>14</v>
      </c>
      <c r="F15412" t="s">
        <v>21</v>
      </c>
      <c r="G15412" t="s">
        <v>281</v>
      </c>
      <c r="H15412" t="s">
        <v>869</v>
      </c>
      <c r="I15412" t="s">
        <v>2962</v>
      </c>
      <c r="J15412" s="1">
        <v>39083</v>
      </c>
    </row>
    <row r="15413" spans="1:10" x14ac:dyDescent="0.25">
      <c r="A15413" t="s">
        <v>54815</v>
      </c>
      <c r="B15413" t="s">
        <v>54816</v>
      </c>
      <c r="E15413" t="s">
        <v>14</v>
      </c>
    </row>
    <row r="15414" spans="1:10" x14ac:dyDescent="0.25">
      <c r="A15414" t="s">
        <v>54817</v>
      </c>
      <c r="B15414" t="s">
        <v>54818</v>
      </c>
      <c r="C15414" t="s">
        <v>54819</v>
      </c>
      <c r="D15414" t="s">
        <v>54820</v>
      </c>
      <c r="E15414" t="s">
        <v>14</v>
      </c>
      <c r="F15414" t="s">
        <v>21</v>
      </c>
      <c r="G15414" t="s">
        <v>59</v>
      </c>
      <c r="H15414" t="s">
        <v>60</v>
      </c>
      <c r="I15414" t="s">
        <v>5535</v>
      </c>
      <c r="J15414" s="1">
        <v>36526</v>
      </c>
    </row>
    <row r="15415" spans="1:10" x14ac:dyDescent="0.25">
      <c r="A15415" t="s">
        <v>54821</v>
      </c>
      <c r="B15415" t="s">
        <v>54822</v>
      </c>
      <c r="C15415" t="s">
        <v>54823</v>
      </c>
      <c r="D15415" t="s">
        <v>54824</v>
      </c>
      <c r="E15415" t="s">
        <v>14</v>
      </c>
      <c r="F15415" t="s">
        <v>21</v>
      </c>
      <c r="G15415" t="s">
        <v>59</v>
      </c>
      <c r="H15415" t="s">
        <v>60</v>
      </c>
      <c r="I15415" t="s">
        <v>601</v>
      </c>
      <c r="J15415" s="1">
        <v>38718</v>
      </c>
    </row>
    <row r="15416" spans="1:10" x14ac:dyDescent="0.25">
      <c r="A15416" t="s">
        <v>54825</v>
      </c>
      <c r="B15416" t="s">
        <v>54826</v>
      </c>
      <c r="D15416" t="s">
        <v>17714</v>
      </c>
      <c r="E15416" t="s">
        <v>108</v>
      </c>
      <c r="F15416" t="s">
        <v>21</v>
      </c>
      <c r="G15416" t="s">
        <v>185</v>
      </c>
      <c r="H15416" t="s">
        <v>2183</v>
      </c>
      <c r="I15416" t="s">
        <v>54827</v>
      </c>
    </row>
    <row r="15417" spans="1:10" x14ac:dyDescent="0.25">
      <c r="A15417" t="s">
        <v>54828</v>
      </c>
      <c r="B15417" t="s">
        <v>54829</v>
      </c>
      <c r="C15417" t="s">
        <v>54830</v>
      </c>
      <c r="D15417" t="s">
        <v>54831</v>
      </c>
      <c r="E15417" t="s">
        <v>14</v>
      </c>
      <c r="F15417" t="s">
        <v>336</v>
      </c>
    </row>
    <row r="15418" spans="1:10" x14ac:dyDescent="0.25">
      <c r="A15418" t="s">
        <v>54832</v>
      </c>
      <c r="B15418" t="s">
        <v>54833</v>
      </c>
      <c r="C15418" t="s">
        <v>54834</v>
      </c>
      <c r="D15418" t="s">
        <v>54835</v>
      </c>
      <c r="E15418" t="s">
        <v>202</v>
      </c>
      <c r="J15418" s="1">
        <v>42005</v>
      </c>
    </row>
    <row r="15419" spans="1:10" x14ac:dyDescent="0.25">
      <c r="A15419" t="s">
        <v>54836</v>
      </c>
      <c r="B15419" t="s">
        <v>54837</v>
      </c>
      <c r="C15419" t="s">
        <v>54838</v>
      </c>
      <c r="D15419" t="s">
        <v>54839</v>
      </c>
      <c r="E15419" t="s">
        <v>202</v>
      </c>
      <c r="J15419" s="1">
        <v>41926</v>
      </c>
    </row>
    <row r="15420" spans="1:10" x14ac:dyDescent="0.25">
      <c r="A15420" t="s">
        <v>54840</v>
      </c>
      <c r="B15420" t="s">
        <v>54841</v>
      </c>
      <c r="C15420" t="s">
        <v>54842</v>
      </c>
      <c r="D15420" t="s">
        <v>54843</v>
      </c>
      <c r="E15420" t="s">
        <v>14</v>
      </c>
      <c r="F15420" t="s">
        <v>21</v>
      </c>
      <c r="G15420" t="s">
        <v>153</v>
      </c>
      <c r="H15420" t="s">
        <v>239</v>
      </c>
      <c r="I15420" t="s">
        <v>54844</v>
      </c>
      <c r="J15420" s="1">
        <v>38944</v>
      </c>
    </row>
    <row r="15421" spans="1:10" x14ac:dyDescent="0.25">
      <c r="A15421" t="s">
        <v>54845</v>
      </c>
      <c r="B15421" t="s">
        <v>54846</v>
      </c>
      <c r="C15421" t="s">
        <v>54847</v>
      </c>
      <c r="D15421" t="s">
        <v>54848</v>
      </c>
      <c r="E15421" t="s">
        <v>14</v>
      </c>
      <c r="F15421" t="s">
        <v>160</v>
      </c>
      <c r="G15421" t="s">
        <v>161</v>
      </c>
      <c r="H15421" t="s">
        <v>162</v>
      </c>
      <c r="I15421" t="s">
        <v>162</v>
      </c>
      <c r="J15421" s="1">
        <v>38604</v>
      </c>
    </row>
    <row r="15422" spans="1:10" x14ac:dyDescent="0.25">
      <c r="A15422" t="s">
        <v>54849</v>
      </c>
      <c r="B15422" t="s">
        <v>54850</v>
      </c>
      <c r="C15422" t="s">
        <v>54851</v>
      </c>
      <c r="D15422" t="s">
        <v>54638</v>
      </c>
      <c r="E15422" t="s">
        <v>14</v>
      </c>
      <c r="F15422" t="s">
        <v>21</v>
      </c>
      <c r="G15422" t="s">
        <v>203</v>
      </c>
      <c r="H15422" t="s">
        <v>16269</v>
      </c>
      <c r="I15422" t="s">
        <v>54852</v>
      </c>
      <c r="J15422" s="1">
        <v>39814</v>
      </c>
    </row>
    <row r="15423" spans="1:10" x14ac:dyDescent="0.25">
      <c r="A15423" t="s">
        <v>54853</v>
      </c>
      <c r="B15423" t="s">
        <v>54854</v>
      </c>
      <c r="C15423" t="s">
        <v>54855</v>
      </c>
      <c r="D15423" t="s">
        <v>54856</v>
      </c>
      <c r="E15423" t="s">
        <v>14</v>
      </c>
      <c r="F15423" t="s">
        <v>21</v>
      </c>
      <c r="G15423" t="s">
        <v>59</v>
      </c>
      <c r="H15423" t="s">
        <v>60</v>
      </c>
      <c r="I15423" t="s">
        <v>66</v>
      </c>
    </row>
    <row r="15424" spans="1:10" x14ac:dyDescent="0.25">
      <c r="A15424" t="s">
        <v>54857</v>
      </c>
      <c r="B15424" t="s">
        <v>54858</v>
      </c>
      <c r="C15424" t="s">
        <v>54859</v>
      </c>
      <c r="D15424" t="s">
        <v>65</v>
      </c>
      <c r="E15424" t="s">
        <v>202</v>
      </c>
      <c r="F15424" t="s">
        <v>21</v>
      </c>
      <c r="G15424" t="s">
        <v>1006</v>
      </c>
      <c r="H15424" t="s">
        <v>1030</v>
      </c>
      <c r="I15424" t="s">
        <v>1030</v>
      </c>
      <c r="J15424" s="1">
        <v>40322</v>
      </c>
    </row>
    <row r="15425" spans="1:10" x14ac:dyDescent="0.25">
      <c r="A15425" t="s">
        <v>54860</v>
      </c>
      <c r="B15425" t="s">
        <v>54861</v>
      </c>
      <c r="C15425" t="s">
        <v>54862</v>
      </c>
      <c r="D15425" t="s">
        <v>54863</v>
      </c>
      <c r="E15425" t="s">
        <v>14</v>
      </c>
      <c r="F15425" t="s">
        <v>52</v>
      </c>
      <c r="G15425" t="s">
        <v>197</v>
      </c>
      <c r="H15425" t="s">
        <v>12000</v>
      </c>
      <c r="I15425" t="s">
        <v>12000</v>
      </c>
      <c r="J15425" s="1">
        <v>38596</v>
      </c>
    </row>
    <row r="15426" spans="1:10" x14ac:dyDescent="0.25">
      <c r="A15426" t="s">
        <v>54864</v>
      </c>
      <c r="B15426" t="s">
        <v>54865</v>
      </c>
      <c r="C15426" t="s">
        <v>54866</v>
      </c>
      <c r="D15426" t="s">
        <v>45</v>
      </c>
      <c r="E15426" t="s">
        <v>14</v>
      </c>
      <c r="F15426" t="s">
        <v>336</v>
      </c>
      <c r="G15426">
        <v>11</v>
      </c>
      <c r="H15426" t="s">
        <v>492</v>
      </c>
      <c r="I15426" t="s">
        <v>492</v>
      </c>
      <c r="J15426" s="1">
        <v>39846</v>
      </c>
    </row>
    <row r="15427" spans="1:10" x14ac:dyDescent="0.25">
      <c r="A15427" t="s">
        <v>54867</v>
      </c>
      <c r="B15427" t="s">
        <v>54868</v>
      </c>
      <c r="C15427" t="s">
        <v>54869</v>
      </c>
      <c r="D15427" t="s">
        <v>54870</v>
      </c>
      <c r="E15427" t="s">
        <v>14</v>
      </c>
      <c r="F15427" t="s">
        <v>21</v>
      </c>
      <c r="G15427" t="s">
        <v>1267</v>
      </c>
      <c r="H15427" t="s">
        <v>1268</v>
      </c>
      <c r="I15427" t="s">
        <v>6278</v>
      </c>
      <c r="J15427" s="1">
        <v>40770</v>
      </c>
    </row>
    <row r="15428" spans="1:10" x14ac:dyDescent="0.25">
      <c r="A15428" t="s">
        <v>54871</v>
      </c>
      <c r="B15428" t="s">
        <v>54872</v>
      </c>
      <c r="C15428" t="s">
        <v>54873</v>
      </c>
      <c r="D15428" t="s">
        <v>129</v>
      </c>
      <c r="E15428" t="s">
        <v>202</v>
      </c>
      <c r="F15428" t="s">
        <v>21</v>
      </c>
      <c r="G15428" t="s">
        <v>59</v>
      </c>
      <c r="H15428" t="s">
        <v>60</v>
      </c>
      <c r="I15428" t="s">
        <v>979</v>
      </c>
      <c r="J15428" s="1">
        <v>39448</v>
      </c>
    </row>
    <row r="15429" spans="1:10" x14ac:dyDescent="0.25">
      <c r="A15429" t="s">
        <v>54874</v>
      </c>
      <c r="B15429" t="s">
        <v>54875</v>
      </c>
      <c r="C15429" t="s">
        <v>54876</v>
      </c>
      <c r="D15429" t="s">
        <v>38</v>
      </c>
      <c r="E15429" t="s">
        <v>14</v>
      </c>
      <c r="F15429" t="s">
        <v>4656</v>
      </c>
      <c r="G15429">
        <v>65</v>
      </c>
      <c r="H15429" t="s">
        <v>4657</v>
      </c>
      <c r="I15429" t="s">
        <v>4657</v>
      </c>
      <c r="J15429" s="1">
        <v>41275</v>
      </c>
    </row>
    <row r="15430" spans="1:10" x14ac:dyDescent="0.25">
      <c r="A15430" t="s">
        <v>54877</v>
      </c>
      <c r="B15430" t="s">
        <v>54878</v>
      </c>
      <c r="C15430" t="s">
        <v>54879</v>
      </c>
      <c r="D15430" t="s">
        <v>38</v>
      </c>
      <c r="E15430" t="s">
        <v>14</v>
      </c>
    </row>
    <row r="15431" spans="1:10" x14ac:dyDescent="0.25">
      <c r="A15431" t="s">
        <v>54880</v>
      </c>
      <c r="B15431" t="s">
        <v>54881</v>
      </c>
      <c r="C15431" t="s">
        <v>54882</v>
      </c>
      <c r="D15431" t="s">
        <v>539</v>
      </c>
      <c r="E15431" t="s">
        <v>14</v>
      </c>
      <c r="J15431" s="1">
        <v>39295</v>
      </c>
    </row>
    <row r="15432" spans="1:10" x14ac:dyDescent="0.25">
      <c r="A15432" t="s">
        <v>54883</v>
      </c>
      <c r="B15432" t="s">
        <v>54884</v>
      </c>
      <c r="C15432" t="s">
        <v>54885</v>
      </c>
      <c r="D15432" t="s">
        <v>54886</v>
      </c>
      <c r="E15432" t="s">
        <v>202</v>
      </c>
      <c r="F15432" t="s">
        <v>21</v>
      </c>
      <c r="G15432" t="s">
        <v>803</v>
      </c>
      <c r="H15432" t="s">
        <v>804</v>
      </c>
      <c r="I15432" t="s">
        <v>805</v>
      </c>
    </row>
    <row r="15433" spans="1:10" x14ac:dyDescent="0.25">
      <c r="A15433" t="s">
        <v>54887</v>
      </c>
      <c r="B15433" t="s">
        <v>54888</v>
      </c>
      <c r="C15433" t="s">
        <v>54889</v>
      </c>
      <c r="D15433" t="s">
        <v>259</v>
      </c>
      <c r="E15433" t="s">
        <v>108</v>
      </c>
    </row>
    <row r="15434" spans="1:10" x14ac:dyDescent="0.25">
      <c r="A15434" t="s">
        <v>54890</v>
      </c>
      <c r="B15434" t="s">
        <v>54891</v>
      </c>
      <c r="C15434" t="s">
        <v>54892</v>
      </c>
      <c r="D15434" t="s">
        <v>45423</v>
      </c>
      <c r="E15434" t="s">
        <v>14</v>
      </c>
      <c r="F15434" t="s">
        <v>21</v>
      </c>
      <c r="G15434" t="s">
        <v>59</v>
      </c>
      <c r="H15434" t="s">
        <v>60</v>
      </c>
      <c r="I15434" t="s">
        <v>1397</v>
      </c>
      <c r="J15434" s="1">
        <v>40909</v>
      </c>
    </row>
    <row r="15435" spans="1:10" x14ac:dyDescent="0.25">
      <c r="A15435" t="s">
        <v>54893</v>
      </c>
      <c r="B15435" t="s">
        <v>54894</v>
      </c>
      <c r="C15435" t="s">
        <v>54895</v>
      </c>
      <c r="D15435" t="s">
        <v>54896</v>
      </c>
      <c r="E15435" t="s">
        <v>14</v>
      </c>
    </row>
    <row r="15436" spans="1:10" x14ac:dyDescent="0.25">
      <c r="A15436" t="s">
        <v>54897</v>
      </c>
      <c r="B15436" t="s">
        <v>54898</v>
      </c>
      <c r="C15436" t="s">
        <v>54899</v>
      </c>
      <c r="D15436" t="s">
        <v>11755</v>
      </c>
      <c r="E15436" t="s">
        <v>14</v>
      </c>
      <c r="F15436" t="s">
        <v>271</v>
      </c>
      <c r="G15436">
        <v>18</v>
      </c>
      <c r="H15436" t="s">
        <v>272</v>
      </c>
      <c r="I15436" t="s">
        <v>54900</v>
      </c>
    </row>
    <row r="15437" spans="1:10" x14ac:dyDescent="0.25">
      <c r="A15437" t="s">
        <v>54901</v>
      </c>
      <c r="B15437" t="s">
        <v>54902</v>
      </c>
      <c r="C15437" t="s">
        <v>54903</v>
      </c>
      <c r="D15437" t="s">
        <v>9448</v>
      </c>
      <c r="E15437" t="s">
        <v>684</v>
      </c>
      <c r="F15437" t="s">
        <v>21</v>
      </c>
      <c r="G15437" t="s">
        <v>59</v>
      </c>
      <c r="H15437" t="s">
        <v>1216</v>
      </c>
      <c r="I15437" t="s">
        <v>1216</v>
      </c>
      <c r="J15437" s="1">
        <v>36161</v>
      </c>
    </row>
    <row r="15438" spans="1:10" x14ac:dyDescent="0.25">
      <c r="A15438" t="s">
        <v>54904</v>
      </c>
      <c r="B15438" t="s">
        <v>54905</v>
      </c>
      <c r="C15438" t="s">
        <v>54906</v>
      </c>
      <c r="D15438" t="s">
        <v>54907</v>
      </c>
      <c r="E15438" t="s">
        <v>14</v>
      </c>
      <c r="F15438" t="s">
        <v>15</v>
      </c>
      <c r="G15438">
        <v>13</v>
      </c>
      <c r="H15438" t="s">
        <v>36363</v>
      </c>
      <c r="I15438" t="s">
        <v>36363</v>
      </c>
      <c r="J15438" s="1">
        <v>40269</v>
      </c>
    </row>
    <row r="15439" spans="1:10" x14ac:dyDescent="0.25">
      <c r="A15439" t="s">
        <v>54908</v>
      </c>
      <c r="B15439" t="s">
        <v>54909</v>
      </c>
      <c r="C15439" t="s">
        <v>54910</v>
      </c>
      <c r="D15439" t="s">
        <v>45</v>
      </c>
      <c r="E15439" t="s">
        <v>14</v>
      </c>
      <c r="F15439" t="s">
        <v>33</v>
      </c>
      <c r="G15439">
        <v>22</v>
      </c>
      <c r="H15439" t="s">
        <v>34</v>
      </c>
      <c r="I15439" t="s">
        <v>34</v>
      </c>
    </row>
    <row r="15440" spans="1:10" x14ac:dyDescent="0.25">
      <c r="A15440" t="s">
        <v>54911</v>
      </c>
      <c r="B15440" t="s">
        <v>54912</v>
      </c>
      <c r="D15440" t="s">
        <v>2251</v>
      </c>
      <c r="E15440" t="s">
        <v>14</v>
      </c>
    </row>
    <row r="15441" spans="1:10" x14ac:dyDescent="0.25">
      <c r="A15441" t="s">
        <v>54913</v>
      </c>
      <c r="B15441" t="s">
        <v>54914</v>
      </c>
      <c r="C15441" t="s">
        <v>54915</v>
      </c>
      <c r="D15441" t="s">
        <v>54916</v>
      </c>
      <c r="E15441" t="s">
        <v>14</v>
      </c>
      <c r="F15441" t="s">
        <v>547</v>
      </c>
      <c r="G15441">
        <v>56</v>
      </c>
      <c r="H15441" t="s">
        <v>2547</v>
      </c>
      <c r="I15441" t="s">
        <v>2547</v>
      </c>
      <c r="J15441" s="1">
        <v>39120</v>
      </c>
    </row>
    <row r="15442" spans="1:10" x14ac:dyDescent="0.25">
      <c r="A15442" t="s">
        <v>54917</v>
      </c>
      <c r="B15442" t="s">
        <v>54918</v>
      </c>
      <c r="C15442" t="s">
        <v>54919</v>
      </c>
      <c r="D15442" t="s">
        <v>122</v>
      </c>
      <c r="E15442" t="s">
        <v>202</v>
      </c>
      <c r="F15442" t="s">
        <v>123</v>
      </c>
      <c r="G15442" t="s">
        <v>4406</v>
      </c>
      <c r="H15442" t="s">
        <v>125</v>
      </c>
      <c r="I15442" t="s">
        <v>54920</v>
      </c>
      <c r="J15442" s="1">
        <v>38961</v>
      </c>
    </row>
    <row r="15443" spans="1:10" x14ac:dyDescent="0.25">
      <c r="A15443" t="s">
        <v>54921</v>
      </c>
      <c r="B15443" t="s">
        <v>54922</v>
      </c>
      <c r="C15443" t="s">
        <v>54923</v>
      </c>
      <c r="D15443" t="s">
        <v>54924</v>
      </c>
      <c r="E15443" t="s">
        <v>14</v>
      </c>
      <c r="F15443" t="s">
        <v>21</v>
      </c>
      <c r="G15443" t="s">
        <v>153</v>
      </c>
      <c r="H15443" t="s">
        <v>239</v>
      </c>
      <c r="I15443" t="s">
        <v>322</v>
      </c>
      <c r="J15443" s="1">
        <v>38718</v>
      </c>
    </row>
    <row r="15444" spans="1:10" x14ac:dyDescent="0.25">
      <c r="A15444" t="s">
        <v>54925</v>
      </c>
      <c r="B15444" t="s">
        <v>54926</v>
      </c>
      <c r="C15444" t="s">
        <v>54927</v>
      </c>
      <c r="D15444" t="s">
        <v>3480</v>
      </c>
      <c r="E15444" t="s">
        <v>14</v>
      </c>
      <c r="F15444" t="s">
        <v>160</v>
      </c>
      <c r="G15444" t="s">
        <v>17153</v>
      </c>
      <c r="H15444" t="s">
        <v>20358</v>
      </c>
      <c r="I15444" t="s">
        <v>20358</v>
      </c>
      <c r="J15444" s="1">
        <v>41640</v>
      </c>
    </row>
    <row r="15445" spans="1:10" x14ac:dyDescent="0.25">
      <c r="A15445" t="s">
        <v>54928</v>
      </c>
      <c r="B15445" t="s">
        <v>54929</v>
      </c>
      <c r="C15445" t="s">
        <v>54930</v>
      </c>
      <c r="D15445" t="s">
        <v>54931</v>
      </c>
      <c r="E15445" t="s">
        <v>14</v>
      </c>
      <c r="F15445" t="s">
        <v>21</v>
      </c>
      <c r="G15445" t="s">
        <v>137</v>
      </c>
      <c r="H15445" t="s">
        <v>138</v>
      </c>
      <c r="I15445" t="s">
        <v>138</v>
      </c>
      <c r="J15445" s="1">
        <v>29587</v>
      </c>
    </row>
    <row r="15446" spans="1:10" x14ac:dyDescent="0.25">
      <c r="A15446" t="s">
        <v>54932</v>
      </c>
      <c r="B15446" t="s">
        <v>54933</v>
      </c>
      <c r="C15446" t="s">
        <v>54934</v>
      </c>
      <c r="D15446" t="s">
        <v>280</v>
      </c>
      <c r="E15446" t="s">
        <v>14</v>
      </c>
      <c r="F15446" t="s">
        <v>21</v>
      </c>
      <c r="G15446" t="s">
        <v>260</v>
      </c>
      <c r="H15446" t="s">
        <v>2866</v>
      </c>
      <c r="I15446" t="s">
        <v>54935</v>
      </c>
      <c r="J15446" s="1">
        <v>41868</v>
      </c>
    </row>
    <row r="15447" spans="1:10" x14ac:dyDescent="0.25">
      <c r="A15447" t="s">
        <v>54936</v>
      </c>
      <c r="B15447" t="s">
        <v>54937</v>
      </c>
      <c r="C15447" t="s">
        <v>54938</v>
      </c>
      <c r="D15447" t="s">
        <v>54939</v>
      </c>
      <c r="E15447" t="s">
        <v>108</v>
      </c>
      <c r="F15447" t="s">
        <v>21</v>
      </c>
      <c r="G15447" t="s">
        <v>137</v>
      </c>
      <c r="H15447" t="s">
        <v>138</v>
      </c>
      <c r="I15447" t="s">
        <v>7869</v>
      </c>
      <c r="J15447" s="1">
        <v>36526</v>
      </c>
    </row>
    <row r="15448" spans="1:10" x14ac:dyDescent="0.25">
      <c r="A15448" t="s">
        <v>54940</v>
      </c>
      <c r="B15448" t="s">
        <v>54941</v>
      </c>
      <c r="C15448" t="s">
        <v>54938</v>
      </c>
      <c r="D15448" t="s">
        <v>65</v>
      </c>
      <c r="E15448" t="s">
        <v>202</v>
      </c>
      <c r="F15448" t="s">
        <v>21</v>
      </c>
      <c r="G15448" t="s">
        <v>137</v>
      </c>
      <c r="H15448" t="s">
        <v>138</v>
      </c>
      <c r="I15448" t="s">
        <v>7869</v>
      </c>
    </row>
    <row r="15449" spans="1:10" x14ac:dyDescent="0.25">
      <c r="A15449" t="s">
        <v>54942</v>
      </c>
      <c r="B15449" t="s">
        <v>54943</v>
      </c>
      <c r="C15449" t="s">
        <v>54944</v>
      </c>
      <c r="D15449" t="s">
        <v>54945</v>
      </c>
      <c r="E15449" t="s">
        <v>14</v>
      </c>
      <c r="F15449" t="s">
        <v>217</v>
      </c>
      <c r="G15449">
        <v>4</v>
      </c>
      <c r="H15449" t="s">
        <v>847</v>
      </c>
      <c r="I15449" t="s">
        <v>847</v>
      </c>
      <c r="J15449" s="1">
        <v>40536</v>
      </c>
    </row>
    <row r="15450" spans="1:10" x14ac:dyDescent="0.25">
      <c r="A15450" t="s">
        <v>54946</v>
      </c>
      <c r="B15450" t="s">
        <v>54947</v>
      </c>
      <c r="C15450" t="s">
        <v>54948</v>
      </c>
      <c r="D15450" t="s">
        <v>54949</v>
      </c>
      <c r="E15450" t="s">
        <v>14</v>
      </c>
      <c r="F15450" t="s">
        <v>21</v>
      </c>
      <c r="G15450" t="s">
        <v>101</v>
      </c>
      <c r="H15450" t="s">
        <v>102</v>
      </c>
      <c r="I15450" t="s">
        <v>103</v>
      </c>
      <c r="J15450" s="1">
        <v>41275</v>
      </c>
    </row>
    <row r="15451" spans="1:10" x14ac:dyDescent="0.25">
      <c r="A15451" t="s">
        <v>54950</v>
      </c>
      <c r="B15451" t="s">
        <v>54951</v>
      </c>
      <c r="C15451" t="s">
        <v>54952</v>
      </c>
      <c r="D15451" t="s">
        <v>54953</v>
      </c>
      <c r="E15451" t="s">
        <v>202</v>
      </c>
      <c r="F15451" t="s">
        <v>1250</v>
      </c>
      <c r="G15451">
        <v>42</v>
      </c>
      <c r="H15451" t="s">
        <v>1251</v>
      </c>
      <c r="I15451" t="s">
        <v>1251</v>
      </c>
    </row>
    <row r="15452" spans="1:10" x14ac:dyDescent="0.25">
      <c r="A15452" t="s">
        <v>54954</v>
      </c>
      <c r="B15452" t="s">
        <v>54955</v>
      </c>
      <c r="C15452" t="s">
        <v>54956</v>
      </c>
      <c r="D15452" t="s">
        <v>2321</v>
      </c>
      <c r="E15452" t="s">
        <v>14</v>
      </c>
      <c r="F15452" t="s">
        <v>21</v>
      </c>
      <c r="G15452" t="s">
        <v>153</v>
      </c>
      <c r="H15452" t="s">
        <v>239</v>
      </c>
      <c r="I15452" t="s">
        <v>11141</v>
      </c>
      <c r="J15452" s="1">
        <v>31778</v>
      </c>
    </row>
    <row r="15453" spans="1:10" x14ac:dyDescent="0.25">
      <c r="A15453" t="s">
        <v>54957</v>
      </c>
      <c r="B15453" t="s">
        <v>54958</v>
      </c>
      <c r="C15453" t="s">
        <v>54959</v>
      </c>
      <c r="D15453" t="s">
        <v>38</v>
      </c>
      <c r="E15453" t="s">
        <v>14</v>
      </c>
      <c r="F15453" t="s">
        <v>21</v>
      </c>
      <c r="G15453" t="s">
        <v>59</v>
      </c>
      <c r="H15453" t="s">
        <v>60</v>
      </c>
      <c r="I15453" t="s">
        <v>1155</v>
      </c>
    </row>
    <row r="15454" spans="1:10" x14ac:dyDescent="0.25">
      <c r="A15454" t="s">
        <v>54960</v>
      </c>
      <c r="B15454" t="s">
        <v>54961</v>
      </c>
      <c r="C15454" t="s">
        <v>54962</v>
      </c>
      <c r="D15454" t="s">
        <v>54963</v>
      </c>
      <c r="E15454" t="s">
        <v>14</v>
      </c>
      <c r="F15454" t="s">
        <v>3398</v>
      </c>
      <c r="G15454">
        <v>7</v>
      </c>
      <c r="H15454" t="s">
        <v>3399</v>
      </c>
      <c r="I15454" t="s">
        <v>3399</v>
      </c>
      <c r="J15454" s="1">
        <v>39423</v>
      </c>
    </row>
    <row r="15455" spans="1:10" x14ac:dyDescent="0.25">
      <c r="A15455" t="s">
        <v>54964</v>
      </c>
      <c r="B15455" t="s">
        <v>54965</v>
      </c>
      <c r="E15455" t="s">
        <v>202</v>
      </c>
    </row>
    <row r="15456" spans="1:10" x14ac:dyDescent="0.25">
      <c r="A15456" t="s">
        <v>54966</v>
      </c>
      <c r="B15456" t="s">
        <v>54967</v>
      </c>
      <c r="C15456" t="s">
        <v>54968</v>
      </c>
      <c r="D15456" t="s">
        <v>54969</v>
      </c>
      <c r="E15456" t="s">
        <v>14</v>
      </c>
      <c r="J15456" s="1">
        <v>40909</v>
      </c>
    </row>
    <row r="15457" spans="1:10" x14ac:dyDescent="0.25">
      <c r="A15457" t="s">
        <v>54970</v>
      </c>
      <c r="B15457" t="s">
        <v>54971</v>
      </c>
      <c r="C15457" t="s">
        <v>54972</v>
      </c>
      <c r="D15457" t="s">
        <v>54973</v>
      </c>
      <c r="E15457" t="s">
        <v>14</v>
      </c>
      <c r="F15457" t="s">
        <v>271</v>
      </c>
      <c r="G15457">
        <v>19</v>
      </c>
      <c r="H15457" t="s">
        <v>35357</v>
      </c>
      <c r="I15457" t="s">
        <v>35357</v>
      </c>
      <c r="J15457" s="1">
        <v>37226</v>
      </c>
    </row>
    <row r="15458" spans="1:10" x14ac:dyDescent="0.25">
      <c r="A15458" t="s">
        <v>54974</v>
      </c>
      <c r="B15458" t="s">
        <v>54975</v>
      </c>
      <c r="C15458" t="s">
        <v>54976</v>
      </c>
      <c r="D15458" t="s">
        <v>54977</v>
      </c>
      <c r="E15458" t="s">
        <v>14</v>
      </c>
      <c r="F15458" t="s">
        <v>21</v>
      </c>
      <c r="G15458" t="s">
        <v>101</v>
      </c>
      <c r="H15458" t="s">
        <v>102</v>
      </c>
      <c r="I15458" t="s">
        <v>103</v>
      </c>
      <c r="J15458" s="1">
        <v>41883</v>
      </c>
    </row>
    <row r="15459" spans="1:10" x14ac:dyDescent="0.25">
      <c r="A15459" t="s">
        <v>54978</v>
      </c>
      <c r="B15459" t="s">
        <v>54979</v>
      </c>
      <c r="C15459" t="s">
        <v>54980</v>
      </c>
      <c r="D15459" t="s">
        <v>38</v>
      </c>
      <c r="E15459" t="s">
        <v>202</v>
      </c>
      <c r="J15459" s="1">
        <v>39448</v>
      </c>
    </row>
    <row r="15460" spans="1:10" x14ac:dyDescent="0.25">
      <c r="A15460" t="s">
        <v>54981</v>
      </c>
      <c r="B15460" t="s">
        <v>54982</v>
      </c>
      <c r="C15460" t="s">
        <v>54983</v>
      </c>
      <c r="D15460" t="s">
        <v>122</v>
      </c>
      <c r="E15460" t="s">
        <v>14</v>
      </c>
      <c r="J15460" s="1">
        <v>40853</v>
      </c>
    </row>
    <row r="15461" spans="1:10" x14ac:dyDescent="0.25">
      <c r="A15461" t="s">
        <v>54984</v>
      </c>
      <c r="B15461" t="s">
        <v>54985</v>
      </c>
      <c r="C15461" t="s">
        <v>54986</v>
      </c>
      <c r="D15461" t="s">
        <v>5466</v>
      </c>
      <c r="E15461" t="s">
        <v>14</v>
      </c>
      <c r="F15461" t="s">
        <v>21</v>
      </c>
      <c r="G15461" t="s">
        <v>59</v>
      </c>
      <c r="H15461" t="s">
        <v>60</v>
      </c>
      <c r="I15461" t="s">
        <v>601</v>
      </c>
      <c r="J15461" s="1">
        <v>37987</v>
      </c>
    </row>
    <row r="15462" spans="1:10" x14ac:dyDescent="0.25">
      <c r="A15462" t="s">
        <v>54987</v>
      </c>
      <c r="B15462" t="s">
        <v>54988</v>
      </c>
      <c r="C15462" t="s">
        <v>54989</v>
      </c>
      <c r="D15462" t="s">
        <v>3391</v>
      </c>
      <c r="E15462" t="s">
        <v>14</v>
      </c>
      <c r="F15462" t="s">
        <v>1057</v>
      </c>
      <c r="G15462">
        <v>9</v>
      </c>
      <c r="H15462" t="s">
        <v>54990</v>
      </c>
      <c r="I15462" t="s">
        <v>54991</v>
      </c>
      <c r="J15462" s="1">
        <v>32143</v>
      </c>
    </row>
    <row r="15463" spans="1:10" x14ac:dyDescent="0.25">
      <c r="A15463" t="s">
        <v>54992</v>
      </c>
      <c r="B15463" t="s">
        <v>54993</v>
      </c>
      <c r="C15463" t="s">
        <v>54994</v>
      </c>
      <c r="D15463" t="s">
        <v>65</v>
      </c>
      <c r="E15463" t="s">
        <v>14</v>
      </c>
      <c r="F15463" t="s">
        <v>33</v>
      </c>
      <c r="G15463">
        <v>30</v>
      </c>
      <c r="H15463" t="s">
        <v>2709</v>
      </c>
      <c r="I15463" t="s">
        <v>2709</v>
      </c>
      <c r="J15463" s="1">
        <v>37987</v>
      </c>
    </row>
    <row r="15464" spans="1:10" x14ac:dyDescent="0.25">
      <c r="A15464" t="s">
        <v>54995</v>
      </c>
      <c r="B15464" t="s">
        <v>54996</v>
      </c>
      <c r="C15464" t="s">
        <v>54997</v>
      </c>
      <c r="D15464" t="s">
        <v>1379</v>
      </c>
      <c r="E15464" t="s">
        <v>14</v>
      </c>
      <c r="F15464" t="s">
        <v>21</v>
      </c>
      <c r="G15464" t="s">
        <v>59</v>
      </c>
      <c r="H15464" t="s">
        <v>60</v>
      </c>
      <c r="I15464" t="s">
        <v>266</v>
      </c>
      <c r="J15464" s="1">
        <v>38353</v>
      </c>
    </row>
    <row r="15465" spans="1:10" x14ac:dyDescent="0.25">
      <c r="A15465" t="s">
        <v>54998</v>
      </c>
      <c r="B15465" t="s">
        <v>54999</v>
      </c>
      <c r="C15465" t="s">
        <v>55000</v>
      </c>
      <c r="D15465" t="s">
        <v>55001</v>
      </c>
      <c r="E15465" t="s">
        <v>202</v>
      </c>
      <c r="F15465" t="s">
        <v>33</v>
      </c>
      <c r="G15465">
        <v>23</v>
      </c>
      <c r="H15465" t="s">
        <v>177</v>
      </c>
      <c r="I15465" t="s">
        <v>177</v>
      </c>
      <c r="J15465" s="1">
        <v>39210</v>
      </c>
    </row>
    <row r="15466" spans="1:10" x14ac:dyDescent="0.25">
      <c r="A15466" t="s">
        <v>55002</v>
      </c>
      <c r="B15466" t="s">
        <v>55003</v>
      </c>
      <c r="C15466" t="s">
        <v>55004</v>
      </c>
      <c r="D15466" t="s">
        <v>12682</v>
      </c>
      <c r="E15466" t="s">
        <v>14</v>
      </c>
      <c r="F15466" t="s">
        <v>33</v>
      </c>
      <c r="G15466">
        <v>23</v>
      </c>
      <c r="H15466" t="s">
        <v>177</v>
      </c>
      <c r="I15466" t="s">
        <v>177</v>
      </c>
      <c r="J15466" s="1">
        <v>39448</v>
      </c>
    </row>
    <row r="15467" spans="1:10" x14ac:dyDescent="0.25">
      <c r="A15467" t="s">
        <v>55005</v>
      </c>
      <c r="B15467" t="s">
        <v>55006</v>
      </c>
      <c r="C15467" t="s">
        <v>55007</v>
      </c>
      <c r="D15467" t="s">
        <v>1379</v>
      </c>
      <c r="E15467" t="s">
        <v>202</v>
      </c>
      <c r="F15467" t="s">
        <v>52</v>
      </c>
      <c r="G15467" t="s">
        <v>3334</v>
      </c>
      <c r="H15467" t="s">
        <v>33266</v>
      </c>
      <c r="I15467" t="s">
        <v>55008</v>
      </c>
    </row>
    <row r="15468" spans="1:10" x14ac:dyDescent="0.25">
      <c r="A15468" t="s">
        <v>55009</v>
      </c>
      <c r="B15468" t="s">
        <v>55010</v>
      </c>
      <c r="C15468" t="s">
        <v>55011</v>
      </c>
      <c r="D15468" t="s">
        <v>55012</v>
      </c>
      <c r="E15468" t="s">
        <v>14</v>
      </c>
      <c r="F15468" t="s">
        <v>21</v>
      </c>
      <c r="G15468" t="s">
        <v>59</v>
      </c>
      <c r="H15468" t="s">
        <v>60</v>
      </c>
      <c r="I15468" t="s">
        <v>235</v>
      </c>
      <c r="J15468" s="1">
        <v>41835</v>
      </c>
    </row>
    <row r="15469" spans="1:10" x14ac:dyDescent="0.25">
      <c r="A15469" t="s">
        <v>55013</v>
      </c>
      <c r="B15469" t="s">
        <v>55014</v>
      </c>
      <c r="D15469" t="s">
        <v>15626</v>
      </c>
      <c r="E15469" t="s">
        <v>14</v>
      </c>
      <c r="F15469" t="s">
        <v>21</v>
      </c>
      <c r="G15469" t="s">
        <v>1325</v>
      </c>
      <c r="H15469" t="s">
        <v>1326</v>
      </c>
      <c r="I15469" t="s">
        <v>14112</v>
      </c>
    </row>
    <row r="15470" spans="1:10" x14ac:dyDescent="0.25">
      <c r="A15470" t="s">
        <v>55015</v>
      </c>
      <c r="B15470" t="s">
        <v>55016</v>
      </c>
      <c r="C15470" t="s">
        <v>55017</v>
      </c>
      <c r="D15470" t="s">
        <v>21784</v>
      </c>
      <c r="E15470" t="s">
        <v>14</v>
      </c>
      <c r="F15470" t="s">
        <v>1133</v>
      </c>
      <c r="G15470">
        <v>27</v>
      </c>
      <c r="H15470" t="s">
        <v>1740</v>
      </c>
      <c r="I15470" t="s">
        <v>1741</v>
      </c>
      <c r="J15470" s="1">
        <v>37054</v>
      </c>
    </row>
    <row r="15471" spans="1:10" x14ac:dyDescent="0.25">
      <c r="A15471" t="s">
        <v>55018</v>
      </c>
      <c r="B15471" t="s">
        <v>55019</v>
      </c>
      <c r="C15471" t="s">
        <v>55020</v>
      </c>
      <c r="D15471" t="s">
        <v>1242</v>
      </c>
      <c r="E15471" t="s">
        <v>14</v>
      </c>
      <c r="F15471" t="s">
        <v>21</v>
      </c>
      <c r="G15471" t="s">
        <v>1229</v>
      </c>
      <c r="H15471" t="s">
        <v>1230</v>
      </c>
      <c r="I15471" t="s">
        <v>2663</v>
      </c>
      <c r="J15471" s="1">
        <v>39448</v>
      </c>
    </row>
    <row r="15472" spans="1:10" x14ac:dyDescent="0.25">
      <c r="A15472" t="s">
        <v>55021</v>
      </c>
      <c r="B15472" t="s">
        <v>55022</v>
      </c>
      <c r="C15472" t="s">
        <v>55023</v>
      </c>
      <c r="D15472" t="s">
        <v>32</v>
      </c>
      <c r="E15472" t="s">
        <v>202</v>
      </c>
      <c r="F15472" t="s">
        <v>21</v>
      </c>
      <c r="G15472" t="s">
        <v>101</v>
      </c>
      <c r="H15472" t="s">
        <v>102</v>
      </c>
      <c r="I15472" t="s">
        <v>103</v>
      </c>
    </row>
    <row r="15473" spans="1:10" x14ac:dyDescent="0.25">
      <c r="A15473" t="s">
        <v>55024</v>
      </c>
      <c r="B15473" t="s">
        <v>55025</v>
      </c>
      <c r="C15473" t="s">
        <v>55026</v>
      </c>
      <c r="D15473" t="s">
        <v>70</v>
      </c>
      <c r="E15473" t="s">
        <v>202</v>
      </c>
      <c r="F15473" t="s">
        <v>21</v>
      </c>
      <c r="G15473" t="s">
        <v>281</v>
      </c>
      <c r="H15473" t="s">
        <v>869</v>
      </c>
      <c r="I15473" t="s">
        <v>869</v>
      </c>
    </row>
    <row r="15474" spans="1:10" x14ac:dyDescent="0.25">
      <c r="A15474" t="s">
        <v>55027</v>
      </c>
      <c r="B15474" t="s">
        <v>55028</v>
      </c>
      <c r="C15474" t="s">
        <v>55029</v>
      </c>
      <c r="D15474" t="s">
        <v>55030</v>
      </c>
      <c r="E15474" t="s">
        <v>14</v>
      </c>
      <c r="F15474" t="s">
        <v>21</v>
      </c>
      <c r="G15474" t="s">
        <v>59</v>
      </c>
      <c r="H15474" t="s">
        <v>60</v>
      </c>
      <c r="I15474" t="s">
        <v>66</v>
      </c>
      <c r="J15474" s="1">
        <v>41275</v>
      </c>
    </row>
    <row r="15475" spans="1:10" x14ac:dyDescent="0.25">
      <c r="A15475" t="s">
        <v>55031</v>
      </c>
      <c r="B15475" t="s">
        <v>55032</v>
      </c>
      <c r="C15475" t="s">
        <v>55033</v>
      </c>
      <c r="D15475" t="s">
        <v>761</v>
      </c>
      <c r="E15475" t="s">
        <v>14</v>
      </c>
      <c r="F15475" t="s">
        <v>21</v>
      </c>
      <c r="G15475" t="s">
        <v>59</v>
      </c>
      <c r="H15475" t="s">
        <v>60</v>
      </c>
      <c r="I15475" t="s">
        <v>1098</v>
      </c>
    </row>
    <row r="15476" spans="1:10" x14ac:dyDescent="0.25">
      <c r="A15476" t="s">
        <v>55034</v>
      </c>
      <c r="B15476" t="s">
        <v>55035</v>
      </c>
      <c r="C15476" t="s">
        <v>55036</v>
      </c>
      <c r="D15476" t="s">
        <v>122</v>
      </c>
      <c r="E15476" t="s">
        <v>14</v>
      </c>
      <c r="F15476" t="s">
        <v>14333</v>
      </c>
      <c r="G15476">
        <v>8</v>
      </c>
      <c r="H15476" t="s">
        <v>29103</v>
      </c>
      <c r="I15476" t="s">
        <v>29103</v>
      </c>
    </row>
    <row r="15477" spans="1:10" x14ac:dyDescent="0.25">
      <c r="A15477" t="s">
        <v>55037</v>
      </c>
      <c r="B15477" t="s">
        <v>55038</v>
      </c>
      <c r="C15477" t="s">
        <v>55039</v>
      </c>
      <c r="D15477" t="s">
        <v>19237</v>
      </c>
      <c r="E15477" t="s">
        <v>14</v>
      </c>
      <c r="F15477" t="s">
        <v>33</v>
      </c>
      <c r="G15477">
        <v>23</v>
      </c>
      <c r="H15477" t="s">
        <v>177</v>
      </c>
      <c r="I15477" t="s">
        <v>177</v>
      </c>
      <c r="J15477" s="1">
        <v>41334</v>
      </c>
    </row>
    <row r="15478" spans="1:10" x14ac:dyDescent="0.25">
      <c r="A15478" t="s">
        <v>55040</v>
      </c>
      <c r="B15478" t="s">
        <v>55041</v>
      </c>
      <c r="C15478" t="s">
        <v>55042</v>
      </c>
      <c r="D15478" t="s">
        <v>70</v>
      </c>
      <c r="E15478" t="s">
        <v>14</v>
      </c>
      <c r="F15478" t="s">
        <v>33</v>
      </c>
      <c r="G15478">
        <v>22</v>
      </c>
      <c r="H15478" t="s">
        <v>34</v>
      </c>
      <c r="I15478" t="s">
        <v>34</v>
      </c>
      <c r="J15478" s="1">
        <v>37987</v>
      </c>
    </row>
    <row r="15479" spans="1:10" x14ac:dyDescent="0.25">
      <c r="A15479" t="s">
        <v>55043</v>
      </c>
      <c r="B15479" t="s">
        <v>55044</v>
      </c>
      <c r="C15479" t="s">
        <v>55045</v>
      </c>
      <c r="D15479" t="s">
        <v>55046</v>
      </c>
      <c r="E15479" t="s">
        <v>108</v>
      </c>
      <c r="F15479" t="s">
        <v>21</v>
      </c>
      <c r="G15479" t="s">
        <v>59</v>
      </c>
      <c r="H15479" t="s">
        <v>60</v>
      </c>
      <c r="I15479" t="s">
        <v>1098</v>
      </c>
      <c r="J15479" s="1">
        <v>39083</v>
      </c>
    </row>
    <row r="15480" spans="1:10" x14ac:dyDescent="0.25">
      <c r="A15480" t="s">
        <v>55047</v>
      </c>
      <c r="B15480" t="s">
        <v>55048</v>
      </c>
      <c r="E15480" t="s">
        <v>14</v>
      </c>
      <c r="F15480" t="s">
        <v>52</v>
      </c>
      <c r="G15480" t="s">
        <v>53</v>
      </c>
      <c r="H15480" t="s">
        <v>54</v>
      </c>
      <c r="I15480" t="s">
        <v>7890</v>
      </c>
      <c r="J15480" s="1">
        <v>41136</v>
      </c>
    </row>
    <row r="15481" spans="1:10" x14ac:dyDescent="0.25">
      <c r="A15481" t="s">
        <v>55049</v>
      </c>
      <c r="B15481" t="s">
        <v>55050</v>
      </c>
      <c r="C15481" t="s">
        <v>55051</v>
      </c>
      <c r="D15481" t="s">
        <v>55052</v>
      </c>
      <c r="E15481" t="s">
        <v>14</v>
      </c>
      <c r="F15481" t="s">
        <v>21</v>
      </c>
      <c r="G15481" t="s">
        <v>101</v>
      </c>
      <c r="H15481" t="s">
        <v>102</v>
      </c>
      <c r="I15481" t="s">
        <v>103</v>
      </c>
      <c r="J15481" s="1">
        <v>41671</v>
      </c>
    </row>
    <row r="15482" spans="1:10" x14ac:dyDescent="0.25">
      <c r="A15482" t="s">
        <v>55053</v>
      </c>
      <c r="B15482" t="s">
        <v>55054</v>
      </c>
      <c r="C15482" t="s">
        <v>55055</v>
      </c>
      <c r="D15482" t="s">
        <v>45</v>
      </c>
      <c r="E15482" t="s">
        <v>14</v>
      </c>
      <c r="F15482" t="s">
        <v>15</v>
      </c>
      <c r="G15482">
        <v>19</v>
      </c>
      <c r="H15482" t="s">
        <v>469</v>
      </c>
      <c r="I15482" t="s">
        <v>469</v>
      </c>
      <c r="J15482" s="1">
        <v>35431</v>
      </c>
    </row>
    <row r="15483" spans="1:10" x14ac:dyDescent="0.25">
      <c r="A15483" t="s">
        <v>55056</v>
      </c>
      <c r="B15483" t="s">
        <v>55057</v>
      </c>
      <c r="C15483" t="s">
        <v>55058</v>
      </c>
      <c r="D15483" t="s">
        <v>89</v>
      </c>
      <c r="E15483" t="s">
        <v>14</v>
      </c>
      <c r="F15483" t="s">
        <v>21</v>
      </c>
      <c r="G15483" t="s">
        <v>281</v>
      </c>
      <c r="H15483" t="s">
        <v>573</v>
      </c>
      <c r="I15483" t="s">
        <v>573</v>
      </c>
      <c r="J15483" s="1">
        <v>37987</v>
      </c>
    </row>
    <row r="15484" spans="1:10" x14ac:dyDescent="0.25">
      <c r="A15484" t="s">
        <v>55059</v>
      </c>
      <c r="B15484" t="s">
        <v>55060</v>
      </c>
      <c r="C15484" t="s">
        <v>55061</v>
      </c>
      <c r="D15484" t="s">
        <v>89</v>
      </c>
      <c r="E15484" t="s">
        <v>14</v>
      </c>
      <c r="F15484" t="s">
        <v>21</v>
      </c>
      <c r="G15484" t="s">
        <v>375</v>
      </c>
      <c r="H15484" t="s">
        <v>376</v>
      </c>
      <c r="I15484" t="s">
        <v>376</v>
      </c>
      <c r="J15484" s="1">
        <v>31413</v>
      </c>
    </row>
    <row r="15485" spans="1:10" x14ac:dyDescent="0.25">
      <c r="A15485" t="s">
        <v>55062</v>
      </c>
      <c r="B15485" t="s">
        <v>55063</v>
      </c>
      <c r="C15485" t="s">
        <v>55064</v>
      </c>
      <c r="D15485" t="s">
        <v>51</v>
      </c>
      <c r="E15485" t="s">
        <v>202</v>
      </c>
      <c r="F15485" t="s">
        <v>123</v>
      </c>
      <c r="G15485" t="s">
        <v>55065</v>
      </c>
      <c r="H15485" t="s">
        <v>55066</v>
      </c>
      <c r="I15485" t="s">
        <v>55066</v>
      </c>
      <c r="J15485" s="1">
        <v>38231</v>
      </c>
    </row>
    <row r="15486" spans="1:10" x14ac:dyDescent="0.25">
      <c r="A15486" t="s">
        <v>55067</v>
      </c>
      <c r="B15486" t="s">
        <v>55068</v>
      </c>
      <c r="C15486" t="s">
        <v>55069</v>
      </c>
      <c r="D15486" t="s">
        <v>65</v>
      </c>
      <c r="E15486" t="s">
        <v>14</v>
      </c>
      <c r="F15486" t="s">
        <v>21</v>
      </c>
      <c r="G15486" t="s">
        <v>94</v>
      </c>
      <c r="H15486" t="s">
        <v>95</v>
      </c>
      <c r="I15486" t="s">
        <v>42005</v>
      </c>
      <c r="J15486" s="1">
        <v>40909</v>
      </c>
    </row>
    <row r="15487" spans="1:10" x14ac:dyDescent="0.25">
      <c r="A15487" t="s">
        <v>55070</v>
      </c>
      <c r="B15487" t="s">
        <v>55071</v>
      </c>
      <c r="C15487" t="s">
        <v>55072</v>
      </c>
      <c r="D15487" t="s">
        <v>3213</v>
      </c>
      <c r="E15487" t="s">
        <v>14</v>
      </c>
      <c r="F15487" t="s">
        <v>21</v>
      </c>
      <c r="G15487" t="s">
        <v>130</v>
      </c>
      <c r="H15487" t="s">
        <v>131</v>
      </c>
      <c r="I15487" t="s">
        <v>4319</v>
      </c>
      <c r="J15487" s="1">
        <v>39448</v>
      </c>
    </row>
    <row r="15488" spans="1:10" x14ac:dyDescent="0.25">
      <c r="A15488" t="s">
        <v>55073</v>
      </c>
      <c r="B15488" t="s">
        <v>55074</v>
      </c>
      <c r="C15488" t="s">
        <v>55075</v>
      </c>
      <c r="D15488" t="s">
        <v>1379</v>
      </c>
      <c r="E15488" t="s">
        <v>14</v>
      </c>
      <c r="F15488" t="s">
        <v>52</v>
      </c>
      <c r="G15488" t="s">
        <v>3334</v>
      </c>
      <c r="H15488" t="s">
        <v>20055</v>
      </c>
      <c r="I15488" t="s">
        <v>20056</v>
      </c>
      <c r="J15488" s="1">
        <v>37316</v>
      </c>
    </row>
    <row r="15489" spans="1:10" x14ac:dyDescent="0.25">
      <c r="A15489" t="s">
        <v>55076</v>
      </c>
      <c r="B15489" t="s">
        <v>55077</v>
      </c>
      <c r="C15489" t="s">
        <v>55078</v>
      </c>
      <c r="D15489" t="s">
        <v>51</v>
      </c>
      <c r="E15489" t="s">
        <v>14</v>
      </c>
      <c r="F15489" t="s">
        <v>21</v>
      </c>
      <c r="G15489" t="s">
        <v>59</v>
      </c>
      <c r="H15489" t="s">
        <v>60</v>
      </c>
      <c r="I15489" t="s">
        <v>4144</v>
      </c>
    </row>
    <row r="15490" spans="1:10" x14ac:dyDescent="0.25">
      <c r="A15490" t="s">
        <v>55079</v>
      </c>
      <c r="B15490" t="s">
        <v>55080</v>
      </c>
      <c r="C15490" t="s">
        <v>55081</v>
      </c>
      <c r="D15490" t="s">
        <v>3446</v>
      </c>
      <c r="E15490" t="s">
        <v>14</v>
      </c>
    </row>
    <row r="15491" spans="1:10" x14ac:dyDescent="0.25">
      <c r="A15491" t="s">
        <v>55082</v>
      </c>
      <c r="B15491" t="s">
        <v>55083</v>
      </c>
      <c r="C15491" t="s">
        <v>55084</v>
      </c>
      <c r="D15491" t="s">
        <v>51</v>
      </c>
      <c r="E15491" t="s">
        <v>684</v>
      </c>
      <c r="F15491" t="s">
        <v>21</v>
      </c>
      <c r="G15491" t="s">
        <v>59</v>
      </c>
      <c r="H15491" t="s">
        <v>60</v>
      </c>
      <c r="I15491" t="s">
        <v>4021</v>
      </c>
      <c r="J15491" s="1">
        <v>35431</v>
      </c>
    </row>
    <row r="15492" spans="1:10" x14ac:dyDescent="0.25">
      <c r="A15492" t="s">
        <v>55085</v>
      </c>
      <c r="B15492" t="s">
        <v>55086</v>
      </c>
      <c r="D15492" t="s">
        <v>51</v>
      </c>
      <c r="E15492" t="s">
        <v>202</v>
      </c>
      <c r="F15492" t="s">
        <v>1057</v>
      </c>
      <c r="G15492">
        <v>2</v>
      </c>
      <c r="H15492" t="s">
        <v>1731</v>
      </c>
      <c r="I15492" t="s">
        <v>1731</v>
      </c>
    </row>
    <row r="15493" spans="1:10" x14ac:dyDescent="0.25">
      <c r="A15493" t="s">
        <v>55087</v>
      </c>
      <c r="B15493" t="s">
        <v>55088</v>
      </c>
      <c r="C15493" t="s">
        <v>55089</v>
      </c>
      <c r="D15493" t="s">
        <v>51</v>
      </c>
      <c r="E15493" t="s">
        <v>14</v>
      </c>
      <c r="F15493" t="s">
        <v>1121</v>
      </c>
      <c r="G15493">
        <v>23</v>
      </c>
      <c r="H15493" t="s">
        <v>3019</v>
      </c>
      <c r="I15493" t="s">
        <v>3019</v>
      </c>
      <c r="J15493" s="1">
        <v>38353</v>
      </c>
    </row>
    <row r="15494" spans="1:10" x14ac:dyDescent="0.25">
      <c r="A15494" t="s">
        <v>55090</v>
      </c>
      <c r="B15494" t="s">
        <v>55091</v>
      </c>
      <c r="C15494" t="s">
        <v>55092</v>
      </c>
      <c r="D15494" t="s">
        <v>55093</v>
      </c>
      <c r="E15494" t="s">
        <v>14</v>
      </c>
      <c r="F15494" t="s">
        <v>342</v>
      </c>
      <c r="G15494">
        <v>7</v>
      </c>
      <c r="H15494" t="s">
        <v>757</v>
      </c>
      <c r="I15494" t="s">
        <v>55094</v>
      </c>
      <c r="J15494" s="1">
        <v>41061</v>
      </c>
    </row>
    <row r="15495" spans="1:10" x14ac:dyDescent="0.25">
      <c r="A15495" t="s">
        <v>55095</v>
      </c>
      <c r="B15495" t="s">
        <v>55096</v>
      </c>
      <c r="C15495" t="s">
        <v>55097</v>
      </c>
      <c r="D15495" t="s">
        <v>55098</v>
      </c>
      <c r="E15495" t="s">
        <v>14</v>
      </c>
      <c r="F15495" t="s">
        <v>317</v>
      </c>
      <c r="G15495">
        <v>9</v>
      </c>
      <c r="H15495" t="s">
        <v>318</v>
      </c>
      <c r="I15495" t="s">
        <v>318</v>
      </c>
      <c r="J15495" s="1">
        <v>40575</v>
      </c>
    </row>
    <row r="15496" spans="1:10" x14ac:dyDescent="0.25">
      <c r="A15496" t="s">
        <v>55099</v>
      </c>
      <c r="B15496" t="s">
        <v>55100</v>
      </c>
      <c r="C15496" t="s">
        <v>55101</v>
      </c>
      <c r="D15496" t="s">
        <v>51</v>
      </c>
      <c r="E15496" t="s">
        <v>14</v>
      </c>
      <c r="F15496" t="s">
        <v>21</v>
      </c>
      <c r="G15496" t="s">
        <v>77</v>
      </c>
      <c r="H15496" t="s">
        <v>1759</v>
      </c>
      <c r="I15496" t="s">
        <v>1760</v>
      </c>
    </row>
    <row r="15497" spans="1:10" x14ac:dyDescent="0.25">
      <c r="A15497" t="s">
        <v>55102</v>
      </c>
      <c r="B15497" t="s">
        <v>55103</v>
      </c>
      <c r="C15497" t="s">
        <v>55104</v>
      </c>
      <c r="D15497" t="s">
        <v>628</v>
      </c>
      <c r="E15497" t="s">
        <v>14</v>
      </c>
      <c r="F15497" t="s">
        <v>21</v>
      </c>
      <c r="G15497" t="s">
        <v>116</v>
      </c>
      <c r="H15497" t="s">
        <v>117</v>
      </c>
      <c r="I15497" t="s">
        <v>2580</v>
      </c>
    </row>
    <row r="15498" spans="1:10" x14ac:dyDescent="0.25">
      <c r="A15498" t="s">
        <v>55105</v>
      </c>
      <c r="B15498" t="s">
        <v>55106</v>
      </c>
      <c r="C15498" t="s">
        <v>55107</v>
      </c>
      <c r="D15498" t="s">
        <v>51</v>
      </c>
      <c r="E15498" t="s">
        <v>14</v>
      </c>
      <c r="F15498" t="s">
        <v>21</v>
      </c>
      <c r="G15498" t="s">
        <v>59</v>
      </c>
      <c r="H15498" t="s">
        <v>60</v>
      </c>
      <c r="I15498" t="s">
        <v>231</v>
      </c>
      <c r="J15498" s="1">
        <v>34335</v>
      </c>
    </row>
    <row r="15499" spans="1:10" x14ac:dyDescent="0.25">
      <c r="A15499" t="s">
        <v>55108</v>
      </c>
      <c r="B15499" t="s">
        <v>55109</v>
      </c>
      <c r="C15499" t="s">
        <v>55110</v>
      </c>
      <c r="D15499" t="s">
        <v>51</v>
      </c>
      <c r="E15499" t="s">
        <v>14</v>
      </c>
      <c r="F15499" t="s">
        <v>123</v>
      </c>
      <c r="G15499" t="s">
        <v>3386</v>
      </c>
      <c r="H15499" t="s">
        <v>22413</v>
      </c>
      <c r="I15499" t="s">
        <v>22413</v>
      </c>
      <c r="J15499" s="1">
        <v>37987</v>
      </c>
    </row>
    <row r="15500" spans="1:10" x14ac:dyDescent="0.25">
      <c r="A15500" t="s">
        <v>55111</v>
      </c>
      <c r="B15500" t="s">
        <v>55112</v>
      </c>
      <c r="C15500" t="s">
        <v>55113</v>
      </c>
      <c r="D15500" t="s">
        <v>628</v>
      </c>
      <c r="E15500" t="s">
        <v>108</v>
      </c>
      <c r="F15500" t="s">
        <v>21</v>
      </c>
      <c r="G15500" t="s">
        <v>203</v>
      </c>
      <c r="H15500" t="s">
        <v>16269</v>
      </c>
      <c r="I15500" t="s">
        <v>13411</v>
      </c>
      <c r="J15500" s="1">
        <v>30317</v>
      </c>
    </row>
    <row r="15501" spans="1:10" x14ac:dyDescent="0.25">
      <c r="A15501" t="s">
        <v>55114</v>
      </c>
      <c r="B15501" t="s">
        <v>55115</v>
      </c>
      <c r="C15501" t="s">
        <v>55116</v>
      </c>
      <c r="D15501" t="s">
        <v>51</v>
      </c>
      <c r="E15501" t="s">
        <v>14</v>
      </c>
      <c r="F15501" t="s">
        <v>21</v>
      </c>
      <c r="G15501" t="s">
        <v>967</v>
      </c>
      <c r="H15501" t="s">
        <v>968</v>
      </c>
      <c r="I15501" t="s">
        <v>968</v>
      </c>
    </row>
    <row r="15502" spans="1:10" x14ac:dyDescent="0.25">
      <c r="A15502" t="s">
        <v>55117</v>
      </c>
      <c r="B15502" t="s">
        <v>55118</v>
      </c>
      <c r="C15502" t="s">
        <v>55119</v>
      </c>
      <c r="D15502" t="s">
        <v>352</v>
      </c>
      <c r="E15502" t="s">
        <v>14</v>
      </c>
      <c r="F15502" t="s">
        <v>21</v>
      </c>
      <c r="G15502" t="s">
        <v>59</v>
      </c>
      <c r="H15502" t="s">
        <v>914</v>
      </c>
      <c r="I15502" t="s">
        <v>52520</v>
      </c>
      <c r="J15502" s="1">
        <v>40179</v>
      </c>
    </row>
    <row r="15503" spans="1:10" x14ac:dyDescent="0.25">
      <c r="A15503" t="s">
        <v>55120</v>
      </c>
      <c r="B15503" t="s">
        <v>55121</v>
      </c>
      <c r="C15503" t="s">
        <v>55122</v>
      </c>
      <c r="D15503" t="s">
        <v>51</v>
      </c>
      <c r="E15503" t="s">
        <v>14</v>
      </c>
      <c r="F15503" t="s">
        <v>21</v>
      </c>
      <c r="G15503" t="s">
        <v>39</v>
      </c>
      <c r="H15503" t="s">
        <v>277</v>
      </c>
      <c r="I15503" t="s">
        <v>277</v>
      </c>
      <c r="J15503" s="1">
        <v>39448</v>
      </c>
    </row>
    <row r="15504" spans="1:10" x14ac:dyDescent="0.25">
      <c r="A15504" t="s">
        <v>55123</v>
      </c>
      <c r="B15504" t="s">
        <v>55124</v>
      </c>
      <c r="C15504" t="s">
        <v>55125</v>
      </c>
      <c r="D15504" t="s">
        <v>19552</v>
      </c>
      <c r="E15504" t="s">
        <v>202</v>
      </c>
      <c r="F15504" t="s">
        <v>21</v>
      </c>
      <c r="G15504" t="s">
        <v>137</v>
      </c>
      <c r="H15504" t="s">
        <v>138</v>
      </c>
      <c r="I15504" t="s">
        <v>7869</v>
      </c>
    </row>
    <row r="15505" spans="1:10" x14ac:dyDescent="0.25">
      <c r="A15505" t="s">
        <v>55126</v>
      </c>
      <c r="B15505" t="s">
        <v>55127</v>
      </c>
      <c r="C15505" t="s">
        <v>55128</v>
      </c>
      <c r="D15505" t="s">
        <v>55129</v>
      </c>
      <c r="E15505" t="s">
        <v>14</v>
      </c>
      <c r="F15505" t="s">
        <v>21</v>
      </c>
      <c r="G15505" t="s">
        <v>785</v>
      </c>
      <c r="H15505" t="s">
        <v>786</v>
      </c>
      <c r="I15505" t="s">
        <v>786</v>
      </c>
      <c r="J15505" s="1">
        <v>40179</v>
      </c>
    </row>
    <row r="15506" spans="1:10" x14ac:dyDescent="0.25">
      <c r="A15506" t="s">
        <v>55130</v>
      </c>
      <c r="B15506" t="s">
        <v>55131</v>
      </c>
      <c r="C15506" t="s">
        <v>55132</v>
      </c>
      <c r="D15506" t="s">
        <v>6332</v>
      </c>
      <c r="E15506" t="s">
        <v>108</v>
      </c>
      <c r="F15506" t="s">
        <v>21</v>
      </c>
      <c r="G15506" t="s">
        <v>375</v>
      </c>
      <c r="H15506" t="s">
        <v>376</v>
      </c>
      <c r="I15506" t="s">
        <v>376</v>
      </c>
      <c r="J15506" s="1">
        <v>40544</v>
      </c>
    </row>
    <row r="15507" spans="1:10" x14ac:dyDescent="0.25">
      <c r="A15507" t="s">
        <v>55133</v>
      </c>
      <c r="B15507" t="s">
        <v>55134</v>
      </c>
      <c r="C15507" t="s">
        <v>55135</v>
      </c>
      <c r="D15507" t="s">
        <v>45</v>
      </c>
      <c r="E15507" t="s">
        <v>14</v>
      </c>
      <c r="F15507" t="s">
        <v>123</v>
      </c>
      <c r="G15507" t="s">
        <v>124</v>
      </c>
      <c r="H15507" t="s">
        <v>125</v>
      </c>
      <c r="I15507" t="s">
        <v>125</v>
      </c>
      <c r="J15507" s="1">
        <v>39508</v>
      </c>
    </row>
    <row r="15508" spans="1:10" x14ac:dyDescent="0.25">
      <c r="A15508" t="s">
        <v>55136</v>
      </c>
      <c r="B15508" t="s">
        <v>55137</v>
      </c>
      <c r="E15508" t="s">
        <v>14</v>
      </c>
    </row>
    <row r="15509" spans="1:10" x14ac:dyDescent="0.25">
      <c r="A15509" t="s">
        <v>55138</v>
      </c>
      <c r="B15509" t="s">
        <v>55139</v>
      </c>
      <c r="C15509" t="s">
        <v>55140</v>
      </c>
      <c r="D15509" t="s">
        <v>55141</v>
      </c>
      <c r="E15509" t="s">
        <v>202</v>
      </c>
      <c r="F15509" t="s">
        <v>123</v>
      </c>
      <c r="G15509" t="s">
        <v>124</v>
      </c>
      <c r="H15509" t="s">
        <v>125</v>
      </c>
      <c r="I15509" t="s">
        <v>125</v>
      </c>
      <c r="J15509" s="1">
        <v>38718</v>
      </c>
    </row>
    <row r="15510" spans="1:10" x14ac:dyDescent="0.25">
      <c r="A15510" t="s">
        <v>55142</v>
      </c>
      <c r="B15510" t="s">
        <v>55143</v>
      </c>
      <c r="C15510" t="s">
        <v>55144</v>
      </c>
      <c r="D15510" t="s">
        <v>55145</v>
      </c>
      <c r="E15510" t="s">
        <v>14</v>
      </c>
      <c r="F15510" t="s">
        <v>633</v>
      </c>
      <c r="G15510">
        <v>7</v>
      </c>
      <c r="H15510" t="s">
        <v>924</v>
      </c>
      <c r="I15510" t="s">
        <v>924</v>
      </c>
    </row>
    <row r="15511" spans="1:10" x14ac:dyDescent="0.25">
      <c r="A15511" t="s">
        <v>55146</v>
      </c>
      <c r="B15511" t="s">
        <v>55147</v>
      </c>
      <c r="D15511" t="s">
        <v>51</v>
      </c>
      <c r="E15511" t="s">
        <v>14</v>
      </c>
      <c r="F15511" t="s">
        <v>645</v>
      </c>
      <c r="G15511">
        <v>9</v>
      </c>
      <c r="H15511" t="s">
        <v>2067</v>
      </c>
      <c r="I15511" t="s">
        <v>2067</v>
      </c>
      <c r="J15511" s="1">
        <v>37987</v>
      </c>
    </row>
    <row r="15512" spans="1:10" x14ac:dyDescent="0.25">
      <c r="A15512" t="s">
        <v>55148</v>
      </c>
      <c r="B15512" t="s">
        <v>55149</v>
      </c>
      <c r="C15512" t="s">
        <v>55150</v>
      </c>
      <c r="D15512" t="s">
        <v>55151</v>
      </c>
      <c r="E15512" t="s">
        <v>14</v>
      </c>
      <c r="F15512" t="s">
        <v>123</v>
      </c>
      <c r="G15512" t="s">
        <v>124</v>
      </c>
      <c r="H15512" t="s">
        <v>125</v>
      </c>
      <c r="I15512" t="s">
        <v>125</v>
      </c>
      <c r="J15512" s="1">
        <v>41546</v>
      </c>
    </row>
    <row r="15513" spans="1:10" x14ac:dyDescent="0.25">
      <c r="A15513" t="s">
        <v>55152</v>
      </c>
      <c r="B15513" t="s">
        <v>55153</v>
      </c>
      <c r="C15513" t="s">
        <v>55154</v>
      </c>
      <c r="D15513" t="s">
        <v>55155</v>
      </c>
      <c r="E15513" t="s">
        <v>14</v>
      </c>
    </row>
    <row r="15514" spans="1:10" x14ac:dyDescent="0.25">
      <c r="A15514" t="s">
        <v>55156</v>
      </c>
      <c r="B15514" t="s">
        <v>55157</v>
      </c>
      <c r="D15514" t="s">
        <v>55158</v>
      </c>
      <c r="E15514" t="s">
        <v>14</v>
      </c>
    </row>
    <row r="15515" spans="1:10" x14ac:dyDescent="0.25">
      <c r="A15515" t="s">
        <v>55159</v>
      </c>
      <c r="B15515" t="s">
        <v>55160</v>
      </c>
      <c r="C15515" t="s">
        <v>55161</v>
      </c>
      <c r="D15515" t="s">
        <v>55162</v>
      </c>
      <c r="E15515" t="s">
        <v>14</v>
      </c>
      <c r="F15515" t="s">
        <v>618</v>
      </c>
      <c r="G15515">
        <v>11</v>
      </c>
      <c r="H15515" t="s">
        <v>878</v>
      </c>
      <c r="I15515" t="s">
        <v>878</v>
      </c>
      <c r="J15515" s="1">
        <v>39661</v>
      </c>
    </row>
    <row r="15516" spans="1:10" x14ac:dyDescent="0.25">
      <c r="A15516" t="s">
        <v>55163</v>
      </c>
      <c r="B15516" t="s">
        <v>55164</v>
      </c>
      <c r="C15516" t="s">
        <v>55165</v>
      </c>
      <c r="D15516" t="s">
        <v>55166</v>
      </c>
      <c r="E15516" t="s">
        <v>14</v>
      </c>
      <c r="F15516" t="s">
        <v>453</v>
      </c>
      <c r="G15516">
        <v>48</v>
      </c>
      <c r="H15516" t="s">
        <v>454</v>
      </c>
      <c r="I15516" t="s">
        <v>454</v>
      </c>
    </row>
    <row r="15517" spans="1:10" x14ac:dyDescent="0.25">
      <c r="A15517" t="s">
        <v>55167</v>
      </c>
      <c r="B15517" t="s">
        <v>55168</v>
      </c>
      <c r="C15517" t="s">
        <v>55169</v>
      </c>
      <c r="D15517" t="s">
        <v>55170</v>
      </c>
      <c r="E15517" t="s">
        <v>108</v>
      </c>
      <c r="F15517" t="s">
        <v>21</v>
      </c>
      <c r="G15517" t="s">
        <v>59</v>
      </c>
      <c r="H15517" t="s">
        <v>60</v>
      </c>
      <c r="I15517" t="s">
        <v>601</v>
      </c>
    </row>
    <row r="15518" spans="1:10" x14ac:dyDescent="0.25">
      <c r="A15518" t="s">
        <v>55171</v>
      </c>
      <c r="B15518" t="s">
        <v>55172</v>
      </c>
      <c r="C15518" t="s">
        <v>55173</v>
      </c>
      <c r="D15518" t="s">
        <v>55174</v>
      </c>
      <c r="E15518" t="s">
        <v>14</v>
      </c>
      <c r="F15518" t="s">
        <v>21</v>
      </c>
      <c r="G15518" t="s">
        <v>59</v>
      </c>
      <c r="H15518" t="s">
        <v>90</v>
      </c>
      <c r="I15518" t="s">
        <v>90</v>
      </c>
      <c r="J15518" s="1">
        <v>41548</v>
      </c>
    </row>
    <row r="15519" spans="1:10" x14ac:dyDescent="0.25">
      <c r="A15519" t="s">
        <v>55175</v>
      </c>
      <c r="B15519" t="s">
        <v>55176</v>
      </c>
      <c r="C15519" t="s">
        <v>55177</v>
      </c>
      <c r="D15519" t="s">
        <v>8991</v>
      </c>
      <c r="E15519" t="s">
        <v>14</v>
      </c>
      <c r="F15519" t="s">
        <v>21</v>
      </c>
      <c r="G15519" t="s">
        <v>153</v>
      </c>
      <c r="H15519" t="s">
        <v>239</v>
      </c>
      <c r="I15519" t="s">
        <v>6954</v>
      </c>
      <c r="J15519" s="1">
        <v>41275</v>
      </c>
    </row>
    <row r="15520" spans="1:10" x14ac:dyDescent="0.25">
      <c r="A15520" t="s">
        <v>55178</v>
      </c>
      <c r="B15520" t="s">
        <v>55179</v>
      </c>
      <c r="C15520" t="s">
        <v>55180</v>
      </c>
      <c r="D15520" t="s">
        <v>55181</v>
      </c>
      <c r="E15520" t="s">
        <v>14</v>
      </c>
      <c r="F15520" t="s">
        <v>1814</v>
      </c>
      <c r="G15520">
        <v>5</v>
      </c>
      <c r="H15520" t="s">
        <v>42170</v>
      </c>
      <c r="I15520" t="s">
        <v>55182</v>
      </c>
      <c r="J15520" s="1">
        <v>33298</v>
      </c>
    </row>
    <row r="15521" spans="1:10" x14ac:dyDescent="0.25">
      <c r="A15521" t="s">
        <v>55183</v>
      </c>
      <c r="B15521" t="s">
        <v>55184</v>
      </c>
      <c r="C15521" t="s">
        <v>55185</v>
      </c>
      <c r="D15521" t="s">
        <v>243</v>
      </c>
      <c r="E15521" t="s">
        <v>14</v>
      </c>
      <c r="F15521" t="s">
        <v>21</v>
      </c>
      <c r="G15521" t="s">
        <v>59</v>
      </c>
      <c r="H15521" t="s">
        <v>1216</v>
      </c>
      <c r="I15521" t="s">
        <v>8963</v>
      </c>
      <c r="J15521" s="1">
        <v>30803</v>
      </c>
    </row>
    <row r="15522" spans="1:10" x14ac:dyDescent="0.25">
      <c r="A15522" t="s">
        <v>55186</v>
      </c>
      <c r="B15522" t="s">
        <v>55187</v>
      </c>
      <c r="C15522" t="s">
        <v>55188</v>
      </c>
      <c r="D15522" t="s">
        <v>280</v>
      </c>
      <c r="E15522" t="s">
        <v>14</v>
      </c>
      <c r="F15522" t="s">
        <v>21</v>
      </c>
      <c r="G15522" t="s">
        <v>94</v>
      </c>
      <c r="H15522" t="s">
        <v>95</v>
      </c>
      <c r="I15522" t="s">
        <v>55189</v>
      </c>
      <c r="J15522" s="1">
        <v>38353</v>
      </c>
    </row>
    <row r="15523" spans="1:10" x14ac:dyDescent="0.25">
      <c r="A15523" t="s">
        <v>55190</v>
      </c>
      <c r="B15523" t="s">
        <v>55191</v>
      </c>
      <c r="D15523" t="s">
        <v>7259</v>
      </c>
      <c r="E15523" t="s">
        <v>14</v>
      </c>
      <c r="F15523" t="s">
        <v>21</v>
      </c>
      <c r="G15523" t="s">
        <v>425</v>
      </c>
      <c r="H15523" t="s">
        <v>523</v>
      </c>
      <c r="I15523" t="s">
        <v>44723</v>
      </c>
      <c r="J15523" s="1">
        <v>42015</v>
      </c>
    </row>
    <row r="15524" spans="1:10" x14ac:dyDescent="0.25">
      <c r="A15524" t="s">
        <v>55192</v>
      </c>
      <c r="B15524" t="s">
        <v>55193</v>
      </c>
      <c r="C15524" t="s">
        <v>55194</v>
      </c>
      <c r="D15524" t="s">
        <v>55195</v>
      </c>
      <c r="E15524" t="s">
        <v>14</v>
      </c>
      <c r="F15524" t="s">
        <v>21</v>
      </c>
      <c r="G15524" t="s">
        <v>260</v>
      </c>
      <c r="H15524" t="s">
        <v>5423</v>
      </c>
      <c r="I15524" t="s">
        <v>5423</v>
      </c>
      <c r="J15524" s="1">
        <v>41051</v>
      </c>
    </row>
    <row r="15525" spans="1:10" x14ac:dyDescent="0.25">
      <c r="A15525" t="s">
        <v>55196</v>
      </c>
      <c r="B15525" t="s">
        <v>55197</v>
      </c>
      <c r="C15525" t="s">
        <v>55198</v>
      </c>
      <c r="D15525" t="s">
        <v>55199</v>
      </c>
      <c r="E15525" t="s">
        <v>14</v>
      </c>
      <c r="F15525" t="s">
        <v>21</v>
      </c>
      <c r="G15525" t="s">
        <v>1006</v>
      </c>
      <c r="H15525" t="s">
        <v>1030</v>
      </c>
      <c r="I15525" t="s">
        <v>1030</v>
      </c>
      <c r="J15525" s="1">
        <v>40909</v>
      </c>
    </row>
    <row r="15526" spans="1:10" x14ac:dyDescent="0.25">
      <c r="A15526" t="s">
        <v>55200</v>
      </c>
      <c r="B15526" t="s">
        <v>55201</v>
      </c>
      <c r="C15526" t="s">
        <v>55202</v>
      </c>
      <c r="D15526" t="s">
        <v>1379</v>
      </c>
      <c r="E15526" t="s">
        <v>14</v>
      </c>
      <c r="F15526" t="s">
        <v>123</v>
      </c>
      <c r="G15526" t="s">
        <v>2033</v>
      </c>
      <c r="H15526" t="s">
        <v>2034</v>
      </c>
      <c r="I15526" t="s">
        <v>2034</v>
      </c>
      <c r="J15526" s="1">
        <v>38718</v>
      </c>
    </row>
    <row r="15527" spans="1:10" x14ac:dyDescent="0.25">
      <c r="A15527" t="s">
        <v>55203</v>
      </c>
      <c r="B15527" t="s">
        <v>55204</v>
      </c>
      <c r="C15527" t="s">
        <v>55205</v>
      </c>
      <c r="D15527" t="s">
        <v>49020</v>
      </c>
      <c r="E15527" t="s">
        <v>14</v>
      </c>
      <c r="F15527" t="s">
        <v>21</v>
      </c>
      <c r="G15527" t="s">
        <v>116</v>
      </c>
      <c r="H15527" t="s">
        <v>523</v>
      </c>
      <c r="I15527" t="s">
        <v>31377</v>
      </c>
      <c r="J15527" s="1">
        <v>37622</v>
      </c>
    </row>
    <row r="15528" spans="1:10" x14ac:dyDescent="0.25">
      <c r="A15528" t="s">
        <v>55206</v>
      </c>
      <c r="B15528" t="s">
        <v>55207</v>
      </c>
      <c r="C15528" t="s">
        <v>55208</v>
      </c>
      <c r="D15528" t="s">
        <v>55209</v>
      </c>
      <c r="E15528" t="s">
        <v>202</v>
      </c>
      <c r="F15528" t="s">
        <v>21</v>
      </c>
      <c r="G15528" t="s">
        <v>59</v>
      </c>
      <c r="H15528" t="s">
        <v>90</v>
      </c>
      <c r="I15528" t="s">
        <v>6288</v>
      </c>
      <c r="J15528" s="1">
        <v>36161</v>
      </c>
    </row>
    <row r="15529" spans="1:10" x14ac:dyDescent="0.25">
      <c r="A15529" t="s">
        <v>55210</v>
      </c>
      <c r="B15529" t="s">
        <v>55211</v>
      </c>
      <c r="D15529" t="s">
        <v>176</v>
      </c>
      <c r="E15529" t="s">
        <v>14</v>
      </c>
      <c r="F15529" t="s">
        <v>21</v>
      </c>
      <c r="G15529" t="s">
        <v>130</v>
      </c>
      <c r="H15529" t="s">
        <v>35208</v>
      </c>
      <c r="I15529" t="s">
        <v>28802</v>
      </c>
      <c r="J15529" s="1">
        <v>33756</v>
      </c>
    </row>
    <row r="15530" spans="1:10" x14ac:dyDescent="0.25">
      <c r="A15530" t="s">
        <v>55212</v>
      </c>
      <c r="B15530" t="s">
        <v>55213</v>
      </c>
      <c r="D15530" t="s">
        <v>352</v>
      </c>
      <c r="E15530" t="s">
        <v>14</v>
      </c>
      <c r="F15530" t="s">
        <v>123</v>
      </c>
      <c r="G15530" t="s">
        <v>124</v>
      </c>
      <c r="H15530" t="s">
        <v>125</v>
      </c>
      <c r="I15530" t="s">
        <v>125</v>
      </c>
      <c r="J15530" s="1">
        <v>41640</v>
      </c>
    </row>
    <row r="15531" spans="1:10" x14ac:dyDescent="0.25">
      <c r="A15531" t="s">
        <v>55214</v>
      </c>
      <c r="B15531" t="s">
        <v>55215</v>
      </c>
      <c r="C15531" t="s">
        <v>55216</v>
      </c>
      <c r="D15531" t="s">
        <v>55217</v>
      </c>
      <c r="E15531" t="s">
        <v>14</v>
      </c>
      <c r="J15531" s="1">
        <v>41275</v>
      </c>
    </row>
    <row r="15532" spans="1:10" x14ac:dyDescent="0.25">
      <c r="A15532" t="s">
        <v>55218</v>
      </c>
      <c r="B15532" t="s">
        <v>55219</v>
      </c>
      <c r="C15532" t="s">
        <v>55220</v>
      </c>
      <c r="D15532" t="s">
        <v>55221</v>
      </c>
      <c r="E15532" t="s">
        <v>202</v>
      </c>
      <c r="F15532" t="s">
        <v>33</v>
      </c>
      <c r="G15532">
        <v>30</v>
      </c>
      <c r="H15532" t="s">
        <v>2709</v>
      </c>
      <c r="I15532" t="s">
        <v>2709</v>
      </c>
      <c r="J15532" s="1">
        <v>40238</v>
      </c>
    </row>
    <row r="15533" spans="1:10" x14ac:dyDescent="0.25">
      <c r="A15533" t="s">
        <v>55222</v>
      </c>
      <c r="B15533" t="s">
        <v>55223</v>
      </c>
      <c r="C15533" t="s">
        <v>55224</v>
      </c>
      <c r="D15533" t="s">
        <v>27698</v>
      </c>
      <c r="E15533" t="s">
        <v>14</v>
      </c>
      <c r="F15533" t="s">
        <v>33</v>
      </c>
      <c r="G15533">
        <v>22</v>
      </c>
      <c r="H15533" t="s">
        <v>34</v>
      </c>
      <c r="I15533" t="s">
        <v>34</v>
      </c>
      <c r="J15533" s="1">
        <v>41883</v>
      </c>
    </row>
    <row r="15534" spans="1:10" x14ac:dyDescent="0.25">
      <c r="A15534" t="s">
        <v>55225</v>
      </c>
      <c r="B15534" t="s">
        <v>55226</v>
      </c>
      <c r="C15534" t="s">
        <v>55227</v>
      </c>
      <c r="D15534" t="s">
        <v>539</v>
      </c>
      <c r="E15534" t="s">
        <v>14</v>
      </c>
      <c r="F15534" t="s">
        <v>33</v>
      </c>
      <c r="G15534">
        <v>22</v>
      </c>
      <c r="H15534" t="s">
        <v>34</v>
      </c>
      <c r="I15534" t="s">
        <v>34</v>
      </c>
    </row>
    <row r="15535" spans="1:10" x14ac:dyDescent="0.25">
      <c r="A15535" t="s">
        <v>55228</v>
      </c>
      <c r="B15535" t="s">
        <v>55229</v>
      </c>
      <c r="C15535" t="s">
        <v>55230</v>
      </c>
      <c r="D15535" t="s">
        <v>55231</v>
      </c>
      <c r="E15535" t="s">
        <v>14</v>
      </c>
    </row>
    <row r="15536" spans="1:10" x14ac:dyDescent="0.25">
      <c r="A15536" t="s">
        <v>55232</v>
      </c>
      <c r="B15536" t="s">
        <v>55233</v>
      </c>
      <c r="C15536" t="s">
        <v>55234</v>
      </c>
      <c r="D15536" t="s">
        <v>928</v>
      </c>
      <c r="E15536" t="s">
        <v>14</v>
      </c>
      <c r="F15536" t="s">
        <v>33</v>
      </c>
      <c r="G15536">
        <v>22</v>
      </c>
      <c r="H15536" t="s">
        <v>34</v>
      </c>
      <c r="I15536" t="s">
        <v>34</v>
      </c>
    </row>
    <row r="15537" spans="1:10" x14ac:dyDescent="0.25">
      <c r="A15537" t="s">
        <v>55235</v>
      </c>
      <c r="B15537" t="s">
        <v>55236</v>
      </c>
      <c r="C15537" t="s">
        <v>55237</v>
      </c>
      <c r="D15537" t="s">
        <v>65</v>
      </c>
      <c r="E15537" t="s">
        <v>14</v>
      </c>
      <c r="J15537" s="1">
        <v>40827</v>
      </c>
    </row>
    <row r="15538" spans="1:10" x14ac:dyDescent="0.25">
      <c r="A15538" t="s">
        <v>55238</v>
      </c>
      <c r="B15538" t="s">
        <v>55239</v>
      </c>
      <c r="C15538" t="s">
        <v>55240</v>
      </c>
      <c r="D15538" t="s">
        <v>55241</v>
      </c>
      <c r="E15538" t="s">
        <v>14</v>
      </c>
      <c r="F15538" t="s">
        <v>33</v>
      </c>
      <c r="G15538">
        <v>23</v>
      </c>
      <c r="H15538" t="s">
        <v>177</v>
      </c>
      <c r="I15538" t="s">
        <v>177</v>
      </c>
      <c r="J15538" s="1">
        <v>37712</v>
      </c>
    </row>
    <row r="15539" spans="1:10" x14ac:dyDescent="0.25">
      <c r="A15539" t="s">
        <v>55242</v>
      </c>
      <c r="B15539" t="s">
        <v>55243</v>
      </c>
      <c r="C15539" t="s">
        <v>55244</v>
      </c>
      <c r="D15539" t="s">
        <v>713</v>
      </c>
      <c r="E15539" t="s">
        <v>14</v>
      </c>
      <c r="F15539" t="s">
        <v>33</v>
      </c>
      <c r="G15539">
        <v>23</v>
      </c>
      <c r="H15539" t="s">
        <v>177</v>
      </c>
      <c r="I15539" t="s">
        <v>177</v>
      </c>
      <c r="J15539" s="1">
        <v>41224</v>
      </c>
    </row>
    <row r="15540" spans="1:10" x14ac:dyDescent="0.25">
      <c r="A15540" t="s">
        <v>55245</v>
      </c>
      <c r="B15540" t="s">
        <v>55246</v>
      </c>
      <c r="C15540" t="s">
        <v>55247</v>
      </c>
      <c r="D15540" t="s">
        <v>55248</v>
      </c>
      <c r="E15540" t="s">
        <v>14</v>
      </c>
      <c r="F15540" t="s">
        <v>33</v>
      </c>
      <c r="G15540">
        <v>23</v>
      </c>
      <c r="H15540" t="s">
        <v>177</v>
      </c>
      <c r="I15540" t="s">
        <v>177</v>
      </c>
    </row>
    <row r="15541" spans="1:10" x14ac:dyDescent="0.25">
      <c r="A15541" t="s">
        <v>55249</v>
      </c>
      <c r="B15541" t="s">
        <v>55250</v>
      </c>
      <c r="C15541" t="s">
        <v>55251</v>
      </c>
      <c r="D15541" t="s">
        <v>65</v>
      </c>
      <c r="E15541" t="s">
        <v>14</v>
      </c>
      <c r="F15541" t="s">
        <v>33</v>
      </c>
      <c r="G15541">
        <v>22</v>
      </c>
      <c r="H15541" t="s">
        <v>34</v>
      </c>
      <c r="I15541" t="s">
        <v>34</v>
      </c>
      <c r="J15541" s="1">
        <v>40179</v>
      </c>
    </row>
    <row r="15542" spans="1:10" x14ac:dyDescent="0.25">
      <c r="A15542" t="s">
        <v>55252</v>
      </c>
      <c r="B15542" t="s">
        <v>55253</v>
      </c>
      <c r="D15542" t="s">
        <v>1498</v>
      </c>
      <c r="E15542" t="s">
        <v>14</v>
      </c>
      <c r="F15542" t="s">
        <v>52</v>
      </c>
      <c r="G15542" t="s">
        <v>1639</v>
      </c>
      <c r="H15542" t="s">
        <v>1640</v>
      </c>
      <c r="I15542" t="s">
        <v>1640</v>
      </c>
      <c r="J15542" s="1">
        <v>36526</v>
      </c>
    </row>
    <row r="15543" spans="1:10" x14ac:dyDescent="0.25">
      <c r="A15543" t="s">
        <v>55254</v>
      </c>
      <c r="B15543" t="s">
        <v>55255</v>
      </c>
      <c r="C15543" t="s">
        <v>55256</v>
      </c>
      <c r="D15543" t="s">
        <v>55257</v>
      </c>
      <c r="E15543" t="s">
        <v>14</v>
      </c>
      <c r="F15543" t="s">
        <v>4622</v>
      </c>
      <c r="G15543">
        <v>13</v>
      </c>
      <c r="H15543" t="s">
        <v>4623</v>
      </c>
      <c r="I15543" t="s">
        <v>4623</v>
      </c>
      <c r="J15543" s="1">
        <v>41069</v>
      </c>
    </row>
    <row r="15544" spans="1:10" x14ac:dyDescent="0.25">
      <c r="A15544" t="s">
        <v>55258</v>
      </c>
      <c r="B15544" t="s">
        <v>55259</v>
      </c>
      <c r="C15544" t="s">
        <v>55260</v>
      </c>
      <c r="D15544" t="s">
        <v>51</v>
      </c>
      <c r="E15544" t="s">
        <v>14</v>
      </c>
      <c r="F15544" t="s">
        <v>21</v>
      </c>
      <c r="G15544" t="s">
        <v>59</v>
      </c>
      <c r="H15544" t="s">
        <v>60</v>
      </c>
      <c r="I15544" t="s">
        <v>61</v>
      </c>
    </row>
    <row r="15545" spans="1:10" x14ac:dyDescent="0.25">
      <c r="A15545" t="s">
        <v>55261</v>
      </c>
      <c r="B15545" t="s">
        <v>55262</v>
      </c>
      <c r="C15545" t="s">
        <v>55263</v>
      </c>
      <c r="D15545" t="s">
        <v>32</v>
      </c>
      <c r="E15545" t="s">
        <v>14</v>
      </c>
      <c r="F15545" t="s">
        <v>123</v>
      </c>
      <c r="G15545" t="s">
        <v>124</v>
      </c>
      <c r="H15545" t="s">
        <v>125</v>
      </c>
      <c r="I15545" t="s">
        <v>125</v>
      </c>
      <c r="J15545" s="1">
        <v>39477</v>
      </c>
    </row>
    <row r="15546" spans="1:10" x14ac:dyDescent="0.25">
      <c r="A15546" t="s">
        <v>55264</v>
      </c>
      <c r="B15546" t="s">
        <v>55265</v>
      </c>
      <c r="C15546" t="s">
        <v>55266</v>
      </c>
      <c r="D15546" t="s">
        <v>55267</v>
      </c>
      <c r="E15546" t="s">
        <v>14</v>
      </c>
      <c r="F15546" t="s">
        <v>633</v>
      </c>
      <c r="G15546">
        <v>7</v>
      </c>
      <c r="H15546" t="s">
        <v>924</v>
      </c>
      <c r="I15546" t="s">
        <v>924</v>
      </c>
      <c r="J15546" s="1">
        <v>40909</v>
      </c>
    </row>
    <row r="15547" spans="1:10" x14ac:dyDescent="0.25">
      <c r="A15547" t="s">
        <v>55268</v>
      </c>
      <c r="B15547" t="s">
        <v>55269</v>
      </c>
      <c r="C15547" t="s">
        <v>55270</v>
      </c>
      <c r="D15547" t="s">
        <v>51</v>
      </c>
      <c r="E15547" t="s">
        <v>14</v>
      </c>
      <c r="F15547" t="s">
        <v>21</v>
      </c>
      <c r="G15547" t="s">
        <v>203</v>
      </c>
      <c r="H15547" t="s">
        <v>204</v>
      </c>
      <c r="I15547" t="s">
        <v>204</v>
      </c>
      <c r="J15547" s="1">
        <v>37987</v>
      </c>
    </row>
    <row r="15548" spans="1:10" x14ac:dyDescent="0.25">
      <c r="A15548" t="s">
        <v>55271</v>
      </c>
      <c r="B15548" t="s">
        <v>55272</v>
      </c>
      <c r="C15548" t="s">
        <v>55273</v>
      </c>
      <c r="D15548" t="s">
        <v>55274</v>
      </c>
      <c r="E15548" t="s">
        <v>14</v>
      </c>
      <c r="F15548" t="s">
        <v>21</v>
      </c>
      <c r="G15548" t="s">
        <v>59</v>
      </c>
      <c r="H15548" t="s">
        <v>60</v>
      </c>
      <c r="I15548" t="s">
        <v>66</v>
      </c>
      <c r="J15548" s="1">
        <v>40298</v>
      </c>
    </row>
    <row r="15549" spans="1:10" x14ac:dyDescent="0.25">
      <c r="A15549" t="s">
        <v>55275</v>
      </c>
      <c r="B15549" t="s">
        <v>55276</v>
      </c>
      <c r="C15549" t="s">
        <v>55277</v>
      </c>
      <c r="D15549" t="s">
        <v>55278</v>
      </c>
      <c r="E15549" t="s">
        <v>14</v>
      </c>
      <c r="F15549" t="s">
        <v>21</v>
      </c>
      <c r="G15549" t="s">
        <v>59</v>
      </c>
      <c r="H15549" t="s">
        <v>60</v>
      </c>
      <c r="I15549" t="s">
        <v>1063</v>
      </c>
      <c r="J15549" s="1">
        <v>41275</v>
      </c>
    </row>
    <row r="15550" spans="1:10" x14ac:dyDescent="0.25">
      <c r="A15550" t="s">
        <v>55279</v>
      </c>
      <c r="B15550" t="s">
        <v>55280</v>
      </c>
      <c r="C15550" t="s">
        <v>55281</v>
      </c>
      <c r="D15550" t="s">
        <v>51</v>
      </c>
      <c r="E15550" t="s">
        <v>14</v>
      </c>
      <c r="F15550" t="s">
        <v>21</v>
      </c>
      <c r="G15550" t="s">
        <v>375</v>
      </c>
      <c r="H15550" t="s">
        <v>376</v>
      </c>
      <c r="I15550" t="s">
        <v>377</v>
      </c>
      <c r="J15550" s="1">
        <v>37773</v>
      </c>
    </row>
    <row r="15551" spans="1:10" x14ac:dyDescent="0.25">
      <c r="A15551" t="s">
        <v>55282</v>
      </c>
      <c r="B15551" t="s">
        <v>55283</v>
      </c>
      <c r="C15551" t="s">
        <v>55284</v>
      </c>
      <c r="D15551" t="s">
        <v>38</v>
      </c>
      <c r="E15551" t="s">
        <v>14</v>
      </c>
      <c r="F15551" t="s">
        <v>633</v>
      </c>
      <c r="G15551">
        <v>7</v>
      </c>
      <c r="H15551" t="s">
        <v>924</v>
      </c>
      <c r="I15551" t="s">
        <v>924</v>
      </c>
    </row>
    <row r="15552" spans="1:10" x14ac:dyDescent="0.25">
      <c r="A15552" t="s">
        <v>55285</v>
      </c>
      <c r="B15552" t="s">
        <v>55286</v>
      </c>
      <c r="C15552" t="s">
        <v>55287</v>
      </c>
      <c r="D15552" t="s">
        <v>628</v>
      </c>
      <c r="E15552" t="s">
        <v>108</v>
      </c>
      <c r="F15552" t="s">
        <v>21</v>
      </c>
      <c r="G15552" t="s">
        <v>260</v>
      </c>
      <c r="H15552" t="s">
        <v>261</v>
      </c>
      <c r="I15552" t="s">
        <v>261</v>
      </c>
      <c r="J15552" s="1">
        <v>39083</v>
      </c>
    </row>
    <row r="15553" spans="1:10" x14ac:dyDescent="0.25">
      <c r="A15553" t="s">
        <v>55288</v>
      </c>
      <c r="B15553" t="s">
        <v>55289</v>
      </c>
      <c r="C15553" t="s">
        <v>55290</v>
      </c>
      <c r="E15553" t="s">
        <v>14</v>
      </c>
      <c r="F15553" t="s">
        <v>160</v>
      </c>
      <c r="G15553" t="s">
        <v>161</v>
      </c>
      <c r="H15553" t="s">
        <v>162</v>
      </c>
      <c r="I15553" t="s">
        <v>162</v>
      </c>
    </row>
    <row r="15554" spans="1:10" x14ac:dyDescent="0.25">
      <c r="A15554" t="s">
        <v>55291</v>
      </c>
      <c r="B15554" t="s">
        <v>55292</v>
      </c>
      <c r="C15554" t="s">
        <v>55293</v>
      </c>
      <c r="D15554" t="s">
        <v>3792</v>
      </c>
      <c r="E15554" t="s">
        <v>202</v>
      </c>
      <c r="F15554" t="s">
        <v>21</v>
      </c>
      <c r="G15554" t="s">
        <v>293</v>
      </c>
      <c r="H15554" t="s">
        <v>294</v>
      </c>
      <c r="I15554" t="s">
        <v>294</v>
      </c>
      <c r="J15554" s="1">
        <v>40179</v>
      </c>
    </row>
    <row r="15555" spans="1:10" x14ac:dyDescent="0.25">
      <c r="A15555" t="s">
        <v>55294</v>
      </c>
      <c r="B15555" t="s">
        <v>55295</v>
      </c>
      <c r="C15555" t="s">
        <v>55296</v>
      </c>
      <c r="D15555" t="s">
        <v>55297</v>
      </c>
      <c r="E15555" t="s">
        <v>14</v>
      </c>
      <c r="F15555" t="s">
        <v>123</v>
      </c>
      <c r="G15555" t="s">
        <v>124</v>
      </c>
      <c r="H15555" t="s">
        <v>125</v>
      </c>
      <c r="I15555" t="s">
        <v>125</v>
      </c>
      <c r="J15555" s="1">
        <v>41289</v>
      </c>
    </row>
    <row r="15556" spans="1:10" x14ac:dyDescent="0.25">
      <c r="A15556" t="s">
        <v>55298</v>
      </c>
      <c r="B15556" t="s">
        <v>55299</v>
      </c>
      <c r="C15556" t="s">
        <v>55300</v>
      </c>
      <c r="D15556" t="s">
        <v>1379</v>
      </c>
      <c r="E15556" t="s">
        <v>108</v>
      </c>
      <c r="F15556" t="s">
        <v>160</v>
      </c>
      <c r="G15556" t="s">
        <v>161</v>
      </c>
      <c r="H15556" t="s">
        <v>162</v>
      </c>
      <c r="I15556" t="s">
        <v>5348</v>
      </c>
      <c r="J15556" s="1">
        <v>36526</v>
      </c>
    </row>
    <row r="15557" spans="1:10" x14ac:dyDescent="0.25">
      <c r="A15557" t="s">
        <v>55301</v>
      </c>
      <c r="B15557" t="s">
        <v>55302</v>
      </c>
      <c r="C15557" t="s">
        <v>55303</v>
      </c>
      <c r="D15557" t="s">
        <v>55304</v>
      </c>
      <c r="E15557" t="s">
        <v>14</v>
      </c>
      <c r="F15557" t="s">
        <v>21</v>
      </c>
      <c r="G15557" t="s">
        <v>281</v>
      </c>
      <c r="H15557" t="s">
        <v>573</v>
      </c>
      <c r="I15557" t="s">
        <v>573</v>
      </c>
      <c r="J15557" s="1">
        <v>41640</v>
      </c>
    </row>
    <row r="15558" spans="1:10" x14ac:dyDescent="0.25">
      <c r="A15558" t="s">
        <v>55305</v>
      </c>
      <c r="B15558" t="s">
        <v>55306</v>
      </c>
      <c r="C15558" t="s">
        <v>55307</v>
      </c>
      <c r="D15558" t="s">
        <v>70</v>
      </c>
      <c r="E15558" t="s">
        <v>202</v>
      </c>
      <c r="F15558" t="s">
        <v>21</v>
      </c>
      <c r="G15558" t="s">
        <v>101</v>
      </c>
      <c r="H15558" t="s">
        <v>102</v>
      </c>
      <c r="I15558" t="s">
        <v>103</v>
      </c>
      <c r="J15558" s="1">
        <v>40299</v>
      </c>
    </row>
    <row r="15559" spans="1:10" x14ac:dyDescent="0.25">
      <c r="A15559" t="s">
        <v>55308</v>
      </c>
      <c r="B15559" t="s">
        <v>55309</v>
      </c>
      <c r="C15559" t="s">
        <v>55310</v>
      </c>
      <c r="D15559" t="s">
        <v>440</v>
      </c>
      <c r="E15559" t="s">
        <v>108</v>
      </c>
      <c r="J15559" s="1">
        <v>39722</v>
      </c>
    </row>
    <row r="15560" spans="1:10" x14ac:dyDescent="0.25">
      <c r="A15560" t="s">
        <v>55311</v>
      </c>
      <c r="B15560" t="s">
        <v>55312</v>
      </c>
      <c r="C15560" t="s">
        <v>55313</v>
      </c>
      <c r="D15560" t="s">
        <v>55314</v>
      </c>
      <c r="E15560" t="s">
        <v>14</v>
      </c>
      <c r="F15560" t="s">
        <v>123</v>
      </c>
      <c r="G15560" t="s">
        <v>124</v>
      </c>
      <c r="H15560" t="s">
        <v>125</v>
      </c>
      <c r="I15560" t="s">
        <v>125</v>
      </c>
      <c r="J15560" s="1">
        <v>41640</v>
      </c>
    </row>
    <row r="15561" spans="1:10" x14ac:dyDescent="0.25">
      <c r="A15561" t="s">
        <v>55315</v>
      </c>
      <c r="B15561" t="s">
        <v>55316</v>
      </c>
      <c r="C15561" t="s">
        <v>55317</v>
      </c>
      <c r="D15561" t="s">
        <v>51</v>
      </c>
      <c r="E15561" t="s">
        <v>14</v>
      </c>
      <c r="F15561" t="s">
        <v>21</v>
      </c>
      <c r="G15561" t="s">
        <v>59</v>
      </c>
      <c r="H15561" t="s">
        <v>60</v>
      </c>
      <c r="I15561" t="s">
        <v>979</v>
      </c>
      <c r="J15561" s="1">
        <v>41275</v>
      </c>
    </row>
    <row r="15562" spans="1:10" x14ac:dyDescent="0.25">
      <c r="A15562" t="s">
        <v>55318</v>
      </c>
      <c r="B15562" t="s">
        <v>55319</v>
      </c>
      <c r="C15562" t="s">
        <v>55320</v>
      </c>
      <c r="D15562" t="s">
        <v>3367</v>
      </c>
      <c r="E15562" t="s">
        <v>684</v>
      </c>
      <c r="F15562" t="s">
        <v>21</v>
      </c>
      <c r="G15562" t="s">
        <v>153</v>
      </c>
      <c r="H15562" t="s">
        <v>239</v>
      </c>
      <c r="I15562" t="s">
        <v>1608</v>
      </c>
      <c r="J15562" s="1">
        <v>39083</v>
      </c>
    </row>
    <row r="15563" spans="1:10" x14ac:dyDescent="0.25">
      <c r="A15563" t="s">
        <v>55321</v>
      </c>
      <c r="B15563" t="s">
        <v>55322</v>
      </c>
      <c r="C15563" t="s">
        <v>55323</v>
      </c>
      <c r="D15563" t="s">
        <v>55324</v>
      </c>
      <c r="E15563" t="s">
        <v>202</v>
      </c>
      <c r="F15563" t="s">
        <v>21</v>
      </c>
      <c r="G15563" t="s">
        <v>59</v>
      </c>
      <c r="H15563" t="s">
        <v>90</v>
      </c>
      <c r="I15563" t="s">
        <v>90</v>
      </c>
      <c r="J15563" s="1">
        <v>40909</v>
      </c>
    </row>
    <row r="15564" spans="1:10" x14ac:dyDescent="0.25">
      <c r="A15564" t="s">
        <v>55325</v>
      </c>
      <c r="B15564" t="s">
        <v>55326</v>
      </c>
      <c r="C15564" t="s">
        <v>55327</v>
      </c>
      <c r="D15564" t="s">
        <v>55328</v>
      </c>
      <c r="E15564" t="s">
        <v>684</v>
      </c>
      <c r="F15564" t="s">
        <v>21</v>
      </c>
      <c r="G15564" t="s">
        <v>1006</v>
      </c>
      <c r="H15564" t="s">
        <v>1030</v>
      </c>
      <c r="I15564" t="s">
        <v>55329</v>
      </c>
      <c r="J15564" s="1">
        <v>17533</v>
      </c>
    </row>
    <row r="15565" spans="1:10" x14ac:dyDescent="0.25">
      <c r="A15565" t="s">
        <v>55330</v>
      </c>
      <c r="B15565" t="s">
        <v>55331</v>
      </c>
      <c r="C15565" t="s">
        <v>55332</v>
      </c>
      <c r="D15565" t="s">
        <v>55333</v>
      </c>
      <c r="E15565" t="s">
        <v>14</v>
      </c>
      <c r="F15565" t="s">
        <v>21</v>
      </c>
      <c r="G15565" t="s">
        <v>1347</v>
      </c>
      <c r="H15565" t="s">
        <v>1348</v>
      </c>
      <c r="I15565" t="s">
        <v>1348</v>
      </c>
      <c r="J15565" s="1">
        <v>38718</v>
      </c>
    </row>
    <row r="15566" spans="1:10" x14ac:dyDescent="0.25">
      <c r="A15566" t="s">
        <v>55334</v>
      </c>
      <c r="B15566" t="s">
        <v>55335</v>
      </c>
      <c r="C15566" t="s">
        <v>55336</v>
      </c>
      <c r="D15566" t="s">
        <v>55337</v>
      </c>
      <c r="E15566" t="s">
        <v>14</v>
      </c>
      <c r="F15566" t="s">
        <v>21</v>
      </c>
      <c r="G15566" t="s">
        <v>59</v>
      </c>
      <c r="H15566" t="s">
        <v>502</v>
      </c>
      <c r="I15566" t="s">
        <v>55338</v>
      </c>
      <c r="J15566" s="1">
        <v>41926</v>
      </c>
    </row>
    <row r="15567" spans="1:10" x14ac:dyDescent="0.25">
      <c r="A15567" t="s">
        <v>55339</v>
      </c>
      <c r="B15567" t="s">
        <v>55340</v>
      </c>
      <c r="C15567" t="s">
        <v>55341</v>
      </c>
      <c r="D15567" t="s">
        <v>11359</v>
      </c>
      <c r="E15567" t="s">
        <v>14</v>
      </c>
      <c r="F15567" t="s">
        <v>123</v>
      </c>
      <c r="G15567" t="s">
        <v>124</v>
      </c>
      <c r="H15567" t="s">
        <v>125</v>
      </c>
      <c r="I15567" t="s">
        <v>125</v>
      </c>
      <c r="J15567" s="1">
        <v>37987</v>
      </c>
    </row>
    <row r="15568" spans="1:10" x14ac:dyDescent="0.25">
      <c r="A15568" t="s">
        <v>55342</v>
      </c>
      <c r="B15568" t="s">
        <v>55343</v>
      </c>
      <c r="C15568" t="s">
        <v>55344</v>
      </c>
      <c r="D15568" t="s">
        <v>38058</v>
      </c>
      <c r="E15568" t="s">
        <v>14</v>
      </c>
      <c r="F15568" t="s">
        <v>123</v>
      </c>
      <c r="G15568" t="s">
        <v>124</v>
      </c>
      <c r="H15568" t="s">
        <v>125</v>
      </c>
      <c r="I15568" t="s">
        <v>125</v>
      </c>
      <c r="J15568" s="1">
        <v>41595</v>
      </c>
    </row>
    <row r="15569" spans="1:10" x14ac:dyDescent="0.25">
      <c r="A15569" t="s">
        <v>55345</v>
      </c>
      <c r="B15569" t="s">
        <v>55346</v>
      </c>
      <c r="C15569" t="s">
        <v>55347</v>
      </c>
      <c r="D15569" t="s">
        <v>70</v>
      </c>
      <c r="E15569" t="s">
        <v>14</v>
      </c>
      <c r="F15569" t="s">
        <v>33</v>
      </c>
      <c r="G15569">
        <v>22</v>
      </c>
      <c r="H15569" t="s">
        <v>34</v>
      </c>
      <c r="I15569" t="s">
        <v>34</v>
      </c>
      <c r="J15569" s="1">
        <v>40360</v>
      </c>
    </row>
    <row r="15570" spans="1:10" x14ac:dyDescent="0.25">
      <c r="A15570" t="s">
        <v>55348</v>
      </c>
      <c r="B15570" t="s">
        <v>55349</v>
      </c>
      <c r="C15570" t="s">
        <v>55350</v>
      </c>
      <c r="D15570" t="s">
        <v>55351</v>
      </c>
      <c r="E15570" t="s">
        <v>14</v>
      </c>
      <c r="F15570" t="s">
        <v>21</v>
      </c>
      <c r="G15570" t="s">
        <v>59</v>
      </c>
      <c r="H15570" t="s">
        <v>60</v>
      </c>
      <c r="I15570" t="s">
        <v>1397</v>
      </c>
      <c r="J15570" s="1">
        <v>41893</v>
      </c>
    </row>
    <row r="15571" spans="1:10" x14ac:dyDescent="0.25">
      <c r="A15571" t="s">
        <v>55352</v>
      </c>
      <c r="B15571" t="s">
        <v>55353</v>
      </c>
      <c r="C15571" t="s">
        <v>55354</v>
      </c>
      <c r="D15571" t="s">
        <v>19237</v>
      </c>
      <c r="E15571" t="s">
        <v>14</v>
      </c>
      <c r="F15571" t="s">
        <v>33</v>
      </c>
      <c r="G15571">
        <v>22</v>
      </c>
      <c r="H15571" t="s">
        <v>34</v>
      </c>
      <c r="I15571" t="s">
        <v>34</v>
      </c>
      <c r="J15571" s="1">
        <v>41153</v>
      </c>
    </row>
    <row r="15572" spans="1:10" x14ac:dyDescent="0.25">
      <c r="A15572" t="s">
        <v>55355</v>
      </c>
      <c r="B15572" t="s">
        <v>55356</v>
      </c>
      <c r="C15572" t="s">
        <v>55357</v>
      </c>
      <c r="D15572" t="s">
        <v>55358</v>
      </c>
      <c r="E15572" t="s">
        <v>14</v>
      </c>
      <c r="F15572" t="s">
        <v>21</v>
      </c>
      <c r="G15572" t="s">
        <v>101</v>
      </c>
      <c r="H15572" t="s">
        <v>102</v>
      </c>
      <c r="I15572" t="s">
        <v>103</v>
      </c>
      <c r="J15572" s="1">
        <v>41275</v>
      </c>
    </row>
    <row r="15573" spans="1:10" x14ac:dyDescent="0.25">
      <c r="A15573" t="s">
        <v>55359</v>
      </c>
      <c r="B15573" t="s">
        <v>55360</v>
      </c>
      <c r="C15573" t="s">
        <v>55361</v>
      </c>
      <c r="D15573" t="s">
        <v>55362</v>
      </c>
      <c r="E15573" t="s">
        <v>202</v>
      </c>
      <c r="F15573" t="s">
        <v>15</v>
      </c>
      <c r="G15573">
        <v>7</v>
      </c>
      <c r="H15573" t="s">
        <v>667</v>
      </c>
      <c r="I15573" t="s">
        <v>667</v>
      </c>
      <c r="J15573" s="1">
        <v>39448</v>
      </c>
    </row>
    <row r="15574" spans="1:10" x14ac:dyDescent="0.25">
      <c r="A15574" t="s">
        <v>55363</v>
      </c>
      <c r="B15574" t="s">
        <v>55364</v>
      </c>
      <c r="C15574" t="s">
        <v>55365</v>
      </c>
      <c r="D15574" t="s">
        <v>43696</v>
      </c>
      <c r="E15574" t="s">
        <v>14</v>
      </c>
      <c r="F15574" t="s">
        <v>21</v>
      </c>
      <c r="G15574" t="s">
        <v>203</v>
      </c>
      <c r="H15574" t="s">
        <v>204</v>
      </c>
      <c r="I15574" t="s">
        <v>204</v>
      </c>
      <c r="J15574" s="1">
        <v>41487</v>
      </c>
    </row>
    <row r="15575" spans="1:10" x14ac:dyDescent="0.25">
      <c r="A15575" t="s">
        <v>55366</v>
      </c>
      <c r="B15575" t="s">
        <v>55367</v>
      </c>
      <c r="C15575" t="s">
        <v>55368</v>
      </c>
      <c r="D15575" t="s">
        <v>352</v>
      </c>
      <c r="E15575" t="s">
        <v>14</v>
      </c>
    </row>
    <row r="15576" spans="1:10" x14ac:dyDescent="0.25">
      <c r="A15576" t="s">
        <v>55369</v>
      </c>
      <c r="B15576" t="s">
        <v>55370</v>
      </c>
      <c r="C15576" t="s">
        <v>55371</v>
      </c>
      <c r="E15576" t="s">
        <v>14</v>
      </c>
      <c r="F15576" t="s">
        <v>271</v>
      </c>
      <c r="G15576">
        <v>18</v>
      </c>
      <c r="H15576" t="s">
        <v>272</v>
      </c>
      <c r="I15576" t="s">
        <v>55372</v>
      </c>
      <c r="J15576" s="1">
        <v>41275</v>
      </c>
    </row>
    <row r="15577" spans="1:10" x14ac:dyDescent="0.25">
      <c r="A15577" t="s">
        <v>55373</v>
      </c>
      <c r="B15577" t="s">
        <v>55374</v>
      </c>
      <c r="C15577" t="s">
        <v>55375</v>
      </c>
      <c r="D15577" t="s">
        <v>89</v>
      </c>
      <c r="E15577" t="s">
        <v>14</v>
      </c>
      <c r="F15577" t="s">
        <v>547</v>
      </c>
      <c r="G15577">
        <v>56</v>
      </c>
      <c r="H15577" t="s">
        <v>2547</v>
      </c>
      <c r="I15577" t="s">
        <v>2547</v>
      </c>
      <c r="J15577" s="1">
        <v>40909</v>
      </c>
    </row>
    <row r="15578" spans="1:10" x14ac:dyDescent="0.25">
      <c r="A15578" t="s">
        <v>55376</v>
      </c>
      <c r="B15578" t="s">
        <v>55377</v>
      </c>
      <c r="C15578" t="s">
        <v>55378</v>
      </c>
      <c r="D15578" t="s">
        <v>89</v>
      </c>
      <c r="E15578" t="s">
        <v>14</v>
      </c>
      <c r="J15578" s="1">
        <v>37257</v>
      </c>
    </row>
    <row r="15579" spans="1:10" x14ac:dyDescent="0.25">
      <c r="A15579" t="s">
        <v>55379</v>
      </c>
      <c r="B15579" t="s">
        <v>55380</v>
      </c>
      <c r="C15579" t="s">
        <v>55381</v>
      </c>
      <c r="D15579" t="s">
        <v>55382</v>
      </c>
      <c r="E15579" t="s">
        <v>14</v>
      </c>
      <c r="F15579" t="s">
        <v>21</v>
      </c>
      <c r="G15579" t="s">
        <v>59</v>
      </c>
      <c r="H15579" t="s">
        <v>60</v>
      </c>
      <c r="I15579" t="s">
        <v>266</v>
      </c>
      <c r="J15579" s="1">
        <v>40179</v>
      </c>
    </row>
    <row r="15580" spans="1:10" x14ac:dyDescent="0.25">
      <c r="A15580" t="s">
        <v>55383</v>
      </c>
      <c r="B15580" t="s">
        <v>55384</v>
      </c>
      <c r="C15580" t="s">
        <v>55385</v>
      </c>
      <c r="D15580" t="s">
        <v>31166</v>
      </c>
      <c r="E15580" t="s">
        <v>14</v>
      </c>
      <c r="F15580" t="s">
        <v>21</v>
      </c>
      <c r="G15580" t="s">
        <v>203</v>
      </c>
      <c r="H15580" t="s">
        <v>6938</v>
      </c>
      <c r="I15580" t="s">
        <v>6938</v>
      </c>
      <c r="J15580" s="1">
        <v>41334</v>
      </c>
    </row>
    <row r="15581" spans="1:10" x14ac:dyDescent="0.25">
      <c r="A15581" t="s">
        <v>55386</v>
      </c>
      <c r="B15581" t="s">
        <v>55387</v>
      </c>
      <c r="C15581" t="s">
        <v>55388</v>
      </c>
      <c r="D15581" t="s">
        <v>55389</v>
      </c>
      <c r="E15581" t="s">
        <v>14</v>
      </c>
      <c r="F15581" t="s">
        <v>21</v>
      </c>
      <c r="G15581" t="s">
        <v>116</v>
      </c>
      <c r="H15581" t="s">
        <v>117</v>
      </c>
      <c r="I15581" t="s">
        <v>16511</v>
      </c>
      <c r="J15581" s="1">
        <v>38353</v>
      </c>
    </row>
    <row r="15582" spans="1:10" x14ac:dyDescent="0.25">
      <c r="A15582" t="s">
        <v>55390</v>
      </c>
      <c r="B15582" t="s">
        <v>55391</v>
      </c>
      <c r="C15582" t="s">
        <v>55392</v>
      </c>
      <c r="D15582" t="s">
        <v>51</v>
      </c>
      <c r="E15582" t="s">
        <v>14</v>
      </c>
      <c r="F15582" t="s">
        <v>21</v>
      </c>
      <c r="G15582" t="s">
        <v>101</v>
      </c>
      <c r="H15582" t="s">
        <v>688</v>
      </c>
      <c r="I15582" t="s">
        <v>13614</v>
      </c>
      <c r="J15582" s="1">
        <v>38353</v>
      </c>
    </row>
    <row r="15583" spans="1:10" x14ac:dyDescent="0.25">
      <c r="A15583" t="s">
        <v>55393</v>
      </c>
      <c r="B15583" t="s">
        <v>55394</v>
      </c>
      <c r="D15583" t="s">
        <v>352</v>
      </c>
      <c r="E15583" t="s">
        <v>14</v>
      </c>
      <c r="F15583" t="s">
        <v>21</v>
      </c>
      <c r="G15583" t="s">
        <v>59</v>
      </c>
      <c r="H15583" t="s">
        <v>1216</v>
      </c>
      <c r="I15583" t="s">
        <v>1216</v>
      </c>
      <c r="J15583" s="1">
        <v>37257</v>
      </c>
    </row>
    <row r="15584" spans="1:10" x14ac:dyDescent="0.25">
      <c r="A15584" t="s">
        <v>55395</v>
      </c>
      <c r="B15584" t="s">
        <v>55396</v>
      </c>
      <c r="C15584" t="s">
        <v>55397</v>
      </c>
      <c r="D15584" t="s">
        <v>55398</v>
      </c>
      <c r="E15584" t="s">
        <v>14</v>
      </c>
      <c r="F15584" t="s">
        <v>21</v>
      </c>
      <c r="G15584" t="s">
        <v>1006</v>
      </c>
      <c r="H15584" t="s">
        <v>1007</v>
      </c>
      <c r="I15584" t="s">
        <v>5490</v>
      </c>
    </row>
    <row r="15585" spans="1:10" x14ac:dyDescent="0.25">
      <c r="A15585" t="s">
        <v>55399</v>
      </c>
      <c r="B15585" t="s">
        <v>55400</v>
      </c>
      <c r="C15585" t="s">
        <v>55401</v>
      </c>
      <c r="D15585" t="s">
        <v>51</v>
      </c>
      <c r="E15585" t="s">
        <v>14</v>
      </c>
      <c r="F15585" t="s">
        <v>21</v>
      </c>
      <c r="G15585" t="s">
        <v>425</v>
      </c>
      <c r="H15585" t="s">
        <v>523</v>
      </c>
      <c r="I15585" t="s">
        <v>5339</v>
      </c>
      <c r="J15585" s="1">
        <v>36892</v>
      </c>
    </row>
    <row r="15586" spans="1:10" x14ac:dyDescent="0.25">
      <c r="A15586" t="s">
        <v>55402</v>
      </c>
      <c r="B15586" t="s">
        <v>55403</v>
      </c>
      <c r="C15586" t="s">
        <v>55404</v>
      </c>
      <c r="D15586" t="s">
        <v>55405</v>
      </c>
      <c r="E15586" t="s">
        <v>14</v>
      </c>
      <c r="F15586" t="s">
        <v>21</v>
      </c>
      <c r="G15586" t="s">
        <v>101</v>
      </c>
      <c r="H15586" t="s">
        <v>102</v>
      </c>
      <c r="I15586" t="s">
        <v>103</v>
      </c>
    </row>
    <row r="15587" spans="1:10" x14ac:dyDescent="0.25">
      <c r="A15587" t="s">
        <v>55406</v>
      </c>
      <c r="B15587" t="s">
        <v>55407</v>
      </c>
      <c r="C15587" t="s">
        <v>55408</v>
      </c>
      <c r="D15587" t="s">
        <v>38</v>
      </c>
      <c r="E15587" t="s">
        <v>14</v>
      </c>
      <c r="F15587" t="s">
        <v>21</v>
      </c>
      <c r="G15587" t="s">
        <v>803</v>
      </c>
      <c r="H15587" t="s">
        <v>804</v>
      </c>
      <c r="I15587" t="s">
        <v>4955</v>
      </c>
      <c r="J15587" s="1">
        <v>39448</v>
      </c>
    </row>
    <row r="15588" spans="1:10" x14ac:dyDescent="0.25">
      <c r="A15588" t="s">
        <v>55409</v>
      </c>
      <c r="B15588" t="s">
        <v>55410</v>
      </c>
      <c r="C15588" t="s">
        <v>55411</v>
      </c>
      <c r="D15588" t="s">
        <v>55412</v>
      </c>
      <c r="E15588" t="s">
        <v>108</v>
      </c>
      <c r="F15588" t="s">
        <v>21</v>
      </c>
      <c r="G15588" t="s">
        <v>281</v>
      </c>
      <c r="H15588" t="s">
        <v>1025</v>
      </c>
      <c r="I15588" t="s">
        <v>1025</v>
      </c>
      <c r="J15588" s="1">
        <v>38718</v>
      </c>
    </row>
    <row r="15589" spans="1:10" x14ac:dyDescent="0.25">
      <c r="A15589" t="s">
        <v>55413</v>
      </c>
      <c r="B15589" t="s">
        <v>55414</v>
      </c>
      <c r="C15589" t="s">
        <v>55415</v>
      </c>
      <c r="D15589" t="s">
        <v>251</v>
      </c>
      <c r="E15589" t="s">
        <v>14</v>
      </c>
      <c r="F15589" t="s">
        <v>21</v>
      </c>
      <c r="G15589" t="s">
        <v>39</v>
      </c>
      <c r="H15589" t="s">
        <v>277</v>
      </c>
      <c r="I15589" t="s">
        <v>277</v>
      </c>
      <c r="J15589" s="1">
        <v>41365</v>
      </c>
    </row>
    <row r="15590" spans="1:10" x14ac:dyDescent="0.25">
      <c r="A15590" t="s">
        <v>55416</v>
      </c>
      <c r="B15590" t="s">
        <v>55417</v>
      </c>
      <c r="D15590" t="s">
        <v>55418</v>
      </c>
      <c r="E15590" t="s">
        <v>14</v>
      </c>
      <c r="F15590" t="s">
        <v>123</v>
      </c>
      <c r="G15590" t="s">
        <v>12992</v>
      </c>
      <c r="H15590" t="s">
        <v>12993</v>
      </c>
      <c r="I15590" t="s">
        <v>12993</v>
      </c>
      <c r="J15590" s="1">
        <v>36892</v>
      </c>
    </row>
    <row r="15591" spans="1:10" x14ac:dyDescent="0.25">
      <c r="A15591" t="s">
        <v>55419</v>
      </c>
      <c r="B15591" t="s">
        <v>55420</v>
      </c>
      <c r="C15591" t="s">
        <v>55421</v>
      </c>
      <c r="D15591" t="s">
        <v>32</v>
      </c>
      <c r="E15591" t="s">
        <v>14</v>
      </c>
      <c r="F15591" t="s">
        <v>21</v>
      </c>
      <c r="G15591" t="s">
        <v>1075</v>
      </c>
      <c r="H15591" t="s">
        <v>1076</v>
      </c>
      <c r="I15591" t="s">
        <v>1076</v>
      </c>
      <c r="J15591" s="1">
        <v>36892</v>
      </c>
    </row>
    <row r="15592" spans="1:10" x14ac:dyDescent="0.25">
      <c r="A15592" t="s">
        <v>55422</v>
      </c>
      <c r="B15592" t="s">
        <v>55423</v>
      </c>
      <c r="C15592" t="s">
        <v>55424</v>
      </c>
      <c r="D15592" t="s">
        <v>51</v>
      </c>
      <c r="E15592" t="s">
        <v>14</v>
      </c>
      <c r="F15592" t="s">
        <v>21</v>
      </c>
      <c r="G15592" t="s">
        <v>1006</v>
      </c>
      <c r="H15592" t="s">
        <v>1007</v>
      </c>
      <c r="I15592" t="s">
        <v>5490</v>
      </c>
      <c r="J15592" s="1">
        <v>26299</v>
      </c>
    </row>
    <row r="15593" spans="1:10" x14ac:dyDescent="0.25">
      <c r="A15593" t="s">
        <v>55425</v>
      </c>
      <c r="B15593" t="s">
        <v>55426</v>
      </c>
      <c r="C15593" t="s">
        <v>55427</v>
      </c>
      <c r="D15593" t="s">
        <v>55428</v>
      </c>
      <c r="E15593" t="s">
        <v>108</v>
      </c>
      <c r="F15593" t="s">
        <v>21</v>
      </c>
      <c r="G15593" t="s">
        <v>101</v>
      </c>
      <c r="H15593" t="s">
        <v>102</v>
      </c>
      <c r="I15593" t="s">
        <v>103</v>
      </c>
      <c r="J15593" s="1">
        <v>38271</v>
      </c>
    </row>
    <row r="15594" spans="1:10" x14ac:dyDescent="0.25">
      <c r="A15594" t="s">
        <v>55429</v>
      </c>
      <c r="B15594" t="s">
        <v>55430</v>
      </c>
      <c r="C15594" t="s">
        <v>55431</v>
      </c>
      <c r="D15594" t="s">
        <v>11766</v>
      </c>
      <c r="E15594" t="s">
        <v>14</v>
      </c>
      <c r="F15594" t="s">
        <v>21</v>
      </c>
      <c r="G15594" t="s">
        <v>1234</v>
      </c>
      <c r="H15594" t="s">
        <v>2102</v>
      </c>
      <c r="I15594" t="s">
        <v>4613</v>
      </c>
      <c r="J15594" s="1">
        <v>40188</v>
      </c>
    </row>
    <row r="15595" spans="1:10" x14ac:dyDescent="0.25">
      <c r="A15595" t="s">
        <v>55432</v>
      </c>
      <c r="B15595" t="s">
        <v>55433</v>
      </c>
      <c r="C15595" t="s">
        <v>55434</v>
      </c>
      <c r="D15595" t="s">
        <v>55435</v>
      </c>
      <c r="E15595" t="s">
        <v>14</v>
      </c>
      <c r="F15595" t="s">
        <v>694</v>
      </c>
      <c r="G15595">
        <v>5</v>
      </c>
      <c r="H15595" t="s">
        <v>695</v>
      </c>
      <c r="I15595" t="s">
        <v>695</v>
      </c>
      <c r="J15595" s="1">
        <v>42109</v>
      </c>
    </row>
    <row r="15596" spans="1:10" x14ac:dyDescent="0.25">
      <c r="A15596" t="s">
        <v>55436</v>
      </c>
      <c r="B15596" t="s">
        <v>55437</v>
      </c>
      <c r="C15596" t="s">
        <v>55438</v>
      </c>
      <c r="D15596" t="s">
        <v>89</v>
      </c>
      <c r="E15596" t="s">
        <v>14</v>
      </c>
      <c r="F15596" t="s">
        <v>21</v>
      </c>
      <c r="G15596" t="s">
        <v>260</v>
      </c>
      <c r="H15596" t="s">
        <v>261</v>
      </c>
      <c r="I15596" t="s">
        <v>261</v>
      </c>
      <c r="J15596" s="1">
        <v>40544</v>
      </c>
    </row>
    <row r="15597" spans="1:10" x14ac:dyDescent="0.25">
      <c r="A15597" t="s">
        <v>55439</v>
      </c>
      <c r="B15597" t="s">
        <v>55440</v>
      </c>
      <c r="C15597" t="s">
        <v>55441</v>
      </c>
      <c r="D15597" t="s">
        <v>45</v>
      </c>
      <c r="E15597" t="s">
        <v>14</v>
      </c>
      <c r="F15597" t="s">
        <v>21</v>
      </c>
      <c r="G15597" t="s">
        <v>2671</v>
      </c>
      <c r="H15597" t="s">
        <v>2672</v>
      </c>
      <c r="I15597" t="s">
        <v>2672</v>
      </c>
    </row>
    <row r="15598" spans="1:10" x14ac:dyDescent="0.25">
      <c r="A15598" t="s">
        <v>55442</v>
      </c>
      <c r="B15598" t="s">
        <v>55443</v>
      </c>
      <c r="C15598" t="s">
        <v>55444</v>
      </c>
      <c r="D15598" t="s">
        <v>55445</v>
      </c>
      <c r="E15598" t="s">
        <v>14</v>
      </c>
      <c r="F15598" t="s">
        <v>21</v>
      </c>
      <c r="G15598" t="s">
        <v>59</v>
      </c>
      <c r="H15598" t="s">
        <v>90</v>
      </c>
      <c r="I15598" t="s">
        <v>371</v>
      </c>
    </row>
    <row r="15599" spans="1:10" x14ac:dyDescent="0.25">
      <c r="A15599" t="s">
        <v>55446</v>
      </c>
      <c r="B15599" t="s">
        <v>55447</v>
      </c>
      <c r="C15599" t="s">
        <v>55448</v>
      </c>
      <c r="D15599" t="s">
        <v>736</v>
      </c>
      <c r="E15599" t="s">
        <v>14</v>
      </c>
      <c r="F15599" t="s">
        <v>123</v>
      </c>
      <c r="G15599" t="s">
        <v>8084</v>
      </c>
    </row>
    <row r="15600" spans="1:10" x14ac:dyDescent="0.25">
      <c r="A15600" t="s">
        <v>55449</v>
      </c>
      <c r="B15600" t="s">
        <v>55450</v>
      </c>
      <c r="C15600" t="s">
        <v>55451</v>
      </c>
      <c r="D15600" t="s">
        <v>38</v>
      </c>
      <c r="E15600" t="s">
        <v>202</v>
      </c>
      <c r="F15600" t="s">
        <v>160</v>
      </c>
      <c r="G15600" t="s">
        <v>161</v>
      </c>
      <c r="H15600" t="s">
        <v>162</v>
      </c>
      <c r="I15600" t="s">
        <v>162</v>
      </c>
      <c r="J15600" s="1">
        <v>38718</v>
      </c>
    </row>
    <row r="15601" spans="1:10" x14ac:dyDescent="0.25">
      <c r="A15601" t="s">
        <v>55452</v>
      </c>
      <c r="B15601" t="s">
        <v>55453</v>
      </c>
      <c r="C15601" t="s">
        <v>55454</v>
      </c>
      <c r="D15601" t="s">
        <v>1498</v>
      </c>
      <c r="E15601" t="s">
        <v>14</v>
      </c>
      <c r="F15601" t="s">
        <v>342</v>
      </c>
      <c r="G15601">
        <v>11</v>
      </c>
      <c r="H15601" t="s">
        <v>6820</v>
      </c>
      <c r="I15601" t="s">
        <v>6820</v>
      </c>
      <c r="J15601" s="1">
        <v>39448</v>
      </c>
    </row>
    <row r="15602" spans="1:10" x14ac:dyDescent="0.25">
      <c r="A15602" t="s">
        <v>55455</v>
      </c>
      <c r="B15602" t="s">
        <v>55456</v>
      </c>
      <c r="C15602" t="s">
        <v>55457</v>
      </c>
      <c r="D15602" t="s">
        <v>55458</v>
      </c>
      <c r="E15602" t="s">
        <v>14</v>
      </c>
      <c r="J15602" s="1">
        <v>41988</v>
      </c>
    </row>
    <row r="15603" spans="1:10" x14ac:dyDescent="0.25">
      <c r="A15603" t="s">
        <v>55459</v>
      </c>
      <c r="B15603" t="s">
        <v>55460</v>
      </c>
      <c r="C15603" t="s">
        <v>55461</v>
      </c>
      <c r="D15603" t="s">
        <v>55462</v>
      </c>
      <c r="E15603" t="s">
        <v>14</v>
      </c>
      <c r="F15603" t="s">
        <v>633</v>
      </c>
      <c r="G15603">
        <v>7</v>
      </c>
      <c r="H15603" t="s">
        <v>924</v>
      </c>
      <c r="I15603" t="s">
        <v>924</v>
      </c>
    </row>
    <row r="15604" spans="1:10" x14ac:dyDescent="0.25">
      <c r="A15604" t="s">
        <v>55463</v>
      </c>
      <c r="B15604" t="s">
        <v>55464</v>
      </c>
      <c r="C15604" t="s">
        <v>55465</v>
      </c>
      <c r="D15604" t="s">
        <v>55466</v>
      </c>
      <c r="E15604" t="s">
        <v>14</v>
      </c>
      <c r="F15604" t="s">
        <v>21</v>
      </c>
      <c r="G15604" t="s">
        <v>59</v>
      </c>
      <c r="H15604" t="s">
        <v>4634</v>
      </c>
      <c r="I15604" t="s">
        <v>4634</v>
      </c>
      <c r="J15604" s="1">
        <v>39448</v>
      </c>
    </row>
    <row r="15605" spans="1:10" x14ac:dyDescent="0.25">
      <c r="A15605" t="s">
        <v>55467</v>
      </c>
      <c r="B15605" t="s">
        <v>55468</v>
      </c>
      <c r="C15605" t="s">
        <v>55469</v>
      </c>
      <c r="D15605" t="s">
        <v>29813</v>
      </c>
      <c r="E15605" t="s">
        <v>14</v>
      </c>
      <c r="F15605" t="s">
        <v>33</v>
      </c>
      <c r="J15605" s="1">
        <v>37987</v>
      </c>
    </row>
    <row r="15606" spans="1:10" x14ac:dyDescent="0.25">
      <c r="A15606" t="s">
        <v>55470</v>
      </c>
      <c r="B15606" t="s">
        <v>55471</v>
      </c>
      <c r="C15606" t="s">
        <v>55472</v>
      </c>
      <c r="D15606" t="s">
        <v>55473</v>
      </c>
      <c r="E15606" t="s">
        <v>14</v>
      </c>
      <c r="F15606" t="s">
        <v>21</v>
      </c>
      <c r="G15606" t="s">
        <v>59</v>
      </c>
      <c r="H15606" t="s">
        <v>60</v>
      </c>
      <c r="I15606" t="s">
        <v>1246</v>
      </c>
      <c r="J15606" s="1">
        <v>40728</v>
      </c>
    </row>
    <row r="15607" spans="1:10" x14ac:dyDescent="0.25">
      <c r="A15607" t="s">
        <v>55474</v>
      </c>
      <c r="B15607" t="s">
        <v>55475</v>
      </c>
      <c r="C15607" t="s">
        <v>55476</v>
      </c>
      <c r="D15607" t="s">
        <v>38</v>
      </c>
      <c r="E15607" t="s">
        <v>14</v>
      </c>
      <c r="F15607" t="s">
        <v>21</v>
      </c>
      <c r="G15607" t="s">
        <v>59</v>
      </c>
      <c r="H15607" t="s">
        <v>90</v>
      </c>
      <c r="I15607" t="s">
        <v>32152</v>
      </c>
      <c r="J15607" s="1">
        <v>40544</v>
      </c>
    </row>
    <row r="15608" spans="1:10" x14ac:dyDescent="0.25">
      <c r="A15608" t="s">
        <v>55477</v>
      </c>
      <c r="B15608" t="s">
        <v>55478</v>
      </c>
      <c r="C15608" t="s">
        <v>55479</v>
      </c>
      <c r="D15608" t="s">
        <v>55480</v>
      </c>
      <c r="E15608" t="s">
        <v>202</v>
      </c>
      <c r="F15608" t="s">
        <v>1133</v>
      </c>
      <c r="G15608">
        <v>27</v>
      </c>
      <c r="H15608" t="s">
        <v>2770</v>
      </c>
      <c r="I15608" t="s">
        <v>55481</v>
      </c>
      <c r="J15608" s="1">
        <v>35065</v>
      </c>
    </row>
    <row r="15609" spans="1:10" x14ac:dyDescent="0.25">
      <c r="A15609" t="s">
        <v>55482</v>
      </c>
      <c r="B15609" t="s">
        <v>55483</v>
      </c>
      <c r="C15609" t="s">
        <v>55484</v>
      </c>
      <c r="D15609" t="s">
        <v>55485</v>
      </c>
      <c r="E15609" t="s">
        <v>14</v>
      </c>
      <c r="F15609" t="s">
        <v>21</v>
      </c>
      <c r="G15609" t="s">
        <v>59</v>
      </c>
      <c r="H15609" t="s">
        <v>60</v>
      </c>
      <c r="I15609" t="s">
        <v>1098</v>
      </c>
    </row>
    <row r="15610" spans="1:10" x14ac:dyDescent="0.25">
      <c r="A15610" t="s">
        <v>55486</v>
      </c>
      <c r="B15610" t="s">
        <v>55487</v>
      </c>
      <c r="C15610" t="s">
        <v>55488</v>
      </c>
      <c r="D15610" t="s">
        <v>32</v>
      </c>
      <c r="E15610" t="s">
        <v>202</v>
      </c>
      <c r="F15610" t="s">
        <v>21</v>
      </c>
      <c r="G15610" t="s">
        <v>101</v>
      </c>
      <c r="H15610" t="s">
        <v>102</v>
      </c>
      <c r="I15610" t="s">
        <v>103</v>
      </c>
    </row>
    <row r="15611" spans="1:10" x14ac:dyDescent="0.25">
      <c r="A15611" t="s">
        <v>55489</v>
      </c>
      <c r="B15611" t="s">
        <v>55490</v>
      </c>
      <c r="C15611" t="s">
        <v>55491</v>
      </c>
      <c r="D15611" t="s">
        <v>2474</v>
      </c>
      <c r="E15611" t="s">
        <v>14</v>
      </c>
      <c r="F15611" t="s">
        <v>33</v>
      </c>
      <c r="G15611">
        <v>30</v>
      </c>
      <c r="H15611" t="s">
        <v>2709</v>
      </c>
      <c r="I15611" t="s">
        <v>2709</v>
      </c>
    </row>
    <row r="15612" spans="1:10" x14ac:dyDescent="0.25">
      <c r="A15612" t="s">
        <v>55492</v>
      </c>
      <c r="B15612" t="s">
        <v>55493</v>
      </c>
      <c r="C15612" t="s">
        <v>55494</v>
      </c>
      <c r="D15612" t="s">
        <v>51</v>
      </c>
      <c r="E15612" t="s">
        <v>684</v>
      </c>
      <c r="F15612" t="s">
        <v>21</v>
      </c>
      <c r="G15612" t="s">
        <v>59</v>
      </c>
      <c r="H15612" t="s">
        <v>90</v>
      </c>
      <c r="I15612" t="s">
        <v>9463</v>
      </c>
    </row>
    <row r="15613" spans="1:10" x14ac:dyDescent="0.25">
      <c r="A15613" t="s">
        <v>55495</v>
      </c>
      <c r="B15613" t="s">
        <v>55496</v>
      </c>
      <c r="C15613" t="s">
        <v>55497</v>
      </c>
      <c r="E15613" t="s">
        <v>202</v>
      </c>
      <c r="J15613" s="1">
        <v>37987</v>
      </c>
    </row>
    <row r="15614" spans="1:10" x14ac:dyDescent="0.25">
      <c r="A15614" t="s">
        <v>55498</v>
      </c>
      <c r="B15614" t="s">
        <v>55499</v>
      </c>
      <c r="C15614" t="s">
        <v>55500</v>
      </c>
      <c r="D15614" t="s">
        <v>55501</v>
      </c>
      <c r="E15614" t="s">
        <v>14</v>
      </c>
      <c r="F15614" t="s">
        <v>7339</v>
      </c>
      <c r="G15614" t="s">
        <v>10579</v>
      </c>
      <c r="H15614" t="s">
        <v>10580</v>
      </c>
      <c r="I15614" t="s">
        <v>30354</v>
      </c>
    </row>
    <row r="15615" spans="1:10" x14ac:dyDescent="0.25">
      <c r="A15615" t="s">
        <v>55502</v>
      </c>
      <c r="B15615" t="s">
        <v>55503</v>
      </c>
      <c r="C15615" t="s">
        <v>55504</v>
      </c>
      <c r="D15615" t="s">
        <v>55505</v>
      </c>
      <c r="E15615" t="s">
        <v>14</v>
      </c>
      <c r="F15615" t="s">
        <v>21</v>
      </c>
      <c r="G15615" t="s">
        <v>59</v>
      </c>
      <c r="H15615" t="s">
        <v>60</v>
      </c>
      <c r="I15615" t="s">
        <v>66</v>
      </c>
      <c r="J15615" s="1">
        <v>41275</v>
      </c>
    </row>
    <row r="15616" spans="1:10" x14ac:dyDescent="0.25">
      <c r="A15616" t="s">
        <v>55506</v>
      </c>
      <c r="B15616" t="s">
        <v>55507</v>
      </c>
      <c r="C15616" t="s">
        <v>55508</v>
      </c>
      <c r="D15616" t="s">
        <v>55509</v>
      </c>
      <c r="E15616" t="s">
        <v>108</v>
      </c>
    </row>
    <row r="15617" spans="1:10" x14ac:dyDescent="0.25">
      <c r="A15617" t="s">
        <v>55510</v>
      </c>
      <c r="B15617" t="s">
        <v>55511</v>
      </c>
      <c r="C15617" t="s">
        <v>55512</v>
      </c>
      <c r="D15617" t="s">
        <v>29391</v>
      </c>
      <c r="E15617" t="s">
        <v>202</v>
      </c>
      <c r="F15617" t="s">
        <v>71</v>
      </c>
      <c r="G15617">
        <v>12</v>
      </c>
      <c r="H15617" t="s">
        <v>72</v>
      </c>
      <c r="I15617" t="s">
        <v>72</v>
      </c>
      <c r="J15617" s="1">
        <v>42132</v>
      </c>
    </row>
    <row r="15618" spans="1:10" x14ac:dyDescent="0.25">
      <c r="A15618" t="s">
        <v>55513</v>
      </c>
      <c r="B15618" t="s">
        <v>55514</v>
      </c>
      <c r="C15618" t="s">
        <v>55515</v>
      </c>
      <c r="D15618" t="s">
        <v>45</v>
      </c>
      <c r="E15618" t="s">
        <v>202</v>
      </c>
      <c r="F15618" t="s">
        <v>46</v>
      </c>
      <c r="H15618" t="s">
        <v>47</v>
      </c>
      <c r="I15618" t="s">
        <v>47</v>
      </c>
    </row>
    <row r="15619" spans="1:10" x14ac:dyDescent="0.25">
      <c r="A15619" t="s">
        <v>55516</v>
      </c>
      <c r="B15619" t="s">
        <v>55517</v>
      </c>
      <c r="C15619" t="s">
        <v>55518</v>
      </c>
      <c r="D15619" t="s">
        <v>55519</v>
      </c>
      <c r="E15619" t="s">
        <v>14</v>
      </c>
      <c r="F15619" t="s">
        <v>8708</v>
      </c>
      <c r="G15619">
        <v>15</v>
      </c>
      <c r="H15619" t="s">
        <v>8709</v>
      </c>
      <c r="I15619" t="s">
        <v>8709</v>
      </c>
      <c r="J15619" s="1">
        <v>41760</v>
      </c>
    </row>
    <row r="15620" spans="1:10" x14ac:dyDescent="0.25">
      <c r="A15620" t="s">
        <v>55520</v>
      </c>
      <c r="B15620" t="s">
        <v>55521</v>
      </c>
      <c r="C15620" t="s">
        <v>55522</v>
      </c>
      <c r="D15620" t="s">
        <v>55523</v>
      </c>
      <c r="E15620" t="s">
        <v>14</v>
      </c>
      <c r="F15620" t="s">
        <v>160</v>
      </c>
      <c r="G15620" t="s">
        <v>5596</v>
      </c>
      <c r="H15620" t="s">
        <v>5800</v>
      </c>
      <c r="I15620" t="s">
        <v>5800</v>
      </c>
      <c r="J15620" s="1">
        <v>40878</v>
      </c>
    </row>
    <row r="15621" spans="1:10" x14ac:dyDescent="0.25">
      <c r="A15621" t="s">
        <v>55524</v>
      </c>
      <c r="B15621" t="s">
        <v>55525</v>
      </c>
      <c r="C15621" t="s">
        <v>55526</v>
      </c>
      <c r="D15621" t="s">
        <v>55527</v>
      </c>
      <c r="E15621" t="s">
        <v>202</v>
      </c>
      <c r="J15621" s="1">
        <v>42005</v>
      </c>
    </row>
    <row r="15622" spans="1:10" x14ac:dyDescent="0.25">
      <c r="A15622" t="s">
        <v>55528</v>
      </c>
      <c r="B15622" t="s">
        <v>55529</v>
      </c>
      <c r="C15622" t="s">
        <v>55530</v>
      </c>
      <c r="D15622" t="s">
        <v>55531</v>
      </c>
      <c r="E15622" t="s">
        <v>14</v>
      </c>
      <c r="F15622" t="s">
        <v>21</v>
      </c>
      <c r="G15622" t="s">
        <v>59</v>
      </c>
      <c r="H15622" t="s">
        <v>60</v>
      </c>
      <c r="I15622" t="s">
        <v>66</v>
      </c>
    </row>
    <row r="15623" spans="1:10" x14ac:dyDescent="0.25">
      <c r="A15623" t="s">
        <v>55532</v>
      </c>
      <c r="B15623" t="s">
        <v>55533</v>
      </c>
      <c r="C15623" t="s">
        <v>55534</v>
      </c>
      <c r="D15623" t="s">
        <v>70</v>
      </c>
      <c r="E15623" t="s">
        <v>108</v>
      </c>
      <c r="F15623" t="s">
        <v>21</v>
      </c>
      <c r="G15623" t="s">
        <v>639</v>
      </c>
      <c r="H15623" t="s">
        <v>640</v>
      </c>
      <c r="I15623" t="s">
        <v>640</v>
      </c>
      <c r="J15623" s="1">
        <v>40544</v>
      </c>
    </row>
    <row r="15624" spans="1:10" x14ac:dyDescent="0.25">
      <c r="A15624" t="s">
        <v>55535</v>
      </c>
      <c r="B15624" t="s">
        <v>55536</v>
      </c>
      <c r="C15624" t="s">
        <v>55537</v>
      </c>
      <c r="E15624" t="s">
        <v>14</v>
      </c>
      <c r="J15624" s="1">
        <v>34299</v>
      </c>
    </row>
    <row r="15625" spans="1:10" x14ac:dyDescent="0.25">
      <c r="A15625" t="s">
        <v>55538</v>
      </c>
      <c r="B15625" t="s">
        <v>55539</v>
      </c>
      <c r="C15625" t="s">
        <v>55540</v>
      </c>
      <c r="D15625" t="s">
        <v>3927</v>
      </c>
      <c r="E15625" t="s">
        <v>14</v>
      </c>
      <c r="F15625" t="s">
        <v>21</v>
      </c>
      <c r="G15625" t="s">
        <v>59</v>
      </c>
      <c r="H15625" t="s">
        <v>90</v>
      </c>
      <c r="I15625" t="s">
        <v>30664</v>
      </c>
      <c r="J15625" s="1">
        <v>39234</v>
      </c>
    </row>
    <row r="15626" spans="1:10" x14ac:dyDescent="0.25">
      <c r="A15626" t="s">
        <v>55541</v>
      </c>
      <c r="B15626" t="s">
        <v>55542</v>
      </c>
      <c r="C15626" t="s">
        <v>55543</v>
      </c>
      <c r="D15626" t="s">
        <v>55544</v>
      </c>
      <c r="E15626" t="s">
        <v>14</v>
      </c>
      <c r="F15626" t="s">
        <v>21</v>
      </c>
      <c r="G15626" t="s">
        <v>59</v>
      </c>
      <c r="H15626" t="s">
        <v>60</v>
      </c>
      <c r="I15626" t="s">
        <v>66</v>
      </c>
      <c r="J15626" s="1">
        <v>41275</v>
      </c>
    </row>
    <row r="15627" spans="1:10" x14ac:dyDescent="0.25">
      <c r="A15627" t="s">
        <v>55545</v>
      </c>
      <c r="B15627" t="s">
        <v>55546</v>
      </c>
      <c r="C15627" t="s">
        <v>55547</v>
      </c>
      <c r="D15627" t="s">
        <v>55548</v>
      </c>
      <c r="E15627" t="s">
        <v>14</v>
      </c>
      <c r="F15627" t="s">
        <v>21</v>
      </c>
      <c r="G15627" t="s">
        <v>101</v>
      </c>
      <c r="H15627" t="s">
        <v>102</v>
      </c>
      <c r="I15627" t="s">
        <v>103</v>
      </c>
      <c r="J15627" s="1">
        <v>41893</v>
      </c>
    </row>
    <row r="15628" spans="1:10" x14ac:dyDescent="0.25">
      <c r="A15628" t="s">
        <v>55549</v>
      </c>
      <c r="B15628" t="s">
        <v>55550</v>
      </c>
      <c r="C15628" t="s">
        <v>55551</v>
      </c>
      <c r="D15628" t="s">
        <v>55552</v>
      </c>
      <c r="E15628" t="s">
        <v>14</v>
      </c>
      <c r="F15628" t="s">
        <v>633</v>
      </c>
      <c r="G15628">
        <v>7</v>
      </c>
      <c r="H15628" t="s">
        <v>924</v>
      </c>
      <c r="I15628" t="s">
        <v>924</v>
      </c>
      <c r="J15628" s="1">
        <v>41000</v>
      </c>
    </row>
    <row r="15629" spans="1:10" x14ac:dyDescent="0.25">
      <c r="A15629" t="s">
        <v>55553</v>
      </c>
      <c r="B15629" t="s">
        <v>55554</v>
      </c>
      <c r="C15629" t="s">
        <v>55555</v>
      </c>
      <c r="D15629" t="s">
        <v>3927</v>
      </c>
      <c r="E15629" t="s">
        <v>202</v>
      </c>
      <c r="F15629" t="s">
        <v>21</v>
      </c>
      <c r="G15629" t="s">
        <v>153</v>
      </c>
      <c r="H15629" t="s">
        <v>239</v>
      </c>
      <c r="I15629" t="s">
        <v>327</v>
      </c>
      <c r="J15629" s="1">
        <v>36526</v>
      </c>
    </row>
    <row r="15630" spans="1:10" x14ac:dyDescent="0.25">
      <c r="A15630" t="s">
        <v>55556</v>
      </c>
      <c r="B15630" t="s">
        <v>55557</v>
      </c>
      <c r="C15630" t="s">
        <v>55558</v>
      </c>
      <c r="E15630" t="s">
        <v>14</v>
      </c>
    </row>
    <row r="15631" spans="1:10" x14ac:dyDescent="0.25">
      <c r="A15631" t="s">
        <v>55559</v>
      </c>
      <c r="B15631" t="s">
        <v>55560</v>
      </c>
      <c r="C15631" t="s">
        <v>55561</v>
      </c>
      <c r="D15631" t="s">
        <v>55562</v>
      </c>
      <c r="E15631" t="s">
        <v>14</v>
      </c>
      <c r="F15631" t="s">
        <v>21</v>
      </c>
      <c r="G15631" t="s">
        <v>1347</v>
      </c>
      <c r="H15631" t="s">
        <v>1348</v>
      </c>
      <c r="I15631" t="s">
        <v>1349</v>
      </c>
      <c r="J15631" s="1">
        <v>39083</v>
      </c>
    </row>
    <row r="15632" spans="1:10" x14ac:dyDescent="0.25">
      <c r="A15632" t="s">
        <v>55563</v>
      </c>
      <c r="B15632" t="s">
        <v>55564</v>
      </c>
      <c r="C15632" t="s">
        <v>55565</v>
      </c>
      <c r="D15632" t="s">
        <v>129</v>
      </c>
      <c r="E15632" t="s">
        <v>14</v>
      </c>
      <c r="F15632" t="s">
        <v>21</v>
      </c>
      <c r="G15632" t="s">
        <v>803</v>
      </c>
      <c r="H15632" t="s">
        <v>804</v>
      </c>
      <c r="I15632" t="s">
        <v>804</v>
      </c>
    </row>
    <row r="15633" spans="1:10" x14ac:dyDescent="0.25">
      <c r="A15633" t="s">
        <v>55566</v>
      </c>
      <c r="B15633" t="s">
        <v>55567</v>
      </c>
      <c r="C15633" t="s">
        <v>55568</v>
      </c>
      <c r="D15633" t="s">
        <v>736</v>
      </c>
      <c r="E15633" t="s">
        <v>684</v>
      </c>
      <c r="F15633" t="s">
        <v>21</v>
      </c>
      <c r="G15633" t="s">
        <v>3157</v>
      </c>
      <c r="H15633" t="s">
        <v>3158</v>
      </c>
      <c r="I15633" t="s">
        <v>5051</v>
      </c>
    </row>
    <row r="15634" spans="1:10" x14ac:dyDescent="0.25">
      <c r="A15634" t="s">
        <v>55569</v>
      </c>
      <c r="B15634" t="s">
        <v>55570</v>
      </c>
      <c r="C15634" t="s">
        <v>55571</v>
      </c>
      <c r="D15634" t="s">
        <v>55572</v>
      </c>
      <c r="E15634" t="s">
        <v>14</v>
      </c>
      <c r="F15634" t="s">
        <v>21</v>
      </c>
      <c r="G15634" t="s">
        <v>639</v>
      </c>
      <c r="H15634" t="s">
        <v>640</v>
      </c>
      <c r="I15634" t="s">
        <v>640</v>
      </c>
      <c r="J15634" s="1">
        <v>40087</v>
      </c>
    </row>
    <row r="15635" spans="1:10" x14ac:dyDescent="0.25">
      <c r="A15635" t="s">
        <v>55573</v>
      </c>
      <c r="B15635" t="s">
        <v>55574</v>
      </c>
      <c r="C15635" t="s">
        <v>55575</v>
      </c>
      <c r="D15635" t="s">
        <v>55576</v>
      </c>
      <c r="E15635" t="s">
        <v>14</v>
      </c>
      <c r="F15635" t="s">
        <v>123</v>
      </c>
      <c r="G15635" t="s">
        <v>124</v>
      </c>
      <c r="H15635" t="s">
        <v>125</v>
      </c>
      <c r="I15635" t="s">
        <v>125</v>
      </c>
      <c r="J15635" s="1">
        <v>41640</v>
      </c>
    </row>
    <row r="15636" spans="1:10" x14ac:dyDescent="0.25">
      <c r="A15636" t="s">
        <v>55577</v>
      </c>
      <c r="B15636" t="s">
        <v>55578</v>
      </c>
      <c r="C15636" t="s">
        <v>55579</v>
      </c>
      <c r="D15636" t="s">
        <v>1498</v>
      </c>
      <c r="E15636" t="s">
        <v>14</v>
      </c>
      <c r="F15636" t="s">
        <v>21</v>
      </c>
      <c r="G15636" t="s">
        <v>84</v>
      </c>
      <c r="H15636" t="s">
        <v>1127</v>
      </c>
      <c r="I15636" t="s">
        <v>1128</v>
      </c>
      <c r="J15636" s="1">
        <v>36526</v>
      </c>
    </row>
    <row r="15637" spans="1:10" x14ac:dyDescent="0.25">
      <c r="A15637" t="s">
        <v>55580</v>
      </c>
      <c r="B15637" t="s">
        <v>55581</v>
      </c>
      <c r="C15637" t="s">
        <v>55582</v>
      </c>
      <c r="E15637" t="s">
        <v>202</v>
      </c>
    </row>
    <row r="15638" spans="1:10" x14ac:dyDescent="0.25">
      <c r="A15638" t="s">
        <v>55583</v>
      </c>
      <c r="B15638" t="s">
        <v>55584</v>
      </c>
      <c r="C15638" t="s">
        <v>55585</v>
      </c>
      <c r="D15638" t="s">
        <v>16337</v>
      </c>
      <c r="E15638" t="s">
        <v>14</v>
      </c>
      <c r="F15638" t="s">
        <v>1057</v>
      </c>
      <c r="G15638">
        <v>2</v>
      </c>
      <c r="H15638" t="s">
        <v>1731</v>
      </c>
      <c r="I15638" t="s">
        <v>1731</v>
      </c>
      <c r="J15638" s="1">
        <v>39706</v>
      </c>
    </row>
    <row r="15639" spans="1:10" x14ac:dyDescent="0.25">
      <c r="A15639" t="s">
        <v>55586</v>
      </c>
      <c r="B15639" t="s">
        <v>55587</v>
      </c>
      <c r="C15639" t="s">
        <v>55588</v>
      </c>
      <c r="D15639" t="s">
        <v>65</v>
      </c>
      <c r="E15639" t="s">
        <v>14</v>
      </c>
      <c r="F15639" t="s">
        <v>21</v>
      </c>
      <c r="G15639" t="s">
        <v>425</v>
      </c>
      <c r="H15639" t="s">
        <v>523</v>
      </c>
      <c r="I15639" t="s">
        <v>32407</v>
      </c>
      <c r="J15639" s="1">
        <v>38353</v>
      </c>
    </row>
    <row r="15640" spans="1:10" x14ac:dyDescent="0.25">
      <c r="A15640" t="s">
        <v>55589</v>
      </c>
      <c r="B15640" t="s">
        <v>55590</v>
      </c>
      <c r="C15640" t="s">
        <v>55591</v>
      </c>
      <c r="D15640" t="s">
        <v>1067</v>
      </c>
      <c r="E15640" t="s">
        <v>202</v>
      </c>
    </row>
    <row r="15641" spans="1:10" x14ac:dyDescent="0.25">
      <c r="A15641" t="s">
        <v>55592</v>
      </c>
      <c r="B15641" t="s">
        <v>55593</v>
      </c>
      <c r="C15641" t="s">
        <v>55594</v>
      </c>
      <c r="D15641" t="s">
        <v>55595</v>
      </c>
      <c r="E15641" t="s">
        <v>684</v>
      </c>
      <c r="F15641" t="s">
        <v>21</v>
      </c>
      <c r="G15641" t="s">
        <v>1347</v>
      </c>
      <c r="H15641" t="s">
        <v>1348</v>
      </c>
      <c r="I15641" t="s">
        <v>1349</v>
      </c>
      <c r="J15641" s="1">
        <v>37773</v>
      </c>
    </row>
    <row r="15642" spans="1:10" x14ac:dyDescent="0.25">
      <c r="A15642" t="s">
        <v>55596</v>
      </c>
      <c r="B15642" t="s">
        <v>55597</v>
      </c>
      <c r="C15642" t="s">
        <v>55598</v>
      </c>
      <c r="D15642" t="s">
        <v>55599</v>
      </c>
      <c r="E15642" t="s">
        <v>684</v>
      </c>
      <c r="F15642" t="s">
        <v>33</v>
      </c>
      <c r="G15642">
        <v>22</v>
      </c>
      <c r="H15642" t="s">
        <v>34</v>
      </c>
      <c r="I15642" t="s">
        <v>34</v>
      </c>
      <c r="J15642" s="1">
        <v>39448</v>
      </c>
    </row>
    <row r="15643" spans="1:10" x14ac:dyDescent="0.25">
      <c r="A15643" t="s">
        <v>55600</v>
      </c>
      <c r="B15643" t="s">
        <v>55601</v>
      </c>
      <c r="C15643" t="s">
        <v>55602</v>
      </c>
      <c r="D15643" t="s">
        <v>55603</v>
      </c>
      <c r="E15643" t="s">
        <v>14</v>
      </c>
      <c r="F15643" t="s">
        <v>123</v>
      </c>
      <c r="J15643" s="1">
        <v>41275</v>
      </c>
    </row>
    <row r="15644" spans="1:10" x14ac:dyDescent="0.25">
      <c r="A15644" t="s">
        <v>55604</v>
      </c>
      <c r="B15644" t="s">
        <v>55605</v>
      </c>
      <c r="E15644" t="s">
        <v>202</v>
      </c>
      <c r="F15644" t="s">
        <v>33</v>
      </c>
      <c r="G15644">
        <v>2</v>
      </c>
      <c r="H15644" t="s">
        <v>1510</v>
      </c>
      <c r="I15644" t="s">
        <v>55606</v>
      </c>
    </row>
    <row r="15645" spans="1:10" x14ac:dyDescent="0.25">
      <c r="A15645" t="s">
        <v>55607</v>
      </c>
      <c r="B15645" t="s">
        <v>55608</v>
      </c>
      <c r="C15645" t="s">
        <v>55609</v>
      </c>
      <c r="D15645" t="s">
        <v>55610</v>
      </c>
      <c r="E15645" t="s">
        <v>14</v>
      </c>
      <c r="F15645" t="s">
        <v>123</v>
      </c>
      <c r="G15645" t="s">
        <v>1751</v>
      </c>
      <c r="H15645" t="s">
        <v>125</v>
      </c>
      <c r="I15645" t="s">
        <v>773</v>
      </c>
      <c r="J15645" s="1">
        <v>40909</v>
      </c>
    </row>
    <row r="15646" spans="1:10" x14ac:dyDescent="0.25">
      <c r="A15646" t="s">
        <v>55611</v>
      </c>
      <c r="B15646" t="s">
        <v>55612</v>
      </c>
      <c r="E15646" t="s">
        <v>202</v>
      </c>
    </row>
    <row r="15647" spans="1:10" x14ac:dyDescent="0.25">
      <c r="A15647" t="s">
        <v>55613</v>
      </c>
      <c r="B15647" t="s">
        <v>55614</v>
      </c>
      <c r="C15647" t="s">
        <v>55615</v>
      </c>
      <c r="D15647" t="s">
        <v>55616</v>
      </c>
      <c r="E15647" t="s">
        <v>14</v>
      </c>
      <c r="F15647" t="s">
        <v>21</v>
      </c>
      <c r="G15647" t="s">
        <v>101</v>
      </c>
      <c r="H15647" t="s">
        <v>102</v>
      </c>
      <c r="I15647" t="s">
        <v>103</v>
      </c>
      <c r="J15647" s="1">
        <v>42005</v>
      </c>
    </row>
    <row r="15648" spans="1:10" x14ac:dyDescent="0.25">
      <c r="A15648" t="s">
        <v>55617</v>
      </c>
      <c r="B15648" t="s">
        <v>55618</v>
      </c>
      <c r="C15648" t="s">
        <v>55619</v>
      </c>
      <c r="D15648" t="s">
        <v>38</v>
      </c>
      <c r="E15648" t="s">
        <v>202</v>
      </c>
      <c r="F15648" t="s">
        <v>21</v>
      </c>
      <c r="G15648" t="s">
        <v>59</v>
      </c>
      <c r="H15648" t="s">
        <v>90</v>
      </c>
      <c r="I15648" t="s">
        <v>19069</v>
      </c>
    </row>
    <row r="15649" spans="1:10" x14ac:dyDescent="0.25">
      <c r="A15649" t="s">
        <v>55620</v>
      </c>
      <c r="B15649" t="s">
        <v>55621</v>
      </c>
      <c r="C15649" t="s">
        <v>55622</v>
      </c>
      <c r="D15649" t="s">
        <v>650</v>
      </c>
      <c r="E15649" t="s">
        <v>14</v>
      </c>
      <c r="J15649" s="1">
        <v>33970</v>
      </c>
    </row>
    <row r="15650" spans="1:10" x14ac:dyDescent="0.25">
      <c r="A15650" t="s">
        <v>55623</v>
      </c>
      <c r="B15650" t="s">
        <v>55624</v>
      </c>
      <c r="D15650" t="s">
        <v>45</v>
      </c>
      <c r="E15650" t="s">
        <v>14</v>
      </c>
      <c r="F15650" t="s">
        <v>21</v>
      </c>
      <c r="G15650" t="s">
        <v>84</v>
      </c>
      <c r="H15650" t="s">
        <v>11290</v>
      </c>
      <c r="I15650" t="s">
        <v>38420</v>
      </c>
      <c r="J15650" s="1">
        <v>39814</v>
      </c>
    </row>
    <row r="15651" spans="1:10" x14ac:dyDescent="0.25">
      <c r="A15651" t="s">
        <v>55625</v>
      </c>
      <c r="B15651" t="s">
        <v>55626</v>
      </c>
      <c r="C15651" t="s">
        <v>55627</v>
      </c>
      <c r="D15651" t="s">
        <v>9488</v>
      </c>
      <c r="E15651" t="s">
        <v>202</v>
      </c>
      <c r="F15651" t="s">
        <v>21</v>
      </c>
      <c r="G15651" t="s">
        <v>84</v>
      </c>
      <c r="H15651" t="s">
        <v>11290</v>
      </c>
      <c r="I15651" t="s">
        <v>38420</v>
      </c>
    </row>
    <row r="15652" spans="1:10" x14ac:dyDescent="0.25">
      <c r="A15652" t="s">
        <v>55628</v>
      </c>
      <c r="B15652" t="s">
        <v>55629</v>
      </c>
      <c r="C15652" t="s">
        <v>55630</v>
      </c>
      <c r="D15652" t="s">
        <v>251</v>
      </c>
      <c r="E15652" t="s">
        <v>14</v>
      </c>
      <c r="F15652" t="s">
        <v>21</v>
      </c>
      <c r="G15652" t="s">
        <v>1006</v>
      </c>
      <c r="H15652" t="s">
        <v>1030</v>
      </c>
      <c r="I15652" t="s">
        <v>1030</v>
      </c>
      <c r="J15652" s="1">
        <v>40909</v>
      </c>
    </row>
    <row r="15653" spans="1:10" x14ac:dyDescent="0.25">
      <c r="A15653" t="s">
        <v>55631</v>
      </c>
      <c r="B15653" t="s">
        <v>55632</v>
      </c>
      <c r="C15653" t="s">
        <v>55633</v>
      </c>
      <c r="D15653" t="s">
        <v>58</v>
      </c>
      <c r="E15653" t="s">
        <v>14</v>
      </c>
      <c r="F15653" t="s">
        <v>21</v>
      </c>
      <c r="G15653" t="s">
        <v>639</v>
      </c>
      <c r="H15653" t="s">
        <v>640</v>
      </c>
      <c r="I15653" t="s">
        <v>7299</v>
      </c>
      <c r="J15653" s="1">
        <v>36161</v>
      </c>
    </row>
    <row r="15654" spans="1:10" x14ac:dyDescent="0.25">
      <c r="A15654" t="s">
        <v>55634</v>
      </c>
      <c r="B15654" t="s">
        <v>55635</v>
      </c>
      <c r="C15654" t="s">
        <v>55636</v>
      </c>
      <c r="D15654" t="s">
        <v>55637</v>
      </c>
      <c r="E15654" t="s">
        <v>14</v>
      </c>
      <c r="F15654" t="s">
        <v>21</v>
      </c>
      <c r="G15654" t="s">
        <v>59</v>
      </c>
      <c r="H15654" t="s">
        <v>90</v>
      </c>
      <c r="I15654" t="s">
        <v>371</v>
      </c>
    </row>
    <row r="15655" spans="1:10" x14ac:dyDescent="0.25">
      <c r="A15655" t="s">
        <v>55638</v>
      </c>
      <c r="B15655" t="s">
        <v>55639</v>
      </c>
      <c r="C15655" t="s">
        <v>55640</v>
      </c>
      <c r="D15655" t="s">
        <v>55641</v>
      </c>
      <c r="E15655" t="s">
        <v>14</v>
      </c>
      <c r="F15655" t="s">
        <v>21</v>
      </c>
      <c r="G15655" t="s">
        <v>59</v>
      </c>
      <c r="H15655" t="s">
        <v>2534</v>
      </c>
      <c r="I15655" t="s">
        <v>39159</v>
      </c>
      <c r="J15655" s="1">
        <v>42067</v>
      </c>
    </row>
    <row r="15656" spans="1:10" x14ac:dyDescent="0.25">
      <c r="A15656" t="s">
        <v>55642</v>
      </c>
      <c r="B15656" t="s">
        <v>55643</v>
      </c>
      <c r="C15656" t="s">
        <v>55644</v>
      </c>
      <c r="D15656" t="s">
        <v>55645</v>
      </c>
      <c r="E15656" t="s">
        <v>14</v>
      </c>
      <c r="F15656" t="s">
        <v>21</v>
      </c>
      <c r="G15656" t="s">
        <v>803</v>
      </c>
      <c r="H15656" t="s">
        <v>804</v>
      </c>
      <c r="I15656" t="s">
        <v>4277</v>
      </c>
      <c r="J15656" s="1">
        <v>37257</v>
      </c>
    </row>
    <row r="15657" spans="1:10" x14ac:dyDescent="0.25">
      <c r="A15657" t="s">
        <v>55646</v>
      </c>
      <c r="B15657" t="s">
        <v>55647</v>
      </c>
      <c r="C15657" t="s">
        <v>55648</v>
      </c>
      <c r="D15657" t="s">
        <v>259</v>
      </c>
      <c r="E15657" t="s">
        <v>14</v>
      </c>
      <c r="F15657" t="s">
        <v>2120</v>
      </c>
      <c r="G15657">
        <v>13</v>
      </c>
      <c r="H15657" t="s">
        <v>2121</v>
      </c>
      <c r="I15657" t="s">
        <v>2121</v>
      </c>
      <c r="J15657" s="1">
        <v>39814</v>
      </c>
    </row>
    <row r="15658" spans="1:10" x14ac:dyDescent="0.25">
      <c r="A15658" t="s">
        <v>55649</v>
      </c>
      <c r="B15658" t="s">
        <v>55650</v>
      </c>
      <c r="C15658" t="s">
        <v>55651</v>
      </c>
      <c r="E15658" t="s">
        <v>14</v>
      </c>
      <c r="F15658" t="s">
        <v>21</v>
      </c>
      <c r="G15658" t="s">
        <v>137</v>
      </c>
      <c r="H15658" t="s">
        <v>138</v>
      </c>
      <c r="I15658" t="s">
        <v>138</v>
      </c>
      <c r="J15658" s="1">
        <v>40909</v>
      </c>
    </row>
    <row r="15659" spans="1:10" x14ac:dyDescent="0.25">
      <c r="A15659" t="s">
        <v>55652</v>
      </c>
      <c r="B15659" t="s">
        <v>55653</v>
      </c>
      <c r="C15659" t="s">
        <v>55654</v>
      </c>
      <c r="D15659" t="s">
        <v>38</v>
      </c>
      <c r="E15659" t="s">
        <v>108</v>
      </c>
      <c r="F15659" t="s">
        <v>21</v>
      </c>
      <c r="G15659" t="s">
        <v>59</v>
      </c>
      <c r="H15659" t="s">
        <v>60</v>
      </c>
      <c r="I15659" t="s">
        <v>1155</v>
      </c>
      <c r="J15659" s="1">
        <v>36526</v>
      </c>
    </row>
    <row r="15660" spans="1:10" x14ac:dyDescent="0.25">
      <c r="A15660" t="s">
        <v>55655</v>
      </c>
      <c r="B15660" t="s">
        <v>55656</v>
      </c>
      <c r="E15660" t="s">
        <v>202</v>
      </c>
      <c r="F15660" t="s">
        <v>21</v>
      </c>
      <c r="G15660" t="s">
        <v>59</v>
      </c>
      <c r="H15660" t="s">
        <v>60</v>
      </c>
      <c r="I15660" t="s">
        <v>1155</v>
      </c>
      <c r="J15660" s="1">
        <v>36526</v>
      </c>
    </row>
    <row r="15661" spans="1:10" x14ac:dyDescent="0.25">
      <c r="A15661" t="s">
        <v>55657</v>
      </c>
      <c r="B15661" t="s">
        <v>55658</v>
      </c>
      <c r="C15661" t="s">
        <v>55659</v>
      </c>
      <c r="D15661" t="s">
        <v>55660</v>
      </c>
      <c r="E15661" t="s">
        <v>14</v>
      </c>
      <c r="F15661" t="s">
        <v>21</v>
      </c>
      <c r="G15661" t="s">
        <v>101</v>
      </c>
      <c r="H15661" t="s">
        <v>102</v>
      </c>
      <c r="I15661" t="s">
        <v>103</v>
      </c>
      <c r="J15661" s="1">
        <v>41609</v>
      </c>
    </row>
    <row r="15662" spans="1:10" x14ac:dyDescent="0.25">
      <c r="A15662" t="s">
        <v>55661</v>
      </c>
      <c r="B15662" t="s">
        <v>55662</v>
      </c>
      <c r="C15662" t="s">
        <v>55663</v>
      </c>
      <c r="D15662" t="s">
        <v>38</v>
      </c>
      <c r="E15662" t="s">
        <v>14</v>
      </c>
      <c r="F15662" t="s">
        <v>21</v>
      </c>
      <c r="G15662" t="s">
        <v>116</v>
      </c>
      <c r="H15662" t="s">
        <v>523</v>
      </c>
      <c r="I15662" t="s">
        <v>55664</v>
      </c>
      <c r="J15662" s="1">
        <v>41244</v>
      </c>
    </row>
    <row r="15663" spans="1:10" x14ac:dyDescent="0.25">
      <c r="A15663" t="s">
        <v>55665</v>
      </c>
      <c r="B15663" t="s">
        <v>55666</v>
      </c>
      <c r="C15663" t="s">
        <v>55667</v>
      </c>
      <c r="D15663" t="s">
        <v>55668</v>
      </c>
      <c r="E15663" t="s">
        <v>14</v>
      </c>
      <c r="F15663" t="s">
        <v>21</v>
      </c>
      <c r="G15663" t="s">
        <v>39</v>
      </c>
      <c r="H15663" t="s">
        <v>277</v>
      </c>
      <c r="I15663" t="s">
        <v>277</v>
      </c>
    </row>
    <row r="15664" spans="1:10" x14ac:dyDescent="0.25">
      <c r="A15664" t="s">
        <v>55669</v>
      </c>
      <c r="B15664" t="s">
        <v>55670</v>
      </c>
      <c r="C15664" t="s">
        <v>55671</v>
      </c>
      <c r="D15664" t="s">
        <v>713</v>
      </c>
      <c r="E15664" t="s">
        <v>14</v>
      </c>
      <c r="F15664" t="s">
        <v>21</v>
      </c>
      <c r="G15664" t="s">
        <v>425</v>
      </c>
      <c r="H15664" t="s">
        <v>523</v>
      </c>
      <c r="I15664" t="s">
        <v>3656</v>
      </c>
      <c r="J15664" s="1">
        <v>35431</v>
      </c>
    </row>
    <row r="15665" spans="1:10" x14ac:dyDescent="0.25">
      <c r="A15665" t="s">
        <v>55672</v>
      </c>
      <c r="B15665" t="s">
        <v>55673</v>
      </c>
      <c r="C15665" t="s">
        <v>55674</v>
      </c>
      <c r="D15665" t="s">
        <v>45</v>
      </c>
      <c r="E15665" t="s">
        <v>14</v>
      </c>
      <c r="F15665" t="s">
        <v>21</v>
      </c>
      <c r="G15665" t="s">
        <v>281</v>
      </c>
      <c r="H15665" t="s">
        <v>1025</v>
      </c>
      <c r="I15665" t="s">
        <v>1025</v>
      </c>
    </row>
    <row r="15666" spans="1:10" x14ac:dyDescent="0.25">
      <c r="A15666" t="s">
        <v>55675</v>
      </c>
      <c r="B15666" t="s">
        <v>55676</v>
      </c>
      <c r="C15666" t="s">
        <v>55677</v>
      </c>
      <c r="D15666" t="s">
        <v>89</v>
      </c>
      <c r="E15666" t="s">
        <v>14</v>
      </c>
      <c r="F15666" t="s">
        <v>21</v>
      </c>
      <c r="G15666" t="s">
        <v>281</v>
      </c>
      <c r="H15666" t="s">
        <v>869</v>
      </c>
      <c r="I15666" t="s">
        <v>869</v>
      </c>
      <c r="J15666" s="1">
        <v>40179</v>
      </c>
    </row>
    <row r="15667" spans="1:10" x14ac:dyDescent="0.25">
      <c r="A15667" t="s">
        <v>55678</v>
      </c>
      <c r="B15667" t="s">
        <v>55679</v>
      </c>
      <c r="C15667" t="s">
        <v>55680</v>
      </c>
      <c r="D15667" t="s">
        <v>55681</v>
      </c>
      <c r="E15667" t="s">
        <v>14</v>
      </c>
      <c r="F15667" t="s">
        <v>618</v>
      </c>
      <c r="G15667">
        <v>11</v>
      </c>
      <c r="H15667" t="s">
        <v>878</v>
      </c>
      <c r="I15667" t="s">
        <v>878</v>
      </c>
      <c r="J15667" s="1">
        <v>41244</v>
      </c>
    </row>
    <row r="15668" spans="1:10" x14ac:dyDescent="0.25">
      <c r="A15668" t="s">
        <v>55682</v>
      </c>
      <c r="B15668" t="s">
        <v>55683</v>
      </c>
      <c r="C15668" t="s">
        <v>55684</v>
      </c>
      <c r="D15668" t="s">
        <v>2321</v>
      </c>
      <c r="E15668" t="s">
        <v>14</v>
      </c>
      <c r="F15668" t="s">
        <v>21</v>
      </c>
      <c r="G15668" t="s">
        <v>425</v>
      </c>
      <c r="H15668" t="s">
        <v>523</v>
      </c>
      <c r="I15668" t="s">
        <v>8299</v>
      </c>
      <c r="J15668" s="1">
        <v>34335</v>
      </c>
    </row>
    <row r="15669" spans="1:10" x14ac:dyDescent="0.25">
      <c r="A15669" t="s">
        <v>55685</v>
      </c>
      <c r="B15669" t="s">
        <v>55686</v>
      </c>
      <c r="D15669" t="s">
        <v>55687</v>
      </c>
      <c r="E15669" t="s">
        <v>14</v>
      </c>
      <c r="F15669" t="s">
        <v>21</v>
      </c>
      <c r="G15669" t="s">
        <v>59</v>
      </c>
      <c r="H15669" t="s">
        <v>1216</v>
      </c>
      <c r="I15669" t="s">
        <v>1216</v>
      </c>
      <c r="J15669" s="1">
        <v>40909</v>
      </c>
    </row>
    <row r="15670" spans="1:10" x14ac:dyDescent="0.25">
      <c r="A15670" t="s">
        <v>55688</v>
      </c>
      <c r="B15670" t="s">
        <v>55689</v>
      </c>
      <c r="C15670" t="s">
        <v>55690</v>
      </c>
      <c r="D15670" t="s">
        <v>55691</v>
      </c>
      <c r="E15670" t="s">
        <v>14</v>
      </c>
      <c r="F15670" t="s">
        <v>21</v>
      </c>
      <c r="G15670" t="s">
        <v>39</v>
      </c>
      <c r="H15670" t="s">
        <v>277</v>
      </c>
      <c r="I15670" t="s">
        <v>277</v>
      </c>
    </row>
    <row r="15671" spans="1:10" x14ac:dyDescent="0.25">
      <c r="A15671" t="s">
        <v>55692</v>
      </c>
      <c r="B15671" t="s">
        <v>55693</v>
      </c>
      <c r="C15671" t="s">
        <v>55694</v>
      </c>
      <c r="D15671" t="s">
        <v>55695</v>
      </c>
      <c r="E15671" t="s">
        <v>14</v>
      </c>
      <c r="F15671" t="s">
        <v>547</v>
      </c>
      <c r="G15671">
        <v>56</v>
      </c>
      <c r="H15671" t="s">
        <v>2547</v>
      </c>
      <c r="I15671" t="s">
        <v>2547</v>
      </c>
    </row>
    <row r="15672" spans="1:10" x14ac:dyDescent="0.25">
      <c r="A15672" t="s">
        <v>55696</v>
      </c>
      <c r="B15672" t="s">
        <v>55697</v>
      </c>
      <c r="D15672" t="s">
        <v>1498</v>
      </c>
      <c r="E15672" t="s">
        <v>14</v>
      </c>
      <c r="F15672" t="s">
        <v>21</v>
      </c>
      <c r="G15672" t="s">
        <v>137</v>
      </c>
      <c r="H15672" t="s">
        <v>138</v>
      </c>
      <c r="I15672" t="s">
        <v>55698</v>
      </c>
      <c r="J15672" s="1">
        <v>39083</v>
      </c>
    </row>
    <row r="15673" spans="1:10" x14ac:dyDescent="0.25">
      <c r="A15673" t="s">
        <v>55699</v>
      </c>
      <c r="B15673" t="s">
        <v>55700</v>
      </c>
      <c r="D15673" t="s">
        <v>55701</v>
      </c>
      <c r="E15673" t="s">
        <v>202</v>
      </c>
      <c r="F15673" t="s">
        <v>21</v>
      </c>
      <c r="G15673" t="s">
        <v>59</v>
      </c>
      <c r="H15673" t="s">
        <v>60</v>
      </c>
      <c r="I15673" t="s">
        <v>1098</v>
      </c>
      <c r="J15673" s="1">
        <v>31048</v>
      </c>
    </row>
    <row r="15674" spans="1:10" x14ac:dyDescent="0.25">
      <c r="A15674" t="s">
        <v>55702</v>
      </c>
      <c r="B15674" t="s">
        <v>55703</v>
      </c>
      <c r="C15674" t="s">
        <v>55704</v>
      </c>
      <c r="D15674" t="s">
        <v>2474</v>
      </c>
      <c r="E15674" t="s">
        <v>14</v>
      </c>
      <c r="F15674" t="s">
        <v>453</v>
      </c>
      <c r="G15674">
        <v>73</v>
      </c>
      <c r="H15674" t="s">
        <v>19805</v>
      </c>
      <c r="I15674" t="s">
        <v>19805</v>
      </c>
      <c r="J15674" s="1">
        <v>40544</v>
      </c>
    </row>
    <row r="15675" spans="1:10" x14ac:dyDescent="0.25">
      <c r="A15675" t="s">
        <v>55705</v>
      </c>
      <c r="B15675" t="s">
        <v>55706</v>
      </c>
      <c r="C15675" t="s">
        <v>55707</v>
      </c>
      <c r="D15675" t="s">
        <v>55708</v>
      </c>
      <c r="E15675" t="s">
        <v>14</v>
      </c>
      <c r="F15675" t="s">
        <v>21</v>
      </c>
      <c r="G15675" t="s">
        <v>153</v>
      </c>
      <c r="H15675" t="s">
        <v>239</v>
      </c>
      <c r="I15675" t="s">
        <v>239</v>
      </c>
      <c r="J15675" s="1">
        <v>39448</v>
      </c>
    </row>
    <row r="15676" spans="1:10" x14ac:dyDescent="0.25">
      <c r="A15676" t="s">
        <v>55709</v>
      </c>
      <c r="B15676" t="s">
        <v>55710</v>
      </c>
      <c r="C15676" t="s">
        <v>55711</v>
      </c>
      <c r="D15676" t="s">
        <v>3265</v>
      </c>
      <c r="E15676" t="s">
        <v>202</v>
      </c>
      <c r="F15676" t="s">
        <v>1133</v>
      </c>
      <c r="G15676">
        <v>2</v>
      </c>
      <c r="H15676" t="s">
        <v>1740</v>
      </c>
      <c r="I15676" t="s">
        <v>1741</v>
      </c>
      <c r="J15676" s="1">
        <v>39448</v>
      </c>
    </row>
    <row r="15677" spans="1:10" x14ac:dyDescent="0.25">
      <c r="A15677" t="s">
        <v>55712</v>
      </c>
      <c r="B15677" t="s">
        <v>55713</v>
      </c>
      <c r="C15677" t="s">
        <v>55714</v>
      </c>
      <c r="D15677" t="s">
        <v>55715</v>
      </c>
      <c r="E15677" t="s">
        <v>14</v>
      </c>
      <c r="F15677" t="s">
        <v>645</v>
      </c>
      <c r="G15677">
        <v>9</v>
      </c>
      <c r="H15677" t="s">
        <v>2067</v>
      </c>
      <c r="I15677" t="s">
        <v>2067</v>
      </c>
      <c r="J15677" s="1">
        <v>38248</v>
      </c>
    </row>
    <row r="15678" spans="1:10" x14ac:dyDescent="0.25">
      <c r="A15678" t="s">
        <v>55716</v>
      </c>
      <c r="B15678" t="s">
        <v>55717</v>
      </c>
      <c r="C15678" t="s">
        <v>55718</v>
      </c>
      <c r="D15678" t="s">
        <v>259</v>
      </c>
      <c r="E15678" t="s">
        <v>14</v>
      </c>
      <c r="F15678" t="s">
        <v>21</v>
      </c>
      <c r="G15678" t="s">
        <v>116</v>
      </c>
      <c r="H15678" t="s">
        <v>523</v>
      </c>
      <c r="I15678" t="s">
        <v>4689</v>
      </c>
      <c r="J15678" s="1">
        <v>37377</v>
      </c>
    </row>
    <row r="15679" spans="1:10" x14ac:dyDescent="0.25">
      <c r="A15679" t="s">
        <v>55719</v>
      </c>
      <c r="B15679" t="s">
        <v>55720</v>
      </c>
      <c r="C15679" t="s">
        <v>55721</v>
      </c>
      <c r="D15679" t="s">
        <v>38</v>
      </c>
      <c r="E15679" t="s">
        <v>14</v>
      </c>
      <c r="F15679" t="s">
        <v>21</v>
      </c>
      <c r="G15679" t="s">
        <v>59</v>
      </c>
      <c r="H15679" t="s">
        <v>961</v>
      </c>
      <c r="I15679" t="s">
        <v>962</v>
      </c>
    </row>
    <row r="15680" spans="1:10" x14ac:dyDescent="0.25">
      <c r="A15680" t="s">
        <v>55722</v>
      </c>
      <c r="B15680" t="s">
        <v>55723</v>
      </c>
      <c r="C15680" t="s">
        <v>55724</v>
      </c>
      <c r="D15680" t="s">
        <v>55725</v>
      </c>
      <c r="E15680" t="s">
        <v>202</v>
      </c>
      <c r="F15680" t="s">
        <v>474</v>
      </c>
      <c r="H15680" t="s">
        <v>475</v>
      </c>
      <c r="I15680" t="s">
        <v>475</v>
      </c>
      <c r="J15680" s="1">
        <v>37257</v>
      </c>
    </row>
    <row r="15681" spans="1:10" x14ac:dyDescent="0.25">
      <c r="A15681" t="s">
        <v>55726</v>
      </c>
      <c r="B15681" t="s">
        <v>55727</v>
      </c>
      <c r="C15681" t="s">
        <v>55728</v>
      </c>
      <c r="D15681" t="s">
        <v>38</v>
      </c>
      <c r="E15681" t="s">
        <v>14</v>
      </c>
      <c r="F15681" t="s">
        <v>21</v>
      </c>
      <c r="G15681" t="s">
        <v>101</v>
      </c>
      <c r="H15681" t="s">
        <v>102</v>
      </c>
      <c r="I15681" t="s">
        <v>103</v>
      </c>
      <c r="J15681" s="1">
        <v>40664</v>
      </c>
    </row>
    <row r="15682" spans="1:10" x14ac:dyDescent="0.25">
      <c r="A15682" t="s">
        <v>55729</v>
      </c>
      <c r="B15682" t="s">
        <v>55730</v>
      </c>
      <c r="D15682" t="s">
        <v>55731</v>
      </c>
      <c r="E15682" t="s">
        <v>108</v>
      </c>
      <c r="F15682" t="s">
        <v>21</v>
      </c>
      <c r="G15682" t="s">
        <v>84</v>
      </c>
      <c r="H15682" t="s">
        <v>1255</v>
      </c>
      <c r="I15682" t="s">
        <v>2731</v>
      </c>
      <c r="J15682" s="1">
        <v>36161</v>
      </c>
    </row>
    <row r="15683" spans="1:10" x14ac:dyDescent="0.25">
      <c r="A15683" t="s">
        <v>55732</v>
      </c>
      <c r="B15683" t="s">
        <v>55733</v>
      </c>
      <c r="C15683" t="s">
        <v>55734</v>
      </c>
      <c r="E15683" t="s">
        <v>202</v>
      </c>
    </row>
    <row r="15684" spans="1:10" x14ac:dyDescent="0.25">
      <c r="A15684" t="s">
        <v>55735</v>
      </c>
      <c r="B15684" t="s">
        <v>55736</v>
      </c>
      <c r="D15684" t="s">
        <v>352</v>
      </c>
      <c r="E15684" t="s">
        <v>14</v>
      </c>
      <c r="F15684" t="s">
        <v>21</v>
      </c>
      <c r="G15684" t="s">
        <v>260</v>
      </c>
      <c r="H15684" t="s">
        <v>5423</v>
      </c>
      <c r="I15684" t="s">
        <v>5423</v>
      </c>
    </row>
    <row r="15685" spans="1:10" x14ac:dyDescent="0.25">
      <c r="A15685" t="s">
        <v>55737</v>
      </c>
      <c r="B15685" t="s">
        <v>55738</v>
      </c>
      <c r="C15685" t="s">
        <v>55739</v>
      </c>
      <c r="D15685" t="s">
        <v>1379</v>
      </c>
      <c r="E15685" t="s">
        <v>14</v>
      </c>
      <c r="F15685" t="s">
        <v>21</v>
      </c>
      <c r="G15685" t="s">
        <v>101</v>
      </c>
      <c r="H15685" t="s">
        <v>102</v>
      </c>
      <c r="I15685" t="s">
        <v>103</v>
      </c>
      <c r="J15685" s="1">
        <v>41590</v>
      </c>
    </row>
    <row r="15686" spans="1:10" x14ac:dyDescent="0.25">
      <c r="A15686" t="s">
        <v>55740</v>
      </c>
      <c r="B15686" t="s">
        <v>55741</v>
      </c>
      <c r="C15686" t="s">
        <v>55742</v>
      </c>
      <c r="D15686" t="s">
        <v>55743</v>
      </c>
      <c r="E15686" t="s">
        <v>14</v>
      </c>
      <c r="F15686" t="s">
        <v>633</v>
      </c>
      <c r="G15686">
        <v>7</v>
      </c>
      <c r="H15686" t="s">
        <v>924</v>
      </c>
      <c r="I15686" t="s">
        <v>924</v>
      </c>
      <c r="J15686" s="1">
        <v>40238</v>
      </c>
    </row>
    <row r="15687" spans="1:10" x14ac:dyDescent="0.25">
      <c r="A15687" t="s">
        <v>55744</v>
      </c>
      <c r="B15687" t="s">
        <v>55745</v>
      </c>
      <c r="D15687" t="s">
        <v>1372</v>
      </c>
      <c r="E15687" t="s">
        <v>14</v>
      </c>
      <c r="F15687" t="s">
        <v>15</v>
      </c>
      <c r="G15687">
        <v>16</v>
      </c>
      <c r="H15687" t="s">
        <v>16</v>
      </c>
      <c r="I15687" t="s">
        <v>16</v>
      </c>
      <c r="J15687" s="1">
        <v>37987</v>
      </c>
    </row>
    <row r="15688" spans="1:10" x14ac:dyDescent="0.25">
      <c r="A15688" t="s">
        <v>55746</v>
      </c>
      <c r="B15688" t="s">
        <v>55747</v>
      </c>
      <c r="D15688" t="s">
        <v>55748</v>
      </c>
      <c r="E15688" t="s">
        <v>202</v>
      </c>
      <c r="J15688" s="1">
        <v>41640</v>
      </c>
    </row>
    <row r="15689" spans="1:10" x14ac:dyDescent="0.25">
      <c r="A15689" t="s">
        <v>55749</v>
      </c>
      <c r="B15689" t="s">
        <v>55750</v>
      </c>
      <c r="C15689" t="s">
        <v>55751</v>
      </c>
      <c r="D15689" t="s">
        <v>13</v>
      </c>
      <c r="E15689" t="s">
        <v>14</v>
      </c>
      <c r="F15689" t="s">
        <v>8167</v>
      </c>
      <c r="G15689">
        <v>12</v>
      </c>
      <c r="H15689" t="s">
        <v>16966</v>
      </c>
      <c r="I15689" t="s">
        <v>55752</v>
      </c>
      <c r="J15689" s="1">
        <v>41030</v>
      </c>
    </row>
    <row r="15690" spans="1:10" x14ac:dyDescent="0.25">
      <c r="A15690" t="s">
        <v>55753</v>
      </c>
      <c r="B15690" t="s">
        <v>55754</v>
      </c>
      <c r="C15690" t="s">
        <v>55755</v>
      </c>
      <c r="D15690" t="s">
        <v>55756</v>
      </c>
      <c r="E15690" t="s">
        <v>14</v>
      </c>
      <c r="F15690" t="s">
        <v>21</v>
      </c>
      <c r="G15690" t="s">
        <v>803</v>
      </c>
      <c r="H15690" t="s">
        <v>804</v>
      </c>
      <c r="I15690" t="s">
        <v>804</v>
      </c>
      <c r="J15690" s="1">
        <v>40909</v>
      </c>
    </row>
    <row r="15691" spans="1:10" x14ac:dyDescent="0.25">
      <c r="A15691" t="s">
        <v>55757</v>
      </c>
      <c r="B15691" t="s">
        <v>55758</v>
      </c>
      <c r="C15691" t="s">
        <v>55759</v>
      </c>
      <c r="D15691" t="s">
        <v>70</v>
      </c>
      <c r="E15691" t="s">
        <v>14</v>
      </c>
      <c r="F15691" t="s">
        <v>21</v>
      </c>
      <c r="G15691" t="s">
        <v>59</v>
      </c>
      <c r="H15691" t="s">
        <v>1216</v>
      </c>
      <c r="I15691" t="s">
        <v>1216</v>
      </c>
      <c r="J15691" s="1">
        <v>37257</v>
      </c>
    </row>
    <row r="15692" spans="1:10" x14ac:dyDescent="0.25">
      <c r="A15692" t="s">
        <v>55760</v>
      </c>
      <c r="B15692" t="s">
        <v>55761</v>
      </c>
      <c r="C15692" t="s">
        <v>55762</v>
      </c>
      <c r="D15692" t="s">
        <v>1396</v>
      </c>
      <c r="E15692" t="s">
        <v>14</v>
      </c>
      <c r="F15692" t="s">
        <v>21</v>
      </c>
      <c r="G15692" t="s">
        <v>59</v>
      </c>
      <c r="H15692" t="s">
        <v>12683</v>
      </c>
      <c r="I15692" t="s">
        <v>12684</v>
      </c>
      <c r="J15692" s="1">
        <v>37257</v>
      </c>
    </row>
    <row r="15693" spans="1:10" x14ac:dyDescent="0.25">
      <c r="A15693" t="s">
        <v>55763</v>
      </c>
      <c r="B15693" t="s">
        <v>55764</v>
      </c>
      <c r="C15693" t="s">
        <v>55765</v>
      </c>
      <c r="D15693" t="s">
        <v>38</v>
      </c>
      <c r="E15693" t="s">
        <v>108</v>
      </c>
      <c r="F15693" t="s">
        <v>2266</v>
      </c>
      <c r="G15693">
        <v>17</v>
      </c>
      <c r="H15693" t="s">
        <v>22657</v>
      </c>
      <c r="I15693" t="s">
        <v>22658</v>
      </c>
      <c r="J15693" s="1">
        <v>35431</v>
      </c>
    </row>
    <row r="15694" spans="1:10" x14ac:dyDescent="0.25">
      <c r="A15694" t="s">
        <v>55766</v>
      </c>
      <c r="B15694" t="s">
        <v>55767</v>
      </c>
      <c r="C15694" t="s">
        <v>55768</v>
      </c>
      <c r="D15694" t="s">
        <v>55769</v>
      </c>
      <c r="E15694" t="s">
        <v>14</v>
      </c>
      <c r="F15694" t="s">
        <v>21</v>
      </c>
      <c r="G15694" t="s">
        <v>59</v>
      </c>
      <c r="H15694" t="s">
        <v>60</v>
      </c>
      <c r="I15694" t="s">
        <v>66</v>
      </c>
      <c r="J15694" s="1">
        <v>41275</v>
      </c>
    </row>
    <row r="15695" spans="1:10" x14ac:dyDescent="0.25">
      <c r="A15695" t="s">
        <v>55770</v>
      </c>
      <c r="B15695" t="s">
        <v>55771</v>
      </c>
      <c r="C15695" t="s">
        <v>55772</v>
      </c>
      <c r="D15695" t="s">
        <v>19092</v>
      </c>
      <c r="E15695" t="s">
        <v>202</v>
      </c>
      <c r="F15695" t="s">
        <v>21</v>
      </c>
      <c r="G15695" t="s">
        <v>59</v>
      </c>
      <c r="H15695" t="s">
        <v>961</v>
      </c>
      <c r="I15695" t="s">
        <v>2232</v>
      </c>
      <c r="J15695" s="1">
        <v>37257</v>
      </c>
    </row>
    <row r="15696" spans="1:10" x14ac:dyDescent="0.25">
      <c r="A15696" t="s">
        <v>55773</v>
      </c>
      <c r="B15696" t="s">
        <v>55774</v>
      </c>
      <c r="E15696" t="s">
        <v>14</v>
      </c>
    </row>
    <row r="15697" spans="1:10" x14ac:dyDescent="0.25">
      <c r="A15697" t="s">
        <v>55775</v>
      </c>
      <c r="B15697" t="s">
        <v>55776</v>
      </c>
      <c r="C15697" t="s">
        <v>55777</v>
      </c>
      <c r="D15697" t="s">
        <v>55778</v>
      </c>
      <c r="E15697" t="s">
        <v>202</v>
      </c>
      <c r="F15697" t="s">
        <v>21</v>
      </c>
      <c r="G15697" t="s">
        <v>101</v>
      </c>
      <c r="H15697" t="s">
        <v>102</v>
      </c>
      <c r="I15697" t="s">
        <v>103</v>
      </c>
    </row>
    <row r="15698" spans="1:10" x14ac:dyDescent="0.25">
      <c r="A15698" t="s">
        <v>55779</v>
      </c>
      <c r="B15698" t="s">
        <v>55780</v>
      </c>
      <c r="C15698" t="s">
        <v>55781</v>
      </c>
      <c r="D15698" t="s">
        <v>55782</v>
      </c>
      <c r="E15698" t="s">
        <v>14</v>
      </c>
      <c r="F15698" t="s">
        <v>21</v>
      </c>
      <c r="G15698" t="s">
        <v>425</v>
      </c>
      <c r="H15698" t="s">
        <v>523</v>
      </c>
      <c r="I15698" t="s">
        <v>4100</v>
      </c>
      <c r="J15698" s="1">
        <v>36526</v>
      </c>
    </row>
    <row r="15699" spans="1:10" x14ac:dyDescent="0.25">
      <c r="A15699" t="s">
        <v>55783</v>
      </c>
      <c r="B15699" t="s">
        <v>55784</v>
      </c>
      <c r="C15699" t="s">
        <v>55785</v>
      </c>
      <c r="D15699" t="s">
        <v>7820</v>
      </c>
      <c r="E15699" t="s">
        <v>108</v>
      </c>
      <c r="F15699" t="s">
        <v>21</v>
      </c>
      <c r="G15699" t="s">
        <v>153</v>
      </c>
      <c r="H15699" t="s">
        <v>239</v>
      </c>
      <c r="I15699" t="s">
        <v>20149</v>
      </c>
      <c r="J15699" s="1">
        <v>38718</v>
      </c>
    </row>
    <row r="15700" spans="1:10" x14ac:dyDescent="0.25">
      <c r="A15700" t="s">
        <v>55786</v>
      </c>
      <c r="B15700" t="s">
        <v>55787</v>
      </c>
      <c r="C15700" t="s">
        <v>55788</v>
      </c>
      <c r="D15700" t="s">
        <v>55789</v>
      </c>
      <c r="E15700" t="s">
        <v>14</v>
      </c>
      <c r="F15700" t="s">
        <v>52</v>
      </c>
      <c r="G15700" t="s">
        <v>197</v>
      </c>
      <c r="H15700" t="s">
        <v>198</v>
      </c>
      <c r="I15700" t="s">
        <v>198</v>
      </c>
      <c r="J15700" s="1">
        <v>40909</v>
      </c>
    </row>
    <row r="15701" spans="1:10" x14ac:dyDescent="0.25">
      <c r="A15701" t="s">
        <v>55790</v>
      </c>
      <c r="B15701" t="s">
        <v>55791</v>
      </c>
      <c r="C15701" t="s">
        <v>55792</v>
      </c>
      <c r="D15701" t="s">
        <v>55793</v>
      </c>
      <c r="E15701" t="s">
        <v>108</v>
      </c>
      <c r="F15701" t="s">
        <v>21</v>
      </c>
      <c r="G15701" t="s">
        <v>1229</v>
      </c>
      <c r="H15701" t="s">
        <v>1230</v>
      </c>
      <c r="I15701" t="s">
        <v>2663</v>
      </c>
      <c r="J15701" s="1">
        <v>34335</v>
      </c>
    </row>
    <row r="15702" spans="1:10" x14ac:dyDescent="0.25">
      <c r="A15702" t="s">
        <v>55794</v>
      </c>
      <c r="B15702" t="s">
        <v>55795</v>
      </c>
      <c r="C15702" t="s">
        <v>55796</v>
      </c>
      <c r="D15702" t="s">
        <v>55797</v>
      </c>
      <c r="E15702" t="s">
        <v>14</v>
      </c>
      <c r="F15702" t="s">
        <v>21</v>
      </c>
      <c r="G15702" t="s">
        <v>59</v>
      </c>
      <c r="H15702" t="s">
        <v>90</v>
      </c>
      <c r="I15702" t="s">
        <v>18350</v>
      </c>
      <c r="J15702" s="1">
        <v>35431</v>
      </c>
    </row>
    <row r="15703" spans="1:10" x14ac:dyDescent="0.25">
      <c r="A15703" t="s">
        <v>55798</v>
      </c>
      <c r="B15703" t="s">
        <v>55799</v>
      </c>
      <c r="C15703" t="s">
        <v>55800</v>
      </c>
      <c r="D15703" t="s">
        <v>55801</v>
      </c>
      <c r="E15703" t="s">
        <v>14</v>
      </c>
      <c r="F15703" t="s">
        <v>21</v>
      </c>
      <c r="G15703" t="s">
        <v>967</v>
      </c>
      <c r="H15703" t="s">
        <v>968</v>
      </c>
      <c r="I15703" t="s">
        <v>968</v>
      </c>
      <c r="J15703" s="1">
        <v>39814</v>
      </c>
    </row>
    <row r="15704" spans="1:10" x14ac:dyDescent="0.25">
      <c r="A15704" t="s">
        <v>55802</v>
      </c>
      <c r="B15704" t="s">
        <v>55803</v>
      </c>
      <c r="C15704" t="s">
        <v>55804</v>
      </c>
      <c r="D15704" t="s">
        <v>736</v>
      </c>
      <c r="E15704" t="s">
        <v>14</v>
      </c>
      <c r="F15704" t="s">
        <v>21</v>
      </c>
      <c r="G15704" t="s">
        <v>77</v>
      </c>
      <c r="H15704" t="s">
        <v>1759</v>
      </c>
      <c r="I15704" t="s">
        <v>1760</v>
      </c>
    </row>
    <row r="15705" spans="1:10" x14ac:dyDescent="0.25">
      <c r="A15705" t="s">
        <v>55805</v>
      </c>
      <c r="B15705" t="s">
        <v>55806</v>
      </c>
      <c r="C15705" t="s">
        <v>55807</v>
      </c>
      <c r="D15705" t="s">
        <v>55808</v>
      </c>
      <c r="E15705" t="s">
        <v>14</v>
      </c>
      <c r="F15705" t="s">
        <v>123</v>
      </c>
      <c r="G15705" t="s">
        <v>124</v>
      </c>
      <c r="H15705" t="s">
        <v>125</v>
      </c>
      <c r="I15705" t="s">
        <v>125</v>
      </c>
      <c r="J15705" s="1">
        <v>40664</v>
      </c>
    </row>
    <row r="15706" spans="1:10" x14ac:dyDescent="0.25">
      <c r="A15706" t="s">
        <v>55809</v>
      </c>
      <c r="B15706" t="s">
        <v>55810</v>
      </c>
      <c r="C15706" t="s">
        <v>55811</v>
      </c>
      <c r="D15706" t="s">
        <v>259</v>
      </c>
      <c r="E15706" t="s">
        <v>14</v>
      </c>
      <c r="F15706" t="s">
        <v>21</v>
      </c>
      <c r="G15706" t="s">
        <v>425</v>
      </c>
      <c r="H15706" t="s">
        <v>6333</v>
      </c>
      <c r="I15706" t="s">
        <v>6333</v>
      </c>
      <c r="J15706" s="1">
        <v>36892</v>
      </c>
    </row>
    <row r="15707" spans="1:10" x14ac:dyDescent="0.25">
      <c r="A15707" t="s">
        <v>55812</v>
      </c>
      <c r="B15707" t="s">
        <v>55813</v>
      </c>
      <c r="C15707" t="s">
        <v>55814</v>
      </c>
      <c r="D15707" t="s">
        <v>55815</v>
      </c>
      <c r="E15707" t="s">
        <v>14</v>
      </c>
      <c r="F15707" t="s">
        <v>21</v>
      </c>
      <c r="G15707" t="s">
        <v>967</v>
      </c>
      <c r="H15707" t="s">
        <v>14037</v>
      </c>
      <c r="I15707" t="s">
        <v>31213</v>
      </c>
      <c r="J15707" s="1">
        <v>38626</v>
      </c>
    </row>
    <row r="15708" spans="1:10" x14ac:dyDescent="0.25">
      <c r="A15708" t="s">
        <v>55816</v>
      </c>
      <c r="B15708" t="s">
        <v>55817</v>
      </c>
      <c r="C15708" t="s">
        <v>55818</v>
      </c>
      <c r="D15708" t="s">
        <v>2514</v>
      </c>
      <c r="E15708" t="s">
        <v>14</v>
      </c>
      <c r="F15708" t="s">
        <v>52</v>
      </c>
      <c r="G15708" t="s">
        <v>197</v>
      </c>
      <c r="H15708" t="s">
        <v>198</v>
      </c>
      <c r="I15708" t="s">
        <v>198</v>
      </c>
      <c r="J15708" s="1">
        <v>31778</v>
      </c>
    </row>
    <row r="15709" spans="1:10" x14ac:dyDescent="0.25">
      <c r="A15709" t="s">
        <v>55819</v>
      </c>
      <c r="B15709" t="s">
        <v>55820</v>
      </c>
      <c r="C15709" t="s">
        <v>55821</v>
      </c>
      <c r="D15709" t="s">
        <v>32</v>
      </c>
      <c r="E15709" t="s">
        <v>108</v>
      </c>
      <c r="F15709" t="s">
        <v>21</v>
      </c>
      <c r="G15709" t="s">
        <v>1006</v>
      </c>
      <c r="H15709" t="s">
        <v>1007</v>
      </c>
      <c r="I15709" t="s">
        <v>55822</v>
      </c>
    </row>
    <row r="15710" spans="1:10" x14ac:dyDescent="0.25">
      <c r="A15710" t="s">
        <v>55823</v>
      </c>
      <c r="B15710" t="s">
        <v>55824</v>
      </c>
      <c r="C15710" t="s">
        <v>55825</v>
      </c>
      <c r="D15710" t="s">
        <v>55826</v>
      </c>
      <c r="E15710" t="s">
        <v>14</v>
      </c>
      <c r="F15710" t="s">
        <v>21</v>
      </c>
      <c r="G15710" t="s">
        <v>59</v>
      </c>
      <c r="H15710" t="s">
        <v>90</v>
      </c>
      <c r="I15710" t="s">
        <v>18355</v>
      </c>
    </row>
    <row r="15711" spans="1:10" x14ac:dyDescent="0.25">
      <c r="A15711" t="s">
        <v>55827</v>
      </c>
      <c r="B15711" t="s">
        <v>55828</v>
      </c>
      <c r="C15711" t="s">
        <v>55829</v>
      </c>
      <c r="D15711" t="s">
        <v>38</v>
      </c>
      <c r="E15711" t="s">
        <v>14</v>
      </c>
      <c r="F15711" t="s">
        <v>21</v>
      </c>
      <c r="G15711" t="s">
        <v>1347</v>
      </c>
      <c r="H15711" t="s">
        <v>1348</v>
      </c>
      <c r="I15711" t="s">
        <v>2985</v>
      </c>
      <c r="J15711" s="1">
        <v>35065</v>
      </c>
    </row>
    <row r="15712" spans="1:10" x14ac:dyDescent="0.25">
      <c r="A15712" t="s">
        <v>55830</v>
      </c>
      <c r="B15712" t="s">
        <v>55831</v>
      </c>
      <c r="C15712" t="s">
        <v>55832</v>
      </c>
      <c r="D15712" t="s">
        <v>45</v>
      </c>
      <c r="E15712" t="s">
        <v>108</v>
      </c>
      <c r="F15712" t="s">
        <v>123</v>
      </c>
      <c r="G15712" t="s">
        <v>124</v>
      </c>
      <c r="H15712" t="s">
        <v>125</v>
      </c>
      <c r="I15712" t="s">
        <v>125</v>
      </c>
    </row>
    <row r="15713" spans="1:10" x14ac:dyDescent="0.25">
      <c r="A15713" t="s">
        <v>55833</v>
      </c>
      <c r="B15713" t="s">
        <v>55834</v>
      </c>
      <c r="C15713" t="s">
        <v>55835</v>
      </c>
      <c r="D15713" t="s">
        <v>55836</v>
      </c>
      <c r="E15713" t="s">
        <v>14</v>
      </c>
      <c r="F15713" t="s">
        <v>694</v>
      </c>
      <c r="G15713">
        <v>2</v>
      </c>
      <c r="H15713" t="s">
        <v>695</v>
      </c>
      <c r="I15713" t="s">
        <v>25631</v>
      </c>
      <c r="J15713" s="1">
        <v>39448</v>
      </c>
    </row>
    <row r="15714" spans="1:10" x14ac:dyDescent="0.25">
      <c r="A15714" t="s">
        <v>55837</v>
      </c>
      <c r="B15714" t="s">
        <v>55838</v>
      </c>
      <c r="C15714" t="s">
        <v>55839</v>
      </c>
      <c r="D15714" t="s">
        <v>38</v>
      </c>
      <c r="E15714" t="s">
        <v>202</v>
      </c>
      <c r="F15714" t="s">
        <v>21</v>
      </c>
      <c r="G15714" t="s">
        <v>59</v>
      </c>
      <c r="H15714" t="s">
        <v>90</v>
      </c>
      <c r="I15714" t="s">
        <v>55840</v>
      </c>
    </row>
    <row r="15715" spans="1:10" x14ac:dyDescent="0.25">
      <c r="A15715" t="s">
        <v>55841</v>
      </c>
      <c r="B15715" t="s">
        <v>55842</v>
      </c>
      <c r="E15715" t="s">
        <v>14</v>
      </c>
      <c r="F15715" t="s">
        <v>21</v>
      </c>
      <c r="G15715" t="s">
        <v>803</v>
      </c>
      <c r="H15715" t="s">
        <v>804</v>
      </c>
      <c r="I15715" t="s">
        <v>3878</v>
      </c>
    </row>
    <row r="15716" spans="1:10" x14ac:dyDescent="0.25">
      <c r="A15716" t="s">
        <v>55843</v>
      </c>
      <c r="B15716" t="s">
        <v>55844</v>
      </c>
      <c r="C15716" t="s">
        <v>55845</v>
      </c>
      <c r="D15716" t="s">
        <v>32</v>
      </c>
      <c r="E15716" t="s">
        <v>14</v>
      </c>
      <c r="F15716" t="s">
        <v>123</v>
      </c>
      <c r="G15716" t="s">
        <v>124</v>
      </c>
      <c r="H15716" t="s">
        <v>125</v>
      </c>
      <c r="I15716" t="s">
        <v>125</v>
      </c>
    </row>
    <row r="15717" spans="1:10" x14ac:dyDescent="0.25">
      <c r="A15717" t="s">
        <v>55846</v>
      </c>
      <c r="B15717" t="s">
        <v>55847</v>
      </c>
      <c r="C15717" t="s">
        <v>55848</v>
      </c>
      <c r="D15717" t="s">
        <v>55849</v>
      </c>
      <c r="E15717" t="s">
        <v>14</v>
      </c>
      <c r="F15717" t="s">
        <v>21</v>
      </c>
      <c r="G15717" t="s">
        <v>967</v>
      </c>
      <c r="H15717" t="s">
        <v>968</v>
      </c>
      <c r="I15717" t="s">
        <v>968</v>
      </c>
      <c r="J15717" s="1">
        <v>38850</v>
      </c>
    </row>
    <row r="15718" spans="1:10" x14ac:dyDescent="0.25">
      <c r="A15718" t="s">
        <v>55850</v>
      </c>
      <c r="B15718" t="s">
        <v>55851</v>
      </c>
      <c r="E15718" t="s">
        <v>202</v>
      </c>
    </row>
    <row r="15719" spans="1:10" x14ac:dyDescent="0.25">
      <c r="A15719" t="s">
        <v>55852</v>
      </c>
      <c r="B15719" t="s">
        <v>55853</v>
      </c>
      <c r="C15719" t="s">
        <v>55854</v>
      </c>
      <c r="D15719" t="s">
        <v>65</v>
      </c>
      <c r="E15719" t="s">
        <v>202</v>
      </c>
      <c r="F15719" t="s">
        <v>21</v>
      </c>
      <c r="G15719" t="s">
        <v>59</v>
      </c>
      <c r="H15719" t="s">
        <v>961</v>
      </c>
      <c r="I15719" t="s">
        <v>2232</v>
      </c>
      <c r="J15719" s="1">
        <v>41882</v>
      </c>
    </row>
    <row r="15720" spans="1:10" x14ac:dyDescent="0.25">
      <c r="A15720" t="s">
        <v>55855</v>
      </c>
      <c r="B15720" t="s">
        <v>55856</v>
      </c>
      <c r="C15720" t="s">
        <v>55857</v>
      </c>
      <c r="D15720" t="s">
        <v>736</v>
      </c>
      <c r="E15720" t="s">
        <v>14</v>
      </c>
      <c r="F15720" t="s">
        <v>21</v>
      </c>
      <c r="G15720" t="s">
        <v>153</v>
      </c>
      <c r="H15720" t="s">
        <v>239</v>
      </c>
      <c r="I15720" t="s">
        <v>322</v>
      </c>
    </row>
    <row r="15721" spans="1:10" x14ac:dyDescent="0.25">
      <c r="A15721" t="s">
        <v>55858</v>
      </c>
      <c r="B15721" t="s">
        <v>55859</v>
      </c>
      <c r="C15721" t="s">
        <v>55860</v>
      </c>
      <c r="D15721" t="s">
        <v>55861</v>
      </c>
      <c r="E15721" t="s">
        <v>14</v>
      </c>
      <c r="F15721" t="s">
        <v>123</v>
      </c>
      <c r="G15721" t="s">
        <v>4742</v>
      </c>
      <c r="H15721" t="s">
        <v>4743</v>
      </c>
      <c r="I15721" t="s">
        <v>4743</v>
      </c>
      <c r="J15721" s="1">
        <v>40787</v>
      </c>
    </row>
    <row r="15722" spans="1:10" x14ac:dyDescent="0.25">
      <c r="A15722" t="s">
        <v>55862</v>
      </c>
      <c r="B15722" t="s">
        <v>55863</v>
      </c>
      <c r="C15722" t="s">
        <v>55864</v>
      </c>
      <c r="E15722" t="s">
        <v>14</v>
      </c>
      <c r="F15722" t="s">
        <v>123</v>
      </c>
      <c r="G15722" t="s">
        <v>5569</v>
      </c>
      <c r="H15722" t="s">
        <v>5570</v>
      </c>
      <c r="I15722" t="s">
        <v>5570</v>
      </c>
      <c r="J15722" s="1">
        <v>40945</v>
      </c>
    </row>
    <row r="15723" spans="1:10" x14ac:dyDescent="0.25">
      <c r="A15723" t="s">
        <v>55865</v>
      </c>
      <c r="B15723" t="s">
        <v>55863</v>
      </c>
      <c r="C15723" t="s">
        <v>55866</v>
      </c>
      <c r="E15723" t="s">
        <v>14</v>
      </c>
      <c r="F15723" t="s">
        <v>21</v>
      </c>
      <c r="G15723" t="s">
        <v>1325</v>
      </c>
      <c r="H15723" t="s">
        <v>1326</v>
      </c>
      <c r="I15723" t="s">
        <v>18025</v>
      </c>
      <c r="J15723" s="1">
        <v>37987</v>
      </c>
    </row>
    <row r="15724" spans="1:10" x14ac:dyDescent="0.25">
      <c r="A15724" t="s">
        <v>55867</v>
      </c>
      <c r="B15724" t="s">
        <v>55868</v>
      </c>
      <c r="C15724" t="s">
        <v>55869</v>
      </c>
      <c r="D15724" t="s">
        <v>1097</v>
      </c>
      <c r="E15724" t="s">
        <v>14</v>
      </c>
      <c r="F15724" t="s">
        <v>217</v>
      </c>
      <c r="G15724">
        <v>8</v>
      </c>
      <c r="H15724" t="s">
        <v>4950</v>
      </c>
      <c r="I15724" t="s">
        <v>11924</v>
      </c>
      <c r="J15724" s="1">
        <v>41275</v>
      </c>
    </row>
    <row r="15725" spans="1:10" x14ac:dyDescent="0.25">
      <c r="A15725" t="s">
        <v>55870</v>
      </c>
      <c r="B15725" t="s">
        <v>55871</v>
      </c>
      <c r="C15725" t="s">
        <v>55872</v>
      </c>
      <c r="D15725" t="s">
        <v>55873</v>
      </c>
      <c r="E15725" t="s">
        <v>14</v>
      </c>
      <c r="J15725" s="1">
        <v>40969</v>
      </c>
    </row>
    <row r="15726" spans="1:10" x14ac:dyDescent="0.25">
      <c r="A15726" t="s">
        <v>55874</v>
      </c>
      <c r="B15726" t="s">
        <v>55875</v>
      </c>
      <c r="C15726" t="s">
        <v>55876</v>
      </c>
      <c r="D15726" t="s">
        <v>55877</v>
      </c>
      <c r="E15726" t="s">
        <v>202</v>
      </c>
      <c r="F15726" t="s">
        <v>21</v>
      </c>
      <c r="G15726" t="s">
        <v>59</v>
      </c>
      <c r="H15726" t="s">
        <v>60</v>
      </c>
      <c r="I15726" t="s">
        <v>1155</v>
      </c>
      <c r="J15726" s="1">
        <v>37622</v>
      </c>
    </row>
    <row r="15727" spans="1:10" x14ac:dyDescent="0.25">
      <c r="A15727" t="s">
        <v>55878</v>
      </c>
      <c r="B15727" t="s">
        <v>55879</v>
      </c>
      <c r="C15727" t="s">
        <v>55880</v>
      </c>
      <c r="D15727" t="s">
        <v>55881</v>
      </c>
      <c r="E15727" t="s">
        <v>684</v>
      </c>
      <c r="F15727" t="s">
        <v>21</v>
      </c>
      <c r="G15727" t="s">
        <v>803</v>
      </c>
      <c r="H15727" t="s">
        <v>804</v>
      </c>
      <c r="I15727" t="s">
        <v>7692</v>
      </c>
      <c r="J15727" s="1">
        <v>33604</v>
      </c>
    </row>
    <row r="15728" spans="1:10" x14ac:dyDescent="0.25">
      <c r="A15728" t="s">
        <v>55882</v>
      </c>
      <c r="B15728" t="s">
        <v>55883</v>
      </c>
      <c r="C15728" t="s">
        <v>55884</v>
      </c>
      <c r="D15728" t="s">
        <v>55885</v>
      </c>
      <c r="E15728" t="s">
        <v>14</v>
      </c>
      <c r="F15728" t="s">
        <v>21</v>
      </c>
      <c r="G15728" t="s">
        <v>153</v>
      </c>
      <c r="H15728" t="s">
        <v>239</v>
      </c>
      <c r="I15728" t="s">
        <v>1709</v>
      </c>
      <c r="J15728" s="1">
        <v>37622</v>
      </c>
    </row>
    <row r="15729" spans="1:10" x14ac:dyDescent="0.25">
      <c r="A15729" t="s">
        <v>55886</v>
      </c>
      <c r="B15729" t="s">
        <v>55887</v>
      </c>
      <c r="C15729" t="s">
        <v>55888</v>
      </c>
      <c r="D15729" t="s">
        <v>55889</v>
      </c>
      <c r="E15729" t="s">
        <v>14</v>
      </c>
      <c r="F15729" t="s">
        <v>123</v>
      </c>
      <c r="G15729" t="s">
        <v>124</v>
      </c>
      <c r="H15729" t="s">
        <v>125</v>
      </c>
      <c r="I15729" t="s">
        <v>125</v>
      </c>
      <c r="J15729" s="1">
        <v>40179</v>
      </c>
    </row>
    <row r="15730" spans="1:10" x14ac:dyDescent="0.25">
      <c r="A15730" t="s">
        <v>55890</v>
      </c>
      <c r="B15730" t="s">
        <v>55891</v>
      </c>
      <c r="C15730" t="s">
        <v>55892</v>
      </c>
      <c r="D15730" t="s">
        <v>55893</v>
      </c>
      <c r="E15730" t="s">
        <v>14</v>
      </c>
      <c r="F15730" t="s">
        <v>21</v>
      </c>
      <c r="G15730" t="s">
        <v>101</v>
      </c>
      <c r="H15730" t="s">
        <v>102</v>
      </c>
      <c r="I15730" t="s">
        <v>103</v>
      </c>
      <c r="J15730" s="1">
        <v>40718</v>
      </c>
    </row>
    <row r="15731" spans="1:10" x14ac:dyDescent="0.25">
      <c r="A15731" t="s">
        <v>55894</v>
      </c>
      <c r="B15731" t="s">
        <v>55895</v>
      </c>
      <c r="C15731" t="s">
        <v>55896</v>
      </c>
      <c r="D15731" t="s">
        <v>55897</v>
      </c>
      <c r="E15731" t="s">
        <v>108</v>
      </c>
      <c r="F15731" t="s">
        <v>21</v>
      </c>
      <c r="G15731" t="s">
        <v>59</v>
      </c>
      <c r="H15731" t="s">
        <v>60</v>
      </c>
      <c r="I15731" t="s">
        <v>1246</v>
      </c>
      <c r="J15731" s="1">
        <v>35065</v>
      </c>
    </row>
    <row r="15732" spans="1:10" x14ac:dyDescent="0.25">
      <c r="A15732" t="s">
        <v>55898</v>
      </c>
      <c r="B15732" t="s">
        <v>55899</v>
      </c>
      <c r="C15732" t="s">
        <v>55900</v>
      </c>
      <c r="D15732" t="s">
        <v>32</v>
      </c>
      <c r="E15732" t="s">
        <v>202</v>
      </c>
      <c r="F15732" t="s">
        <v>21</v>
      </c>
      <c r="G15732" t="s">
        <v>59</v>
      </c>
      <c r="H15732" t="s">
        <v>961</v>
      </c>
      <c r="I15732" t="s">
        <v>962</v>
      </c>
    </row>
    <row r="15733" spans="1:10" x14ac:dyDescent="0.25">
      <c r="A15733" t="s">
        <v>55901</v>
      </c>
      <c r="B15733" t="s">
        <v>55902</v>
      </c>
      <c r="C15733" t="s">
        <v>55903</v>
      </c>
      <c r="D15733" t="s">
        <v>38</v>
      </c>
      <c r="E15733" t="s">
        <v>14</v>
      </c>
      <c r="F15733" t="s">
        <v>21</v>
      </c>
      <c r="G15733" t="s">
        <v>137</v>
      </c>
      <c r="H15733" t="s">
        <v>138</v>
      </c>
      <c r="I15733" t="s">
        <v>138</v>
      </c>
      <c r="J15733" s="1">
        <v>39814</v>
      </c>
    </row>
    <row r="15734" spans="1:10" x14ac:dyDescent="0.25">
      <c r="A15734" t="s">
        <v>55904</v>
      </c>
      <c r="B15734" t="s">
        <v>55905</v>
      </c>
      <c r="C15734" t="s">
        <v>55906</v>
      </c>
      <c r="D15734" t="s">
        <v>55907</v>
      </c>
      <c r="E15734" t="s">
        <v>108</v>
      </c>
      <c r="F15734" t="s">
        <v>21</v>
      </c>
      <c r="G15734" t="s">
        <v>77</v>
      </c>
      <c r="H15734" t="s">
        <v>1759</v>
      </c>
      <c r="I15734" t="s">
        <v>2519</v>
      </c>
      <c r="J15734" s="1">
        <v>38718</v>
      </c>
    </row>
    <row r="15735" spans="1:10" x14ac:dyDescent="0.25">
      <c r="A15735" t="s">
        <v>55908</v>
      </c>
      <c r="B15735" t="s">
        <v>55909</v>
      </c>
      <c r="C15735" t="s">
        <v>55910</v>
      </c>
      <c r="D15735" t="s">
        <v>55911</v>
      </c>
      <c r="E15735" t="s">
        <v>14</v>
      </c>
      <c r="F15735" t="s">
        <v>21</v>
      </c>
      <c r="G15735" t="s">
        <v>59</v>
      </c>
      <c r="H15735" t="s">
        <v>60</v>
      </c>
      <c r="I15735" t="s">
        <v>66</v>
      </c>
      <c r="J15735" s="1">
        <v>41821</v>
      </c>
    </row>
    <row r="15736" spans="1:10" x14ac:dyDescent="0.25">
      <c r="A15736" t="s">
        <v>55912</v>
      </c>
      <c r="B15736" t="s">
        <v>55913</v>
      </c>
      <c r="C15736" t="s">
        <v>55914</v>
      </c>
      <c r="D15736" t="s">
        <v>251</v>
      </c>
      <c r="E15736" t="s">
        <v>14</v>
      </c>
      <c r="F15736" t="s">
        <v>21</v>
      </c>
      <c r="G15736" t="s">
        <v>1229</v>
      </c>
      <c r="H15736" t="s">
        <v>1230</v>
      </c>
      <c r="I15736" t="s">
        <v>9843</v>
      </c>
      <c r="J15736" s="1">
        <v>29221</v>
      </c>
    </row>
    <row r="15737" spans="1:10" x14ac:dyDescent="0.25">
      <c r="A15737" t="s">
        <v>55915</v>
      </c>
      <c r="B15737" t="s">
        <v>55916</v>
      </c>
      <c r="C15737" t="s">
        <v>55917</v>
      </c>
      <c r="D15737" t="s">
        <v>55918</v>
      </c>
      <c r="E15737" t="s">
        <v>14</v>
      </c>
    </row>
    <row r="15738" spans="1:10" x14ac:dyDescent="0.25">
      <c r="A15738" t="s">
        <v>55919</v>
      </c>
      <c r="B15738" t="s">
        <v>55920</v>
      </c>
      <c r="C15738" t="s">
        <v>55921</v>
      </c>
      <c r="D15738" t="s">
        <v>352</v>
      </c>
      <c r="E15738" t="s">
        <v>14</v>
      </c>
      <c r="F15738" t="s">
        <v>21</v>
      </c>
      <c r="G15738" t="s">
        <v>639</v>
      </c>
      <c r="H15738" t="s">
        <v>640</v>
      </c>
      <c r="I15738" t="s">
        <v>640</v>
      </c>
    </row>
    <row r="15739" spans="1:10" x14ac:dyDescent="0.25">
      <c r="A15739" t="s">
        <v>55922</v>
      </c>
      <c r="B15739" t="s">
        <v>55923</v>
      </c>
      <c r="C15739" t="s">
        <v>55924</v>
      </c>
      <c r="D15739" t="s">
        <v>55925</v>
      </c>
      <c r="E15739" t="s">
        <v>202</v>
      </c>
      <c r="F15739" t="s">
        <v>1133</v>
      </c>
      <c r="G15739">
        <v>5</v>
      </c>
      <c r="H15739" t="s">
        <v>2770</v>
      </c>
      <c r="I15739" t="s">
        <v>55926</v>
      </c>
    </row>
    <row r="15740" spans="1:10" x14ac:dyDescent="0.25">
      <c r="A15740" t="s">
        <v>55927</v>
      </c>
      <c r="B15740" t="s">
        <v>55928</v>
      </c>
      <c r="C15740" t="s">
        <v>55929</v>
      </c>
      <c r="D15740" t="s">
        <v>38</v>
      </c>
      <c r="E15740" t="s">
        <v>14</v>
      </c>
      <c r="F15740" t="s">
        <v>160</v>
      </c>
      <c r="G15740" t="s">
        <v>161</v>
      </c>
      <c r="H15740" t="s">
        <v>162</v>
      </c>
      <c r="I15740" t="s">
        <v>162</v>
      </c>
      <c r="J15740" s="1">
        <v>37987</v>
      </c>
    </row>
    <row r="15741" spans="1:10" x14ac:dyDescent="0.25">
      <c r="A15741" t="s">
        <v>55930</v>
      </c>
      <c r="B15741" t="s">
        <v>55931</v>
      </c>
      <c r="C15741" t="s">
        <v>55932</v>
      </c>
      <c r="D15741" t="s">
        <v>55933</v>
      </c>
      <c r="E15741" t="s">
        <v>14</v>
      </c>
      <c r="F15741" t="s">
        <v>21</v>
      </c>
      <c r="G15741" t="s">
        <v>1229</v>
      </c>
      <c r="H15741" t="s">
        <v>1230</v>
      </c>
      <c r="I15741" t="s">
        <v>9781</v>
      </c>
      <c r="J15741" s="1">
        <v>38718</v>
      </c>
    </row>
    <row r="15742" spans="1:10" x14ac:dyDescent="0.25">
      <c r="A15742" t="s">
        <v>55934</v>
      </c>
      <c r="B15742" t="s">
        <v>55935</v>
      </c>
      <c r="D15742" t="s">
        <v>55936</v>
      </c>
      <c r="E15742" t="s">
        <v>14</v>
      </c>
      <c r="F15742" t="s">
        <v>21</v>
      </c>
      <c r="G15742" t="s">
        <v>137</v>
      </c>
      <c r="H15742" t="s">
        <v>138</v>
      </c>
      <c r="I15742" t="s">
        <v>138</v>
      </c>
      <c r="J15742" s="1">
        <v>39870</v>
      </c>
    </row>
    <row r="15743" spans="1:10" x14ac:dyDescent="0.25">
      <c r="A15743" t="s">
        <v>55937</v>
      </c>
      <c r="B15743" t="s">
        <v>55938</v>
      </c>
      <c r="C15743" t="s">
        <v>55939</v>
      </c>
      <c r="D15743" t="s">
        <v>55940</v>
      </c>
      <c r="E15743" t="s">
        <v>14</v>
      </c>
      <c r="F15743" t="s">
        <v>21</v>
      </c>
      <c r="G15743" t="s">
        <v>59</v>
      </c>
      <c r="H15743" t="s">
        <v>90</v>
      </c>
      <c r="I15743" t="s">
        <v>90</v>
      </c>
      <c r="J15743" s="1">
        <v>40360</v>
      </c>
    </row>
    <row r="15744" spans="1:10" x14ac:dyDescent="0.25">
      <c r="A15744" t="s">
        <v>55941</v>
      </c>
      <c r="B15744" t="s">
        <v>55942</v>
      </c>
      <c r="C15744" t="s">
        <v>55943</v>
      </c>
      <c r="D15744" t="s">
        <v>55944</v>
      </c>
      <c r="E15744" t="s">
        <v>202</v>
      </c>
      <c r="F15744" t="s">
        <v>160</v>
      </c>
      <c r="G15744" t="s">
        <v>161</v>
      </c>
      <c r="H15744" t="s">
        <v>162</v>
      </c>
      <c r="I15744" t="s">
        <v>162</v>
      </c>
      <c r="J15744" s="1">
        <v>36495</v>
      </c>
    </row>
    <row r="15745" spans="1:10" x14ac:dyDescent="0.25">
      <c r="A15745" t="s">
        <v>55945</v>
      </c>
      <c r="B15745" t="s">
        <v>55946</v>
      </c>
      <c r="C15745" t="s">
        <v>55947</v>
      </c>
      <c r="E15745" t="s">
        <v>14</v>
      </c>
      <c r="F15745" t="s">
        <v>21</v>
      </c>
      <c r="G15745" t="s">
        <v>59</v>
      </c>
      <c r="H15745" t="s">
        <v>60</v>
      </c>
      <c r="I15745" t="s">
        <v>235</v>
      </c>
      <c r="J15745" s="1">
        <v>40909</v>
      </c>
    </row>
    <row r="15746" spans="1:10" x14ac:dyDescent="0.25">
      <c r="A15746" t="s">
        <v>55948</v>
      </c>
      <c r="B15746" t="s">
        <v>55949</v>
      </c>
      <c r="C15746" t="s">
        <v>55950</v>
      </c>
      <c r="D15746" t="s">
        <v>55951</v>
      </c>
      <c r="E15746" t="s">
        <v>14</v>
      </c>
      <c r="F15746" t="s">
        <v>21</v>
      </c>
      <c r="G15746" t="s">
        <v>59</v>
      </c>
      <c r="H15746" t="s">
        <v>90</v>
      </c>
      <c r="I15746" t="s">
        <v>371</v>
      </c>
      <c r="J15746" s="1">
        <v>41760</v>
      </c>
    </row>
    <row r="15747" spans="1:10" x14ac:dyDescent="0.25">
      <c r="A15747" t="s">
        <v>55952</v>
      </c>
      <c r="B15747" t="s">
        <v>55953</v>
      </c>
      <c r="C15747" t="s">
        <v>55954</v>
      </c>
      <c r="D15747" t="s">
        <v>55955</v>
      </c>
      <c r="E15747" t="s">
        <v>14</v>
      </c>
      <c r="F15747" t="s">
        <v>21</v>
      </c>
      <c r="G15747" t="s">
        <v>260</v>
      </c>
      <c r="H15747" t="s">
        <v>261</v>
      </c>
      <c r="I15747" t="s">
        <v>261</v>
      </c>
      <c r="J15747" s="1">
        <v>36161</v>
      </c>
    </row>
    <row r="15748" spans="1:10" x14ac:dyDescent="0.25">
      <c r="A15748" t="s">
        <v>55956</v>
      </c>
      <c r="B15748" t="s">
        <v>55957</v>
      </c>
      <c r="C15748" t="s">
        <v>55958</v>
      </c>
      <c r="D15748" t="s">
        <v>55959</v>
      </c>
      <c r="E15748" t="s">
        <v>14</v>
      </c>
      <c r="F15748" t="s">
        <v>21</v>
      </c>
      <c r="G15748" t="s">
        <v>5810</v>
      </c>
      <c r="H15748" t="s">
        <v>5811</v>
      </c>
      <c r="I15748" t="s">
        <v>5812</v>
      </c>
      <c r="J15748" s="1">
        <v>41790</v>
      </c>
    </row>
    <row r="15749" spans="1:10" x14ac:dyDescent="0.25">
      <c r="A15749" t="s">
        <v>55960</v>
      </c>
      <c r="B15749" t="s">
        <v>55961</v>
      </c>
      <c r="C15749" t="s">
        <v>55962</v>
      </c>
      <c r="D15749" t="s">
        <v>16970</v>
      </c>
      <c r="E15749" t="s">
        <v>14</v>
      </c>
      <c r="F15749" t="s">
        <v>33</v>
      </c>
      <c r="G15749">
        <v>23</v>
      </c>
      <c r="H15749" t="s">
        <v>177</v>
      </c>
      <c r="I15749" t="s">
        <v>177</v>
      </c>
    </row>
    <row r="15750" spans="1:10" x14ac:dyDescent="0.25">
      <c r="A15750" t="s">
        <v>55963</v>
      </c>
      <c r="B15750" t="s">
        <v>55964</v>
      </c>
      <c r="C15750" t="s">
        <v>55965</v>
      </c>
      <c r="D15750" t="s">
        <v>55966</v>
      </c>
      <c r="E15750" t="s">
        <v>14</v>
      </c>
      <c r="F15750" t="s">
        <v>361</v>
      </c>
      <c r="G15750">
        <v>26</v>
      </c>
      <c r="H15750" t="s">
        <v>362</v>
      </c>
      <c r="I15750" t="s">
        <v>362</v>
      </c>
      <c r="J15750" s="1">
        <v>41426</v>
      </c>
    </row>
    <row r="15751" spans="1:10" x14ac:dyDescent="0.25">
      <c r="A15751" t="s">
        <v>55967</v>
      </c>
      <c r="B15751" t="s">
        <v>55968</v>
      </c>
      <c r="C15751" t="s">
        <v>55969</v>
      </c>
      <c r="E15751" t="s">
        <v>14</v>
      </c>
    </row>
    <row r="15752" spans="1:10" x14ac:dyDescent="0.25">
      <c r="A15752" t="s">
        <v>55970</v>
      </c>
      <c r="B15752" t="s">
        <v>55971</v>
      </c>
      <c r="C15752" t="s">
        <v>55972</v>
      </c>
      <c r="D15752" t="s">
        <v>51</v>
      </c>
      <c r="E15752" t="s">
        <v>14</v>
      </c>
      <c r="F15752" t="s">
        <v>547</v>
      </c>
      <c r="G15752">
        <v>29</v>
      </c>
      <c r="H15752" t="s">
        <v>744</v>
      </c>
      <c r="I15752" t="s">
        <v>744</v>
      </c>
    </row>
    <row r="15753" spans="1:10" x14ac:dyDescent="0.25">
      <c r="A15753" t="s">
        <v>55973</v>
      </c>
      <c r="B15753" t="s">
        <v>55974</v>
      </c>
      <c r="C15753" t="s">
        <v>55975</v>
      </c>
      <c r="D15753" t="s">
        <v>51</v>
      </c>
      <c r="E15753" t="s">
        <v>14</v>
      </c>
      <c r="F15753" t="s">
        <v>21</v>
      </c>
      <c r="G15753" t="s">
        <v>77</v>
      </c>
      <c r="H15753" t="s">
        <v>1759</v>
      </c>
      <c r="I15753" t="s">
        <v>1759</v>
      </c>
      <c r="J15753" s="1">
        <v>41275</v>
      </c>
    </row>
    <row r="15754" spans="1:10" x14ac:dyDescent="0.25">
      <c r="A15754" t="s">
        <v>55976</v>
      </c>
      <c r="B15754" t="s">
        <v>55977</v>
      </c>
      <c r="C15754" t="s">
        <v>55978</v>
      </c>
      <c r="D15754" t="s">
        <v>38</v>
      </c>
      <c r="E15754" t="s">
        <v>14</v>
      </c>
      <c r="F15754" t="s">
        <v>21</v>
      </c>
      <c r="G15754" t="s">
        <v>785</v>
      </c>
      <c r="H15754" t="s">
        <v>786</v>
      </c>
      <c r="I15754" t="s">
        <v>786</v>
      </c>
      <c r="J15754" s="1">
        <v>36526</v>
      </c>
    </row>
    <row r="15755" spans="1:10" x14ac:dyDescent="0.25">
      <c r="A15755" t="s">
        <v>55979</v>
      </c>
      <c r="B15755" t="s">
        <v>55980</v>
      </c>
      <c r="C15755" t="s">
        <v>55981</v>
      </c>
      <c r="D15755" t="s">
        <v>55982</v>
      </c>
      <c r="E15755" t="s">
        <v>14</v>
      </c>
      <c r="F15755" t="s">
        <v>21</v>
      </c>
      <c r="G15755" t="s">
        <v>59</v>
      </c>
      <c r="H15755" t="s">
        <v>961</v>
      </c>
      <c r="I15755" t="s">
        <v>962</v>
      </c>
      <c r="J15755" s="1">
        <v>41579</v>
      </c>
    </row>
    <row r="15756" spans="1:10" x14ac:dyDescent="0.25">
      <c r="A15756" t="s">
        <v>55983</v>
      </c>
      <c r="B15756" t="s">
        <v>55984</v>
      </c>
      <c r="C15756" t="s">
        <v>55985</v>
      </c>
      <c r="D15756" t="s">
        <v>89</v>
      </c>
      <c r="E15756" t="s">
        <v>14</v>
      </c>
      <c r="F15756" t="s">
        <v>21</v>
      </c>
      <c r="G15756" t="s">
        <v>1075</v>
      </c>
      <c r="H15756" t="s">
        <v>1076</v>
      </c>
      <c r="I15756" t="s">
        <v>55986</v>
      </c>
      <c r="J15756" s="1">
        <v>40544</v>
      </c>
    </row>
    <row r="15757" spans="1:10" x14ac:dyDescent="0.25">
      <c r="A15757" t="s">
        <v>55987</v>
      </c>
      <c r="B15757" t="s">
        <v>55988</v>
      </c>
      <c r="C15757" t="s">
        <v>55989</v>
      </c>
      <c r="D15757" t="s">
        <v>38</v>
      </c>
      <c r="E15757" t="s">
        <v>14</v>
      </c>
      <c r="F15757" t="s">
        <v>361</v>
      </c>
      <c r="G15757">
        <v>26</v>
      </c>
      <c r="H15757" t="s">
        <v>362</v>
      </c>
      <c r="I15757" t="s">
        <v>362</v>
      </c>
    </row>
    <row r="15758" spans="1:10" x14ac:dyDescent="0.25">
      <c r="A15758" t="s">
        <v>55990</v>
      </c>
      <c r="B15758" t="s">
        <v>55991</v>
      </c>
      <c r="C15758" t="s">
        <v>55992</v>
      </c>
      <c r="D15758" t="s">
        <v>55993</v>
      </c>
      <c r="E15758" t="s">
        <v>108</v>
      </c>
      <c r="F15758" t="s">
        <v>21</v>
      </c>
      <c r="G15758" t="s">
        <v>293</v>
      </c>
      <c r="H15758" t="s">
        <v>294</v>
      </c>
      <c r="I15758" t="s">
        <v>294</v>
      </c>
      <c r="J15758" s="1">
        <v>39753</v>
      </c>
    </row>
    <row r="15759" spans="1:10" x14ac:dyDescent="0.25">
      <c r="A15759" t="s">
        <v>55994</v>
      </c>
      <c r="B15759" t="s">
        <v>55995</v>
      </c>
      <c r="C15759" t="s">
        <v>55996</v>
      </c>
      <c r="D15759" t="s">
        <v>55997</v>
      </c>
      <c r="E15759" t="s">
        <v>684</v>
      </c>
      <c r="F15759" t="s">
        <v>21</v>
      </c>
      <c r="G15759" t="s">
        <v>101</v>
      </c>
      <c r="H15759" t="s">
        <v>102</v>
      </c>
      <c r="I15759" t="s">
        <v>103</v>
      </c>
      <c r="J15759" s="1">
        <v>36892</v>
      </c>
    </row>
    <row r="15760" spans="1:10" x14ac:dyDescent="0.25">
      <c r="A15760" t="s">
        <v>55998</v>
      </c>
      <c r="B15760" t="s">
        <v>55999</v>
      </c>
      <c r="C15760" t="s">
        <v>56000</v>
      </c>
      <c r="D15760" t="s">
        <v>1498</v>
      </c>
      <c r="E15760" t="s">
        <v>108</v>
      </c>
      <c r="F15760" t="s">
        <v>21</v>
      </c>
      <c r="G15760" t="s">
        <v>153</v>
      </c>
      <c r="H15760" t="s">
        <v>239</v>
      </c>
      <c r="I15760" t="s">
        <v>14018</v>
      </c>
      <c r="J15760" s="1">
        <v>37257</v>
      </c>
    </row>
    <row r="15761" spans="1:10" x14ac:dyDescent="0.25">
      <c r="A15761" t="s">
        <v>56001</v>
      </c>
      <c r="B15761" t="s">
        <v>56002</v>
      </c>
      <c r="C15761" t="s">
        <v>56003</v>
      </c>
      <c r="D15761" t="s">
        <v>56004</v>
      </c>
      <c r="E15761" t="s">
        <v>202</v>
      </c>
      <c r="F15761" t="s">
        <v>21</v>
      </c>
      <c r="G15761" t="s">
        <v>59</v>
      </c>
      <c r="H15761" t="s">
        <v>6507</v>
      </c>
      <c r="I15761" t="s">
        <v>13126</v>
      </c>
      <c r="J15761" s="1">
        <v>36892</v>
      </c>
    </row>
    <row r="15762" spans="1:10" x14ac:dyDescent="0.25">
      <c r="A15762" t="s">
        <v>56005</v>
      </c>
      <c r="B15762" t="s">
        <v>56006</v>
      </c>
      <c r="C15762" t="s">
        <v>56007</v>
      </c>
      <c r="D15762" t="s">
        <v>736</v>
      </c>
      <c r="E15762" t="s">
        <v>14</v>
      </c>
      <c r="F15762" t="s">
        <v>1057</v>
      </c>
      <c r="G15762">
        <v>15</v>
      </c>
      <c r="H15762" t="s">
        <v>7513</v>
      </c>
      <c r="I15762" t="s">
        <v>7513</v>
      </c>
    </row>
    <row r="15763" spans="1:10" x14ac:dyDescent="0.25">
      <c r="A15763" t="s">
        <v>56008</v>
      </c>
      <c r="B15763" t="s">
        <v>56009</v>
      </c>
      <c r="C15763" t="s">
        <v>56010</v>
      </c>
      <c r="D15763" t="s">
        <v>122</v>
      </c>
      <c r="E15763" t="s">
        <v>14</v>
      </c>
      <c r="F15763" t="s">
        <v>21</v>
      </c>
      <c r="G15763" t="s">
        <v>577</v>
      </c>
      <c r="H15763" t="s">
        <v>23894</v>
      </c>
      <c r="I15763" t="s">
        <v>23894</v>
      </c>
      <c r="J15763" s="1">
        <v>41640</v>
      </c>
    </row>
    <row r="15764" spans="1:10" x14ac:dyDescent="0.25">
      <c r="A15764" t="s">
        <v>56011</v>
      </c>
      <c r="B15764" t="s">
        <v>56012</v>
      </c>
      <c r="C15764" t="s">
        <v>56013</v>
      </c>
      <c r="D15764" t="s">
        <v>56014</v>
      </c>
      <c r="E15764" t="s">
        <v>14</v>
      </c>
      <c r="F15764" t="s">
        <v>21</v>
      </c>
      <c r="G15764" t="s">
        <v>59</v>
      </c>
      <c r="H15764" t="s">
        <v>60</v>
      </c>
      <c r="I15764" t="s">
        <v>66</v>
      </c>
      <c r="J15764" s="1">
        <v>41913</v>
      </c>
    </row>
    <row r="15765" spans="1:10" x14ac:dyDescent="0.25">
      <c r="A15765" t="s">
        <v>56015</v>
      </c>
      <c r="B15765" t="s">
        <v>56016</v>
      </c>
      <c r="C15765" t="s">
        <v>56017</v>
      </c>
      <c r="D15765" t="s">
        <v>51</v>
      </c>
      <c r="E15765" t="s">
        <v>14</v>
      </c>
      <c r="F15765" t="s">
        <v>21</v>
      </c>
      <c r="G15765" t="s">
        <v>425</v>
      </c>
      <c r="H15765" t="s">
        <v>523</v>
      </c>
      <c r="I15765" t="s">
        <v>56018</v>
      </c>
      <c r="J15765" s="1">
        <v>36391</v>
      </c>
    </row>
    <row r="15766" spans="1:10" x14ac:dyDescent="0.25">
      <c r="A15766" t="s">
        <v>56019</v>
      </c>
      <c r="B15766" t="s">
        <v>56020</v>
      </c>
      <c r="C15766" t="s">
        <v>56021</v>
      </c>
      <c r="D15766" t="s">
        <v>32</v>
      </c>
      <c r="E15766" t="s">
        <v>108</v>
      </c>
      <c r="F15766" t="s">
        <v>21</v>
      </c>
      <c r="G15766" t="s">
        <v>153</v>
      </c>
      <c r="H15766" t="s">
        <v>239</v>
      </c>
      <c r="I15766" t="s">
        <v>4170</v>
      </c>
      <c r="J15766" s="1">
        <v>38718</v>
      </c>
    </row>
    <row r="15767" spans="1:10" x14ac:dyDescent="0.25">
      <c r="A15767" t="s">
        <v>56022</v>
      </c>
      <c r="B15767" t="s">
        <v>56023</v>
      </c>
      <c r="C15767" t="s">
        <v>56024</v>
      </c>
      <c r="D15767" t="s">
        <v>56025</v>
      </c>
      <c r="E15767" t="s">
        <v>14</v>
      </c>
      <c r="F15767" t="s">
        <v>21</v>
      </c>
      <c r="G15767" t="s">
        <v>1075</v>
      </c>
      <c r="H15767" t="s">
        <v>1076</v>
      </c>
      <c r="I15767" t="s">
        <v>1076</v>
      </c>
    </row>
    <row r="15768" spans="1:10" x14ac:dyDescent="0.25">
      <c r="A15768" t="s">
        <v>56026</v>
      </c>
      <c r="B15768" t="s">
        <v>56027</v>
      </c>
      <c r="C15768" t="s">
        <v>56028</v>
      </c>
      <c r="D15768" t="s">
        <v>38</v>
      </c>
      <c r="E15768" t="s">
        <v>14</v>
      </c>
      <c r="F15768" t="s">
        <v>1057</v>
      </c>
      <c r="G15768">
        <v>13</v>
      </c>
      <c r="H15768" t="s">
        <v>21780</v>
      </c>
      <c r="I15768" t="s">
        <v>21780</v>
      </c>
      <c r="J15768" s="1">
        <v>40544</v>
      </c>
    </row>
    <row r="15769" spans="1:10" x14ac:dyDescent="0.25">
      <c r="A15769" t="s">
        <v>56029</v>
      </c>
      <c r="B15769" t="s">
        <v>56030</v>
      </c>
      <c r="C15769" t="s">
        <v>56031</v>
      </c>
      <c r="D15769" t="s">
        <v>51</v>
      </c>
      <c r="E15769" t="s">
        <v>14</v>
      </c>
      <c r="F15769" t="s">
        <v>21</v>
      </c>
      <c r="G15769" t="s">
        <v>153</v>
      </c>
      <c r="H15769" t="s">
        <v>239</v>
      </c>
      <c r="I15769" t="s">
        <v>322</v>
      </c>
      <c r="J15769" s="1">
        <v>41275</v>
      </c>
    </row>
    <row r="15770" spans="1:10" x14ac:dyDescent="0.25">
      <c r="A15770" t="s">
        <v>56032</v>
      </c>
      <c r="B15770" t="s">
        <v>56033</v>
      </c>
      <c r="C15770" t="s">
        <v>56034</v>
      </c>
      <c r="D15770" t="s">
        <v>70</v>
      </c>
      <c r="E15770" t="s">
        <v>14</v>
      </c>
      <c r="F15770" t="s">
        <v>15</v>
      </c>
      <c r="G15770">
        <v>16</v>
      </c>
      <c r="H15770" t="s">
        <v>7932</v>
      </c>
      <c r="I15770" t="s">
        <v>7932</v>
      </c>
      <c r="J15770" s="1">
        <v>40673</v>
      </c>
    </row>
    <row r="15771" spans="1:10" x14ac:dyDescent="0.25">
      <c r="A15771" t="s">
        <v>56035</v>
      </c>
      <c r="B15771" t="s">
        <v>56036</v>
      </c>
      <c r="C15771" t="s">
        <v>56037</v>
      </c>
      <c r="D15771" t="s">
        <v>56038</v>
      </c>
      <c r="E15771" t="s">
        <v>202</v>
      </c>
      <c r="F15771" t="s">
        <v>453</v>
      </c>
      <c r="G15771">
        <v>48</v>
      </c>
      <c r="H15771" t="s">
        <v>454</v>
      </c>
      <c r="I15771" t="s">
        <v>454</v>
      </c>
    </row>
    <row r="15772" spans="1:10" x14ac:dyDescent="0.25">
      <c r="A15772" t="s">
        <v>56039</v>
      </c>
      <c r="B15772" t="s">
        <v>56040</v>
      </c>
      <c r="C15772" t="s">
        <v>56041</v>
      </c>
      <c r="D15772" t="s">
        <v>51</v>
      </c>
      <c r="E15772" t="s">
        <v>14</v>
      </c>
      <c r="F15772" t="s">
        <v>217</v>
      </c>
      <c r="G15772">
        <v>7</v>
      </c>
      <c r="H15772" t="s">
        <v>288</v>
      </c>
      <c r="I15772" t="s">
        <v>288</v>
      </c>
    </row>
    <row r="15773" spans="1:10" x14ac:dyDescent="0.25">
      <c r="A15773" t="s">
        <v>56042</v>
      </c>
      <c r="B15773" t="s">
        <v>56043</v>
      </c>
      <c r="C15773" t="s">
        <v>56044</v>
      </c>
      <c r="D15773" t="s">
        <v>32</v>
      </c>
      <c r="E15773" t="s">
        <v>14</v>
      </c>
    </row>
    <row r="15774" spans="1:10" x14ac:dyDescent="0.25">
      <c r="A15774" t="s">
        <v>56045</v>
      </c>
      <c r="B15774" t="s">
        <v>56046</v>
      </c>
      <c r="C15774" t="s">
        <v>56047</v>
      </c>
      <c r="D15774" t="s">
        <v>56048</v>
      </c>
      <c r="E15774" t="s">
        <v>14</v>
      </c>
      <c r="F15774" t="s">
        <v>217</v>
      </c>
      <c r="G15774">
        <v>2</v>
      </c>
      <c r="H15774" t="s">
        <v>218</v>
      </c>
      <c r="I15774" t="s">
        <v>56049</v>
      </c>
      <c r="J15774" s="1">
        <v>39814</v>
      </c>
    </row>
    <row r="15775" spans="1:10" x14ac:dyDescent="0.25">
      <c r="A15775" t="s">
        <v>56050</v>
      </c>
      <c r="B15775" t="s">
        <v>56051</v>
      </c>
      <c r="C15775" t="s">
        <v>56052</v>
      </c>
      <c r="E15775" t="s">
        <v>14</v>
      </c>
      <c r="F15775" t="s">
        <v>21</v>
      </c>
      <c r="G15775" t="s">
        <v>203</v>
      </c>
      <c r="H15775" t="s">
        <v>6938</v>
      </c>
      <c r="I15775" t="s">
        <v>10678</v>
      </c>
      <c r="J15775" s="1">
        <v>37987</v>
      </c>
    </row>
    <row r="15776" spans="1:10" x14ac:dyDescent="0.25">
      <c r="A15776" t="s">
        <v>56053</v>
      </c>
      <c r="B15776" t="s">
        <v>56054</v>
      </c>
      <c r="C15776" t="s">
        <v>56055</v>
      </c>
      <c r="D15776" t="s">
        <v>56056</v>
      </c>
      <c r="E15776" t="s">
        <v>14</v>
      </c>
      <c r="J15776" s="1">
        <v>40179</v>
      </c>
    </row>
    <row r="15777" spans="1:10" x14ac:dyDescent="0.25">
      <c r="A15777" t="s">
        <v>56057</v>
      </c>
      <c r="B15777" t="s">
        <v>56058</v>
      </c>
      <c r="C15777" t="s">
        <v>56059</v>
      </c>
      <c r="D15777" t="s">
        <v>11766</v>
      </c>
      <c r="E15777" t="s">
        <v>14</v>
      </c>
      <c r="J15777" s="1">
        <v>41821</v>
      </c>
    </row>
    <row r="15778" spans="1:10" x14ac:dyDescent="0.25">
      <c r="A15778" t="s">
        <v>56060</v>
      </c>
      <c r="B15778" t="s">
        <v>56061</v>
      </c>
      <c r="C15778" t="s">
        <v>56062</v>
      </c>
      <c r="D15778" t="s">
        <v>56063</v>
      </c>
      <c r="E15778" t="s">
        <v>14</v>
      </c>
      <c r="F15778" t="s">
        <v>21</v>
      </c>
      <c r="G15778" t="s">
        <v>84</v>
      </c>
      <c r="H15778" t="s">
        <v>1255</v>
      </c>
      <c r="I15778" t="s">
        <v>1778</v>
      </c>
      <c r="J15778" s="1">
        <v>41275</v>
      </c>
    </row>
    <row r="15779" spans="1:10" x14ac:dyDescent="0.25">
      <c r="A15779" t="s">
        <v>56064</v>
      </c>
      <c r="B15779" t="s">
        <v>56065</v>
      </c>
      <c r="C15779" t="s">
        <v>56066</v>
      </c>
      <c r="D15779" t="s">
        <v>56067</v>
      </c>
      <c r="E15779" t="s">
        <v>202</v>
      </c>
      <c r="F15779" t="s">
        <v>21</v>
      </c>
      <c r="G15779" t="s">
        <v>59</v>
      </c>
      <c r="H15779" t="s">
        <v>60</v>
      </c>
      <c r="I15779" t="s">
        <v>66</v>
      </c>
      <c r="J15779" s="1">
        <v>40939</v>
      </c>
    </row>
    <row r="15780" spans="1:10" x14ac:dyDescent="0.25">
      <c r="A15780" t="s">
        <v>56068</v>
      </c>
      <c r="B15780" t="s">
        <v>56069</v>
      </c>
      <c r="C15780" t="s">
        <v>56070</v>
      </c>
      <c r="D15780" t="s">
        <v>122</v>
      </c>
      <c r="E15780" t="s">
        <v>14</v>
      </c>
      <c r="F15780" t="s">
        <v>547</v>
      </c>
    </row>
    <row r="15781" spans="1:10" x14ac:dyDescent="0.25">
      <c r="A15781" t="s">
        <v>56071</v>
      </c>
      <c r="B15781" t="s">
        <v>56072</v>
      </c>
      <c r="C15781" t="s">
        <v>56073</v>
      </c>
      <c r="D15781" t="s">
        <v>259</v>
      </c>
      <c r="E15781" t="s">
        <v>14</v>
      </c>
      <c r="F15781" t="s">
        <v>21</v>
      </c>
      <c r="G15781" t="s">
        <v>59</v>
      </c>
      <c r="H15781" t="s">
        <v>90</v>
      </c>
      <c r="I15781" t="s">
        <v>40245</v>
      </c>
      <c r="J15781" s="1">
        <v>40546</v>
      </c>
    </row>
    <row r="15782" spans="1:10" x14ac:dyDescent="0.25">
      <c r="A15782" t="s">
        <v>56074</v>
      </c>
      <c r="B15782" t="s">
        <v>56075</v>
      </c>
      <c r="C15782" t="s">
        <v>56076</v>
      </c>
      <c r="D15782" t="s">
        <v>70</v>
      </c>
      <c r="E15782" t="s">
        <v>14</v>
      </c>
      <c r="F15782" t="s">
        <v>1133</v>
      </c>
      <c r="G15782">
        <v>27</v>
      </c>
      <c r="H15782" t="s">
        <v>2770</v>
      </c>
      <c r="I15782" t="s">
        <v>39694</v>
      </c>
    </row>
    <row r="15783" spans="1:10" x14ac:dyDescent="0.25">
      <c r="A15783" t="s">
        <v>56077</v>
      </c>
      <c r="B15783" t="s">
        <v>56078</v>
      </c>
      <c r="C15783" t="s">
        <v>56079</v>
      </c>
      <c r="D15783" t="s">
        <v>56080</v>
      </c>
      <c r="E15783" t="s">
        <v>202</v>
      </c>
      <c r="F15783" t="s">
        <v>1133</v>
      </c>
      <c r="G15783">
        <v>2</v>
      </c>
      <c r="H15783" t="s">
        <v>1740</v>
      </c>
      <c r="I15783" t="s">
        <v>1741</v>
      </c>
      <c r="J15783" s="1">
        <v>39783</v>
      </c>
    </row>
    <row r="15784" spans="1:10" x14ac:dyDescent="0.25">
      <c r="A15784" t="s">
        <v>56081</v>
      </c>
      <c r="B15784" t="s">
        <v>56082</v>
      </c>
      <c r="C15784" t="s">
        <v>56083</v>
      </c>
      <c r="D15784" t="s">
        <v>13810</v>
      </c>
      <c r="E15784" t="s">
        <v>14</v>
      </c>
      <c r="F15784" t="s">
        <v>123</v>
      </c>
      <c r="G15784" t="s">
        <v>124</v>
      </c>
      <c r="H15784" t="s">
        <v>125</v>
      </c>
      <c r="I15784" t="s">
        <v>125</v>
      </c>
    </row>
    <row r="15785" spans="1:10" x14ac:dyDescent="0.25">
      <c r="A15785" t="s">
        <v>56084</v>
      </c>
      <c r="B15785" t="s">
        <v>56085</v>
      </c>
      <c r="C15785" t="s">
        <v>56086</v>
      </c>
      <c r="D15785" t="s">
        <v>27652</v>
      </c>
      <c r="E15785" t="s">
        <v>14</v>
      </c>
      <c r="F15785" t="s">
        <v>21</v>
      </c>
      <c r="G15785" t="s">
        <v>101</v>
      </c>
      <c r="H15785" t="s">
        <v>102</v>
      </c>
      <c r="I15785" t="s">
        <v>103</v>
      </c>
      <c r="J15785" s="1">
        <v>40634</v>
      </c>
    </row>
    <row r="15786" spans="1:10" x14ac:dyDescent="0.25">
      <c r="A15786" t="s">
        <v>56087</v>
      </c>
      <c r="B15786" t="s">
        <v>56088</v>
      </c>
      <c r="C15786" t="s">
        <v>56089</v>
      </c>
      <c r="D15786" t="s">
        <v>38</v>
      </c>
      <c r="E15786" t="s">
        <v>14</v>
      </c>
      <c r="F15786" t="s">
        <v>21</v>
      </c>
      <c r="G15786" t="s">
        <v>203</v>
      </c>
      <c r="H15786" t="s">
        <v>7701</v>
      </c>
      <c r="I15786" t="s">
        <v>8709</v>
      </c>
      <c r="J15786" s="1">
        <v>41604</v>
      </c>
    </row>
    <row r="15787" spans="1:10" x14ac:dyDescent="0.25">
      <c r="A15787" t="s">
        <v>56090</v>
      </c>
      <c r="B15787" t="s">
        <v>56091</v>
      </c>
      <c r="C15787" t="s">
        <v>56092</v>
      </c>
      <c r="D15787" t="s">
        <v>56093</v>
      </c>
      <c r="E15787" t="s">
        <v>14</v>
      </c>
      <c r="F15787" t="s">
        <v>21</v>
      </c>
      <c r="G15787" t="s">
        <v>84</v>
      </c>
      <c r="H15787" t="s">
        <v>1255</v>
      </c>
      <c r="I15787" t="s">
        <v>56094</v>
      </c>
      <c r="J15787" s="1">
        <v>40896</v>
      </c>
    </row>
    <row r="15788" spans="1:10" x14ac:dyDescent="0.25">
      <c r="A15788" t="s">
        <v>56095</v>
      </c>
      <c r="B15788" t="s">
        <v>56096</v>
      </c>
      <c r="C15788" t="s">
        <v>56097</v>
      </c>
      <c r="D15788" t="s">
        <v>56098</v>
      </c>
      <c r="E15788" t="s">
        <v>14</v>
      </c>
      <c r="F15788" t="s">
        <v>21</v>
      </c>
      <c r="G15788" t="s">
        <v>185</v>
      </c>
      <c r="H15788" t="s">
        <v>186</v>
      </c>
      <c r="I15788" t="s">
        <v>186</v>
      </c>
      <c r="J15788" s="1">
        <v>41214</v>
      </c>
    </row>
    <row r="15789" spans="1:10" x14ac:dyDescent="0.25">
      <c r="A15789" t="s">
        <v>56099</v>
      </c>
      <c r="B15789" t="s">
        <v>56100</v>
      </c>
      <c r="C15789" t="s">
        <v>56101</v>
      </c>
      <c r="D15789" t="s">
        <v>56102</v>
      </c>
      <c r="E15789" t="s">
        <v>14</v>
      </c>
      <c r="F15789" t="s">
        <v>21</v>
      </c>
      <c r="G15789" t="s">
        <v>281</v>
      </c>
      <c r="H15789" t="s">
        <v>869</v>
      </c>
      <c r="I15789" t="s">
        <v>869</v>
      </c>
      <c r="J15789" s="1">
        <v>42005</v>
      </c>
    </row>
    <row r="15790" spans="1:10" x14ac:dyDescent="0.25">
      <c r="A15790" t="s">
        <v>56103</v>
      </c>
      <c r="B15790" t="s">
        <v>56104</v>
      </c>
      <c r="C15790" t="s">
        <v>56105</v>
      </c>
      <c r="D15790" t="s">
        <v>32</v>
      </c>
      <c r="E15790" t="s">
        <v>14</v>
      </c>
      <c r="F15790" t="s">
        <v>15</v>
      </c>
      <c r="G15790">
        <v>7</v>
      </c>
      <c r="H15790" t="s">
        <v>14079</v>
      </c>
      <c r="I15790" t="s">
        <v>14079</v>
      </c>
    </row>
    <row r="15791" spans="1:10" x14ac:dyDescent="0.25">
      <c r="A15791" t="s">
        <v>56106</v>
      </c>
      <c r="B15791" t="s">
        <v>56107</v>
      </c>
      <c r="C15791" t="s">
        <v>56108</v>
      </c>
      <c r="D15791" t="s">
        <v>35858</v>
      </c>
      <c r="E15791" t="s">
        <v>14</v>
      </c>
      <c r="F15791" t="s">
        <v>46</v>
      </c>
      <c r="H15791" t="s">
        <v>47</v>
      </c>
      <c r="I15791" t="s">
        <v>47</v>
      </c>
    </row>
    <row r="15792" spans="1:10" x14ac:dyDescent="0.25">
      <c r="A15792" t="s">
        <v>56109</v>
      </c>
      <c r="B15792" t="s">
        <v>56110</v>
      </c>
      <c r="C15792" t="s">
        <v>56111</v>
      </c>
      <c r="D15792" t="s">
        <v>70</v>
      </c>
      <c r="E15792" t="s">
        <v>202</v>
      </c>
      <c r="F15792" t="s">
        <v>3398</v>
      </c>
      <c r="G15792">
        <v>7</v>
      </c>
      <c r="H15792" t="s">
        <v>3399</v>
      </c>
      <c r="I15792" t="s">
        <v>3399</v>
      </c>
      <c r="J15792" s="1">
        <v>37987</v>
      </c>
    </row>
    <row r="15793" spans="1:10" x14ac:dyDescent="0.25">
      <c r="A15793" t="s">
        <v>56112</v>
      </c>
      <c r="B15793" t="s">
        <v>56113</v>
      </c>
      <c r="C15793" t="s">
        <v>56114</v>
      </c>
      <c r="D15793" t="s">
        <v>56115</v>
      </c>
      <c r="E15793" t="s">
        <v>14</v>
      </c>
      <c r="F15793" t="s">
        <v>3398</v>
      </c>
      <c r="G15793">
        <v>7</v>
      </c>
      <c r="H15793" t="s">
        <v>3399</v>
      </c>
      <c r="I15793" t="s">
        <v>3399</v>
      </c>
      <c r="J15793" s="1">
        <v>41143</v>
      </c>
    </row>
    <row r="15794" spans="1:10" x14ac:dyDescent="0.25">
      <c r="A15794" t="s">
        <v>56116</v>
      </c>
      <c r="B15794" t="s">
        <v>56117</v>
      </c>
      <c r="C15794" t="s">
        <v>56118</v>
      </c>
      <c r="D15794" t="s">
        <v>56119</v>
      </c>
      <c r="E15794" t="s">
        <v>14</v>
      </c>
      <c r="J15794" s="1">
        <v>40179</v>
      </c>
    </row>
    <row r="15795" spans="1:10" x14ac:dyDescent="0.25">
      <c r="A15795" t="s">
        <v>56120</v>
      </c>
      <c r="B15795" t="s">
        <v>56121</v>
      </c>
      <c r="C15795" t="s">
        <v>56122</v>
      </c>
      <c r="D15795" t="s">
        <v>56123</v>
      </c>
      <c r="E15795" t="s">
        <v>14</v>
      </c>
      <c r="F15795" t="s">
        <v>21</v>
      </c>
      <c r="G15795" t="s">
        <v>375</v>
      </c>
      <c r="H15795" t="s">
        <v>3243</v>
      </c>
      <c r="I15795" t="s">
        <v>3243</v>
      </c>
      <c r="J15795" s="1">
        <v>40664</v>
      </c>
    </row>
    <row r="15796" spans="1:10" x14ac:dyDescent="0.25">
      <c r="A15796" t="s">
        <v>56124</v>
      </c>
      <c r="B15796" t="s">
        <v>56125</v>
      </c>
      <c r="C15796" t="s">
        <v>56126</v>
      </c>
      <c r="D15796" t="s">
        <v>1067</v>
      </c>
      <c r="E15796" t="s">
        <v>14</v>
      </c>
      <c r="F15796" t="s">
        <v>123</v>
      </c>
      <c r="G15796" t="s">
        <v>124</v>
      </c>
      <c r="H15796" t="s">
        <v>125</v>
      </c>
      <c r="I15796" t="s">
        <v>125</v>
      </c>
      <c r="J15796" s="1">
        <v>41640</v>
      </c>
    </row>
    <row r="15797" spans="1:10" x14ac:dyDescent="0.25">
      <c r="A15797" t="s">
        <v>56127</v>
      </c>
      <c r="B15797" t="s">
        <v>56128</v>
      </c>
      <c r="C15797" t="s">
        <v>56129</v>
      </c>
      <c r="D15797" t="s">
        <v>56130</v>
      </c>
      <c r="E15797" t="s">
        <v>202</v>
      </c>
      <c r="F15797" t="s">
        <v>46</v>
      </c>
      <c r="H15797" t="s">
        <v>47</v>
      </c>
      <c r="I15797" t="s">
        <v>47</v>
      </c>
      <c r="J15797" s="1">
        <v>39965</v>
      </c>
    </row>
    <row r="15798" spans="1:10" x14ac:dyDescent="0.25">
      <c r="A15798" t="s">
        <v>56131</v>
      </c>
      <c r="B15798" t="s">
        <v>56132</v>
      </c>
      <c r="C15798" t="s">
        <v>56133</v>
      </c>
      <c r="D15798" t="s">
        <v>56134</v>
      </c>
      <c r="E15798" t="s">
        <v>14</v>
      </c>
      <c r="F15798" t="s">
        <v>123</v>
      </c>
      <c r="G15798" t="s">
        <v>56135</v>
      </c>
      <c r="H15798" t="s">
        <v>3215</v>
      </c>
      <c r="I15798" t="s">
        <v>56136</v>
      </c>
      <c r="J15798" s="1">
        <v>41791</v>
      </c>
    </row>
    <row r="15799" spans="1:10" x14ac:dyDescent="0.25">
      <c r="A15799" t="s">
        <v>56137</v>
      </c>
      <c r="B15799" t="s">
        <v>56138</v>
      </c>
      <c r="C15799" t="s">
        <v>56139</v>
      </c>
      <c r="D15799" t="s">
        <v>70</v>
      </c>
      <c r="E15799" t="s">
        <v>14</v>
      </c>
      <c r="F15799" t="s">
        <v>33</v>
      </c>
      <c r="G15799">
        <v>23</v>
      </c>
      <c r="H15799" t="s">
        <v>177</v>
      </c>
      <c r="I15799" t="s">
        <v>177</v>
      </c>
      <c r="J15799" s="1">
        <v>37987</v>
      </c>
    </row>
    <row r="15800" spans="1:10" x14ac:dyDescent="0.25">
      <c r="A15800" t="s">
        <v>56140</v>
      </c>
      <c r="B15800" t="s">
        <v>56141</v>
      </c>
      <c r="C15800" t="s">
        <v>56142</v>
      </c>
      <c r="D15800" t="s">
        <v>56143</v>
      </c>
      <c r="E15800" t="s">
        <v>14</v>
      </c>
      <c r="F15800" t="s">
        <v>21</v>
      </c>
      <c r="G15800" t="s">
        <v>3988</v>
      </c>
      <c r="H15800" t="s">
        <v>12490</v>
      </c>
      <c r="I15800" t="s">
        <v>56144</v>
      </c>
      <c r="J15800" s="1">
        <v>40544</v>
      </c>
    </row>
    <row r="15801" spans="1:10" x14ac:dyDescent="0.25">
      <c r="A15801" t="s">
        <v>56145</v>
      </c>
      <c r="B15801" t="s">
        <v>56146</v>
      </c>
      <c r="C15801" t="s">
        <v>56147</v>
      </c>
      <c r="D15801" t="s">
        <v>259</v>
      </c>
      <c r="E15801" t="s">
        <v>14</v>
      </c>
      <c r="F15801" t="s">
        <v>618</v>
      </c>
      <c r="G15801">
        <v>1</v>
      </c>
      <c r="H15801" t="s">
        <v>619</v>
      </c>
      <c r="I15801" t="s">
        <v>56148</v>
      </c>
      <c r="J15801" s="1">
        <v>40219</v>
      </c>
    </row>
    <row r="15802" spans="1:10" x14ac:dyDescent="0.25">
      <c r="A15802" t="s">
        <v>56149</v>
      </c>
      <c r="B15802" t="s">
        <v>56150</v>
      </c>
      <c r="C15802" t="s">
        <v>56151</v>
      </c>
      <c r="D15802" t="s">
        <v>56152</v>
      </c>
      <c r="E15802" t="s">
        <v>202</v>
      </c>
      <c r="F15802" t="s">
        <v>21</v>
      </c>
      <c r="G15802" t="s">
        <v>59</v>
      </c>
      <c r="H15802" t="s">
        <v>60</v>
      </c>
      <c r="I15802" t="s">
        <v>66</v>
      </c>
      <c r="J15802" s="1">
        <v>40452</v>
      </c>
    </row>
    <row r="15803" spans="1:10" x14ac:dyDescent="0.25">
      <c r="A15803" t="s">
        <v>56153</v>
      </c>
      <c r="B15803" t="s">
        <v>56154</v>
      </c>
      <c r="C15803" t="s">
        <v>56155</v>
      </c>
      <c r="D15803" t="s">
        <v>56156</v>
      </c>
      <c r="E15803" t="s">
        <v>14</v>
      </c>
      <c r="F15803" t="s">
        <v>21</v>
      </c>
      <c r="G15803" t="s">
        <v>39</v>
      </c>
      <c r="H15803" t="s">
        <v>277</v>
      </c>
      <c r="I15803" t="s">
        <v>277</v>
      </c>
      <c r="J15803" s="1">
        <v>41102</v>
      </c>
    </row>
    <row r="15804" spans="1:10" x14ac:dyDescent="0.25">
      <c r="A15804" t="s">
        <v>56157</v>
      </c>
      <c r="B15804" t="s">
        <v>56158</v>
      </c>
      <c r="C15804" t="s">
        <v>56159</v>
      </c>
      <c r="D15804" t="s">
        <v>176</v>
      </c>
      <c r="E15804" t="s">
        <v>14</v>
      </c>
      <c r="F15804" t="s">
        <v>21</v>
      </c>
      <c r="G15804" t="s">
        <v>577</v>
      </c>
      <c r="H15804" t="s">
        <v>23894</v>
      </c>
      <c r="I15804" t="s">
        <v>23894</v>
      </c>
      <c r="J15804" s="1">
        <v>40544</v>
      </c>
    </row>
    <row r="15805" spans="1:10" x14ac:dyDescent="0.25">
      <c r="A15805" t="s">
        <v>56160</v>
      </c>
      <c r="B15805" t="s">
        <v>56161</v>
      </c>
      <c r="C15805" t="s">
        <v>56162</v>
      </c>
      <c r="D15805" t="s">
        <v>89</v>
      </c>
      <c r="E15805" t="s">
        <v>14</v>
      </c>
      <c r="F15805" t="s">
        <v>21</v>
      </c>
      <c r="G15805" t="s">
        <v>116</v>
      </c>
      <c r="H15805" t="s">
        <v>117</v>
      </c>
      <c r="I15805" t="s">
        <v>24853</v>
      </c>
      <c r="J15805" s="1">
        <v>40544</v>
      </c>
    </row>
    <row r="15806" spans="1:10" x14ac:dyDescent="0.25">
      <c r="A15806" t="s">
        <v>56163</v>
      </c>
      <c r="B15806" t="s">
        <v>56164</v>
      </c>
      <c r="C15806" t="s">
        <v>56165</v>
      </c>
      <c r="D15806" t="s">
        <v>176</v>
      </c>
      <c r="E15806" t="s">
        <v>14</v>
      </c>
      <c r="F15806" t="s">
        <v>123</v>
      </c>
      <c r="G15806" t="s">
        <v>124</v>
      </c>
      <c r="H15806" t="s">
        <v>125</v>
      </c>
      <c r="I15806" t="s">
        <v>125</v>
      </c>
      <c r="J15806" s="1">
        <v>40909</v>
      </c>
    </row>
    <row r="15807" spans="1:10" x14ac:dyDescent="0.25">
      <c r="A15807" t="s">
        <v>56166</v>
      </c>
      <c r="B15807" t="s">
        <v>56167</v>
      </c>
      <c r="C15807" t="s">
        <v>56168</v>
      </c>
      <c r="D15807" t="s">
        <v>56169</v>
      </c>
      <c r="E15807" t="s">
        <v>14</v>
      </c>
      <c r="F15807" t="s">
        <v>1133</v>
      </c>
      <c r="G15807">
        <v>21</v>
      </c>
      <c r="H15807" t="s">
        <v>4016</v>
      </c>
      <c r="I15807" t="s">
        <v>4017</v>
      </c>
      <c r="J15807" s="1">
        <v>41473</v>
      </c>
    </row>
    <row r="15808" spans="1:10" x14ac:dyDescent="0.25">
      <c r="A15808" t="s">
        <v>56170</v>
      </c>
      <c r="B15808" t="s">
        <v>56171</v>
      </c>
      <c r="C15808" t="s">
        <v>56172</v>
      </c>
      <c r="D15808" t="s">
        <v>70</v>
      </c>
      <c r="E15808" t="s">
        <v>14</v>
      </c>
      <c r="F15808" t="s">
        <v>2313</v>
      </c>
      <c r="G15808">
        <v>4</v>
      </c>
      <c r="H15808" t="s">
        <v>8858</v>
      </c>
      <c r="I15808" t="s">
        <v>8858</v>
      </c>
      <c r="J15808" s="1">
        <v>39600</v>
      </c>
    </row>
    <row r="15809" spans="1:10" x14ac:dyDescent="0.25">
      <c r="A15809" t="s">
        <v>56173</v>
      </c>
      <c r="B15809" t="s">
        <v>56174</v>
      </c>
      <c r="C15809" t="s">
        <v>56175</v>
      </c>
      <c r="D15809" t="s">
        <v>56176</v>
      </c>
      <c r="E15809" t="s">
        <v>14</v>
      </c>
      <c r="F15809" t="s">
        <v>21</v>
      </c>
      <c r="G15809" t="s">
        <v>101</v>
      </c>
      <c r="H15809" t="s">
        <v>102</v>
      </c>
      <c r="I15809" t="s">
        <v>103</v>
      </c>
    </row>
    <row r="15810" spans="1:10" x14ac:dyDescent="0.25">
      <c r="A15810" t="s">
        <v>56177</v>
      </c>
      <c r="B15810" t="s">
        <v>56178</v>
      </c>
      <c r="C15810" t="s">
        <v>56179</v>
      </c>
      <c r="D15810" t="s">
        <v>2321</v>
      </c>
      <c r="E15810" t="s">
        <v>14</v>
      </c>
      <c r="F15810" t="s">
        <v>21</v>
      </c>
      <c r="G15810" t="s">
        <v>101</v>
      </c>
      <c r="H15810" t="s">
        <v>102</v>
      </c>
      <c r="I15810" t="s">
        <v>103</v>
      </c>
      <c r="J15810" s="1">
        <v>40258</v>
      </c>
    </row>
    <row r="15811" spans="1:10" x14ac:dyDescent="0.25">
      <c r="A15811" t="s">
        <v>56180</v>
      </c>
      <c r="B15811" t="s">
        <v>56181</v>
      </c>
      <c r="C15811" t="s">
        <v>56182</v>
      </c>
      <c r="D15811" t="s">
        <v>56183</v>
      </c>
      <c r="E15811" t="s">
        <v>14</v>
      </c>
      <c r="F15811" t="s">
        <v>547</v>
      </c>
      <c r="G15811">
        <v>56</v>
      </c>
      <c r="H15811" t="s">
        <v>2547</v>
      </c>
      <c r="I15811" t="s">
        <v>2547</v>
      </c>
      <c r="J15811" s="1">
        <v>40817</v>
      </c>
    </row>
    <row r="15812" spans="1:10" x14ac:dyDescent="0.25">
      <c r="A15812" t="s">
        <v>56184</v>
      </c>
      <c r="B15812" t="s">
        <v>56185</v>
      </c>
      <c r="C15812" t="s">
        <v>56186</v>
      </c>
      <c r="D15812" t="s">
        <v>51</v>
      </c>
      <c r="E15812" t="s">
        <v>14</v>
      </c>
      <c r="F15812" t="s">
        <v>21</v>
      </c>
      <c r="G15812" t="s">
        <v>59</v>
      </c>
      <c r="H15812" t="s">
        <v>60</v>
      </c>
      <c r="I15812" t="s">
        <v>66</v>
      </c>
      <c r="J15812" s="1">
        <v>37622</v>
      </c>
    </row>
    <row r="15813" spans="1:10" x14ac:dyDescent="0.25">
      <c r="A15813" t="s">
        <v>56187</v>
      </c>
      <c r="B15813" t="s">
        <v>56188</v>
      </c>
      <c r="C15813" t="s">
        <v>56189</v>
      </c>
      <c r="D15813" t="s">
        <v>1379</v>
      </c>
      <c r="E15813" t="s">
        <v>684</v>
      </c>
      <c r="F15813" t="s">
        <v>21</v>
      </c>
      <c r="G15813" t="s">
        <v>281</v>
      </c>
      <c r="H15813" t="s">
        <v>869</v>
      </c>
      <c r="I15813" t="s">
        <v>870</v>
      </c>
    </row>
    <row r="15814" spans="1:10" x14ac:dyDescent="0.25">
      <c r="A15814" t="s">
        <v>56190</v>
      </c>
      <c r="B15814" t="s">
        <v>56191</v>
      </c>
      <c r="C15814" t="s">
        <v>56192</v>
      </c>
      <c r="D15814" t="s">
        <v>51</v>
      </c>
      <c r="E15814" t="s">
        <v>14</v>
      </c>
      <c r="F15814" t="s">
        <v>21</v>
      </c>
      <c r="G15814" t="s">
        <v>116</v>
      </c>
      <c r="H15814" t="s">
        <v>523</v>
      </c>
      <c r="I15814" t="s">
        <v>4689</v>
      </c>
      <c r="J15814" s="1">
        <v>39083</v>
      </c>
    </row>
    <row r="15815" spans="1:10" x14ac:dyDescent="0.25">
      <c r="A15815" t="s">
        <v>56193</v>
      </c>
      <c r="B15815" t="s">
        <v>56194</v>
      </c>
      <c r="C15815" t="s">
        <v>56195</v>
      </c>
      <c r="D15815" t="s">
        <v>51</v>
      </c>
      <c r="E15815" t="s">
        <v>14</v>
      </c>
      <c r="F15815" t="s">
        <v>21</v>
      </c>
      <c r="G15815" t="s">
        <v>59</v>
      </c>
      <c r="H15815" t="s">
        <v>1216</v>
      </c>
      <c r="I15815" t="s">
        <v>3043</v>
      </c>
    </row>
    <row r="15816" spans="1:10" x14ac:dyDescent="0.25">
      <c r="A15816" t="s">
        <v>56196</v>
      </c>
      <c r="B15816" t="s">
        <v>56197</v>
      </c>
      <c r="C15816" t="s">
        <v>56198</v>
      </c>
      <c r="D15816" t="s">
        <v>2321</v>
      </c>
      <c r="E15816" t="s">
        <v>14</v>
      </c>
      <c r="F15816" t="s">
        <v>21</v>
      </c>
      <c r="G15816" t="s">
        <v>77</v>
      </c>
      <c r="H15816" t="s">
        <v>3874</v>
      </c>
      <c r="I15816" t="s">
        <v>3874</v>
      </c>
      <c r="J15816" s="1">
        <v>41244</v>
      </c>
    </row>
    <row r="15817" spans="1:10" x14ac:dyDescent="0.25">
      <c r="A15817" t="s">
        <v>56199</v>
      </c>
      <c r="B15817" t="s">
        <v>56200</v>
      </c>
      <c r="C15817" t="s">
        <v>56201</v>
      </c>
      <c r="D15817" t="s">
        <v>56202</v>
      </c>
      <c r="E15817" t="s">
        <v>14</v>
      </c>
      <c r="F15817" t="s">
        <v>21</v>
      </c>
      <c r="G15817" t="s">
        <v>137</v>
      </c>
      <c r="H15817" t="s">
        <v>138</v>
      </c>
      <c r="I15817" t="s">
        <v>32144</v>
      </c>
    </row>
    <row r="15818" spans="1:10" x14ac:dyDescent="0.25">
      <c r="A15818" t="s">
        <v>56203</v>
      </c>
      <c r="B15818" t="s">
        <v>56204</v>
      </c>
      <c r="C15818" t="s">
        <v>56205</v>
      </c>
      <c r="D15818" t="s">
        <v>3367</v>
      </c>
      <c r="E15818" t="s">
        <v>684</v>
      </c>
      <c r="F15818" t="s">
        <v>21</v>
      </c>
      <c r="G15818" t="s">
        <v>101</v>
      </c>
      <c r="H15818" t="s">
        <v>102</v>
      </c>
      <c r="I15818" t="s">
        <v>15748</v>
      </c>
      <c r="J15818" s="1">
        <v>40179</v>
      </c>
    </row>
    <row r="15819" spans="1:10" x14ac:dyDescent="0.25">
      <c r="A15819" t="s">
        <v>56206</v>
      </c>
      <c r="B15819" t="s">
        <v>56207</v>
      </c>
      <c r="C15819" t="s">
        <v>56208</v>
      </c>
      <c r="D15819" t="s">
        <v>56209</v>
      </c>
      <c r="E15819" t="s">
        <v>14</v>
      </c>
      <c r="F15819" t="s">
        <v>21</v>
      </c>
      <c r="G15819" t="s">
        <v>59</v>
      </c>
      <c r="H15819" t="s">
        <v>60</v>
      </c>
      <c r="I15819" t="s">
        <v>66</v>
      </c>
      <c r="J15819" s="1">
        <v>39184</v>
      </c>
    </row>
    <row r="15820" spans="1:10" x14ac:dyDescent="0.25">
      <c r="A15820" t="s">
        <v>56210</v>
      </c>
      <c r="B15820" t="s">
        <v>56211</v>
      </c>
      <c r="C15820" t="s">
        <v>56212</v>
      </c>
      <c r="D15820" t="s">
        <v>56213</v>
      </c>
      <c r="E15820" t="s">
        <v>14</v>
      </c>
      <c r="J15820" s="1">
        <v>40909</v>
      </c>
    </row>
    <row r="15821" spans="1:10" x14ac:dyDescent="0.25">
      <c r="A15821" t="s">
        <v>56214</v>
      </c>
      <c r="B15821" t="s">
        <v>56215</v>
      </c>
      <c r="C15821" t="s">
        <v>56216</v>
      </c>
      <c r="D15821" t="s">
        <v>56217</v>
      </c>
      <c r="E15821" t="s">
        <v>14</v>
      </c>
      <c r="F15821" t="s">
        <v>453</v>
      </c>
      <c r="G15821">
        <v>48</v>
      </c>
      <c r="H15821" t="s">
        <v>454</v>
      </c>
      <c r="I15821" t="s">
        <v>454</v>
      </c>
      <c r="J15821" s="1">
        <v>41275</v>
      </c>
    </row>
    <row r="15822" spans="1:10" x14ac:dyDescent="0.25">
      <c r="A15822" t="s">
        <v>56218</v>
      </c>
      <c r="B15822" t="s">
        <v>56219</v>
      </c>
      <c r="C15822" t="s">
        <v>56220</v>
      </c>
      <c r="D15822" t="s">
        <v>56221</v>
      </c>
      <c r="E15822" t="s">
        <v>14</v>
      </c>
      <c r="F15822" t="s">
        <v>21</v>
      </c>
      <c r="G15822" t="s">
        <v>59</v>
      </c>
      <c r="H15822" t="s">
        <v>60</v>
      </c>
      <c r="I15822" t="s">
        <v>66</v>
      </c>
      <c r="J15822" s="1">
        <v>41640</v>
      </c>
    </row>
    <row r="15823" spans="1:10" x14ac:dyDescent="0.25">
      <c r="A15823" t="s">
        <v>56222</v>
      </c>
      <c r="B15823" t="s">
        <v>56223</v>
      </c>
      <c r="C15823" t="s">
        <v>56224</v>
      </c>
      <c r="D15823" t="s">
        <v>51</v>
      </c>
      <c r="E15823" t="s">
        <v>14</v>
      </c>
      <c r="F15823" t="s">
        <v>21</v>
      </c>
      <c r="G15823" t="s">
        <v>203</v>
      </c>
      <c r="H15823" t="s">
        <v>838</v>
      </c>
      <c r="I15823" t="s">
        <v>839</v>
      </c>
      <c r="J15823" s="1">
        <v>36161</v>
      </c>
    </row>
    <row r="15824" spans="1:10" x14ac:dyDescent="0.25">
      <c r="A15824" t="s">
        <v>56225</v>
      </c>
      <c r="B15824" t="s">
        <v>56226</v>
      </c>
      <c r="C15824" t="s">
        <v>56227</v>
      </c>
      <c r="D15824" t="s">
        <v>38</v>
      </c>
      <c r="E15824" t="s">
        <v>14</v>
      </c>
      <c r="F15824" t="s">
        <v>21</v>
      </c>
      <c r="G15824" t="s">
        <v>101</v>
      </c>
      <c r="H15824" t="s">
        <v>688</v>
      </c>
      <c r="I15824" t="s">
        <v>5888</v>
      </c>
      <c r="J15824" s="1">
        <v>39083</v>
      </c>
    </row>
    <row r="15825" spans="1:10" x14ac:dyDescent="0.25">
      <c r="A15825" t="s">
        <v>56228</v>
      </c>
      <c r="B15825" t="s">
        <v>56229</v>
      </c>
      <c r="C15825" t="s">
        <v>56230</v>
      </c>
      <c r="D15825" t="s">
        <v>56231</v>
      </c>
      <c r="E15825" t="s">
        <v>14</v>
      </c>
      <c r="F15825" t="s">
        <v>21</v>
      </c>
      <c r="G15825" t="s">
        <v>1006</v>
      </c>
      <c r="H15825" t="s">
        <v>4758</v>
      </c>
      <c r="I15825" t="s">
        <v>56232</v>
      </c>
      <c r="J15825" s="1">
        <v>41275</v>
      </c>
    </row>
    <row r="15826" spans="1:10" x14ac:dyDescent="0.25">
      <c r="A15826" t="s">
        <v>56233</v>
      </c>
      <c r="B15826" t="s">
        <v>56234</v>
      </c>
      <c r="C15826" t="s">
        <v>56235</v>
      </c>
      <c r="D15826" t="s">
        <v>1242</v>
      </c>
      <c r="E15826" t="s">
        <v>14</v>
      </c>
      <c r="F15826" t="s">
        <v>21</v>
      </c>
      <c r="G15826" t="s">
        <v>59</v>
      </c>
      <c r="H15826" t="s">
        <v>60</v>
      </c>
      <c r="I15826" t="s">
        <v>56236</v>
      </c>
      <c r="J15826" s="1">
        <v>39814</v>
      </c>
    </row>
    <row r="15827" spans="1:10" x14ac:dyDescent="0.25">
      <c r="A15827" t="s">
        <v>56237</v>
      </c>
      <c r="B15827" t="s">
        <v>56238</v>
      </c>
      <c r="C15827" t="s">
        <v>56239</v>
      </c>
      <c r="D15827" t="s">
        <v>1242</v>
      </c>
      <c r="E15827" t="s">
        <v>14</v>
      </c>
      <c r="F15827" t="s">
        <v>21</v>
      </c>
      <c r="G15827" t="s">
        <v>59</v>
      </c>
      <c r="H15827" t="s">
        <v>6507</v>
      </c>
      <c r="I15827" t="s">
        <v>6508</v>
      </c>
      <c r="J15827" s="1">
        <v>37987</v>
      </c>
    </row>
    <row r="15828" spans="1:10" x14ac:dyDescent="0.25">
      <c r="A15828" t="s">
        <v>56240</v>
      </c>
      <c r="B15828" t="s">
        <v>56241</v>
      </c>
      <c r="C15828" t="s">
        <v>56242</v>
      </c>
      <c r="D15828" t="s">
        <v>352</v>
      </c>
      <c r="E15828" t="s">
        <v>14</v>
      </c>
      <c r="F15828" t="s">
        <v>21</v>
      </c>
      <c r="G15828" t="s">
        <v>101</v>
      </c>
      <c r="H15828" t="s">
        <v>102</v>
      </c>
      <c r="I15828" t="s">
        <v>56243</v>
      </c>
      <c r="J15828" s="1">
        <v>39814</v>
      </c>
    </row>
    <row r="15829" spans="1:10" x14ac:dyDescent="0.25">
      <c r="A15829" t="s">
        <v>56244</v>
      </c>
      <c r="B15829" t="s">
        <v>56245</v>
      </c>
      <c r="D15829" t="s">
        <v>129</v>
      </c>
      <c r="E15829" t="s">
        <v>108</v>
      </c>
      <c r="F15829" t="s">
        <v>21</v>
      </c>
      <c r="G15829" t="s">
        <v>84</v>
      </c>
      <c r="H15829" t="s">
        <v>722</v>
      </c>
      <c r="I15829" t="s">
        <v>8360</v>
      </c>
      <c r="J15829" s="1">
        <v>35796</v>
      </c>
    </row>
    <row r="15830" spans="1:10" x14ac:dyDescent="0.25">
      <c r="A15830" t="s">
        <v>56246</v>
      </c>
      <c r="B15830" t="s">
        <v>56247</v>
      </c>
      <c r="C15830" t="s">
        <v>56248</v>
      </c>
      <c r="D15830" t="s">
        <v>56249</v>
      </c>
      <c r="E15830" t="s">
        <v>14</v>
      </c>
      <c r="F15830" t="s">
        <v>21</v>
      </c>
      <c r="G15830" t="s">
        <v>84</v>
      </c>
      <c r="H15830" t="s">
        <v>1255</v>
      </c>
      <c r="I15830" t="s">
        <v>1778</v>
      </c>
    </row>
    <row r="15831" spans="1:10" x14ac:dyDescent="0.25">
      <c r="A15831" t="s">
        <v>56250</v>
      </c>
      <c r="B15831" t="s">
        <v>56251</v>
      </c>
      <c r="C15831" t="s">
        <v>56252</v>
      </c>
      <c r="D15831" t="s">
        <v>56253</v>
      </c>
      <c r="E15831" t="s">
        <v>14</v>
      </c>
      <c r="F15831" t="s">
        <v>21</v>
      </c>
      <c r="G15831" t="s">
        <v>101</v>
      </c>
      <c r="H15831" t="s">
        <v>102</v>
      </c>
      <c r="I15831" t="s">
        <v>103</v>
      </c>
      <c r="J15831" s="1">
        <v>41944</v>
      </c>
    </row>
    <row r="15832" spans="1:10" x14ac:dyDescent="0.25">
      <c r="A15832" t="s">
        <v>56254</v>
      </c>
      <c r="B15832" t="s">
        <v>56255</v>
      </c>
      <c r="D15832" t="s">
        <v>1396</v>
      </c>
      <c r="E15832" t="s">
        <v>14</v>
      </c>
      <c r="F15832" t="s">
        <v>52</v>
      </c>
      <c r="G15832" t="s">
        <v>197</v>
      </c>
      <c r="H15832" t="s">
        <v>198</v>
      </c>
      <c r="I15832" t="s">
        <v>198</v>
      </c>
    </row>
    <row r="15833" spans="1:10" x14ac:dyDescent="0.25">
      <c r="A15833" t="s">
        <v>56256</v>
      </c>
      <c r="B15833" t="s">
        <v>56257</v>
      </c>
      <c r="C15833" t="s">
        <v>56258</v>
      </c>
      <c r="D15833" t="s">
        <v>19521</v>
      </c>
      <c r="E15833" t="s">
        <v>14</v>
      </c>
      <c r="F15833" t="s">
        <v>21</v>
      </c>
      <c r="G15833" t="s">
        <v>59</v>
      </c>
      <c r="H15833" t="s">
        <v>961</v>
      </c>
      <c r="I15833" t="s">
        <v>12617</v>
      </c>
      <c r="J15833" s="1">
        <v>40452</v>
      </c>
    </row>
    <row r="15834" spans="1:10" x14ac:dyDescent="0.25">
      <c r="A15834" t="s">
        <v>56259</v>
      </c>
      <c r="B15834" t="s">
        <v>56260</v>
      </c>
      <c r="C15834" t="s">
        <v>56261</v>
      </c>
      <c r="D15834" t="s">
        <v>32</v>
      </c>
      <c r="E15834" t="s">
        <v>14</v>
      </c>
      <c r="J15834" s="1">
        <v>39903</v>
      </c>
    </row>
    <row r="15835" spans="1:10" x14ac:dyDescent="0.25">
      <c r="A15835" t="s">
        <v>56262</v>
      </c>
      <c r="B15835" t="s">
        <v>56263</v>
      </c>
      <c r="D15835" t="s">
        <v>51</v>
      </c>
      <c r="E15835" t="s">
        <v>14</v>
      </c>
      <c r="F15835" t="s">
        <v>21</v>
      </c>
      <c r="G15835" t="s">
        <v>425</v>
      </c>
      <c r="H15835" t="s">
        <v>523</v>
      </c>
      <c r="I15835" t="s">
        <v>5339</v>
      </c>
      <c r="J15835" s="1">
        <v>41275</v>
      </c>
    </row>
    <row r="15836" spans="1:10" x14ac:dyDescent="0.25">
      <c r="A15836" t="s">
        <v>56264</v>
      </c>
      <c r="B15836" t="s">
        <v>56265</v>
      </c>
      <c r="C15836" t="s">
        <v>56266</v>
      </c>
      <c r="D15836" t="s">
        <v>56267</v>
      </c>
      <c r="E15836" t="s">
        <v>14</v>
      </c>
      <c r="F15836" t="s">
        <v>21</v>
      </c>
      <c r="G15836" t="s">
        <v>1075</v>
      </c>
      <c r="H15836" t="s">
        <v>4255</v>
      </c>
      <c r="I15836" t="s">
        <v>4255</v>
      </c>
      <c r="J15836" s="1">
        <v>39965</v>
      </c>
    </row>
    <row r="15837" spans="1:10" x14ac:dyDescent="0.25">
      <c r="A15837" t="s">
        <v>56268</v>
      </c>
      <c r="B15837" t="s">
        <v>56269</v>
      </c>
      <c r="C15837" t="s">
        <v>56270</v>
      </c>
      <c r="D15837" t="s">
        <v>2474</v>
      </c>
      <c r="E15837" t="s">
        <v>14</v>
      </c>
      <c r="F15837" t="s">
        <v>21</v>
      </c>
      <c r="G15837" t="s">
        <v>2786</v>
      </c>
      <c r="H15837" t="s">
        <v>8094</v>
      </c>
      <c r="I15837" t="s">
        <v>1109</v>
      </c>
      <c r="J15837" s="1">
        <v>39814</v>
      </c>
    </row>
    <row r="15838" spans="1:10" x14ac:dyDescent="0.25">
      <c r="A15838" t="s">
        <v>56271</v>
      </c>
      <c r="B15838" t="s">
        <v>56272</v>
      </c>
      <c r="C15838" t="s">
        <v>56273</v>
      </c>
      <c r="D15838" t="s">
        <v>2074</v>
      </c>
      <c r="E15838" t="s">
        <v>14</v>
      </c>
      <c r="F15838" t="s">
        <v>123</v>
      </c>
      <c r="G15838" t="s">
        <v>124</v>
      </c>
      <c r="H15838" t="s">
        <v>125</v>
      </c>
      <c r="I15838" t="s">
        <v>125</v>
      </c>
    </row>
    <row r="15839" spans="1:10" x14ac:dyDescent="0.25">
      <c r="A15839" t="s">
        <v>56274</v>
      </c>
      <c r="B15839" t="s">
        <v>56275</v>
      </c>
      <c r="C15839" t="s">
        <v>56276</v>
      </c>
      <c r="D15839" t="s">
        <v>56277</v>
      </c>
      <c r="E15839" t="s">
        <v>202</v>
      </c>
      <c r="F15839" t="s">
        <v>21</v>
      </c>
      <c r="G15839" t="s">
        <v>101</v>
      </c>
      <c r="H15839" t="s">
        <v>1616</v>
      </c>
      <c r="I15839" t="s">
        <v>56278</v>
      </c>
      <c r="J15839" s="1">
        <v>39814</v>
      </c>
    </row>
    <row r="15840" spans="1:10" x14ac:dyDescent="0.25">
      <c r="A15840" t="s">
        <v>56279</v>
      </c>
      <c r="B15840" t="s">
        <v>56280</v>
      </c>
      <c r="C15840" t="s">
        <v>56281</v>
      </c>
      <c r="D15840" t="s">
        <v>56282</v>
      </c>
      <c r="E15840" t="s">
        <v>202</v>
      </c>
      <c r="F15840" t="s">
        <v>21</v>
      </c>
      <c r="G15840" t="s">
        <v>1267</v>
      </c>
      <c r="H15840" t="s">
        <v>1268</v>
      </c>
      <c r="I15840" t="s">
        <v>1268</v>
      </c>
    </row>
    <row r="15841" spans="1:10" x14ac:dyDescent="0.25">
      <c r="A15841" t="s">
        <v>56283</v>
      </c>
      <c r="B15841" t="s">
        <v>56284</v>
      </c>
      <c r="C15841" t="s">
        <v>56285</v>
      </c>
      <c r="E15841" t="s">
        <v>14</v>
      </c>
      <c r="F15841" t="s">
        <v>21</v>
      </c>
      <c r="G15841" t="s">
        <v>1229</v>
      </c>
      <c r="H15841" t="s">
        <v>1230</v>
      </c>
      <c r="I15841" t="s">
        <v>9781</v>
      </c>
    </row>
    <row r="15842" spans="1:10" x14ac:dyDescent="0.25">
      <c r="A15842" t="s">
        <v>56286</v>
      </c>
      <c r="B15842" t="s">
        <v>56287</v>
      </c>
      <c r="C15842" t="s">
        <v>56288</v>
      </c>
      <c r="D15842" t="s">
        <v>56289</v>
      </c>
      <c r="E15842" t="s">
        <v>14</v>
      </c>
      <c r="J15842" s="1">
        <v>39664</v>
      </c>
    </row>
    <row r="15843" spans="1:10" x14ac:dyDescent="0.25">
      <c r="A15843" t="s">
        <v>56290</v>
      </c>
      <c r="B15843" t="s">
        <v>56291</v>
      </c>
      <c r="C15843" t="s">
        <v>56292</v>
      </c>
      <c r="E15843" t="s">
        <v>14</v>
      </c>
      <c r="J15843" s="1">
        <v>39753</v>
      </c>
    </row>
    <row r="15844" spans="1:10" x14ac:dyDescent="0.25">
      <c r="A15844" t="s">
        <v>56293</v>
      </c>
      <c r="B15844" t="s">
        <v>56294</v>
      </c>
      <c r="C15844" t="s">
        <v>56295</v>
      </c>
      <c r="D15844" t="s">
        <v>56296</v>
      </c>
      <c r="E15844" t="s">
        <v>202</v>
      </c>
    </row>
    <row r="15845" spans="1:10" x14ac:dyDescent="0.25">
      <c r="A15845" t="s">
        <v>56297</v>
      </c>
      <c r="B15845" t="s">
        <v>56298</v>
      </c>
      <c r="C15845" t="s">
        <v>56299</v>
      </c>
      <c r="D15845" t="s">
        <v>56300</v>
      </c>
      <c r="E15845" t="s">
        <v>14</v>
      </c>
      <c r="J15845" s="1">
        <v>41640</v>
      </c>
    </row>
    <row r="15846" spans="1:10" x14ac:dyDescent="0.25">
      <c r="A15846" t="s">
        <v>56301</v>
      </c>
      <c r="B15846" t="s">
        <v>56302</v>
      </c>
      <c r="C15846" t="s">
        <v>56303</v>
      </c>
      <c r="D15846" t="s">
        <v>7820</v>
      </c>
      <c r="E15846" t="s">
        <v>14</v>
      </c>
      <c r="F15846" t="s">
        <v>21</v>
      </c>
      <c r="G15846" t="s">
        <v>84</v>
      </c>
      <c r="H15846" t="s">
        <v>1127</v>
      </c>
      <c r="I15846" t="s">
        <v>11322</v>
      </c>
      <c r="J15846" s="1">
        <v>39600</v>
      </c>
    </row>
    <row r="15847" spans="1:10" x14ac:dyDescent="0.25">
      <c r="A15847" t="s">
        <v>56304</v>
      </c>
      <c r="B15847" t="s">
        <v>56305</v>
      </c>
      <c r="C15847" t="s">
        <v>56306</v>
      </c>
      <c r="D15847" t="s">
        <v>56307</v>
      </c>
      <c r="E15847" t="s">
        <v>14</v>
      </c>
      <c r="F15847" t="s">
        <v>21</v>
      </c>
      <c r="G15847" t="s">
        <v>59</v>
      </c>
      <c r="H15847" t="s">
        <v>60</v>
      </c>
      <c r="I15847" t="s">
        <v>66</v>
      </c>
      <c r="J15847" s="1">
        <v>40544</v>
      </c>
    </row>
    <row r="15848" spans="1:10" x14ac:dyDescent="0.25">
      <c r="A15848" t="s">
        <v>56308</v>
      </c>
      <c r="B15848" t="s">
        <v>56309</v>
      </c>
      <c r="C15848" t="s">
        <v>56310</v>
      </c>
      <c r="D15848" t="s">
        <v>56311</v>
      </c>
      <c r="E15848" t="s">
        <v>202</v>
      </c>
      <c r="F15848" t="s">
        <v>217</v>
      </c>
      <c r="G15848">
        <v>2</v>
      </c>
      <c r="H15848" t="s">
        <v>56312</v>
      </c>
      <c r="I15848" t="s">
        <v>56312</v>
      </c>
      <c r="J15848" s="1">
        <v>39071</v>
      </c>
    </row>
    <row r="15849" spans="1:10" x14ac:dyDescent="0.25">
      <c r="A15849" t="s">
        <v>56313</v>
      </c>
      <c r="B15849" t="s">
        <v>56314</v>
      </c>
      <c r="C15849" t="s">
        <v>56315</v>
      </c>
      <c r="D15849" t="s">
        <v>352</v>
      </c>
      <c r="E15849" t="s">
        <v>14</v>
      </c>
      <c r="J15849" s="1">
        <v>40544</v>
      </c>
    </row>
    <row r="15850" spans="1:10" x14ac:dyDescent="0.25">
      <c r="A15850" t="s">
        <v>56316</v>
      </c>
      <c r="B15850" t="s">
        <v>56317</v>
      </c>
      <c r="C15850" t="s">
        <v>56318</v>
      </c>
      <c r="D15850" t="s">
        <v>2321</v>
      </c>
      <c r="E15850" t="s">
        <v>108</v>
      </c>
      <c r="F15850" t="s">
        <v>21</v>
      </c>
      <c r="G15850" t="s">
        <v>1325</v>
      </c>
      <c r="H15850" t="s">
        <v>1326</v>
      </c>
      <c r="I15850" t="s">
        <v>3669</v>
      </c>
    </row>
    <row r="15851" spans="1:10" x14ac:dyDescent="0.25">
      <c r="A15851" t="s">
        <v>56319</v>
      </c>
      <c r="B15851" t="s">
        <v>56320</v>
      </c>
      <c r="C15851" t="s">
        <v>56321</v>
      </c>
      <c r="D15851" t="s">
        <v>56322</v>
      </c>
      <c r="E15851" t="s">
        <v>108</v>
      </c>
      <c r="F15851" t="s">
        <v>21</v>
      </c>
      <c r="G15851" t="s">
        <v>153</v>
      </c>
      <c r="H15851" t="s">
        <v>239</v>
      </c>
      <c r="I15851" t="s">
        <v>239</v>
      </c>
      <c r="J15851" s="1">
        <v>40909</v>
      </c>
    </row>
    <row r="15852" spans="1:10" x14ac:dyDescent="0.25">
      <c r="A15852" t="s">
        <v>56323</v>
      </c>
      <c r="B15852" t="s">
        <v>56324</v>
      </c>
      <c r="C15852" t="s">
        <v>56325</v>
      </c>
      <c r="D15852" t="s">
        <v>19570</v>
      </c>
      <c r="E15852" t="s">
        <v>14</v>
      </c>
      <c r="F15852" t="s">
        <v>21</v>
      </c>
      <c r="G15852" t="s">
        <v>1325</v>
      </c>
      <c r="H15852" t="s">
        <v>1326</v>
      </c>
      <c r="I15852" t="s">
        <v>3418</v>
      </c>
    </row>
    <row r="15853" spans="1:10" x14ac:dyDescent="0.25">
      <c r="A15853" t="s">
        <v>56326</v>
      </c>
      <c r="B15853" t="s">
        <v>56327</v>
      </c>
      <c r="C15853" t="s">
        <v>56328</v>
      </c>
      <c r="D15853" t="s">
        <v>928</v>
      </c>
      <c r="E15853" t="s">
        <v>14</v>
      </c>
      <c r="F15853" t="s">
        <v>52</v>
      </c>
      <c r="G15853" t="s">
        <v>197</v>
      </c>
      <c r="H15853" t="s">
        <v>198</v>
      </c>
      <c r="I15853" t="s">
        <v>33005</v>
      </c>
    </row>
    <row r="15854" spans="1:10" x14ac:dyDescent="0.25">
      <c r="A15854" t="s">
        <v>56329</v>
      </c>
      <c r="B15854" t="s">
        <v>56330</v>
      </c>
      <c r="C15854" t="s">
        <v>56331</v>
      </c>
      <c r="D15854" t="s">
        <v>51</v>
      </c>
      <c r="E15854" t="s">
        <v>108</v>
      </c>
      <c r="F15854" t="s">
        <v>1057</v>
      </c>
      <c r="G15854">
        <v>7</v>
      </c>
      <c r="H15854" t="s">
        <v>10871</v>
      </c>
      <c r="I15854" t="s">
        <v>10871</v>
      </c>
      <c r="J15854" s="1">
        <v>36526</v>
      </c>
    </row>
    <row r="15855" spans="1:10" x14ac:dyDescent="0.25">
      <c r="A15855" t="s">
        <v>56332</v>
      </c>
      <c r="B15855" t="s">
        <v>56333</v>
      </c>
      <c r="C15855" t="s">
        <v>56334</v>
      </c>
      <c r="D15855" t="s">
        <v>38</v>
      </c>
      <c r="E15855" t="s">
        <v>108</v>
      </c>
      <c r="F15855" t="s">
        <v>21</v>
      </c>
      <c r="G15855" t="s">
        <v>540</v>
      </c>
      <c r="H15855" t="s">
        <v>541</v>
      </c>
      <c r="I15855" t="s">
        <v>8876</v>
      </c>
      <c r="J15855" s="1">
        <v>35431</v>
      </c>
    </row>
    <row r="15856" spans="1:10" x14ac:dyDescent="0.25">
      <c r="A15856" t="s">
        <v>56335</v>
      </c>
      <c r="B15856" t="s">
        <v>56336</v>
      </c>
      <c r="C15856" t="s">
        <v>56337</v>
      </c>
      <c r="D15856" t="s">
        <v>761</v>
      </c>
      <c r="E15856" t="s">
        <v>684</v>
      </c>
      <c r="F15856" t="s">
        <v>52</v>
      </c>
      <c r="G15856" t="s">
        <v>4482</v>
      </c>
      <c r="H15856" t="s">
        <v>6231</v>
      </c>
      <c r="I15856" t="s">
        <v>6231</v>
      </c>
      <c r="J15856" s="1">
        <v>38353</v>
      </c>
    </row>
    <row r="15857" spans="1:10" x14ac:dyDescent="0.25">
      <c r="A15857" t="s">
        <v>56338</v>
      </c>
      <c r="B15857" t="s">
        <v>56339</v>
      </c>
      <c r="C15857" t="s">
        <v>56340</v>
      </c>
      <c r="D15857" t="s">
        <v>56341</v>
      </c>
      <c r="E15857" t="s">
        <v>202</v>
      </c>
      <c r="F15857" t="s">
        <v>21</v>
      </c>
      <c r="G15857" t="s">
        <v>101</v>
      </c>
      <c r="H15857" t="s">
        <v>102</v>
      </c>
      <c r="I15857" t="s">
        <v>5330</v>
      </c>
      <c r="J15857" s="1">
        <v>42156</v>
      </c>
    </row>
    <row r="15858" spans="1:10" x14ac:dyDescent="0.25">
      <c r="A15858" t="s">
        <v>56342</v>
      </c>
      <c r="B15858" t="s">
        <v>56343</v>
      </c>
      <c r="D15858" t="s">
        <v>2961</v>
      </c>
      <c r="E15858" t="s">
        <v>14</v>
      </c>
      <c r="F15858" t="s">
        <v>21</v>
      </c>
      <c r="G15858" t="s">
        <v>84</v>
      </c>
      <c r="H15858" t="s">
        <v>10626</v>
      </c>
      <c r="I15858" t="s">
        <v>10626</v>
      </c>
      <c r="J15858" s="1">
        <v>40205</v>
      </c>
    </row>
    <row r="15859" spans="1:10" x14ac:dyDescent="0.25">
      <c r="A15859" t="s">
        <v>56344</v>
      </c>
      <c r="B15859" t="s">
        <v>56345</v>
      </c>
      <c r="C15859" t="s">
        <v>56346</v>
      </c>
      <c r="D15859" t="s">
        <v>56347</v>
      </c>
      <c r="E15859" t="s">
        <v>14</v>
      </c>
      <c r="F15859" t="s">
        <v>547</v>
      </c>
      <c r="G15859">
        <v>60</v>
      </c>
      <c r="H15859" t="s">
        <v>56348</v>
      </c>
      <c r="I15859" t="s">
        <v>56348</v>
      </c>
      <c r="J15859" s="1">
        <v>40909</v>
      </c>
    </row>
    <row r="15860" spans="1:10" x14ac:dyDescent="0.25">
      <c r="A15860" t="s">
        <v>56349</v>
      </c>
      <c r="B15860" t="s">
        <v>56350</v>
      </c>
      <c r="C15860" t="s">
        <v>56351</v>
      </c>
      <c r="D15860" t="s">
        <v>56352</v>
      </c>
      <c r="E15860" t="s">
        <v>14</v>
      </c>
      <c r="F15860" t="s">
        <v>123</v>
      </c>
      <c r="G15860" t="s">
        <v>56353</v>
      </c>
      <c r="H15860" t="s">
        <v>125</v>
      </c>
      <c r="I15860" t="s">
        <v>56354</v>
      </c>
      <c r="J15860" s="1">
        <v>40909</v>
      </c>
    </row>
    <row r="15861" spans="1:10" x14ac:dyDescent="0.25">
      <c r="A15861" t="s">
        <v>56355</v>
      </c>
      <c r="B15861" t="s">
        <v>56356</v>
      </c>
      <c r="C15861" t="s">
        <v>56357</v>
      </c>
      <c r="D15861" t="s">
        <v>280</v>
      </c>
      <c r="E15861" t="s">
        <v>14</v>
      </c>
      <c r="F15861" t="s">
        <v>21</v>
      </c>
      <c r="G15861" t="s">
        <v>425</v>
      </c>
      <c r="H15861" t="s">
        <v>523</v>
      </c>
      <c r="I15861" t="s">
        <v>4100</v>
      </c>
      <c r="J15861" s="1">
        <v>41275</v>
      </c>
    </row>
    <row r="15862" spans="1:10" x14ac:dyDescent="0.25">
      <c r="A15862" t="s">
        <v>56358</v>
      </c>
      <c r="B15862" t="s">
        <v>56359</v>
      </c>
      <c r="C15862" t="s">
        <v>56360</v>
      </c>
      <c r="D15862" t="s">
        <v>56361</v>
      </c>
      <c r="E15862" t="s">
        <v>202</v>
      </c>
      <c r="F15862" t="s">
        <v>21</v>
      </c>
      <c r="G15862" t="s">
        <v>1229</v>
      </c>
      <c r="H15862" t="s">
        <v>1230</v>
      </c>
      <c r="I15862" t="s">
        <v>11027</v>
      </c>
    </row>
    <row r="15863" spans="1:10" x14ac:dyDescent="0.25">
      <c r="A15863" t="s">
        <v>56362</v>
      </c>
      <c r="B15863" t="s">
        <v>56363</v>
      </c>
      <c r="C15863" t="s">
        <v>56364</v>
      </c>
      <c r="D15863" t="s">
        <v>1379</v>
      </c>
      <c r="E15863" t="s">
        <v>14</v>
      </c>
      <c r="F15863" t="s">
        <v>21</v>
      </c>
      <c r="G15863" t="s">
        <v>59</v>
      </c>
      <c r="H15863" t="s">
        <v>60</v>
      </c>
      <c r="I15863" t="s">
        <v>601</v>
      </c>
      <c r="J15863" s="1">
        <v>36892</v>
      </c>
    </row>
    <row r="15864" spans="1:10" x14ac:dyDescent="0.25">
      <c r="A15864" t="s">
        <v>56365</v>
      </c>
      <c r="B15864" t="s">
        <v>56366</v>
      </c>
      <c r="C15864" t="s">
        <v>56367</v>
      </c>
      <c r="D15864" t="s">
        <v>56368</v>
      </c>
      <c r="E15864" t="s">
        <v>14</v>
      </c>
      <c r="F15864" t="s">
        <v>21</v>
      </c>
      <c r="G15864" t="s">
        <v>59</v>
      </c>
      <c r="H15864" t="s">
        <v>60</v>
      </c>
      <c r="I15864" t="s">
        <v>66</v>
      </c>
      <c r="J15864" s="1">
        <v>40150</v>
      </c>
    </row>
    <row r="15865" spans="1:10" x14ac:dyDescent="0.25">
      <c r="A15865" t="s">
        <v>56369</v>
      </c>
      <c r="B15865" t="s">
        <v>56370</v>
      </c>
      <c r="C15865" t="s">
        <v>56371</v>
      </c>
      <c r="D15865" t="s">
        <v>51</v>
      </c>
      <c r="E15865" t="s">
        <v>14</v>
      </c>
      <c r="F15865" t="s">
        <v>21</v>
      </c>
      <c r="G15865" t="s">
        <v>1325</v>
      </c>
      <c r="H15865" t="s">
        <v>1326</v>
      </c>
      <c r="I15865" t="s">
        <v>1326</v>
      </c>
      <c r="J15865" s="1">
        <v>39083</v>
      </c>
    </row>
    <row r="15866" spans="1:10" x14ac:dyDescent="0.25">
      <c r="A15866" t="s">
        <v>56372</v>
      </c>
      <c r="B15866" t="s">
        <v>56373</v>
      </c>
      <c r="C15866" t="s">
        <v>56374</v>
      </c>
      <c r="D15866" t="s">
        <v>38</v>
      </c>
      <c r="E15866" t="s">
        <v>14</v>
      </c>
      <c r="F15866" t="s">
        <v>52</v>
      </c>
      <c r="G15866" t="s">
        <v>197</v>
      </c>
      <c r="H15866" t="s">
        <v>198</v>
      </c>
      <c r="I15866" t="s">
        <v>198</v>
      </c>
      <c r="J15866" s="1">
        <v>37257</v>
      </c>
    </row>
    <row r="15867" spans="1:10" x14ac:dyDescent="0.25">
      <c r="A15867" t="s">
        <v>56375</v>
      </c>
      <c r="B15867" t="s">
        <v>56376</v>
      </c>
      <c r="C15867" t="s">
        <v>56377</v>
      </c>
      <c r="E15867" t="s">
        <v>14</v>
      </c>
      <c r="F15867" t="s">
        <v>21</v>
      </c>
      <c r="G15867" t="s">
        <v>101</v>
      </c>
      <c r="H15867" t="s">
        <v>102</v>
      </c>
      <c r="I15867" t="s">
        <v>5330</v>
      </c>
      <c r="J15867" s="1">
        <v>42262</v>
      </c>
    </row>
    <row r="15868" spans="1:10" x14ac:dyDescent="0.25">
      <c r="A15868" t="s">
        <v>56378</v>
      </c>
      <c r="B15868" t="s">
        <v>56379</v>
      </c>
      <c r="C15868" t="s">
        <v>56380</v>
      </c>
      <c r="D15868" t="s">
        <v>43771</v>
      </c>
      <c r="E15868" t="s">
        <v>14</v>
      </c>
      <c r="J15868" s="1">
        <v>41275</v>
      </c>
    </row>
    <row r="15869" spans="1:10" x14ac:dyDescent="0.25">
      <c r="A15869" t="s">
        <v>56381</v>
      </c>
      <c r="B15869" t="s">
        <v>56382</v>
      </c>
      <c r="C15869" t="s">
        <v>56383</v>
      </c>
      <c r="D15869" t="s">
        <v>56384</v>
      </c>
      <c r="E15869" t="s">
        <v>108</v>
      </c>
      <c r="J15869" s="1">
        <v>40452</v>
      </c>
    </row>
    <row r="15870" spans="1:10" x14ac:dyDescent="0.25">
      <c r="A15870" t="s">
        <v>56385</v>
      </c>
      <c r="B15870" t="s">
        <v>56386</v>
      </c>
      <c r="C15870" t="s">
        <v>56387</v>
      </c>
      <c r="D15870" t="s">
        <v>56388</v>
      </c>
      <c r="E15870" t="s">
        <v>14</v>
      </c>
      <c r="F15870" t="s">
        <v>694</v>
      </c>
      <c r="J15870" s="1">
        <v>41312</v>
      </c>
    </row>
    <row r="15871" spans="1:10" x14ac:dyDescent="0.25">
      <c r="A15871" t="s">
        <v>56389</v>
      </c>
      <c r="B15871" t="s">
        <v>56390</v>
      </c>
      <c r="C15871" t="s">
        <v>56391</v>
      </c>
      <c r="D15871" t="s">
        <v>56392</v>
      </c>
      <c r="E15871" t="s">
        <v>14</v>
      </c>
      <c r="F15871" t="s">
        <v>21</v>
      </c>
      <c r="G15871" t="s">
        <v>59</v>
      </c>
      <c r="H15871" t="s">
        <v>60</v>
      </c>
      <c r="I15871" t="s">
        <v>979</v>
      </c>
      <c r="J15871" s="1">
        <v>40179</v>
      </c>
    </row>
    <row r="15872" spans="1:10" x14ac:dyDescent="0.25">
      <c r="A15872" t="s">
        <v>56393</v>
      </c>
      <c r="B15872" t="s">
        <v>56394</v>
      </c>
      <c r="C15872" t="s">
        <v>56395</v>
      </c>
      <c r="D15872" t="s">
        <v>56396</v>
      </c>
      <c r="E15872" t="s">
        <v>14</v>
      </c>
      <c r="F15872" t="s">
        <v>21</v>
      </c>
      <c r="G15872" t="s">
        <v>59</v>
      </c>
      <c r="H15872" t="s">
        <v>90</v>
      </c>
      <c r="I15872" t="s">
        <v>90</v>
      </c>
    </row>
    <row r="15873" spans="1:10" x14ac:dyDescent="0.25">
      <c r="A15873" t="s">
        <v>56397</v>
      </c>
      <c r="B15873" t="s">
        <v>56398</v>
      </c>
      <c r="C15873" t="s">
        <v>56399</v>
      </c>
      <c r="D15873" t="s">
        <v>419</v>
      </c>
      <c r="E15873" t="s">
        <v>14</v>
      </c>
      <c r="F15873" t="s">
        <v>21</v>
      </c>
      <c r="G15873" t="s">
        <v>84</v>
      </c>
      <c r="H15873" t="s">
        <v>3564</v>
      </c>
      <c r="I15873" t="s">
        <v>3564</v>
      </c>
      <c r="J15873" s="1">
        <v>41275</v>
      </c>
    </row>
    <row r="15874" spans="1:10" x14ac:dyDescent="0.25">
      <c r="A15874" t="s">
        <v>56400</v>
      </c>
      <c r="B15874" t="s">
        <v>56401</v>
      </c>
      <c r="C15874" t="s">
        <v>56402</v>
      </c>
      <c r="E15874" t="s">
        <v>14</v>
      </c>
      <c r="F15874" t="s">
        <v>21</v>
      </c>
      <c r="G15874" t="s">
        <v>185</v>
      </c>
      <c r="H15874" t="s">
        <v>2183</v>
      </c>
      <c r="I15874" t="s">
        <v>56403</v>
      </c>
    </row>
    <row r="15875" spans="1:10" x14ac:dyDescent="0.25">
      <c r="A15875" t="s">
        <v>56404</v>
      </c>
      <c r="B15875" t="s">
        <v>56405</v>
      </c>
      <c r="C15875" t="s">
        <v>56406</v>
      </c>
      <c r="D15875" t="s">
        <v>2961</v>
      </c>
      <c r="E15875" t="s">
        <v>14</v>
      </c>
      <c r="F15875" t="s">
        <v>21</v>
      </c>
      <c r="G15875" t="s">
        <v>1006</v>
      </c>
      <c r="H15875" t="s">
        <v>1007</v>
      </c>
      <c r="I15875" t="s">
        <v>16816</v>
      </c>
      <c r="J15875" s="1">
        <v>40664</v>
      </c>
    </row>
    <row r="15876" spans="1:10" x14ac:dyDescent="0.25">
      <c r="A15876" t="s">
        <v>56407</v>
      </c>
      <c r="B15876" t="s">
        <v>56408</v>
      </c>
      <c r="C15876" t="s">
        <v>56409</v>
      </c>
      <c r="D15876" t="s">
        <v>45579</v>
      </c>
      <c r="E15876" t="s">
        <v>14</v>
      </c>
      <c r="F15876" t="s">
        <v>123</v>
      </c>
      <c r="G15876" t="s">
        <v>124</v>
      </c>
      <c r="H15876" t="s">
        <v>125</v>
      </c>
      <c r="I15876" t="s">
        <v>125</v>
      </c>
      <c r="J15876" s="1">
        <v>41375</v>
      </c>
    </row>
    <row r="15877" spans="1:10" x14ac:dyDescent="0.25">
      <c r="A15877" t="s">
        <v>56410</v>
      </c>
      <c r="B15877" t="s">
        <v>56411</v>
      </c>
      <c r="C15877" t="s">
        <v>56412</v>
      </c>
      <c r="D15877" t="s">
        <v>26294</v>
      </c>
      <c r="E15877" t="s">
        <v>14</v>
      </c>
    </row>
    <row r="15878" spans="1:10" x14ac:dyDescent="0.25">
      <c r="A15878" t="s">
        <v>56413</v>
      </c>
      <c r="B15878" t="s">
        <v>56414</v>
      </c>
      <c r="C15878" t="s">
        <v>56415</v>
      </c>
      <c r="D15878" t="s">
        <v>56416</v>
      </c>
      <c r="E15878" t="s">
        <v>14</v>
      </c>
      <c r="F15878" t="s">
        <v>21</v>
      </c>
      <c r="G15878" t="s">
        <v>522</v>
      </c>
      <c r="H15878" t="s">
        <v>523</v>
      </c>
      <c r="I15878" t="s">
        <v>524</v>
      </c>
      <c r="J15878" s="1">
        <v>40483</v>
      </c>
    </row>
    <row r="15879" spans="1:10" x14ac:dyDescent="0.25">
      <c r="A15879" t="s">
        <v>56417</v>
      </c>
      <c r="B15879" t="s">
        <v>56418</v>
      </c>
      <c r="C15879" t="s">
        <v>56419</v>
      </c>
      <c r="D15879" t="s">
        <v>56420</v>
      </c>
      <c r="E15879" t="s">
        <v>14</v>
      </c>
      <c r="F15879" t="s">
        <v>21</v>
      </c>
      <c r="G15879" t="s">
        <v>137</v>
      </c>
      <c r="H15879" t="s">
        <v>138</v>
      </c>
      <c r="I15879" t="s">
        <v>2569</v>
      </c>
    </row>
    <row r="15880" spans="1:10" x14ac:dyDescent="0.25">
      <c r="A15880" t="s">
        <v>56421</v>
      </c>
      <c r="B15880" t="s">
        <v>56422</v>
      </c>
      <c r="C15880" t="s">
        <v>56423</v>
      </c>
      <c r="D15880" t="s">
        <v>56424</v>
      </c>
      <c r="E15880" t="s">
        <v>14</v>
      </c>
      <c r="F15880" t="s">
        <v>123</v>
      </c>
      <c r="G15880" t="s">
        <v>124</v>
      </c>
      <c r="H15880" t="s">
        <v>125</v>
      </c>
      <c r="I15880" t="s">
        <v>125</v>
      </c>
      <c r="J15880" s="1">
        <v>41305</v>
      </c>
    </row>
    <row r="15881" spans="1:10" x14ac:dyDescent="0.25">
      <c r="A15881" t="s">
        <v>56425</v>
      </c>
      <c r="B15881" t="s">
        <v>56426</v>
      </c>
      <c r="C15881" t="s">
        <v>56427</v>
      </c>
      <c r="D15881" t="s">
        <v>56428</v>
      </c>
      <c r="E15881" t="s">
        <v>14</v>
      </c>
      <c r="F15881" t="s">
        <v>21</v>
      </c>
      <c r="G15881" t="s">
        <v>59</v>
      </c>
      <c r="H15881" t="s">
        <v>60</v>
      </c>
      <c r="I15881" t="s">
        <v>66</v>
      </c>
      <c r="J15881" s="1">
        <v>41030</v>
      </c>
    </row>
    <row r="15882" spans="1:10" x14ac:dyDescent="0.25">
      <c r="A15882" t="s">
        <v>56429</v>
      </c>
      <c r="B15882" t="s">
        <v>56430</v>
      </c>
      <c r="C15882" t="s">
        <v>56431</v>
      </c>
      <c r="D15882" t="s">
        <v>56432</v>
      </c>
      <c r="E15882" t="s">
        <v>14</v>
      </c>
      <c r="F15882" t="s">
        <v>123</v>
      </c>
      <c r="G15882" t="s">
        <v>4259</v>
      </c>
      <c r="H15882" t="s">
        <v>3215</v>
      </c>
      <c r="I15882" t="s">
        <v>56433</v>
      </c>
      <c r="J15882" s="1">
        <v>41470</v>
      </c>
    </row>
    <row r="15883" spans="1:10" x14ac:dyDescent="0.25">
      <c r="A15883" t="s">
        <v>56434</v>
      </c>
      <c r="B15883" t="s">
        <v>56435</v>
      </c>
      <c r="C15883" t="s">
        <v>56436</v>
      </c>
      <c r="D15883" t="s">
        <v>51</v>
      </c>
      <c r="E15883" t="s">
        <v>14</v>
      </c>
      <c r="F15883" t="s">
        <v>21</v>
      </c>
      <c r="G15883" t="s">
        <v>3988</v>
      </c>
      <c r="H15883" t="s">
        <v>12490</v>
      </c>
      <c r="I15883" t="s">
        <v>1414</v>
      </c>
      <c r="J15883" s="1">
        <v>36526</v>
      </c>
    </row>
    <row r="15884" spans="1:10" x14ac:dyDescent="0.25">
      <c r="A15884" t="s">
        <v>56437</v>
      </c>
      <c r="B15884" t="s">
        <v>56438</v>
      </c>
      <c r="C15884" t="s">
        <v>56439</v>
      </c>
      <c r="D15884" t="s">
        <v>21724</v>
      </c>
      <c r="E15884" t="s">
        <v>202</v>
      </c>
      <c r="F15884" t="s">
        <v>21</v>
      </c>
      <c r="G15884" t="s">
        <v>137</v>
      </c>
      <c r="H15884" t="s">
        <v>138</v>
      </c>
      <c r="I15884" t="s">
        <v>138</v>
      </c>
    </row>
    <row r="15885" spans="1:10" x14ac:dyDescent="0.25">
      <c r="A15885" t="s">
        <v>56440</v>
      </c>
      <c r="B15885" t="s">
        <v>56441</v>
      </c>
      <c r="C15885" t="s">
        <v>56442</v>
      </c>
      <c r="D15885" t="s">
        <v>3480</v>
      </c>
      <c r="E15885" t="s">
        <v>684</v>
      </c>
      <c r="F15885" t="s">
        <v>21</v>
      </c>
      <c r="G15885" t="s">
        <v>1006</v>
      </c>
      <c r="H15885" t="s">
        <v>1007</v>
      </c>
      <c r="I15885" t="s">
        <v>862</v>
      </c>
    </row>
    <row r="15886" spans="1:10" x14ac:dyDescent="0.25">
      <c r="A15886" t="s">
        <v>56443</v>
      </c>
      <c r="B15886" t="s">
        <v>56444</v>
      </c>
      <c r="C15886" t="s">
        <v>56445</v>
      </c>
      <c r="D15886" t="s">
        <v>56446</v>
      </c>
      <c r="E15886" t="s">
        <v>14</v>
      </c>
      <c r="F15886" t="s">
        <v>21</v>
      </c>
      <c r="G15886" t="s">
        <v>1006</v>
      </c>
      <c r="H15886" t="s">
        <v>6376</v>
      </c>
      <c r="I15886" t="s">
        <v>56447</v>
      </c>
    </row>
    <row r="15887" spans="1:10" x14ac:dyDescent="0.25">
      <c r="A15887" t="s">
        <v>56448</v>
      </c>
      <c r="B15887" t="s">
        <v>56449</v>
      </c>
      <c r="C15887" t="s">
        <v>56450</v>
      </c>
      <c r="D15887" t="s">
        <v>352</v>
      </c>
      <c r="E15887" t="s">
        <v>14</v>
      </c>
      <c r="F15887" t="s">
        <v>21</v>
      </c>
      <c r="G15887" t="s">
        <v>84</v>
      </c>
      <c r="H15887" t="s">
        <v>1650</v>
      </c>
      <c r="I15887" t="s">
        <v>1651</v>
      </c>
      <c r="J15887" s="1">
        <v>37987</v>
      </c>
    </row>
    <row r="15888" spans="1:10" x14ac:dyDescent="0.25">
      <c r="A15888" t="s">
        <v>56451</v>
      </c>
      <c r="B15888" t="s">
        <v>56452</v>
      </c>
      <c r="C15888" t="s">
        <v>56453</v>
      </c>
      <c r="D15888" t="s">
        <v>51</v>
      </c>
      <c r="E15888" t="s">
        <v>14</v>
      </c>
      <c r="F15888" t="s">
        <v>21</v>
      </c>
      <c r="G15888" t="s">
        <v>260</v>
      </c>
      <c r="H15888" t="s">
        <v>5423</v>
      </c>
      <c r="I15888" t="s">
        <v>5423</v>
      </c>
      <c r="J15888" s="1">
        <v>39083</v>
      </c>
    </row>
    <row r="15889" spans="1:10" x14ac:dyDescent="0.25">
      <c r="A15889" t="s">
        <v>56454</v>
      </c>
      <c r="B15889" t="s">
        <v>56455</v>
      </c>
      <c r="C15889" t="s">
        <v>56456</v>
      </c>
      <c r="D15889" t="s">
        <v>56457</v>
      </c>
      <c r="E15889" t="s">
        <v>14</v>
      </c>
      <c r="J15889" s="1">
        <v>42036</v>
      </c>
    </row>
    <row r="15890" spans="1:10" x14ac:dyDescent="0.25">
      <c r="A15890" t="s">
        <v>56458</v>
      </c>
      <c r="B15890" t="s">
        <v>56459</v>
      </c>
      <c r="D15890" t="s">
        <v>40668</v>
      </c>
      <c r="E15890" t="s">
        <v>14</v>
      </c>
      <c r="F15890" t="s">
        <v>547</v>
      </c>
      <c r="G15890">
        <v>56</v>
      </c>
      <c r="H15890" t="s">
        <v>2547</v>
      </c>
      <c r="I15890" t="s">
        <v>2547</v>
      </c>
    </row>
    <row r="15891" spans="1:10" x14ac:dyDescent="0.25">
      <c r="A15891" t="s">
        <v>56460</v>
      </c>
      <c r="B15891" t="s">
        <v>56461</v>
      </c>
      <c r="C15891" t="s">
        <v>56462</v>
      </c>
      <c r="D15891" t="s">
        <v>270</v>
      </c>
      <c r="E15891" t="s">
        <v>14</v>
      </c>
      <c r="F15891" t="s">
        <v>21</v>
      </c>
      <c r="G15891" t="s">
        <v>1325</v>
      </c>
      <c r="H15891" t="s">
        <v>1326</v>
      </c>
      <c r="I15891" t="s">
        <v>1326</v>
      </c>
      <c r="J15891" s="1">
        <v>39448</v>
      </c>
    </row>
    <row r="15892" spans="1:10" x14ac:dyDescent="0.25">
      <c r="A15892" t="s">
        <v>56463</v>
      </c>
      <c r="B15892" t="s">
        <v>56464</v>
      </c>
      <c r="C15892" t="s">
        <v>56465</v>
      </c>
      <c r="D15892" t="s">
        <v>56466</v>
      </c>
      <c r="E15892" t="s">
        <v>14</v>
      </c>
      <c r="F15892" t="s">
        <v>21</v>
      </c>
      <c r="G15892" t="s">
        <v>137</v>
      </c>
      <c r="H15892" t="s">
        <v>138</v>
      </c>
      <c r="I15892" t="s">
        <v>138</v>
      </c>
    </row>
    <row r="15893" spans="1:10" x14ac:dyDescent="0.25">
      <c r="A15893" t="s">
        <v>56467</v>
      </c>
      <c r="B15893" t="s">
        <v>56468</v>
      </c>
      <c r="C15893" t="s">
        <v>56469</v>
      </c>
      <c r="D15893" t="s">
        <v>56470</v>
      </c>
      <c r="E15893" t="s">
        <v>14</v>
      </c>
      <c r="F15893" t="s">
        <v>21</v>
      </c>
      <c r="G15893" t="s">
        <v>203</v>
      </c>
      <c r="H15893" t="s">
        <v>204</v>
      </c>
      <c r="I15893" t="s">
        <v>204</v>
      </c>
      <c r="J15893" s="1">
        <v>40909</v>
      </c>
    </row>
    <row r="15894" spans="1:10" x14ac:dyDescent="0.25">
      <c r="A15894" t="s">
        <v>56471</v>
      </c>
      <c r="B15894" t="s">
        <v>56472</v>
      </c>
      <c r="C15894" t="s">
        <v>56473</v>
      </c>
      <c r="D15894" t="s">
        <v>70</v>
      </c>
      <c r="E15894" t="s">
        <v>14</v>
      </c>
      <c r="F15894" t="s">
        <v>4932</v>
      </c>
      <c r="G15894">
        <v>9</v>
      </c>
      <c r="H15894" t="s">
        <v>7371</v>
      </c>
      <c r="I15894" t="s">
        <v>7371</v>
      </c>
      <c r="J15894" s="1">
        <v>41091</v>
      </c>
    </row>
    <row r="15895" spans="1:10" x14ac:dyDescent="0.25">
      <c r="A15895" t="s">
        <v>56474</v>
      </c>
      <c r="B15895" t="s">
        <v>56475</v>
      </c>
      <c r="C15895" t="s">
        <v>56476</v>
      </c>
      <c r="D15895" t="s">
        <v>56477</v>
      </c>
      <c r="E15895" t="s">
        <v>14</v>
      </c>
      <c r="F15895" t="s">
        <v>453</v>
      </c>
      <c r="G15895">
        <v>48</v>
      </c>
      <c r="H15895" t="s">
        <v>454</v>
      </c>
      <c r="I15895" t="s">
        <v>454</v>
      </c>
      <c r="J15895" s="1">
        <v>40793</v>
      </c>
    </row>
    <row r="15896" spans="1:10" x14ac:dyDescent="0.25">
      <c r="A15896" t="s">
        <v>56478</v>
      </c>
      <c r="B15896" t="s">
        <v>56479</v>
      </c>
      <c r="C15896" t="s">
        <v>56480</v>
      </c>
      <c r="D15896" t="s">
        <v>1907</v>
      </c>
      <c r="E15896" t="s">
        <v>14</v>
      </c>
      <c r="F15896" t="s">
        <v>21</v>
      </c>
      <c r="G15896" t="s">
        <v>39</v>
      </c>
      <c r="H15896" t="s">
        <v>277</v>
      </c>
      <c r="I15896" t="s">
        <v>277</v>
      </c>
      <c r="J15896" s="1">
        <v>40909</v>
      </c>
    </row>
    <row r="15897" spans="1:10" x14ac:dyDescent="0.25">
      <c r="A15897" t="s">
        <v>56481</v>
      </c>
      <c r="B15897" t="s">
        <v>56482</v>
      </c>
      <c r="C15897" t="s">
        <v>56483</v>
      </c>
      <c r="D15897" t="s">
        <v>11766</v>
      </c>
      <c r="E15897" t="s">
        <v>14</v>
      </c>
      <c r="F15897" t="s">
        <v>15</v>
      </c>
      <c r="G15897">
        <v>16</v>
      </c>
      <c r="H15897" t="s">
        <v>16</v>
      </c>
      <c r="I15897" t="s">
        <v>16</v>
      </c>
    </row>
    <row r="15898" spans="1:10" x14ac:dyDescent="0.25">
      <c r="A15898" t="s">
        <v>56484</v>
      </c>
      <c r="B15898" t="s">
        <v>56485</v>
      </c>
      <c r="C15898" t="s">
        <v>56486</v>
      </c>
      <c r="D15898" t="s">
        <v>56487</v>
      </c>
      <c r="E15898" t="s">
        <v>108</v>
      </c>
      <c r="F15898" t="s">
        <v>21</v>
      </c>
      <c r="G15898" t="s">
        <v>59</v>
      </c>
      <c r="H15898" t="s">
        <v>60</v>
      </c>
      <c r="I15898" t="s">
        <v>601</v>
      </c>
      <c r="J15898" s="1">
        <v>40179</v>
      </c>
    </row>
    <row r="15899" spans="1:10" x14ac:dyDescent="0.25">
      <c r="A15899" t="s">
        <v>56488</v>
      </c>
      <c r="B15899" t="s">
        <v>56489</v>
      </c>
      <c r="C15899" t="s">
        <v>56490</v>
      </c>
      <c r="D15899" t="s">
        <v>43012</v>
      </c>
      <c r="E15899" t="s">
        <v>14</v>
      </c>
      <c r="F15899" t="s">
        <v>15</v>
      </c>
      <c r="G15899">
        <v>16</v>
      </c>
      <c r="H15899" t="s">
        <v>7932</v>
      </c>
      <c r="I15899" t="s">
        <v>7932</v>
      </c>
      <c r="J15899" s="1">
        <v>40909</v>
      </c>
    </row>
    <row r="15900" spans="1:10" x14ac:dyDescent="0.25">
      <c r="A15900" t="s">
        <v>56491</v>
      </c>
      <c r="B15900" t="s">
        <v>56492</v>
      </c>
      <c r="C15900" t="s">
        <v>56493</v>
      </c>
      <c r="D15900" t="s">
        <v>56494</v>
      </c>
      <c r="E15900" t="s">
        <v>202</v>
      </c>
      <c r="F15900" t="s">
        <v>2313</v>
      </c>
      <c r="G15900">
        <v>4</v>
      </c>
      <c r="H15900" t="s">
        <v>56495</v>
      </c>
      <c r="I15900" t="s">
        <v>56495</v>
      </c>
      <c r="J15900" s="1">
        <v>40848</v>
      </c>
    </row>
    <row r="15901" spans="1:10" x14ac:dyDescent="0.25">
      <c r="A15901" t="s">
        <v>56496</v>
      </c>
      <c r="B15901" t="s">
        <v>56497</v>
      </c>
      <c r="E15901" t="s">
        <v>202</v>
      </c>
      <c r="F15901" t="s">
        <v>15</v>
      </c>
      <c r="G15901">
        <v>19</v>
      </c>
      <c r="H15901" t="s">
        <v>469</v>
      </c>
      <c r="I15901" t="s">
        <v>469</v>
      </c>
      <c r="J15901" s="1">
        <v>42125</v>
      </c>
    </row>
    <row r="15902" spans="1:10" x14ac:dyDescent="0.25">
      <c r="A15902" t="s">
        <v>56498</v>
      </c>
      <c r="B15902" t="s">
        <v>56499</v>
      </c>
      <c r="E15902" t="s">
        <v>14</v>
      </c>
      <c r="F15902" t="s">
        <v>21</v>
      </c>
      <c r="G15902" t="s">
        <v>1391</v>
      </c>
      <c r="H15902" t="s">
        <v>3860</v>
      </c>
      <c r="I15902" t="s">
        <v>3860</v>
      </c>
      <c r="J15902" s="1">
        <v>40422</v>
      </c>
    </row>
    <row r="15903" spans="1:10" x14ac:dyDescent="0.25">
      <c r="A15903" t="s">
        <v>56500</v>
      </c>
      <c r="B15903" t="s">
        <v>56501</v>
      </c>
      <c r="C15903" t="s">
        <v>56502</v>
      </c>
      <c r="D15903" t="s">
        <v>5184</v>
      </c>
      <c r="E15903" t="s">
        <v>108</v>
      </c>
      <c r="F15903" t="s">
        <v>21</v>
      </c>
      <c r="G15903" t="s">
        <v>94</v>
      </c>
      <c r="H15903" t="s">
        <v>95</v>
      </c>
      <c r="I15903" t="s">
        <v>26359</v>
      </c>
    </row>
    <row r="15904" spans="1:10" x14ac:dyDescent="0.25">
      <c r="A15904" t="s">
        <v>56503</v>
      </c>
      <c r="B15904" t="s">
        <v>56504</v>
      </c>
      <c r="C15904" t="s">
        <v>56505</v>
      </c>
      <c r="D15904" t="s">
        <v>56506</v>
      </c>
      <c r="E15904" t="s">
        <v>108</v>
      </c>
      <c r="F15904" t="s">
        <v>21</v>
      </c>
      <c r="G15904" t="s">
        <v>101</v>
      </c>
      <c r="H15904" t="s">
        <v>102</v>
      </c>
      <c r="I15904" t="s">
        <v>103</v>
      </c>
      <c r="J15904" s="1">
        <v>40664</v>
      </c>
    </row>
    <row r="15905" spans="1:10" x14ac:dyDescent="0.25">
      <c r="A15905" t="s">
        <v>56507</v>
      </c>
      <c r="B15905" t="s">
        <v>56504</v>
      </c>
      <c r="C15905" t="s">
        <v>56508</v>
      </c>
      <c r="D15905" t="s">
        <v>56509</v>
      </c>
      <c r="E15905" t="s">
        <v>14</v>
      </c>
      <c r="F15905" t="s">
        <v>21</v>
      </c>
      <c r="G15905" t="s">
        <v>153</v>
      </c>
      <c r="H15905" t="s">
        <v>239</v>
      </c>
      <c r="I15905" t="s">
        <v>239</v>
      </c>
    </row>
    <row r="15906" spans="1:10" x14ac:dyDescent="0.25">
      <c r="A15906" t="s">
        <v>56510</v>
      </c>
      <c r="B15906" t="s">
        <v>56504</v>
      </c>
      <c r="C15906" t="s">
        <v>56511</v>
      </c>
      <c r="E15906" t="s">
        <v>14</v>
      </c>
      <c r="J15906" s="1">
        <v>42156</v>
      </c>
    </row>
    <row r="15907" spans="1:10" x14ac:dyDescent="0.25">
      <c r="A15907" t="s">
        <v>56512</v>
      </c>
      <c r="B15907" t="s">
        <v>56513</v>
      </c>
      <c r="C15907" t="s">
        <v>56514</v>
      </c>
      <c r="D15907" t="s">
        <v>10850</v>
      </c>
      <c r="E15907" t="s">
        <v>14</v>
      </c>
      <c r="F15907" t="s">
        <v>21</v>
      </c>
      <c r="G15907" t="s">
        <v>803</v>
      </c>
      <c r="H15907" t="s">
        <v>804</v>
      </c>
      <c r="I15907" t="s">
        <v>804</v>
      </c>
      <c r="J15907" s="1">
        <v>41275</v>
      </c>
    </row>
    <row r="15908" spans="1:10" x14ac:dyDescent="0.25">
      <c r="A15908" t="s">
        <v>56515</v>
      </c>
      <c r="B15908" t="s">
        <v>56516</v>
      </c>
      <c r="C15908" t="s">
        <v>56517</v>
      </c>
      <c r="D15908" t="s">
        <v>13962</v>
      </c>
      <c r="E15908" t="s">
        <v>14</v>
      </c>
      <c r="F15908" t="s">
        <v>21</v>
      </c>
      <c r="G15908" t="s">
        <v>59</v>
      </c>
      <c r="H15908" t="s">
        <v>60</v>
      </c>
      <c r="I15908" t="s">
        <v>66</v>
      </c>
      <c r="J15908" s="1">
        <v>41640</v>
      </c>
    </row>
    <row r="15909" spans="1:10" x14ac:dyDescent="0.25">
      <c r="A15909" t="s">
        <v>56518</v>
      </c>
      <c r="B15909" t="s">
        <v>56519</v>
      </c>
      <c r="C15909" t="s">
        <v>56520</v>
      </c>
      <c r="E15909" t="s">
        <v>14</v>
      </c>
      <c r="J15909" s="1">
        <v>41640</v>
      </c>
    </row>
    <row r="15910" spans="1:10" x14ac:dyDescent="0.25">
      <c r="A15910" t="s">
        <v>56521</v>
      </c>
      <c r="B15910" t="s">
        <v>56522</v>
      </c>
      <c r="C15910" t="s">
        <v>56523</v>
      </c>
      <c r="D15910" t="s">
        <v>781</v>
      </c>
      <c r="E15910" t="s">
        <v>14</v>
      </c>
      <c r="F15910" t="s">
        <v>21</v>
      </c>
      <c r="G15910" t="s">
        <v>59</v>
      </c>
      <c r="H15910" t="s">
        <v>90</v>
      </c>
      <c r="I15910" t="s">
        <v>45387</v>
      </c>
    </row>
    <row r="15911" spans="1:10" x14ac:dyDescent="0.25">
      <c r="A15911" t="s">
        <v>56524</v>
      </c>
      <c r="B15911" t="s">
        <v>56525</v>
      </c>
      <c r="C15911" t="s">
        <v>56526</v>
      </c>
      <c r="D15911" t="s">
        <v>51</v>
      </c>
      <c r="E15911" t="s">
        <v>14</v>
      </c>
      <c r="F15911" t="s">
        <v>21</v>
      </c>
      <c r="G15911" t="s">
        <v>281</v>
      </c>
      <c r="H15911" t="s">
        <v>1025</v>
      </c>
      <c r="I15911" t="s">
        <v>3810</v>
      </c>
      <c r="J15911" s="1">
        <v>39083</v>
      </c>
    </row>
    <row r="15912" spans="1:10" x14ac:dyDescent="0.25">
      <c r="A15912" t="s">
        <v>56527</v>
      </c>
      <c r="B15912" t="s">
        <v>56528</v>
      </c>
      <c r="C15912" t="s">
        <v>56529</v>
      </c>
      <c r="D15912" t="s">
        <v>736</v>
      </c>
      <c r="E15912" t="s">
        <v>14</v>
      </c>
      <c r="F15912" t="s">
        <v>453</v>
      </c>
      <c r="G15912">
        <v>7</v>
      </c>
      <c r="H15912" t="s">
        <v>1295</v>
      </c>
      <c r="I15912" t="s">
        <v>56530</v>
      </c>
      <c r="J15912" s="1">
        <v>40391</v>
      </c>
    </row>
    <row r="15913" spans="1:10" x14ac:dyDescent="0.25">
      <c r="A15913" t="s">
        <v>56531</v>
      </c>
      <c r="B15913" t="s">
        <v>56532</v>
      </c>
      <c r="C15913" t="s">
        <v>56533</v>
      </c>
      <c r="D15913" t="s">
        <v>56534</v>
      </c>
      <c r="E15913" t="s">
        <v>14</v>
      </c>
      <c r="F15913" t="s">
        <v>21</v>
      </c>
      <c r="G15913" t="s">
        <v>59</v>
      </c>
      <c r="H15913" t="s">
        <v>60</v>
      </c>
      <c r="I15913" t="s">
        <v>266</v>
      </c>
      <c r="J15913" s="1">
        <v>37622</v>
      </c>
    </row>
    <row r="15914" spans="1:10" x14ac:dyDescent="0.25">
      <c r="A15914" t="s">
        <v>56535</v>
      </c>
      <c r="B15914" t="s">
        <v>56536</v>
      </c>
      <c r="C15914" t="s">
        <v>56537</v>
      </c>
      <c r="D15914" t="s">
        <v>38</v>
      </c>
      <c r="E15914" t="s">
        <v>14</v>
      </c>
      <c r="F15914" t="s">
        <v>123</v>
      </c>
      <c r="G15914" t="s">
        <v>6793</v>
      </c>
      <c r="H15914" t="s">
        <v>6794</v>
      </c>
      <c r="I15914" t="s">
        <v>6794</v>
      </c>
      <c r="J15914" s="1">
        <v>40909</v>
      </c>
    </row>
    <row r="15915" spans="1:10" x14ac:dyDescent="0.25">
      <c r="A15915" t="s">
        <v>56538</v>
      </c>
      <c r="B15915" t="s">
        <v>56539</v>
      </c>
      <c r="C15915" t="s">
        <v>56540</v>
      </c>
      <c r="D15915" t="s">
        <v>56541</v>
      </c>
      <c r="E15915" t="s">
        <v>14</v>
      </c>
      <c r="F15915" t="s">
        <v>3314</v>
      </c>
      <c r="G15915">
        <v>4</v>
      </c>
      <c r="H15915" t="s">
        <v>6208</v>
      </c>
      <c r="I15915" t="s">
        <v>56542</v>
      </c>
      <c r="J15915" s="1">
        <v>41444</v>
      </c>
    </row>
    <row r="15916" spans="1:10" x14ac:dyDescent="0.25">
      <c r="A15916" t="s">
        <v>56543</v>
      </c>
      <c r="B15916" t="s">
        <v>56544</v>
      </c>
      <c r="C15916" t="s">
        <v>56545</v>
      </c>
      <c r="D15916" t="s">
        <v>56546</v>
      </c>
      <c r="E15916" t="s">
        <v>108</v>
      </c>
      <c r="F15916" t="s">
        <v>21</v>
      </c>
      <c r="G15916" t="s">
        <v>101</v>
      </c>
      <c r="H15916" t="s">
        <v>102</v>
      </c>
      <c r="I15916" t="s">
        <v>103</v>
      </c>
      <c r="J15916" s="1">
        <v>41275</v>
      </c>
    </row>
    <row r="15917" spans="1:10" x14ac:dyDescent="0.25">
      <c r="A15917" t="s">
        <v>56547</v>
      </c>
      <c r="B15917" t="s">
        <v>56548</v>
      </c>
      <c r="C15917" t="s">
        <v>56549</v>
      </c>
      <c r="D15917" t="s">
        <v>56550</v>
      </c>
      <c r="E15917" t="s">
        <v>14</v>
      </c>
      <c r="F15917" t="s">
        <v>21</v>
      </c>
      <c r="G15917" t="s">
        <v>39</v>
      </c>
      <c r="H15917" t="s">
        <v>277</v>
      </c>
      <c r="I15917" t="s">
        <v>277</v>
      </c>
      <c r="J15917" s="1">
        <v>42005</v>
      </c>
    </row>
    <row r="15918" spans="1:10" x14ac:dyDescent="0.25">
      <c r="A15918" t="s">
        <v>56551</v>
      </c>
      <c r="B15918" t="s">
        <v>56552</v>
      </c>
      <c r="C15918" t="s">
        <v>56553</v>
      </c>
      <c r="D15918" t="s">
        <v>56554</v>
      </c>
      <c r="E15918" t="s">
        <v>14</v>
      </c>
      <c r="F15918" t="s">
        <v>21</v>
      </c>
      <c r="G15918" t="s">
        <v>59</v>
      </c>
      <c r="H15918" t="s">
        <v>60</v>
      </c>
      <c r="I15918" t="s">
        <v>66</v>
      </c>
      <c r="J15918" s="1">
        <v>39207</v>
      </c>
    </row>
    <row r="15919" spans="1:10" x14ac:dyDescent="0.25">
      <c r="A15919" t="s">
        <v>56555</v>
      </c>
      <c r="B15919" t="s">
        <v>56556</v>
      </c>
      <c r="C15919" t="s">
        <v>56557</v>
      </c>
      <c r="D15919" t="s">
        <v>56558</v>
      </c>
      <c r="E15919" t="s">
        <v>14</v>
      </c>
      <c r="F15919" t="s">
        <v>217</v>
      </c>
      <c r="G15919">
        <v>2</v>
      </c>
      <c r="H15919" t="s">
        <v>218</v>
      </c>
      <c r="I15919" t="s">
        <v>218</v>
      </c>
      <c r="J15919" s="1">
        <v>41791</v>
      </c>
    </row>
    <row r="15920" spans="1:10" x14ac:dyDescent="0.25">
      <c r="A15920" t="s">
        <v>56559</v>
      </c>
      <c r="B15920" t="s">
        <v>56560</v>
      </c>
      <c r="C15920" t="s">
        <v>56561</v>
      </c>
      <c r="D15920" t="s">
        <v>56562</v>
      </c>
      <c r="E15920" t="s">
        <v>14</v>
      </c>
      <c r="F15920" t="s">
        <v>26051</v>
      </c>
      <c r="G15920">
        <v>36</v>
      </c>
      <c r="H15920" t="s">
        <v>26052</v>
      </c>
      <c r="I15920" t="s">
        <v>26052</v>
      </c>
      <c r="J15920" s="1">
        <v>41275</v>
      </c>
    </row>
    <row r="15921" spans="1:10" x14ac:dyDescent="0.25">
      <c r="A15921" t="s">
        <v>56563</v>
      </c>
      <c r="B15921" t="s">
        <v>56564</v>
      </c>
      <c r="C15921" t="s">
        <v>56565</v>
      </c>
      <c r="D15921" t="s">
        <v>1498</v>
      </c>
      <c r="E15921" t="s">
        <v>14</v>
      </c>
    </row>
    <row r="15922" spans="1:10" x14ac:dyDescent="0.25">
      <c r="A15922" t="s">
        <v>56566</v>
      </c>
      <c r="B15922" t="s">
        <v>56567</v>
      </c>
      <c r="C15922" t="s">
        <v>56568</v>
      </c>
      <c r="D15922" t="s">
        <v>56569</v>
      </c>
      <c r="E15922" t="s">
        <v>108</v>
      </c>
      <c r="F15922" t="s">
        <v>21</v>
      </c>
      <c r="G15922" t="s">
        <v>425</v>
      </c>
      <c r="H15922" t="s">
        <v>523</v>
      </c>
      <c r="I15922" t="s">
        <v>4100</v>
      </c>
      <c r="J15922" s="1">
        <v>41275</v>
      </c>
    </row>
    <row r="15923" spans="1:10" x14ac:dyDescent="0.25">
      <c r="A15923" t="s">
        <v>56570</v>
      </c>
      <c r="B15923" t="s">
        <v>56571</v>
      </c>
      <c r="C15923" t="s">
        <v>56572</v>
      </c>
      <c r="D15923" t="s">
        <v>539</v>
      </c>
      <c r="E15923" t="s">
        <v>14</v>
      </c>
      <c r="F15923" t="s">
        <v>15</v>
      </c>
      <c r="G15923">
        <v>28</v>
      </c>
      <c r="H15923" t="s">
        <v>12506</v>
      </c>
      <c r="I15923" t="s">
        <v>12506</v>
      </c>
      <c r="J15923" s="1">
        <v>40664</v>
      </c>
    </row>
    <row r="15924" spans="1:10" x14ac:dyDescent="0.25">
      <c r="A15924" t="s">
        <v>56573</v>
      </c>
      <c r="B15924" t="s">
        <v>56574</v>
      </c>
      <c r="C15924" t="s">
        <v>56575</v>
      </c>
      <c r="D15924" t="s">
        <v>56576</v>
      </c>
      <c r="E15924" t="s">
        <v>14</v>
      </c>
      <c r="F15924" t="s">
        <v>21</v>
      </c>
      <c r="G15924" t="s">
        <v>153</v>
      </c>
      <c r="H15924" t="s">
        <v>239</v>
      </c>
      <c r="I15924" t="s">
        <v>14018</v>
      </c>
      <c r="J15924" s="1">
        <v>40179</v>
      </c>
    </row>
    <row r="15925" spans="1:10" x14ac:dyDescent="0.25">
      <c r="A15925" t="s">
        <v>56577</v>
      </c>
      <c r="B15925" t="s">
        <v>56578</v>
      </c>
      <c r="C15925" t="s">
        <v>56579</v>
      </c>
      <c r="D15925" t="s">
        <v>2474</v>
      </c>
      <c r="E15925" t="s">
        <v>14</v>
      </c>
      <c r="F15925" t="s">
        <v>52</v>
      </c>
      <c r="G15925" t="s">
        <v>4482</v>
      </c>
      <c r="H15925" t="s">
        <v>6231</v>
      </c>
      <c r="I15925" t="s">
        <v>6231</v>
      </c>
      <c r="J15925" s="1">
        <v>41275</v>
      </c>
    </row>
    <row r="15926" spans="1:10" x14ac:dyDescent="0.25">
      <c r="A15926" t="s">
        <v>56580</v>
      </c>
      <c r="B15926" t="s">
        <v>56581</v>
      </c>
      <c r="C15926" t="s">
        <v>56582</v>
      </c>
      <c r="D15926" t="s">
        <v>3792</v>
      </c>
      <c r="E15926" t="s">
        <v>14</v>
      </c>
      <c r="F15926" t="s">
        <v>1121</v>
      </c>
      <c r="G15926">
        <v>23</v>
      </c>
      <c r="H15926" t="s">
        <v>3019</v>
      </c>
      <c r="I15926" t="s">
        <v>3019</v>
      </c>
      <c r="J15926" s="1">
        <v>40909</v>
      </c>
    </row>
    <row r="15927" spans="1:10" x14ac:dyDescent="0.25">
      <c r="A15927" t="s">
        <v>56583</v>
      </c>
      <c r="B15927" t="s">
        <v>56584</v>
      </c>
      <c r="C15927" t="s">
        <v>56585</v>
      </c>
      <c r="D15927" t="s">
        <v>761</v>
      </c>
      <c r="E15927" t="s">
        <v>108</v>
      </c>
      <c r="F15927" t="s">
        <v>52</v>
      </c>
      <c r="G15927" t="s">
        <v>3334</v>
      </c>
      <c r="H15927" t="s">
        <v>4231</v>
      </c>
      <c r="I15927" t="s">
        <v>4231</v>
      </c>
      <c r="J15927" s="1">
        <v>34700</v>
      </c>
    </row>
    <row r="15928" spans="1:10" x14ac:dyDescent="0.25">
      <c r="A15928" t="s">
        <v>56586</v>
      </c>
      <c r="B15928" t="s">
        <v>56587</v>
      </c>
      <c r="C15928" t="s">
        <v>56588</v>
      </c>
      <c r="D15928" t="s">
        <v>56589</v>
      </c>
      <c r="E15928" t="s">
        <v>14</v>
      </c>
      <c r="F15928" t="s">
        <v>21</v>
      </c>
      <c r="G15928" t="s">
        <v>137</v>
      </c>
      <c r="H15928" t="s">
        <v>138</v>
      </c>
      <c r="I15928" t="s">
        <v>138</v>
      </c>
      <c r="J15928" s="1">
        <v>41334</v>
      </c>
    </row>
    <row r="15929" spans="1:10" x14ac:dyDescent="0.25">
      <c r="A15929" t="s">
        <v>56590</v>
      </c>
      <c r="B15929" t="s">
        <v>56591</v>
      </c>
      <c r="C15929" t="s">
        <v>56592</v>
      </c>
      <c r="D15929" t="s">
        <v>56593</v>
      </c>
      <c r="E15929" t="s">
        <v>14</v>
      </c>
      <c r="F15929" t="s">
        <v>21</v>
      </c>
      <c r="G15929" t="s">
        <v>425</v>
      </c>
      <c r="H15929" t="s">
        <v>523</v>
      </c>
      <c r="I15929" t="s">
        <v>4100</v>
      </c>
      <c r="J15929" s="1">
        <v>40634</v>
      </c>
    </row>
    <row r="15930" spans="1:10" x14ac:dyDescent="0.25">
      <c r="A15930" t="s">
        <v>56594</v>
      </c>
      <c r="B15930" t="s">
        <v>56595</v>
      </c>
      <c r="C15930" t="s">
        <v>56596</v>
      </c>
      <c r="D15930" t="s">
        <v>38</v>
      </c>
      <c r="E15930" t="s">
        <v>108</v>
      </c>
      <c r="F15930" t="s">
        <v>52</v>
      </c>
      <c r="G15930" t="s">
        <v>197</v>
      </c>
      <c r="H15930" t="s">
        <v>12000</v>
      </c>
      <c r="I15930" t="s">
        <v>12000</v>
      </c>
      <c r="J15930" s="1">
        <v>38353</v>
      </c>
    </row>
    <row r="15931" spans="1:10" x14ac:dyDescent="0.25">
      <c r="A15931" t="s">
        <v>56597</v>
      </c>
      <c r="B15931" t="s">
        <v>56598</v>
      </c>
      <c r="C15931" t="s">
        <v>56599</v>
      </c>
      <c r="D15931" t="s">
        <v>56600</v>
      </c>
      <c r="E15931" t="s">
        <v>108</v>
      </c>
      <c r="F15931" t="s">
        <v>21</v>
      </c>
      <c r="G15931" t="s">
        <v>59</v>
      </c>
      <c r="H15931" t="s">
        <v>60</v>
      </c>
      <c r="I15931" t="s">
        <v>66</v>
      </c>
      <c r="J15931" s="1">
        <v>41191</v>
      </c>
    </row>
    <row r="15932" spans="1:10" x14ac:dyDescent="0.25">
      <c r="A15932" t="s">
        <v>56601</v>
      </c>
      <c r="B15932" t="s">
        <v>56602</v>
      </c>
      <c r="C15932" t="s">
        <v>56603</v>
      </c>
      <c r="E15932" t="s">
        <v>14</v>
      </c>
      <c r="F15932" t="s">
        <v>21</v>
      </c>
      <c r="G15932" t="s">
        <v>3988</v>
      </c>
      <c r="H15932" t="s">
        <v>12490</v>
      </c>
      <c r="I15932" t="s">
        <v>41624</v>
      </c>
      <c r="J15932" s="1">
        <v>41883</v>
      </c>
    </row>
    <row r="15933" spans="1:10" x14ac:dyDescent="0.25">
      <c r="A15933" t="s">
        <v>56604</v>
      </c>
      <c r="B15933" t="s">
        <v>56605</v>
      </c>
      <c r="C15933" t="s">
        <v>56606</v>
      </c>
      <c r="D15933" t="s">
        <v>38</v>
      </c>
      <c r="E15933" t="s">
        <v>108</v>
      </c>
      <c r="F15933" t="s">
        <v>217</v>
      </c>
      <c r="G15933">
        <v>2</v>
      </c>
      <c r="H15933" t="s">
        <v>218</v>
      </c>
      <c r="I15933" t="s">
        <v>218</v>
      </c>
      <c r="J15933" s="1">
        <v>36161</v>
      </c>
    </row>
    <row r="15934" spans="1:10" x14ac:dyDescent="0.25">
      <c r="A15934" t="s">
        <v>56607</v>
      </c>
      <c r="B15934" t="s">
        <v>56608</v>
      </c>
      <c r="C15934" t="s">
        <v>56609</v>
      </c>
      <c r="D15934" t="s">
        <v>638</v>
      </c>
      <c r="E15934" t="s">
        <v>14</v>
      </c>
      <c r="F15934" t="s">
        <v>21</v>
      </c>
      <c r="G15934" t="s">
        <v>101</v>
      </c>
      <c r="H15934" t="s">
        <v>102</v>
      </c>
      <c r="I15934" t="s">
        <v>103</v>
      </c>
      <c r="J15934" s="1">
        <v>41548</v>
      </c>
    </row>
    <row r="15935" spans="1:10" x14ac:dyDescent="0.25">
      <c r="A15935" t="s">
        <v>56610</v>
      </c>
      <c r="B15935" t="s">
        <v>56611</v>
      </c>
      <c r="C15935" t="s">
        <v>56612</v>
      </c>
      <c r="D15935" t="s">
        <v>280</v>
      </c>
      <c r="E15935" t="s">
        <v>14</v>
      </c>
      <c r="F15935" t="s">
        <v>21</v>
      </c>
      <c r="G15935" t="s">
        <v>967</v>
      </c>
      <c r="H15935" t="s">
        <v>968</v>
      </c>
      <c r="I15935" t="s">
        <v>968</v>
      </c>
      <c r="J15935" s="1">
        <v>42234</v>
      </c>
    </row>
    <row r="15936" spans="1:10" x14ac:dyDescent="0.25">
      <c r="A15936" t="s">
        <v>56613</v>
      </c>
      <c r="B15936" t="s">
        <v>56614</v>
      </c>
      <c r="C15936" t="s">
        <v>56615</v>
      </c>
      <c r="D15936" t="s">
        <v>13057</v>
      </c>
      <c r="E15936" t="s">
        <v>14</v>
      </c>
      <c r="F15936" t="s">
        <v>21</v>
      </c>
      <c r="G15936" t="s">
        <v>137</v>
      </c>
      <c r="H15936" t="s">
        <v>138</v>
      </c>
      <c r="I15936" t="s">
        <v>138</v>
      </c>
      <c r="J15936" s="1">
        <v>39814</v>
      </c>
    </row>
    <row r="15937" spans="1:10" x14ac:dyDescent="0.25">
      <c r="A15937" t="s">
        <v>56616</v>
      </c>
      <c r="B15937" t="s">
        <v>56617</v>
      </c>
      <c r="D15937" t="s">
        <v>761</v>
      </c>
      <c r="E15937" t="s">
        <v>14</v>
      </c>
      <c r="F15937" t="s">
        <v>21</v>
      </c>
      <c r="G15937" t="s">
        <v>153</v>
      </c>
      <c r="H15937" t="s">
        <v>239</v>
      </c>
      <c r="I15937" t="s">
        <v>15472</v>
      </c>
      <c r="J15937" s="1">
        <v>39814</v>
      </c>
    </row>
    <row r="15938" spans="1:10" x14ac:dyDescent="0.25">
      <c r="A15938" t="s">
        <v>56618</v>
      </c>
      <c r="B15938" t="s">
        <v>56619</v>
      </c>
      <c r="D15938" t="s">
        <v>65</v>
      </c>
      <c r="E15938" t="s">
        <v>14</v>
      </c>
      <c r="F15938" t="s">
        <v>21</v>
      </c>
      <c r="G15938" t="s">
        <v>522</v>
      </c>
      <c r="H15938" t="s">
        <v>523</v>
      </c>
      <c r="I15938" t="s">
        <v>524</v>
      </c>
      <c r="J15938" s="1">
        <v>37987</v>
      </c>
    </row>
    <row r="15939" spans="1:10" x14ac:dyDescent="0.25">
      <c r="A15939" t="s">
        <v>56620</v>
      </c>
      <c r="B15939" t="s">
        <v>56621</v>
      </c>
      <c r="C15939" t="s">
        <v>56622</v>
      </c>
      <c r="D15939" t="s">
        <v>988</v>
      </c>
      <c r="E15939" t="s">
        <v>14</v>
      </c>
      <c r="F15939" t="s">
        <v>21</v>
      </c>
      <c r="G15939" t="s">
        <v>522</v>
      </c>
      <c r="H15939" t="s">
        <v>523</v>
      </c>
      <c r="I15939" t="s">
        <v>524</v>
      </c>
      <c r="J15939" s="1">
        <v>40179</v>
      </c>
    </row>
    <row r="15940" spans="1:10" x14ac:dyDescent="0.25">
      <c r="A15940" t="s">
        <v>56623</v>
      </c>
      <c r="B15940" t="s">
        <v>56624</v>
      </c>
      <c r="C15940" t="s">
        <v>56625</v>
      </c>
      <c r="D15940" t="s">
        <v>38</v>
      </c>
      <c r="E15940" t="s">
        <v>14</v>
      </c>
      <c r="F15940" t="s">
        <v>271</v>
      </c>
      <c r="G15940">
        <v>18</v>
      </c>
      <c r="H15940" t="s">
        <v>19081</v>
      </c>
      <c r="I15940" t="s">
        <v>19081</v>
      </c>
      <c r="J15940" s="1">
        <v>38718</v>
      </c>
    </row>
    <row r="15941" spans="1:10" x14ac:dyDescent="0.25">
      <c r="A15941" t="s">
        <v>56626</v>
      </c>
      <c r="B15941" t="s">
        <v>56627</v>
      </c>
      <c r="C15941" t="s">
        <v>56628</v>
      </c>
      <c r="D15941" t="s">
        <v>56629</v>
      </c>
      <c r="E15941" t="s">
        <v>202</v>
      </c>
      <c r="F15941" t="s">
        <v>21</v>
      </c>
      <c r="G15941" t="s">
        <v>59</v>
      </c>
      <c r="H15941" t="s">
        <v>60</v>
      </c>
      <c r="I15941" t="s">
        <v>601</v>
      </c>
      <c r="J15941" s="1">
        <v>30317</v>
      </c>
    </row>
    <row r="15942" spans="1:10" x14ac:dyDescent="0.25">
      <c r="A15942" t="s">
        <v>56630</v>
      </c>
      <c r="B15942" t="s">
        <v>56631</v>
      </c>
      <c r="C15942" t="s">
        <v>56632</v>
      </c>
      <c r="D15942" t="s">
        <v>56633</v>
      </c>
      <c r="E15942" t="s">
        <v>14</v>
      </c>
      <c r="F15942" t="s">
        <v>21</v>
      </c>
      <c r="G15942" t="s">
        <v>59</v>
      </c>
      <c r="H15942" t="s">
        <v>90</v>
      </c>
      <c r="I15942" t="s">
        <v>90</v>
      </c>
      <c r="J15942" s="1">
        <v>41285</v>
      </c>
    </row>
    <row r="15943" spans="1:10" x14ac:dyDescent="0.25">
      <c r="A15943" t="s">
        <v>56634</v>
      </c>
      <c r="B15943" t="s">
        <v>56635</v>
      </c>
      <c r="C15943" t="s">
        <v>56636</v>
      </c>
      <c r="D15943" t="s">
        <v>42862</v>
      </c>
      <c r="E15943" t="s">
        <v>14</v>
      </c>
      <c r="F15943" t="s">
        <v>217</v>
      </c>
      <c r="G15943">
        <v>2</v>
      </c>
      <c r="H15943" t="s">
        <v>218</v>
      </c>
      <c r="I15943" t="s">
        <v>218</v>
      </c>
      <c r="J15943" s="1">
        <v>41127</v>
      </c>
    </row>
    <row r="15944" spans="1:10" x14ac:dyDescent="0.25">
      <c r="A15944" t="s">
        <v>56637</v>
      </c>
      <c r="B15944" t="s">
        <v>56638</v>
      </c>
      <c r="C15944" t="s">
        <v>56639</v>
      </c>
      <c r="D15944" t="s">
        <v>56640</v>
      </c>
      <c r="E15944" t="s">
        <v>202</v>
      </c>
      <c r="F15944" t="s">
        <v>21</v>
      </c>
      <c r="G15944" t="s">
        <v>77</v>
      </c>
      <c r="H15944" t="s">
        <v>41987</v>
      </c>
      <c r="I15944" t="s">
        <v>41988</v>
      </c>
      <c r="J15944" s="1">
        <v>40695</v>
      </c>
    </row>
    <row r="15945" spans="1:10" x14ac:dyDescent="0.25">
      <c r="A15945" t="s">
        <v>56641</v>
      </c>
      <c r="B15945" t="s">
        <v>56642</v>
      </c>
      <c r="C15945" t="s">
        <v>56643</v>
      </c>
      <c r="D15945" t="s">
        <v>56644</v>
      </c>
      <c r="E15945" t="s">
        <v>108</v>
      </c>
      <c r="F15945" t="s">
        <v>21</v>
      </c>
      <c r="G15945" t="s">
        <v>101</v>
      </c>
      <c r="H15945" t="s">
        <v>102</v>
      </c>
      <c r="I15945" t="s">
        <v>103</v>
      </c>
      <c r="J15945" s="1">
        <v>40179</v>
      </c>
    </row>
    <row r="15946" spans="1:10" x14ac:dyDescent="0.25">
      <c r="A15946" t="s">
        <v>56645</v>
      </c>
      <c r="B15946" t="s">
        <v>56646</v>
      </c>
      <c r="C15946" t="s">
        <v>56647</v>
      </c>
      <c r="D15946" t="s">
        <v>40378</v>
      </c>
      <c r="E15946" t="s">
        <v>14</v>
      </c>
      <c r="F15946" t="s">
        <v>21</v>
      </c>
      <c r="G15946" t="s">
        <v>59</v>
      </c>
      <c r="H15946" t="s">
        <v>60</v>
      </c>
      <c r="I15946" t="s">
        <v>66</v>
      </c>
      <c r="J15946" s="1">
        <v>40575</v>
      </c>
    </row>
    <row r="15947" spans="1:10" x14ac:dyDescent="0.25">
      <c r="A15947" t="s">
        <v>56648</v>
      </c>
      <c r="B15947" t="s">
        <v>56649</v>
      </c>
      <c r="D15947" t="s">
        <v>8391</v>
      </c>
      <c r="E15947" t="s">
        <v>14</v>
      </c>
    </row>
    <row r="15948" spans="1:10" x14ac:dyDescent="0.25">
      <c r="A15948" t="s">
        <v>56650</v>
      </c>
      <c r="B15948" t="s">
        <v>56651</v>
      </c>
      <c r="C15948" t="s">
        <v>56652</v>
      </c>
      <c r="D15948" t="s">
        <v>56653</v>
      </c>
      <c r="E15948" t="s">
        <v>14</v>
      </c>
      <c r="F15948" t="s">
        <v>21</v>
      </c>
      <c r="G15948" t="s">
        <v>153</v>
      </c>
      <c r="H15948" t="s">
        <v>239</v>
      </c>
      <c r="I15948" t="s">
        <v>322</v>
      </c>
      <c r="J15948" s="1">
        <v>41121</v>
      </c>
    </row>
    <row r="15949" spans="1:10" x14ac:dyDescent="0.25">
      <c r="A15949" t="s">
        <v>56654</v>
      </c>
      <c r="B15949" t="s">
        <v>56655</v>
      </c>
      <c r="C15949" t="s">
        <v>56656</v>
      </c>
      <c r="D15949" t="s">
        <v>51</v>
      </c>
      <c r="E15949" t="s">
        <v>14</v>
      </c>
      <c r="F15949" t="s">
        <v>123</v>
      </c>
      <c r="G15949" t="s">
        <v>17207</v>
      </c>
      <c r="H15949" t="s">
        <v>17208</v>
      </c>
      <c r="I15949" t="s">
        <v>17208</v>
      </c>
    </row>
    <row r="15950" spans="1:10" x14ac:dyDescent="0.25">
      <c r="A15950" t="s">
        <v>56657</v>
      </c>
      <c r="B15950" t="s">
        <v>56658</v>
      </c>
      <c r="C15950" t="s">
        <v>56659</v>
      </c>
      <c r="D15950" t="s">
        <v>56660</v>
      </c>
      <c r="E15950" t="s">
        <v>202</v>
      </c>
      <c r="F15950" t="s">
        <v>2901</v>
      </c>
      <c r="G15950">
        <v>72</v>
      </c>
      <c r="H15950" t="s">
        <v>11767</v>
      </c>
      <c r="I15950" t="s">
        <v>11767</v>
      </c>
      <c r="J15950" s="1">
        <v>39600</v>
      </c>
    </row>
    <row r="15951" spans="1:10" x14ac:dyDescent="0.25">
      <c r="A15951" t="s">
        <v>56661</v>
      </c>
      <c r="B15951" t="s">
        <v>56662</v>
      </c>
      <c r="C15951" t="s">
        <v>56663</v>
      </c>
      <c r="D15951" t="s">
        <v>70</v>
      </c>
      <c r="E15951" t="s">
        <v>14</v>
      </c>
      <c r="F15951" t="s">
        <v>2266</v>
      </c>
      <c r="G15951">
        <v>34</v>
      </c>
      <c r="H15951" t="s">
        <v>2267</v>
      </c>
      <c r="I15951" t="s">
        <v>2267</v>
      </c>
      <c r="J15951" s="1">
        <v>40693</v>
      </c>
    </row>
    <row r="15952" spans="1:10" x14ac:dyDescent="0.25">
      <c r="A15952" t="s">
        <v>56664</v>
      </c>
      <c r="B15952" t="s">
        <v>56665</v>
      </c>
      <c r="C15952" t="s">
        <v>56666</v>
      </c>
      <c r="D15952" t="s">
        <v>56667</v>
      </c>
      <c r="E15952" t="s">
        <v>14</v>
      </c>
      <c r="F15952" t="s">
        <v>160</v>
      </c>
      <c r="G15952" t="s">
        <v>161</v>
      </c>
      <c r="H15952" t="s">
        <v>2853</v>
      </c>
      <c r="I15952" t="s">
        <v>2853</v>
      </c>
      <c r="J15952" s="1">
        <v>41609</v>
      </c>
    </row>
    <row r="15953" spans="1:10" x14ac:dyDescent="0.25">
      <c r="A15953" t="s">
        <v>56668</v>
      </c>
      <c r="B15953" t="s">
        <v>56669</v>
      </c>
      <c r="C15953" t="s">
        <v>56670</v>
      </c>
      <c r="D15953" t="s">
        <v>56671</v>
      </c>
      <c r="E15953" t="s">
        <v>14</v>
      </c>
      <c r="F15953" t="s">
        <v>52</v>
      </c>
      <c r="G15953" t="s">
        <v>53</v>
      </c>
      <c r="H15953" t="s">
        <v>54</v>
      </c>
      <c r="I15953" t="s">
        <v>54</v>
      </c>
      <c r="J15953" s="1">
        <v>40099</v>
      </c>
    </row>
    <row r="15954" spans="1:10" x14ac:dyDescent="0.25">
      <c r="A15954" t="s">
        <v>56672</v>
      </c>
      <c r="B15954" t="s">
        <v>56673</v>
      </c>
      <c r="C15954" t="s">
        <v>56674</v>
      </c>
      <c r="D15954" t="s">
        <v>14833</v>
      </c>
      <c r="E15954" t="s">
        <v>108</v>
      </c>
      <c r="F15954" t="s">
        <v>21</v>
      </c>
      <c r="G15954" t="s">
        <v>3988</v>
      </c>
      <c r="H15954" t="s">
        <v>3989</v>
      </c>
      <c r="I15954" t="s">
        <v>3990</v>
      </c>
      <c r="J15954" s="1">
        <v>36161</v>
      </c>
    </row>
    <row r="15955" spans="1:10" x14ac:dyDescent="0.25">
      <c r="A15955" t="s">
        <v>56675</v>
      </c>
      <c r="B15955" t="s">
        <v>56676</v>
      </c>
      <c r="C15955" t="s">
        <v>56677</v>
      </c>
      <c r="D15955" t="s">
        <v>761</v>
      </c>
      <c r="E15955" t="s">
        <v>14</v>
      </c>
      <c r="F15955" t="s">
        <v>123</v>
      </c>
      <c r="G15955" t="s">
        <v>4259</v>
      </c>
      <c r="H15955" t="s">
        <v>3215</v>
      </c>
      <c r="I15955" t="s">
        <v>56678</v>
      </c>
    </row>
    <row r="15956" spans="1:10" x14ac:dyDescent="0.25">
      <c r="A15956" t="s">
        <v>56679</v>
      </c>
      <c r="B15956" t="s">
        <v>56680</v>
      </c>
      <c r="C15956" t="s">
        <v>56681</v>
      </c>
      <c r="D15956" t="s">
        <v>419</v>
      </c>
      <c r="E15956" t="s">
        <v>14</v>
      </c>
      <c r="F15956" t="s">
        <v>123</v>
      </c>
      <c r="G15956" t="s">
        <v>5422</v>
      </c>
      <c r="H15956" t="s">
        <v>5423</v>
      </c>
      <c r="I15956" t="s">
        <v>5423</v>
      </c>
      <c r="J15956" s="1">
        <v>41395</v>
      </c>
    </row>
    <row r="15957" spans="1:10" x14ac:dyDescent="0.25">
      <c r="A15957" t="s">
        <v>56682</v>
      </c>
      <c r="B15957" t="s">
        <v>56683</v>
      </c>
      <c r="C15957" t="s">
        <v>56684</v>
      </c>
      <c r="E15957" t="s">
        <v>202</v>
      </c>
    </row>
    <row r="15958" spans="1:10" x14ac:dyDescent="0.25">
      <c r="A15958" t="s">
        <v>56685</v>
      </c>
      <c r="B15958" t="s">
        <v>56686</v>
      </c>
      <c r="D15958" t="s">
        <v>112</v>
      </c>
      <c r="E15958" t="s">
        <v>14</v>
      </c>
      <c r="F15958" t="s">
        <v>21</v>
      </c>
      <c r="G15958" t="s">
        <v>480</v>
      </c>
      <c r="H15958" t="s">
        <v>17113</v>
      </c>
      <c r="I15958" t="s">
        <v>56687</v>
      </c>
      <c r="J15958" s="1">
        <v>41808</v>
      </c>
    </row>
    <row r="15959" spans="1:10" x14ac:dyDescent="0.25">
      <c r="A15959" t="s">
        <v>56688</v>
      </c>
      <c r="B15959" t="s">
        <v>56689</v>
      </c>
      <c r="C15959" t="s">
        <v>56690</v>
      </c>
      <c r="D15959" t="s">
        <v>781</v>
      </c>
      <c r="E15959" t="s">
        <v>202</v>
      </c>
      <c r="F15959" t="s">
        <v>21</v>
      </c>
      <c r="G15959" t="s">
        <v>1075</v>
      </c>
      <c r="H15959" t="s">
        <v>6404</v>
      </c>
      <c r="I15959" t="s">
        <v>25604</v>
      </c>
    </row>
    <row r="15960" spans="1:10" x14ac:dyDescent="0.25">
      <c r="A15960" t="s">
        <v>56691</v>
      </c>
      <c r="B15960" t="s">
        <v>56692</v>
      </c>
      <c r="C15960" t="s">
        <v>56693</v>
      </c>
      <c r="D15960" t="s">
        <v>56694</v>
      </c>
      <c r="E15960" t="s">
        <v>202</v>
      </c>
      <c r="F15960" t="s">
        <v>21</v>
      </c>
      <c r="G15960" t="s">
        <v>59</v>
      </c>
      <c r="H15960" t="s">
        <v>90</v>
      </c>
      <c r="I15960" t="s">
        <v>90</v>
      </c>
      <c r="J15960" s="1">
        <v>40299</v>
      </c>
    </row>
    <row r="15961" spans="1:10" x14ac:dyDescent="0.25">
      <c r="A15961" t="s">
        <v>56695</v>
      </c>
      <c r="B15961" t="s">
        <v>56696</v>
      </c>
      <c r="C15961" t="s">
        <v>56697</v>
      </c>
      <c r="E15961" t="s">
        <v>14</v>
      </c>
      <c r="J15961" s="1">
        <v>41654</v>
      </c>
    </row>
    <row r="15962" spans="1:10" x14ac:dyDescent="0.25">
      <c r="A15962" t="s">
        <v>56698</v>
      </c>
      <c r="B15962" t="s">
        <v>56699</v>
      </c>
      <c r="D15962" t="s">
        <v>2961</v>
      </c>
      <c r="E15962" t="s">
        <v>14</v>
      </c>
      <c r="F15962" t="s">
        <v>21</v>
      </c>
      <c r="G15962" t="s">
        <v>101</v>
      </c>
      <c r="H15962" t="s">
        <v>102</v>
      </c>
      <c r="I15962" t="s">
        <v>103</v>
      </c>
      <c r="J15962" s="1">
        <v>39016</v>
      </c>
    </row>
    <row r="15963" spans="1:10" x14ac:dyDescent="0.25">
      <c r="A15963" t="s">
        <v>56700</v>
      </c>
      <c r="B15963" t="s">
        <v>56701</v>
      </c>
      <c r="C15963" t="s">
        <v>56702</v>
      </c>
      <c r="D15963" t="s">
        <v>40668</v>
      </c>
      <c r="E15963" t="s">
        <v>14</v>
      </c>
      <c r="F15963" t="s">
        <v>4932</v>
      </c>
      <c r="G15963">
        <v>19</v>
      </c>
      <c r="H15963" t="s">
        <v>27386</v>
      </c>
      <c r="I15963" t="s">
        <v>27386</v>
      </c>
      <c r="J15963" s="1">
        <v>37897</v>
      </c>
    </row>
    <row r="15964" spans="1:10" x14ac:dyDescent="0.25">
      <c r="A15964" t="s">
        <v>56703</v>
      </c>
      <c r="B15964" t="s">
        <v>56704</v>
      </c>
      <c r="C15964" t="s">
        <v>56705</v>
      </c>
      <c r="D15964" t="s">
        <v>539</v>
      </c>
      <c r="E15964" t="s">
        <v>14</v>
      </c>
      <c r="F15964" t="s">
        <v>1250</v>
      </c>
      <c r="G15964">
        <v>42</v>
      </c>
      <c r="H15964" t="s">
        <v>1251</v>
      </c>
      <c r="I15964" t="s">
        <v>1251</v>
      </c>
    </row>
    <row r="15965" spans="1:10" x14ac:dyDescent="0.25">
      <c r="A15965" t="s">
        <v>56706</v>
      </c>
      <c r="B15965" t="s">
        <v>56707</v>
      </c>
      <c r="C15965" t="s">
        <v>56708</v>
      </c>
      <c r="D15965" t="s">
        <v>56709</v>
      </c>
      <c r="E15965" t="s">
        <v>14</v>
      </c>
      <c r="F15965" t="s">
        <v>1121</v>
      </c>
      <c r="G15965">
        <v>25</v>
      </c>
      <c r="H15965" t="s">
        <v>1577</v>
      </c>
      <c r="I15965" t="s">
        <v>1578</v>
      </c>
      <c r="J15965" s="1">
        <v>41244</v>
      </c>
    </row>
    <row r="15966" spans="1:10" x14ac:dyDescent="0.25">
      <c r="A15966" t="s">
        <v>56710</v>
      </c>
      <c r="B15966" t="s">
        <v>56711</v>
      </c>
      <c r="C15966" t="s">
        <v>56712</v>
      </c>
      <c r="D15966" t="s">
        <v>38</v>
      </c>
      <c r="E15966" t="s">
        <v>108</v>
      </c>
      <c r="F15966" t="s">
        <v>21</v>
      </c>
      <c r="G15966" t="s">
        <v>101</v>
      </c>
      <c r="H15966" t="s">
        <v>102</v>
      </c>
      <c r="I15966" t="s">
        <v>103</v>
      </c>
      <c r="J15966" s="1">
        <v>40179</v>
      </c>
    </row>
    <row r="15967" spans="1:10" x14ac:dyDescent="0.25">
      <c r="A15967" t="s">
        <v>56713</v>
      </c>
      <c r="B15967" t="s">
        <v>56714</v>
      </c>
      <c r="C15967" t="s">
        <v>56715</v>
      </c>
      <c r="D15967" t="s">
        <v>3703</v>
      </c>
      <c r="E15967" t="s">
        <v>202</v>
      </c>
      <c r="J15967" s="1">
        <v>38957</v>
      </c>
    </row>
    <row r="15968" spans="1:10" x14ac:dyDescent="0.25">
      <c r="A15968" t="s">
        <v>56716</v>
      </c>
      <c r="B15968" t="s">
        <v>56717</v>
      </c>
      <c r="C15968" t="s">
        <v>56718</v>
      </c>
      <c r="D15968" t="s">
        <v>56719</v>
      </c>
      <c r="E15968" t="s">
        <v>14</v>
      </c>
      <c r="F15968" t="s">
        <v>21</v>
      </c>
      <c r="G15968" t="s">
        <v>59</v>
      </c>
      <c r="H15968" t="s">
        <v>60</v>
      </c>
      <c r="I15968" t="s">
        <v>66</v>
      </c>
      <c r="J15968" s="1">
        <v>41275</v>
      </c>
    </row>
    <row r="15969" spans="1:10" x14ac:dyDescent="0.25">
      <c r="A15969" t="s">
        <v>56720</v>
      </c>
      <c r="B15969" t="s">
        <v>56721</v>
      </c>
      <c r="C15969" t="s">
        <v>56722</v>
      </c>
      <c r="D15969" t="s">
        <v>56723</v>
      </c>
      <c r="E15969" t="s">
        <v>14</v>
      </c>
      <c r="F15969" t="s">
        <v>1057</v>
      </c>
      <c r="G15969">
        <v>16</v>
      </c>
      <c r="H15969" t="s">
        <v>1699</v>
      </c>
      <c r="I15969" t="s">
        <v>1699</v>
      </c>
    </row>
    <row r="15970" spans="1:10" x14ac:dyDescent="0.25">
      <c r="A15970" t="s">
        <v>56724</v>
      </c>
      <c r="B15970" t="s">
        <v>56725</v>
      </c>
      <c r="C15970" t="s">
        <v>56726</v>
      </c>
      <c r="D15970" t="s">
        <v>56727</v>
      </c>
      <c r="E15970" t="s">
        <v>14</v>
      </c>
      <c r="F15970" t="s">
        <v>21</v>
      </c>
      <c r="G15970" t="s">
        <v>84</v>
      </c>
      <c r="H15970" t="s">
        <v>3564</v>
      </c>
      <c r="I15970" t="s">
        <v>56728</v>
      </c>
      <c r="J15970" s="1">
        <v>41220</v>
      </c>
    </row>
    <row r="15971" spans="1:10" x14ac:dyDescent="0.25">
      <c r="A15971" t="s">
        <v>56729</v>
      </c>
      <c r="B15971" t="s">
        <v>56730</v>
      </c>
      <c r="C15971" t="s">
        <v>56731</v>
      </c>
      <c r="D15971" t="s">
        <v>2961</v>
      </c>
      <c r="E15971" t="s">
        <v>14</v>
      </c>
      <c r="F15971" t="s">
        <v>303</v>
      </c>
      <c r="G15971">
        <v>10</v>
      </c>
      <c r="H15971" t="s">
        <v>1682</v>
      </c>
      <c r="I15971" t="s">
        <v>1682</v>
      </c>
      <c r="J15971" s="1">
        <v>41798</v>
      </c>
    </row>
    <row r="15972" spans="1:10" x14ac:dyDescent="0.25">
      <c r="A15972" t="s">
        <v>56732</v>
      </c>
      <c r="B15972" t="s">
        <v>56733</v>
      </c>
      <c r="C15972" t="s">
        <v>56734</v>
      </c>
      <c r="D15972" t="s">
        <v>56735</v>
      </c>
      <c r="E15972" t="s">
        <v>14</v>
      </c>
      <c r="F15972" t="s">
        <v>1057</v>
      </c>
      <c r="G15972">
        <v>2</v>
      </c>
      <c r="H15972" t="s">
        <v>1731</v>
      </c>
      <c r="I15972" t="s">
        <v>1731</v>
      </c>
      <c r="J15972" s="1">
        <v>41575</v>
      </c>
    </row>
    <row r="15973" spans="1:10" x14ac:dyDescent="0.25">
      <c r="A15973" t="s">
        <v>56736</v>
      </c>
      <c r="B15973" t="s">
        <v>56737</v>
      </c>
      <c r="C15973" t="s">
        <v>56738</v>
      </c>
      <c r="D15973" t="s">
        <v>3927</v>
      </c>
      <c r="E15973" t="s">
        <v>14</v>
      </c>
      <c r="F15973" t="s">
        <v>21</v>
      </c>
      <c r="G15973" t="s">
        <v>84</v>
      </c>
      <c r="H15973" t="s">
        <v>584</v>
      </c>
      <c r="I15973" t="s">
        <v>24830</v>
      </c>
      <c r="J15973" s="1">
        <v>37987</v>
      </c>
    </row>
    <row r="15974" spans="1:10" x14ac:dyDescent="0.25">
      <c r="A15974" t="s">
        <v>56739</v>
      </c>
      <c r="B15974" t="s">
        <v>56740</v>
      </c>
      <c r="D15974" t="s">
        <v>1498</v>
      </c>
      <c r="E15974" t="s">
        <v>14</v>
      </c>
      <c r="F15974" t="s">
        <v>21</v>
      </c>
      <c r="G15974" t="s">
        <v>281</v>
      </c>
      <c r="H15974" t="s">
        <v>1025</v>
      </c>
      <c r="I15974" t="s">
        <v>56741</v>
      </c>
      <c r="J15974" s="1">
        <v>41912</v>
      </c>
    </row>
    <row r="15975" spans="1:10" x14ac:dyDescent="0.25">
      <c r="A15975" t="s">
        <v>56742</v>
      </c>
      <c r="B15975" t="s">
        <v>56743</v>
      </c>
      <c r="C15975" t="s">
        <v>56744</v>
      </c>
      <c r="D15975" t="s">
        <v>928</v>
      </c>
      <c r="E15975" t="s">
        <v>14</v>
      </c>
      <c r="F15975" t="s">
        <v>21</v>
      </c>
      <c r="G15975" t="s">
        <v>59</v>
      </c>
      <c r="H15975" t="s">
        <v>60</v>
      </c>
      <c r="I15975" t="s">
        <v>61</v>
      </c>
      <c r="J15975" s="1">
        <v>38639</v>
      </c>
    </row>
    <row r="15976" spans="1:10" x14ac:dyDescent="0.25">
      <c r="A15976" t="s">
        <v>56745</v>
      </c>
      <c r="B15976" t="s">
        <v>56746</v>
      </c>
      <c r="C15976" t="s">
        <v>56747</v>
      </c>
      <c r="D15976" t="s">
        <v>56748</v>
      </c>
      <c r="E15976" t="s">
        <v>14</v>
      </c>
      <c r="F15976" t="s">
        <v>342</v>
      </c>
      <c r="G15976">
        <v>3</v>
      </c>
      <c r="H15976" t="s">
        <v>343</v>
      </c>
      <c r="I15976" t="s">
        <v>56749</v>
      </c>
      <c r="J15976" s="1">
        <v>35431</v>
      </c>
    </row>
    <row r="15977" spans="1:10" x14ac:dyDescent="0.25">
      <c r="A15977" t="s">
        <v>56750</v>
      </c>
      <c r="B15977" t="s">
        <v>56751</v>
      </c>
      <c r="C15977" t="s">
        <v>56752</v>
      </c>
      <c r="D15977" t="s">
        <v>38</v>
      </c>
      <c r="E15977" t="s">
        <v>14</v>
      </c>
      <c r="F15977" t="s">
        <v>21</v>
      </c>
      <c r="G15977" t="s">
        <v>639</v>
      </c>
      <c r="H15977" t="s">
        <v>9610</v>
      </c>
      <c r="I15977" t="s">
        <v>28770</v>
      </c>
      <c r="J15977" s="1">
        <v>38681</v>
      </c>
    </row>
    <row r="15978" spans="1:10" x14ac:dyDescent="0.25">
      <c r="A15978" t="s">
        <v>56753</v>
      </c>
      <c r="B15978" t="s">
        <v>56754</v>
      </c>
      <c r="C15978" t="s">
        <v>56755</v>
      </c>
      <c r="D15978" t="s">
        <v>32</v>
      </c>
      <c r="E15978" t="s">
        <v>14</v>
      </c>
      <c r="F15978" t="s">
        <v>21</v>
      </c>
      <c r="G15978" t="s">
        <v>84</v>
      </c>
      <c r="H15978" t="s">
        <v>1127</v>
      </c>
      <c r="I15978" t="s">
        <v>56756</v>
      </c>
      <c r="J15978" s="1">
        <v>39203</v>
      </c>
    </row>
    <row r="15979" spans="1:10" x14ac:dyDescent="0.25">
      <c r="A15979" t="s">
        <v>56757</v>
      </c>
      <c r="B15979" t="s">
        <v>56758</v>
      </c>
      <c r="C15979" t="s">
        <v>56759</v>
      </c>
      <c r="D15979" t="s">
        <v>48080</v>
      </c>
      <c r="E15979" t="s">
        <v>202</v>
      </c>
      <c r="F15979" t="s">
        <v>21</v>
      </c>
      <c r="G15979" t="s">
        <v>375</v>
      </c>
      <c r="H15979" t="s">
        <v>4554</v>
      </c>
      <c r="I15979" t="s">
        <v>4554</v>
      </c>
      <c r="J15979" s="1">
        <v>42064</v>
      </c>
    </row>
    <row r="15980" spans="1:10" x14ac:dyDescent="0.25">
      <c r="A15980" t="s">
        <v>56760</v>
      </c>
      <c r="B15980" t="s">
        <v>56761</v>
      </c>
      <c r="C15980" t="s">
        <v>56762</v>
      </c>
      <c r="D15980" t="s">
        <v>56763</v>
      </c>
      <c r="E15980" t="s">
        <v>202</v>
      </c>
      <c r="F15980" t="s">
        <v>21</v>
      </c>
      <c r="G15980" t="s">
        <v>59</v>
      </c>
      <c r="H15980" t="s">
        <v>90</v>
      </c>
      <c r="I15980" t="s">
        <v>371</v>
      </c>
      <c r="J15980" s="1">
        <v>41014</v>
      </c>
    </row>
    <row r="15981" spans="1:10" x14ac:dyDescent="0.25">
      <c r="A15981" t="s">
        <v>56764</v>
      </c>
      <c r="B15981" t="s">
        <v>56765</v>
      </c>
      <c r="C15981" t="s">
        <v>56766</v>
      </c>
      <c r="D15981" t="s">
        <v>56767</v>
      </c>
      <c r="E15981" t="s">
        <v>14</v>
      </c>
    </row>
    <row r="15982" spans="1:10" x14ac:dyDescent="0.25">
      <c r="A15982" t="s">
        <v>56768</v>
      </c>
      <c r="B15982" t="s">
        <v>56769</v>
      </c>
      <c r="C15982" t="s">
        <v>56770</v>
      </c>
      <c r="D15982" t="s">
        <v>19032</v>
      </c>
      <c r="E15982" t="s">
        <v>14</v>
      </c>
      <c r="F15982" t="s">
        <v>21</v>
      </c>
      <c r="G15982" t="s">
        <v>1229</v>
      </c>
      <c r="H15982" t="s">
        <v>1230</v>
      </c>
      <c r="I15982" t="s">
        <v>1230</v>
      </c>
      <c r="J15982" s="1">
        <v>41814</v>
      </c>
    </row>
    <row r="15983" spans="1:10" x14ac:dyDescent="0.25">
      <c r="A15983" t="s">
        <v>56771</v>
      </c>
      <c r="B15983" t="s">
        <v>56772</v>
      </c>
      <c r="C15983" t="s">
        <v>56773</v>
      </c>
      <c r="D15983" t="s">
        <v>280</v>
      </c>
      <c r="E15983" t="s">
        <v>14</v>
      </c>
      <c r="F15983" t="s">
        <v>217</v>
      </c>
      <c r="G15983">
        <v>2</v>
      </c>
      <c r="H15983" t="s">
        <v>218</v>
      </c>
      <c r="I15983" t="s">
        <v>218</v>
      </c>
      <c r="J15983" s="1">
        <v>40603</v>
      </c>
    </row>
    <row r="15984" spans="1:10" x14ac:dyDescent="0.25">
      <c r="A15984" t="s">
        <v>56774</v>
      </c>
      <c r="B15984" t="s">
        <v>56775</v>
      </c>
      <c r="C15984" t="s">
        <v>56776</v>
      </c>
      <c r="D15984" t="s">
        <v>38</v>
      </c>
      <c r="E15984" t="s">
        <v>14</v>
      </c>
      <c r="F15984" t="s">
        <v>21</v>
      </c>
      <c r="G15984" t="s">
        <v>425</v>
      </c>
      <c r="H15984" t="s">
        <v>523</v>
      </c>
      <c r="I15984" t="s">
        <v>8299</v>
      </c>
      <c r="J15984" s="1">
        <v>41275</v>
      </c>
    </row>
    <row r="15985" spans="1:10" x14ac:dyDescent="0.25">
      <c r="A15985" t="s">
        <v>56777</v>
      </c>
      <c r="B15985" t="s">
        <v>56778</v>
      </c>
      <c r="C15985" t="s">
        <v>56779</v>
      </c>
      <c r="D15985" t="s">
        <v>56780</v>
      </c>
      <c r="E15985" t="s">
        <v>14</v>
      </c>
      <c r="F15985" t="s">
        <v>21</v>
      </c>
      <c r="G15985" t="s">
        <v>101</v>
      </c>
      <c r="H15985" t="s">
        <v>102</v>
      </c>
      <c r="I15985" t="s">
        <v>103</v>
      </c>
      <c r="J15985" s="1">
        <v>40909</v>
      </c>
    </row>
    <row r="15986" spans="1:10" x14ac:dyDescent="0.25">
      <c r="A15986" t="s">
        <v>56781</v>
      </c>
      <c r="B15986" t="s">
        <v>56782</v>
      </c>
      <c r="C15986" t="s">
        <v>56783</v>
      </c>
      <c r="D15986" t="s">
        <v>56784</v>
      </c>
      <c r="E15986" t="s">
        <v>14</v>
      </c>
      <c r="F15986" t="s">
        <v>21</v>
      </c>
      <c r="G15986" t="s">
        <v>3988</v>
      </c>
      <c r="H15986" t="s">
        <v>3158</v>
      </c>
      <c r="I15986" t="s">
        <v>3158</v>
      </c>
      <c r="J15986" s="1">
        <v>40695</v>
      </c>
    </row>
    <row r="15987" spans="1:10" x14ac:dyDescent="0.25">
      <c r="A15987" t="s">
        <v>56785</v>
      </c>
      <c r="B15987" t="s">
        <v>56786</v>
      </c>
      <c r="C15987" t="s">
        <v>56787</v>
      </c>
      <c r="D15987" t="s">
        <v>32</v>
      </c>
      <c r="E15987" t="s">
        <v>108</v>
      </c>
      <c r="F15987" t="s">
        <v>21</v>
      </c>
      <c r="G15987" t="s">
        <v>59</v>
      </c>
      <c r="H15987" t="s">
        <v>60</v>
      </c>
      <c r="I15987" t="s">
        <v>66</v>
      </c>
      <c r="J15987" s="1">
        <v>39814</v>
      </c>
    </row>
    <row r="15988" spans="1:10" x14ac:dyDescent="0.25">
      <c r="A15988" t="s">
        <v>56788</v>
      </c>
      <c r="B15988" t="s">
        <v>56789</v>
      </c>
      <c r="C15988" t="s">
        <v>56790</v>
      </c>
      <c r="D15988" t="s">
        <v>28399</v>
      </c>
      <c r="E15988" t="s">
        <v>108</v>
      </c>
      <c r="F15988" t="s">
        <v>21</v>
      </c>
      <c r="G15988" t="s">
        <v>59</v>
      </c>
      <c r="H15988" t="s">
        <v>1216</v>
      </c>
      <c r="I15988" t="s">
        <v>1216</v>
      </c>
      <c r="J15988" s="1">
        <v>36161</v>
      </c>
    </row>
    <row r="15989" spans="1:10" x14ac:dyDescent="0.25">
      <c r="A15989" t="s">
        <v>56791</v>
      </c>
      <c r="B15989" t="s">
        <v>56792</v>
      </c>
      <c r="C15989" t="s">
        <v>56793</v>
      </c>
      <c r="D15989" t="s">
        <v>56794</v>
      </c>
      <c r="E15989" t="s">
        <v>14</v>
      </c>
      <c r="F15989" t="s">
        <v>2806</v>
      </c>
      <c r="G15989">
        <v>3</v>
      </c>
      <c r="H15989" t="s">
        <v>17363</v>
      </c>
      <c r="I15989" t="s">
        <v>17363</v>
      </c>
      <c r="J15989" s="1">
        <v>39814</v>
      </c>
    </row>
    <row r="15990" spans="1:10" x14ac:dyDescent="0.25">
      <c r="A15990" t="s">
        <v>56795</v>
      </c>
      <c r="B15990" t="s">
        <v>56796</v>
      </c>
      <c r="C15990" t="s">
        <v>56797</v>
      </c>
      <c r="D15990" t="s">
        <v>56798</v>
      </c>
      <c r="E15990" t="s">
        <v>14</v>
      </c>
      <c r="F15990" t="s">
        <v>1121</v>
      </c>
      <c r="G15990">
        <v>20</v>
      </c>
      <c r="H15990" t="s">
        <v>56799</v>
      </c>
      <c r="I15990" t="s">
        <v>56799</v>
      </c>
      <c r="J15990" s="1">
        <v>40118</v>
      </c>
    </row>
    <row r="15991" spans="1:10" x14ac:dyDescent="0.25">
      <c r="A15991" t="s">
        <v>56800</v>
      </c>
      <c r="B15991" t="s">
        <v>56801</v>
      </c>
      <c r="C15991" t="s">
        <v>56802</v>
      </c>
      <c r="D15991" t="s">
        <v>40431</v>
      </c>
      <c r="E15991" t="s">
        <v>14</v>
      </c>
    </row>
    <row r="15992" spans="1:10" x14ac:dyDescent="0.25">
      <c r="A15992" t="s">
        <v>56803</v>
      </c>
      <c r="B15992" t="s">
        <v>56804</v>
      </c>
      <c r="C15992" t="s">
        <v>56805</v>
      </c>
      <c r="D15992" t="s">
        <v>32938</v>
      </c>
      <c r="E15992" t="s">
        <v>14</v>
      </c>
      <c r="F15992" t="s">
        <v>21</v>
      </c>
      <c r="G15992" t="s">
        <v>803</v>
      </c>
      <c r="H15992" t="s">
        <v>804</v>
      </c>
      <c r="I15992" t="s">
        <v>804</v>
      </c>
      <c r="J15992" s="1">
        <v>39814</v>
      </c>
    </row>
    <row r="15993" spans="1:10" x14ac:dyDescent="0.25">
      <c r="A15993" t="s">
        <v>56806</v>
      </c>
      <c r="B15993" t="s">
        <v>56807</v>
      </c>
      <c r="C15993" t="s">
        <v>56808</v>
      </c>
      <c r="D15993" t="s">
        <v>736</v>
      </c>
      <c r="E15993" t="s">
        <v>14</v>
      </c>
      <c r="F15993" t="s">
        <v>15</v>
      </c>
      <c r="G15993">
        <v>36</v>
      </c>
      <c r="H15993" t="s">
        <v>667</v>
      </c>
      <c r="I15993" t="s">
        <v>14155</v>
      </c>
    </row>
    <row r="15994" spans="1:10" x14ac:dyDescent="0.25">
      <c r="A15994" t="s">
        <v>56809</v>
      </c>
      <c r="B15994" t="s">
        <v>56810</v>
      </c>
      <c r="D15994" t="s">
        <v>352</v>
      </c>
      <c r="E15994" t="s">
        <v>14</v>
      </c>
      <c r="F15994" t="s">
        <v>21</v>
      </c>
      <c r="G15994" t="s">
        <v>130</v>
      </c>
      <c r="H15994" t="s">
        <v>4602</v>
      </c>
      <c r="I15994" t="s">
        <v>7354</v>
      </c>
      <c r="J15994" s="1">
        <v>41668</v>
      </c>
    </row>
    <row r="15995" spans="1:10" x14ac:dyDescent="0.25">
      <c r="A15995" t="s">
        <v>56811</v>
      </c>
      <c r="B15995" t="s">
        <v>56812</v>
      </c>
      <c r="C15995" t="s">
        <v>56813</v>
      </c>
      <c r="D15995" t="s">
        <v>56814</v>
      </c>
      <c r="E15995" t="s">
        <v>14</v>
      </c>
      <c r="F15995" t="s">
        <v>21</v>
      </c>
      <c r="G15995" t="s">
        <v>59</v>
      </c>
      <c r="H15995" t="s">
        <v>60</v>
      </c>
      <c r="I15995" t="s">
        <v>66</v>
      </c>
      <c r="J15995" s="1">
        <v>40848</v>
      </c>
    </row>
    <row r="15996" spans="1:10" x14ac:dyDescent="0.25">
      <c r="A15996" t="s">
        <v>56815</v>
      </c>
      <c r="B15996" t="s">
        <v>56816</v>
      </c>
      <c r="C15996" t="s">
        <v>56817</v>
      </c>
      <c r="D15996" t="s">
        <v>122</v>
      </c>
      <c r="E15996" t="s">
        <v>14</v>
      </c>
      <c r="F15996" t="s">
        <v>52</v>
      </c>
      <c r="G15996" t="s">
        <v>53</v>
      </c>
      <c r="H15996" t="s">
        <v>54</v>
      </c>
      <c r="I15996" t="s">
        <v>54</v>
      </c>
      <c r="J15996" s="1">
        <v>40544</v>
      </c>
    </row>
    <row r="15997" spans="1:10" x14ac:dyDescent="0.25">
      <c r="A15997" t="s">
        <v>56818</v>
      </c>
      <c r="B15997" t="s">
        <v>56819</v>
      </c>
      <c r="C15997" t="s">
        <v>56820</v>
      </c>
      <c r="D15997" t="s">
        <v>352</v>
      </c>
      <c r="E15997" t="s">
        <v>14</v>
      </c>
      <c r="F15997" t="s">
        <v>52</v>
      </c>
      <c r="G15997" t="s">
        <v>197</v>
      </c>
      <c r="H15997" t="s">
        <v>198</v>
      </c>
      <c r="I15997" t="s">
        <v>198</v>
      </c>
      <c r="J15997" s="1">
        <v>41432</v>
      </c>
    </row>
    <row r="15998" spans="1:10" x14ac:dyDescent="0.25">
      <c r="A15998" t="s">
        <v>56821</v>
      </c>
      <c r="B15998" t="s">
        <v>56822</v>
      </c>
      <c r="C15998" t="s">
        <v>56823</v>
      </c>
      <c r="D15998" t="s">
        <v>2194</v>
      </c>
      <c r="E15998" t="s">
        <v>14</v>
      </c>
      <c r="F15998" t="s">
        <v>46</v>
      </c>
      <c r="H15998" t="s">
        <v>47</v>
      </c>
      <c r="I15998" t="s">
        <v>11218</v>
      </c>
      <c r="J15998" s="1">
        <v>41640</v>
      </c>
    </row>
    <row r="15999" spans="1:10" x14ac:dyDescent="0.25">
      <c r="A15999" t="s">
        <v>56824</v>
      </c>
      <c r="B15999" t="s">
        <v>56825</v>
      </c>
      <c r="C15999" t="s">
        <v>56826</v>
      </c>
      <c r="D15999" t="s">
        <v>56827</v>
      </c>
      <c r="E15999" t="s">
        <v>14</v>
      </c>
      <c r="F15999" t="s">
        <v>21</v>
      </c>
      <c r="G15999" t="s">
        <v>39</v>
      </c>
      <c r="H15999" t="s">
        <v>277</v>
      </c>
      <c r="I15999" t="s">
        <v>277</v>
      </c>
      <c r="J15999" s="1">
        <v>39995</v>
      </c>
    </row>
    <row r="16000" spans="1:10" x14ac:dyDescent="0.25">
      <c r="A16000" t="s">
        <v>56828</v>
      </c>
      <c r="B16000" t="s">
        <v>56829</v>
      </c>
      <c r="C16000" t="s">
        <v>56830</v>
      </c>
      <c r="D16000" t="s">
        <v>112</v>
      </c>
      <c r="E16000" t="s">
        <v>14</v>
      </c>
      <c r="F16000" t="s">
        <v>21</v>
      </c>
      <c r="G16000" t="s">
        <v>59</v>
      </c>
      <c r="H16000" t="s">
        <v>1216</v>
      </c>
      <c r="I16000" t="s">
        <v>56831</v>
      </c>
      <c r="J16000" s="1">
        <v>41426</v>
      </c>
    </row>
    <row r="16001" spans="1:10" x14ac:dyDescent="0.25">
      <c r="A16001" t="s">
        <v>56832</v>
      </c>
      <c r="B16001" t="s">
        <v>56833</v>
      </c>
      <c r="C16001" t="s">
        <v>56834</v>
      </c>
      <c r="D16001" t="s">
        <v>56835</v>
      </c>
      <c r="E16001" t="s">
        <v>14</v>
      </c>
      <c r="F16001" t="s">
        <v>453</v>
      </c>
      <c r="G16001">
        <v>48</v>
      </c>
      <c r="H16001" t="s">
        <v>454</v>
      </c>
      <c r="I16001" t="s">
        <v>454</v>
      </c>
    </row>
    <row r="16002" spans="1:10" x14ac:dyDescent="0.25">
      <c r="A16002" t="s">
        <v>56836</v>
      </c>
      <c r="B16002" t="s">
        <v>56837</v>
      </c>
      <c r="C16002" t="s">
        <v>56838</v>
      </c>
      <c r="D16002" t="s">
        <v>38</v>
      </c>
      <c r="E16002" t="s">
        <v>14</v>
      </c>
      <c r="F16002" t="s">
        <v>1121</v>
      </c>
      <c r="G16002">
        <v>25</v>
      </c>
      <c r="H16002" t="s">
        <v>1577</v>
      </c>
      <c r="I16002" t="s">
        <v>1578</v>
      </c>
      <c r="J16002" s="1">
        <v>41275</v>
      </c>
    </row>
    <row r="16003" spans="1:10" x14ac:dyDescent="0.25">
      <c r="A16003" t="s">
        <v>56839</v>
      </c>
      <c r="B16003" t="s">
        <v>56840</v>
      </c>
      <c r="C16003" t="s">
        <v>56841</v>
      </c>
      <c r="D16003" t="s">
        <v>1396</v>
      </c>
      <c r="E16003" t="s">
        <v>14</v>
      </c>
      <c r="F16003" t="s">
        <v>21</v>
      </c>
      <c r="G16003" t="s">
        <v>803</v>
      </c>
      <c r="H16003" t="s">
        <v>804</v>
      </c>
      <c r="I16003" t="s">
        <v>804</v>
      </c>
      <c r="J16003" s="1">
        <v>40817</v>
      </c>
    </row>
    <row r="16004" spans="1:10" x14ac:dyDescent="0.25">
      <c r="A16004" t="s">
        <v>56842</v>
      </c>
      <c r="B16004" t="s">
        <v>56843</v>
      </c>
      <c r="C16004" t="s">
        <v>56844</v>
      </c>
      <c r="D16004" t="s">
        <v>56845</v>
      </c>
      <c r="E16004" t="s">
        <v>14</v>
      </c>
      <c r="F16004" t="s">
        <v>21</v>
      </c>
      <c r="G16004" t="s">
        <v>59</v>
      </c>
      <c r="H16004" t="s">
        <v>4400</v>
      </c>
      <c r="I16004" t="s">
        <v>5924</v>
      </c>
      <c r="J16004" s="1">
        <v>39387</v>
      </c>
    </row>
    <row r="16005" spans="1:10" x14ac:dyDescent="0.25">
      <c r="A16005" t="s">
        <v>56846</v>
      </c>
      <c r="B16005" t="s">
        <v>56847</v>
      </c>
      <c r="C16005" t="s">
        <v>56848</v>
      </c>
      <c r="D16005" t="s">
        <v>34981</v>
      </c>
      <c r="E16005" t="s">
        <v>14</v>
      </c>
    </row>
    <row r="16006" spans="1:10" x14ac:dyDescent="0.25">
      <c r="A16006" t="s">
        <v>56849</v>
      </c>
      <c r="B16006" t="s">
        <v>56850</v>
      </c>
      <c r="C16006" t="s">
        <v>56851</v>
      </c>
      <c r="D16006" t="s">
        <v>40874</v>
      </c>
      <c r="E16006" t="s">
        <v>14</v>
      </c>
      <c r="F16006" t="s">
        <v>361</v>
      </c>
      <c r="G16006">
        <v>26</v>
      </c>
      <c r="H16006" t="s">
        <v>362</v>
      </c>
      <c r="I16006" t="s">
        <v>362</v>
      </c>
      <c r="J16006" s="1">
        <v>42005</v>
      </c>
    </row>
    <row r="16007" spans="1:10" x14ac:dyDescent="0.25">
      <c r="A16007" t="s">
        <v>56852</v>
      </c>
      <c r="B16007" t="s">
        <v>56853</v>
      </c>
      <c r="C16007" t="s">
        <v>56854</v>
      </c>
      <c r="D16007" t="s">
        <v>56855</v>
      </c>
      <c r="E16007" t="s">
        <v>14</v>
      </c>
      <c r="F16007" t="s">
        <v>33</v>
      </c>
      <c r="G16007">
        <v>30</v>
      </c>
      <c r="H16007" t="s">
        <v>2709</v>
      </c>
      <c r="I16007" t="s">
        <v>2709</v>
      </c>
      <c r="J16007" s="1">
        <v>39027</v>
      </c>
    </row>
    <row r="16008" spans="1:10" x14ac:dyDescent="0.25">
      <c r="A16008" t="s">
        <v>56856</v>
      </c>
      <c r="B16008" t="s">
        <v>56857</v>
      </c>
      <c r="C16008" t="s">
        <v>56858</v>
      </c>
      <c r="D16008" t="s">
        <v>14772</v>
      </c>
      <c r="E16008" t="s">
        <v>14</v>
      </c>
      <c r="F16008" t="s">
        <v>21</v>
      </c>
      <c r="G16008" t="s">
        <v>59</v>
      </c>
      <c r="H16008" t="s">
        <v>1216</v>
      </c>
      <c r="I16008" t="s">
        <v>13283</v>
      </c>
      <c r="J16008" s="1">
        <v>28491</v>
      </c>
    </row>
    <row r="16009" spans="1:10" x14ac:dyDescent="0.25">
      <c r="A16009" t="s">
        <v>56859</v>
      </c>
      <c r="B16009" t="s">
        <v>56860</v>
      </c>
      <c r="C16009" t="s">
        <v>56861</v>
      </c>
      <c r="D16009" t="s">
        <v>56862</v>
      </c>
      <c r="E16009" t="s">
        <v>14</v>
      </c>
      <c r="J16009" s="1">
        <v>41883</v>
      </c>
    </row>
    <row r="16010" spans="1:10" x14ac:dyDescent="0.25">
      <c r="A16010" t="s">
        <v>56863</v>
      </c>
      <c r="B16010" t="s">
        <v>56864</v>
      </c>
      <c r="C16010" t="s">
        <v>56865</v>
      </c>
      <c r="D16010" t="s">
        <v>70</v>
      </c>
      <c r="E16010" t="s">
        <v>14</v>
      </c>
      <c r="F16010" t="s">
        <v>1057</v>
      </c>
      <c r="G16010">
        <v>7</v>
      </c>
      <c r="H16010" t="s">
        <v>56866</v>
      </c>
      <c r="I16010" t="s">
        <v>56866</v>
      </c>
      <c r="J16010" s="1">
        <v>38687</v>
      </c>
    </row>
    <row r="16011" spans="1:10" x14ac:dyDescent="0.25">
      <c r="A16011" t="s">
        <v>56867</v>
      </c>
      <c r="B16011" t="s">
        <v>56868</v>
      </c>
      <c r="C16011" t="s">
        <v>56869</v>
      </c>
      <c r="D16011" t="s">
        <v>56870</v>
      </c>
      <c r="E16011" t="s">
        <v>14</v>
      </c>
      <c r="F16011" t="s">
        <v>618</v>
      </c>
      <c r="G16011">
        <v>11</v>
      </c>
      <c r="H16011" t="s">
        <v>878</v>
      </c>
      <c r="I16011" t="s">
        <v>878</v>
      </c>
    </row>
    <row r="16012" spans="1:10" x14ac:dyDescent="0.25">
      <c r="A16012" t="s">
        <v>56871</v>
      </c>
      <c r="B16012" t="s">
        <v>56872</v>
      </c>
      <c r="C16012" t="s">
        <v>56873</v>
      </c>
      <c r="D16012" t="s">
        <v>70</v>
      </c>
      <c r="E16012" t="s">
        <v>14</v>
      </c>
      <c r="F16012" t="s">
        <v>7995</v>
      </c>
      <c r="H16012" t="s">
        <v>14369</v>
      </c>
      <c r="I16012" t="s">
        <v>14369</v>
      </c>
    </row>
    <row r="16013" spans="1:10" x14ac:dyDescent="0.25">
      <c r="A16013" t="s">
        <v>56874</v>
      </c>
      <c r="B16013" t="s">
        <v>56875</v>
      </c>
      <c r="C16013" t="s">
        <v>56876</v>
      </c>
      <c r="D16013" t="s">
        <v>23332</v>
      </c>
      <c r="E16013" t="s">
        <v>14</v>
      </c>
      <c r="F16013" t="s">
        <v>21</v>
      </c>
      <c r="G16013" t="s">
        <v>59</v>
      </c>
      <c r="H16013" t="s">
        <v>90</v>
      </c>
      <c r="I16013" t="s">
        <v>821</v>
      </c>
    </row>
    <row r="16014" spans="1:10" x14ac:dyDescent="0.25">
      <c r="A16014" t="s">
        <v>56877</v>
      </c>
      <c r="B16014" t="s">
        <v>56878</v>
      </c>
      <c r="D16014" t="s">
        <v>2961</v>
      </c>
      <c r="E16014" t="s">
        <v>14</v>
      </c>
      <c r="F16014" t="s">
        <v>21</v>
      </c>
      <c r="G16014" t="s">
        <v>84</v>
      </c>
      <c r="H16014" t="s">
        <v>3564</v>
      </c>
      <c r="I16014" t="s">
        <v>25204</v>
      </c>
      <c r="J16014" s="1">
        <v>41722</v>
      </c>
    </row>
    <row r="16015" spans="1:10" x14ac:dyDescent="0.25">
      <c r="A16015" t="s">
        <v>56879</v>
      </c>
      <c r="B16015" t="s">
        <v>56880</v>
      </c>
      <c r="C16015" t="s">
        <v>56881</v>
      </c>
      <c r="D16015" t="s">
        <v>761</v>
      </c>
      <c r="E16015" t="s">
        <v>14</v>
      </c>
      <c r="F16015" t="s">
        <v>21</v>
      </c>
      <c r="G16015" t="s">
        <v>59</v>
      </c>
      <c r="H16015" t="s">
        <v>60</v>
      </c>
      <c r="I16015" t="s">
        <v>66</v>
      </c>
      <c r="J16015" s="1">
        <v>40909</v>
      </c>
    </row>
    <row r="16016" spans="1:10" x14ac:dyDescent="0.25">
      <c r="A16016" t="s">
        <v>56882</v>
      </c>
      <c r="B16016" t="s">
        <v>56883</v>
      </c>
      <c r="C16016" t="s">
        <v>56884</v>
      </c>
      <c r="D16016" t="s">
        <v>56885</v>
      </c>
      <c r="E16016" t="s">
        <v>14</v>
      </c>
      <c r="F16016" t="s">
        <v>633</v>
      </c>
      <c r="G16016">
        <v>7</v>
      </c>
      <c r="H16016" t="s">
        <v>924</v>
      </c>
      <c r="I16016" t="s">
        <v>924</v>
      </c>
      <c r="J16016" s="1">
        <v>42048</v>
      </c>
    </row>
    <row r="16017" spans="1:10" x14ac:dyDescent="0.25">
      <c r="A16017" t="s">
        <v>56886</v>
      </c>
      <c r="B16017" t="s">
        <v>56887</v>
      </c>
      <c r="C16017" t="s">
        <v>56888</v>
      </c>
      <c r="D16017" t="s">
        <v>51</v>
      </c>
      <c r="E16017" t="s">
        <v>14</v>
      </c>
      <c r="F16017" t="s">
        <v>52</v>
      </c>
      <c r="G16017" t="s">
        <v>197</v>
      </c>
      <c r="H16017" t="s">
        <v>198</v>
      </c>
      <c r="I16017" t="s">
        <v>198</v>
      </c>
    </row>
    <row r="16018" spans="1:10" x14ac:dyDescent="0.25">
      <c r="A16018" t="s">
        <v>56889</v>
      </c>
      <c r="B16018" t="s">
        <v>56890</v>
      </c>
      <c r="C16018" t="s">
        <v>56891</v>
      </c>
      <c r="D16018" t="s">
        <v>70</v>
      </c>
      <c r="E16018" t="s">
        <v>14</v>
      </c>
      <c r="F16018" t="s">
        <v>21</v>
      </c>
      <c r="G16018" t="s">
        <v>59</v>
      </c>
      <c r="H16018" t="s">
        <v>90</v>
      </c>
      <c r="I16018" t="s">
        <v>1995</v>
      </c>
      <c r="J16018" s="1">
        <v>40634</v>
      </c>
    </row>
    <row r="16019" spans="1:10" x14ac:dyDescent="0.25">
      <c r="A16019" t="s">
        <v>56892</v>
      </c>
      <c r="B16019" t="s">
        <v>56893</v>
      </c>
      <c r="C16019" t="s">
        <v>56894</v>
      </c>
      <c r="D16019" t="s">
        <v>38</v>
      </c>
      <c r="E16019" t="s">
        <v>202</v>
      </c>
      <c r="F16019" t="s">
        <v>160</v>
      </c>
      <c r="G16019" t="s">
        <v>1449</v>
      </c>
      <c r="H16019" t="s">
        <v>10135</v>
      </c>
      <c r="I16019" t="s">
        <v>10135</v>
      </c>
      <c r="J16019" s="1">
        <v>36892</v>
      </c>
    </row>
    <row r="16020" spans="1:10" x14ac:dyDescent="0.25">
      <c r="A16020" t="s">
        <v>56895</v>
      </c>
      <c r="B16020" t="s">
        <v>56896</v>
      </c>
      <c r="C16020" t="s">
        <v>56897</v>
      </c>
      <c r="D16020" t="s">
        <v>5184</v>
      </c>
      <c r="E16020" t="s">
        <v>14</v>
      </c>
      <c r="F16020" t="s">
        <v>21</v>
      </c>
      <c r="G16020" t="s">
        <v>281</v>
      </c>
      <c r="H16020" t="s">
        <v>869</v>
      </c>
      <c r="I16020" t="s">
        <v>869</v>
      </c>
      <c r="J16020" s="1">
        <v>41589</v>
      </c>
    </row>
    <row r="16021" spans="1:10" x14ac:dyDescent="0.25">
      <c r="A16021" t="s">
        <v>56898</v>
      </c>
      <c r="B16021" t="s">
        <v>56899</v>
      </c>
      <c r="C16021" t="s">
        <v>56900</v>
      </c>
      <c r="D16021" t="s">
        <v>56901</v>
      </c>
      <c r="E16021" t="s">
        <v>14</v>
      </c>
      <c r="F16021" t="s">
        <v>21</v>
      </c>
      <c r="G16021" t="s">
        <v>101</v>
      </c>
      <c r="H16021" t="s">
        <v>102</v>
      </c>
      <c r="I16021" t="s">
        <v>5330</v>
      </c>
      <c r="J16021" s="1">
        <v>40544</v>
      </c>
    </row>
    <row r="16022" spans="1:10" x14ac:dyDescent="0.25">
      <c r="A16022" t="s">
        <v>56902</v>
      </c>
      <c r="B16022" t="s">
        <v>56903</v>
      </c>
      <c r="D16022" t="s">
        <v>56904</v>
      </c>
      <c r="E16022" t="s">
        <v>14</v>
      </c>
      <c r="F16022" t="s">
        <v>21</v>
      </c>
      <c r="G16022" t="s">
        <v>803</v>
      </c>
      <c r="H16022" t="s">
        <v>804</v>
      </c>
      <c r="I16022" t="s">
        <v>4277</v>
      </c>
    </row>
    <row r="16023" spans="1:10" x14ac:dyDescent="0.25">
      <c r="A16023" t="s">
        <v>56905</v>
      </c>
      <c r="B16023" t="s">
        <v>56906</v>
      </c>
      <c r="C16023" t="s">
        <v>56907</v>
      </c>
      <c r="D16023" t="s">
        <v>3934</v>
      </c>
      <c r="E16023" t="s">
        <v>14</v>
      </c>
      <c r="F16023" t="s">
        <v>474</v>
      </c>
      <c r="H16023" t="s">
        <v>475</v>
      </c>
      <c r="I16023" t="s">
        <v>475</v>
      </c>
      <c r="J16023" s="1">
        <v>41276</v>
      </c>
    </row>
    <row r="16024" spans="1:10" x14ac:dyDescent="0.25">
      <c r="A16024" t="s">
        <v>56908</v>
      </c>
      <c r="B16024" t="s">
        <v>56909</v>
      </c>
      <c r="D16024" t="s">
        <v>56910</v>
      </c>
      <c r="E16024" t="s">
        <v>14</v>
      </c>
      <c r="F16024" t="s">
        <v>21</v>
      </c>
      <c r="G16024" t="s">
        <v>153</v>
      </c>
      <c r="H16024" t="s">
        <v>239</v>
      </c>
      <c r="I16024" t="s">
        <v>21470</v>
      </c>
      <c r="J16024" s="1">
        <v>35065</v>
      </c>
    </row>
    <row r="16025" spans="1:10" x14ac:dyDescent="0.25">
      <c r="A16025" t="s">
        <v>56911</v>
      </c>
      <c r="B16025" t="s">
        <v>56912</v>
      </c>
      <c r="C16025" t="s">
        <v>56913</v>
      </c>
      <c r="D16025" t="s">
        <v>736</v>
      </c>
      <c r="E16025" t="s">
        <v>14</v>
      </c>
      <c r="F16025" t="s">
        <v>21</v>
      </c>
      <c r="G16025" t="s">
        <v>803</v>
      </c>
      <c r="H16025" t="s">
        <v>804</v>
      </c>
      <c r="I16025" t="s">
        <v>4277</v>
      </c>
      <c r="J16025" s="1">
        <v>40544</v>
      </c>
    </row>
    <row r="16026" spans="1:10" x14ac:dyDescent="0.25">
      <c r="A16026" t="s">
        <v>56914</v>
      </c>
      <c r="B16026" t="s">
        <v>56915</v>
      </c>
      <c r="C16026" t="s">
        <v>56916</v>
      </c>
      <c r="D16026" t="s">
        <v>51</v>
      </c>
      <c r="E16026" t="s">
        <v>14</v>
      </c>
      <c r="F16026" t="s">
        <v>21</v>
      </c>
      <c r="G16026" t="s">
        <v>1234</v>
      </c>
      <c r="H16026" t="s">
        <v>56917</v>
      </c>
      <c r="I16026" t="s">
        <v>56918</v>
      </c>
      <c r="J16026" s="1">
        <v>38353</v>
      </c>
    </row>
    <row r="16027" spans="1:10" x14ac:dyDescent="0.25">
      <c r="A16027" t="s">
        <v>56919</v>
      </c>
      <c r="B16027" t="s">
        <v>56920</v>
      </c>
      <c r="C16027" t="s">
        <v>56921</v>
      </c>
      <c r="D16027" t="s">
        <v>45</v>
      </c>
      <c r="E16027" t="s">
        <v>684</v>
      </c>
      <c r="F16027" t="s">
        <v>123</v>
      </c>
      <c r="G16027" t="s">
        <v>9912</v>
      </c>
      <c r="H16027" t="s">
        <v>31647</v>
      </c>
      <c r="I16027" t="s">
        <v>31647</v>
      </c>
      <c r="J16027" s="1">
        <v>34335</v>
      </c>
    </row>
    <row r="16028" spans="1:10" x14ac:dyDescent="0.25">
      <c r="A16028" t="s">
        <v>56922</v>
      </c>
      <c r="B16028" t="s">
        <v>56923</v>
      </c>
      <c r="C16028" t="s">
        <v>56924</v>
      </c>
      <c r="D16028" t="s">
        <v>45</v>
      </c>
      <c r="E16028" t="s">
        <v>108</v>
      </c>
      <c r="F16028" t="s">
        <v>21</v>
      </c>
      <c r="G16028" t="s">
        <v>59</v>
      </c>
      <c r="H16028" t="s">
        <v>60</v>
      </c>
      <c r="I16028" t="s">
        <v>5535</v>
      </c>
      <c r="J16028" s="1">
        <v>39814</v>
      </c>
    </row>
    <row r="16029" spans="1:10" x14ac:dyDescent="0.25">
      <c r="A16029" t="s">
        <v>56925</v>
      </c>
      <c r="B16029" t="s">
        <v>56926</v>
      </c>
      <c r="C16029" t="s">
        <v>56927</v>
      </c>
      <c r="D16029" t="s">
        <v>56928</v>
      </c>
      <c r="E16029" t="s">
        <v>14</v>
      </c>
      <c r="F16029" t="s">
        <v>21</v>
      </c>
      <c r="G16029" t="s">
        <v>59</v>
      </c>
      <c r="H16029" t="s">
        <v>6507</v>
      </c>
      <c r="I16029" t="s">
        <v>56929</v>
      </c>
      <c r="J16029" s="1">
        <v>40092</v>
      </c>
    </row>
    <row r="16030" spans="1:10" x14ac:dyDescent="0.25">
      <c r="A16030" t="s">
        <v>56930</v>
      </c>
      <c r="B16030" t="s">
        <v>56931</v>
      </c>
      <c r="C16030" t="s">
        <v>56932</v>
      </c>
      <c r="D16030" t="s">
        <v>89</v>
      </c>
      <c r="E16030" t="s">
        <v>14</v>
      </c>
      <c r="F16030" t="s">
        <v>21</v>
      </c>
      <c r="G16030" t="s">
        <v>116</v>
      </c>
      <c r="H16030" t="s">
        <v>941</v>
      </c>
      <c r="I16030" t="s">
        <v>56933</v>
      </c>
      <c r="J16030" s="1">
        <v>40544</v>
      </c>
    </row>
    <row r="16031" spans="1:10" x14ac:dyDescent="0.25">
      <c r="A16031" t="s">
        <v>56934</v>
      </c>
      <c r="B16031" t="s">
        <v>56935</v>
      </c>
      <c r="C16031" t="s">
        <v>56936</v>
      </c>
      <c r="D16031" t="s">
        <v>38</v>
      </c>
      <c r="E16031" t="s">
        <v>14</v>
      </c>
      <c r="F16031" t="s">
        <v>21</v>
      </c>
      <c r="G16031" t="s">
        <v>137</v>
      </c>
      <c r="H16031" t="s">
        <v>138</v>
      </c>
      <c r="I16031" t="s">
        <v>138</v>
      </c>
      <c r="J16031" s="1">
        <v>40695</v>
      </c>
    </row>
    <row r="16032" spans="1:10" x14ac:dyDescent="0.25">
      <c r="A16032" t="s">
        <v>56937</v>
      </c>
      <c r="B16032" t="s">
        <v>56938</v>
      </c>
      <c r="C16032" t="s">
        <v>56939</v>
      </c>
      <c r="D16032" t="s">
        <v>44628</v>
      </c>
      <c r="E16032" t="s">
        <v>14</v>
      </c>
      <c r="F16032" t="s">
        <v>21</v>
      </c>
      <c r="G16032" t="s">
        <v>59</v>
      </c>
      <c r="H16032" t="s">
        <v>1216</v>
      </c>
      <c r="I16032" t="s">
        <v>7229</v>
      </c>
      <c r="J16032" s="1">
        <v>41418</v>
      </c>
    </row>
    <row r="16033" spans="1:10" x14ac:dyDescent="0.25">
      <c r="A16033" t="s">
        <v>56940</v>
      </c>
      <c r="B16033" t="s">
        <v>56941</v>
      </c>
      <c r="C16033" t="s">
        <v>56942</v>
      </c>
      <c r="D16033" t="s">
        <v>38</v>
      </c>
      <c r="E16033" t="s">
        <v>14</v>
      </c>
      <c r="F16033" t="s">
        <v>52</v>
      </c>
      <c r="G16033" t="s">
        <v>197</v>
      </c>
      <c r="H16033" t="s">
        <v>12000</v>
      </c>
      <c r="I16033" t="s">
        <v>12000</v>
      </c>
      <c r="J16033" s="1">
        <v>36892</v>
      </c>
    </row>
    <row r="16034" spans="1:10" x14ac:dyDescent="0.25">
      <c r="A16034" t="s">
        <v>56943</v>
      </c>
      <c r="B16034" t="s">
        <v>56944</v>
      </c>
      <c r="C16034" t="s">
        <v>56945</v>
      </c>
      <c r="D16034" t="s">
        <v>56946</v>
      </c>
      <c r="E16034" t="s">
        <v>14</v>
      </c>
      <c r="F16034" t="s">
        <v>123</v>
      </c>
      <c r="G16034" t="s">
        <v>321</v>
      </c>
      <c r="H16034" t="s">
        <v>125</v>
      </c>
      <c r="I16034" t="s">
        <v>322</v>
      </c>
      <c r="J16034" s="1">
        <v>41275</v>
      </c>
    </row>
    <row r="16035" spans="1:10" x14ac:dyDescent="0.25">
      <c r="A16035" t="s">
        <v>56947</v>
      </c>
      <c r="B16035" t="s">
        <v>56948</v>
      </c>
      <c r="C16035" t="s">
        <v>56949</v>
      </c>
      <c r="D16035" t="s">
        <v>1379</v>
      </c>
      <c r="E16035" t="s">
        <v>202</v>
      </c>
      <c r="F16035" t="s">
        <v>123</v>
      </c>
      <c r="G16035" t="s">
        <v>124</v>
      </c>
      <c r="H16035" t="s">
        <v>125</v>
      </c>
      <c r="I16035" t="s">
        <v>125</v>
      </c>
    </row>
    <row r="16036" spans="1:10" x14ac:dyDescent="0.25">
      <c r="A16036" t="s">
        <v>56950</v>
      </c>
      <c r="B16036" t="s">
        <v>56951</v>
      </c>
      <c r="C16036" t="s">
        <v>56952</v>
      </c>
      <c r="D16036" t="s">
        <v>51</v>
      </c>
      <c r="E16036" t="s">
        <v>14</v>
      </c>
      <c r="F16036" t="s">
        <v>342</v>
      </c>
      <c r="J16036" s="1">
        <v>37987</v>
      </c>
    </row>
    <row r="16037" spans="1:10" x14ac:dyDescent="0.25">
      <c r="A16037" t="s">
        <v>56953</v>
      </c>
      <c r="B16037" t="s">
        <v>56954</v>
      </c>
      <c r="C16037" t="s">
        <v>56955</v>
      </c>
      <c r="D16037" t="s">
        <v>51</v>
      </c>
      <c r="E16037" t="s">
        <v>14</v>
      </c>
      <c r="F16037" t="s">
        <v>21</v>
      </c>
      <c r="G16037" t="s">
        <v>59</v>
      </c>
      <c r="H16037" t="s">
        <v>60</v>
      </c>
      <c r="I16037" t="s">
        <v>61</v>
      </c>
      <c r="J16037" s="1">
        <v>39814</v>
      </c>
    </row>
    <row r="16038" spans="1:10" x14ac:dyDescent="0.25">
      <c r="A16038" t="s">
        <v>56956</v>
      </c>
      <c r="B16038" t="s">
        <v>56957</v>
      </c>
      <c r="C16038" t="s">
        <v>56958</v>
      </c>
      <c r="D16038" t="s">
        <v>56959</v>
      </c>
      <c r="E16038" t="s">
        <v>14</v>
      </c>
      <c r="F16038" t="s">
        <v>71</v>
      </c>
      <c r="G16038">
        <v>12</v>
      </c>
      <c r="H16038" t="s">
        <v>72</v>
      </c>
      <c r="I16038" t="s">
        <v>72</v>
      </c>
    </row>
    <row r="16039" spans="1:10" x14ac:dyDescent="0.25">
      <c r="A16039" t="s">
        <v>56960</v>
      </c>
      <c r="B16039" t="s">
        <v>56961</v>
      </c>
      <c r="C16039" t="s">
        <v>56962</v>
      </c>
      <c r="D16039" t="s">
        <v>51</v>
      </c>
      <c r="E16039" t="s">
        <v>14</v>
      </c>
      <c r="F16039" t="s">
        <v>21</v>
      </c>
      <c r="G16039" t="s">
        <v>281</v>
      </c>
      <c r="H16039" t="s">
        <v>573</v>
      </c>
      <c r="I16039" t="s">
        <v>573</v>
      </c>
      <c r="J16039" s="1">
        <v>38353</v>
      </c>
    </row>
    <row r="16040" spans="1:10" x14ac:dyDescent="0.25">
      <c r="A16040" t="s">
        <v>56963</v>
      </c>
      <c r="B16040" t="s">
        <v>56964</v>
      </c>
      <c r="D16040" t="s">
        <v>270</v>
      </c>
      <c r="E16040" t="s">
        <v>14</v>
      </c>
      <c r="F16040" t="s">
        <v>21</v>
      </c>
      <c r="G16040" t="s">
        <v>1325</v>
      </c>
      <c r="H16040" t="s">
        <v>4353</v>
      </c>
      <c r="I16040" t="s">
        <v>56965</v>
      </c>
      <c r="J16040" s="1">
        <v>41473</v>
      </c>
    </row>
    <row r="16041" spans="1:10" x14ac:dyDescent="0.25">
      <c r="A16041" t="s">
        <v>56966</v>
      </c>
      <c r="B16041" t="s">
        <v>56967</v>
      </c>
      <c r="D16041" t="s">
        <v>352</v>
      </c>
      <c r="E16041" t="s">
        <v>14</v>
      </c>
      <c r="F16041" t="s">
        <v>21</v>
      </c>
      <c r="G16041" t="s">
        <v>281</v>
      </c>
      <c r="H16041" t="s">
        <v>3704</v>
      </c>
      <c r="I16041" t="s">
        <v>3704</v>
      </c>
      <c r="J16041" s="1">
        <v>36452</v>
      </c>
    </row>
    <row r="16042" spans="1:10" x14ac:dyDescent="0.25">
      <c r="A16042" t="s">
        <v>56968</v>
      </c>
      <c r="B16042" t="s">
        <v>56969</v>
      </c>
      <c r="C16042" t="s">
        <v>56970</v>
      </c>
      <c r="D16042" t="s">
        <v>56971</v>
      </c>
      <c r="E16042" t="s">
        <v>202</v>
      </c>
      <c r="F16042" t="s">
        <v>453</v>
      </c>
      <c r="G16042">
        <v>66</v>
      </c>
      <c r="H16042" t="s">
        <v>2687</v>
      </c>
      <c r="I16042" t="s">
        <v>2688</v>
      </c>
      <c r="J16042" s="1">
        <v>39295</v>
      </c>
    </row>
    <row r="16043" spans="1:10" x14ac:dyDescent="0.25">
      <c r="A16043" t="s">
        <v>56972</v>
      </c>
      <c r="B16043" t="s">
        <v>56973</v>
      </c>
      <c r="C16043" t="s">
        <v>56974</v>
      </c>
      <c r="D16043" t="s">
        <v>761</v>
      </c>
      <c r="E16043" t="s">
        <v>202</v>
      </c>
      <c r="F16043" t="s">
        <v>21</v>
      </c>
      <c r="G16043" t="s">
        <v>94</v>
      </c>
      <c r="H16043" t="s">
        <v>95</v>
      </c>
      <c r="I16043" t="s">
        <v>2974</v>
      </c>
      <c r="J16043" s="1">
        <v>39448</v>
      </c>
    </row>
    <row r="16044" spans="1:10" x14ac:dyDescent="0.25">
      <c r="A16044" t="s">
        <v>56975</v>
      </c>
      <c r="B16044" t="s">
        <v>56976</v>
      </c>
      <c r="C16044" t="s">
        <v>56977</v>
      </c>
      <c r="D16044" t="s">
        <v>65</v>
      </c>
      <c r="E16044" t="s">
        <v>14</v>
      </c>
      <c r="J16044" s="1">
        <v>35796</v>
      </c>
    </row>
    <row r="16045" spans="1:10" x14ac:dyDescent="0.25">
      <c r="A16045" t="s">
        <v>56978</v>
      </c>
      <c r="B16045" t="s">
        <v>56979</v>
      </c>
      <c r="C16045" t="s">
        <v>56980</v>
      </c>
      <c r="D16045" t="s">
        <v>56981</v>
      </c>
      <c r="E16045" t="s">
        <v>14</v>
      </c>
      <c r="F16045" t="s">
        <v>336</v>
      </c>
      <c r="G16045">
        <v>11</v>
      </c>
      <c r="H16045" t="s">
        <v>492</v>
      </c>
      <c r="I16045" t="s">
        <v>492</v>
      </c>
    </row>
    <row r="16046" spans="1:10" x14ac:dyDescent="0.25">
      <c r="A16046" t="s">
        <v>56982</v>
      </c>
      <c r="B16046" t="s">
        <v>56983</v>
      </c>
      <c r="C16046" t="s">
        <v>56984</v>
      </c>
      <c r="D16046" t="s">
        <v>56985</v>
      </c>
      <c r="E16046" t="s">
        <v>14</v>
      </c>
      <c r="F16046" t="s">
        <v>21</v>
      </c>
      <c r="G16046" t="s">
        <v>59</v>
      </c>
      <c r="H16046" t="s">
        <v>60</v>
      </c>
      <c r="I16046" t="s">
        <v>66</v>
      </c>
      <c r="J16046" s="1">
        <v>41579</v>
      </c>
    </row>
    <row r="16047" spans="1:10" x14ac:dyDescent="0.25">
      <c r="A16047" t="s">
        <v>56986</v>
      </c>
      <c r="B16047" t="s">
        <v>56987</v>
      </c>
      <c r="C16047" t="s">
        <v>56988</v>
      </c>
      <c r="D16047" t="s">
        <v>56989</v>
      </c>
      <c r="E16047" t="s">
        <v>14</v>
      </c>
    </row>
    <row r="16048" spans="1:10" x14ac:dyDescent="0.25">
      <c r="A16048" t="s">
        <v>56990</v>
      </c>
      <c r="B16048" t="s">
        <v>56991</v>
      </c>
      <c r="C16048" t="s">
        <v>56992</v>
      </c>
      <c r="D16048" t="s">
        <v>56993</v>
      </c>
      <c r="E16048" t="s">
        <v>14</v>
      </c>
      <c r="J16048" s="1">
        <v>39845</v>
      </c>
    </row>
    <row r="16049" spans="1:10" x14ac:dyDescent="0.25">
      <c r="A16049" t="s">
        <v>56994</v>
      </c>
      <c r="B16049" t="s">
        <v>56995</v>
      </c>
      <c r="C16049" t="s">
        <v>56996</v>
      </c>
      <c r="D16049" t="s">
        <v>56997</v>
      </c>
      <c r="E16049" t="s">
        <v>14</v>
      </c>
      <c r="F16049" t="s">
        <v>21</v>
      </c>
      <c r="G16049" t="s">
        <v>101</v>
      </c>
      <c r="H16049" t="s">
        <v>102</v>
      </c>
      <c r="I16049" t="s">
        <v>103</v>
      </c>
      <c r="J16049" s="1">
        <v>40664</v>
      </c>
    </row>
    <row r="16050" spans="1:10" x14ac:dyDescent="0.25">
      <c r="A16050" t="s">
        <v>56998</v>
      </c>
      <c r="B16050" t="s">
        <v>56999</v>
      </c>
      <c r="C16050" t="s">
        <v>57000</v>
      </c>
      <c r="D16050" t="s">
        <v>11101</v>
      </c>
      <c r="E16050" t="s">
        <v>14</v>
      </c>
      <c r="F16050" t="s">
        <v>547</v>
      </c>
      <c r="G16050">
        <v>56</v>
      </c>
      <c r="H16050" t="s">
        <v>2547</v>
      </c>
      <c r="I16050" t="s">
        <v>2547</v>
      </c>
      <c r="J16050" s="1">
        <v>41431</v>
      </c>
    </row>
    <row r="16051" spans="1:10" x14ac:dyDescent="0.25">
      <c r="A16051" t="s">
        <v>57001</v>
      </c>
      <c r="B16051" t="s">
        <v>57002</v>
      </c>
      <c r="C16051" t="s">
        <v>57003</v>
      </c>
      <c r="D16051" t="s">
        <v>65</v>
      </c>
      <c r="E16051" t="s">
        <v>14</v>
      </c>
      <c r="F16051" t="s">
        <v>21</v>
      </c>
      <c r="G16051" t="s">
        <v>1229</v>
      </c>
      <c r="H16051" t="s">
        <v>1230</v>
      </c>
      <c r="I16051" t="s">
        <v>1230</v>
      </c>
      <c r="J16051" s="1">
        <v>39142</v>
      </c>
    </row>
    <row r="16052" spans="1:10" x14ac:dyDescent="0.25">
      <c r="A16052" t="s">
        <v>57004</v>
      </c>
      <c r="B16052" t="s">
        <v>57005</v>
      </c>
      <c r="C16052" t="s">
        <v>57006</v>
      </c>
      <c r="D16052" t="s">
        <v>45</v>
      </c>
      <c r="E16052" t="s">
        <v>14</v>
      </c>
      <c r="F16052" t="s">
        <v>21</v>
      </c>
      <c r="G16052" t="s">
        <v>59</v>
      </c>
      <c r="H16052" t="s">
        <v>60</v>
      </c>
      <c r="I16052" t="s">
        <v>1098</v>
      </c>
      <c r="J16052" s="1">
        <v>40603</v>
      </c>
    </row>
    <row r="16053" spans="1:10" x14ac:dyDescent="0.25">
      <c r="A16053" t="s">
        <v>57007</v>
      </c>
      <c r="B16053" t="s">
        <v>57008</v>
      </c>
      <c r="C16053" t="s">
        <v>57009</v>
      </c>
      <c r="D16053" t="s">
        <v>4885</v>
      </c>
      <c r="E16053" t="s">
        <v>14</v>
      </c>
      <c r="F16053" t="s">
        <v>21</v>
      </c>
      <c r="G16053" t="s">
        <v>101</v>
      </c>
      <c r="H16053" t="s">
        <v>102</v>
      </c>
      <c r="I16053" t="s">
        <v>103</v>
      </c>
      <c r="J16053" s="1">
        <v>41066</v>
      </c>
    </row>
    <row r="16054" spans="1:10" x14ac:dyDescent="0.25">
      <c r="A16054" t="s">
        <v>57010</v>
      </c>
      <c r="B16054" t="s">
        <v>57011</v>
      </c>
      <c r="C16054" t="s">
        <v>57012</v>
      </c>
      <c r="D16054" t="s">
        <v>57013</v>
      </c>
      <c r="E16054" t="s">
        <v>14</v>
      </c>
      <c r="F16054" t="s">
        <v>21</v>
      </c>
      <c r="G16054" t="s">
        <v>59</v>
      </c>
      <c r="H16054" t="s">
        <v>60</v>
      </c>
      <c r="I16054" t="s">
        <v>66</v>
      </c>
      <c r="J16054" s="1">
        <v>41487</v>
      </c>
    </row>
    <row r="16055" spans="1:10" x14ac:dyDescent="0.25">
      <c r="A16055" t="s">
        <v>57014</v>
      </c>
      <c r="B16055" t="s">
        <v>57015</v>
      </c>
      <c r="C16055" t="s">
        <v>57016</v>
      </c>
      <c r="D16055" t="s">
        <v>57017</v>
      </c>
      <c r="E16055" t="s">
        <v>14</v>
      </c>
      <c r="F16055" t="s">
        <v>52</v>
      </c>
      <c r="G16055" t="s">
        <v>4482</v>
      </c>
      <c r="H16055" t="s">
        <v>4483</v>
      </c>
      <c r="I16055" t="s">
        <v>57018</v>
      </c>
      <c r="J16055" s="1">
        <v>41166</v>
      </c>
    </row>
    <row r="16056" spans="1:10" x14ac:dyDescent="0.25">
      <c r="A16056" t="s">
        <v>57019</v>
      </c>
      <c r="B16056" t="s">
        <v>57020</v>
      </c>
      <c r="C16056" t="s">
        <v>57021</v>
      </c>
      <c r="D16056" t="s">
        <v>650</v>
      </c>
      <c r="E16056" t="s">
        <v>202</v>
      </c>
      <c r="F16056" t="s">
        <v>21</v>
      </c>
      <c r="G16056" t="s">
        <v>375</v>
      </c>
      <c r="H16056" t="s">
        <v>17089</v>
      </c>
      <c r="I16056" t="s">
        <v>24110</v>
      </c>
    </row>
    <row r="16057" spans="1:10" x14ac:dyDescent="0.25">
      <c r="A16057" t="s">
        <v>57022</v>
      </c>
      <c r="B16057" t="s">
        <v>57023</v>
      </c>
      <c r="C16057" t="s">
        <v>57024</v>
      </c>
      <c r="D16057" t="s">
        <v>70</v>
      </c>
      <c r="E16057" t="s">
        <v>14</v>
      </c>
      <c r="F16057" t="s">
        <v>52</v>
      </c>
      <c r="G16057" t="s">
        <v>3334</v>
      </c>
      <c r="H16057" t="s">
        <v>3335</v>
      </c>
      <c r="I16057" t="s">
        <v>3336</v>
      </c>
      <c r="J16057" s="1">
        <v>41214</v>
      </c>
    </row>
    <row r="16058" spans="1:10" x14ac:dyDescent="0.25">
      <c r="A16058" t="s">
        <v>57025</v>
      </c>
      <c r="B16058" t="s">
        <v>57026</v>
      </c>
      <c r="C16058" t="s">
        <v>57027</v>
      </c>
      <c r="D16058" t="s">
        <v>2961</v>
      </c>
      <c r="E16058" t="s">
        <v>14</v>
      </c>
      <c r="F16058" t="s">
        <v>21</v>
      </c>
      <c r="G16058" t="s">
        <v>84</v>
      </c>
      <c r="H16058" t="s">
        <v>1127</v>
      </c>
      <c r="I16058" t="s">
        <v>1128</v>
      </c>
      <c r="J16058" s="1">
        <v>42134</v>
      </c>
    </row>
    <row r="16059" spans="1:10" x14ac:dyDescent="0.25">
      <c r="A16059" t="s">
        <v>57028</v>
      </c>
      <c r="B16059" t="s">
        <v>57029</v>
      </c>
      <c r="C16059" t="s">
        <v>57030</v>
      </c>
      <c r="D16059" t="s">
        <v>57031</v>
      </c>
      <c r="E16059" t="s">
        <v>14</v>
      </c>
      <c r="F16059" t="s">
        <v>694</v>
      </c>
      <c r="J16059" s="1">
        <v>41640</v>
      </c>
    </row>
    <row r="16060" spans="1:10" x14ac:dyDescent="0.25">
      <c r="A16060" t="s">
        <v>57032</v>
      </c>
      <c r="B16060" t="s">
        <v>57033</v>
      </c>
      <c r="C16060" t="s">
        <v>57034</v>
      </c>
      <c r="D16060" t="s">
        <v>57035</v>
      </c>
      <c r="E16060" t="s">
        <v>14</v>
      </c>
      <c r="F16060" t="s">
        <v>21</v>
      </c>
      <c r="G16060" t="s">
        <v>1229</v>
      </c>
      <c r="H16060" t="s">
        <v>1230</v>
      </c>
      <c r="I16060" t="s">
        <v>9781</v>
      </c>
      <c r="J16060" s="1">
        <v>40909</v>
      </c>
    </row>
    <row r="16061" spans="1:10" x14ac:dyDescent="0.25">
      <c r="A16061" t="s">
        <v>57036</v>
      </c>
      <c r="B16061" t="s">
        <v>57037</v>
      </c>
      <c r="C16061" t="s">
        <v>57038</v>
      </c>
      <c r="D16061" t="s">
        <v>32</v>
      </c>
      <c r="E16061" t="s">
        <v>14</v>
      </c>
      <c r="F16061" t="s">
        <v>21</v>
      </c>
      <c r="G16061" t="s">
        <v>101</v>
      </c>
      <c r="H16061" t="s">
        <v>102</v>
      </c>
      <c r="I16061" t="s">
        <v>103</v>
      </c>
      <c r="J16061" s="1">
        <v>40909</v>
      </c>
    </row>
    <row r="16062" spans="1:10" x14ac:dyDescent="0.25">
      <c r="A16062" t="s">
        <v>57039</v>
      </c>
      <c r="B16062" t="s">
        <v>57040</v>
      </c>
      <c r="C16062" t="s">
        <v>57041</v>
      </c>
      <c r="D16062" t="s">
        <v>57042</v>
      </c>
      <c r="E16062" t="s">
        <v>14</v>
      </c>
      <c r="F16062" t="s">
        <v>21</v>
      </c>
      <c r="G16062" t="s">
        <v>281</v>
      </c>
      <c r="H16062" t="s">
        <v>1025</v>
      </c>
      <c r="I16062" t="s">
        <v>1025</v>
      </c>
      <c r="J16062" s="1">
        <v>39661</v>
      </c>
    </row>
    <row r="16063" spans="1:10" x14ac:dyDescent="0.25">
      <c r="A16063" t="s">
        <v>57043</v>
      </c>
      <c r="B16063" t="s">
        <v>57044</v>
      </c>
      <c r="C16063" t="s">
        <v>57045</v>
      </c>
      <c r="D16063" t="s">
        <v>57046</v>
      </c>
      <c r="E16063" t="s">
        <v>14</v>
      </c>
      <c r="F16063" t="s">
        <v>21</v>
      </c>
      <c r="G16063" t="s">
        <v>5810</v>
      </c>
      <c r="H16063" t="s">
        <v>5811</v>
      </c>
      <c r="I16063" t="s">
        <v>5811</v>
      </c>
      <c r="J16063" s="1">
        <v>36526</v>
      </c>
    </row>
    <row r="16064" spans="1:10" x14ac:dyDescent="0.25">
      <c r="A16064" t="s">
        <v>57047</v>
      </c>
      <c r="B16064" t="s">
        <v>57048</v>
      </c>
      <c r="C16064" t="s">
        <v>57049</v>
      </c>
      <c r="D16064" t="s">
        <v>57050</v>
      </c>
      <c r="E16064" t="s">
        <v>14</v>
      </c>
      <c r="F16064" t="s">
        <v>474</v>
      </c>
      <c r="H16064" t="s">
        <v>475</v>
      </c>
      <c r="I16064" t="s">
        <v>475</v>
      </c>
      <c r="J16064" s="1">
        <v>41002</v>
      </c>
    </row>
    <row r="16065" spans="1:10" x14ac:dyDescent="0.25">
      <c r="A16065" t="s">
        <v>57051</v>
      </c>
      <c r="B16065" t="s">
        <v>57048</v>
      </c>
      <c r="C16065" t="s">
        <v>57052</v>
      </c>
      <c r="D16065" t="s">
        <v>57053</v>
      </c>
      <c r="E16065" t="s">
        <v>14</v>
      </c>
      <c r="F16065" t="s">
        <v>453</v>
      </c>
      <c r="G16065">
        <v>48</v>
      </c>
      <c r="H16065" t="s">
        <v>454</v>
      </c>
      <c r="I16065" t="s">
        <v>454</v>
      </c>
      <c r="J16065" s="1">
        <v>40909</v>
      </c>
    </row>
    <row r="16066" spans="1:10" x14ac:dyDescent="0.25">
      <c r="A16066" t="s">
        <v>57054</v>
      </c>
      <c r="B16066" t="s">
        <v>57055</v>
      </c>
      <c r="C16066" t="s">
        <v>57056</v>
      </c>
      <c r="D16066" t="s">
        <v>38</v>
      </c>
      <c r="E16066" t="s">
        <v>14</v>
      </c>
      <c r="F16066" t="s">
        <v>160</v>
      </c>
      <c r="G16066" t="s">
        <v>5596</v>
      </c>
      <c r="H16066" t="s">
        <v>1224</v>
      </c>
      <c r="I16066" t="s">
        <v>57057</v>
      </c>
      <c r="J16066" s="1">
        <v>38718</v>
      </c>
    </row>
    <row r="16067" spans="1:10" x14ac:dyDescent="0.25">
      <c r="A16067" t="s">
        <v>57058</v>
      </c>
      <c r="B16067" t="s">
        <v>57059</v>
      </c>
      <c r="C16067" t="s">
        <v>57060</v>
      </c>
      <c r="D16067" t="s">
        <v>57061</v>
      </c>
      <c r="E16067" t="s">
        <v>108</v>
      </c>
      <c r="F16067" t="s">
        <v>645</v>
      </c>
      <c r="G16067">
        <v>4</v>
      </c>
      <c r="H16067" t="s">
        <v>3685</v>
      </c>
      <c r="I16067" t="s">
        <v>3685</v>
      </c>
      <c r="J16067" s="1">
        <v>38436</v>
      </c>
    </row>
    <row r="16068" spans="1:10" x14ac:dyDescent="0.25">
      <c r="A16068" t="s">
        <v>57062</v>
      </c>
      <c r="B16068" t="s">
        <v>57063</v>
      </c>
      <c r="C16068" t="s">
        <v>57064</v>
      </c>
      <c r="D16068" t="s">
        <v>17380</v>
      </c>
      <c r="E16068" t="s">
        <v>14</v>
      </c>
      <c r="F16068" t="s">
        <v>160</v>
      </c>
      <c r="G16068" t="s">
        <v>5400</v>
      </c>
      <c r="H16068" t="s">
        <v>1224</v>
      </c>
      <c r="I16068" t="s">
        <v>57065</v>
      </c>
    </row>
    <row r="16069" spans="1:10" x14ac:dyDescent="0.25">
      <c r="A16069" t="s">
        <v>57066</v>
      </c>
      <c r="B16069" t="s">
        <v>57067</v>
      </c>
      <c r="C16069" t="s">
        <v>57068</v>
      </c>
      <c r="D16069" t="s">
        <v>32</v>
      </c>
      <c r="E16069" t="s">
        <v>14</v>
      </c>
      <c r="F16069" t="s">
        <v>33</v>
      </c>
      <c r="G16069">
        <v>22</v>
      </c>
      <c r="H16069" t="s">
        <v>34</v>
      </c>
      <c r="I16069" t="s">
        <v>34</v>
      </c>
      <c r="J16069" s="1">
        <v>39083</v>
      </c>
    </row>
    <row r="16070" spans="1:10" x14ac:dyDescent="0.25">
      <c r="A16070" t="s">
        <v>57069</v>
      </c>
      <c r="B16070" t="s">
        <v>57070</v>
      </c>
      <c r="C16070" t="s">
        <v>57071</v>
      </c>
      <c r="D16070" t="s">
        <v>57072</v>
      </c>
      <c r="E16070" t="s">
        <v>14</v>
      </c>
      <c r="J16070" s="1">
        <v>41004</v>
      </c>
    </row>
    <row r="16071" spans="1:10" x14ac:dyDescent="0.25">
      <c r="A16071" t="s">
        <v>57073</v>
      </c>
      <c r="B16071" t="s">
        <v>57074</v>
      </c>
      <c r="C16071" t="s">
        <v>57075</v>
      </c>
      <c r="D16071" t="s">
        <v>57076</v>
      </c>
      <c r="E16071" t="s">
        <v>14</v>
      </c>
      <c r="F16071" t="s">
        <v>21</v>
      </c>
      <c r="G16071" t="s">
        <v>59</v>
      </c>
      <c r="H16071" t="s">
        <v>2534</v>
      </c>
      <c r="I16071" t="s">
        <v>57077</v>
      </c>
    </row>
    <row r="16072" spans="1:10" x14ac:dyDescent="0.25">
      <c r="A16072" t="s">
        <v>57078</v>
      </c>
      <c r="B16072" t="s">
        <v>57079</v>
      </c>
      <c r="C16072" t="s">
        <v>57080</v>
      </c>
      <c r="D16072" t="s">
        <v>57081</v>
      </c>
      <c r="E16072" t="s">
        <v>14</v>
      </c>
      <c r="F16072" t="s">
        <v>21</v>
      </c>
      <c r="G16072" t="s">
        <v>59</v>
      </c>
      <c r="H16072" t="s">
        <v>60</v>
      </c>
      <c r="I16072" t="s">
        <v>66</v>
      </c>
      <c r="J16072" s="1">
        <v>40179</v>
      </c>
    </row>
    <row r="16073" spans="1:10" x14ac:dyDescent="0.25">
      <c r="A16073" t="s">
        <v>57082</v>
      </c>
      <c r="B16073" t="s">
        <v>57083</v>
      </c>
      <c r="C16073" t="s">
        <v>57084</v>
      </c>
      <c r="D16073" t="s">
        <v>57085</v>
      </c>
      <c r="E16073" t="s">
        <v>14</v>
      </c>
      <c r="F16073" t="s">
        <v>474</v>
      </c>
      <c r="H16073" t="s">
        <v>475</v>
      </c>
      <c r="I16073" t="s">
        <v>475</v>
      </c>
      <c r="J16073" s="1">
        <v>40909</v>
      </c>
    </row>
    <row r="16074" spans="1:10" x14ac:dyDescent="0.25">
      <c r="A16074" t="s">
        <v>57086</v>
      </c>
      <c r="B16074" t="s">
        <v>57087</v>
      </c>
      <c r="C16074" t="s">
        <v>57088</v>
      </c>
      <c r="D16074" t="s">
        <v>650</v>
      </c>
      <c r="E16074" t="s">
        <v>14</v>
      </c>
      <c r="F16074" t="s">
        <v>21</v>
      </c>
      <c r="G16074" t="s">
        <v>293</v>
      </c>
      <c r="H16074" t="s">
        <v>294</v>
      </c>
      <c r="I16074" t="s">
        <v>24790</v>
      </c>
      <c r="J16074" s="1">
        <v>41640</v>
      </c>
    </row>
    <row r="16075" spans="1:10" x14ac:dyDescent="0.25">
      <c r="A16075" t="s">
        <v>57089</v>
      </c>
      <c r="B16075" t="s">
        <v>57090</v>
      </c>
      <c r="C16075" t="s">
        <v>57091</v>
      </c>
      <c r="D16075" t="s">
        <v>57092</v>
      </c>
      <c r="E16075" t="s">
        <v>14</v>
      </c>
      <c r="F16075" t="s">
        <v>4656</v>
      </c>
      <c r="G16075">
        <v>65</v>
      </c>
      <c r="H16075" t="s">
        <v>4657</v>
      </c>
      <c r="I16075" t="s">
        <v>4657</v>
      </c>
      <c r="J16075" s="1">
        <v>37677</v>
      </c>
    </row>
    <row r="16076" spans="1:10" x14ac:dyDescent="0.25">
      <c r="A16076" t="s">
        <v>57093</v>
      </c>
      <c r="B16076" t="s">
        <v>57094</v>
      </c>
      <c r="C16076" t="s">
        <v>57095</v>
      </c>
      <c r="D16076" t="s">
        <v>57096</v>
      </c>
      <c r="E16076" t="s">
        <v>14</v>
      </c>
      <c r="F16076" t="s">
        <v>21</v>
      </c>
      <c r="G16076" t="s">
        <v>59</v>
      </c>
      <c r="H16076" t="s">
        <v>60</v>
      </c>
      <c r="I16076" t="s">
        <v>61</v>
      </c>
      <c r="J16076" s="1">
        <v>39814</v>
      </c>
    </row>
    <row r="16077" spans="1:10" x14ac:dyDescent="0.25">
      <c r="A16077" t="s">
        <v>57097</v>
      </c>
      <c r="B16077" t="s">
        <v>57098</v>
      </c>
      <c r="C16077" t="s">
        <v>57099</v>
      </c>
      <c r="D16077" t="s">
        <v>57100</v>
      </c>
      <c r="E16077" t="s">
        <v>202</v>
      </c>
      <c r="F16077" t="s">
        <v>547</v>
      </c>
      <c r="G16077">
        <v>29</v>
      </c>
      <c r="H16077" t="s">
        <v>744</v>
      </c>
      <c r="I16077" t="s">
        <v>744</v>
      </c>
      <c r="J16077" s="1">
        <v>40436</v>
      </c>
    </row>
    <row r="16078" spans="1:10" x14ac:dyDescent="0.25">
      <c r="A16078" t="s">
        <v>57101</v>
      </c>
      <c r="B16078" t="s">
        <v>57102</v>
      </c>
      <c r="C16078" t="s">
        <v>57103</v>
      </c>
      <c r="D16078" t="s">
        <v>57104</v>
      </c>
      <c r="E16078" t="s">
        <v>14</v>
      </c>
      <c r="F16078" t="s">
        <v>21</v>
      </c>
      <c r="G16078" t="s">
        <v>101</v>
      </c>
      <c r="H16078" t="s">
        <v>102</v>
      </c>
      <c r="I16078" t="s">
        <v>103</v>
      </c>
      <c r="J16078" s="1">
        <v>40360</v>
      </c>
    </row>
    <row r="16079" spans="1:10" x14ac:dyDescent="0.25">
      <c r="A16079" t="s">
        <v>57105</v>
      </c>
      <c r="B16079" t="s">
        <v>57106</v>
      </c>
      <c r="C16079" t="s">
        <v>57107</v>
      </c>
      <c r="D16079" t="s">
        <v>89</v>
      </c>
      <c r="E16079" t="s">
        <v>14</v>
      </c>
      <c r="F16079" t="s">
        <v>2901</v>
      </c>
      <c r="G16079">
        <v>78</v>
      </c>
      <c r="H16079" t="s">
        <v>2902</v>
      </c>
      <c r="I16079" t="s">
        <v>2902</v>
      </c>
    </row>
    <row r="16080" spans="1:10" x14ac:dyDescent="0.25">
      <c r="A16080" t="s">
        <v>57108</v>
      </c>
      <c r="B16080" t="s">
        <v>57109</v>
      </c>
      <c r="C16080" t="s">
        <v>57110</v>
      </c>
      <c r="D16080" t="s">
        <v>1242</v>
      </c>
      <c r="E16080" t="s">
        <v>14</v>
      </c>
      <c r="F16080" t="s">
        <v>15</v>
      </c>
      <c r="G16080">
        <v>16</v>
      </c>
      <c r="H16080" t="s">
        <v>7932</v>
      </c>
      <c r="I16080" t="s">
        <v>7932</v>
      </c>
      <c r="J16080" s="1">
        <v>41661</v>
      </c>
    </row>
    <row r="16081" spans="1:10" x14ac:dyDescent="0.25">
      <c r="A16081" t="s">
        <v>57111</v>
      </c>
      <c r="B16081" t="s">
        <v>57112</v>
      </c>
      <c r="C16081" t="s">
        <v>57113</v>
      </c>
      <c r="D16081" t="s">
        <v>7322</v>
      </c>
      <c r="E16081" t="s">
        <v>14</v>
      </c>
      <c r="F16081" t="s">
        <v>21</v>
      </c>
      <c r="G16081" t="s">
        <v>101</v>
      </c>
      <c r="H16081" t="s">
        <v>102</v>
      </c>
      <c r="I16081" t="s">
        <v>103</v>
      </c>
      <c r="J16081" s="1">
        <v>40544</v>
      </c>
    </row>
    <row r="16082" spans="1:10" x14ac:dyDescent="0.25">
      <c r="A16082" t="s">
        <v>57114</v>
      </c>
      <c r="B16082" t="s">
        <v>57115</v>
      </c>
      <c r="C16082" t="s">
        <v>57116</v>
      </c>
      <c r="D16082" t="s">
        <v>57117</v>
      </c>
      <c r="E16082" t="s">
        <v>14</v>
      </c>
      <c r="F16082" t="s">
        <v>21</v>
      </c>
      <c r="G16082" t="s">
        <v>59</v>
      </c>
      <c r="H16082" t="s">
        <v>90</v>
      </c>
      <c r="I16082" t="s">
        <v>371</v>
      </c>
      <c r="J16082" s="1">
        <v>40586</v>
      </c>
    </row>
    <row r="16083" spans="1:10" x14ac:dyDescent="0.25">
      <c r="A16083" t="s">
        <v>57118</v>
      </c>
      <c r="B16083" t="s">
        <v>57119</v>
      </c>
      <c r="C16083" t="s">
        <v>57120</v>
      </c>
      <c r="D16083" t="s">
        <v>38</v>
      </c>
      <c r="E16083" t="s">
        <v>14</v>
      </c>
      <c r="F16083" t="s">
        <v>160</v>
      </c>
      <c r="G16083" t="s">
        <v>1449</v>
      </c>
      <c r="H16083" t="s">
        <v>10135</v>
      </c>
      <c r="I16083" t="s">
        <v>10135</v>
      </c>
      <c r="J16083" s="1">
        <v>36526</v>
      </c>
    </row>
    <row r="16084" spans="1:10" x14ac:dyDescent="0.25">
      <c r="A16084" t="s">
        <v>57121</v>
      </c>
      <c r="B16084" t="s">
        <v>57122</v>
      </c>
      <c r="C16084" t="s">
        <v>57123</v>
      </c>
      <c r="D16084" t="s">
        <v>38</v>
      </c>
      <c r="E16084" t="s">
        <v>14</v>
      </c>
      <c r="F16084" t="s">
        <v>21</v>
      </c>
      <c r="G16084" t="s">
        <v>59</v>
      </c>
      <c r="H16084" t="s">
        <v>60</v>
      </c>
      <c r="I16084" t="s">
        <v>66</v>
      </c>
      <c r="J16084" s="1">
        <v>41275</v>
      </c>
    </row>
    <row r="16085" spans="1:10" x14ac:dyDescent="0.25">
      <c r="A16085" t="s">
        <v>57124</v>
      </c>
      <c r="B16085" t="s">
        <v>57125</v>
      </c>
      <c r="C16085" t="s">
        <v>57126</v>
      </c>
      <c r="D16085" t="s">
        <v>89</v>
      </c>
      <c r="E16085" t="s">
        <v>14</v>
      </c>
      <c r="F16085" t="s">
        <v>21</v>
      </c>
      <c r="G16085" t="s">
        <v>77</v>
      </c>
      <c r="H16085" t="s">
        <v>2723</v>
      </c>
      <c r="I16085" t="s">
        <v>57127</v>
      </c>
      <c r="J16085" s="1">
        <v>40952</v>
      </c>
    </row>
    <row r="16086" spans="1:10" x14ac:dyDescent="0.25">
      <c r="A16086" t="s">
        <v>57128</v>
      </c>
      <c r="B16086" t="s">
        <v>57129</v>
      </c>
      <c r="C16086" t="s">
        <v>57130</v>
      </c>
      <c r="D16086" t="s">
        <v>38</v>
      </c>
      <c r="E16086" t="s">
        <v>14</v>
      </c>
      <c r="F16086" t="s">
        <v>21</v>
      </c>
      <c r="G16086" t="s">
        <v>1347</v>
      </c>
      <c r="H16086" t="s">
        <v>1348</v>
      </c>
      <c r="I16086" t="s">
        <v>1348</v>
      </c>
      <c r="J16086" s="1">
        <v>39814</v>
      </c>
    </row>
    <row r="16087" spans="1:10" x14ac:dyDescent="0.25">
      <c r="A16087" t="s">
        <v>57131</v>
      </c>
      <c r="B16087" t="s">
        <v>57132</v>
      </c>
      <c r="C16087" t="s">
        <v>57133</v>
      </c>
      <c r="D16087" t="s">
        <v>57134</v>
      </c>
      <c r="E16087" t="s">
        <v>14</v>
      </c>
      <c r="F16087" t="s">
        <v>21</v>
      </c>
      <c r="G16087" t="s">
        <v>59</v>
      </c>
      <c r="H16087" t="s">
        <v>60</v>
      </c>
      <c r="I16087" t="s">
        <v>1098</v>
      </c>
      <c r="J16087" s="1">
        <v>41244</v>
      </c>
    </row>
    <row r="16088" spans="1:10" x14ac:dyDescent="0.25">
      <c r="A16088" t="s">
        <v>57135</v>
      </c>
      <c r="B16088" t="s">
        <v>57136</v>
      </c>
      <c r="C16088" t="s">
        <v>57137</v>
      </c>
      <c r="D16088" t="s">
        <v>32</v>
      </c>
      <c r="E16088" t="s">
        <v>202</v>
      </c>
      <c r="F16088" t="s">
        <v>21</v>
      </c>
      <c r="G16088" t="s">
        <v>59</v>
      </c>
      <c r="H16088" t="s">
        <v>90</v>
      </c>
      <c r="I16088" t="s">
        <v>371</v>
      </c>
      <c r="J16088" s="1">
        <v>39295</v>
      </c>
    </row>
    <row r="16089" spans="1:10" x14ac:dyDescent="0.25">
      <c r="A16089" t="s">
        <v>57138</v>
      </c>
      <c r="B16089" t="s">
        <v>57139</v>
      </c>
      <c r="C16089" t="s">
        <v>57140</v>
      </c>
      <c r="D16089" t="s">
        <v>5288</v>
      </c>
      <c r="E16089" t="s">
        <v>14</v>
      </c>
      <c r="F16089" t="s">
        <v>21</v>
      </c>
      <c r="G16089" t="s">
        <v>59</v>
      </c>
      <c r="H16089" t="s">
        <v>1216</v>
      </c>
      <c r="I16089" t="s">
        <v>1216</v>
      </c>
      <c r="J16089" s="1">
        <v>41609</v>
      </c>
    </row>
    <row r="16090" spans="1:10" x14ac:dyDescent="0.25">
      <c r="A16090" t="s">
        <v>57141</v>
      </c>
      <c r="B16090" t="s">
        <v>57142</v>
      </c>
      <c r="C16090" t="s">
        <v>57143</v>
      </c>
      <c r="D16090" t="s">
        <v>57144</v>
      </c>
      <c r="E16090" t="s">
        <v>14</v>
      </c>
      <c r="F16090" t="s">
        <v>160</v>
      </c>
      <c r="G16090" t="s">
        <v>161</v>
      </c>
      <c r="H16090" t="s">
        <v>162</v>
      </c>
      <c r="I16090" t="s">
        <v>162</v>
      </c>
      <c r="J16090" s="1">
        <v>41548</v>
      </c>
    </row>
    <row r="16091" spans="1:10" x14ac:dyDescent="0.25">
      <c r="A16091" t="s">
        <v>57145</v>
      </c>
      <c r="B16091" t="s">
        <v>57146</v>
      </c>
      <c r="C16091" t="s">
        <v>57147</v>
      </c>
      <c r="D16091" t="s">
        <v>1242</v>
      </c>
      <c r="E16091" t="s">
        <v>14</v>
      </c>
      <c r="F16091" t="s">
        <v>453</v>
      </c>
      <c r="G16091">
        <v>48</v>
      </c>
      <c r="H16091" t="s">
        <v>454</v>
      </c>
      <c r="I16091" t="s">
        <v>454</v>
      </c>
      <c r="J16091" s="1">
        <v>39814</v>
      </c>
    </row>
    <row r="16092" spans="1:10" x14ac:dyDescent="0.25">
      <c r="A16092" t="s">
        <v>57148</v>
      </c>
      <c r="B16092" t="s">
        <v>57149</v>
      </c>
      <c r="C16092" t="s">
        <v>57150</v>
      </c>
      <c r="D16092" t="s">
        <v>57151</v>
      </c>
      <c r="E16092" t="s">
        <v>14</v>
      </c>
      <c r="F16092" t="s">
        <v>21</v>
      </c>
      <c r="G16092" t="s">
        <v>101</v>
      </c>
      <c r="H16092" t="s">
        <v>102</v>
      </c>
      <c r="I16092" t="s">
        <v>103</v>
      </c>
      <c r="J16092" s="1">
        <v>41153</v>
      </c>
    </row>
    <row r="16093" spans="1:10" x14ac:dyDescent="0.25">
      <c r="A16093" t="s">
        <v>57152</v>
      </c>
      <c r="B16093" t="s">
        <v>57153</v>
      </c>
      <c r="C16093" t="s">
        <v>57154</v>
      </c>
      <c r="D16093" t="s">
        <v>2961</v>
      </c>
      <c r="E16093" t="s">
        <v>14</v>
      </c>
      <c r="F16093" t="s">
        <v>21</v>
      </c>
      <c r="G16093" t="s">
        <v>59</v>
      </c>
      <c r="H16093" t="s">
        <v>60</v>
      </c>
      <c r="I16093" t="s">
        <v>9794</v>
      </c>
      <c r="J16093" s="1">
        <v>41671</v>
      </c>
    </row>
    <row r="16094" spans="1:10" x14ac:dyDescent="0.25">
      <c r="A16094" t="s">
        <v>57155</v>
      </c>
      <c r="B16094" t="s">
        <v>57156</v>
      </c>
      <c r="C16094" t="s">
        <v>57157</v>
      </c>
      <c r="E16094" t="s">
        <v>108</v>
      </c>
      <c r="F16094" t="s">
        <v>21</v>
      </c>
      <c r="G16094" t="s">
        <v>153</v>
      </c>
      <c r="H16094" t="s">
        <v>239</v>
      </c>
      <c r="I16094" t="s">
        <v>10068</v>
      </c>
    </row>
    <row r="16095" spans="1:10" x14ac:dyDescent="0.25">
      <c r="A16095" t="s">
        <v>57158</v>
      </c>
      <c r="B16095" t="s">
        <v>57159</v>
      </c>
      <c r="C16095" t="s">
        <v>57160</v>
      </c>
      <c r="D16095" t="s">
        <v>1242</v>
      </c>
      <c r="E16095" t="s">
        <v>14</v>
      </c>
      <c r="F16095" t="s">
        <v>21</v>
      </c>
      <c r="G16095" t="s">
        <v>59</v>
      </c>
      <c r="H16095" t="s">
        <v>90</v>
      </c>
      <c r="I16095" t="s">
        <v>371</v>
      </c>
      <c r="J16095" s="1">
        <v>37987</v>
      </c>
    </row>
    <row r="16096" spans="1:10" x14ac:dyDescent="0.25">
      <c r="A16096" t="s">
        <v>57161</v>
      </c>
      <c r="B16096" t="s">
        <v>57162</v>
      </c>
      <c r="C16096" t="s">
        <v>57163</v>
      </c>
      <c r="D16096" t="s">
        <v>57164</v>
      </c>
      <c r="E16096" t="s">
        <v>14</v>
      </c>
      <c r="F16096" t="s">
        <v>1133</v>
      </c>
      <c r="G16096">
        <v>21</v>
      </c>
      <c r="H16096" t="s">
        <v>4016</v>
      </c>
      <c r="I16096" t="s">
        <v>4017</v>
      </c>
      <c r="J16096" s="1">
        <v>41306</v>
      </c>
    </row>
    <row r="16097" spans="1:10" x14ac:dyDescent="0.25">
      <c r="A16097" t="s">
        <v>57165</v>
      </c>
      <c r="B16097" t="s">
        <v>57166</v>
      </c>
      <c r="C16097" t="s">
        <v>57167</v>
      </c>
      <c r="D16097" t="s">
        <v>57168</v>
      </c>
      <c r="E16097" t="s">
        <v>14</v>
      </c>
      <c r="F16097" t="s">
        <v>15</v>
      </c>
      <c r="G16097">
        <v>10</v>
      </c>
      <c r="H16097" t="s">
        <v>667</v>
      </c>
      <c r="I16097" t="s">
        <v>668</v>
      </c>
      <c r="J16097" s="1">
        <v>42215</v>
      </c>
    </row>
    <row r="16098" spans="1:10" x14ac:dyDescent="0.25">
      <c r="A16098" t="s">
        <v>57169</v>
      </c>
      <c r="B16098" t="s">
        <v>57170</v>
      </c>
      <c r="C16098" t="s">
        <v>57171</v>
      </c>
      <c r="D16098" t="s">
        <v>352</v>
      </c>
      <c r="E16098" t="s">
        <v>14</v>
      </c>
      <c r="F16098" t="s">
        <v>123</v>
      </c>
      <c r="G16098" t="s">
        <v>2584</v>
      </c>
      <c r="H16098" t="s">
        <v>2585</v>
      </c>
      <c r="I16098" t="s">
        <v>2585</v>
      </c>
    </row>
    <row r="16099" spans="1:10" x14ac:dyDescent="0.25">
      <c r="A16099" t="s">
        <v>57172</v>
      </c>
      <c r="B16099" t="s">
        <v>57173</v>
      </c>
      <c r="C16099" t="s">
        <v>57174</v>
      </c>
      <c r="D16099" t="s">
        <v>57175</v>
      </c>
      <c r="E16099" t="s">
        <v>14</v>
      </c>
      <c r="F16099" t="s">
        <v>342</v>
      </c>
      <c r="G16099">
        <v>7</v>
      </c>
      <c r="H16099" t="s">
        <v>343</v>
      </c>
      <c r="I16099" t="s">
        <v>57176</v>
      </c>
    </row>
    <row r="16100" spans="1:10" x14ac:dyDescent="0.25">
      <c r="A16100" t="s">
        <v>57177</v>
      </c>
      <c r="B16100" t="s">
        <v>57178</v>
      </c>
      <c r="C16100" t="s">
        <v>57179</v>
      </c>
      <c r="D16100" t="s">
        <v>1242</v>
      </c>
      <c r="E16100" t="s">
        <v>14</v>
      </c>
      <c r="F16100" t="s">
        <v>21</v>
      </c>
      <c r="G16100" t="s">
        <v>59</v>
      </c>
      <c r="H16100" t="s">
        <v>60</v>
      </c>
      <c r="I16100" t="s">
        <v>66</v>
      </c>
      <c r="J16100" s="1">
        <v>41183</v>
      </c>
    </row>
    <row r="16101" spans="1:10" x14ac:dyDescent="0.25">
      <c r="A16101" t="s">
        <v>57180</v>
      </c>
      <c r="B16101" t="s">
        <v>57181</v>
      </c>
      <c r="C16101" t="s">
        <v>57182</v>
      </c>
      <c r="D16101" t="s">
        <v>57183</v>
      </c>
      <c r="E16101" t="s">
        <v>14</v>
      </c>
      <c r="F16101" t="s">
        <v>474</v>
      </c>
      <c r="H16101" t="s">
        <v>475</v>
      </c>
      <c r="I16101" t="s">
        <v>475</v>
      </c>
      <c r="J16101" s="1">
        <v>41275</v>
      </c>
    </row>
    <row r="16102" spans="1:10" x14ac:dyDescent="0.25">
      <c r="A16102" t="s">
        <v>57184</v>
      </c>
      <c r="B16102" t="s">
        <v>57185</v>
      </c>
      <c r="C16102" t="s">
        <v>57186</v>
      </c>
      <c r="D16102" t="s">
        <v>57187</v>
      </c>
      <c r="E16102" t="s">
        <v>14</v>
      </c>
      <c r="F16102" t="s">
        <v>453</v>
      </c>
      <c r="G16102">
        <v>48</v>
      </c>
      <c r="H16102" t="s">
        <v>454</v>
      </c>
      <c r="I16102" t="s">
        <v>454</v>
      </c>
      <c r="J16102" s="1">
        <v>40100</v>
      </c>
    </row>
    <row r="16103" spans="1:10" x14ac:dyDescent="0.25">
      <c r="A16103" t="s">
        <v>57188</v>
      </c>
      <c r="B16103" t="s">
        <v>57189</v>
      </c>
      <c r="C16103" t="s">
        <v>57190</v>
      </c>
      <c r="D16103" t="s">
        <v>57191</v>
      </c>
      <c r="E16103" t="s">
        <v>108</v>
      </c>
      <c r="F16103" t="s">
        <v>21</v>
      </c>
      <c r="G16103" t="s">
        <v>59</v>
      </c>
      <c r="H16103" t="s">
        <v>60</v>
      </c>
      <c r="I16103" t="s">
        <v>66</v>
      </c>
      <c r="J16103" s="1">
        <v>40277</v>
      </c>
    </row>
    <row r="16104" spans="1:10" x14ac:dyDescent="0.25">
      <c r="A16104" t="s">
        <v>57192</v>
      </c>
      <c r="B16104" t="s">
        <v>57193</v>
      </c>
      <c r="C16104" t="s">
        <v>57194</v>
      </c>
      <c r="D16104" t="s">
        <v>57195</v>
      </c>
      <c r="E16104" t="s">
        <v>14</v>
      </c>
      <c r="F16104" t="s">
        <v>15</v>
      </c>
      <c r="G16104">
        <v>2</v>
      </c>
      <c r="H16104" t="s">
        <v>3549</v>
      </c>
      <c r="I16104" t="s">
        <v>3549</v>
      </c>
      <c r="J16104" s="1">
        <v>41548</v>
      </c>
    </row>
    <row r="16105" spans="1:10" x14ac:dyDescent="0.25">
      <c r="A16105" t="s">
        <v>57196</v>
      </c>
      <c r="B16105" t="s">
        <v>57197</v>
      </c>
      <c r="C16105" t="s">
        <v>57198</v>
      </c>
      <c r="D16105" t="s">
        <v>57199</v>
      </c>
      <c r="E16105" t="s">
        <v>14</v>
      </c>
      <c r="J16105" s="1">
        <v>40360</v>
      </c>
    </row>
    <row r="16106" spans="1:10" x14ac:dyDescent="0.25">
      <c r="A16106" t="s">
        <v>57200</v>
      </c>
      <c r="B16106" t="s">
        <v>57201</v>
      </c>
      <c r="C16106" t="s">
        <v>57202</v>
      </c>
      <c r="D16106" t="s">
        <v>57203</v>
      </c>
      <c r="E16106" t="s">
        <v>202</v>
      </c>
      <c r="F16106" t="s">
        <v>1133</v>
      </c>
      <c r="G16106">
        <v>21</v>
      </c>
      <c r="H16106" t="s">
        <v>4016</v>
      </c>
      <c r="I16106" t="s">
        <v>4017</v>
      </c>
      <c r="J16106" s="1">
        <v>41306</v>
      </c>
    </row>
    <row r="16107" spans="1:10" x14ac:dyDescent="0.25">
      <c r="A16107" t="s">
        <v>57204</v>
      </c>
      <c r="B16107" t="s">
        <v>57205</v>
      </c>
      <c r="C16107" t="s">
        <v>57206</v>
      </c>
      <c r="D16107" t="s">
        <v>57207</v>
      </c>
      <c r="E16107" t="s">
        <v>14</v>
      </c>
      <c r="F16107" t="s">
        <v>453</v>
      </c>
      <c r="G16107">
        <v>48</v>
      </c>
      <c r="H16107" t="s">
        <v>454</v>
      </c>
      <c r="I16107" t="s">
        <v>454</v>
      </c>
      <c r="J16107" s="1">
        <v>41275</v>
      </c>
    </row>
    <row r="16108" spans="1:10" x14ac:dyDescent="0.25">
      <c r="A16108" t="s">
        <v>57208</v>
      </c>
      <c r="B16108" t="s">
        <v>57209</v>
      </c>
      <c r="C16108" t="s">
        <v>57210</v>
      </c>
      <c r="E16108" t="s">
        <v>202</v>
      </c>
      <c r="J16108" s="1">
        <v>39913</v>
      </c>
    </row>
    <row r="16109" spans="1:10" x14ac:dyDescent="0.25">
      <c r="A16109" t="s">
        <v>57211</v>
      </c>
      <c r="B16109" t="s">
        <v>57212</v>
      </c>
      <c r="D16109" t="s">
        <v>51</v>
      </c>
      <c r="E16109" t="s">
        <v>14</v>
      </c>
      <c r="F16109" t="s">
        <v>21</v>
      </c>
      <c r="G16109" t="s">
        <v>260</v>
      </c>
      <c r="H16109" t="s">
        <v>5423</v>
      </c>
      <c r="I16109" t="s">
        <v>5423</v>
      </c>
    </row>
    <row r="16110" spans="1:10" x14ac:dyDescent="0.25">
      <c r="A16110" t="s">
        <v>57213</v>
      </c>
      <c r="B16110" t="s">
        <v>57214</v>
      </c>
      <c r="C16110" t="s">
        <v>57215</v>
      </c>
      <c r="D16110" t="s">
        <v>57216</v>
      </c>
      <c r="E16110" t="s">
        <v>14</v>
      </c>
      <c r="F16110" t="s">
        <v>21</v>
      </c>
      <c r="G16110" t="s">
        <v>59</v>
      </c>
      <c r="H16110" t="s">
        <v>60</v>
      </c>
      <c r="I16110" t="s">
        <v>66</v>
      </c>
      <c r="J16110" s="1">
        <v>41640</v>
      </c>
    </row>
    <row r="16111" spans="1:10" x14ac:dyDescent="0.25">
      <c r="A16111" t="s">
        <v>57217</v>
      </c>
      <c r="B16111" t="s">
        <v>57218</v>
      </c>
      <c r="C16111" t="s">
        <v>57219</v>
      </c>
      <c r="D16111" t="s">
        <v>57220</v>
      </c>
      <c r="E16111" t="s">
        <v>108</v>
      </c>
      <c r="F16111" t="s">
        <v>160</v>
      </c>
      <c r="G16111" t="s">
        <v>161</v>
      </c>
      <c r="H16111" t="s">
        <v>162</v>
      </c>
      <c r="I16111" t="s">
        <v>162</v>
      </c>
      <c r="J16111" s="1">
        <v>40544</v>
      </c>
    </row>
    <row r="16112" spans="1:10" x14ac:dyDescent="0.25">
      <c r="A16112" t="s">
        <v>57221</v>
      </c>
      <c r="B16112" t="s">
        <v>57222</v>
      </c>
      <c r="C16112" t="s">
        <v>57223</v>
      </c>
      <c r="D16112" t="s">
        <v>1242</v>
      </c>
      <c r="E16112" t="s">
        <v>14</v>
      </c>
      <c r="F16112" t="s">
        <v>15</v>
      </c>
      <c r="G16112">
        <v>19</v>
      </c>
      <c r="H16112" t="s">
        <v>469</v>
      </c>
      <c r="I16112" t="s">
        <v>469</v>
      </c>
    </row>
    <row r="16113" spans="1:10" x14ac:dyDescent="0.25">
      <c r="A16113" t="s">
        <v>57224</v>
      </c>
      <c r="B16113" t="s">
        <v>57225</v>
      </c>
      <c r="C16113" t="s">
        <v>57226</v>
      </c>
      <c r="D16113" t="s">
        <v>38</v>
      </c>
      <c r="E16113" t="s">
        <v>14</v>
      </c>
    </row>
    <row r="16114" spans="1:10" x14ac:dyDescent="0.25">
      <c r="A16114" t="s">
        <v>57227</v>
      </c>
      <c r="B16114" t="s">
        <v>57228</v>
      </c>
      <c r="C16114" t="s">
        <v>57229</v>
      </c>
      <c r="D16114" t="s">
        <v>259</v>
      </c>
      <c r="E16114" t="s">
        <v>14</v>
      </c>
      <c r="F16114" t="s">
        <v>21</v>
      </c>
      <c r="G16114" t="s">
        <v>5810</v>
      </c>
      <c r="H16114" t="s">
        <v>5811</v>
      </c>
      <c r="I16114" t="s">
        <v>5811</v>
      </c>
      <c r="J16114" s="1">
        <v>37987</v>
      </c>
    </row>
    <row r="16115" spans="1:10" x14ac:dyDescent="0.25">
      <c r="A16115" t="s">
        <v>57230</v>
      </c>
      <c r="B16115" t="s">
        <v>57231</v>
      </c>
      <c r="C16115" t="s">
        <v>57232</v>
      </c>
      <c r="D16115" t="s">
        <v>57233</v>
      </c>
      <c r="E16115" t="s">
        <v>14</v>
      </c>
      <c r="F16115" t="s">
        <v>487</v>
      </c>
      <c r="G16115">
        <v>12</v>
      </c>
      <c r="H16115" t="s">
        <v>28371</v>
      </c>
      <c r="I16115" t="s">
        <v>28371</v>
      </c>
      <c r="J16115" s="1">
        <v>41640</v>
      </c>
    </row>
    <row r="16116" spans="1:10" x14ac:dyDescent="0.25">
      <c r="A16116" t="s">
        <v>57234</v>
      </c>
      <c r="B16116" t="s">
        <v>57235</v>
      </c>
      <c r="C16116" t="s">
        <v>57236</v>
      </c>
      <c r="D16116" t="s">
        <v>259</v>
      </c>
      <c r="E16116" t="s">
        <v>14</v>
      </c>
      <c r="F16116" t="s">
        <v>21</v>
      </c>
      <c r="G16116" t="s">
        <v>84</v>
      </c>
      <c r="H16116" t="s">
        <v>85</v>
      </c>
      <c r="I16116" t="s">
        <v>396</v>
      </c>
      <c r="J16116" s="1">
        <v>40179</v>
      </c>
    </row>
    <row r="16117" spans="1:10" x14ac:dyDescent="0.25">
      <c r="A16117" t="s">
        <v>57237</v>
      </c>
      <c r="B16117" t="s">
        <v>57238</v>
      </c>
      <c r="C16117" t="s">
        <v>57239</v>
      </c>
      <c r="D16117" t="s">
        <v>57240</v>
      </c>
      <c r="E16117" t="s">
        <v>14</v>
      </c>
      <c r="F16117" t="s">
        <v>21</v>
      </c>
      <c r="G16117" t="s">
        <v>1006</v>
      </c>
      <c r="H16117" t="s">
        <v>1007</v>
      </c>
      <c r="I16117" t="s">
        <v>1007</v>
      </c>
      <c r="J16117" s="1">
        <v>39845</v>
      </c>
    </row>
    <row r="16118" spans="1:10" x14ac:dyDescent="0.25">
      <c r="A16118" t="s">
        <v>57241</v>
      </c>
      <c r="B16118" t="s">
        <v>57242</v>
      </c>
      <c r="C16118" t="s">
        <v>57243</v>
      </c>
      <c r="D16118" t="s">
        <v>24094</v>
      </c>
      <c r="E16118" t="s">
        <v>14</v>
      </c>
      <c r="F16118" t="s">
        <v>123</v>
      </c>
      <c r="G16118" t="s">
        <v>5020</v>
      </c>
      <c r="H16118" t="s">
        <v>5021</v>
      </c>
      <c r="I16118" t="s">
        <v>5021</v>
      </c>
      <c r="J16118" s="1">
        <v>38353</v>
      </c>
    </row>
    <row r="16119" spans="1:10" x14ac:dyDescent="0.25">
      <c r="A16119" t="s">
        <v>57244</v>
      </c>
      <c r="B16119" t="s">
        <v>57245</v>
      </c>
      <c r="C16119" t="s">
        <v>57246</v>
      </c>
      <c r="D16119" t="s">
        <v>1498</v>
      </c>
      <c r="E16119" t="s">
        <v>684</v>
      </c>
      <c r="F16119" t="s">
        <v>21</v>
      </c>
      <c r="G16119" t="s">
        <v>101</v>
      </c>
      <c r="H16119" t="s">
        <v>772</v>
      </c>
      <c r="I16119" t="s">
        <v>773</v>
      </c>
      <c r="J16119" s="1">
        <v>30682</v>
      </c>
    </row>
    <row r="16120" spans="1:10" x14ac:dyDescent="0.25">
      <c r="A16120" t="s">
        <v>57247</v>
      </c>
      <c r="B16120" t="s">
        <v>57248</v>
      </c>
      <c r="C16120" t="s">
        <v>57249</v>
      </c>
      <c r="D16120" t="s">
        <v>3703</v>
      </c>
      <c r="E16120" t="s">
        <v>14</v>
      </c>
      <c r="F16120" t="s">
        <v>21</v>
      </c>
      <c r="G16120" t="s">
        <v>3988</v>
      </c>
      <c r="H16120" t="s">
        <v>3989</v>
      </c>
      <c r="I16120" t="s">
        <v>2580</v>
      </c>
      <c r="J16120" s="1">
        <v>39814</v>
      </c>
    </row>
    <row r="16121" spans="1:10" x14ac:dyDescent="0.25">
      <c r="A16121" t="s">
        <v>57250</v>
      </c>
      <c r="B16121" t="s">
        <v>57251</v>
      </c>
      <c r="C16121" t="s">
        <v>57252</v>
      </c>
      <c r="D16121" t="s">
        <v>38</v>
      </c>
      <c r="E16121" t="s">
        <v>202</v>
      </c>
      <c r="F16121" t="s">
        <v>21</v>
      </c>
      <c r="G16121" t="s">
        <v>59</v>
      </c>
      <c r="H16121" t="s">
        <v>961</v>
      </c>
      <c r="I16121" t="s">
        <v>962</v>
      </c>
      <c r="J16121" s="1">
        <v>39232</v>
      </c>
    </row>
    <row r="16122" spans="1:10" x14ac:dyDescent="0.25">
      <c r="A16122" t="s">
        <v>57253</v>
      </c>
      <c r="B16122" t="s">
        <v>57254</v>
      </c>
      <c r="C16122" t="s">
        <v>57255</v>
      </c>
      <c r="D16122" t="s">
        <v>57256</v>
      </c>
      <c r="E16122" t="s">
        <v>14</v>
      </c>
      <c r="F16122" t="s">
        <v>21</v>
      </c>
      <c r="G16122" t="s">
        <v>101</v>
      </c>
      <c r="H16122" t="s">
        <v>102</v>
      </c>
      <c r="I16122" t="s">
        <v>103</v>
      </c>
      <c r="J16122" s="1">
        <v>40909</v>
      </c>
    </row>
    <row r="16123" spans="1:10" x14ac:dyDescent="0.25">
      <c r="A16123" t="s">
        <v>57257</v>
      </c>
      <c r="B16123" t="s">
        <v>57258</v>
      </c>
      <c r="C16123" t="s">
        <v>57259</v>
      </c>
      <c r="D16123" t="s">
        <v>57260</v>
      </c>
      <c r="E16123" t="s">
        <v>14</v>
      </c>
      <c r="F16123" t="s">
        <v>21</v>
      </c>
      <c r="G16123" t="s">
        <v>59</v>
      </c>
      <c r="H16123" t="s">
        <v>60</v>
      </c>
      <c r="I16123" t="s">
        <v>66</v>
      </c>
      <c r="J16123" s="1">
        <v>37622</v>
      </c>
    </row>
    <row r="16124" spans="1:10" x14ac:dyDescent="0.25">
      <c r="A16124" t="s">
        <v>57261</v>
      </c>
      <c r="B16124" t="s">
        <v>57262</v>
      </c>
      <c r="C16124" t="s">
        <v>57263</v>
      </c>
      <c r="D16124" t="s">
        <v>32</v>
      </c>
      <c r="E16124" t="s">
        <v>14</v>
      </c>
      <c r="F16124" t="s">
        <v>21</v>
      </c>
      <c r="G16124" t="s">
        <v>59</v>
      </c>
      <c r="H16124" t="s">
        <v>90</v>
      </c>
      <c r="I16124" t="s">
        <v>90</v>
      </c>
      <c r="J16124" s="1">
        <v>41162</v>
      </c>
    </row>
    <row r="16125" spans="1:10" x14ac:dyDescent="0.25">
      <c r="A16125" t="s">
        <v>57264</v>
      </c>
      <c r="B16125" t="s">
        <v>57265</v>
      </c>
      <c r="C16125" t="s">
        <v>57266</v>
      </c>
      <c r="D16125" t="s">
        <v>38</v>
      </c>
      <c r="E16125" t="s">
        <v>108</v>
      </c>
      <c r="F16125" t="s">
        <v>21</v>
      </c>
      <c r="G16125" t="s">
        <v>203</v>
      </c>
      <c r="H16125" t="s">
        <v>15009</v>
      </c>
      <c r="I16125" t="s">
        <v>57267</v>
      </c>
      <c r="J16125" s="1">
        <v>33970</v>
      </c>
    </row>
    <row r="16126" spans="1:10" x14ac:dyDescent="0.25">
      <c r="A16126" t="s">
        <v>57268</v>
      </c>
      <c r="B16126" t="s">
        <v>57269</v>
      </c>
      <c r="D16126" t="s">
        <v>89</v>
      </c>
      <c r="E16126" t="s">
        <v>14</v>
      </c>
      <c r="F16126" t="s">
        <v>21</v>
      </c>
      <c r="G16126" t="s">
        <v>639</v>
      </c>
      <c r="H16126" t="s">
        <v>640</v>
      </c>
      <c r="I16126" t="s">
        <v>640</v>
      </c>
    </row>
    <row r="16127" spans="1:10" x14ac:dyDescent="0.25">
      <c r="A16127" t="s">
        <v>57270</v>
      </c>
      <c r="B16127" t="s">
        <v>57271</v>
      </c>
      <c r="C16127" t="s">
        <v>57272</v>
      </c>
      <c r="D16127" t="s">
        <v>1242</v>
      </c>
      <c r="E16127" t="s">
        <v>14</v>
      </c>
      <c r="F16127" t="s">
        <v>21</v>
      </c>
      <c r="G16127" t="s">
        <v>9043</v>
      </c>
      <c r="H16127" t="s">
        <v>23837</v>
      </c>
      <c r="I16127" t="s">
        <v>23837</v>
      </c>
      <c r="J16127" s="1">
        <v>36526</v>
      </c>
    </row>
    <row r="16128" spans="1:10" x14ac:dyDescent="0.25">
      <c r="A16128" t="s">
        <v>57273</v>
      </c>
      <c r="B16128" t="s">
        <v>57274</v>
      </c>
      <c r="C16128" t="s">
        <v>57275</v>
      </c>
      <c r="D16128" t="s">
        <v>32</v>
      </c>
      <c r="E16128" t="s">
        <v>108</v>
      </c>
      <c r="F16128" t="s">
        <v>21</v>
      </c>
      <c r="G16128" t="s">
        <v>59</v>
      </c>
      <c r="H16128" t="s">
        <v>60</v>
      </c>
      <c r="I16128" t="s">
        <v>66</v>
      </c>
      <c r="J16128" s="1">
        <v>39326</v>
      </c>
    </row>
    <row r="16129" spans="1:10" x14ac:dyDescent="0.25">
      <c r="A16129" t="s">
        <v>57276</v>
      </c>
      <c r="B16129" t="s">
        <v>57277</v>
      </c>
      <c r="C16129" t="s">
        <v>57278</v>
      </c>
      <c r="D16129" t="s">
        <v>89</v>
      </c>
      <c r="E16129" t="s">
        <v>14</v>
      </c>
      <c r="F16129" t="s">
        <v>21</v>
      </c>
      <c r="G16129" t="s">
        <v>1006</v>
      </c>
      <c r="H16129" t="s">
        <v>1007</v>
      </c>
      <c r="I16129" t="s">
        <v>11762</v>
      </c>
      <c r="J16129" s="1">
        <v>40544</v>
      </c>
    </row>
    <row r="16130" spans="1:10" x14ac:dyDescent="0.25">
      <c r="A16130" t="s">
        <v>57279</v>
      </c>
      <c r="B16130" t="s">
        <v>57280</v>
      </c>
      <c r="C16130" t="s">
        <v>57281</v>
      </c>
      <c r="D16130" t="s">
        <v>57282</v>
      </c>
      <c r="E16130" t="s">
        <v>14</v>
      </c>
      <c r="F16130" t="s">
        <v>21</v>
      </c>
      <c r="G16130" t="s">
        <v>153</v>
      </c>
      <c r="H16130" t="s">
        <v>239</v>
      </c>
      <c r="I16130" t="s">
        <v>239</v>
      </c>
      <c r="J16130" s="1">
        <v>41671</v>
      </c>
    </row>
    <row r="16131" spans="1:10" x14ac:dyDescent="0.25">
      <c r="A16131" t="s">
        <v>57283</v>
      </c>
      <c r="B16131" t="s">
        <v>57284</v>
      </c>
      <c r="C16131" t="s">
        <v>57285</v>
      </c>
      <c r="D16131" t="s">
        <v>57286</v>
      </c>
      <c r="E16131" t="s">
        <v>14</v>
      </c>
      <c r="F16131" t="s">
        <v>336</v>
      </c>
      <c r="G16131">
        <v>11</v>
      </c>
      <c r="H16131" t="s">
        <v>492</v>
      </c>
      <c r="I16131" t="s">
        <v>492</v>
      </c>
      <c r="J16131" s="1">
        <v>41640</v>
      </c>
    </row>
    <row r="16132" spans="1:10" x14ac:dyDescent="0.25">
      <c r="A16132" t="s">
        <v>57287</v>
      </c>
      <c r="B16132" t="s">
        <v>57288</v>
      </c>
      <c r="C16132" t="s">
        <v>57289</v>
      </c>
      <c r="D16132" t="s">
        <v>57290</v>
      </c>
      <c r="E16132" t="s">
        <v>14</v>
      </c>
      <c r="F16132" t="s">
        <v>2120</v>
      </c>
      <c r="G16132">
        <v>13</v>
      </c>
      <c r="H16132" t="s">
        <v>2121</v>
      </c>
      <c r="I16132" t="s">
        <v>2121</v>
      </c>
      <c r="J16132" s="1">
        <v>39753</v>
      </c>
    </row>
    <row r="16133" spans="1:10" x14ac:dyDescent="0.25">
      <c r="A16133" t="s">
        <v>57291</v>
      </c>
      <c r="B16133" t="s">
        <v>57292</v>
      </c>
      <c r="C16133" t="s">
        <v>57293</v>
      </c>
      <c r="D16133" t="s">
        <v>57294</v>
      </c>
      <c r="E16133" t="s">
        <v>14</v>
      </c>
      <c r="F16133" t="s">
        <v>21</v>
      </c>
      <c r="G16133" t="s">
        <v>101</v>
      </c>
      <c r="H16133" t="s">
        <v>1616</v>
      </c>
      <c r="I16133" t="s">
        <v>44362</v>
      </c>
      <c r="J16133" s="1">
        <v>40057</v>
      </c>
    </row>
    <row r="16134" spans="1:10" x14ac:dyDescent="0.25">
      <c r="A16134" t="s">
        <v>57295</v>
      </c>
      <c r="B16134" t="s">
        <v>57296</v>
      </c>
      <c r="C16134" t="s">
        <v>57297</v>
      </c>
      <c r="D16134" t="s">
        <v>38</v>
      </c>
      <c r="E16134" t="s">
        <v>14</v>
      </c>
      <c r="F16134" t="s">
        <v>21</v>
      </c>
      <c r="G16134" t="s">
        <v>94</v>
      </c>
      <c r="H16134" t="s">
        <v>95</v>
      </c>
      <c r="I16134" t="s">
        <v>57298</v>
      </c>
      <c r="J16134" s="1">
        <v>41000</v>
      </c>
    </row>
    <row r="16135" spans="1:10" x14ac:dyDescent="0.25">
      <c r="A16135" t="s">
        <v>57299</v>
      </c>
      <c r="B16135" t="s">
        <v>57300</v>
      </c>
      <c r="C16135" t="s">
        <v>57301</v>
      </c>
      <c r="D16135" t="s">
        <v>2321</v>
      </c>
      <c r="E16135" t="s">
        <v>14</v>
      </c>
      <c r="F16135" t="s">
        <v>123</v>
      </c>
      <c r="G16135" t="s">
        <v>4289</v>
      </c>
      <c r="H16135" t="s">
        <v>4290</v>
      </c>
      <c r="I16135" t="s">
        <v>4290</v>
      </c>
      <c r="J16135" s="1">
        <v>35065</v>
      </c>
    </row>
    <row r="16136" spans="1:10" x14ac:dyDescent="0.25">
      <c r="A16136" t="s">
        <v>57302</v>
      </c>
      <c r="B16136" t="s">
        <v>57303</v>
      </c>
      <c r="C16136" t="s">
        <v>57304</v>
      </c>
      <c r="D16136" t="s">
        <v>36102</v>
      </c>
      <c r="E16136" t="s">
        <v>14</v>
      </c>
      <c r="F16136" t="s">
        <v>361</v>
      </c>
      <c r="G16136">
        <v>7</v>
      </c>
      <c r="J16136" s="1">
        <v>41275</v>
      </c>
    </row>
    <row r="16137" spans="1:10" x14ac:dyDescent="0.25">
      <c r="A16137" t="s">
        <v>57305</v>
      </c>
      <c r="B16137" t="s">
        <v>57306</v>
      </c>
      <c r="C16137" t="s">
        <v>57307</v>
      </c>
      <c r="D16137" t="s">
        <v>57308</v>
      </c>
      <c r="E16137" t="s">
        <v>14</v>
      </c>
      <c r="F16137" t="s">
        <v>21</v>
      </c>
      <c r="G16137" t="s">
        <v>59</v>
      </c>
      <c r="H16137" t="s">
        <v>60</v>
      </c>
      <c r="I16137" t="s">
        <v>66</v>
      </c>
      <c r="J16137" s="1">
        <v>41032</v>
      </c>
    </row>
    <row r="16138" spans="1:10" x14ac:dyDescent="0.25">
      <c r="A16138" t="s">
        <v>57309</v>
      </c>
      <c r="B16138" t="s">
        <v>57310</v>
      </c>
      <c r="C16138" t="s">
        <v>57311</v>
      </c>
      <c r="D16138" t="s">
        <v>57312</v>
      </c>
      <c r="E16138" t="s">
        <v>14</v>
      </c>
      <c r="F16138" t="s">
        <v>21</v>
      </c>
      <c r="G16138" t="s">
        <v>59</v>
      </c>
      <c r="H16138" t="s">
        <v>4400</v>
      </c>
      <c r="I16138" t="s">
        <v>35608</v>
      </c>
      <c r="J16138" s="1">
        <v>41640</v>
      </c>
    </row>
    <row r="16139" spans="1:10" x14ac:dyDescent="0.25">
      <c r="A16139" t="s">
        <v>57313</v>
      </c>
      <c r="B16139" t="s">
        <v>57314</v>
      </c>
      <c r="C16139" t="s">
        <v>57315</v>
      </c>
      <c r="D16139" t="s">
        <v>57316</v>
      </c>
      <c r="E16139" t="s">
        <v>14</v>
      </c>
      <c r="F16139" t="s">
        <v>123</v>
      </c>
      <c r="G16139" t="s">
        <v>124</v>
      </c>
      <c r="H16139" t="s">
        <v>125</v>
      </c>
      <c r="I16139" t="s">
        <v>125</v>
      </c>
      <c r="J16139" s="1">
        <v>42005</v>
      </c>
    </row>
    <row r="16140" spans="1:10" x14ac:dyDescent="0.25">
      <c r="A16140" t="s">
        <v>57317</v>
      </c>
      <c r="B16140" t="s">
        <v>57318</v>
      </c>
      <c r="C16140" t="s">
        <v>57319</v>
      </c>
      <c r="D16140" t="s">
        <v>57320</v>
      </c>
      <c r="E16140" t="s">
        <v>14</v>
      </c>
      <c r="F16140" t="s">
        <v>21</v>
      </c>
      <c r="G16140" t="s">
        <v>39</v>
      </c>
      <c r="H16140" t="s">
        <v>277</v>
      </c>
      <c r="I16140" t="s">
        <v>277</v>
      </c>
      <c r="J16140" s="1">
        <v>40513</v>
      </c>
    </row>
    <row r="16141" spans="1:10" x14ac:dyDescent="0.25">
      <c r="A16141" t="s">
        <v>57321</v>
      </c>
      <c r="B16141" t="s">
        <v>57322</v>
      </c>
      <c r="C16141" t="s">
        <v>57323</v>
      </c>
      <c r="D16141" t="s">
        <v>419</v>
      </c>
      <c r="E16141" t="s">
        <v>14</v>
      </c>
      <c r="F16141" t="s">
        <v>1133</v>
      </c>
      <c r="G16141">
        <v>2</v>
      </c>
      <c r="H16141" t="s">
        <v>1740</v>
      </c>
      <c r="I16141" t="s">
        <v>1741</v>
      </c>
    </row>
    <row r="16142" spans="1:10" x14ac:dyDescent="0.25">
      <c r="A16142" t="s">
        <v>57324</v>
      </c>
      <c r="B16142" t="s">
        <v>57325</v>
      </c>
      <c r="C16142" t="s">
        <v>57326</v>
      </c>
      <c r="D16142" t="s">
        <v>57327</v>
      </c>
      <c r="E16142" t="s">
        <v>14</v>
      </c>
      <c r="J16142" s="1">
        <v>19725</v>
      </c>
    </row>
    <row r="16143" spans="1:10" x14ac:dyDescent="0.25">
      <c r="A16143" t="s">
        <v>57328</v>
      </c>
      <c r="B16143" t="s">
        <v>57329</v>
      </c>
      <c r="D16143" t="s">
        <v>57330</v>
      </c>
      <c r="E16143" t="s">
        <v>14</v>
      </c>
      <c r="J16143" s="1">
        <v>41760</v>
      </c>
    </row>
    <row r="16144" spans="1:10" x14ac:dyDescent="0.25">
      <c r="A16144" t="s">
        <v>57331</v>
      </c>
      <c r="B16144" t="s">
        <v>57332</v>
      </c>
      <c r="C16144" t="s">
        <v>57333</v>
      </c>
      <c r="D16144" t="s">
        <v>38</v>
      </c>
      <c r="E16144" t="s">
        <v>14</v>
      </c>
      <c r="F16144" t="s">
        <v>21</v>
      </c>
      <c r="G16144" t="s">
        <v>59</v>
      </c>
      <c r="H16144" t="s">
        <v>60</v>
      </c>
      <c r="I16144" t="s">
        <v>66</v>
      </c>
      <c r="J16144" s="1">
        <v>40544</v>
      </c>
    </row>
    <row r="16145" spans="1:10" x14ac:dyDescent="0.25">
      <c r="A16145" t="s">
        <v>57334</v>
      </c>
      <c r="B16145" t="s">
        <v>57335</v>
      </c>
      <c r="C16145" t="s">
        <v>57336</v>
      </c>
      <c r="D16145" t="s">
        <v>1739</v>
      </c>
      <c r="E16145" t="s">
        <v>14</v>
      </c>
      <c r="F16145" t="s">
        <v>15</v>
      </c>
      <c r="G16145">
        <v>10</v>
      </c>
      <c r="H16145" t="s">
        <v>667</v>
      </c>
      <c r="I16145" t="s">
        <v>668</v>
      </c>
      <c r="J16145" s="1">
        <v>39083</v>
      </c>
    </row>
    <row r="16146" spans="1:10" x14ac:dyDescent="0.25">
      <c r="A16146" t="s">
        <v>57337</v>
      </c>
      <c r="B16146" t="s">
        <v>57338</v>
      </c>
      <c r="C16146" t="s">
        <v>57339</v>
      </c>
      <c r="D16146" t="s">
        <v>57340</v>
      </c>
      <c r="E16146" t="s">
        <v>108</v>
      </c>
      <c r="F16146" t="s">
        <v>21</v>
      </c>
      <c r="G16146" t="s">
        <v>59</v>
      </c>
      <c r="H16146" t="s">
        <v>60</v>
      </c>
      <c r="I16146" t="s">
        <v>66</v>
      </c>
      <c r="J16146" s="1">
        <v>37998</v>
      </c>
    </row>
    <row r="16147" spans="1:10" x14ac:dyDescent="0.25">
      <c r="A16147" t="s">
        <v>57341</v>
      </c>
      <c r="B16147" t="s">
        <v>57342</v>
      </c>
      <c r="C16147" t="s">
        <v>57343</v>
      </c>
      <c r="D16147" t="s">
        <v>32</v>
      </c>
      <c r="E16147" t="s">
        <v>108</v>
      </c>
      <c r="F16147" t="s">
        <v>21</v>
      </c>
      <c r="G16147" t="s">
        <v>59</v>
      </c>
      <c r="H16147" t="s">
        <v>60</v>
      </c>
      <c r="I16147" t="s">
        <v>66</v>
      </c>
      <c r="J16147" s="1">
        <v>38718</v>
      </c>
    </row>
    <row r="16148" spans="1:10" x14ac:dyDescent="0.25">
      <c r="A16148" t="s">
        <v>57344</v>
      </c>
      <c r="B16148" t="s">
        <v>57345</v>
      </c>
      <c r="C16148" t="s">
        <v>57346</v>
      </c>
      <c r="D16148" t="s">
        <v>1739</v>
      </c>
      <c r="E16148" t="s">
        <v>14</v>
      </c>
      <c r="F16148" t="s">
        <v>21</v>
      </c>
      <c r="G16148" t="s">
        <v>59</v>
      </c>
      <c r="H16148" t="s">
        <v>90</v>
      </c>
      <c r="I16148" t="s">
        <v>371</v>
      </c>
      <c r="J16148" s="1">
        <v>40899</v>
      </c>
    </row>
    <row r="16149" spans="1:10" x14ac:dyDescent="0.25">
      <c r="A16149" t="s">
        <v>57347</v>
      </c>
      <c r="B16149" t="s">
        <v>57348</v>
      </c>
      <c r="C16149" t="s">
        <v>57349</v>
      </c>
      <c r="D16149" t="s">
        <v>57350</v>
      </c>
      <c r="E16149" t="s">
        <v>14</v>
      </c>
      <c r="F16149" t="s">
        <v>21</v>
      </c>
      <c r="G16149" t="s">
        <v>59</v>
      </c>
      <c r="H16149" t="s">
        <v>60</v>
      </c>
      <c r="I16149" t="s">
        <v>66</v>
      </c>
      <c r="J16149" s="1">
        <v>40909</v>
      </c>
    </row>
    <row r="16150" spans="1:10" x14ac:dyDescent="0.25">
      <c r="A16150" t="s">
        <v>57351</v>
      </c>
      <c r="B16150" t="s">
        <v>57352</v>
      </c>
      <c r="C16150" t="s">
        <v>57353</v>
      </c>
      <c r="D16150" t="s">
        <v>57354</v>
      </c>
      <c r="E16150" t="s">
        <v>14</v>
      </c>
      <c r="F16150" t="s">
        <v>71</v>
      </c>
      <c r="G16150">
        <v>12</v>
      </c>
      <c r="H16150" t="s">
        <v>72</v>
      </c>
      <c r="I16150" t="s">
        <v>72</v>
      </c>
    </row>
    <row r="16151" spans="1:10" x14ac:dyDescent="0.25">
      <c r="A16151" t="s">
        <v>57355</v>
      </c>
      <c r="B16151" t="s">
        <v>57356</v>
      </c>
      <c r="C16151" t="s">
        <v>57357</v>
      </c>
      <c r="D16151" t="s">
        <v>57358</v>
      </c>
      <c r="E16151" t="s">
        <v>202</v>
      </c>
      <c r="F16151" t="s">
        <v>21</v>
      </c>
      <c r="G16151" t="s">
        <v>59</v>
      </c>
      <c r="H16151" t="s">
        <v>60</v>
      </c>
      <c r="I16151" t="s">
        <v>66</v>
      </c>
      <c r="J16151" s="1">
        <v>40848</v>
      </c>
    </row>
    <row r="16152" spans="1:10" x14ac:dyDescent="0.25">
      <c r="A16152" t="s">
        <v>57359</v>
      </c>
      <c r="B16152" t="s">
        <v>57356</v>
      </c>
      <c r="C16152" t="s">
        <v>57360</v>
      </c>
      <c r="D16152" t="s">
        <v>57361</v>
      </c>
      <c r="E16152" t="s">
        <v>14</v>
      </c>
      <c r="F16152" t="s">
        <v>123</v>
      </c>
      <c r="G16152" t="s">
        <v>124</v>
      </c>
      <c r="H16152" t="s">
        <v>125</v>
      </c>
      <c r="I16152" t="s">
        <v>125</v>
      </c>
      <c r="J16152" s="1">
        <v>41821</v>
      </c>
    </row>
    <row r="16153" spans="1:10" x14ac:dyDescent="0.25">
      <c r="A16153" t="s">
        <v>57362</v>
      </c>
      <c r="B16153" t="s">
        <v>57363</v>
      </c>
      <c r="C16153" t="s">
        <v>57364</v>
      </c>
      <c r="D16153" t="s">
        <v>57365</v>
      </c>
      <c r="E16153" t="s">
        <v>14</v>
      </c>
      <c r="F16153" t="s">
        <v>1057</v>
      </c>
      <c r="G16153">
        <v>16</v>
      </c>
      <c r="H16153" t="s">
        <v>1699</v>
      </c>
      <c r="I16153" t="s">
        <v>1699</v>
      </c>
      <c r="J16153" s="1">
        <v>42002</v>
      </c>
    </row>
    <row r="16154" spans="1:10" x14ac:dyDescent="0.25">
      <c r="A16154" t="s">
        <v>57366</v>
      </c>
      <c r="B16154" t="s">
        <v>57367</v>
      </c>
      <c r="C16154" t="s">
        <v>57368</v>
      </c>
      <c r="D16154" t="s">
        <v>57369</v>
      </c>
      <c r="E16154" t="s">
        <v>108</v>
      </c>
      <c r="F16154" t="s">
        <v>52</v>
      </c>
      <c r="G16154" t="s">
        <v>3334</v>
      </c>
      <c r="H16154" t="s">
        <v>3335</v>
      </c>
      <c r="I16154" t="s">
        <v>3336</v>
      </c>
      <c r="J16154" s="1">
        <v>39845</v>
      </c>
    </row>
    <row r="16155" spans="1:10" x14ac:dyDescent="0.25">
      <c r="A16155" t="s">
        <v>57370</v>
      </c>
      <c r="B16155" t="s">
        <v>57371</v>
      </c>
      <c r="D16155" t="s">
        <v>57372</v>
      </c>
      <c r="E16155" t="s">
        <v>14</v>
      </c>
      <c r="F16155" t="s">
        <v>21</v>
      </c>
      <c r="G16155" t="s">
        <v>59</v>
      </c>
      <c r="H16155" t="s">
        <v>60</v>
      </c>
      <c r="I16155" t="s">
        <v>66</v>
      </c>
      <c r="J16155" s="1">
        <v>40179</v>
      </c>
    </row>
    <row r="16156" spans="1:10" x14ac:dyDescent="0.25">
      <c r="A16156" t="s">
        <v>57373</v>
      </c>
      <c r="B16156" t="s">
        <v>57374</v>
      </c>
      <c r="C16156" t="s">
        <v>57375</v>
      </c>
      <c r="D16156" t="s">
        <v>57376</v>
      </c>
      <c r="E16156" t="s">
        <v>14</v>
      </c>
      <c r="F16156" t="s">
        <v>2266</v>
      </c>
      <c r="G16156">
        <v>34</v>
      </c>
      <c r="H16156" t="s">
        <v>2267</v>
      </c>
      <c r="I16156" t="s">
        <v>2267</v>
      </c>
      <c r="J16156" s="1">
        <v>41334</v>
      </c>
    </row>
    <row r="16157" spans="1:10" x14ac:dyDescent="0.25">
      <c r="A16157" t="s">
        <v>57377</v>
      </c>
      <c r="B16157" t="s">
        <v>57378</v>
      </c>
      <c r="C16157" t="s">
        <v>57379</v>
      </c>
      <c r="D16157" t="s">
        <v>57380</v>
      </c>
      <c r="E16157" t="s">
        <v>14</v>
      </c>
      <c r="F16157" t="s">
        <v>8708</v>
      </c>
      <c r="G16157">
        <v>15</v>
      </c>
      <c r="H16157" t="s">
        <v>8709</v>
      </c>
      <c r="I16157" t="s">
        <v>8709</v>
      </c>
      <c r="J16157" s="1">
        <v>41275</v>
      </c>
    </row>
    <row r="16158" spans="1:10" x14ac:dyDescent="0.25">
      <c r="A16158" t="s">
        <v>57381</v>
      </c>
      <c r="B16158" t="s">
        <v>57382</v>
      </c>
      <c r="C16158" t="s">
        <v>57383</v>
      </c>
      <c r="D16158" t="s">
        <v>57384</v>
      </c>
      <c r="E16158" t="s">
        <v>14</v>
      </c>
      <c r="J16158" s="1">
        <v>39271</v>
      </c>
    </row>
    <row r="16159" spans="1:10" x14ac:dyDescent="0.25">
      <c r="A16159" t="s">
        <v>57385</v>
      </c>
      <c r="B16159" t="s">
        <v>57386</v>
      </c>
      <c r="C16159" t="s">
        <v>57387</v>
      </c>
      <c r="D16159" t="s">
        <v>10622</v>
      </c>
      <c r="E16159" t="s">
        <v>14</v>
      </c>
      <c r="F16159" t="s">
        <v>21</v>
      </c>
      <c r="G16159" t="s">
        <v>59</v>
      </c>
      <c r="H16159" t="s">
        <v>90</v>
      </c>
      <c r="I16159" t="s">
        <v>90</v>
      </c>
      <c r="J16159" s="1">
        <v>40544</v>
      </c>
    </row>
    <row r="16160" spans="1:10" x14ac:dyDescent="0.25">
      <c r="A16160" t="s">
        <v>57388</v>
      </c>
      <c r="B16160" t="s">
        <v>57389</v>
      </c>
      <c r="C16160" t="s">
        <v>57390</v>
      </c>
      <c r="D16160" t="s">
        <v>57391</v>
      </c>
      <c r="E16160" t="s">
        <v>14</v>
      </c>
      <c r="F16160" t="s">
        <v>21</v>
      </c>
      <c r="G16160" t="s">
        <v>101</v>
      </c>
      <c r="H16160" t="s">
        <v>102</v>
      </c>
      <c r="I16160" t="s">
        <v>103</v>
      </c>
      <c r="J16160" s="1">
        <v>41275</v>
      </c>
    </row>
    <row r="16161" spans="1:10" x14ac:dyDescent="0.25">
      <c r="A16161" t="s">
        <v>57392</v>
      </c>
      <c r="B16161" t="s">
        <v>57393</v>
      </c>
      <c r="C16161" t="s">
        <v>57394</v>
      </c>
      <c r="D16161" t="s">
        <v>70</v>
      </c>
      <c r="E16161" t="s">
        <v>14</v>
      </c>
      <c r="F16161" t="s">
        <v>21</v>
      </c>
      <c r="G16161" t="s">
        <v>59</v>
      </c>
      <c r="H16161" t="s">
        <v>60</v>
      </c>
      <c r="I16161" t="s">
        <v>66</v>
      </c>
      <c r="J16161" s="1">
        <v>40909</v>
      </c>
    </row>
    <row r="16162" spans="1:10" x14ac:dyDescent="0.25">
      <c r="A16162" t="s">
        <v>57395</v>
      </c>
      <c r="B16162" t="s">
        <v>57396</v>
      </c>
      <c r="C16162" t="s">
        <v>57397</v>
      </c>
      <c r="D16162" t="s">
        <v>57398</v>
      </c>
      <c r="E16162" t="s">
        <v>14</v>
      </c>
      <c r="F16162" t="s">
        <v>21</v>
      </c>
      <c r="G16162" t="s">
        <v>137</v>
      </c>
      <c r="H16162" t="s">
        <v>138</v>
      </c>
      <c r="I16162" t="s">
        <v>138</v>
      </c>
      <c r="J16162" s="1">
        <v>41630</v>
      </c>
    </row>
    <row r="16163" spans="1:10" x14ac:dyDescent="0.25">
      <c r="A16163" t="s">
        <v>57399</v>
      </c>
      <c r="B16163" t="s">
        <v>57400</v>
      </c>
      <c r="C16163" t="s">
        <v>57401</v>
      </c>
      <c r="D16163" t="s">
        <v>2321</v>
      </c>
      <c r="E16163" t="s">
        <v>14</v>
      </c>
      <c r="F16163" t="s">
        <v>21</v>
      </c>
      <c r="G16163" t="s">
        <v>1325</v>
      </c>
      <c r="H16163" t="s">
        <v>1326</v>
      </c>
      <c r="I16163" t="s">
        <v>9745</v>
      </c>
      <c r="J16163" s="1">
        <v>40179</v>
      </c>
    </row>
    <row r="16164" spans="1:10" x14ac:dyDescent="0.25">
      <c r="A16164" t="s">
        <v>57402</v>
      </c>
      <c r="B16164" t="s">
        <v>57403</v>
      </c>
      <c r="C16164" t="s">
        <v>57404</v>
      </c>
      <c r="D16164" t="s">
        <v>57405</v>
      </c>
      <c r="E16164" t="s">
        <v>14</v>
      </c>
      <c r="F16164" t="s">
        <v>21</v>
      </c>
      <c r="G16164" t="s">
        <v>153</v>
      </c>
      <c r="H16164" t="s">
        <v>239</v>
      </c>
      <c r="I16164" t="s">
        <v>10068</v>
      </c>
    </row>
    <row r="16165" spans="1:10" x14ac:dyDescent="0.25">
      <c r="A16165" t="s">
        <v>57406</v>
      </c>
      <c r="B16165" t="s">
        <v>57407</v>
      </c>
      <c r="C16165" t="s">
        <v>57408</v>
      </c>
      <c r="D16165" t="s">
        <v>1242</v>
      </c>
      <c r="E16165" t="s">
        <v>14</v>
      </c>
    </row>
    <row r="16166" spans="1:10" x14ac:dyDescent="0.25">
      <c r="A16166" t="s">
        <v>57409</v>
      </c>
      <c r="B16166" t="s">
        <v>57410</v>
      </c>
      <c r="C16166" t="s">
        <v>57411</v>
      </c>
      <c r="D16166" t="s">
        <v>781</v>
      </c>
      <c r="E16166" t="s">
        <v>14</v>
      </c>
      <c r="F16166" t="s">
        <v>21</v>
      </c>
      <c r="G16166" t="s">
        <v>59</v>
      </c>
      <c r="H16166" t="s">
        <v>60</v>
      </c>
      <c r="I16166" t="s">
        <v>66</v>
      </c>
      <c r="J16166" s="1">
        <v>39814</v>
      </c>
    </row>
    <row r="16167" spans="1:10" x14ac:dyDescent="0.25">
      <c r="A16167" t="s">
        <v>57412</v>
      </c>
      <c r="B16167" t="s">
        <v>57413</v>
      </c>
      <c r="C16167" t="s">
        <v>57414</v>
      </c>
      <c r="D16167" t="s">
        <v>45</v>
      </c>
      <c r="E16167" t="s">
        <v>14</v>
      </c>
      <c r="F16167" t="s">
        <v>21</v>
      </c>
      <c r="G16167" t="s">
        <v>84</v>
      </c>
      <c r="H16167" t="s">
        <v>584</v>
      </c>
      <c r="I16167" t="s">
        <v>584</v>
      </c>
      <c r="J16167" s="1">
        <v>35065</v>
      </c>
    </row>
    <row r="16168" spans="1:10" x14ac:dyDescent="0.25">
      <c r="A16168" t="s">
        <v>57415</v>
      </c>
      <c r="B16168" t="s">
        <v>57416</v>
      </c>
      <c r="C16168" t="s">
        <v>57417</v>
      </c>
      <c r="D16168" t="s">
        <v>9560</v>
      </c>
      <c r="E16168" t="s">
        <v>202</v>
      </c>
      <c r="F16168" t="s">
        <v>21</v>
      </c>
      <c r="G16168" t="s">
        <v>84</v>
      </c>
      <c r="H16168" t="s">
        <v>4198</v>
      </c>
      <c r="I16168" t="s">
        <v>13817</v>
      </c>
      <c r="J16168" s="1">
        <v>38549</v>
      </c>
    </row>
    <row r="16169" spans="1:10" x14ac:dyDescent="0.25">
      <c r="A16169" t="s">
        <v>57418</v>
      </c>
      <c r="B16169" t="s">
        <v>57419</v>
      </c>
      <c r="C16169" t="s">
        <v>57420</v>
      </c>
      <c r="E16169" t="s">
        <v>202</v>
      </c>
      <c r="F16169" t="s">
        <v>21</v>
      </c>
      <c r="G16169" t="s">
        <v>153</v>
      </c>
      <c r="H16169" t="s">
        <v>239</v>
      </c>
      <c r="I16169" t="s">
        <v>57421</v>
      </c>
      <c r="J16169" s="1">
        <v>35431</v>
      </c>
    </row>
    <row r="16170" spans="1:10" x14ac:dyDescent="0.25">
      <c r="A16170" t="s">
        <v>57422</v>
      </c>
      <c r="B16170" t="s">
        <v>57423</v>
      </c>
      <c r="C16170" t="s">
        <v>57424</v>
      </c>
      <c r="D16170" t="s">
        <v>57425</v>
      </c>
      <c r="E16170" t="s">
        <v>202</v>
      </c>
      <c r="F16170" t="s">
        <v>21</v>
      </c>
      <c r="G16170" t="s">
        <v>59</v>
      </c>
      <c r="H16170" t="s">
        <v>4634</v>
      </c>
      <c r="I16170" t="s">
        <v>25218</v>
      </c>
    </row>
    <row r="16171" spans="1:10" x14ac:dyDescent="0.25">
      <c r="A16171" t="s">
        <v>57426</v>
      </c>
      <c r="B16171" t="s">
        <v>57427</v>
      </c>
      <c r="C16171" t="s">
        <v>57428</v>
      </c>
      <c r="D16171" t="s">
        <v>57429</v>
      </c>
      <c r="E16171" t="s">
        <v>14</v>
      </c>
      <c r="F16171" t="s">
        <v>21</v>
      </c>
      <c r="G16171" t="s">
        <v>577</v>
      </c>
      <c r="H16171" t="s">
        <v>23894</v>
      </c>
      <c r="I16171" t="s">
        <v>27699</v>
      </c>
      <c r="J16171" s="1">
        <v>38777</v>
      </c>
    </row>
    <row r="16172" spans="1:10" x14ac:dyDescent="0.25">
      <c r="A16172" t="s">
        <v>57430</v>
      </c>
      <c r="B16172" t="s">
        <v>57431</v>
      </c>
      <c r="C16172" t="s">
        <v>57432</v>
      </c>
      <c r="D16172" t="s">
        <v>57433</v>
      </c>
      <c r="E16172" t="s">
        <v>14</v>
      </c>
      <c r="F16172" t="s">
        <v>39133</v>
      </c>
      <c r="G16172">
        <v>3</v>
      </c>
      <c r="H16172" t="s">
        <v>39134</v>
      </c>
      <c r="I16172" t="s">
        <v>57434</v>
      </c>
      <c r="J16172" s="1">
        <v>39692</v>
      </c>
    </row>
    <row r="16173" spans="1:10" x14ac:dyDescent="0.25">
      <c r="A16173" t="s">
        <v>57435</v>
      </c>
      <c r="B16173" t="s">
        <v>57436</v>
      </c>
      <c r="C16173" t="s">
        <v>57437</v>
      </c>
      <c r="D16173" t="s">
        <v>1396</v>
      </c>
      <c r="E16173" t="s">
        <v>14</v>
      </c>
      <c r="F16173" t="s">
        <v>21</v>
      </c>
      <c r="G16173" t="s">
        <v>84</v>
      </c>
      <c r="H16173" t="s">
        <v>1127</v>
      </c>
      <c r="I16173" t="s">
        <v>16880</v>
      </c>
      <c r="J16173" s="1">
        <v>40483</v>
      </c>
    </row>
    <row r="16174" spans="1:10" x14ac:dyDescent="0.25">
      <c r="A16174" t="s">
        <v>57438</v>
      </c>
      <c r="B16174" t="s">
        <v>57439</v>
      </c>
      <c r="C16174" t="s">
        <v>57440</v>
      </c>
      <c r="D16174" t="s">
        <v>713</v>
      </c>
      <c r="E16174" t="s">
        <v>14</v>
      </c>
      <c r="F16174" t="s">
        <v>16667</v>
      </c>
      <c r="G16174">
        <v>3</v>
      </c>
      <c r="H16174" t="s">
        <v>57441</v>
      </c>
      <c r="I16174" t="s">
        <v>57441</v>
      </c>
      <c r="J16174" s="1">
        <v>39448</v>
      </c>
    </row>
    <row r="16175" spans="1:10" x14ac:dyDescent="0.25">
      <c r="A16175" t="s">
        <v>57442</v>
      </c>
      <c r="B16175" t="s">
        <v>57443</v>
      </c>
      <c r="C16175" t="s">
        <v>57444</v>
      </c>
      <c r="D16175" t="s">
        <v>57445</v>
      </c>
      <c r="E16175" t="s">
        <v>14</v>
      </c>
      <c r="F16175" t="s">
        <v>21</v>
      </c>
      <c r="G16175" t="s">
        <v>1347</v>
      </c>
      <c r="H16175" t="s">
        <v>1348</v>
      </c>
      <c r="I16175" t="s">
        <v>6238</v>
      </c>
      <c r="J16175" s="1">
        <v>41442</v>
      </c>
    </row>
    <row r="16176" spans="1:10" x14ac:dyDescent="0.25">
      <c r="A16176" t="s">
        <v>57446</v>
      </c>
      <c r="B16176" t="s">
        <v>57447</v>
      </c>
      <c r="C16176" t="s">
        <v>57448</v>
      </c>
      <c r="D16176" t="s">
        <v>51</v>
      </c>
      <c r="E16176" t="s">
        <v>14</v>
      </c>
      <c r="F16176" t="s">
        <v>21</v>
      </c>
      <c r="G16176" t="s">
        <v>1325</v>
      </c>
      <c r="H16176" t="s">
        <v>1326</v>
      </c>
      <c r="I16176" t="s">
        <v>1326</v>
      </c>
      <c r="J16176" s="1">
        <v>39448</v>
      </c>
    </row>
    <row r="16177" spans="1:10" x14ac:dyDescent="0.25">
      <c r="A16177" t="s">
        <v>57449</v>
      </c>
      <c r="B16177" t="s">
        <v>57450</v>
      </c>
      <c r="C16177" t="s">
        <v>57451</v>
      </c>
      <c r="D16177" t="s">
        <v>51</v>
      </c>
      <c r="E16177" t="s">
        <v>14</v>
      </c>
      <c r="F16177" t="s">
        <v>160</v>
      </c>
      <c r="G16177" t="s">
        <v>1475</v>
      </c>
    </row>
    <row r="16178" spans="1:10" x14ac:dyDescent="0.25">
      <c r="A16178" t="s">
        <v>57452</v>
      </c>
      <c r="B16178" t="s">
        <v>57453</v>
      </c>
      <c r="C16178" t="s">
        <v>57454</v>
      </c>
      <c r="E16178" t="s">
        <v>14</v>
      </c>
      <c r="F16178" t="s">
        <v>21</v>
      </c>
      <c r="G16178" t="s">
        <v>101</v>
      </c>
      <c r="H16178" t="s">
        <v>102</v>
      </c>
      <c r="I16178" t="s">
        <v>103</v>
      </c>
      <c r="J16178" s="1">
        <v>36161</v>
      </c>
    </row>
    <row r="16179" spans="1:10" x14ac:dyDescent="0.25">
      <c r="A16179" t="s">
        <v>57455</v>
      </c>
      <c r="B16179" t="s">
        <v>57456</v>
      </c>
      <c r="C16179" t="s">
        <v>57457</v>
      </c>
      <c r="D16179" t="s">
        <v>51</v>
      </c>
      <c r="E16179" t="s">
        <v>14</v>
      </c>
      <c r="F16179" t="s">
        <v>123</v>
      </c>
      <c r="G16179" t="s">
        <v>321</v>
      </c>
      <c r="H16179" t="s">
        <v>125</v>
      </c>
      <c r="I16179" t="s">
        <v>322</v>
      </c>
      <c r="J16179" s="1">
        <v>36892</v>
      </c>
    </row>
    <row r="16180" spans="1:10" x14ac:dyDescent="0.25">
      <c r="A16180" t="s">
        <v>57458</v>
      </c>
      <c r="B16180" t="s">
        <v>57459</v>
      </c>
      <c r="C16180" t="s">
        <v>57460</v>
      </c>
      <c r="D16180" t="s">
        <v>57461</v>
      </c>
      <c r="E16180" t="s">
        <v>14</v>
      </c>
      <c r="F16180" t="s">
        <v>16667</v>
      </c>
      <c r="G16180">
        <v>3</v>
      </c>
      <c r="H16180" t="s">
        <v>57441</v>
      </c>
      <c r="I16180" t="s">
        <v>57441</v>
      </c>
      <c r="J16180" s="1">
        <v>40613</v>
      </c>
    </row>
    <row r="16181" spans="1:10" x14ac:dyDescent="0.25">
      <c r="A16181" t="s">
        <v>57462</v>
      </c>
      <c r="B16181" t="s">
        <v>57463</v>
      </c>
      <c r="E16181" t="s">
        <v>14</v>
      </c>
      <c r="F16181" t="s">
        <v>645</v>
      </c>
      <c r="G16181">
        <v>20</v>
      </c>
      <c r="H16181" t="s">
        <v>646</v>
      </c>
      <c r="I16181" t="s">
        <v>646</v>
      </c>
      <c r="J16181" s="1">
        <v>39083</v>
      </c>
    </row>
    <row r="16182" spans="1:10" x14ac:dyDescent="0.25">
      <c r="A16182" t="s">
        <v>57464</v>
      </c>
      <c r="B16182" t="s">
        <v>57465</v>
      </c>
      <c r="C16182" t="s">
        <v>57466</v>
      </c>
      <c r="D16182" t="s">
        <v>259</v>
      </c>
      <c r="E16182" t="s">
        <v>14</v>
      </c>
      <c r="F16182" t="s">
        <v>3314</v>
      </c>
      <c r="G16182">
        <v>14</v>
      </c>
      <c r="H16182" t="s">
        <v>3315</v>
      </c>
      <c r="I16182" t="s">
        <v>57467</v>
      </c>
      <c r="J16182" s="1">
        <v>37500</v>
      </c>
    </row>
    <row r="16183" spans="1:10" x14ac:dyDescent="0.25">
      <c r="A16183" t="s">
        <v>57468</v>
      </c>
      <c r="B16183" t="s">
        <v>57469</v>
      </c>
      <c r="C16183" t="s">
        <v>57470</v>
      </c>
      <c r="D16183" t="s">
        <v>57471</v>
      </c>
      <c r="E16183" t="s">
        <v>14</v>
      </c>
      <c r="F16183" t="s">
        <v>694</v>
      </c>
      <c r="G16183">
        <v>5</v>
      </c>
      <c r="H16183" t="s">
        <v>695</v>
      </c>
      <c r="I16183" t="s">
        <v>695</v>
      </c>
      <c r="J16183" s="1">
        <v>40422</v>
      </c>
    </row>
    <row r="16184" spans="1:10" x14ac:dyDescent="0.25">
      <c r="A16184" t="s">
        <v>57472</v>
      </c>
      <c r="B16184" t="s">
        <v>57473</v>
      </c>
      <c r="C16184" t="s">
        <v>57474</v>
      </c>
      <c r="D16184" t="s">
        <v>57475</v>
      </c>
      <c r="E16184" t="s">
        <v>14</v>
      </c>
      <c r="F16184" t="s">
        <v>21</v>
      </c>
      <c r="G16184" t="s">
        <v>203</v>
      </c>
      <c r="H16184" t="s">
        <v>838</v>
      </c>
      <c r="I16184" t="s">
        <v>839</v>
      </c>
      <c r="J16184" s="1">
        <v>39232</v>
      </c>
    </row>
    <row r="16185" spans="1:10" x14ac:dyDescent="0.25">
      <c r="A16185" t="s">
        <v>57476</v>
      </c>
      <c r="B16185" t="s">
        <v>57477</v>
      </c>
      <c r="C16185" t="s">
        <v>57478</v>
      </c>
      <c r="D16185" t="s">
        <v>280</v>
      </c>
      <c r="E16185" t="s">
        <v>202</v>
      </c>
      <c r="J16185" s="1">
        <v>40544</v>
      </c>
    </row>
    <row r="16186" spans="1:10" x14ac:dyDescent="0.25">
      <c r="A16186" t="s">
        <v>57479</v>
      </c>
      <c r="B16186" t="s">
        <v>57480</v>
      </c>
      <c r="C16186" t="s">
        <v>57481</v>
      </c>
      <c r="D16186" t="s">
        <v>38</v>
      </c>
      <c r="E16186" t="s">
        <v>14</v>
      </c>
      <c r="F16186" t="s">
        <v>21</v>
      </c>
      <c r="G16186" t="s">
        <v>203</v>
      </c>
      <c r="H16186" t="s">
        <v>6938</v>
      </c>
      <c r="I16186" t="s">
        <v>17333</v>
      </c>
    </row>
    <row r="16187" spans="1:10" x14ac:dyDescent="0.25">
      <c r="A16187" t="s">
        <v>57482</v>
      </c>
      <c r="B16187" t="s">
        <v>57483</v>
      </c>
      <c r="C16187" t="s">
        <v>57484</v>
      </c>
      <c r="D16187" t="s">
        <v>26971</v>
      </c>
      <c r="E16187" t="s">
        <v>14</v>
      </c>
      <c r="J16187" s="1">
        <v>41944</v>
      </c>
    </row>
    <row r="16188" spans="1:10" x14ac:dyDescent="0.25">
      <c r="A16188" t="s">
        <v>57485</v>
      </c>
      <c r="B16188" t="s">
        <v>57486</v>
      </c>
      <c r="C16188" t="s">
        <v>57487</v>
      </c>
      <c r="D16188" t="s">
        <v>39673</v>
      </c>
      <c r="E16188" t="s">
        <v>14</v>
      </c>
      <c r="F16188" t="s">
        <v>645</v>
      </c>
      <c r="G16188">
        <v>7</v>
      </c>
      <c r="H16188" t="s">
        <v>9543</v>
      </c>
      <c r="I16188" t="s">
        <v>9543</v>
      </c>
      <c r="J16188" s="1">
        <v>41640</v>
      </c>
    </row>
    <row r="16189" spans="1:10" x14ac:dyDescent="0.25">
      <c r="A16189" t="s">
        <v>57488</v>
      </c>
      <c r="B16189" t="s">
        <v>57489</v>
      </c>
      <c r="C16189" t="s">
        <v>57490</v>
      </c>
      <c r="D16189" t="s">
        <v>628</v>
      </c>
      <c r="E16189" t="s">
        <v>14</v>
      </c>
      <c r="F16189" t="s">
        <v>21</v>
      </c>
      <c r="G16189" t="s">
        <v>293</v>
      </c>
      <c r="H16189" t="s">
        <v>294</v>
      </c>
      <c r="I16189" t="s">
        <v>57491</v>
      </c>
      <c r="J16189" s="1">
        <v>35431</v>
      </c>
    </row>
    <row r="16190" spans="1:10" x14ac:dyDescent="0.25">
      <c r="A16190" t="s">
        <v>57492</v>
      </c>
      <c r="B16190" t="s">
        <v>57493</v>
      </c>
      <c r="C16190" t="s">
        <v>57494</v>
      </c>
      <c r="D16190" t="s">
        <v>57495</v>
      </c>
      <c r="E16190" t="s">
        <v>14</v>
      </c>
      <c r="F16190" t="s">
        <v>21</v>
      </c>
      <c r="G16190" t="s">
        <v>59</v>
      </c>
      <c r="H16190" t="s">
        <v>60</v>
      </c>
      <c r="I16190" t="s">
        <v>66</v>
      </c>
      <c r="J16190" s="1">
        <v>41275</v>
      </c>
    </row>
    <row r="16191" spans="1:10" x14ac:dyDescent="0.25">
      <c r="A16191" t="s">
        <v>57496</v>
      </c>
      <c r="B16191" t="s">
        <v>57497</v>
      </c>
      <c r="C16191" t="s">
        <v>57498</v>
      </c>
      <c r="D16191" t="s">
        <v>38</v>
      </c>
      <c r="E16191" t="s">
        <v>14</v>
      </c>
      <c r="F16191" t="s">
        <v>21</v>
      </c>
      <c r="G16191" t="s">
        <v>639</v>
      </c>
      <c r="H16191" t="s">
        <v>640</v>
      </c>
      <c r="I16191" t="s">
        <v>640</v>
      </c>
      <c r="J16191" s="1">
        <v>40909</v>
      </c>
    </row>
    <row r="16192" spans="1:10" x14ac:dyDescent="0.25">
      <c r="A16192" t="s">
        <v>57499</v>
      </c>
      <c r="B16192" t="s">
        <v>57500</v>
      </c>
      <c r="C16192" t="s">
        <v>57501</v>
      </c>
      <c r="D16192" t="s">
        <v>57502</v>
      </c>
      <c r="E16192" t="s">
        <v>14</v>
      </c>
      <c r="F16192" t="s">
        <v>21</v>
      </c>
      <c r="G16192" t="s">
        <v>101</v>
      </c>
      <c r="H16192" t="s">
        <v>102</v>
      </c>
      <c r="I16192" t="s">
        <v>5330</v>
      </c>
      <c r="J16192" s="1">
        <v>40575</v>
      </c>
    </row>
    <row r="16193" spans="1:10" x14ac:dyDescent="0.25">
      <c r="A16193" t="s">
        <v>57503</v>
      </c>
      <c r="B16193" t="s">
        <v>57504</v>
      </c>
      <c r="C16193" t="s">
        <v>57505</v>
      </c>
      <c r="D16193" t="s">
        <v>57506</v>
      </c>
      <c r="E16193" t="s">
        <v>14</v>
      </c>
      <c r="F16193" t="s">
        <v>21</v>
      </c>
      <c r="G16193" t="s">
        <v>1325</v>
      </c>
      <c r="H16193" t="s">
        <v>1326</v>
      </c>
      <c r="I16193" t="s">
        <v>29355</v>
      </c>
      <c r="J16193" s="1">
        <v>40452</v>
      </c>
    </row>
    <row r="16194" spans="1:10" x14ac:dyDescent="0.25">
      <c r="A16194" t="s">
        <v>57507</v>
      </c>
      <c r="B16194" t="s">
        <v>57508</v>
      </c>
      <c r="C16194" t="s">
        <v>57509</v>
      </c>
      <c r="D16194" t="s">
        <v>11446</v>
      </c>
      <c r="E16194" t="s">
        <v>14</v>
      </c>
      <c r="F16194" t="s">
        <v>1121</v>
      </c>
      <c r="G16194">
        <v>23</v>
      </c>
      <c r="H16194" t="s">
        <v>3019</v>
      </c>
      <c r="I16194" t="s">
        <v>3019</v>
      </c>
      <c r="J16194" s="1">
        <v>39814</v>
      </c>
    </row>
    <row r="16195" spans="1:10" x14ac:dyDescent="0.25">
      <c r="A16195" t="s">
        <v>57510</v>
      </c>
      <c r="B16195" t="s">
        <v>57511</v>
      </c>
      <c r="C16195" t="s">
        <v>57512</v>
      </c>
      <c r="D16195" t="s">
        <v>6307</v>
      </c>
      <c r="E16195" t="s">
        <v>14</v>
      </c>
      <c r="F16195" t="s">
        <v>33</v>
      </c>
      <c r="G16195">
        <v>22</v>
      </c>
      <c r="H16195" t="s">
        <v>34</v>
      </c>
      <c r="I16195" t="s">
        <v>34</v>
      </c>
      <c r="J16195" s="1">
        <v>40422</v>
      </c>
    </row>
    <row r="16196" spans="1:10" x14ac:dyDescent="0.25">
      <c r="A16196" t="s">
        <v>57513</v>
      </c>
      <c r="B16196" t="s">
        <v>57514</v>
      </c>
      <c r="C16196" t="s">
        <v>57515</v>
      </c>
      <c r="E16196" t="s">
        <v>14</v>
      </c>
      <c r="F16196" t="s">
        <v>336</v>
      </c>
      <c r="G16196">
        <v>11</v>
      </c>
      <c r="H16196" t="s">
        <v>492</v>
      </c>
      <c r="I16196" t="s">
        <v>492</v>
      </c>
      <c r="J16196" s="1">
        <v>39814</v>
      </c>
    </row>
    <row r="16197" spans="1:10" x14ac:dyDescent="0.25">
      <c r="A16197" t="s">
        <v>57516</v>
      </c>
      <c r="B16197" t="s">
        <v>57517</v>
      </c>
      <c r="C16197" t="s">
        <v>57518</v>
      </c>
      <c r="D16197" t="s">
        <v>57519</v>
      </c>
      <c r="E16197" t="s">
        <v>14</v>
      </c>
      <c r="F16197" t="s">
        <v>618</v>
      </c>
      <c r="G16197">
        <v>4</v>
      </c>
      <c r="H16197" t="s">
        <v>619</v>
      </c>
      <c r="I16197" t="s">
        <v>57520</v>
      </c>
    </row>
    <row r="16198" spans="1:10" x14ac:dyDescent="0.25">
      <c r="A16198" t="s">
        <v>57521</v>
      </c>
      <c r="B16198" t="s">
        <v>57522</v>
      </c>
      <c r="D16198" t="s">
        <v>57523</v>
      </c>
      <c r="E16198" t="s">
        <v>14</v>
      </c>
      <c r="F16198" t="s">
        <v>1057</v>
      </c>
      <c r="G16198">
        <v>5</v>
      </c>
      <c r="H16198" t="s">
        <v>1693</v>
      </c>
      <c r="I16198" t="s">
        <v>57524</v>
      </c>
      <c r="J16198" s="1">
        <v>42005</v>
      </c>
    </row>
    <row r="16199" spans="1:10" x14ac:dyDescent="0.25">
      <c r="A16199" t="s">
        <v>57525</v>
      </c>
      <c r="B16199" t="s">
        <v>57526</v>
      </c>
      <c r="C16199" t="s">
        <v>57527</v>
      </c>
      <c r="D16199" t="s">
        <v>3391</v>
      </c>
      <c r="E16199" t="s">
        <v>14</v>
      </c>
      <c r="F16199" t="s">
        <v>487</v>
      </c>
      <c r="G16199">
        <v>12</v>
      </c>
      <c r="H16199" t="s">
        <v>28371</v>
      </c>
      <c r="I16199" t="s">
        <v>28371</v>
      </c>
      <c r="J16199" s="1">
        <v>41275</v>
      </c>
    </row>
    <row r="16200" spans="1:10" x14ac:dyDescent="0.25">
      <c r="A16200" t="s">
        <v>57528</v>
      </c>
      <c r="B16200" t="s">
        <v>57529</v>
      </c>
      <c r="C16200" t="s">
        <v>57530</v>
      </c>
      <c r="D16200" t="s">
        <v>57531</v>
      </c>
      <c r="E16200" t="s">
        <v>202</v>
      </c>
    </row>
    <row r="16201" spans="1:10" x14ac:dyDescent="0.25">
      <c r="A16201" t="s">
        <v>57532</v>
      </c>
      <c r="B16201" t="s">
        <v>57533</v>
      </c>
      <c r="C16201" t="s">
        <v>57534</v>
      </c>
      <c r="D16201" t="s">
        <v>57535</v>
      </c>
      <c r="E16201" t="s">
        <v>14</v>
      </c>
      <c r="F16201" t="s">
        <v>21</v>
      </c>
      <c r="G16201" t="s">
        <v>59</v>
      </c>
      <c r="H16201" t="s">
        <v>90</v>
      </c>
      <c r="I16201" t="s">
        <v>90</v>
      </c>
      <c r="J16201" s="1">
        <v>41000</v>
      </c>
    </row>
    <row r="16202" spans="1:10" x14ac:dyDescent="0.25">
      <c r="A16202" t="s">
        <v>57536</v>
      </c>
      <c r="B16202" t="s">
        <v>57537</v>
      </c>
      <c r="C16202" t="s">
        <v>57538</v>
      </c>
      <c r="E16202" t="s">
        <v>202</v>
      </c>
    </row>
    <row r="16203" spans="1:10" x14ac:dyDescent="0.25">
      <c r="A16203" t="s">
        <v>57539</v>
      </c>
      <c r="B16203" t="s">
        <v>57540</v>
      </c>
      <c r="C16203" t="s">
        <v>57541</v>
      </c>
      <c r="D16203" t="s">
        <v>57542</v>
      </c>
      <c r="E16203" t="s">
        <v>14</v>
      </c>
      <c r="F16203" t="s">
        <v>21</v>
      </c>
      <c r="G16203" t="s">
        <v>101</v>
      </c>
      <c r="H16203" t="s">
        <v>102</v>
      </c>
      <c r="I16203" t="s">
        <v>103</v>
      </c>
      <c r="J16203" s="1">
        <v>42018</v>
      </c>
    </row>
    <row r="16204" spans="1:10" x14ac:dyDescent="0.25">
      <c r="A16204" t="s">
        <v>57543</v>
      </c>
      <c r="B16204" t="s">
        <v>57544</v>
      </c>
      <c r="C16204" t="s">
        <v>57545</v>
      </c>
      <c r="D16204" t="s">
        <v>51</v>
      </c>
      <c r="E16204" t="s">
        <v>14</v>
      </c>
      <c r="F16204" t="s">
        <v>21</v>
      </c>
      <c r="G16204" t="s">
        <v>3988</v>
      </c>
      <c r="H16204" t="s">
        <v>3989</v>
      </c>
      <c r="I16204" t="s">
        <v>3990</v>
      </c>
      <c r="J16204" s="1">
        <v>35796</v>
      </c>
    </row>
    <row r="16205" spans="1:10" x14ac:dyDescent="0.25">
      <c r="A16205" t="s">
        <v>57546</v>
      </c>
      <c r="B16205" t="s">
        <v>57547</v>
      </c>
      <c r="C16205" t="s">
        <v>57548</v>
      </c>
      <c r="D16205" t="s">
        <v>57549</v>
      </c>
      <c r="E16205" t="s">
        <v>202</v>
      </c>
      <c r="F16205" t="s">
        <v>694</v>
      </c>
      <c r="G16205">
        <v>5</v>
      </c>
      <c r="H16205" t="s">
        <v>695</v>
      </c>
      <c r="I16205" t="s">
        <v>695</v>
      </c>
      <c r="J16205" s="1">
        <v>39661</v>
      </c>
    </row>
    <row r="16206" spans="1:10" x14ac:dyDescent="0.25">
      <c r="A16206" t="s">
        <v>57550</v>
      </c>
      <c r="B16206" t="s">
        <v>57551</v>
      </c>
      <c r="C16206" t="s">
        <v>57552</v>
      </c>
      <c r="D16206" t="s">
        <v>32</v>
      </c>
      <c r="E16206" t="s">
        <v>14</v>
      </c>
      <c r="F16206" t="s">
        <v>855</v>
      </c>
      <c r="G16206" t="s">
        <v>856</v>
      </c>
      <c r="H16206" t="s">
        <v>857</v>
      </c>
      <c r="I16206" t="s">
        <v>857</v>
      </c>
      <c r="J16206" s="1">
        <v>40544</v>
      </c>
    </row>
    <row r="16207" spans="1:10" x14ac:dyDescent="0.25">
      <c r="A16207" t="s">
        <v>57553</v>
      </c>
      <c r="B16207" t="s">
        <v>57554</v>
      </c>
      <c r="C16207" t="s">
        <v>57555</v>
      </c>
      <c r="D16207" t="s">
        <v>57556</v>
      </c>
      <c r="E16207" t="s">
        <v>14</v>
      </c>
      <c r="F16207" t="s">
        <v>123</v>
      </c>
      <c r="G16207" t="s">
        <v>124</v>
      </c>
      <c r="H16207" t="s">
        <v>125</v>
      </c>
      <c r="I16207" t="s">
        <v>125</v>
      </c>
      <c r="J16207" s="1">
        <v>40544</v>
      </c>
    </row>
    <row r="16208" spans="1:10" x14ac:dyDescent="0.25">
      <c r="A16208" t="s">
        <v>57557</v>
      </c>
      <c r="B16208" t="s">
        <v>57558</v>
      </c>
      <c r="C16208" t="s">
        <v>57559</v>
      </c>
      <c r="D16208" t="s">
        <v>57560</v>
      </c>
      <c r="E16208" t="s">
        <v>202</v>
      </c>
      <c r="F16208" t="s">
        <v>342</v>
      </c>
      <c r="G16208">
        <v>7</v>
      </c>
      <c r="H16208" t="s">
        <v>757</v>
      </c>
      <c r="I16208" t="s">
        <v>757</v>
      </c>
      <c r="J16208" s="1">
        <v>40258</v>
      </c>
    </row>
    <row r="16209" spans="1:10" x14ac:dyDescent="0.25">
      <c r="A16209" t="s">
        <v>57561</v>
      </c>
      <c r="B16209" t="s">
        <v>57562</v>
      </c>
      <c r="C16209" t="s">
        <v>57563</v>
      </c>
      <c r="D16209" t="s">
        <v>57564</v>
      </c>
      <c r="E16209" t="s">
        <v>108</v>
      </c>
      <c r="F16209" t="s">
        <v>21</v>
      </c>
      <c r="G16209" t="s">
        <v>203</v>
      </c>
      <c r="H16209" t="s">
        <v>6938</v>
      </c>
      <c r="I16209" t="s">
        <v>6938</v>
      </c>
      <c r="J16209" s="1">
        <v>41426</v>
      </c>
    </row>
    <row r="16210" spans="1:10" x14ac:dyDescent="0.25">
      <c r="A16210" t="s">
        <v>57565</v>
      </c>
      <c r="B16210" t="s">
        <v>57566</v>
      </c>
      <c r="C16210" t="s">
        <v>57567</v>
      </c>
      <c r="D16210" t="s">
        <v>57568</v>
      </c>
      <c r="E16210" t="s">
        <v>14</v>
      </c>
      <c r="F16210" t="s">
        <v>21</v>
      </c>
      <c r="G16210" t="s">
        <v>59</v>
      </c>
      <c r="H16210" t="s">
        <v>60</v>
      </c>
      <c r="I16210" t="s">
        <v>266</v>
      </c>
    </row>
    <row r="16211" spans="1:10" x14ac:dyDescent="0.25">
      <c r="A16211" t="s">
        <v>57569</v>
      </c>
      <c r="B16211" t="s">
        <v>57570</v>
      </c>
      <c r="C16211" t="s">
        <v>57571</v>
      </c>
      <c r="D16211" t="s">
        <v>14353</v>
      </c>
      <c r="E16211" t="s">
        <v>14</v>
      </c>
      <c r="F16211" t="s">
        <v>21</v>
      </c>
      <c r="G16211" t="s">
        <v>153</v>
      </c>
      <c r="H16211" t="s">
        <v>239</v>
      </c>
      <c r="I16211" t="s">
        <v>322</v>
      </c>
      <c r="J16211" s="1">
        <v>41275</v>
      </c>
    </row>
    <row r="16212" spans="1:10" x14ac:dyDescent="0.25">
      <c r="A16212" t="s">
        <v>57572</v>
      </c>
      <c r="B16212" t="s">
        <v>57573</v>
      </c>
      <c r="C16212" t="s">
        <v>57574</v>
      </c>
      <c r="D16212" t="s">
        <v>32</v>
      </c>
      <c r="E16212" t="s">
        <v>202</v>
      </c>
      <c r="F16212" t="s">
        <v>21</v>
      </c>
      <c r="G16212" t="s">
        <v>101</v>
      </c>
      <c r="H16212" t="s">
        <v>102</v>
      </c>
      <c r="I16212" t="s">
        <v>103</v>
      </c>
      <c r="J16212" s="1">
        <v>40598</v>
      </c>
    </row>
    <row r="16213" spans="1:10" x14ac:dyDescent="0.25">
      <c r="A16213" t="s">
        <v>57575</v>
      </c>
      <c r="B16213" t="s">
        <v>57576</v>
      </c>
      <c r="C16213" t="s">
        <v>57577</v>
      </c>
      <c r="D16213" t="s">
        <v>2474</v>
      </c>
      <c r="E16213" t="s">
        <v>14</v>
      </c>
      <c r="F16213" t="s">
        <v>21</v>
      </c>
      <c r="G16213" t="s">
        <v>1301</v>
      </c>
      <c r="H16213" t="s">
        <v>240</v>
      </c>
      <c r="I16213" t="s">
        <v>240</v>
      </c>
      <c r="J16213" s="1">
        <v>39114</v>
      </c>
    </row>
    <row r="16214" spans="1:10" x14ac:dyDescent="0.25">
      <c r="A16214" t="s">
        <v>57578</v>
      </c>
      <c r="B16214" t="s">
        <v>57579</v>
      </c>
      <c r="C16214" t="s">
        <v>57580</v>
      </c>
      <c r="D16214" t="s">
        <v>57581</v>
      </c>
      <c r="E16214" t="s">
        <v>14</v>
      </c>
      <c r="J16214" s="1">
        <v>41275</v>
      </c>
    </row>
    <row r="16215" spans="1:10" x14ac:dyDescent="0.25">
      <c r="A16215" t="s">
        <v>57582</v>
      </c>
      <c r="B16215" t="s">
        <v>57583</v>
      </c>
      <c r="C16215" t="s">
        <v>57584</v>
      </c>
      <c r="D16215" t="s">
        <v>57585</v>
      </c>
      <c r="E16215" t="s">
        <v>14</v>
      </c>
      <c r="F16215" t="s">
        <v>336</v>
      </c>
      <c r="G16215">
        <v>11</v>
      </c>
      <c r="H16215" t="s">
        <v>492</v>
      </c>
      <c r="I16215" t="s">
        <v>492</v>
      </c>
      <c r="J16215" s="1">
        <v>41710</v>
      </c>
    </row>
    <row r="16216" spans="1:10" x14ac:dyDescent="0.25">
      <c r="A16216" t="s">
        <v>57586</v>
      </c>
      <c r="B16216" t="s">
        <v>57587</v>
      </c>
      <c r="C16216" t="s">
        <v>57588</v>
      </c>
      <c r="D16216" t="s">
        <v>65</v>
      </c>
      <c r="E16216" t="s">
        <v>14</v>
      </c>
      <c r="F16216" t="s">
        <v>33</v>
      </c>
      <c r="G16216">
        <v>23</v>
      </c>
      <c r="H16216" t="s">
        <v>177</v>
      </c>
      <c r="I16216" t="s">
        <v>177</v>
      </c>
      <c r="J16216" s="1">
        <v>40664</v>
      </c>
    </row>
    <row r="16217" spans="1:10" x14ac:dyDescent="0.25">
      <c r="A16217" t="s">
        <v>57589</v>
      </c>
      <c r="B16217" t="s">
        <v>57590</v>
      </c>
      <c r="C16217" t="s">
        <v>57591</v>
      </c>
      <c r="D16217" t="s">
        <v>2474</v>
      </c>
      <c r="E16217" t="s">
        <v>14</v>
      </c>
      <c r="F16217" t="s">
        <v>33</v>
      </c>
      <c r="G16217">
        <v>19</v>
      </c>
      <c r="H16217" t="s">
        <v>1510</v>
      </c>
      <c r="I16217" t="s">
        <v>1903</v>
      </c>
    </row>
    <row r="16218" spans="1:10" x14ac:dyDescent="0.25">
      <c r="A16218" t="s">
        <v>57592</v>
      </c>
      <c r="B16218" t="s">
        <v>57593</v>
      </c>
      <c r="C16218" t="s">
        <v>57594</v>
      </c>
      <c r="D16218" t="s">
        <v>761</v>
      </c>
      <c r="E16218" t="s">
        <v>14</v>
      </c>
      <c r="F16218" t="s">
        <v>271</v>
      </c>
      <c r="G16218">
        <v>18</v>
      </c>
      <c r="H16218" t="s">
        <v>272</v>
      </c>
      <c r="I16218" t="s">
        <v>57595</v>
      </c>
      <c r="J16218" s="1">
        <v>38718</v>
      </c>
    </row>
    <row r="16219" spans="1:10" x14ac:dyDescent="0.25">
      <c r="A16219" t="s">
        <v>57596</v>
      </c>
      <c r="B16219" t="s">
        <v>57597</v>
      </c>
      <c r="C16219" t="s">
        <v>57598</v>
      </c>
      <c r="D16219" t="s">
        <v>45</v>
      </c>
      <c r="E16219" t="s">
        <v>14</v>
      </c>
      <c r="F16219" t="s">
        <v>21</v>
      </c>
      <c r="G16219" t="s">
        <v>59</v>
      </c>
      <c r="H16219" t="s">
        <v>60</v>
      </c>
      <c r="I16219" t="s">
        <v>66</v>
      </c>
    </row>
    <row r="16220" spans="1:10" x14ac:dyDescent="0.25">
      <c r="A16220" t="s">
        <v>57599</v>
      </c>
      <c r="B16220" t="s">
        <v>57600</v>
      </c>
      <c r="C16220" t="s">
        <v>57601</v>
      </c>
      <c r="D16220" t="s">
        <v>32</v>
      </c>
      <c r="E16220" t="s">
        <v>14</v>
      </c>
      <c r="F16220" t="s">
        <v>336</v>
      </c>
      <c r="G16220">
        <v>11</v>
      </c>
      <c r="H16220" t="s">
        <v>492</v>
      </c>
      <c r="I16220" t="s">
        <v>492</v>
      </c>
      <c r="J16220" s="1">
        <v>41080</v>
      </c>
    </row>
    <row r="16221" spans="1:10" x14ac:dyDescent="0.25">
      <c r="A16221" t="s">
        <v>57602</v>
      </c>
      <c r="B16221" t="s">
        <v>57603</v>
      </c>
      <c r="C16221" t="s">
        <v>57604</v>
      </c>
      <c r="D16221" t="s">
        <v>3703</v>
      </c>
      <c r="E16221" t="s">
        <v>14</v>
      </c>
      <c r="F16221" t="s">
        <v>21</v>
      </c>
      <c r="G16221" t="s">
        <v>39</v>
      </c>
      <c r="H16221" t="s">
        <v>277</v>
      </c>
      <c r="I16221" t="s">
        <v>277</v>
      </c>
      <c r="J16221" s="1">
        <v>41275</v>
      </c>
    </row>
    <row r="16222" spans="1:10" x14ac:dyDescent="0.25">
      <c r="A16222" t="s">
        <v>57605</v>
      </c>
      <c r="B16222" t="s">
        <v>57606</v>
      </c>
      <c r="C16222" t="s">
        <v>57607</v>
      </c>
      <c r="D16222" t="s">
        <v>57608</v>
      </c>
      <c r="E16222" t="s">
        <v>14</v>
      </c>
      <c r="F16222" t="s">
        <v>21</v>
      </c>
      <c r="G16222" t="s">
        <v>116</v>
      </c>
      <c r="H16222" t="s">
        <v>117</v>
      </c>
      <c r="I16222" t="s">
        <v>57609</v>
      </c>
    </row>
    <row r="16223" spans="1:10" x14ac:dyDescent="0.25">
      <c r="A16223" t="s">
        <v>57610</v>
      </c>
      <c r="B16223" t="s">
        <v>57611</v>
      </c>
      <c r="C16223" t="s">
        <v>57612</v>
      </c>
      <c r="D16223" t="s">
        <v>57613</v>
      </c>
      <c r="E16223" t="s">
        <v>14</v>
      </c>
      <c r="F16223" t="s">
        <v>21</v>
      </c>
      <c r="G16223" t="s">
        <v>59</v>
      </c>
      <c r="H16223" t="s">
        <v>60</v>
      </c>
      <c r="I16223" t="s">
        <v>66</v>
      </c>
      <c r="J16223" s="1">
        <v>41275</v>
      </c>
    </row>
    <row r="16224" spans="1:10" x14ac:dyDescent="0.25">
      <c r="A16224" t="s">
        <v>57614</v>
      </c>
      <c r="B16224" t="s">
        <v>57615</v>
      </c>
      <c r="C16224" t="s">
        <v>57616</v>
      </c>
      <c r="D16224" t="s">
        <v>57617</v>
      </c>
      <c r="E16224" t="s">
        <v>14</v>
      </c>
      <c r="F16224" t="s">
        <v>547</v>
      </c>
      <c r="G16224">
        <v>29</v>
      </c>
      <c r="H16224" t="s">
        <v>744</v>
      </c>
      <c r="I16224" t="s">
        <v>744</v>
      </c>
      <c r="J16224" s="1">
        <v>40878</v>
      </c>
    </row>
    <row r="16225" spans="1:10" x14ac:dyDescent="0.25">
      <c r="A16225" t="s">
        <v>57618</v>
      </c>
      <c r="B16225" t="s">
        <v>57619</v>
      </c>
      <c r="C16225" t="s">
        <v>57620</v>
      </c>
      <c r="D16225" t="s">
        <v>57621</v>
      </c>
      <c r="E16225" t="s">
        <v>14</v>
      </c>
      <c r="F16225" t="s">
        <v>21</v>
      </c>
      <c r="G16225" t="s">
        <v>137</v>
      </c>
      <c r="H16225" t="s">
        <v>138</v>
      </c>
      <c r="I16225" t="s">
        <v>433</v>
      </c>
      <c r="J16225" s="1">
        <v>40483</v>
      </c>
    </row>
    <row r="16226" spans="1:10" x14ac:dyDescent="0.25">
      <c r="A16226" t="s">
        <v>57622</v>
      </c>
      <c r="B16226" t="s">
        <v>57623</v>
      </c>
      <c r="C16226" t="s">
        <v>57624</v>
      </c>
      <c r="D16226" t="s">
        <v>57625</v>
      </c>
      <c r="E16226" t="s">
        <v>14</v>
      </c>
      <c r="F16226" t="s">
        <v>21</v>
      </c>
      <c r="G16226" t="s">
        <v>281</v>
      </c>
      <c r="H16226" t="s">
        <v>282</v>
      </c>
      <c r="I16226" t="s">
        <v>57626</v>
      </c>
      <c r="J16226" s="1">
        <v>40559</v>
      </c>
    </row>
    <row r="16227" spans="1:10" x14ac:dyDescent="0.25">
      <c r="A16227" t="s">
        <v>57627</v>
      </c>
      <c r="B16227" t="s">
        <v>57628</v>
      </c>
      <c r="C16227" t="s">
        <v>57629</v>
      </c>
      <c r="D16227" t="s">
        <v>45</v>
      </c>
      <c r="E16227" t="s">
        <v>14</v>
      </c>
      <c r="F16227" t="s">
        <v>361</v>
      </c>
      <c r="G16227">
        <v>16</v>
      </c>
      <c r="H16227" t="s">
        <v>4706</v>
      </c>
      <c r="I16227" t="s">
        <v>4707</v>
      </c>
      <c r="J16227" s="1">
        <v>38930</v>
      </c>
    </row>
    <row r="16228" spans="1:10" x14ac:dyDescent="0.25">
      <c r="A16228" t="s">
        <v>57630</v>
      </c>
      <c r="B16228" t="s">
        <v>57631</v>
      </c>
      <c r="C16228" t="s">
        <v>57632</v>
      </c>
      <c r="D16228" t="s">
        <v>57633</v>
      </c>
      <c r="E16228" t="s">
        <v>14</v>
      </c>
      <c r="F16228" t="s">
        <v>1057</v>
      </c>
      <c r="G16228">
        <v>7</v>
      </c>
      <c r="H16228" t="s">
        <v>57634</v>
      </c>
      <c r="I16228" t="s">
        <v>57634</v>
      </c>
      <c r="J16228" s="1">
        <v>40709</v>
      </c>
    </row>
    <row r="16229" spans="1:10" x14ac:dyDescent="0.25">
      <c r="A16229" t="s">
        <v>57635</v>
      </c>
      <c r="B16229" t="s">
        <v>57636</v>
      </c>
      <c r="C16229" t="s">
        <v>57637</v>
      </c>
      <c r="D16229" t="s">
        <v>43452</v>
      </c>
      <c r="E16229" t="s">
        <v>14</v>
      </c>
      <c r="F16229" t="s">
        <v>21</v>
      </c>
      <c r="G16229" t="s">
        <v>101</v>
      </c>
      <c r="H16229" t="s">
        <v>102</v>
      </c>
      <c r="I16229" t="s">
        <v>103</v>
      </c>
      <c r="J16229" s="1">
        <v>41334</v>
      </c>
    </row>
    <row r="16230" spans="1:10" x14ac:dyDescent="0.25">
      <c r="A16230" t="s">
        <v>57638</v>
      </c>
      <c r="B16230" t="s">
        <v>57639</v>
      </c>
      <c r="C16230" t="s">
        <v>57640</v>
      </c>
      <c r="D16230" t="s">
        <v>58</v>
      </c>
      <c r="E16230" t="s">
        <v>14</v>
      </c>
      <c r="F16230" t="s">
        <v>21</v>
      </c>
      <c r="G16230" t="s">
        <v>59</v>
      </c>
      <c r="H16230" t="s">
        <v>60</v>
      </c>
      <c r="I16230" t="s">
        <v>66</v>
      </c>
      <c r="J16230" s="1">
        <v>40207</v>
      </c>
    </row>
    <row r="16231" spans="1:10" x14ac:dyDescent="0.25">
      <c r="A16231" t="s">
        <v>57641</v>
      </c>
      <c r="B16231" t="s">
        <v>57642</v>
      </c>
      <c r="C16231" t="s">
        <v>57643</v>
      </c>
      <c r="D16231" t="s">
        <v>57644</v>
      </c>
      <c r="E16231" t="s">
        <v>202</v>
      </c>
      <c r="F16231" t="s">
        <v>547</v>
      </c>
      <c r="G16231">
        <v>59</v>
      </c>
      <c r="H16231" t="s">
        <v>12549</v>
      </c>
      <c r="I16231" t="s">
        <v>12549</v>
      </c>
      <c r="J16231" s="1">
        <v>40238</v>
      </c>
    </row>
    <row r="16232" spans="1:10" x14ac:dyDescent="0.25">
      <c r="A16232" t="s">
        <v>57645</v>
      </c>
      <c r="B16232" t="s">
        <v>57646</v>
      </c>
      <c r="C16232" t="s">
        <v>57647</v>
      </c>
      <c r="D16232" t="s">
        <v>57648</v>
      </c>
      <c r="E16232" t="s">
        <v>14</v>
      </c>
      <c r="F16232" t="s">
        <v>21</v>
      </c>
      <c r="G16232" t="s">
        <v>203</v>
      </c>
      <c r="J16232" s="1">
        <v>41487</v>
      </c>
    </row>
    <row r="16233" spans="1:10" x14ac:dyDescent="0.25">
      <c r="A16233" t="s">
        <v>57649</v>
      </c>
      <c r="B16233" t="s">
        <v>57650</v>
      </c>
      <c r="C16233" t="s">
        <v>57651</v>
      </c>
      <c r="D16233" t="s">
        <v>57652</v>
      </c>
      <c r="E16233" t="s">
        <v>108</v>
      </c>
      <c r="F16233" t="s">
        <v>1121</v>
      </c>
      <c r="G16233">
        <v>25</v>
      </c>
      <c r="H16233" t="s">
        <v>1577</v>
      </c>
      <c r="I16233" t="s">
        <v>1578</v>
      </c>
      <c r="J16233" s="1">
        <v>39142</v>
      </c>
    </row>
    <row r="16234" spans="1:10" x14ac:dyDescent="0.25">
      <c r="A16234" t="s">
        <v>57653</v>
      </c>
      <c r="B16234" t="s">
        <v>57654</v>
      </c>
      <c r="C16234" t="s">
        <v>57655</v>
      </c>
      <c r="D16234" t="s">
        <v>57656</v>
      </c>
      <c r="E16234" t="s">
        <v>14</v>
      </c>
      <c r="F16234" t="s">
        <v>21</v>
      </c>
      <c r="G16234" t="s">
        <v>101</v>
      </c>
      <c r="H16234" t="s">
        <v>102</v>
      </c>
      <c r="I16234" t="s">
        <v>103</v>
      </c>
      <c r="J16234" s="1">
        <v>40544</v>
      </c>
    </row>
    <row r="16235" spans="1:10" x14ac:dyDescent="0.25">
      <c r="A16235" t="s">
        <v>57657</v>
      </c>
      <c r="B16235" t="s">
        <v>57658</v>
      </c>
      <c r="C16235" t="s">
        <v>57659</v>
      </c>
      <c r="D16235" t="s">
        <v>12973</v>
      </c>
      <c r="E16235" t="s">
        <v>14</v>
      </c>
    </row>
    <row r="16236" spans="1:10" x14ac:dyDescent="0.25">
      <c r="A16236" t="s">
        <v>57660</v>
      </c>
      <c r="B16236" t="s">
        <v>57661</v>
      </c>
      <c r="C16236" t="s">
        <v>57662</v>
      </c>
      <c r="D16236" t="s">
        <v>22948</v>
      </c>
      <c r="E16236" t="s">
        <v>14</v>
      </c>
      <c r="F16236" t="s">
        <v>33</v>
      </c>
      <c r="G16236">
        <v>23</v>
      </c>
      <c r="H16236" t="s">
        <v>177</v>
      </c>
      <c r="I16236" t="s">
        <v>177</v>
      </c>
    </row>
    <row r="16237" spans="1:10" x14ac:dyDescent="0.25">
      <c r="A16237" t="s">
        <v>57663</v>
      </c>
      <c r="B16237" t="s">
        <v>57664</v>
      </c>
      <c r="C16237" t="s">
        <v>57665</v>
      </c>
      <c r="D16237" t="s">
        <v>57666</v>
      </c>
      <c r="E16237" t="s">
        <v>108</v>
      </c>
      <c r="F16237" t="s">
        <v>21</v>
      </c>
      <c r="G16237" t="s">
        <v>101</v>
      </c>
      <c r="H16237" t="s">
        <v>102</v>
      </c>
      <c r="I16237" t="s">
        <v>103</v>
      </c>
      <c r="J16237" s="1">
        <v>39873</v>
      </c>
    </row>
    <row r="16238" spans="1:10" x14ac:dyDescent="0.25">
      <c r="A16238" t="s">
        <v>57667</v>
      </c>
      <c r="B16238" t="s">
        <v>57668</v>
      </c>
      <c r="C16238" t="s">
        <v>57669</v>
      </c>
      <c r="D16238" t="s">
        <v>57670</v>
      </c>
      <c r="E16238" t="s">
        <v>14</v>
      </c>
      <c r="F16238" t="s">
        <v>21</v>
      </c>
      <c r="G16238" t="s">
        <v>39</v>
      </c>
      <c r="H16238" t="s">
        <v>40</v>
      </c>
      <c r="I16238" t="s">
        <v>41</v>
      </c>
      <c r="J16238" s="1">
        <v>39786</v>
      </c>
    </row>
    <row r="16239" spans="1:10" x14ac:dyDescent="0.25">
      <c r="A16239" t="s">
        <v>57671</v>
      </c>
      <c r="B16239" t="s">
        <v>57672</v>
      </c>
      <c r="C16239" t="s">
        <v>57673</v>
      </c>
      <c r="D16239" t="s">
        <v>57674</v>
      </c>
      <c r="E16239" t="s">
        <v>14</v>
      </c>
      <c r="J16239" s="1">
        <v>41640</v>
      </c>
    </row>
    <row r="16240" spans="1:10" x14ac:dyDescent="0.25">
      <c r="A16240" t="s">
        <v>57675</v>
      </c>
      <c r="B16240" t="s">
        <v>57676</v>
      </c>
      <c r="C16240" t="s">
        <v>57677</v>
      </c>
      <c r="D16240" t="s">
        <v>57678</v>
      </c>
      <c r="E16240" t="s">
        <v>14</v>
      </c>
      <c r="F16240" t="s">
        <v>21</v>
      </c>
      <c r="G16240" t="s">
        <v>185</v>
      </c>
      <c r="H16240" t="s">
        <v>186</v>
      </c>
      <c r="I16240" t="s">
        <v>186</v>
      </c>
      <c r="J16240" s="1">
        <v>39965</v>
      </c>
    </row>
    <row r="16241" spans="1:10" x14ac:dyDescent="0.25">
      <c r="A16241" t="s">
        <v>57679</v>
      </c>
      <c r="B16241" t="s">
        <v>57680</v>
      </c>
      <c r="C16241" t="s">
        <v>57681</v>
      </c>
      <c r="D16241" t="s">
        <v>57682</v>
      </c>
      <c r="E16241" t="s">
        <v>14</v>
      </c>
      <c r="F16241" t="s">
        <v>21</v>
      </c>
      <c r="G16241" t="s">
        <v>153</v>
      </c>
      <c r="H16241" t="s">
        <v>239</v>
      </c>
      <c r="I16241" t="s">
        <v>239</v>
      </c>
      <c r="J16241" s="1">
        <v>42005</v>
      </c>
    </row>
    <row r="16242" spans="1:10" x14ac:dyDescent="0.25">
      <c r="A16242" t="s">
        <v>57683</v>
      </c>
      <c r="B16242" t="s">
        <v>57684</v>
      </c>
      <c r="C16242" t="s">
        <v>57685</v>
      </c>
      <c r="D16242" t="s">
        <v>176</v>
      </c>
      <c r="E16242" t="s">
        <v>14</v>
      </c>
      <c r="F16242" t="s">
        <v>21</v>
      </c>
      <c r="G16242" t="s">
        <v>803</v>
      </c>
      <c r="H16242" t="s">
        <v>804</v>
      </c>
      <c r="I16242" t="s">
        <v>4863</v>
      </c>
      <c r="J16242" s="1">
        <v>39083</v>
      </c>
    </row>
    <row r="16243" spans="1:10" x14ac:dyDescent="0.25">
      <c r="A16243" t="s">
        <v>57686</v>
      </c>
      <c r="B16243" t="s">
        <v>57687</v>
      </c>
      <c r="C16243" t="s">
        <v>57688</v>
      </c>
      <c r="D16243" t="s">
        <v>57689</v>
      </c>
      <c r="E16243" t="s">
        <v>14</v>
      </c>
      <c r="F16243" t="s">
        <v>21</v>
      </c>
      <c r="G16243" t="s">
        <v>59</v>
      </c>
      <c r="H16243" t="s">
        <v>60</v>
      </c>
      <c r="I16243" t="s">
        <v>266</v>
      </c>
      <c r="J16243" s="1">
        <v>41275</v>
      </c>
    </row>
    <row r="16244" spans="1:10" x14ac:dyDescent="0.25">
      <c r="A16244" t="s">
        <v>57690</v>
      </c>
      <c r="B16244" t="s">
        <v>57691</v>
      </c>
      <c r="C16244" t="s">
        <v>57692</v>
      </c>
      <c r="D16244" t="s">
        <v>57693</v>
      </c>
      <c r="E16244" t="s">
        <v>14</v>
      </c>
      <c r="F16244" t="s">
        <v>21</v>
      </c>
      <c r="G16244" t="s">
        <v>59</v>
      </c>
      <c r="H16244" t="s">
        <v>60</v>
      </c>
      <c r="I16244" t="s">
        <v>66</v>
      </c>
      <c r="J16244" s="1">
        <v>41275</v>
      </c>
    </row>
    <row r="16245" spans="1:10" x14ac:dyDescent="0.25">
      <c r="A16245" t="s">
        <v>57694</v>
      </c>
      <c r="B16245" t="s">
        <v>57695</v>
      </c>
      <c r="C16245" t="s">
        <v>57696</v>
      </c>
      <c r="D16245" t="s">
        <v>57697</v>
      </c>
      <c r="E16245" t="s">
        <v>202</v>
      </c>
      <c r="J16245" s="1">
        <v>40544</v>
      </c>
    </row>
    <row r="16246" spans="1:10" x14ac:dyDescent="0.25">
      <c r="A16246" t="s">
        <v>57698</v>
      </c>
      <c r="B16246" t="s">
        <v>57699</v>
      </c>
      <c r="C16246" t="s">
        <v>57700</v>
      </c>
      <c r="D16246" t="s">
        <v>2194</v>
      </c>
      <c r="E16246" t="s">
        <v>14</v>
      </c>
      <c r="F16246" t="s">
        <v>15</v>
      </c>
      <c r="G16246">
        <v>19</v>
      </c>
      <c r="H16246" t="s">
        <v>469</v>
      </c>
      <c r="I16246" t="s">
        <v>11961</v>
      </c>
      <c r="J16246" s="1">
        <v>41640</v>
      </c>
    </row>
    <row r="16247" spans="1:10" x14ac:dyDescent="0.25">
      <c r="A16247" t="s">
        <v>57701</v>
      </c>
      <c r="B16247" t="s">
        <v>57702</v>
      </c>
      <c r="C16247" t="s">
        <v>57703</v>
      </c>
      <c r="D16247" t="s">
        <v>57704</v>
      </c>
      <c r="E16247" t="s">
        <v>14</v>
      </c>
      <c r="J16247" s="1">
        <v>41760</v>
      </c>
    </row>
    <row r="16248" spans="1:10" x14ac:dyDescent="0.25">
      <c r="A16248" t="s">
        <v>57705</v>
      </c>
      <c r="B16248" t="s">
        <v>57706</v>
      </c>
      <c r="C16248" t="s">
        <v>57707</v>
      </c>
      <c r="D16248" t="s">
        <v>57708</v>
      </c>
      <c r="E16248" t="s">
        <v>14</v>
      </c>
      <c r="F16248" t="s">
        <v>21</v>
      </c>
      <c r="G16248" t="s">
        <v>59</v>
      </c>
      <c r="H16248" t="s">
        <v>60</v>
      </c>
      <c r="I16248" t="s">
        <v>601</v>
      </c>
      <c r="J16248" s="1">
        <v>40990</v>
      </c>
    </row>
    <row r="16249" spans="1:10" x14ac:dyDescent="0.25">
      <c r="A16249" t="s">
        <v>57709</v>
      </c>
      <c r="B16249" t="s">
        <v>57710</v>
      </c>
      <c r="C16249" t="s">
        <v>57711</v>
      </c>
      <c r="D16249" t="s">
        <v>57712</v>
      </c>
      <c r="E16249" t="s">
        <v>108</v>
      </c>
      <c r="F16249" t="s">
        <v>21</v>
      </c>
      <c r="G16249" t="s">
        <v>59</v>
      </c>
      <c r="H16249" t="s">
        <v>60</v>
      </c>
      <c r="I16249" t="s">
        <v>266</v>
      </c>
      <c r="J16249" s="1">
        <v>38504</v>
      </c>
    </row>
    <row r="16250" spans="1:10" x14ac:dyDescent="0.25">
      <c r="A16250" t="s">
        <v>57713</v>
      </c>
      <c r="B16250" t="s">
        <v>57714</v>
      </c>
      <c r="C16250" t="s">
        <v>57715</v>
      </c>
      <c r="D16250" t="s">
        <v>57716</v>
      </c>
      <c r="E16250" t="s">
        <v>14</v>
      </c>
      <c r="F16250" t="s">
        <v>336</v>
      </c>
      <c r="G16250">
        <v>11</v>
      </c>
      <c r="H16250" t="s">
        <v>492</v>
      </c>
      <c r="I16250" t="s">
        <v>492</v>
      </c>
      <c r="J16250" s="1">
        <v>40639</v>
      </c>
    </row>
    <row r="16251" spans="1:10" x14ac:dyDescent="0.25">
      <c r="A16251" t="s">
        <v>57717</v>
      </c>
      <c r="B16251" t="s">
        <v>57718</v>
      </c>
      <c r="C16251" t="s">
        <v>57719</v>
      </c>
      <c r="D16251" t="s">
        <v>57720</v>
      </c>
      <c r="E16251" t="s">
        <v>108</v>
      </c>
      <c r="F16251" t="s">
        <v>1057</v>
      </c>
      <c r="G16251">
        <v>16</v>
      </c>
      <c r="J16251" s="1">
        <v>36161</v>
      </c>
    </row>
    <row r="16252" spans="1:10" x14ac:dyDescent="0.25">
      <c r="A16252" t="s">
        <v>57721</v>
      </c>
      <c r="B16252" t="s">
        <v>57722</v>
      </c>
      <c r="C16252" t="s">
        <v>57723</v>
      </c>
      <c r="D16252" t="s">
        <v>3105</v>
      </c>
      <c r="E16252" t="s">
        <v>14</v>
      </c>
      <c r="F16252" t="s">
        <v>123</v>
      </c>
      <c r="G16252" t="s">
        <v>124</v>
      </c>
      <c r="H16252" t="s">
        <v>125</v>
      </c>
      <c r="I16252" t="s">
        <v>125</v>
      </c>
      <c r="J16252" s="1">
        <v>41643</v>
      </c>
    </row>
    <row r="16253" spans="1:10" x14ac:dyDescent="0.25">
      <c r="A16253" t="s">
        <v>57724</v>
      </c>
      <c r="B16253" t="s">
        <v>57725</v>
      </c>
      <c r="C16253" t="s">
        <v>57726</v>
      </c>
      <c r="D16253" t="s">
        <v>57727</v>
      </c>
      <c r="E16253" t="s">
        <v>14</v>
      </c>
      <c r="F16253" t="s">
        <v>12812</v>
      </c>
      <c r="G16253">
        <v>35</v>
      </c>
      <c r="H16253" t="s">
        <v>13411</v>
      </c>
      <c r="I16253" t="s">
        <v>13411</v>
      </c>
      <c r="J16253" s="1">
        <v>40909</v>
      </c>
    </row>
    <row r="16254" spans="1:10" x14ac:dyDescent="0.25">
      <c r="A16254" t="s">
        <v>57728</v>
      </c>
      <c r="B16254" t="s">
        <v>57729</v>
      </c>
      <c r="C16254" t="s">
        <v>57730</v>
      </c>
      <c r="D16254" t="s">
        <v>45</v>
      </c>
      <c r="E16254" t="s">
        <v>202</v>
      </c>
    </row>
    <row r="16255" spans="1:10" x14ac:dyDescent="0.25">
      <c r="A16255" t="s">
        <v>57731</v>
      </c>
      <c r="B16255" t="s">
        <v>57732</v>
      </c>
      <c r="C16255" t="s">
        <v>57733</v>
      </c>
      <c r="D16255" t="s">
        <v>45</v>
      </c>
      <c r="E16255" t="s">
        <v>202</v>
      </c>
      <c r="F16255" t="s">
        <v>21</v>
      </c>
      <c r="G16255" t="s">
        <v>59</v>
      </c>
      <c r="H16255" t="s">
        <v>60</v>
      </c>
      <c r="I16255" t="s">
        <v>66</v>
      </c>
    </row>
    <row r="16256" spans="1:10" x14ac:dyDescent="0.25">
      <c r="A16256" t="s">
        <v>57734</v>
      </c>
      <c r="B16256" t="s">
        <v>57735</v>
      </c>
      <c r="C16256" t="s">
        <v>57736</v>
      </c>
      <c r="D16256" t="s">
        <v>57737</v>
      </c>
      <c r="E16256" t="s">
        <v>14</v>
      </c>
      <c r="F16256" t="s">
        <v>21</v>
      </c>
      <c r="G16256" t="s">
        <v>101</v>
      </c>
      <c r="H16256" t="s">
        <v>102</v>
      </c>
      <c r="I16256" t="s">
        <v>103</v>
      </c>
      <c r="J16256" s="1">
        <v>41275</v>
      </c>
    </row>
    <row r="16257" spans="1:10" x14ac:dyDescent="0.25">
      <c r="A16257" t="s">
        <v>57738</v>
      </c>
      <c r="B16257" t="s">
        <v>57739</v>
      </c>
      <c r="C16257" t="s">
        <v>57740</v>
      </c>
      <c r="D16257" t="s">
        <v>57741</v>
      </c>
      <c r="E16257" t="s">
        <v>108</v>
      </c>
      <c r="F16257" t="s">
        <v>123</v>
      </c>
      <c r="G16257" t="s">
        <v>124</v>
      </c>
      <c r="H16257" t="s">
        <v>125</v>
      </c>
      <c r="I16257" t="s">
        <v>125</v>
      </c>
    </row>
    <row r="16258" spans="1:10" x14ac:dyDescent="0.25">
      <c r="A16258" t="s">
        <v>57742</v>
      </c>
      <c r="B16258" t="s">
        <v>57743</v>
      </c>
      <c r="C16258" t="s">
        <v>57744</v>
      </c>
      <c r="E16258" t="s">
        <v>14</v>
      </c>
      <c r="F16258" t="s">
        <v>21</v>
      </c>
      <c r="G16258" t="s">
        <v>94</v>
      </c>
      <c r="H16258" t="s">
        <v>3290</v>
      </c>
      <c r="I16258" t="s">
        <v>57745</v>
      </c>
      <c r="J16258" s="1">
        <v>39083</v>
      </c>
    </row>
    <row r="16259" spans="1:10" x14ac:dyDescent="0.25">
      <c r="A16259" t="s">
        <v>57746</v>
      </c>
      <c r="B16259" t="s">
        <v>57747</v>
      </c>
      <c r="C16259" t="s">
        <v>57748</v>
      </c>
      <c r="D16259" t="s">
        <v>1372</v>
      </c>
      <c r="E16259" t="s">
        <v>202</v>
      </c>
      <c r="F16259" t="s">
        <v>361</v>
      </c>
      <c r="G16259">
        <v>26</v>
      </c>
      <c r="H16259" t="s">
        <v>362</v>
      </c>
      <c r="I16259" t="s">
        <v>362</v>
      </c>
    </row>
    <row r="16260" spans="1:10" x14ac:dyDescent="0.25">
      <c r="A16260" t="s">
        <v>57749</v>
      </c>
      <c r="B16260" t="s">
        <v>57750</v>
      </c>
      <c r="C16260" t="s">
        <v>57751</v>
      </c>
      <c r="D16260" t="s">
        <v>57752</v>
      </c>
      <c r="E16260" t="s">
        <v>14</v>
      </c>
      <c r="F16260" t="s">
        <v>123</v>
      </c>
      <c r="G16260" t="s">
        <v>124</v>
      </c>
      <c r="H16260" t="s">
        <v>125</v>
      </c>
      <c r="I16260" t="s">
        <v>125</v>
      </c>
      <c r="J16260" s="1">
        <v>42217</v>
      </c>
    </row>
    <row r="16261" spans="1:10" x14ac:dyDescent="0.25">
      <c r="A16261" t="s">
        <v>57753</v>
      </c>
      <c r="B16261" t="s">
        <v>57754</v>
      </c>
      <c r="C16261" t="s">
        <v>57755</v>
      </c>
      <c r="D16261" t="s">
        <v>57756</v>
      </c>
      <c r="E16261" t="s">
        <v>14</v>
      </c>
      <c r="F16261" t="s">
        <v>21</v>
      </c>
      <c r="G16261" t="s">
        <v>101</v>
      </c>
      <c r="H16261" t="s">
        <v>102</v>
      </c>
      <c r="I16261" t="s">
        <v>103</v>
      </c>
    </row>
    <row r="16262" spans="1:10" x14ac:dyDescent="0.25">
      <c r="A16262" t="s">
        <v>57757</v>
      </c>
      <c r="B16262" t="s">
        <v>57758</v>
      </c>
      <c r="C16262" t="s">
        <v>57759</v>
      </c>
      <c r="D16262" t="s">
        <v>70</v>
      </c>
      <c r="E16262" t="s">
        <v>14</v>
      </c>
      <c r="F16262" t="s">
        <v>21</v>
      </c>
      <c r="G16262" t="s">
        <v>116</v>
      </c>
      <c r="H16262" t="s">
        <v>523</v>
      </c>
      <c r="I16262" t="s">
        <v>629</v>
      </c>
      <c r="J16262" s="1">
        <v>40544</v>
      </c>
    </row>
    <row r="16263" spans="1:10" x14ac:dyDescent="0.25">
      <c r="A16263" t="s">
        <v>57760</v>
      </c>
      <c r="B16263" t="s">
        <v>57761</v>
      </c>
      <c r="D16263" t="s">
        <v>51</v>
      </c>
      <c r="E16263" t="s">
        <v>14</v>
      </c>
      <c r="F16263" t="s">
        <v>21</v>
      </c>
      <c r="G16263" t="s">
        <v>785</v>
      </c>
      <c r="H16263" t="s">
        <v>786</v>
      </c>
      <c r="I16263" t="s">
        <v>5888</v>
      </c>
      <c r="J16263" s="1">
        <v>38353</v>
      </c>
    </row>
    <row r="16264" spans="1:10" x14ac:dyDescent="0.25">
      <c r="A16264" t="s">
        <v>57762</v>
      </c>
      <c r="B16264" t="s">
        <v>57763</v>
      </c>
      <c r="C16264" t="s">
        <v>57764</v>
      </c>
      <c r="D16264" t="s">
        <v>57765</v>
      </c>
      <c r="E16264" t="s">
        <v>202</v>
      </c>
      <c r="F16264" t="s">
        <v>21</v>
      </c>
      <c r="G16264" t="s">
        <v>153</v>
      </c>
      <c r="H16264" t="s">
        <v>3343</v>
      </c>
      <c r="I16264" t="s">
        <v>57766</v>
      </c>
    </row>
    <row r="16265" spans="1:10" x14ac:dyDescent="0.25">
      <c r="A16265" t="s">
        <v>57767</v>
      </c>
      <c r="B16265" t="s">
        <v>57768</v>
      </c>
      <c r="C16265" t="s">
        <v>57769</v>
      </c>
      <c r="D16265" t="s">
        <v>70</v>
      </c>
      <c r="E16265" t="s">
        <v>202</v>
      </c>
      <c r="F16265" t="s">
        <v>21</v>
      </c>
      <c r="G16265" t="s">
        <v>203</v>
      </c>
      <c r="H16265" t="s">
        <v>838</v>
      </c>
      <c r="I16265" t="s">
        <v>839</v>
      </c>
      <c r="J16265" s="1">
        <v>40299</v>
      </c>
    </row>
    <row r="16266" spans="1:10" x14ac:dyDescent="0.25">
      <c r="A16266" t="s">
        <v>57770</v>
      </c>
      <c r="B16266" t="s">
        <v>57771</v>
      </c>
      <c r="E16266" t="s">
        <v>108</v>
      </c>
      <c r="F16266" t="s">
        <v>21</v>
      </c>
      <c r="G16266" t="s">
        <v>1075</v>
      </c>
      <c r="H16266" t="s">
        <v>1076</v>
      </c>
      <c r="I16266" t="s">
        <v>57772</v>
      </c>
      <c r="J16266" s="1">
        <v>32874</v>
      </c>
    </row>
    <row r="16267" spans="1:10" x14ac:dyDescent="0.25">
      <c r="A16267" t="s">
        <v>57773</v>
      </c>
      <c r="B16267" t="s">
        <v>57774</v>
      </c>
      <c r="C16267" t="s">
        <v>57775</v>
      </c>
      <c r="D16267" t="s">
        <v>38</v>
      </c>
      <c r="E16267" t="s">
        <v>14</v>
      </c>
      <c r="F16267" t="s">
        <v>21</v>
      </c>
      <c r="G16267" t="s">
        <v>522</v>
      </c>
      <c r="H16267" t="s">
        <v>523</v>
      </c>
      <c r="I16267" t="s">
        <v>524</v>
      </c>
      <c r="J16267" s="1">
        <v>40909</v>
      </c>
    </row>
    <row r="16268" spans="1:10" x14ac:dyDescent="0.25">
      <c r="A16268" t="s">
        <v>57776</v>
      </c>
      <c r="B16268" t="s">
        <v>57777</v>
      </c>
      <c r="C16268" t="s">
        <v>57778</v>
      </c>
      <c r="D16268" t="s">
        <v>51</v>
      </c>
      <c r="E16268" t="s">
        <v>14</v>
      </c>
      <c r="F16268" t="s">
        <v>217</v>
      </c>
      <c r="G16268">
        <v>7</v>
      </c>
      <c r="H16268" t="s">
        <v>288</v>
      </c>
      <c r="I16268" t="s">
        <v>288</v>
      </c>
      <c r="J16268" s="1">
        <v>39508</v>
      </c>
    </row>
    <row r="16269" spans="1:10" x14ac:dyDescent="0.25">
      <c r="A16269" t="s">
        <v>57779</v>
      </c>
      <c r="B16269" t="s">
        <v>57780</v>
      </c>
      <c r="C16269" t="s">
        <v>57781</v>
      </c>
      <c r="D16269" t="s">
        <v>440</v>
      </c>
      <c r="E16269" t="s">
        <v>108</v>
      </c>
      <c r="F16269" t="s">
        <v>21</v>
      </c>
      <c r="G16269" t="s">
        <v>425</v>
      </c>
      <c r="H16269" t="s">
        <v>7654</v>
      </c>
      <c r="I16269" t="s">
        <v>7654</v>
      </c>
    </row>
    <row r="16270" spans="1:10" x14ac:dyDescent="0.25">
      <c r="A16270" t="s">
        <v>57782</v>
      </c>
      <c r="B16270" t="s">
        <v>57783</v>
      </c>
      <c r="C16270" t="s">
        <v>57784</v>
      </c>
      <c r="D16270" t="s">
        <v>1242</v>
      </c>
      <c r="E16270" t="s">
        <v>14</v>
      </c>
      <c r="J16270" s="1">
        <v>40909</v>
      </c>
    </row>
    <row r="16271" spans="1:10" x14ac:dyDescent="0.25">
      <c r="A16271" t="s">
        <v>57785</v>
      </c>
      <c r="B16271" t="s">
        <v>57786</v>
      </c>
      <c r="C16271" t="s">
        <v>57787</v>
      </c>
      <c r="D16271" t="s">
        <v>57788</v>
      </c>
      <c r="E16271" t="s">
        <v>14</v>
      </c>
      <c r="F16271" t="s">
        <v>1814</v>
      </c>
      <c r="G16271">
        <v>5</v>
      </c>
      <c r="H16271" t="s">
        <v>1815</v>
      </c>
      <c r="I16271" t="s">
        <v>1815</v>
      </c>
    </row>
    <row r="16272" spans="1:10" x14ac:dyDescent="0.25">
      <c r="A16272" t="s">
        <v>57789</v>
      </c>
      <c r="B16272" t="s">
        <v>57790</v>
      </c>
      <c r="D16272" t="s">
        <v>57791</v>
      </c>
      <c r="E16272" t="s">
        <v>14</v>
      </c>
    </row>
    <row r="16273" spans="1:10" x14ac:dyDescent="0.25">
      <c r="A16273" t="s">
        <v>57792</v>
      </c>
      <c r="B16273" t="s">
        <v>57793</v>
      </c>
      <c r="C16273" t="s">
        <v>57794</v>
      </c>
      <c r="D16273" t="s">
        <v>58</v>
      </c>
      <c r="E16273" t="s">
        <v>14</v>
      </c>
      <c r="F16273" t="s">
        <v>52</v>
      </c>
      <c r="G16273" t="s">
        <v>197</v>
      </c>
      <c r="H16273" t="s">
        <v>198</v>
      </c>
      <c r="I16273" t="s">
        <v>3495</v>
      </c>
    </row>
    <row r="16274" spans="1:10" x14ac:dyDescent="0.25">
      <c r="A16274" t="s">
        <v>57795</v>
      </c>
      <c r="B16274" t="s">
        <v>57796</v>
      </c>
      <c r="C16274" t="s">
        <v>57797</v>
      </c>
      <c r="D16274" t="s">
        <v>57798</v>
      </c>
      <c r="E16274" t="s">
        <v>14</v>
      </c>
      <c r="F16274" t="s">
        <v>21</v>
      </c>
      <c r="G16274" t="s">
        <v>39</v>
      </c>
      <c r="H16274" t="s">
        <v>277</v>
      </c>
      <c r="I16274" t="s">
        <v>6371</v>
      </c>
      <c r="J16274" s="1">
        <v>39083</v>
      </c>
    </row>
    <row r="16275" spans="1:10" x14ac:dyDescent="0.25">
      <c r="A16275" t="s">
        <v>57799</v>
      </c>
      <c r="B16275" t="s">
        <v>57800</v>
      </c>
      <c r="C16275" t="s">
        <v>57801</v>
      </c>
      <c r="D16275" t="s">
        <v>5384</v>
      </c>
      <c r="E16275" t="s">
        <v>14</v>
      </c>
      <c r="F16275" t="s">
        <v>21</v>
      </c>
      <c r="G16275" t="s">
        <v>281</v>
      </c>
      <c r="H16275" t="s">
        <v>1025</v>
      </c>
      <c r="I16275" t="s">
        <v>1025</v>
      </c>
      <c r="J16275" s="1">
        <v>40179</v>
      </c>
    </row>
    <row r="16276" spans="1:10" x14ac:dyDescent="0.25">
      <c r="A16276" t="s">
        <v>57802</v>
      </c>
      <c r="B16276" t="s">
        <v>57803</v>
      </c>
      <c r="C16276" t="s">
        <v>57804</v>
      </c>
      <c r="D16276" t="s">
        <v>7771</v>
      </c>
      <c r="E16276" t="s">
        <v>202</v>
      </c>
      <c r="F16276" t="s">
        <v>547</v>
      </c>
      <c r="G16276">
        <v>29</v>
      </c>
      <c r="H16276" t="s">
        <v>744</v>
      </c>
      <c r="I16276" t="s">
        <v>744</v>
      </c>
      <c r="J16276" s="1">
        <v>40057</v>
      </c>
    </row>
    <row r="16277" spans="1:10" x14ac:dyDescent="0.25">
      <c r="A16277" t="s">
        <v>57805</v>
      </c>
      <c r="B16277" t="s">
        <v>57806</v>
      </c>
      <c r="C16277" t="s">
        <v>57807</v>
      </c>
      <c r="D16277" t="s">
        <v>57808</v>
      </c>
      <c r="E16277" t="s">
        <v>14</v>
      </c>
    </row>
    <row r="16278" spans="1:10" x14ac:dyDescent="0.25">
      <c r="A16278" t="s">
        <v>57809</v>
      </c>
      <c r="B16278" t="s">
        <v>57810</v>
      </c>
      <c r="C16278" t="s">
        <v>57811</v>
      </c>
      <c r="D16278" t="s">
        <v>70</v>
      </c>
      <c r="E16278" t="s">
        <v>14</v>
      </c>
      <c r="F16278" t="s">
        <v>57812</v>
      </c>
      <c r="H16278" t="s">
        <v>57813</v>
      </c>
      <c r="I16278" t="s">
        <v>57814</v>
      </c>
      <c r="J16278" s="1">
        <v>39814</v>
      </c>
    </row>
    <row r="16279" spans="1:10" x14ac:dyDescent="0.25">
      <c r="A16279" t="s">
        <v>57815</v>
      </c>
      <c r="B16279" t="s">
        <v>57816</v>
      </c>
      <c r="C16279" t="s">
        <v>57817</v>
      </c>
      <c r="D16279" t="s">
        <v>38</v>
      </c>
      <c r="E16279" t="s">
        <v>108</v>
      </c>
      <c r="F16279" t="s">
        <v>21</v>
      </c>
      <c r="G16279" t="s">
        <v>803</v>
      </c>
      <c r="H16279" t="s">
        <v>804</v>
      </c>
      <c r="I16279" t="s">
        <v>7692</v>
      </c>
    </row>
    <row r="16280" spans="1:10" x14ac:dyDescent="0.25">
      <c r="A16280" t="s">
        <v>57818</v>
      </c>
      <c r="B16280" t="s">
        <v>57819</v>
      </c>
      <c r="C16280" t="s">
        <v>57820</v>
      </c>
      <c r="D16280" t="s">
        <v>57821</v>
      </c>
      <c r="E16280" t="s">
        <v>202</v>
      </c>
      <c r="J16280" s="1">
        <v>41456</v>
      </c>
    </row>
    <row r="16281" spans="1:10" x14ac:dyDescent="0.25">
      <c r="A16281" t="s">
        <v>57822</v>
      </c>
      <c r="B16281" t="s">
        <v>57823</v>
      </c>
      <c r="C16281" t="s">
        <v>57824</v>
      </c>
      <c r="D16281" t="s">
        <v>13</v>
      </c>
      <c r="E16281" t="s">
        <v>14</v>
      </c>
      <c r="F16281" t="s">
        <v>401</v>
      </c>
      <c r="G16281">
        <v>40</v>
      </c>
      <c r="H16281" t="s">
        <v>402</v>
      </c>
      <c r="I16281" t="s">
        <v>57825</v>
      </c>
      <c r="J16281" s="1">
        <v>41662</v>
      </c>
    </row>
    <row r="16282" spans="1:10" x14ac:dyDescent="0.25">
      <c r="A16282" t="s">
        <v>57826</v>
      </c>
      <c r="B16282" t="s">
        <v>57827</v>
      </c>
      <c r="C16282" t="s">
        <v>57828</v>
      </c>
      <c r="D16282" t="s">
        <v>1242</v>
      </c>
      <c r="E16282" t="s">
        <v>14</v>
      </c>
      <c r="F16282" t="s">
        <v>123</v>
      </c>
      <c r="G16282" t="s">
        <v>11916</v>
      </c>
      <c r="H16282" t="s">
        <v>22446</v>
      </c>
      <c r="I16282" t="s">
        <v>22446</v>
      </c>
      <c r="J16282" s="1">
        <v>35431</v>
      </c>
    </row>
    <row r="16283" spans="1:10" x14ac:dyDescent="0.25">
      <c r="A16283" t="s">
        <v>57829</v>
      </c>
      <c r="B16283" t="s">
        <v>57830</v>
      </c>
      <c r="C16283" t="s">
        <v>57831</v>
      </c>
      <c r="D16283" t="s">
        <v>57832</v>
      </c>
      <c r="E16283" t="s">
        <v>14</v>
      </c>
      <c r="F16283" t="s">
        <v>21</v>
      </c>
      <c r="G16283" t="s">
        <v>59</v>
      </c>
      <c r="H16283" t="s">
        <v>1216</v>
      </c>
      <c r="I16283" t="s">
        <v>1216</v>
      </c>
      <c r="J16283" s="1">
        <v>35796</v>
      </c>
    </row>
    <row r="16284" spans="1:10" x14ac:dyDescent="0.25">
      <c r="A16284" t="s">
        <v>57833</v>
      </c>
      <c r="B16284" t="s">
        <v>57834</v>
      </c>
      <c r="C16284" t="s">
        <v>57835</v>
      </c>
      <c r="D16284" t="s">
        <v>43836</v>
      </c>
      <c r="E16284" t="s">
        <v>14</v>
      </c>
      <c r="F16284" t="s">
        <v>21</v>
      </c>
      <c r="G16284" t="s">
        <v>59</v>
      </c>
      <c r="H16284" t="s">
        <v>60</v>
      </c>
      <c r="I16284" t="s">
        <v>66</v>
      </c>
      <c r="J16284" s="1">
        <v>40330</v>
      </c>
    </row>
    <row r="16285" spans="1:10" x14ac:dyDescent="0.25">
      <c r="A16285" t="s">
        <v>57836</v>
      </c>
      <c r="B16285" t="s">
        <v>57837</v>
      </c>
      <c r="C16285" t="s">
        <v>57838</v>
      </c>
      <c r="D16285" t="s">
        <v>38</v>
      </c>
      <c r="E16285" t="s">
        <v>14</v>
      </c>
      <c r="J16285" s="1">
        <v>39814</v>
      </c>
    </row>
    <row r="16286" spans="1:10" x14ac:dyDescent="0.25">
      <c r="A16286" t="s">
        <v>57839</v>
      </c>
      <c r="B16286" t="s">
        <v>57840</v>
      </c>
      <c r="C16286" t="s">
        <v>57841</v>
      </c>
      <c r="D16286" t="s">
        <v>57842</v>
      </c>
      <c r="E16286" t="s">
        <v>202</v>
      </c>
      <c r="J16286" s="1">
        <v>41671</v>
      </c>
    </row>
    <row r="16287" spans="1:10" x14ac:dyDescent="0.25">
      <c r="A16287" t="s">
        <v>57843</v>
      </c>
      <c r="B16287" t="s">
        <v>57844</v>
      </c>
      <c r="C16287" t="s">
        <v>57845</v>
      </c>
      <c r="D16287" t="s">
        <v>23864</v>
      </c>
      <c r="E16287" t="s">
        <v>202</v>
      </c>
      <c r="F16287" t="s">
        <v>21</v>
      </c>
      <c r="G16287" t="s">
        <v>59</v>
      </c>
      <c r="H16287" t="s">
        <v>60</v>
      </c>
      <c r="I16287" t="s">
        <v>66</v>
      </c>
      <c r="J16287" s="1">
        <v>39083</v>
      </c>
    </row>
    <row r="16288" spans="1:10" x14ac:dyDescent="0.25">
      <c r="A16288" t="s">
        <v>57846</v>
      </c>
      <c r="B16288" t="s">
        <v>57847</v>
      </c>
      <c r="C16288" t="s">
        <v>57848</v>
      </c>
      <c r="D16288" t="s">
        <v>57849</v>
      </c>
      <c r="E16288" t="s">
        <v>108</v>
      </c>
      <c r="F16288" t="s">
        <v>21</v>
      </c>
      <c r="G16288" t="s">
        <v>59</v>
      </c>
      <c r="H16288" t="s">
        <v>60</v>
      </c>
      <c r="I16288" t="s">
        <v>66</v>
      </c>
      <c r="J16288" s="1">
        <v>39448</v>
      </c>
    </row>
    <row r="16289" spans="1:10" x14ac:dyDescent="0.25">
      <c r="A16289" t="s">
        <v>57850</v>
      </c>
      <c r="B16289" t="s">
        <v>57851</v>
      </c>
      <c r="D16289" t="s">
        <v>42798</v>
      </c>
      <c r="E16289" t="s">
        <v>14</v>
      </c>
      <c r="F16289" t="s">
        <v>21</v>
      </c>
      <c r="G16289" t="s">
        <v>425</v>
      </c>
      <c r="H16289" t="s">
        <v>523</v>
      </c>
      <c r="I16289" t="s">
        <v>3656</v>
      </c>
    </row>
    <row r="16290" spans="1:10" x14ac:dyDescent="0.25">
      <c r="A16290" t="s">
        <v>57852</v>
      </c>
      <c r="B16290" t="s">
        <v>57853</v>
      </c>
      <c r="C16290" t="s">
        <v>57854</v>
      </c>
      <c r="E16290" t="s">
        <v>14</v>
      </c>
      <c r="J16290" s="1">
        <v>40909</v>
      </c>
    </row>
    <row r="16291" spans="1:10" x14ac:dyDescent="0.25">
      <c r="A16291" t="s">
        <v>57855</v>
      </c>
      <c r="B16291" t="s">
        <v>57856</v>
      </c>
      <c r="C16291" t="s">
        <v>57857</v>
      </c>
      <c r="D16291" t="s">
        <v>7820</v>
      </c>
      <c r="E16291" t="s">
        <v>14</v>
      </c>
    </row>
    <row r="16292" spans="1:10" x14ac:dyDescent="0.25">
      <c r="A16292" t="s">
        <v>57858</v>
      </c>
      <c r="B16292" t="s">
        <v>57859</v>
      </c>
      <c r="C16292" t="s">
        <v>57860</v>
      </c>
      <c r="D16292" t="s">
        <v>419</v>
      </c>
      <c r="E16292" t="s">
        <v>14</v>
      </c>
      <c r="F16292" t="s">
        <v>21</v>
      </c>
      <c r="G16292" t="s">
        <v>59</v>
      </c>
      <c r="H16292" t="s">
        <v>60</v>
      </c>
      <c r="I16292" t="s">
        <v>27105</v>
      </c>
      <c r="J16292" s="1">
        <v>40026</v>
      </c>
    </row>
    <row r="16293" spans="1:10" x14ac:dyDescent="0.25">
      <c r="A16293" t="s">
        <v>57861</v>
      </c>
      <c r="B16293" t="s">
        <v>57862</v>
      </c>
      <c r="C16293" t="s">
        <v>57863</v>
      </c>
      <c r="D16293" t="s">
        <v>57864</v>
      </c>
      <c r="E16293" t="s">
        <v>14</v>
      </c>
      <c r="F16293" t="s">
        <v>1057</v>
      </c>
      <c r="G16293">
        <v>16</v>
      </c>
      <c r="H16293" t="s">
        <v>1699</v>
      </c>
      <c r="I16293" t="s">
        <v>1699</v>
      </c>
      <c r="J16293" s="1">
        <v>40179</v>
      </c>
    </row>
    <row r="16294" spans="1:10" x14ac:dyDescent="0.25">
      <c r="A16294" t="s">
        <v>57865</v>
      </c>
      <c r="B16294" t="s">
        <v>57866</v>
      </c>
      <c r="C16294" t="s">
        <v>57867</v>
      </c>
      <c r="D16294" t="s">
        <v>280</v>
      </c>
      <c r="E16294" t="s">
        <v>108</v>
      </c>
      <c r="F16294" t="s">
        <v>21</v>
      </c>
      <c r="G16294" t="s">
        <v>203</v>
      </c>
      <c r="H16294" t="s">
        <v>6938</v>
      </c>
      <c r="I16294" t="s">
        <v>6938</v>
      </c>
      <c r="J16294" s="1">
        <v>39448</v>
      </c>
    </row>
    <row r="16295" spans="1:10" x14ac:dyDescent="0.25">
      <c r="A16295" t="s">
        <v>57868</v>
      </c>
      <c r="B16295" t="s">
        <v>57869</v>
      </c>
      <c r="C16295" t="s">
        <v>57870</v>
      </c>
      <c r="D16295" t="s">
        <v>259</v>
      </c>
      <c r="E16295" t="s">
        <v>14</v>
      </c>
      <c r="J16295" s="1">
        <v>41177</v>
      </c>
    </row>
    <row r="16296" spans="1:10" x14ac:dyDescent="0.25">
      <c r="A16296" t="s">
        <v>57871</v>
      </c>
      <c r="B16296" t="s">
        <v>57872</v>
      </c>
      <c r="C16296" t="s">
        <v>57873</v>
      </c>
      <c r="D16296" t="s">
        <v>57874</v>
      </c>
      <c r="E16296" t="s">
        <v>14</v>
      </c>
      <c r="F16296" t="s">
        <v>633</v>
      </c>
      <c r="G16296">
        <v>7</v>
      </c>
      <c r="H16296" t="s">
        <v>924</v>
      </c>
      <c r="I16296" t="s">
        <v>924</v>
      </c>
      <c r="J16296" s="1">
        <v>38353</v>
      </c>
    </row>
    <row r="16297" spans="1:10" x14ac:dyDescent="0.25">
      <c r="A16297" t="s">
        <v>57875</v>
      </c>
      <c r="B16297" t="s">
        <v>57876</v>
      </c>
      <c r="C16297" t="s">
        <v>57877</v>
      </c>
      <c r="D16297" t="s">
        <v>38</v>
      </c>
      <c r="E16297" t="s">
        <v>14</v>
      </c>
      <c r="F16297" t="s">
        <v>21</v>
      </c>
      <c r="G16297" t="s">
        <v>540</v>
      </c>
      <c r="H16297" t="s">
        <v>541</v>
      </c>
      <c r="I16297" t="s">
        <v>3882</v>
      </c>
      <c r="J16297" s="1">
        <v>39448</v>
      </c>
    </row>
    <row r="16298" spans="1:10" x14ac:dyDescent="0.25">
      <c r="A16298" t="s">
        <v>57878</v>
      </c>
      <c r="B16298" t="s">
        <v>57879</v>
      </c>
      <c r="C16298" t="s">
        <v>57880</v>
      </c>
      <c r="D16298" t="s">
        <v>57881</v>
      </c>
      <c r="E16298" t="s">
        <v>14</v>
      </c>
      <c r="F16298" t="s">
        <v>21</v>
      </c>
      <c r="G16298" t="s">
        <v>59</v>
      </c>
      <c r="H16298" t="s">
        <v>60</v>
      </c>
      <c r="I16298" t="s">
        <v>1155</v>
      </c>
      <c r="J16298" s="1">
        <v>38961</v>
      </c>
    </row>
    <row r="16299" spans="1:10" x14ac:dyDescent="0.25">
      <c r="A16299" t="s">
        <v>57882</v>
      </c>
      <c r="B16299" t="s">
        <v>57883</v>
      </c>
      <c r="C16299" t="s">
        <v>57884</v>
      </c>
      <c r="D16299" t="s">
        <v>57885</v>
      </c>
      <c r="E16299" t="s">
        <v>14</v>
      </c>
      <c r="J16299" s="1">
        <v>41821</v>
      </c>
    </row>
    <row r="16300" spans="1:10" x14ac:dyDescent="0.25">
      <c r="A16300" t="s">
        <v>57886</v>
      </c>
      <c r="B16300" t="s">
        <v>57887</v>
      </c>
      <c r="C16300" t="s">
        <v>57888</v>
      </c>
      <c r="D16300" t="s">
        <v>419</v>
      </c>
      <c r="E16300" t="s">
        <v>14</v>
      </c>
      <c r="F16300" t="s">
        <v>33</v>
      </c>
    </row>
    <row r="16301" spans="1:10" x14ac:dyDescent="0.25">
      <c r="A16301" t="s">
        <v>57889</v>
      </c>
      <c r="B16301" t="s">
        <v>57890</v>
      </c>
      <c r="C16301" t="s">
        <v>57891</v>
      </c>
      <c r="D16301" t="s">
        <v>57892</v>
      </c>
      <c r="E16301" t="s">
        <v>202</v>
      </c>
      <c r="F16301" t="s">
        <v>21</v>
      </c>
      <c r="G16301" t="s">
        <v>375</v>
      </c>
      <c r="H16301" t="s">
        <v>376</v>
      </c>
      <c r="I16301" t="s">
        <v>186</v>
      </c>
      <c r="J16301" s="1">
        <v>40299</v>
      </c>
    </row>
    <row r="16302" spans="1:10" x14ac:dyDescent="0.25">
      <c r="A16302" t="s">
        <v>57893</v>
      </c>
      <c r="B16302" t="s">
        <v>57894</v>
      </c>
      <c r="C16302" t="s">
        <v>57895</v>
      </c>
      <c r="D16302" t="s">
        <v>736</v>
      </c>
      <c r="E16302" t="s">
        <v>14</v>
      </c>
      <c r="F16302" t="s">
        <v>21</v>
      </c>
      <c r="G16302" t="s">
        <v>281</v>
      </c>
      <c r="H16302" t="s">
        <v>573</v>
      </c>
      <c r="I16302" t="s">
        <v>573</v>
      </c>
      <c r="J16302" s="1">
        <v>41275</v>
      </c>
    </row>
    <row r="16303" spans="1:10" x14ac:dyDescent="0.25">
      <c r="A16303" t="s">
        <v>57896</v>
      </c>
      <c r="B16303" t="s">
        <v>57897</v>
      </c>
      <c r="C16303" t="s">
        <v>57898</v>
      </c>
      <c r="D16303" t="s">
        <v>40761</v>
      </c>
      <c r="E16303" t="s">
        <v>14</v>
      </c>
      <c r="F16303" t="s">
        <v>21</v>
      </c>
      <c r="G16303" t="s">
        <v>101</v>
      </c>
      <c r="H16303" t="s">
        <v>102</v>
      </c>
      <c r="I16303" t="s">
        <v>103</v>
      </c>
      <c r="J16303" s="1">
        <v>41365</v>
      </c>
    </row>
    <row r="16304" spans="1:10" x14ac:dyDescent="0.25">
      <c r="A16304" t="s">
        <v>57899</v>
      </c>
      <c r="B16304" t="s">
        <v>57900</v>
      </c>
      <c r="D16304" t="s">
        <v>7097</v>
      </c>
      <c r="E16304" t="s">
        <v>14</v>
      </c>
      <c r="F16304" t="s">
        <v>21</v>
      </c>
      <c r="G16304" t="s">
        <v>153</v>
      </c>
      <c r="H16304" t="s">
        <v>239</v>
      </c>
      <c r="I16304" t="s">
        <v>15373</v>
      </c>
    </row>
    <row r="16305" spans="1:10" x14ac:dyDescent="0.25">
      <c r="A16305" t="s">
        <v>57901</v>
      </c>
      <c r="B16305" t="s">
        <v>57902</v>
      </c>
      <c r="C16305" t="s">
        <v>57903</v>
      </c>
      <c r="D16305" t="s">
        <v>243</v>
      </c>
      <c r="E16305" t="s">
        <v>14</v>
      </c>
      <c r="F16305" t="s">
        <v>21</v>
      </c>
      <c r="G16305" t="s">
        <v>203</v>
      </c>
      <c r="H16305" t="s">
        <v>204</v>
      </c>
      <c r="I16305" t="s">
        <v>57904</v>
      </c>
      <c r="J16305" s="1">
        <v>27760</v>
      </c>
    </row>
    <row r="16306" spans="1:10" x14ac:dyDescent="0.25">
      <c r="A16306" t="s">
        <v>57905</v>
      </c>
      <c r="B16306" t="s">
        <v>57906</v>
      </c>
      <c r="C16306" t="s">
        <v>57907</v>
      </c>
      <c r="D16306" t="s">
        <v>57908</v>
      </c>
      <c r="E16306" t="s">
        <v>14</v>
      </c>
    </row>
    <row r="16307" spans="1:10" x14ac:dyDescent="0.25">
      <c r="A16307" t="s">
        <v>57909</v>
      </c>
      <c r="B16307" t="s">
        <v>57910</v>
      </c>
      <c r="C16307" t="s">
        <v>57911</v>
      </c>
      <c r="D16307" t="s">
        <v>57912</v>
      </c>
      <c r="E16307" t="s">
        <v>202</v>
      </c>
      <c r="F16307" t="s">
        <v>21</v>
      </c>
      <c r="G16307" t="s">
        <v>59</v>
      </c>
      <c r="H16307" t="s">
        <v>90</v>
      </c>
      <c r="I16307" t="s">
        <v>4598</v>
      </c>
      <c r="J16307" s="1">
        <v>39326</v>
      </c>
    </row>
    <row r="16308" spans="1:10" x14ac:dyDescent="0.25">
      <c r="A16308" t="s">
        <v>57913</v>
      </c>
      <c r="B16308" t="s">
        <v>57914</v>
      </c>
      <c r="C16308" t="s">
        <v>57915</v>
      </c>
      <c r="D16308" t="s">
        <v>57916</v>
      </c>
      <c r="E16308" t="s">
        <v>14</v>
      </c>
      <c r="F16308" t="s">
        <v>52</v>
      </c>
      <c r="G16308" t="s">
        <v>53</v>
      </c>
      <c r="H16308" t="s">
        <v>54</v>
      </c>
      <c r="I16308" t="s">
        <v>54</v>
      </c>
      <c r="J16308" s="1">
        <v>40422</v>
      </c>
    </row>
    <row r="16309" spans="1:10" x14ac:dyDescent="0.25">
      <c r="A16309" t="s">
        <v>57917</v>
      </c>
      <c r="B16309" t="s">
        <v>57918</v>
      </c>
      <c r="C16309" t="s">
        <v>57919</v>
      </c>
      <c r="D16309" t="s">
        <v>928</v>
      </c>
      <c r="E16309" t="s">
        <v>108</v>
      </c>
      <c r="F16309" t="s">
        <v>21</v>
      </c>
      <c r="G16309" t="s">
        <v>101</v>
      </c>
      <c r="H16309" t="s">
        <v>772</v>
      </c>
      <c r="I16309" t="s">
        <v>773</v>
      </c>
      <c r="J16309" s="1">
        <v>38777</v>
      </c>
    </row>
    <row r="16310" spans="1:10" x14ac:dyDescent="0.25">
      <c r="A16310" t="s">
        <v>57920</v>
      </c>
      <c r="B16310" t="s">
        <v>57921</v>
      </c>
      <c r="C16310" t="s">
        <v>57922</v>
      </c>
      <c r="D16310" t="s">
        <v>57923</v>
      </c>
      <c r="E16310" t="s">
        <v>14</v>
      </c>
      <c r="F16310" t="s">
        <v>52</v>
      </c>
      <c r="G16310" t="s">
        <v>3334</v>
      </c>
      <c r="H16310" t="s">
        <v>3335</v>
      </c>
      <c r="I16310" t="s">
        <v>3336</v>
      </c>
      <c r="J16310" s="1">
        <v>41091</v>
      </c>
    </row>
    <row r="16311" spans="1:10" x14ac:dyDescent="0.25">
      <c r="A16311" t="s">
        <v>57924</v>
      </c>
      <c r="B16311" t="s">
        <v>57925</v>
      </c>
      <c r="C16311" t="s">
        <v>57926</v>
      </c>
      <c r="D16311" t="s">
        <v>57927</v>
      </c>
      <c r="E16311" t="s">
        <v>14</v>
      </c>
      <c r="F16311" t="s">
        <v>33</v>
      </c>
      <c r="G16311">
        <v>22</v>
      </c>
      <c r="H16311" t="s">
        <v>34</v>
      </c>
      <c r="I16311" t="s">
        <v>34</v>
      </c>
      <c r="J16311" s="1">
        <v>38412</v>
      </c>
    </row>
    <row r="16312" spans="1:10" x14ac:dyDescent="0.25">
      <c r="A16312" t="s">
        <v>57928</v>
      </c>
      <c r="B16312" t="s">
        <v>57929</v>
      </c>
      <c r="C16312" t="s">
        <v>57930</v>
      </c>
      <c r="D16312" t="s">
        <v>57931</v>
      </c>
      <c r="E16312" t="s">
        <v>14</v>
      </c>
      <c r="F16312" t="s">
        <v>123</v>
      </c>
      <c r="G16312" t="s">
        <v>124</v>
      </c>
      <c r="H16312" t="s">
        <v>125</v>
      </c>
      <c r="I16312" t="s">
        <v>125</v>
      </c>
      <c r="J16312" s="1">
        <v>41699</v>
      </c>
    </row>
    <row r="16313" spans="1:10" x14ac:dyDescent="0.25">
      <c r="A16313" t="s">
        <v>57932</v>
      </c>
      <c r="B16313" t="s">
        <v>57933</v>
      </c>
      <c r="C16313" t="s">
        <v>57934</v>
      </c>
      <c r="D16313" t="s">
        <v>38</v>
      </c>
      <c r="E16313" t="s">
        <v>14</v>
      </c>
      <c r="F16313" t="s">
        <v>21</v>
      </c>
      <c r="G16313" t="s">
        <v>2786</v>
      </c>
      <c r="H16313" t="s">
        <v>8022</v>
      </c>
      <c r="I16313" t="s">
        <v>37675</v>
      </c>
      <c r="J16313" s="1">
        <v>40909</v>
      </c>
    </row>
    <row r="16314" spans="1:10" x14ac:dyDescent="0.25">
      <c r="A16314" t="s">
        <v>57935</v>
      </c>
      <c r="B16314" t="s">
        <v>57936</v>
      </c>
      <c r="C16314" t="s">
        <v>57937</v>
      </c>
      <c r="D16314" t="s">
        <v>51775</v>
      </c>
      <c r="E16314" t="s">
        <v>14</v>
      </c>
      <c r="F16314" t="s">
        <v>453</v>
      </c>
      <c r="G16314">
        <v>48</v>
      </c>
      <c r="H16314" t="s">
        <v>454</v>
      </c>
      <c r="I16314" t="s">
        <v>454</v>
      </c>
      <c r="J16314" s="1">
        <v>40909</v>
      </c>
    </row>
    <row r="16315" spans="1:10" x14ac:dyDescent="0.25">
      <c r="A16315" t="s">
        <v>57938</v>
      </c>
      <c r="B16315" t="s">
        <v>57939</v>
      </c>
      <c r="C16315" t="s">
        <v>57940</v>
      </c>
      <c r="D16315" t="s">
        <v>57941</v>
      </c>
      <c r="E16315" t="s">
        <v>14</v>
      </c>
      <c r="F16315" t="s">
        <v>3398</v>
      </c>
      <c r="G16315">
        <v>7</v>
      </c>
      <c r="H16315" t="s">
        <v>3399</v>
      </c>
      <c r="I16315" t="s">
        <v>3399</v>
      </c>
      <c r="J16315" s="1">
        <v>41153</v>
      </c>
    </row>
    <row r="16316" spans="1:10" x14ac:dyDescent="0.25">
      <c r="A16316" t="s">
        <v>57942</v>
      </c>
      <c r="B16316" t="s">
        <v>57943</v>
      </c>
      <c r="C16316" t="s">
        <v>57944</v>
      </c>
      <c r="D16316" t="s">
        <v>2321</v>
      </c>
      <c r="E16316" t="s">
        <v>14</v>
      </c>
      <c r="F16316" t="s">
        <v>21</v>
      </c>
      <c r="G16316" t="s">
        <v>803</v>
      </c>
      <c r="H16316" t="s">
        <v>804</v>
      </c>
      <c r="I16316" t="s">
        <v>804</v>
      </c>
      <c r="J16316" s="1">
        <v>39644</v>
      </c>
    </row>
    <row r="16317" spans="1:10" x14ac:dyDescent="0.25">
      <c r="A16317" t="s">
        <v>57945</v>
      </c>
      <c r="B16317" t="s">
        <v>57946</v>
      </c>
      <c r="C16317" t="s">
        <v>57947</v>
      </c>
      <c r="D16317" t="s">
        <v>32</v>
      </c>
      <c r="E16317" t="s">
        <v>202</v>
      </c>
      <c r="F16317" t="s">
        <v>21</v>
      </c>
      <c r="G16317" t="s">
        <v>59</v>
      </c>
      <c r="H16317" t="s">
        <v>60</v>
      </c>
      <c r="I16317" t="s">
        <v>66</v>
      </c>
      <c r="J16317" s="1">
        <v>37987</v>
      </c>
    </row>
    <row r="16318" spans="1:10" x14ac:dyDescent="0.25">
      <c r="A16318" t="s">
        <v>57948</v>
      </c>
      <c r="B16318" t="s">
        <v>57949</v>
      </c>
      <c r="C16318" t="s">
        <v>57950</v>
      </c>
      <c r="D16318" t="s">
        <v>57951</v>
      </c>
      <c r="E16318" t="s">
        <v>14</v>
      </c>
      <c r="F16318" t="s">
        <v>474</v>
      </c>
      <c r="H16318" t="s">
        <v>475</v>
      </c>
      <c r="I16318" t="s">
        <v>475</v>
      </c>
      <c r="J16318" s="1">
        <v>39448</v>
      </c>
    </row>
    <row r="16319" spans="1:10" x14ac:dyDescent="0.25">
      <c r="A16319" t="s">
        <v>57952</v>
      </c>
      <c r="B16319" t="s">
        <v>57953</v>
      </c>
      <c r="C16319" t="s">
        <v>57954</v>
      </c>
      <c r="D16319" t="s">
        <v>57955</v>
      </c>
      <c r="E16319" t="s">
        <v>202</v>
      </c>
      <c r="F16319" t="s">
        <v>401</v>
      </c>
      <c r="G16319">
        <v>19</v>
      </c>
      <c r="H16319" t="s">
        <v>402</v>
      </c>
      <c r="I16319" t="s">
        <v>57956</v>
      </c>
      <c r="J16319" s="1">
        <v>39970</v>
      </c>
    </row>
    <row r="16320" spans="1:10" x14ac:dyDescent="0.25">
      <c r="A16320" t="s">
        <v>57957</v>
      </c>
      <c r="B16320" t="s">
        <v>57958</v>
      </c>
      <c r="C16320" t="s">
        <v>57959</v>
      </c>
      <c r="D16320" t="s">
        <v>57960</v>
      </c>
      <c r="E16320" t="s">
        <v>14</v>
      </c>
      <c r="F16320" t="s">
        <v>21</v>
      </c>
      <c r="G16320" t="s">
        <v>59</v>
      </c>
      <c r="H16320" t="s">
        <v>60</v>
      </c>
      <c r="I16320" t="s">
        <v>1098</v>
      </c>
      <c r="J16320" s="1">
        <v>40909</v>
      </c>
    </row>
    <row r="16321" spans="1:10" x14ac:dyDescent="0.25">
      <c r="A16321" t="s">
        <v>57961</v>
      </c>
      <c r="B16321" t="s">
        <v>57962</v>
      </c>
      <c r="C16321" t="s">
        <v>57963</v>
      </c>
      <c r="D16321" t="s">
        <v>38</v>
      </c>
      <c r="E16321" t="s">
        <v>14</v>
      </c>
      <c r="F16321" t="s">
        <v>52</v>
      </c>
      <c r="G16321" t="s">
        <v>3334</v>
      </c>
      <c r="H16321" t="s">
        <v>3335</v>
      </c>
      <c r="I16321" t="s">
        <v>3336</v>
      </c>
      <c r="J16321" s="1">
        <v>34335</v>
      </c>
    </row>
    <row r="16322" spans="1:10" x14ac:dyDescent="0.25">
      <c r="A16322" t="s">
        <v>57964</v>
      </c>
      <c r="B16322" t="s">
        <v>57965</v>
      </c>
      <c r="C16322" t="s">
        <v>57966</v>
      </c>
      <c r="D16322" t="s">
        <v>3703</v>
      </c>
      <c r="E16322" t="s">
        <v>14</v>
      </c>
      <c r="F16322" t="s">
        <v>21</v>
      </c>
      <c r="G16322" t="s">
        <v>639</v>
      </c>
      <c r="H16322" t="s">
        <v>640</v>
      </c>
      <c r="I16322" t="s">
        <v>640</v>
      </c>
      <c r="J16322" s="1">
        <v>40452</v>
      </c>
    </row>
    <row r="16323" spans="1:10" x14ac:dyDescent="0.25">
      <c r="A16323" t="s">
        <v>57967</v>
      </c>
      <c r="B16323" t="s">
        <v>57968</v>
      </c>
      <c r="C16323" t="s">
        <v>57969</v>
      </c>
      <c r="D16323" t="s">
        <v>57970</v>
      </c>
      <c r="E16323" t="s">
        <v>14</v>
      </c>
      <c r="F16323" t="s">
        <v>21</v>
      </c>
      <c r="G16323" t="s">
        <v>59</v>
      </c>
      <c r="H16323" t="s">
        <v>90</v>
      </c>
      <c r="I16323" t="s">
        <v>2606</v>
      </c>
      <c r="J16323" s="1">
        <v>41000</v>
      </c>
    </row>
    <row r="16324" spans="1:10" x14ac:dyDescent="0.25">
      <c r="A16324" t="s">
        <v>57971</v>
      </c>
      <c r="B16324" t="s">
        <v>57972</v>
      </c>
      <c r="C16324" t="s">
        <v>57973</v>
      </c>
      <c r="D16324" t="s">
        <v>57974</v>
      </c>
      <c r="E16324" t="s">
        <v>14</v>
      </c>
      <c r="F16324" t="s">
        <v>21</v>
      </c>
      <c r="G16324" t="s">
        <v>59</v>
      </c>
      <c r="H16324" t="s">
        <v>961</v>
      </c>
      <c r="I16324" t="s">
        <v>962</v>
      </c>
    </row>
    <row r="16325" spans="1:10" x14ac:dyDescent="0.25">
      <c r="A16325" t="s">
        <v>57975</v>
      </c>
      <c r="B16325" t="s">
        <v>57976</v>
      </c>
      <c r="C16325" t="s">
        <v>57977</v>
      </c>
      <c r="D16325" t="s">
        <v>57978</v>
      </c>
      <c r="E16325" t="s">
        <v>14</v>
      </c>
      <c r="F16325" t="s">
        <v>21</v>
      </c>
      <c r="G16325" t="s">
        <v>59</v>
      </c>
      <c r="H16325" t="s">
        <v>60</v>
      </c>
      <c r="I16325" t="s">
        <v>66</v>
      </c>
      <c r="J16325" s="1">
        <v>40544</v>
      </c>
    </row>
    <row r="16326" spans="1:10" x14ac:dyDescent="0.25">
      <c r="A16326" t="s">
        <v>57979</v>
      </c>
      <c r="B16326" t="s">
        <v>57980</v>
      </c>
      <c r="C16326" t="s">
        <v>57981</v>
      </c>
      <c r="D16326" t="s">
        <v>406</v>
      </c>
      <c r="E16326" t="s">
        <v>14</v>
      </c>
      <c r="F16326" t="s">
        <v>21</v>
      </c>
      <c r="G16326" t="s">
        <v>785</v>
      </c>
      <c r="H16326" t="s">
        <v>786</v>
      </c>
      <c r="I16326" t="s">
        <v>786</v>
      </c>
    </row>
    <row r="16327" spans="1:10" x14ac:dyDescent="0.25">
      <c r="A16327" t="s">
        <v>57982</v>
      </c>
      <c r="B16327" t="s">
        <v>57983</v>
      </c>
      <c r="C16327" t="s">
        <v>57984</v>
      </c>
      <c r="D16327" t="s">
        <v>32</v>
      </c>
      <c r="E16327" t="s">
        <v>14</v>
      </c>
      <c r="F16327" t="s">
        <v>52</v>
      </c>
      <c r="G16327" t="s">
        <v>197</v>
      </c>
      <c r="H16327" t="s">
        <v>198</v>
      </c>
      <c r="I16327" t="s">
        <v>198</v>
      </c>
    </row>
    <row r="16328" spans="1:10" x14ac:dyDescent="0.25">
      <c r="A16328" t="s">
        <v>57985</v>
      </c>
      <c r="B16328" t="s">
        <v>57986</v>
      </c>
      <c r="C16328" t="s">
        <v>57987</v>
      </c>
      <c r="D16328" t="s">
        <v>57988</v>
      </c>
      <c r="E16328" t="s">
        <v>108</v>
      </c>
      <c r="F16328" t="s">
        <v>21</v>
      </c>
      <c r="G16328" t="s">
        <v>116</v>
      </c>
      <c r="H16328" t="s">
        <v>117</v>
      </c>
      <c r="I16328" t="s">
        <v>117</v>
      </c>
      <c r="J16328" s="1">
        <v>37987</v>
      </c>
    </row>
    <row r="16329" spans="1:10" x14ac:dyDescent="0.25">
      <c r="A16329" t="s">
        <v>57989</v>
      </c>
      <c r="B16329" t="s">
        <v>57990</v>
      </c>
      <c r="C16329" t="s">
        <v>57991</v>
      </c>
      <c r="D16329" t="s">
        <v>2474</v>
      </c>
      <c r="E16329" t="s">
        <v>14</v>
      </c>
      <c r="F16329" t="s">
        <v>21</v>
      </c>
      <c r="G16329" t="s">
        <v>59</v>
      </c>
      <c r="H16329" t="s">
        <v>60</v>
      </c>
      <c r="I16329" t="s">
        <v>61</v>
      </c>
      <c r="J16329" s="1">
        <v>40179</v>
      </c>
    </row>
    <row r="16330" spans="1:10" x14ac:dyDescent="0.25">
      <c r="A16330" t="s">
        <v>57992</v>
      </c>
      <c r="B16330" t="s">
        <v>57993</v>
      </c>
      <c r="C16330" t="s">
        <v>57994</v>
      </c>
      <c r="D16330" t="s">
        <v>70</v>
      </c>
      <c r="E16330" t="s">
        <v>14</v>
      </c>
      <c r="J16330" s="1">
        <v>40909</v>
      </c>
    </row>
    <row r="16331" spans="1:10" x14ac:dyDescent="0.25">
      <c r="A16331" t="s">
        <v>57995</v>
      </c>
      <c r="B16331" t="s">
        <v>57996</v>
      </c>
      <c r="C16331" t="s">
        <v>57997</v>
      </c>
      <c r="E16331" t="s">
        <v>14</v>
      </c>
    </row>
    <row r="16332" spans="1:10" x14ac:dyDescent="0.25">
      <c r="A16332" t="s">
        <v>57998</v>
      </c>
      <c r="B16332" t="s">
        <v>57999</v>
      </c>
      <c r="C16332" t="s">
        <v>58000</v>
      </c>
      <c r="D16332" t="s">
        <v>713</v>
      </c>
      <c r="E16332" t="s">
        <v>14</v>
      </c>
      <c r="F16332" t="s">
        <v>21</v>
      </c>
      <c r="G16332" t="s">
        <v>59</v>
      </c>
      <c r="H16332" t="s">
        <v>60</v>
      </c>
      <c r="I16332" t="s">
        <v>66</v>
      </c>
      <c r="J16332" s="1">
        <v>39142</v>
      </c>
    </row>
    <row r="16333" spans="1:10" x14ac:dyDescent="0.25">
      <c r="A16333" t="s">
        <v>58001</v>
      </c>
      <c r="B16333" t="s">
        <v>58002</v>
      </c>
      <c r="C16333" t="s">
        <v>58003</v>
      </c>
      <c r="D16333" t="s">
        <v>58004</v>
      </c>
      <c r="E16333" t="s">
        <v>14</v>
      </c>
      <c r="F16333" t="s">
        <v>21</v>
      </c>
      <c r="G16333" t="s">
        <v>59</v>
      </c>
      <c r="H16333" t="s">
        <v>60</v>
      </c>
      <c r="I16333" t="s">
        <v>66</v>
      </c>
      <c r="J16333" s="1">
        <v>41275</v>
      </c>
    </row>
    <row r="16334" spans="1:10" x14ac:dyDescent="0.25">
      <c r="A16334" t="s">
        <v>58005</v>
      </c>
      <c r="B16334" t="s">
        <v>58006</v>
      </c>
      <c r="C16334" t="s">
        <v>58007</v>
      </c>
      <c r="D16334" t="s">
        <v>2474</v>
      </c>
      <c r="E16334" t="s">
        <v>14</v>
      </c>
      <c r="F16334" t="s">
        <v>21</v>
      </c>
      <c r="G16334" t="s">
        <v>101</v>
      </c>
      <c r="H16334" t="s">
        <v>102</v>
      </c>
      <c r="I16334" t="s">
        <v>103</v>
      </c>
      <c r="J16334" s="1">
        <v>39448</v>
      </c>
    </row>
    <row r="16335" spans="1:10" x14ac:dyDescent="0.25">
      <c r="A16335" t="s">
        <v>58008</v>
      </c>
      <c r="B16335" t="s">
        <v>58009</v>
      </c>
      <c r="C16335" t="s">
        <v>58010</v>
      </c>
      <c r="D16335" t="s">
        <v>38</v>
      </c>
      <c r="E16335" t="s">
        <v>14</v>
      </c>
      <c r="F16335" t="s">
        <v>21</v>
      </c>
      <c r="G16335" t="s">
        <v>59</v>
      </c>
      <c r="H16335" t="s">
        <v>60</v>
      </c>
      <c r="I16335" t="s">
        <v>1397</v>
      </c>
      <c r="J16335" s="1">
        <v>36892</v>
      </c>
    </row>
    <row r="16336" spans="1:10" x14ac:dyDescent="0.25">
      <c r="A16336" t="s">
        <v>58011</v>
      </c>
      <c r="B16336" t="s">
        <v>58012</v>
      </c>
      <c r="C16336" t="s">
        <v>58013</v>
      </c>
      <c r="D16336" t="s">
        <v>58014</v>
      </c>
      <c r="E16336" t="s">
        <v>14</v>
      </c>
      <c r="F16336" t="s">
        <v>21</v>
      </c>
      <c r="G16336" t="s">
        <v>59</v>
      </c>
      <c r="H16336" t="s">
        <v>60</v>
      </c>
      <c r="I16336" t="s">
        <v>66</v>
      </c>
      <c r="J16336" s="1">
        <v>41640</v>
      </c>
    </row>
    <row r="16337" spans="1:10" x14ac:dyDescent="0.25">
      <c r="A16337" t="s">
        <v>58015</v>
      </c>
      <c r="B16337" t="s">
        <v>58016</v>
      </c>
      <c r="C16337" t="s">
        <v>58017</v>
      </c>
      <c r="D16337" t="s">
        <v>58018</v>
      </c>
      <c r="E16337" t="s">
        <v>202</v>
      </c>
      <c r="J16337" s="1">
        <v>40069</v>
      </c>
    </row>
    <row r="16338" spans="1:10" x14ac:dyDescent="0.25">
      <c r="A16338" t="s">
        <v>58019</v>
      </c>
      <c r="B16338" t="s">
        <v>58020</v>
      </c>
      <c r="C16338" t="s">
        <v>58021</v>
      </c>
      <c r="D16338" t="s">
        <v>70</v>
      </c>
      <c r="E16338" t="s">
        <v>14</v>
      </c>
      <c r="F16338" t="s">
        <v>21</v>
      </c>
      <c r="G16338" t="s">
        <v>101</v>
      </c>
      <c r="H16338" t="s">
        <v>102</v>
      </c>
      <c r="I16338" t="s">
        <v>103</v>
      </c>
    </row>
    <row r="16339" spans="1:10" x14ac:dyDescent="0.25">
      <c r="A16339" t="s">
        <v>58022</v>
      </c>
      <c r="B16339" t="s">
        <v>58023</v>
      </c>
      <c r="C16339" t="s">
        <v>58024</v>
      </c>
      <c r="D16339" t="s">
        <v>58025</v>
      </c>
      <c r="E16339" t="s">
        <v>14</v>
      </c>
      <c r="F16339" t="s">
        <v>21</v>
      </c>
      <c r="G16339" t="s">
        <v>39</v>
      </c>
      <c r="H16339" t="s">
        <v>277</v>
      </c>
      <c r="I16339" t="s">
        <v>277</v>
      </c>
      <c r="J16339" s="1">
        <v>41275</v>
      </c>
    </row>
    <row r="16340" spans="1:10" x14ac:dyDescent="0.25">
      <c r="A16340" t="s">
        <v>58026</v>
      </c>
      <c r="B16340" t="s">
        <v>58027</v>
      </c>
      <c r="C16340" t="s">
        <v>58028</v>
      </c>
      <c r="D16340" t="s">
        <v>58029</v>
      </c>
      <c r="E16340" t="s">
        <v>14</v>
      </c>
      <c r="F16340" t="s">
        <v>21</v>
      </c>
      <c r="G16340" t="s">
        <v>59</v>
      </c>
      <c r="H16340" t="s">
        <v>60</v>
      </c>
      <c r="I16340" t="s">
        <v>66</v>
      </c>
      <c r="J16340" s="1">
        <v>41640</v>
      </c>
    </row>
    <row r="16341" spans="1:10" x14ac:dyDescent="0.25">
      <c r="A16341" t="s">
        <v>58030</v>
      </c>
      <c r="B16341" t="s">
        <v>58031</v>
      </c>
      <c r="C16341" t="s">
        <v>58032</v>
      </c>
      <c r="D16341" t="s">
        <v>713</v>
      </c>
      <c r="E16341" t="s">
        <v>14</v>
      </c>
      <c r="F16341" t="s">
        <v>21</v>
      </c>
      <c r="G16341" t="s">
        <v>94</v>
      </c>
      <c r="H16341" t="s">
        <v>95</v>
      </c>
      <c r="I16341" t="s">
        <v>2974</v>
      </c>
    </row>
    <row r="16342" spans="1:10" x14ac:dyDescent="0.25">
      <c r="A16342" t="s">
        <v>58033</v>
      </c>
      <c r="B16342" t="s">
        <v>58034</v>
      </c>
      <c r="C16342" t="s">
        <v>58035</v>
      </c>
      <c r="D16342" t="s">
        <v>352</v>
      </c>
      <c r="E16342" t="s">
        <v>14</v>
      </c>
      <c r="F16342" t="s">
        <v>33</v>
      </c>
      <c r="G16342">
        <v>22</v>
      </c>
      <c r="H16342" t="s">
        <v>34</v>
      </c>
      <c r="I16342" t="s">
        <v>34</v>
      </c>
    </row>
    <row r="16343" spans="1:10" x14ac:dyDescent="0.25">
      <c r="A16343" t="s">
        <v>58036</v>
      </c>
      <c r="B16343" t="s">
        <v>58037</v>
      </c>
      <c r="D16343" t="s">
        <v>70</v>
      </c>
      <c r="E16343" t="s">
        <v>14</v>
      </c>
      <c r="F16343" t="s">
        <v>33</v>
      </c>
      <c r="G16343">
        <v>22</v>
      </c>
      <c r="H16343" t="s">
        <v>34</v>
      </c>
      <c r="I16343" t="s">
        <v>34</v>
      </c>
      <c r="J16343" s="1">
        <v>40756</v>
      </c>
    </row>
    <row r="16344" spans="1:10" x14ac:dyDescent="0.25">
      <c r="A16344" t="s">
        <v>58038</v>
      </c>
      <c r="B16344" t="s">
        <v>58039</v>
      </c>
      <c r="C16344" t="s">
        <v>58040</v>
      </c>
      <c r="D16344" t="s">
        <v>58041</v>
      </c>
      <c r="E16344" t="s">
        <v>14</v>
      </c>
      <c r="F16344" t="s">
        <v>1133</v>
      </c>
      <c r="G16344">
        <v>27</v>
      </c>
      <c r="H16344" t="s">
        <v>2770</v>
      </c>
      <c r="I16344" t="s">
        <v>39694</v>
      </c>
    </row>
    <row r="16345" spans="1:10" x14ac:dyDescent="0.25">
      <c r="A16345" t="s">
        <v>58042</v>
      </c>
      <c r="B16345" t="s">
        <v>58043</v>
      </c>
      <c r="C16345" t="s">
        <v>58044</v>
      </c>
      <c r="D16345" t="s">
        <v>2765</v>
      </c>
      <c r="E16345" t="s">
        <v>14</v>
      </c>
    </row>
    <row r="16346" spans="1:10" x14ac:dyDescent="0.25">
      <c r="A16346" t="s">
        <v>58045</v>
      </c>
      <c r="B16346" t="s">
        <v>58046</v>
      </c>
      <c r="D16346" t="s">
        <v>58047</v>
      </c>
      <c r="E16346" t="s">
        <v>14</v>
      </c>
      <c r="F16346" t="s">
        <v>52</v>
      </c>
      <c r="G16346" t="s">
        <v>53</v>
      </c>
      <c r="H16346" t="s">
        <v>26907</v>
      </c>
      <c r="I16346" t="s">
        <v>26907</v>
      </c>
      <c r="J16346" s="1">
        <v>28979</v>
      </c>
    </row>
    <row r="16347" spans="1:10" x14ac:dyDescent="0.25">
      <c r="A16347" t="s">
        <v>58048</v>
      </c>
      <c r="B16347" t="s">
        <v>58049</v>
      </c>
      <c r="D16347" t="s">
        <v>58050</v>
      </c>
      <c r="E16347" t="s">
        <v>108</v>
      </c>
      <c r="F16347" t="s">
        <v>21</v>
      </c>
      <c r="G16347" t="s">
        <v>59</v>
      </c>
      <c r="H16347" t="s">
        <v>60</v>
      </c>
      <c r="I16347" t="s">
        <v>4836</v>
      </c>
      <c r="J16347" s="1">
        <v>13516</v>
      </c>
    </row>
    <row r="16348" spans="1:10" x14ac:dyDescent="0.25">
      <c r="A16348" t="s">
        <v>58051</v>
      </c>
      <c r="B16348" t="s">
        <v>58052</v>
      </c>
      <c r="C16348" t="s">
        <v>58053</v>
      </c>
      <c r="D16348" t="s">
        <v>58054</v>
      </c>
      <c r="E16348" t="s">
        <v>14</v>
      </c>
      <c r="J16348" s="1">
        <v>40179</v>
      </c>
    </row>
    <row r="16349" spans="1:10" x14ac:dyDescent="0.25">
      <c r="A16349" t="s">
        <v>58055</v>
      </c>
      <c r="B16349" t="s">
        <v>58056</v>
      </c>
      <c r="C16349" t="s">
        <v>58057</v>
      </c>
      <c r="D16349" t="s">
        <v>58058</v>
      </c>
      <c r="E16349" t="s">
        <v>14</v>
      </c>
      <c r="F16349" t="s">
        <v>123</v>
      </c>
      <c r="G16349" t="s">
        <v>124</v>
      </c>
      <c r="H16349" t="s">
        <v>125</v>
      </c>
      <c r="I16349" t="s">
        <v>125</v>
      </c>
    </row>
    <row r="16350" spans="1:10" x14ac:dyDescent="0.25">
      <c r="A16350" t="s">
        <v>58059</v>
      </c>
      <c r="B16350" t="s">
        <v>58060</v>
      </c>
      <c r="C16350" t="s">
        <v>58061</v>
      </c>
      <c r="D16350" t="s">
        <v>58062</v>
      </c>
      <c r="E16350" t="s">
        <v>14</v>
      </c>
      <c r="F16350" t="s">
        <v>342</v>
      </c>
      <c r="G16350">
        <v>15</v>
      </c>
      <c r="H16350" t="s">
        <v>343</v>
      </c>
      <c r="I16350" t="s">
        <v>58063</v>
      </c>
      <c r="J16350" s="1">
        <v>40544</v>
      </c>
    </row>
    <row r="16351" spans="1:10" x14ac:dyDescent="0.25">
      <c r="A16351" t="s">
        <v>58064</v>
      </c>
      <c r="B16351" t="s">
        <v>58065</v>
      </c>
      <c r="C16351" t="s">
        <v>58066</v>
      </c>
      <c r="D16351" t="s">
        <v>2961</v>
      </c>
      <c r="E16351" t="s">
        <v>14</v>
      </c>
      <c r="F16351" t="s">
        <v>21</v>
      </c>
      <c r="G16351" t="s">
        <v>77</v>
      </c>
      <c r="H16351" t="s">
        <v>1759</v>
      </c>
      <c r="I16351" t="s">
        <v>4036</v>
      </c>
      <c r="J16351" s="1">
        <v>40391</v>
      </c>
    </row>
    <row r="16352" spans="1:10" x14ac:dyDescent="0.25">
      <c r="A16352" t="s">
        <v>58067</v>
      </c>
      <c r="B16352" t="s">
        <v>58068</v>
      </c>
      <c r="C16352" t="s">
        <v>58069</v>
      </c>
      <c r="D16352" t="s">
        <v>45</v>
      </c>
      <c r="E16352" t="s">
        <v>14</v>
      </c>
      <c r="F16352" t="s">
        <v>33</v>
      </c>
      <c r="G16352">
        <v>31</v>
      </c>
      <c r="H16352" t="s">
        <v>58070</v>
      </c>
      <c r="I16352" t="s">
        <v>58071</v>
      </c>
      <c r="J16352" s="1">
        <v>41122</v>
      </c>
    </row>
    <row r="16353" spans="1:10" x14ac:dyDescent="0.25">
      <c r="A16353" t="s">
        <v>58072</v>
      </c>
      <c r="B16353" t="s">
        <v>58073</v>
      </c>
      <c r="C16353" t="s">
        <v>58074</v>
      </c>
      <c r="D16353" t="s">
        <v>1498</v>
      </c>
      <c r="E16353" t="s">
        <v>14</v>
      </c>
      <c r="F16353" t="s">
        <v>21</v>
      </c>
      <c r="G16353" t="s">
        <v>281</v>
      </c>
      <c r="H16353" t="s">
        <v>573</v>
      </c>
      <c r="I16353" t="s">
        <v>573</v>
      </c>
      <c r="J16353" s="1">
        <v>31413</v>
      </c>
    </row>
    <row r="16354" spans="1:10" x14ac:dyDescent="0.25">
      <c r="A16354" t="s">
        <v>58075</v>
      </c>
      <c r="B16354" t="s">
        <v>58076</v>
      </c>
      <c r="C16354" t="s">
        <v>58077</v>
      </c>
      <c r="D16354" t="s">
        <v>32</v>
      </c>
      <c r="E16354" t="s">
        <v>14</v>
      </c>
      <c r="F16354" t="s">
        <v>21</v>
      </c>
      <c r="G16354" t="s">
        <v>59</v>
      </c>
      <c r="H16354" t="s">
        <v>60</v>
      </c>
      <c r="I16354" t="s">
        <v>66</v>
      </c>
      <c r="J16354" s="1">
        <v>41299</v>
      </c>
    </row>
    <row r="16355" spans="1:10" x14ac:dyDescent="0.25">
      <c r="A16355" t="s">
        <v>58078</v>
      </c>
      <c r="B16355" t="s">
        <v>58079</v>
      </c>
      <c r="C16355" t="s">
        <v>58080</v>
      </c>
      <c r="D16355" t="s">
        <v>58081</v>
      </c>
      <c r="E16355" t="s">
        <v>14</v>
      </c>
      <c r="J16355" s="1">
        <v>41416</v>
      </c>
    </row>
    <row r="16356" spans="1:10" x14ac:dyDescent="0.25">
      <c r="A16356" t="s">
        <v>58082</v>
      </c>
      <c r="B16356" t="s">
        <v>58083</v>
      </c>
      <c r="C16356" t="s">
        <v>58084</v>
      </c>
      <c r="D16356" t="s">
        <v>988</v>
      </c>
      <c r="E16356" t="s">
        <v>14</v>
      </c>
      <c r="F16356" t="s">
        <v>21</v>
      </c>
      <c r="G16356" t="s">
        <v>84</v>
      </c>
      <c r="H16356" t="s">
        <v>11290</v>
      </c>
      <c r="I16356" t="s">
        <v>11291</v>
      </c>
      <c r="J16356" s="1">
        <v>40057</v>
      </c>
    </row>
    <row r="16357" spans="1:10" x14ac:dyDescent="0.25">
      <c r="A16357" t="s">
        <v>58085</v>
      </c>
      <c r="B16357" t="s">
        <v>58086</v>
      </c>
      <c r="C16357" t="s">
        <v>58087</v>
      </c>
      <c r="D16357" t="s">
        <v>312</v>
      </c>
      <c r="E16357" t="s">
        <v>14</v>
      </c>
      <c r="F16357" t="s">
        <v>342</v>
      </c>
      <c r="G16357">
        <v>7</v>
      </c>
      <c r="H16357" t="s">
        <v>757</v>
      </c>
      <c r="I16357" t="s">
        <v>7256</v>
      </c>
    </row>
    <row r="16358" spans="1:10" x14ac:dyDescent="0.25">
      <c r="A16358" t="s">
        <v>58088</v>
      </c>
      <c r="B16358" t="s">
        <v>58089</v>
      </c>
      <c r="C16358" t="s">
        <v>58090</v>
      </c>
      <c r="D16358" t="s">
        <v>47015</v>
      </c>
      <c r="E16358" t="s">
        <v>14</v>
      </c>
    </row>
    <row r="16359" spans="1:10" x14ac:dyDescent="0.25">
      <c r="A16359" t="s">
        <v>58091</v>
      </c>
      <c r="B16359" t="s">
        <v>58092</v>
      </c>
      <c r="C16359" t="s">
        <v>58093</v>
      </c>
      <c r="D16359" t="s">
        <v>2321</v>
      </c>
      <c r="E16359" t="s">
        <v>14</v>
      </c>
      <c r="F16359" t="s">
        <v>21</v>
      </c>
      <c r="G16359" t="s">
        <v>1325</v>
      </c>
      <c r="H16359" t="s">
        <v>4353</v>
      </c>
      <c r="I16359" t="s">
        <v>36991</v>
      </c>
      <c r="J16359" s="1">
        <v>41717</v>
      </c>
    </row>
    <row r="16360" spans="1:10" x14ac:dyDescent="0.25">
      <c r="A16360" t="s">
        <v>58094</v>
      </c>
      <c r="B16360" t="s">
        <v>58095</v>
      </c>
      <c r="C16360" t="s">
        <v>58096</v>
      </c>
      <c r="D16360" t="s">
        <v>32</v>
      </c>
      <c r="E16360" t="s">
        <v>202</v>
      </c>
      <c r="F16360" t="s">
        <v>21</v>
      </c>
      <c r="G16360" t="s">
        <v>1075</v>
      </c>
      <c r="H16360" t="s">
        <v>4255</v>
      </c>
      <c r="I16360" t="s">
        <v>58097</v>
      </c>
      <c r="J16360" s="1">
        <v>40179</v>
      </c>
    </row>
    <row r="16361" spans="1:10" x14ac:dyDescent="0.25">
      <c r="A16361" t="s">
        <v>58098</v>
      </c>
      <c r="B16361" t="s">
        <v>58099</v>
      </c>
      <c r="C16361" t="s">
        <v>58100</v>
      </c>
      <c r="D16361" t="s">
        <v>58101</v>
      </c>
      <c r="E16361" t="s">
        <v>14</v>
      </c>
      <c r="F16361" t="s">
        <v>21</v>
      </c>
      <c r="G16361" t="s">
        <v>101</v>
      </c>
      <c r="H16361" t="s">
        <v>102</v>
      </c>
      <c r="I16361" t="s">
        <v>103</v>
      </c>
      <c r="J16361" s="1">
        <v>38718</v>
      </c>
    </row>
    <row r="16362" spans="1:10" x14ac:dyDescent="0.25">
      <c r="A16362" t="s">
        <v>58102</v>
      </c>
      <c r="B16362" t="s">
        <v>58103</v>
      </c>
      <c r="C16362" t="s">
        <v>58104</v>
      </c>
      <c r="D16362" t="s">
        <v>58105</v>
      </c>
      <c r="E16362" t="s">
        <v>14</v>
      </c>
      <c r="F16362" t="s">
        <v>21</v>
      </c>
      <c r="G16362" t="s">
        <v>153</v>
      </c>
      <c r="H16362" t="s">
        <v>239</v>
      </c>
      <c r="I16362" t="s">
        <v>239</v>
      </c>
      <c r="J16362" s="1">
        <v>41640</v>
      </c>
    </row>
    <row r="16363" spans="1:10" x14ac:dyDescent="0.25">
      <c r="A16363" t="s">
        <v>58106</v>
      </c>
      <c r="B16363" t="s">
        <v>58107</v>
      </c>
      <c r="C16363" t="s">
        <v>58108</v>
      </c>
      <c r="D16363" t="s">
        <v>33430</v>
      </c>
      <c r="E16363" t="s">
        <v>14</v>
      </c>
      <c r="F16363" t="s">
        <v>7339</v>
      </c>
      <c r="G16363" t="s">
        <v>10579</v>
      </c>
      <c r="H16363" t="s">
        <v>10580</v>
      </c>
      <c r="I16363" t="s">
        <v>10580</v>
      </c>
      <c r="J16363" s="1">
        <v>41297</v>
      </c>
    </row>
    <row r="16364" spans="1:10" x14ac:dyDescent="0.25">
      <c r="A16364" t="s">
        <v>58109</v>
      </c>
      <c r="B16364" t="s">
        <v>58110</v>
      </c>
      <c r="C16364" t="s">
        <v>58111</v>
      </c>
      <c r="D16364" t="s">
        <v>1242</v>
      </c>
      <c r="E16364" t="s">
        <v>14</v>
      </c>
      <c r="F16364" t="s">
        <v>21</v>
      </c>
      <c r="G16364" t="s">
        <v>59</v>
      </c>
      <c r="H16364" t="s">
        <v>60</v>
      </c>
      <c r="I16364" t="s">
        <v>66</v>
      </c>
      <c r="J16364" s="1">
        <v>40603</v>
      </c>
    </row>
    <row r="16365" spans="1:10" x14ac:dyDescent="0.25">
      <c r="A16365" t="s">
        <v>58112</v>
      </c>
      <c r="B16365" t="s">
        <v>58113</v>
      </c>
      <c r="C16365" t="s">
        <v>58114</v>
      </c>
      <c r="D16365" t="s">
        <v>58115</v>
      </c>
      <c r="E16365" t="s">
        <v>108</v>
      </c>
      <c r="F16365" t="s">
        <v>21</v>
      </c>
      <c r="G16365" t="s">
        <v>59</v>
      </c>
      <c r="H16365" t="s">
        <v>60</v>
      </c>
      <c r="I16365" t="s">
        <v>266</v>
      </c>
      <c r="J16365" s="1">
        <v>41671</v>
      </c>
    </row>
    <row r="16366" spans="1:10" x14ac:dyDescent="0.25">
      <c r="A16366" t="s">
        <v>58116</v>
      </c>
      <c r="B16366" t="s">
        <v>58117</v>
      </c>
      <c r="C16366" t="s">
        <v>58118</v>
      </c>
      <c r="D16366" t="s">
        <v>58119</v>
      </c>
      <c r="E16366" t="s">
        <v>14</v>
      </c>
      <c r="F16366" t="s">
        <v>21</v>
      </c>
      <c r="G16366" t="s">
        <v>137</v>
      </c>
      <c r="H16366" t="s">
        <v>138</v>
      </c>
      <c r="I16366" t="s">
        <v>138</v>
      </c>
      <c r="J16366" s="1">
        <v>39448</v>
      </c>
    </row>
    <row r="16367" spans="1:10" x14ac:dyDescent="0.25">
      <c r="A16367" t="s">
        <v>58120</v>
      </c>
      <c r="B16367" t="s">
        <v>58121</v>
      </c>
      <c r="C16367" t="s">
        <v>58122</v>
      </c>
      <c r="D16367" t="s">
        <v>38</v>
      </c>
      <c r="E16367" t="s">
        <v>14</v>
      </c>
      <c r="F16367" t="s">
        <v>58123</v>
      </c>
      <c r="G16367">
        <v>41</v>
      </c>
      <c r="H16367" t="s">
        <v>58124</v>
      </c>
      <c r="I16367" t="s">
        <v>58124</v>
      </c>
      <c r="J16367" s="1">
        <v>40909</v>
      </c>
    </row>
    <row r="16368" spans="1:10" x14ac:dyDescent="0.25">
      <c r="A16368" t="s">
        <v>58125</v>
      </c>
      <c r="B16368" t="s">
        <v>58126</v>
      </c>
      <c r="C16368" t="s">
        <v>58127</v>
      </c>
      <c r="D16368" t="s">
        <v>58128</v>
      </c>
      <c r="E16368" t="s">
        <v>108</v>
      </c>
      <c r="F16368" t="s">
        <v>21</v>
      </c>
      <c r="G16368" t="s">
        <v>137</v>
      </c>
      <c r="H16368" t="s">
        <v>138</v>
      </c>
      <c r="I16368" t="s">
        <v>433</v>
      </c>
      <c r="J16368" s="1">
        <v>39387</v>
      </c>
    </row>
    <row r="16369" spans="1:10" x14ac:dyDescent="0.25">
      <c r="A16369" t="s">
        <v>58129</v>
      </c>
      <c r="B16369" t="s">
        <v>58130</v>
      </c>
      <c r="C16369" t="s">
        <v>58131</v>
      </c>
      <c r="D16369" t="s">
        <v>30490</v>
      </c>
      <c r="E16369" t="s">
        <v>14</v>
      </c>
      <c r="F16369" t="s">
        <v>21</v>
      </c>
      <c r="G16369" t="s">
        <v>281</v>
      </c>
      <c r="H16369" t="s">
        <v>869</v>
      </c>
      <c r="I16369" t="s">
        <v>58132</v>
      </c>
      <c r="J16369" s="1">
        <v>38107</v>
      </c>
    </row>
    <row r="16370" spans="1:10" x14ac:dyDescent="0.25">
      <c r="A16370" t="s">
        <v>58133</v>
      </c>
      <c r="B16370" t="s">
        <v>58134</v>
      </c>
      <c r="C16370" t="s">
        <v>58135</v>
      </c>
      <c r="D16370" t="s">
        <v>58136</v>
      </c>
      <c r="E16370" t="s">
        <v>14</v>
      </c>
      <c r="F16370" t="s">
        <v>160</v>
      </c>
      <c r="G16370" t="s">
        <v>8632</v>
      </c>
      <c r="H16370" t="s">
        <v>8723</v>
      </c>
      <c r="I16370" t="s">
        <v>8723</v>
      </c>
      <c r="J16370" s="1">
        <v>39295</v>
      </c>
    </row>
    <row r="16371" spans="1:10" x14ac:dyDescent="0.25">
      <c r="A16371" t="s">
        <v>58137</v>
      </c>
      <c r="B16371" t="s">
        <v>58138</v>
      </c>
      <c r="C16371" t="s">
        <v>58139</v>
      </c>
      <c r="D16371" t="s">
        <v>58140</v>
      </c>
      <c r="E16371" t="s">
        <v>14</v>
      </c>
      <c r="F16371" t="s">
        <v>21</v>
      </c>
      <c r="G16371" t="s">
        <v>84</v>
      </c>
      <c r="H16371" t="s">
        <v>584</v>
      </c>
      <c r="I16371" t="s">
        <v>584</v>
      </c>
      <c r="J16371" s="1">
        <v>40909</v>
      </c>
    </row>
    <row r="16372" spans="1:10" x14ac:dyDescent="0.25">
      <c r="A16372" t="s">
        <v>58141</v>
      </c>
      <c r="B16372" t="s">
        <v>58142</v>
      </c>
      <c r="C16372" t="s">
        <v>58143</v>
      </c>
      <c r="D16372" t="s">
        <v>58144</v>
      </c>
      <c r="E16372" t="s">
        <v>14</v>
      </c>
      <c r="F16372" t="s">
        <v>21</v>
      </c>
      <c r="G16372" t="s">
        <v>59</v>
      </c>
      <c r="H16372" t="s">
        <v>60</v>
      </c>
      <c r="I16372" t="s">
        <v>66</v>
      </c>
      <c r="J16372" s="1">
        <v>41562</v>
      </c>
    </row>
    <row r="16373" spans="1:10" x14ac:dyDescent="0.25">
      <c r="A16373" t="s">
        <v>58145</v>
      </c>
      <c r="B16373" t="s">
        <v>58146</v>
      </c>
      <c r="C16373" t="s">
        <v>58147</v>
      </c>
      <c r="D16373" t="s">
        <v>58148</v>
      </c>
      <c r="E16373" t="s">
        <v>202</v>
      </c>
      <c r="F16373" t="s">
        <v>1133</v>
      </c>
      <c r="G16373">
        <v>2</v>
      </c>
      <c r="H16373" t="s">
        <v>1740</v>
      </c>
      <c r="I16373" t="s">
        <v>1741</v>
      </c>
      <c r="J16373" s="1">
        <v>39879</v>
      </c>
    </row>
    <row r="16374" spans="1:10" x14ac:dyDescent="0.25">
      <c r="A16374" t="s">
        <v>58149</v>
      </c>
      <c r="B16374" t="s">
        <v>58150</v>
      </c>
      <c r="C16374" t="s">
        <v>58151</v>
      </c>
      <c r="D16374" t="s">
        <v>58152</v>
      </c>
      <c r="E16374" t="s">
        <v>202</v>
      </c>
      <c r="F16374" t="s">
        <v>123</v>
      </c>
      <c r="G16374" t="s">
        <v>6949</v>
      </c>
      <c r="H16374" t="s">
        <v>497</v>
      </c>
      <c r="I16374" t="s">
        <v>6950</v>
      </c>
      <c r="J16374" s="1">
        <v>37316</v>
      </c>
    </row>
    <row r="16375" spans="1:10" x14ac:dyDescent="0.25">
      <c r="A16375" t="s">
        <v>58153</v>
      </c>
      <c r="B16375" t="s">
        <v>58154</v>
      </c>
      <c r="C16375" t="s">
        <v>58155</v>
      </c>
      <c r="D16375" t="s">
        <v>761</v>
      </c>
      <c r="E16375" t="s">
        <v>108</v>
      </c>
      <c r="F16375" t="s">
        <v>52</v>
      </c>
      <c r="G16375" t="s">
        <v>53</v>
      </c>
      <c r="H16375" t="s">
        <v>54</v>
      </c>
      <c r="I16375" t="s">
        <v>54</v>
      </c>
      <c r="J16375" s="1">
        <v>38661</v>
      </c>
    </row>
    <row r="16376" spans="1:10" x14ac:dyDescent="0.25">
      <c r="A16376" t="s">
        <v>58156</v>
      </c>
      <c r="B16376" t="s">
        <v>58157</v>
      </c>
      <c r="C16376" t="s">
        <v>58158</v>
      </c>
      <c r="D16376" t="s">
        <v>38</v>
      </c>
      <c r="E16376" t="s">
        <v>14</v>
      </c>
      <c r="F16376" t="s">
        <v>21</v>
      </c>
      <c r="G16376" t="s">
        <v>153</v>
      </c>
      <c r="H16376" t="s">
        <v>239</v>
      </c>
      <c r="I16376" t="s">
        <v>24038</v>
      </c>
      <c r="J16376" s="1">
        <v>41665</v>
      </c>
    </row>
    <row r="16377" spans="1:10" x14ac:dyDescent="0.25">
      <c r="A16377" t="s">
        <v>58159</v>
      </c>
      <c r="B16377" t="s">
        <v>58160</v>
      </c>
      <c r="C16377" t="s">
        <v>58161</v>
      </c>
      <c r="D16377" t="s">
        <v>1445</v>
      </c>
      <c r="E16377" t="s">
        <v>14</v>
      </c>
      <c r="F16377" t="s">
        <v>15</v>
      </c>
      <c r="G16377">
        <v>2</v>
      </c>
      <c r="H16377" t="s">
        <v>3549</v>
      </c>
      <c r="I16377" t="s">
        <v>3549</v>
      </c>
      <c r="J16377" s="1">
        <v>36526</v>
      </c>
    </row>
    <row r="16378" spans="1:10" x14ac:dyDescent="0.25">
      <c r="A16378" t="s">
        <v>58162</v>
      </c>
      <c r="B16378" t="s">
        <v>58163</v>
      </c>
      <c r="D16378" t="s">
        <v>176</v>
      </c>
      <c r="E16378" t="s">
        <v>14</v>
      </c>
      <c r="F16378" t="s">
        <v>21</v>
      </c>
      <c r="G16378" t="s">
        <v>1391</v>
      </c>
      <c r="H16378" t="s">
        <v>1392</v>
      </c>
      <c r="I16378" t="s">
        <v>1392</v>
      </c>
      <c r="J16378" s="1">
        <v>39661</v>
      </c>
    </row>
    <row r="16379" spans="1:10" x14ac:dyDescent="0.25">
      <c r="A16379" t="s">
        <v>58164</v>
      </c>
      <c r="B16379" t="s">
        <v>58165</v>
      </c>
      <c r="C16379" t="s">
        <v>58166</v>
      </c>
      <c r="D16379" t="s">
        <v>51</v>
      </c>
      <c r="E16379" t="s">
        <v>14</v>
      </c>
      <c r="F16379" t="s">
        <v>15</v>
      </c>
      <c r="G16379">
        <v>10</v>
      </c>
      <c r="H16379" t="s">
        <v>31405</v>
      </c>
      <c r="I16379" t="s">
        <v>31405</v>
      </c>
    </row>
    <row r="16380" spans="1:10" x14ac:dyDescent="0.25">
      <c r="A16380" t="s">
        <v>58167</v>
      </c>
      <c r="B16380" t="s">
        <v>58168</v>
      </c>
      <c r="C16380" t="s">
        <v>58169</v>
      </c>
      <c r="E16380" t="s">
        <v>14</v>
      </c>
    </row>
    <row r="16381" spans="1:10" x14ac:dyDescent="0.25">
      <c r="A16381" t="s">
        <v>58170</v>
      </c>
      <c r="B16381" t="s">
        <v>58171</v>
      </c>
      <c r="C16381" t="s">
        <v>58172</v>
      </c>
      <c r="D16381" t="s">
        <v>2961</v>
      </c>
      <c r="E16381" t="s">
        <v>14</v>
      </c>
      <c r="F16381" t="s">
        <v>21</v>
      </c>
      <c r="G16381" t="s">
        <v>1301</v>
      </c>
      <c r="H16381" t="s">
        <v>16949</v>
      </c>
      <c r="I16381" t="s">
        <v>40305</v>
      </c>
    </row>
    <row r="16382" spans="1:10" x14ac:dyDescent="0.25">
      <c r="A16382" t="s">
        <v>58173</v>
      </c>
      <c r="B16382" t="s">
        <v>58174</v>
      </c>
      <c r="C16382" t="s">
        <v>58175</v>
      </c>
      <c r="D16382" t="s">
        <v>176</v>
      </c>
      <c r="E16382" t="s">
        <v>202</v>
      </c>
      <c r="F16382" t="s">
        <v>21</v>
      </c>
      <c r="G16382" t="s">
        <v>59</v>
      </c>
      <c r="H16382" t="s">
        <v>961</v>
      </c>
      <c r="I16382" t="s">
        <v>962</v>
      </c>
    </row>
    <row r="16383" spans="1:10" x14ac:dyDescent="0.25">
      <c r="A16383" t="s">
        <v>58176</v>
      </c>
      <c r="B16383" t="s">
        <v>58177</v>
      </c>
      <c r="C16383" t="s">
        <v>58178</v>
      </c>
      <c r="D16383" t="s">
        <v>58179</v>
      </c>
      <c r="E16383" t="s">
        <v>14</v>
      </c>
      <c r="F16383" t="s">
        <v>453</v>
      </c>
      <c r="G16383">
        <v>48</v>
      </c>
      <c r="H16383" t="s">
        <v>454</v>
      </c>
      <c r="I16383" t="s">
        <v>454</v>
      </c>
    </row>
    <row r="16384" spans="1:10" x14ac:dyDescent="0.25">
      <c r="A16384" t="s">
        <v>58180</v>
      </c>
      <c r="B16384" t="s">
        <v>58181</v>
      </c>
      <c r="C16384" t="s">
        <v>58182</v>
      </c>
      <c r="D16384" t="s">
        <v>89</v>
      </c>
      <c r="E16384" t="s">
        <v>14</v>
      </c>
      <c r="F16384" t="s">
        <v>21</v>
      </c>
      <c r="G16384" t="s">
        <v>59</v>
      </c>
      <c r="H16384" t="s">
        <v>961</v>
      </c>
      <c r="I16384" t="s">
        <v>962</v>
      </c>
      <c r="J16384" s="1">
        <v>37987</v>
      </c>
    </row>
    <row r="16385" spans="1:10" x14ac:dyDescent="0.25">
      <c r="A16385" t="s">
        <v>58183</v>
      </c>
      <c r="B16385" t="s">
        <v>58184</v>
      </c>
      <c r="C16385" t="s">
        <v>58185</v>
      </c>
      <c r="D16385" t="s">
        <v>58186</v>
      </c>
      <c r="E16385" t="s">
        <v>14</v>
      </c>
      <c r="F16385" t="s">
        <v>1057</v>
      </c>
      <c r="G16385">
        <v>7</v>
      </c>
      <c r="H16385" t="s">
        <v>18875</v>
      </c>
      <c r="I16385" t="s">
        <v>18876</v>
      </c>
    </row>
    <row r="16386" spans="1:10" x14ac:dyDescent="0.25">
      <c r="A16386" t="s">
        <v>58187</v>
      </c>
      <c r="B16386" t="s">
        <v>58188</v>
      </c>
      <c r="C16386" t="s">
        <v>58189</v>
      </c>
      <c r="D16386" t="s">
        <v>38</v>
      </c>
      <c r="E16386" t="s">
        <v>14</v>
      </c>
    </row>
    <row r="16387" spans="1:10" x14ac:dyDescent="0.25">
      <c r="A16387" t="s">
        <v>58190</v>
      </c>
      <c r="B16387" t="s">
        <v>58191</v>
      </c>
      <c r="C16387" t="s">
        <v>58192</v>
      </c>
      <c r="D16387" t="s">
        <v>58193</v>
      </c>
      <c r="E16387" t="s">
        <v>14</v>
      </c>
      <c r="F16387" t="s">
        <v>21</v>
      </c>
      <c r="G16387" t="s">
        <v>281</v>
      </c>
      <c r="H16387" t="s">
        <v>1025</v>
      </c>
      <c r="I16387" t="s">
        <v>1025</v>
      </c>
      <c r="J16387" s="1">
        <v>41796</v>
      </c>
    </row>
    <row r="16388" spans="1:10" x14ac:dyDescent="0.25">
      <c r="A16388" t="s">
        <v>58194</v>
      </c>
      <c r="B16388" t="s">
        <v>58195</v>
      </c>
      <c r="D16388" t="s">
        <v>112</v>
      </c>
      <c r="E16388" t="s">
        <v>14</v>
      </c>
      <c r="F16388" t="s">
        <v>21</v>
      </c>
      <c r="G16388" t="s">
        <v>101</v>
      </c>
      <c r="H16388" t="s">
        <v>102</v>
      </c>
      <c r="I16388" t="s">
        <v>103</v>
      </c>
      <c r="J16388" s="1">
        <v>41426</v>
      </c>
    </row>
    <row r="16389" spans="1:10" x14ac:dyDescent="0.25">
      <c r="A16389" t="s">
        <v>58196</v>
      </c>
      <c r="B16389" t="s">
        <v>58197</v>
      </c>
      <c r="C16389" t="s">
        <v>58198</v>
      </c>
      <c r="D16389" t="s">
        <v>45</v>
      </c>
      <c r="E16389" t="s">
        <v>14</v>
      </c>
      <c r="F16389" t="s">
        <v>21</v>
      </c>
      <c r="G16389" t="s">
        <v>101</v>
      </c>
      <c r="H16389" t="s">
        <v>102</v>
      </c>
      <c r="I16389" t="s">
        <v>58199</v>
      </c>
      <c r="J16389" s="1">
        <v>40815</v>
      </c>
    </row>
    <row r="16390" spans="1:10" x14ac:dyDescent="0.25">
      <c r="A16390" t="s">
        <v>58200</v>
      </c>
      <c r="B16390" t="s">
        <v>58201</v>
      </c>
      <c r="C16390" t="s">
        <v>58202</v>
      </c>
      <c r="D16390" t="s">
        <v>24094</v>
      </c>
      <c r="E16390" t="s">
        <v>14</v>
      </c>
      <c r="F16390" t="s">
        <v>21</v>
      </c>
      <c r="G16390" t="s">
        <v>153</v>
      </c>
      <c r="H16390" t="s">
        <v>239</v>
      </c>
      <c r="I16390" t="s">
        <v>239</v>
      </c>
      <c r="J16390" s="1">
        <v>41944</v>
      </c>
    </row>
    <row r="16391" spans="1:10" x14ac:dyDescent="0.25">
      <c r="A16391" t="s">
        <v>58203</v>
      </c>
      <c r="B16391" t="s">
        <v>58204</v>
      </c>
      <c r="C16391" t="s">
        <v>58205</v>
      </c>
      <c r="D16391" t="s">
        <v>58004</v>
      </c>
      <c r="E16391" t="s">
        <v>14</v>
      </c>
      <c r="F16391" t="s">
        <v>21</v>
      </c>
      <c r="G16391" t="s">
        <v>153</v>
      </c>
      <c r="H16391" t="s">
        <v>239</v>
      </c>
      <c r="I16391" t="s">
        <v>239</v>
      </c>
      <c r="J16391" s="1">
        <v>40544</v>
      </c>
    </row>
    <row r="16392" spans="1:10" x14ac:dyDescent="0.25">
      <c r="A16392" t="s">
        <v>58206</v>
      </c>
      <c r="B16392" t="s">
        <v>58207</v>
      </c>
      <c r="C16392" t="s">
        <v>27668</v>
      </c>
      <c r="D16392" t="s">
        <v>58208</v>
      </c>
      <c r="E16392" t="s">
        <v>14</v>
      </c>
      <c r="F16392" t="s">
        <v>21</v>
      </c>
      <c r="G16392" t="s">
        <v>59</v>
      </c>
      <c r="H16392" t="s">
        <v>60</v>
      </c>
      <c r="I16392" t="s">
        <v>718</v>
      </c>
      <c r="J16392" s="1">
        <v>39234</v>
      </c>
    </row>
    <row r="16393" spans="1:10" x14ac:dyDescent="0.25">
      <c r="A16393" t="s">
        <v>58209</v>
      </c>
      <c r="B16393" t="s">
        <v>58210</v>
      </c>
      <c r="D16393" t="s">
        <v>58211</v>
      </c>
      <c r="E16393" t="s">
        <v>202</v>
      </c>
      <c r="J16393" s="1">
        <v>41974</v>
      </c>
    </row>
    <row r="16394" spans="1:10" x14ac:dyDescent="0.25">
      <c r="A16394" t="s">
        <v>58212</v>
      </c>
      <c r="B16394" t="s">
        <v>58213</v>
      </c>
      <c r="C16394" t="s">
        <v>58214</v>
      </c>
      <c r="D16394" t="s">
        <v>58215</v>
      </c>
      <c r="E16394" t="s">
        <v>14</v>
      </c>
      <c r="F16394" t="s">
        <v>21</v>
      </c>
      <c r="G16394" t="s">
        <v>59</v>
      </c>
      <c r="H16394" t="s">
        <v>90</v>
      </c>
      <c r="I16394" t="s">
        <v>371</v>
      </c>
      <c r="J16394" s="1">
        <v>41426</v>
      </c>
    </row>
    <row r="16395" spans="1:10" x14ac:dyDescent="0.25">
      <c r="A16395" t="s">
        <v>58216</v>
      </c>
      <c r="B16395" t="s">
        <v>58217</v>
      </c>
      <c r="C16395" t="s">
        <v>58218</v>
      </c>
      <c r="D16395" t="s">
        <v>58219</v>
      </c>
      <c r="E16395" t="s">
        <v>108</v>
      </c>
      <c r="F16395" t="s">
        <v>21</v>
      </c>
      <c r="G16395" t="s">
        <v>101</v>
      </c>
      <c r="H16395" t="s">
        <v>102</v>
      </c>
      <c r="I16395" t="s">
        <v>103</v>
      </c>
      <c r="J16395" s="1">
        <v>40179</v>
      </c>
    </row>
    <row r="16396" spans="1:10" x14ac:dyDescent="0.25">
      <c r="A16396" t="s">
        <v>58220</v>
      </c>
      <c r="B16396" t="s">
        <v>58221</v>
      </c>
      <c r="C16396" t="s">
        <v>58222</v>
      </c>
      <c r="D16396" t="s">
        <v>58223</v>
      </c>
      <c r="E16396" t="s">
        <v>14</v>
      </c>
      <c r="F16396" t="s">
        <v>4656</v>
      </c>
      <c r="G16396">
        <v>65</v>
      </c>
      <c r="H16396" t="s">
        <v>4657</v>
      </c>
      <c r="I16396" t="s">
        <v>4657</v>
      </c>
      <c r="J16396" s="1">
        <v>41091</v>
      </c>
    </row>
    <row r="16397" spans="1:10" x14ac:dyDescent="0.25">
      <c r="A16397" t="s">
        <v>58224</v>
      </c>
      <c r="B16397" t="s">
        <v>58225</v>
      </c>
      <c r="C16397" t="s">
        <v>58226</v>
      </c>
      <c r="D16397" t="s">
        <v>2194</v>
      </c>
      <c r="E16397" t="s">
        <v>14</v>
      </c>
      <c r="F16397" t="s">
        <v>21</v>
      </c>
      <c r="G16397" t="s">
        <v>639</v>
      </c>
      <c r="H16397" t="s">
        <v>640</v>
      </c>
      <c r="I16397" t="s">
        <v>640</v>
      </c>
      <c r="J16397" s="1">
        <v>41275</v>
      </c>
    </row>
    <row r="16398" spans="1:10" x14ac:dyDescent="0.25">
      <c r="A16398" t="s">
        <v>58227</v>
      </c>
      <c r="B16398" t="s">
        <v>58228</v>
      </c>
      <c r="C16398" t="s">
        <v>58229</v>
      </c>
      <c r="D16398" t="s">
        <v>58230</v>
      </c>
      <c r="E16398" t="s">
        <v>14</v>
      </c>
      <c r="F16398" t="s">
        <v>21</v>
      </c>
      <c r="G16398" t="s">
        <v>153</v>
      </c>
      <c r="H16398" t="s">
        <v>239</v>
      </c>
      <c r="I16398" t="s">
        <v>322</v>
      </c>
      <c r="J16398" s="1">
        <v>39814</v>
      </c>
    </row>
    <row r="16399" spans="1:10" x14ac:dyDescent="0.25">
      <c r="A16399" t="s">
        <v>58231</v>
      </c>
      <c r="B16399" t="s">
        <v>58232</v>
      </c>
      <c r="C16399" t="s">
        <v>58233</v>
      </c>
      <c r="D16399" t="s">
        <v>10622</v>
      </c>
      <c r="E16399" t="s">
        <v>14</v>
      </c>
      <c r="F16399" t="s">
        <v>1250</v>
      </c>
      <c r="G16399">
        <v>42</v>
      </c>
      <c r="H16399" t="s">
        <v>1251</v>
      </c>
      <c r="I16399" t="s">
        <v>1251</v>
      </c>
      <c r="J16399" s="1">
        <v>40909</v>
      </c>
    </row>
    <row r="16400" spans="1:10" x14ac:dyDescent="0.25">
      <c r="A16400" t="s">
        <v>58234</v>
      </c>
      <c r="B16400" t="s">
        <v>58235</v>
      </c>
      <c r="C16400" t="s">
        <v>58236</v>
      </c>
      <c r="D16400" t="s">
        <v>48080</v>
      </c>
      <c r="E16400" t="s">
        <v>14</v>
      </c>
      <c r="F16400" t="s">
        <v>46</v>
      </c>
      <c r="H16400" t="s">
        <v>47</v>
      </c>
      <c r="I16400" t="s">
        <v>47</v>
      </c>
      <c r="J16400" s="1">
        <v>41275</v>
      </c>
    </row>
    <row r="16401" spans="1:10" x14ac:dyDescent="0.25">
      <c r="A16401" t="s">
        <v>58237</v>
      </c>
      <c r="B16401" t="s">
        <v>58238</v>
      </c>
      <c r="C16401" t="s">
        <v>58239</v>
      </c>
      <c r="D16401" t="s">
        <v>65</v>
      </c>
      <c r="E16401" t="s">
        <v>202</v>
      </c>
      <c r="F16401" t="s">
        <v>33</v>
      </c>
      <c r="G16401">
        <v>22</v>
      </c>
      <c r="H16401" t="s">
        <v>34</v>
      </c>
      <c r="I16401" t="s">
        <v>34</v>
      </c>
    </row>
    <row r="16402" spans="1:10" x14ac:dyDescent="0.25">
      <c r="A16402" t="s">
        <v>58240</v>
      </c>
      <c r="B16402" t="s">
        <v>58241</v>
      </c>
      <c r="C16402" t="s">
        <v>58242</v>
      </c>
      <c r="D16402" t="s">
        <v>5184</v>
      </c>
      <c r="E16402" t="s">
        <v>14</v>
      </c>
      <c r="F16402" t="s">
        <v>21</v>
      </c>
      <c r="G16402" t="s">
        <v>1234</v>
      </c>
      <c r="H16402" t="s">
        <v>1235</v>
      </c>
      <c r="I16402" t="s">
        <v>58243</v>
      </c>
      <c r="J16402" s="1">
        <v>41187</v>
      </c>
    </row>
    <row r="16403" spans="1:10" x14ac:dyDescent="0.25">
      <c r="A16403" t="s">
        <v>58244</v>
      </c>
      <c r="B16403" t="s">
        <v>58245</v>
      </c>
      <c r="D16403" t="s">
        <v>176</v>
      </c>
      <c r="E16403" t="s">
        <v>14</v>
      </c>
      <c r="F16403" t="s">
        <v>52</v>
      </c>
      <c r="G16403" t="s">
        <v>53</v>
      </c>
      <c r="H16403" t="s">
        <v>54</v>
      </c>
      <c r="I16403" t="s">
        <v>54</v>
      </c>
      <c r="J16403" s="1">
        <v>40570</v>
      </c>
    </row>
    <row r="16404" spans="1:10" x14ac:dyDescent="0.25">
      <c r="A16404" t="s">
        <v>58246</v>
      </c>
      <c r="B16404" t="s">
        <v>58247</v>
      </c>
      <c r="C16404" t="s">
        <v>58248</v>
      </c>
      <c r="D16404" t="s">
        <v>58249</v>
      </c>
      <c r="E16404" t="s">
        <v>14</v>
      </c>
      <c r="F16404" t="s">
        <v>474</v>
      </c>
      <c r="H16404" t="s">
        <v>475</v>
      </c>
      <c r="I16404" t="s">
        <v>475</v>
      </c>
      <c r="J16404" s="1">
        <v>41275</v>
      </c>
    </row>
    <row r="16405" spans="1:10" x14ac:dyDescent="0.25">
      <c r="A16405" t="s">
        <v>58250</v>
      </c>
      <c r="B16405" t="s">
        <v>58251</v>
      </c>
      <c r="C16405" t="s">
        <v>58252</v>
      </c>
      <c r="D16405" t="s">
        <v>638</v>
      </c>
      <c r="E16405" t="s">
        <v>14</v>
      </c>
      <c r="F16405" t="s">
        <v>21</v>
      </c>
      <c r="G16405" t="s">
        <v>101</v>
      </c>
      <c r="H16405" t="s">
        <v>102</v>
      </c>
      <c r="I16405" t="s">
        <v>103</v>
      </c>
      <c r="J16405" s="1">
        <v>38718</v>
      </c>
    </row>
    <row r="16406" spans="1:10" x14ac:dyDescent="0.25">
      <c r="A16406" t="s">
        <v>58253</v>
      </c>
      <c r="B16406" t="s">
        <v>58254</v>
      </c>
      <c r="C16406" t="s">
        <v>58255</v>
      </c>
      <c r="D16406" t="s">
        <v>58256</v>
      </c>
      <c r="E16406" t="s">
        <v>14</v>
      </c>
      <c r="F16406" t="s">
        <v>21</v>
      </c>
      <c r="G16406" t="s">
        <v>153</v>
      </c>
      <c r="H16406" t="s">
        <v>239</v>
      </c>
      <c r="I16406" t="s">
        <v>239</v>
      </c>
    </row>
    <row r="16407" spans="1:10" x14ac:dyDescent="0.25">
      <c r="A16407" t="s">
        <v>58257</v>
      </c>
      <c r="B16407" t="s">
        <v>58258</v>
      </c>
      <c r="C16407" t="s">
        <v>58259</v>
      </c>
      <c r="D16407" t="s">
        <v>58260</v>
      </c>
      <c r="E16407" t="s">
        <v>202</v>
      </c>
      <c r="F16407" t="s">
        <v>217</v>
      </c>
      <c r="G16407">
        <v>7</v>
      </c>
      <c r="H16407" t="s">
        <v>288</v>
      </c>
      <c r="I16407" t="s">
        <v>288</v>
      </c>
      <c r="J16407" s="1">
        <v>40990</v>
      </c>
    </row>
    <row r="16408" spans="1:10" x14ac:dyDescent="0.25">
      <c r="A16408" t="s">
        <v>58261</v>
      </c>
      <c r="B16408" t="s">
        <v>58262</v>
      </c>
      <c r="D16408" t="s">
        <v>58263</v>
      </c>
      <c r="E16408" t="s">
        <v>14</v>
      </c>
    </row>
    <row r="16409" spans="1:10" x14ac:dyDescent="0.25">
      <c r="A16409" t="s">
        <v>58264</v>
      </c>
      <c r="B16409" t="s">
        <v>58265</v>
      </c>
      <c r="C16409" t="s">
        <v>58266</v>
      </c>
      <c r="D16409" t="s">
        <v>45</v>
      </c>
      <c r="E16409" t="s">
        <v>14</v>
      </c>
      <c r="F16409" t="s">
        <v>21</v>
      </c>
      <c r="G16409" t="s">
        <v>639</v>
      </c>
      <c r="H16409" t="s">
        <v>640</v>
      </c>
      <c r="I16409" t="s">
        <v>640</v>
      </c>
    </row>
    <row r="16410" spans="1:10" x14ac:dyDescent="0.25">
      <c r="A16410" t="s">
        <v>58267</v>
      </c>
      <c r="B16410" t="s">
        <v>58268</v>
      </c>
      <c r="C16410" t="s">
        <v>58269</v>
      </c>
      <c r="D16410" t="s">
        <v>58270</v>
      </c>
      <c r="E16410" t="s">
        <v>14</v>
      </c>
      <c r="F16410" t="s">
        <v>7339</v>
      </c>
      <c r="G16410" t="s">
        <v>10579</v>
      </c>
      <c r="H16410" t="s">
        <v>10580</v>
      </c>
      <c r="I16410" t="s">
        <v>10581</v>
      </c>
    </row>
    <row r="16411" spans="1:10" x14ac:dyDescent="0.25">
      <c r="A16411" t="s">
        <v>58271</v>
      </c>
      <c r="B16411" t="s">
        <v>58272</v>
      </c>
      <c r="C16411" t="s">
        <v>58273</v>
      </c>
      <c r="D16411" t="s">
        <v>58274</v>
      </c>
      <c r="E16411" t="s">
        <v>108</v>
      </c>
      <c r="F16411" t="s">
        <v>694</v>
      </c>
      <c r="G16411">
        <v>5</v>
      </c>
      <c r="H16411" t="s">
        <v>695</v>
      </c>
      <c r="I16411" t="s">
        <v>695</v>
      </c>
      <c r="J16411" s="1">
        <v>40544</v>
      </c>
    </row>
    <row r="16412" spans="1:10" x14ac:dyDescent="0.25">
      <c r="A16412" t="s">
        <v>58275</v>
      </c>
      <c r="B16412" t="s">
        <v>58276</v>
      </c>
      <c r="C16412" t="s">
        <v>58277</v>
      </c>
      <c r="D16412" t="s">
        <v>259</v>
      </c>
      <c r="E16412" t="s">
        <v>14</v>
      </c>
      <c r="F16412" t="s">
        <v>52</v>
      </c>
      <c r="G16412" t="s">
        <v>197</v>
      </c>
      <c r="H16412" t="s">
        <v>12000</v>
      </c>
      <c r="I16412" t="s">
        <v>12000</v>
      </c>
      <c r="J16412" s="1">
        <v>37257</v>
      </c>
    </row>
    <row r="16413" spans="1:10" x14ac:dyDescent="0.25">
      <c r="A16413" t="s">
        <v>58278</v>
      </c>
      <c r="B16413" t="s">
        <v>58279</v>
      </c>
      <c r="C16413" t="s">
        <v>58280</v>
      </c>
      <c r="D16413" t="s">
        <v>1396</v>
      </c>
      <c r="E16413" t="s">
        <v>684</v>
      </c>
      <c r="F16413" t="s">
        <v>52</v>
      </c>
      <c r="G16413" t="s">
        <v>197</v>
      </c>
      <c r="H16413" t="s">
        <v>12000</v>
      </c>
      <c r="I16413" t="s">
        <v>12000</v>
      </c>
    </row>
    <row r="16414" spans="1:10" x14ac:dyDescent="0.25">
      <c r="A16414" t="s">
        <v>58281</v>
      </c>
      <c r="B16414" t="s">
        <v>58282</v>
      </c>
      <c r="C16414" t="s">
        <v>58283</v>
      </c>
      <c r="D16414" t="s">
        <v>51</v>
      </c>
      <c r="E16414" t="s">
        <v>14</v>
      </c>
      <c r="F16414" t="s">
        <v>21</v>
      </c>
      <c r="G16414" t="s">
        <v>94</v>
      </c>
      <c r="H16414" t="s">
        <v>95</v>
      </c>
      <c r="I16414" t="s">
        <v>14873</v>
      </c>
      <c r="J16414" s="1">
        <v>39083</v>
      </c>
    </row>
    <row r="16415" spans="1:10" x14ac:dyDescent="0.25">
      <c r="A16415" t="s">
        <v>58284</v>
      </c>
      <c r="B16415" t="s">
        <v>58285</v>
      </c>
      <c r="C16415" t="s">
        <v>58286</v>
      </c>
      <c r="D16415" t="s">
        <v>761</v>
      </c>
      <c r="E16415" t="s">
        <v>14</v>
      </c>
      <c r="F16415" t="s">
        <v>21</v>
      </c>
      <c r="G16415" t="s">
        <v>611</v>
      </c>
      <c r="H16415" t="s">
        <v>14755</v>
      </c>
      <c r="I16415" t="s">
        <v>327</v>
      </c>
      <c r="J16415" s="1">
        <v>36161</v>
      </c>
    </row>
    <row r="16416" spans="1:10" x14ac:dyDescent="0.25">
      <c r="A16416" t="s">
        <v>58287</v>
      </c>
      <c r="B16416" t="s">
        <v>58288</v>
      </c>
      <c r="D16416" t="s">
        <v>112</v>
      </c>
      <c r="E16416" t="s">
        <v>14</v>
      </c>
      <c r="F16416" t="s">
        <v>21</v>
      </c>
      <c r="G16416" t="s">
        <v>1347</v>
      </c>
      <c r="H16416" t="s">
        <v>1348</v>
      </c>
      <c r="I16416" t="s">
        <v>58289</v>
      </c>
      <c r="J16416" s="1">
        <v>41672</v>
      </c>
    </row>
    <row r="16417" spans="1:10" x14ac:dyDescent="0.25">
      <c r="A16417" t="s">
        <v>58290</v>
      </c>
      <c r="B16417" t="s">
        <v>58291</v>
      </c>
      <c r="C16417" t="s">
        <v>58292</v>
      </c>
      <c r="D16417" t="s">
        <v>4216</v>
      </c>
      <c r="E16417" t="s">
        <v>14</v>
      </c>
      <c r="F16417" t="s">
        <v>336</v>
      </c>
      <c r="G16417">
        <v>11</v>
      </c>
      <c r="H16417" t="s">
        <v>492</v>
      </c>
      <c r="I16417" t="s">
        <v>492</v>
      </c>
      <c r="J16417" s="1">
        <v>41426</v>
      </c>
    </row>
    <row r="16418" spans="1:10" x14ac:dyDescent="0.25">
      <c r="A16418" t="s">
        <v>58293</v>
      </c>
      <c r="B16418" t="s">
        <v>58294</v>
      </c>
      <c r="C16418" t="s">
        <v>58295</v>
      </c>
      <c r="D16418" t="s">
        <v>58296</v>
      </c>
      <c r="E16418" t="s">
        <v>108</v>
      </c>
      <c r="F16418" t="s">
        <v>21</v>
      </c>
      <c r="G16418" t="s">
        <v>101</v>
      </c>
      <c r="H16418" t="s">
        <v>102</v>
      </c>
      <c r="I16418" t="s">
        <v>103</v>
      </c>
      <c r="J16418" s="1">
        <v>40031</v>
      </c>
    </row>
    <row r="16419" spans="1:10" x14ac:dyDescent="0.25">
      <c r="A16419" t="s">
        <v>58297</v>
      </c>
      <c r="B16419" t="s">
        <v>58298</v>
      </c>
      <c r="C16419" t="s">
        <v>58299</v>
      </c>
      <c r="D16419" t="s">
        <v>58300</v>
      </c>
      <c r="E16419" t="s">
        <v>14</v>
      </c>
      <c r="F16419" t="s">
        <v>2806</v>
      </c>
      <c r="G16419">
        <v>3</v>
      </c>
      <c r="H16419" t="s">
        <v>17363</v>
      </c>
      <c r="I16419" t="s">
        <v>17363</v>
      </c>
      <c r="J16419" s="1">
        <v>41802</v>
      </c>
    </row>
    <row r="16420" spans="1:10" x14ac:dyDescent="0.25">
      <c r="A16420" t="s">
        <v>58301</v>
      </c>
      <c r="B16420" t="s">
        <v>58302</v>
      </c>
      <c r="C16420" t="s">
        <v>58303</v>
      </c>
      <c r="D16420" t="s">
        <v>8639</v>
      </c>
      <c r="E16420" t="s">
        <v>14</v>
      </c>
      <c r="F16420" t="s">
        <v>21</v>
      </c>
      <c r="G16420" t="s">
        <v>101</v>
      </c>
      <c r="H16420" t="s">
        <v>102</v>
      </c>
      <c r="I16420" t="s">
        <v>103</v>
      </c>
    </row>
    <row r="16421" spans="1:10" x14ac:dyDescent="0.25">
      <c r="A16421" t="s">
        <v>58304</v>
      </c>
      <c r="B16421" t="s">
        <v>58305</v>
      </c>
      <c r="C16421" t="s">
        <v>58306</v>
      </c>
      <c r="D16421" t="s">
        <v>761</v>
      </c>
      <c r="E16421" t="s">
        <v>108</v>
      </c>
      <c r="F16421" t="s">
        <v>21</v>
      </c>
      <c r="G16421" t="s">
        <v>1075</v>
      </c>
      <c r="H16421" t="s">
        <v>6404</v>
      </c>
      <c r="I16421" t="s">
        <v>6404</v>
      </c>
    </row>
    <row r="16422" spans="1:10" x14ac:dyDescent="0.25">
      <c r="A16422" t="s">
        <v>58307</v>
      </c>
      <c r="B16422" t="s">
        <v>58308</v>
      </c>
      <c r="C16422" t="s">
        <v>58309</v>
      </c>
      <c r="D16422" t="s">
        <v>58310</v>
      </c>
      <c r="E16422" t="s">
        <v>14</v>
      </c>
      <c r="F16422" t="s">
        <v>21</v>
      </c>
      <c r="G16422" t="s">
        <v>94</v>
      </c>
      <c r="H16422" t="s">
        <v>95</v>
      </c>
      <c r="I16422" t="s">
        <v>58311</v>
      </c>
      <c r="J16422" s="1">
        <v>41179</v>
      </c>
    </row>
    <row r="16423" spans="1:10" x14ac:dyDescent="0.25">
      <c r="A16423" t="s">
        <v>58312</v>
      </c>
      <c r="B16423" t="s">
        <v>58313</v>
      </c>
      <c r="C16423" t="s">
        <v>58314</v>
      </c>
      <c r="D16423" t="s">
        <v>58315</v>
      </c>
      <c r="E16423" t="s">
        <v>14</v>
      </c>
      <c r="F16423" t="s">
        <v>21</v>
      </c>
      <c r="G16423" t="s">
        <v>59</v>
      </c>
      <c r="H16423" t="s">
        <v>60</v>
      </c>
      <c r="I16423" t="s">
        <v>1155</v>
      </c>
      <c r="J16423" s="1">
        <v>40483</v>
      </c>
    </row>
    <row r="16424" spans="1:10" x14ac:dyDescent="0.25">
      <c r="A16424" t="s">
        <v>58316</v>
      </c>
      <c r="B16424" t="s">
        <v>58317</v>
      </c>
      <c r="C16424" t="s">
        <v>58318</v>
      </c>
      <c r="D16424" t="s">
        <v>58319</v>
      </c>
      <c r="E16424" t="s">
        <v>14</v>
      </c>
      <c r="F16424" t="s">
        <v>21</v>
      </c>
      <c r="G16424" t="s">
        <v>101</v>
      </c>
      <c r="H16424" t="s">
        <v>102</v>
      </c>
      <c r="I16424" t="s">
        <v>103</v>
      </c>
      <c r="J16424" s="1">
        <v>41671</v>
      </c>
    </row>
    <row r="16425" spans="1:10" x14ac:dyDescent="0.25">
      <c r="A16425" t="s">
        <v>58320</v>
      </c>
      <c r="B16425" t="s">
        <v>58321</v>
      </c>
      <c r="C16425" t="s">
        <v>58322</v>
      </c>
      <c r="D16425" t="s">
        <v>58323</v>
      </c>
      <c r="E16425" t="s">
        <v>14</v>
      </c>
      <c r="F16425" t="s">
        <v>21</v>
      </c>
      <c r="G16425" t="s">
        <v>59</v>
      </c>
      <c r="H16425" t="s">
        <v>60</v>
      </c>
      <c r="I16425" t="s">
        <v>66</v>
      </c>
      <c r="J16425" s="1">
        <v>40247</v>
      </c>
    </row>
    <row r="16426" spans="1:10" x14ac:dyDescent="0.25">
      <c r="A16426" t="s">
        <v>58324</v>
      </c>
      <c r="B16426" t="s">
        <v>58325</v>
      </c>
      <c r="C16426" t="s">
        <v>58326</v>
      </c>
      <c r="D16426" t="s">
        <v>1396</v>
      </c>
      <c r="E16426" t="s">
        <v>14</v>
      </c>
      <c r="F16426" t="s">
        <v>3980</v>
      </c>
      <c r="G16426">
        <v>4</v>
      </c>
      <c r="H16426" t="s">
        <v>2364</v>
      </c>
      <c r="I16426" t="s">
        <v>58327</v>
      </c>
      <c r="J16426" s="1">
        <v>35431</v>
      </c>
    </row>
    <row r="16427" spans="1:10" x14ac:dyDescent="0.25">
      <c r="A16427" t="s">
        <v>58328</v>
      </c>
      <c r="B16427" t="s">
        <v>58329</v>
      </c>
      <c r="C16427" t="s">
        <v>58330</v>
      </c>
      <c r="D16427" t="s">
        <v>58331</v>
      </c>
      <c r="E16427" t="s">
        <v>14</v>
      </c>
      <c r="F16427" t="s">
        <v>21</v>
      </c>
      <c r="G16427" t="s">
        <v>203</v>
      </c>
      <c r="H16427" t="s">
        <v>2177</v>
      </c>
      <c r="I16427" t="s">
        <v>2178</v>
      </c>
      <c r="J16427" s="1">
        <v>30682</v>
      </c>
    </row>
    <row r="16428" spans="1:10" x14ac:dyDescent="0.25">
      <c r="A16428" t="s">
        <v>58332</v>
      </c>
      <c r="B16428" t="s">
        <v>58333</v>
      </c>
      <c r="C16428" t="s">
        <v>58334</v>
      </c>
      <c r="D16428" t="s">
        <v>1242</v>
      </c>
      <c r="E16428" t="s">
        <v>14</v>
      </c>
      <c r="F16428" t="s">
        <v>8902</v>
      </c>
      <c r="G16428">
        <v>11</v>
      </c>
      <c r="H16428" t="s">
        <v>8903</v>
      </c>
      <c r="I16428" t="s">
        <v>8903</v>
      </c>
    </row>
    <row r="16429" spans="1:10" x14ac:dyDescent="0.25">
      <c r="A16429" t="s">
        <v>58335</v>
      </c>
      <c r="B16429" t="s">
        <v>58336</v>
      </c>
      <c r="C16429" t="s">
        <v>58337</v>
      </c>
      <c r="D16429" t="s">
        <v>736</v>
      </c>
      <c r="E16429" t="s">
        <v>108</v>
      </c>
      <c r="F16429" t="s">
        <v>21</v>
      </c>
      <c r="G16429" t="s">
        <v>59</v>
      </c>
      <c r="H16429" t="s">
        <v>60</v>
      </c>
      <c r="I16429" t="s">
        <v>1098</v>
      </c>
      <c r="J16429" s="1">
        <v>37987</v>
      </c>
    </row>
    <row r="16430" spans="1:10" x14ac:dyDescent="0.25">
      <c r="A16430" t="s">
        <v>58338</v>
      </c>
      <c r="B16430" t="s">
        <v>58339</v>
      </c>
      <c r="C16430" t="s">
        <v>58340</v>
      </c>
      <c r="D16430" t="s">
        <v>58341</v>
      </c>
      <c r="E16430" t="s">
        <v>14</v>
      </c>
      <c r="F16430" t="s">
        <v>21</v>
      </c>
      <c r="G16430" t="s">
        <v>59</v>
      </c>
      <c r="H16430" t="s">
        <v>60</v>
      </c>
      <c r="I16430" t="s">
        <v>61</v>
      </c>
      <c r="J16430" s="1">
        <v>39814</v>
      </c>
    </row>
    <row r="16431" spans="1:10" x14ac:dyDescent="0.25">
      <c r="A16431" t="s">
        <v>58342</v>
      </c>
      <c r="B16431" t="s">
        <v>58343</v>
      </c>
      <c r="C16431" t="s">
        <v>58344</v>
      </c>
      <c r="D16431" t="s">
        <v>58345</v>
      </c>
      <c r="E16431" t="s">
        <v>14</v>
      </c>
      <c r="F16431" t="s">
        <v>21</v>
      </c>
      <c r="G16431" t="s">
        <v>137</v>
      </c>
      <c r="H16431" t="s">
        <v>138</v>
      </c>
      <c r="I16431" t="s">
        <v>58346</v>
      </c>
      <c r="J16431" s="1">
        <v>37288</v>
      </c>
    </row>
    <row r="16432" spans="1:10" x14ac:dyDescent="0.25">
      <c r="A16432" t="s">
        <v>58347</v>
      </c>
      <c r="B16432" t="s">
        <v>58348</v>
      </c>
      <c r="D16432" t="s">
        <v>280</v>
      </c>
      <c r="E16432" t="s">
        <v>14</v>
      </c>
      <c r="F16432" t="s">
        <v>21</v>
      </c>
      <c r="G16432" t="s">
        <v>84</v>
      </c>
      <c r="H16432" t="s">
        <v>11264</v>
      </c>
      <c r="I16432" t="s">
        <v>58349</v>
      </c>
      <c r="J16432" s="1">
        <v>41786</v>
      </c>
    </row>
    <row r="16433" spans="1:10" x14ac:dyDescent="0.25">
      <c r="A16433" t="s">
        <v>58350</v>
      </c>
      <c r="B16433" t="s">
        <v>58351</v>
      </c>
      <c r="C16433" t="s">
        <v>58352</v>
      </c>
      <c r="D16433" t="s">
        <v>38</v>
      </c>
      <c r="E16433" t="s">
        <v>14</v>
      </c>
      <c r="F16433" t="s">
        <v>453</v>
      </c>
      <c r="G16433">
        <v>48</v>
      </c>
      <c r="H16433" t="s">
        <v>454</v>
      </c>
      <c r="I16433" t="s">
        <v>454</v>
      </c>
      <c r="J16433" s="1">
        <v>40179</v>
      </c>
    </row>
    <row r="16434" spans="1:10" x14ac:dyDescent="0.25">
      <c r="A16434" t="s">
        <v>58353</v>
      </c>
      <c r="B16434" t="s">
        <v>58354</v>
      </c>
      <c r="C16434" t="s">
        <v>58355</v>
      </c>
      <c r="D16434" t="s">
        <v>280</v>
      </c>
      <c r="E16434" t="s">
        <v>14</v>
      </c>
      <c r="F16434" t="s">
        <v>21</v>
      </c>
      <c r="G16434" t="s">
        <v>39</v>
      </c>
      <c r="H16434" t="s">
        <v>277</v>
      </c>
      <c r="I16434" t="s">
        <v>16055</v>
      </c>
      <c r="J16434" s="1">
        <v>41730</v>
      </c>
    </row>
    <row r="16435" spans="1:10" x14ac:dyDescent="0.25">
      <c r="A16435" t="s">
        <v>58356</v>
      </c>
      <c r="B16435" t="s">
        <v>58357</v>
      </c>
      <c r="C16435" t="s">
        <v>58358</v>
      </c>
      <c r="D16435" t="s">
        <v>58359</v>
      </c>
      <c r="E16435" t="s">
        <v>14</v>
      </c>
      <c r="F16435" t="s">
        <v>123</v>
      </c>
      <c r="G16435" t="s">
        <v>124</v>
      </c>
      <c r="H16435" t="s">
        <v>125</v>
      </c>
      <c r="I16435" t="s">
        <v>125</v>
      </c>
    </row>
    <row r="16436" spans="1:10" x14ac:dyDescent="0.25">
      <c r="A16436" t="s">
        <v>58360</v>
      </c>
      <c r="B16436" t="s">
        <v>58361</v>
      </c>
      <c r="C16436" t="s">
        <v>58362</v>
      </c>
      <c r="E16436" t="s">
        <v>684</v>
      </c>
      <c r="F16436" t="s">
        <v>401</v>
      </c>
      <c r="G16436">
        <v>40</v>
      </c>
      <c r="H16436" t="s">
        <v>975</v>
      </c>
      <c r="I16436" t="s">
        <v>975</v>
      </c>
      <c r="J16436" s="1">
        <v>36892</v>
      </c>
    </row>
    <row r="16437" spans="1:10" x14ac:dyDescent="0.25">
      <c r="A16437" t="s">
        <v>58363</v>
      </c>
      <c r="B16437" t="s">
        <v>58364</v>
      </c>
      <c r="C16437" t="s">
        <v>58365</v>
      </c>
      <c r="D16437" t="s">
        <v>3105</v>
      </c>
      <c r="E16437" t="s">
        <v>14</v>
      </c>
      <c r="F16437" t="s">
        <v>52</v>
      </c>
      <c r="G16437" t="s">
        <v>197</v>
      </c>
      <c r="H16437" t="s">
        <v>198</v>
      </c>
      <c r="I16437" t="s">
        <v>198</v>
      </c>
      <c r="J16437" s="1">
        <v>41640</v>
      </c>
    </row>
    <row r="16438" spans="1:10" x14ac:dyDescent="0.25">
      <c r="A16438" t="s">
        <v>58366</v>
      </c>
      <c r="B16438" t="s">
        <v>58367</v>
      </c>
      <c r="C16438" t="s">
        <v>58368</v>
      </c>
      <c r="D16438" t="s">
        <v>1372</v>
      </c>
      <c r="E16438" t="s">
        <v>14</v>
      </c>
      <c r="F16438" t="s">
        <v>21</v>
      </c>
      <c r="G16438" t="s">
        <v>59</v>
      </c>
      <c r="H16438" t="s">
        <v>90</v>
      </c>
      <c r="I16438" t="s">
        <v>90</v>
      </c>
      <c r="J16438" s="1">
        <v>41640</v>
      </c>
    </row>
    <row r="16439" spans="1:10" x14ac:dyDescent="0.25">
      <c r="A16439" t="s">
        <v>58369</v>
      </c>
      <c r="B16439" t="s">
        <v>58370</v>
      </c>
      <c r="C16439" t="s">
        <v>58371</v>
      </c>
      <c r="D16439" t="s">
        <v>58372</v>
      </c>
      <c r="E16439" t="s">
        <v>202</v>
      </c>
      <c r="F16439" t="s">
        <v>21</v>
      </c>
      <c r="J16439" s="1">
        <v>39753</v>
      </c>
    </row>
    <row r="16440" spans="1:10" x14ac:dyDescent="0.25">
      <c r="A16440" t="s">
        <v>58373</v>
      </c>
      <c r="B16440" t="s">
        <v>58374</v>
      </c>
      <c r="C16440" t="s">
        <v>58375</v>
      </c>
      <c r="D16440" t="s">
        <v>58376</v>
      </c>
      <c r="E16440" t="s">
        <v>14</v>
      </c>
      <c r="F16440" t="s">
        <v>21</v>
      </c>
      <c r="G16440" t="s">
        <v>203</v>
      </c>
      <c r="H16440" t="s">
        <v>838</v>
      </c>
      <c r="I16440" t="s">
        <v>924</v>
      </c>
      <c r="J16440" s="1">
        <v>41214</v>
      </c>
    </row>
    <row r="16441" spans="1:10" x14ac:dyDescent="0.25">
      <c r="A16441" t="s">
        <v>58377</v>
      </c>
      <c r="B16441" t="s">
        <v>58378</v>
      </c>
      <c r="C16441" t="s">
        <v>58379</v>
      </c>
      <c r="D16441" t="s">
        <v>58380</v>
      </c>
      <c r="E16441" t="s">
        <v>14</v>
      </c>
      <c r="F16441" t="s">
        <v>15</v>
      </c>
      <c r="G16441">
        <v>16</v>
      </c>
      <c r="H16441" t="s">
        <v>16</v>
      </c>
      <c r="I16441" t="s">
        <v>16</v>
      </c>
      <c r="J16441" s="1">
        <v>40885</v>
      </c>
    </row>
    <row r="16442" spans="1:10" x14ac:dyDescent="0.25">
      <c r="A16442" t="s">
        <v>58381</v>
      </c>
      <c r="B16442" t="s">
        <v>58382</v>
      </c>
      <c r="C16442" t="s">
        <v>58383</v>
      </c>
      <c r="D16442" t="s">
        <v>58384</v>
      </c>
      <c r="E16442" t="s">
        <v>14</v>
      </c>
      <c r="F16442" t="s">
        <v>21</v>
      </c>
      <c r="G16442" t="s">
        <v>137</v>
      </c>
      <c r="H16442" t="s">
        <v>138</v>
      </c>
      <c r="I16442" t="s">
        <v>433</v>
      </c>
      <c r="J16442" s="1">
        <v>38146</v>
      </c>
    </row>
    <row r="16443" spans="1:10" x14ac:dyDescent="0.25">
      <c r="A16443" t="s">
        <v>58385</v>
      </c>
      <c r="B16443" t="s">
        <v>58386</v>
      </c>
      <c r="C16443" t="s">
        <v>58387</v>
      </c>
      <c r="D16443" t="s">
        <v>243</v>
      </c>
      <c r="E16443" t="s">
        <v>14</v>
      </c>
      <c r="F16443" t="s">
        <v>21</v>
      </c>
      <c r="G16443" t="s">
        <v>59</v>
      </c>
      <c r="H16443" t="s">
        <v>90</v>
      </c>
      <c r="I16443" t="s">
        <v>90</v>
      </c>
      <c r="J16443" s="1">
        <v>40917</v>
      </c>
    </row>
    <row r="16444" spans="1:10" x14ac:dyDescent="0.25">
      <c r="A16444" t="s">
        <v>58388</v>
      </c>
      <c r="B16444" t="s">
        <v>58389</v>
      </c>
      <c r="C16444" t="s">
        <v>58390</v>
      </c>
      <c r="D16444" t="s">
        <v>70</v>
      </c>
      <c r="E16444" t="s">
        <v>14</v>
      </c>
      <c r="F16444" t="s">
        <v>21</v>
      </c>
      <c r="G16444" t="s">
        <v>101</v>
      </c>
      <c r="H16444" t="s">
        <v>102</v>
      </c>
      <c r="I16444" t="s">
        <v>103</v>
      </c>
      <c r="J16444" s="1">
        <v>40909</v>
      </c>
    </row>
    <row r="16445" spans="1:10" x14ac:dyDescent="0.25">
      <c r="A16445" t="s">
        <v>58391</v>
      </c>
      <c r="B16445" t="s">
        <v>58392</v>
      </c>
      <c r="C16445" t="s">
        <v>58393</v>
      </c>
      <c r="D16445" t="s">
        <v>58394</v>
      </c>
      <c r="E16445" t="s">
        <v>14</v>
      </c>
      <c r="F16445" t="s">
        <v>694</v>
      </c>
      <c r="G16445">
        <v>5</v>
      </c>
      <c r="H16445" t="s">
        <v>695</v>
      </c>
      <c r="I16445" t="s">
        <v>695</v>
      </c>
      <c r="J16445" s="1">
        <v>41684</v>
      </c>
    </row>
    <row r="16446" spans="1:10" x14ac:dyDescent="0.25">
      <c r="A16446" t="s">
        <v>58395</v>
      </c>
      <c r="B16446" t="s">
        <v>58396</v>
      </c>
      <c r="C16446" t="s">
        <v>58397</v>
      </c>
      <c r="D16446" t="s">
        <v>58398</v>
      </c>
      <c r="E16446" t="s">
        <v>14</v>
      </c>
      <c r="J16446" s="1">
        <v>41640</v>
      </c>
    </row>
    <row r="16447" spans="1:10" x14ac:dyDescent="0.25">
      <c r="A16447" t="s">
        <v>58399</v>
      </c>
      <c r="B16447" t="s">
        <v>58400</v>
      </c>
      <c r="C16447" t="s">
        <v>58401</v>
      </c>
      <c r="D16447" t="s">
        <v>51</v>
      </c>
      <c r="E16447" t="s">
        <v>14</v>
      </c>
      <c r="F16447" t="s">
        <v>21</v>
      </c>
      <c r="G16447" t="s">
        <v>59</v>
      </c>
      <c r="H16447" t="s">
        <v>60</v>
      </c>
      <c r="I16447" t="s">
        <v>66</v>
      </c>
      <c r="J16447" s="1">
        <v>38718</v>
      </c>
    </row>
    <row r="16448" spans="1:10" x14ac:dyDescent="0.25">
      <c r="A16448" t="s">
        <v>58402</v>
      </c>
      <c r="B16448" t="s">
        <v>58403</v>
      </c>
      <c r="C16448" t="s">
        <v>58404</v>
      </c>
      <c r="D16448" t="s">
        <v>58405</v>
      </c>
      <c r="E16448" t="s">
        <v>14</v>
      </c>
      <c r="F16448" t="s">
        <v>160</v>
      </c>
      <c r="G16448" t="s">
        <v>161</v>
      </c>
      <c r="H16448" t="s">
        <v>47046</v>
      </c>
      <c r="I16448" t="s">
        <v>47046</v>
      </c>
      <c r="J16448" s="1">
        <v>39114</v>
      </c>
    </row>
    <row r="16449" spans="1:10" x14ac:dyDescent="0.25">
      <c r="A16449" t="s">
        <v>58406</v>
      </c>
      <c r="B16449" t="s">
        <v>58407</v>
      </c>
      <c r="C16449" t="s">
        <v>58408</v>
      </c>
      <c r="D16449" t="s">
        <v>58409</v>
      </c>
      <c r="E16449" t="s">
        <v>14</v>
      </c>
      <c r="F16449" t="s">
        <v>21</v>
      </c>
      <c r="G16449" t="s">
        <v>59</v>
      </c>
      <c r="H16449" t="s">
        <v>60</v>
      </c>
      <c r="I16449" t="s">
        <v>718</v>
      </c>
      <c r="J16449" s="1">
        <v>38353</v>
      </c>
    </row>
    <row r="16450" spans="1:10" x14ac:dyDescent="0.25">
      <c r="A16450" t="s">
        <v>58410</v>
      </c>
      <c r="B16450" t="s">
        <v>58411</v>
      </c>
      <c r="C16450" t="s">
        <v>58412</v>
      </c>
      <c r="D16450" t="s">
        <v>25112</v>
      </c>
      <c r="E16450" t="s">
        <v>14</v>
      </c>
      <c r="F16450" t="s">
        <v>21</v>
      </c>
      <c r="G16450" t="s">
        <v>59</v>
      </c>
      <c r="H16450" t="s">
        <v>60</v>
      </c>
      <c r="I16450" t="s">
        <v>66</v>
      </c>
    </row>
    <row r="16451" spans="1:10" x14ac:dyDescent="0.25">
      <c r="A16451" t="s">
        <v>58413</v>
      </c>
      <c r="B16451" t="s">
        <v>58414</v>
      </c>
      <c r="C16451" t="s">
        <v>58415</v>
      </c>
      <c r="D16451" t="s">
        <v>58416</v>
      </c>
      <c r="E16451" t="s">
        <v>14</v>
      </c>
      <c r="F16451" t="s">
        <v>21</v>
      </c>
      <c r="G16451" t="s">
        <v>153</v>
      </c>
      <c r="H16451" t="s">
        <v>239</v>
      </c>
      <c r="I16451" t="s">
        <v>58417</v>
      </c>
    </row>
    <row r="16452" spans="1:10" x14ac:dyDescent="0.25">
      <c r="A16452" t="s">
        <v>58418</v>
      </c>
      <c r="B16452" t="s">
        <v>58419</v>
      </c>
      <c r="C16452" t="s">
        <v>58420</v>
      </c>
      <c r="D16452" t="s">
        <v>58421</v>
      </c>
      <c r="E16452" t="s">
        <v>14</v>
      </c>
      <c r="F16452" t="s">
        <v>21</v>
      </c>
      <c r="G16452" t="s">
        <v>59</v>
      </c>
      <c r="H16452" t="s">
        <v>60</v>
      </c>
      <c r="I16452" t="s">
        <v>66</v>
      </c>
      <c r="J16452" s="1">
        <v>41858</v>
      </c>
    </row>
    <row r="16453" spans="1:10" x14ac:dyDescent="0.25">
      <c r="A16453" t="s">
        <v>58422</v>
      </c>
      <c r="B16453" t="s">
        <v>58423</v>
      </c>
      <c r="C16453" t="s">
        <v>58424</v>
      </c>
      <c r="D16453" t="s">
        <v>45</v>
      </c>
      <c r="E16453" t="s">
        <v>14</v>
      </c>
      <c r="F16453" t="s">
        <v>21</v>
      </c>
      <c r="G16453" t="s">
        <v>59</v>
      </c>
      <c r="H16453" t="s">
        <v>60</v>
      </c>
      <c r="I16453" t="s">
        <v>66</v>
      </c>
      <c r="J16453" s="1">
        <v>40544</v>
      </c>
    </row>
    <row r="16454" spans="1:10" x14ac:dyDescent="0.25">
      <c r="A16454" t="s">
        <v>58425</v>
      </c>
      <c r="B16454" t="s">
        <v>58426</v>
      </c>
      <c r="C16454" t="s">
        <v>58427</v>
      </c>
      <c r="D16454" t="s">
        <v>38</v>
      </c>
      <c r="E16454" t="s">
        <v>14</v>
      </c>
      <c r="F16454" t="s">
        <v>21</v>
      </c>
      <c r="G16454" t="s">
        <v>84</v>
      </c>
      <c r="H16454" t="s">
        <v>10626</v>
      </c>
      <c r="I16454" t="s">
        <v>58428</v>
      </c>
      <c r="J16454" s="1">
        <v>41949</v>
      </c>
    </row>
    <row r="16455" spans="1:10" x14ac:dyDescent="0.25">
      <c r="A16455" t="s">
        <v>58429</v>
      </c>
      <c r="B16455" t="s">
        <v>58430</v>
      </c>
      <c r="C16455" t="s">
        <v>58431</v>
      </c>
      <c r="D16455" t="s">
        <v>58432</v>
      </c>
      <c r="E16455" t="s">
        <v>14</v>
      </c>
      <c r="F16455" t="s">
        <v>21</v>
      </c>
      <c r="G16455" t="s">
        <v>1347</v>
      </c>
      <c r="H16455" t="s">
        <v>1348</v>
      </c>
      <c r="I16455" t="s">
        <v>47110</v>
      </c>
      <c r="J16455" s="1">
        <v>42090</v>
      </c>
    </row>
    <row r="16456" spans="1:10" x14ac:dyDescent="0.25">
      <c r="A16456" t="s">
        <v>58433</v>
      </c>
      <c r="B16456" t="s">
        <v>58434</v>
      </c>
      <c r="C16456" t="s">
        <v>58435</v>
      </c>
      <c r="D16456" t="s">
        <v>58436</v>
      </c>
      <c r="E16456" t="s">
        <v>14</v>
      </c>
      <c r="F16456" t="s">
        <v>21</v>
      </c>
      <c r="G16456" t="s">
        <v>59</v>
      </c>
      <c r="H16456" t="s">
        <v>90</v>
      </c>
      <c r="I16456" t="s">
        <v>90</v>
      </c>
      <c r="J16456" s="1">
        <v>35695</v>
      </c>
    </row>
    <row r="16457" spans="1:10" x14ac:dyDescent="0.25">
      <c r="A16457" t="s">
        <v>58437</v>
      </c>
      <c r="B16457" t="s">
        <v>58438</v>
      </c>
      <c r="C16457" t="s">
        <v>58439</v>
      </c>
      <c r="D16457" t="s">
        <v>58440</v>
      </c>
      <c r="E16457" t="s">
        <v>14</v>
      </c>
      <c r="J16457" s="1">
        <v>41244</v>
      </c>
    </row>
    <row r="16458" spans="1:10" x14ac:dyDescent="0.25">
      <c r="A16458" t="s">
        <v>58441</v>
      </c>
      <c r="B16458" t="s">
        <v>58442</v>
      </c>
      <c r="C16458" t="s">
        <v>58443</v>
      </c>
      <c r="D16458" t="s">
        <v>122</v>
      </c>
      <c r="E16458" t="s">
        <v>14</v>
      </c>
      <c r="F16458" t="s">
        <v>21</v>
      </c>
      <c r="G16458" t="s">
        <v>101</v>
      </c>
      <c r="H16458" t="s">
        <v>102</v>
      </c>
      <c r="I16458" t="s">
        <v>103</v>
      </c>
      <c r="J16458" s="1">
        <v>40826</v>
      </c>
    </row>
    <row r="16459" spans="1:10" x14ac:dyDescent="0.25">
      <c r="A16459" t="s">
        <v>58444</v>
      </c>
      <c r="B16459" t="s">
        <v>58445</v>
      </c>
      <c r="C16459" t="s">
        <v>58446</v>
      </c>
      <c r="D16459" t="s">
        <v>58447</v>
      </c>
      <c r="E16459" t="s">
        <v>14</v>
      </c>
      <c r="F16459" t="s">
        <v>21</v>
      </c>
      <c r="G16459" t="s">
        <v>281</v>
      </c>
      <c r="H16459" t="s">
        <v>1025</v>
      </c>
      <c r="I16459" t="s">
        <v>1025</v>
      </c>
    </row>
    <row r="16460" spans="1:10" x14ac:dyDescent="0.25">
      <c r="A16460" t="s">
        <v>58448</v>
      </c>
      <c r="B16460" t="s">
        <v>58449</v>
      </c>
      <c r="C16460" t="s">
        <v>58450</v>
      </c>
      <c r="D16460" t="s">
        <v>58451</v>
      </c>
      <c r="E16460" t="s">
        <v>14</v>
      </c>
      <c r="F16460" t="s">
        <v>1057</v>
      </c>
      <c r="G16460">
        <v>4</v>
      </c>
      <c r="H16460" t="s">
        <v>1520</v>
      </c>
      <c r="I16460" t="s">
        <v>1520</v>
      </c>
      <c r="J16460" s="1">
        <v>40909</v>
      </c>
    </row>
    <row r="16461" spans="1:10" x14ac:dyDescent="0.25">
      <c r="A16461" t="s">
        <v>58452</v>
      </c>
      <c r="B16461" t="s">
        <v>58453</v>
      </c>
      <c r="D16461" t="s">
        <v>58454</v>
      </c>
      <c r="E16461" t="s">
        <v>14</v>
      </c>
      <c r="F16461" t="s">
        <v>2806</v>
      </c>
      <c r="G16461">
        <v>3</v>
      </c>
      <c r="H16461" t="s">
        <v>17363</v>
      </c>
      <c r="I16461" t="s">
        <v>17363</v>
      </c>
      <c r="J16461" s="1">
        <v>41609</v>
      </c>
    </row>
    <row r="16462" spans="1:10" x14ac:dyDescent="0.25">
      <c r="A16462" t="s">
        <v>58455</v>
      </c>
      <c r="B16462" t="s">
        <v>58456</v>
      </c>
      <c r="C16462" t="s">
        <v>58457</v>
      </c>
      <c r="D16462" t="s">
        <v>58458</v>
      </c>
      <c r="E16462" t="s">
        <v>14</v>
      </c>
      <c r="F16462" t="s">
        <v>21</v>
      </c>
      <c r="G16462" t="s">
        <v>281</v>
      </c>
      <c r="H16462" t="s">
        <v>573</v>
      </c>
      <c r="I16462" t="s">
        <v>573</v>
      </c>
      <c r="J16462" s="1">
        <v>37591</v>
      </c>
    </row>
    <row r="16463" spans="1:10" x14ac:dyDescent="0.25">
      <c r="A16463" t="s">
        <v>58459</v>
      </c>
      <c r="B16463" t="s">
        <v>58460</v>
      </c>
      <c r="C16463" t="s">
        <v>58461</v>
      </c>
      <c r="D16463" t="s">
        <v>58462</v>
      </c>
      <c r="E16463" t="s">
        <v>14</v>
      </c>
      <c r="F16463" t="s">
        <v>52</v>
      </c>
      <c r="G16463" t="s">
        <v>197</v>
      </c>
      <c r="H16463" t="s">
        <v>198</v>
      </c>
      <c r="I16463" t="s">
        <v>198</v>
      </c>
    </row>
    <row r="16464" spans="1:10" x14ac:dyDescent="0.25">
      <c r="A16464" t="s">
        <v>58463</v>
      </c>
      <c r="B16464" t="s">
        <v>58464</v>
      </c>
      <c r="D16464" t="s">
        <v>58465</v>
      </c>
      <c r="E16464" t="s">
        <v>14</v>
      </c>
      <c r="F16464" t="s">
        <v>21</v>
      </c>
      <c r="G16464" t="s">
        <v>281</v>
      </c>
      <c r="H16464" t="s">
        <v>573</v>
      </c>
      <c r="I16464" t="s">
        <v>573</v>
      </c>
      <c r="J16464" s="1">
        <v>39321</v>
      </c>
    </row>
    <row r="16465" spans="1:10" x14ac:dyDescent="0.25">
      <c r="A16465" t="s">
        <v>58466</v>
      </c>
      <c r="B16465" t="s">
        <v>58467</v>
      </c>
      <c r="C16465" t="s">
        <v>58468</v>
      </c>
      <c r="D16465" t="s">
        <v>1242</v>
      </c>
      <c r="E16465" t="s">
        <v>202</v>
      </c>
      <c r="F16465" t="s">
        <v>21</v>
      </c>
      <c r="G16465" t="s">
        <v>59</v>
      </c>
      <c r="H16465" t="s">
        <v>60</v>
      </c>
      <c r="I16465" t="s">
        <v>601</v>
      </c>
      <c r="J16465" s="1">
        <v>39814</v>
      </c>
    </row>
    <row r="16466" spans="1:10" x14ac:dyDescent="0.25">
      <c r="A16466" t="s">
        <v>58469</v>
      </c>
      <c r="B16466" t="s">
        <v>58470</v>
      </c>
      <c r="C16466" t="s">
        <v>58471</v>
      </c>
      <c r="D16466" t="s">
        <v>58472</v>
      </c>
      <c r="E16466" t="s">
        <v>14</v>
      </c>
      <c r="F16466" t="s">
        <v>21</v>
      </c>
      <c r="G16466" t="s">
        <v>522</v>
      </c>
      <c r="H16466" t="s">
        <v>523</v>
      </c>
      <c r="I16466" t="s">
        <v>524</v>
      </c>
      <c r="J16466" s="1">
        <v>39814</v>
      </c>
    </row>
    <row r="16467" spans="1:10" x14ac:dyDescent="0.25">
      <c r="A16467" t="s">
        <v>58473</v>
      </c>
      <c r="B16467" t="s">
        <v>58474</v>
      </c>
      <c r="C16467" t="s">
        <v>58475</v>
      </c>
      <c r="D16467" t="s">
        <v>58476</v>
      </c>
      <c r="E16467" t="s">
        <v>202</v>
      </c>
      <c r="F16467" t="s">
        <v>21</v>
      </c>
      <c r="G16467" t="s">
        <v>59</v>
      </c>
      <c r="H16467" t="s">
        <v>90</v>
      </c>
      <c r="I16467" t="s">
        <v>90</v>
      </c>
      <c r="J16467" s="1">
        <v>41308</v>
      </c>
    </row>
    <row r="16468" spans="1:10" x14ac:dyDescent="0.25">
      <c r="A16468" t="s">
        <v>58477</v>
      </c>
      <c r="B16468" t="s">
        <v>58478</v>
      </c>
      <c r="C16468" t="s">
        <v>58479</v>
      </c>
      <c r="D16468" t="s">
        <v>58480</v>
      </c>
      <c r="E16468" t="s">
        <v>14</v>
      </c>
      <c r="F16468" t="s">
        <v>123</v>
      </c>
      <c r="J16468" s="1">
        <v>39239</v>
      </c>
    </row>
    <row r="16469" spans="1:10" x14ac:dyDescent="0.25">
      <c r="A16469" t="s">
        <v>58481</v>
      </c>
      <c r="B16469" t="s">
        <v>58482</v>
      </c>
      <c r="C16469" t="s">
        <v>58483</v>
      </c>
      <c r="D16469" t="s">
        <v>270</v>
      </c>
      <c r="E16469" t="s">
        <v>14</v>
      </c>
      <c r="F16469" t="s">
        <v>21</v>
      </c>
      <c r="G16469" t="s">
        <v>101</v>
      </c>
      <c r="H16469" t="s">
        <v>102</v>
      </c>
      <c r="I16469" t="s">
        <v>37600</v>
      </c>
      <c r="J16469" s="1">
        <v>39814</v>
      </c>
    </row>
    <row r="16470" spans="1:10" x14ac:dyDescent="0.25">
      <c r="A16470" t="s">
        <v>58484</v>
      </c>
      <c r="B16470" t="s">
        <v>58485</v>
      </c>
      <c r="C16470" t="s">
        <v>58486</v>
      </c>
      <c r="D16470" t="s">
        <v>2194</v>
      </c>
      <c r="E16470" t="s">
        <v>14</v>
      </c>
      <c r="F16470" t="s">
        <v>21</v>
      </c>
      <c r="G16470" t="s">
        <v>84</v>
      </c>
      <c r="J16470" s="1">
        <v>40909</v>
      </c>
    </row>
    <row r="16471" spans="1:10" x14ac:dyDescent="0.25">
      <c r="A16471" t="s">
        <v>58487</v>
      </c>
      <c r="B16471" t="s">
        <v>58488</v>
      </c>
      <c r="C16471" t="s">
        <v>58489</v>
      </c>
      <c r="D16471" t="s">
        <v>58490</v>
      </c>
      <c r="E16471" t="s">
        <v>14</v>
      </c>
      <c r="F16471" t="s">
        <v>21</v>
      </c>
      <c r="G16471" t="s">
        <v>1234</v>
      </c>
      <c r="H16471" t="s">
        <v>2102</v>
      </c>
      <c r="I16471" t="s">
        <v>58491</v>
      </c>
    </row>
    <row r="16472" spans="1:10" x14ac:dyDescent="0.25">
      <c r="A16472" t="s">
        <v>58492</v>
      </c>
      <c r="B16472" t="s">
        <v>58493</v>
      </c>
      <c r="C16472" t="s">
        <v>58494</v>
      </c>
      <c r="D16472" t="s">
        <v>112</v>
      </c>
      <c r="E16472" t="s">
        <v>684</v>
      </c>
      <c r="F16472" t="s">
        <v>21</v>
      </c>
      <c r="G16472" t="s">
        <v>59</v>
      </c>
      <c r="H16472" t="s">
        <v>90</v>
      </c>
      <c r="I16472" t="s">
        <v>5428</v>
      </c>
      <c r="J16472" s="1">
        <v>34335</v>
      </c>
    </row>
    <row r="16473" spans="1:10" x14ac:dyDescent="0.25">
      <c r="A16473" t="s">
        <v>58495</v>
      </c>
      <c r="B16473" t="s">
        <v>58496</v>
      </c>
      <c r="C16473" t="s">
        <v>58497</v>
      </c>
      <c r="D16473" t="s">
        <v>58498</v>
      </c>
      <c r="E16473" t="s">
        <v>14</v>
      </c>
      <c r="F16473" t="s">
        <v>160</v>
      </c>
      <c r="G16473" t="s">
        <v>161</v>
      </c>
      <c r="H16473" t="s">
        <v>162</v>
      </c>
      <c r="I16473" t="s">
        <v>162</v>
      </c>
    </row>
    <row r="16474" spans="1:10" x14ac:dyDescent="0.25">
      <c r="A16474" t="s">
        <v>58499</v>
      </c>
      <c r="B16474" t="s">
        <v>58500</v>
      </c>
      <c r="C16474" t="s">
        <v>58501</v>
      </c>
      <c r="D16474" t="s">
        <v>35421</v>
      </c>
      <c r="E16474" t="s">
        <v>14</v>
      </c>
      <c r="F16474" t="s">
        <v>123</v>
      </c>
      <c r="G16474" t="s">
        <v>124</v>
      </c>
      <c r="H16474" t="s">
        <v>125</v>
      </c>
      <c r="I16474" t="s">
        <v>125</v>
      </c>
      <c r="J16474" s="1">
        <v>40451</v>
      </c>
    </row>
    <row r="16475" spans="1:10" x14ac:dyDescent="0.25">
      <c r="A16475" t="s">
        <v>58502</v>
      </c>
      <c r="B16475" t="s">
        <v>58503</v>
      </c>
      <c r="C16475" t="s">
        <v>58504</v>
      </c>
      <c r="D16475" t="s">
        <v>38</v>
      </c>
      <c r="E16475" t="s">
        <v>14</v>
      </c>
      <c r="F16475" t="s">
        <v>633</v>
      </c>
      <c r="G16475">
        <v>7</v>
      </c>
      <c r="H16475" t="s">
        <v>924</v>
      </c>
      <c r="I16475" t="s">
        <v>924</v>
      </c>
      <c r="J16475" s="1">
        <v>41048</v>
      </c>
    </row>
    <row r="16476" spans="1:10" x14ac:dyDescent="0.25">
      <c r="A16476" t="s">
        <v>58505</v>
      </c>
      <c r="B16476" t="s">
        <v>58506</v>
      </c>
      <c r="C16476" t="s">
        <v>58507</v>
      </c>
      <c r="D16476" t="s">
        <v>38</v>
      </c>
      <c r="E16476" t="s">
        <v>14</v>
      </c>
      <c r="F16476" t="s">
        <v>21</v>
      </c>
      <c r="G16476" t="s">
        <v>59</v>
      </c>
      <c r="H16476" t="s">
        <v>60</v>
      </c>
      <c r="I16476" t="s">
        <v>61</v>
      </c>
      <c r="J16476" s="1">
        <v>42005</v>
      </c>
    </row>
    <row r="16477" spans="1:10" x14ac:dyDescent="0.25">
      <c r="A16477" t="s">
        <v>58508</v>
      </c>
      <c r="B16477" t="s">
        <v>58509</v>
      </c>
      <c r="D16477" t="s">
        <v>1379</v>
      </c>
      <c r="E16477" t="s">
        <v>14</v>
      </c>
      <c r="F16477" t="s">
        <v>1057</v>
      </c>
      <c r="G16477">
        <v>13</v>
      </c>
      <c r="H16477" t="s">
        <v>13178</v>
      </c>
      <c r="I16477" t="s">
        <v>13178</v>
      </c>
      <c r="J16477" s="1">
        <v>38353</v>
      </c>
    </row>
    <row r="16478" spans="1:10" x14ac:dyDescent="0.25">
      <c r="A16478" t="s">
        <v>58510</v>
      </c>
      <c r="B16478" t="s">
        <v>58511</v>
      </c>
      <c r="C16478" t="s">
        <v>58512</v>
      </c>
      <c r="D16478" t="s">
        <v>21829</v>
      </c>
      <c r="E16478" t="s">
        <v>14</v>
      </c>
      <c r="F16478" t="s">
        <v>1133</v>
      </c>
      <c r="G16478">
        <v>2</v>
      </c>
      <c r="H16478" t="s">
        <v>1740</v>
      </c>
      <c r="I16478" t="s">
        <v>1741</v>
      </c>
      <c r="J16478" s="1">
        <v>41518</v>
      </c>
    </row>
    <row r="16479" spans="1:10" x14ac:dyDescent="0.25">
      <c r="A16479" t="s">
        <v>58513</v>
      </c>
      <c r="B16479" t="s">
        <v>58514</v>
      </c>
      <c r="C16479" t="s">
        <v>58515</v>
      </c>
      <c r="D16479" t="s">
        <v>243</v>
      </c>
      <c r="E16479" t="s">
        <v>14</v>
      </c>
      <c r="F16479" t="s">
        <v>21</v>
      </c>
      <c r="G16479" t="s">
        <v>1325</v>
      </c>
      <c r="H16479" t="s">
        <v>1326</v>
      </c>
      <c r="I16479" t="s">
        <v>18025</v>
      </c>
      <c r="J16479" s="1">
        <v>40603</v>
      </c>
    </row>
    <row r="16480" spans="1:10" x14ac:dyDescent="0.25">
      <c r="A16480" t="s">
        <v>58516</v>
      </c>
      <c r="B16480" t="s">
        <v>58517</v>
      </c>
      <c r="D16480" t="s">
        <v>58518</v>
      </c>
      <c r="E16480" t="s">
        <v>14</v>
      </c>
      <c r="J16480" s="1">
        <v>42095</v>
      </c>
    </row>
    <row r="16481" spans="1:10" x14ac:dyDescent="0.25">
      <c r="A16481" t="s">
        <v>58519</v>
      </c>
      <c r="B16481" t="s">
        <v>58520</v>
      </c>
      <c r="C16481" t="s">
        <v>58521</v>
      </c>
      <c r="D16481" t="s">
        <v>8639</v>
      </c>
      <c r="E16481" t="s">
        <v>14</v>
      </c>
      <c r="F16481" t="s">
        <v>474</v>
      </c>
      <c r="H16481" t="s">
        <v>475</v>
      </c>
      <c r="I16481" t="s">
        <v>475</v>
      </c>
      <c r="J16481" s="1">
        <v>39448</v>
      </c>
    </row>
    <row r="16482" spans="1:10" x14ac:dyDescent="0.25">
      <c r="A16482" t="s">
        <v>58522</v>
      </c>
      <c r="B16482" t="s">
        <v>58523</v>
      </c>
      <c r="C16482" t="s">
        <v>58524</v>
      </c>
      <c r="D16482" t="s">
        <v>19411</v>
      </c>
      <c r="E16482" t="s">
        <v>14</v>
      </c>
      <c r="J16482" s="1">
        <v>41518</v>
      </c>
    </row>
    <row r="16483" spans="1:10" x14ac:dyDescent="0.25">
      <c r="A16483" t="s">
        <v>58525</v>
      </c>
      <c r="B16483" t="s">
        <v>58526</v>
      </c>
      <c r="C16483" t="s">
        <v>58527</v>
      </c>
      <c r="D16483" t="s">
        <v>352</v>
      </c>
      <c r="E16483" t="s">
        <v>14</v>
      </c>
      <c r="F16483" t="s">
        <v>123</v>
      </c>
      <c r="G16483" t="s">
        <v>5015</v>
      </c>
      <c r="H16483" t="s">
        <v>58528</v>
      </c>
      <c r="I16483" t="s">
        <v>58528</v>
      </c>
      <c r="J16483" s="1">
        <v>31778</v>
      </c>
    </row>
    <row r="16484" spans="1:10" x14ac:dyDescent="0.25">
      <c r="A16484" t="s">
        <v>58529</v>
      </c>
      <c r="B16484" t="s">
        <v>58530</v>
      </c>
      <c r="C16484" t="s">
        <v>58531</v>
      </c>
      <c r="D16484" t="s">
        <v>58532</v>
      </c>
      <c r="E16484" t="s">
        <v>14</v>
      </c>
      <c r="F16484" t="s">
        <v>123</v>
      </c>
      <c r="G16484" t="s">
        <v>124</v>
      </c>
      <c r="H16484" t="s">
        <v>125</v>
      </c>
      <c r="I16484" t="s">
        <v>125</v>
      </c>
      <c r="J16484" s="1">
        <v>40695</v>
      </c>
    </row>
    <row r="16485" spans="1:10" x14ac:dyDescent="0.25">
      <c r="A16485" t="s">
        <v>58533</v>
      </c>
      <c r="B16485" t="s">
        <v>58534</v>
      </c>
      <c r="D16485" t="s">
        <v>251</v>
      </c>
      <c r="E16485" t="s">
        <v>14</v>
      </c>
      <c r="F16485" t="s">
        <v>21</v>
      </c>
      <c r="G16485" t="s">
        <v>425</v>
      </c>
      <c r="H16485" t="s">
        <v>523</v>
      </c>
      <c r="I16485" t="s">
        <v>58535</v>
      </c>
      <c r="J16485" s="1">
        <v>40817</v>
      </c>
    </row>
    <row r="16486" spans="1:10" x14ac:dyDescent="0.25">
      <c r="A16486" t="s">
        <v>58536</v>
      </c>
      <c r="B16486" t="s">
        <v>58537</v>
      </c>
      <c r="C16486" t="s">
        <v>58538</v>
      </c>
      <c r="D16486" t="s">
        <v>312</v>
      </c>
      <c r="E16486" t="s">
        <v>14</v>
      </c>
      <c r="F16486" t="s">
        <v>645</v>
      </c>
      <c r="G16486">
        <v>9</v>
      </c>
      <c r="H16486" t="s">
        <v>2067</v>
      </c>
      <c r="I16486" t="s">
        <v>2067</v>
      </c>
      <c r="J16486" s="1">
        <v>41640</v>
      </c>
    </row>
    <row r="16487" spans="1:10" x14ac:dyDescent="0.25">
      <c r="A16487" t="s">
        <v>58539</v>
      </c>
      <c r="B16487" t="s">
        <v>58540</v>
      </c>
      <c r="C16487" t="s">
        <v>58541</v>
      </c>
      <c r="D16487" t="s">
        <v>259</v>
      </c>
      <c r="E16487" t="s">
        <v>108</v>
      </c>
      <c r="F16487" t="s">
        <v>21</v>
      </c>
      <c r="G16487" t="s">
        <v>1006</v>
      </c>
      <c r="H16487" t="s">
        <v>4758</v>
      </c>
      <c r="I16487" t="s">
        <v>58542</v>
      </c>
    </row>
    <row r="16488" spans="1:10" x14ac:dyDescent="0.25">
      <c r="A16488" t="s">
        <v>58543</v>
      </c>
      <c r="B16488" t="s">
        <v>58544</v>
      </c>
      <c r="C16488" t="s">
        <v>58545</v>
      </c>
      <c r="E16488" t="s">
        <v>14</v>
      </c>
      <c r="F16488" t="s">
        <v>21</v>
      </c>
      <c r="G16488" t="s">
        <v>1006</v>
      </c>
      <c r="H16488" t="s">
        <v>1007</v>
      </c>
      <c r="I16488" t="s">
        <v>1007</v>
      </c>
      <c r="J16488" t="s">
        <v>29888</v>
      </c>
    </row>
    <row r="16489" spans="1:10" x14ac:dyDescent="0.25">
      <c r="A16489" t="s">
        <v>58546</v>
      </c>
      <c r="B16489" t="s">
        <v>58547</v>
      </c>
      <c r="C16489" t="s">
        <v>58548</v>
      </c>
      <c r="D16489" t="s">
        <v>58549</v>
      </c>
      <c r="E16489" t="s">
        <v>14</v>
      </c>
      <c r="F16489" t="s">
        <v>21</v>
      </c>
      <c r="G16489" t="s">
        <v>116</v>
      </c>
      <c r="H16489" t="s">
        <v>523</v>
      </c>
      <c r="I16489" t="s">
        <v>629</v>
      </c>
      <c r="J16489" s="1">
        <v>36526</v>
      </c>
    </row>
    <row r="16490" spans="1:10" x14ac:dyDescent="0.25">
      <c r="A16490" t="s">
        <v>58550</v>
      </c>
      <c r="B16490" t="s">
        <v>58551</v>
      </c>
      <c r="D16490" t="s">
        <v>3391</v>
      </c>
      <c r="E16490" t="s">
        <v>14</v>
      </c>
      <c r="F16490" t="s">
        <v>21</v>
      </c>
      <c r="G16490" t="s">
        <v>281</v>
      </c>
      <c r="H16490" t="s">
        <v>869</v>
      </c>
      <c r="I16490" t="s">
        <v>869</v>
      </c>
      <c r="J16490" s="1">
        <v>30317</v>
      </c>
    </row>
    <row r="16491" spans="1:10" x14ac:dyDescent="0.25">
      <c r="A16491" t="s">
        <v>58552</v>
      </c>
      <c r="B16491" t="s">
        <v>58553</v>
      </c>
      <c r="C16491" t="s">
        <v>58554</v>
      </c>
      <c r="D16491" t="s">
        <v>58555</v>
      </c>
      <c r="E16491" t="s">
        <v>14</v>
      </c>
      <c r="F16491" t="s">
        <v>123</v>
      </c>
      <c r="G16491" t="s">
        <v>124</v>
      </c>
      <c r="H16491" t="s">
        <v>125</v>
      </c>
      <c r="I16491" t="s">
        <v>125</v>
      </c>
    </row>
    <row r="16492" spans="1:10" x14ac:dyDescent="0.25">
      <c r="A16492" t="s">
        <v>58556</v>
      </c>
      <c r="B16492" t="s">
        <v>58557</v>
      </c>
      <c r="C16492" t="s">
        <v>58558</v>
      </c>
      <c r="D16492" t="s">
        <v>12706</v>
      </c>
      <c r="E16492" t="s">
        <v>14</v>
      </c>
      <c r="F16492" t="s">
        <v>21</v>
      </c>
      <c r="G16492" t="s">
        <v>153</v>
      </c>
      <c r="H16492" t="s">
        <v>239</v>
      </c>
      <c r="I16492" t="s">
        <v>322</v>
      </c>
      <c r="J16492" s="1">
        <v>41420</v>
      </c>
    </row>
    <row r="16493" spans="1:10" x14ac:dyDescent="0.25">
      <c r="A16493" t="s">
        <v>58559</v>
      </c>
      <c r="B16493" t="s">
        <v>58560</v>
      </c>
      <c r="C16493" t="s">
        <v>58561</v>
      </c>
      <c r="D16493" t="s">
        <v>21623</v>
      </c>
      <c r="E16493" t="s">
        <v>14</v>
      </c>
      <c r="F16493" t="s">
        <v>21</v>
      </c>
      <c r="G16493" t="s">
        <v>39</v>
      </c>
      <c r="H16493" t="s">
        <v>277</v>
      </c>
      <c r="I16493" t="s">
        <v>277</v>
      </c>
    </row>
    <row r="16494" spans="1:10" x14ac:dyDescent="0.25">
      <c r="A16494" t="s">
        <v>58562</v>
      </c>
      <c r="B16494" t="s">
        <v>58563</v>
      </c>
      <c r="C16494" t="s">
        <v>58564</v>
      </c>
      <c r="D16494" t="s">
        <v>1242</v>
      </c>
      <c r="E16494" t="s">
        <v>202</v>
      </c>
      <c r="F16494" t="s">
        <v>21</v>
      </c>
      <c r="G16494" t="s">
        <v>59</v>
      </c>
      <c r="H16494" t="s">
        <v>60</v>
      </c>
      <c r="I16494" t="s">
        <v>66</v>
      </c>
    </row>
    <row r="16495" spans="1:10" x14ac:dyDescent="0.25">
      <c r="A16495" t="s">
        <v>58565</v>
      </c>
      <c r="B16495" t="s">
        <v>58566</v>
      </c>
      <c r="C16495" t="s">
        <v>58567</v>
      </c>
      <c r="D16495" t="s">
        <v>58568</v>
      </c>
      <c r="E16495" t="s">
        <v>14</v>
      </c>
      <c r="F16495" t="s">
        <v>123</v>
      </c>
      <c r="G16495" t="s">
        <v>124</v>
      </c>
      <c r="H16495" t="s">
        <v>125</v>
      </c>
      <c r="I16495" t="s">
        <v>125</v>
      </c>
      <c r="J16495" s="1">
        <v>41275</v>
      </c>
    </row>
    <row r="16496" spans="1:10" x14ac:dyDescent="0.25">
      <c r="A16496" t="s">
        <v>58569</v>
      </c>
      <c r="B16496" t="s">
        <v>58570</v>
      </c>
      <c r="C16496" t="s">
        <v>58571</v>
      </c>
      <c r="D16496" t="s">
        <v>58572</v>
      </c>
      <c r="E16496" t="s">
        <v>14</v>
      </c>
      <c r="F16496" t="s">
        <v>21</v>
      </c>
      <c r="G16496" t="s">
        <v>153</v>
      </c>
      <c r="H16496" t="s">
        <v>239</v>
      </c>
      <c r="I16496" t="s">
        <v>322</v>
      </c>
      <c r="J16496" s="1">
        <v>41640</v>
      </c>
    </row>
    <row r="16497" spans="1:10" x14ac:dyDescent="0.25">
      <c r="A16497" t="s">
        <v>58573</v>
      </c>
      <c r="B16497" t="s">
        <v>58574</v>
      </c>
      <c r="C16497" t="s">
        <v>58575</v>
      </c>
      <c r="D16497" t="s">
        <v>36102</v>
      </c>
      <c r="E16497" t="s">
        <v>202</v>
      </c>
      <c r="F16497" t="s">
        <v>21</v>
      </c>
      <c r="G16497" t="s">
        <v>77</v>
      </c>
      <c r="H16497" t="s">
        <v>1759</v>
      </c>
      <c r="I16497" t="s">
        <v>1759</v>
      </c>
      <c r="J16497" s="1">
        <v>39242</v>
      </c>
    </row>
    <row r="16498" spans="1:10" x14ac:dyDescent="0.25">
      <c r="A16498" t="s">
        <v>58576</v>
      </c>
      <c r="B16498" t="s">
        <v>58577</v>
      </c>
      <c r="C16498" t="s">
        <v>58578</v>
      </c>
      <c r="D16498" t="s">
        <v>58579</v>
      </c>
      <c r="E16498" t="s">
        <v>14</v>
      </c>
      <c r="F16498" t="s">
        <v>21</v>
      </c>
      <c r="G16498" t="s">
        <v>3472</v>
      </c>
      <c r="H16498" t="s">
        <v>8017</v>
      </c>
      <c r="I16498" t="s">
        <v>8018</v>
      </c>
    </row>
    <row r="16499" spans="1:10" x14ac:dyDescent="0.25">
      <c r="A16499" t="s">
        <v>58580</v>
      </c>
      <c r="B16499" t="s">
        <v>58581</v>
      </c>
      <c r="D16499" t="s">
        <v>58582</v>
      </c>
      <c r="E16499" t="s">
        <v>14</v>
      </c>
      <c r="F16499" t="s">
        <v>21</v>
      </c>
      <c r="G16499" t="s">
        <v>281</v>
      </c>
      <c r="H16499" t="s">
        <v>573</v>
      </c>
      <c r="I16499" t="s">
        <v>573</v>
      </c>
      <c r="J16499" s="1">
        <v>41557</v>
      </c>
    </row>
    <row r="16500" spans="1:10" x14ac:dyDescent="0.25">
      <c r="A16500" t="s">
        <v>58583</v>
      </c>
      <c r="B16500" t="s">
        <v>58584</v>
      </c>
      <c r="C16500" t="s">
        <v>58585</v>
      </c>
      <c r="D16500" t="s">
        <v>38</v>
      </c>
      <c r="E16500" t="s">
        <v>14</v>
      </c>
      <c r="F16500" t="s">
        <v>21</v>
      </c>
      <c r="G16500" t="s">
        <v>281</v>
      </c>
      <c r="H16500" t="s">
        <v>1025</v>
      </c>
      <c r="I16500" t="s">
        <v>1025</v>
      </c>
      <c r="J16500" s="1">
        <v>40909</v>
      </c>
    </row>
    <row r="16501" spans="1:10" x14ac:dyDescent="0.25">
      <c r="A16501" t="s">
        <v>58586</v>
      </c>
      <c r="B16501" t="s">
        <v>58587</v>
      </c>
      <c r="C16501" t="s">
        <v>58588</v>
      </c>
      <c r="D16501" t="s">
        <v>58589</v>
      </c>
      <c r="E16501" t="s">
        <v>14</v>
      </c>
      <c r="F16501" t="s">
        <v>21</v>
      </c>
      <c r="G16501" t="s">
        <v>281</v>
      </c>
      <c r="H16501" t="s">
        <v>1025</v>
      </c>
      <c r="I16501" t="s">
        <v>1025</v>
      </c>
      <c r="J16501" s="1">
        <v>36161</v>
      </c>
    </row>
    <row r="16502" spans="1:10" x14ac:dyDescent="0.25">
      <c r="A16502" t="s">
        <v>58590</v>
      </c>
      <c r="B16502" t="s">
        <v>58591</v>
      </c>
      <c r="C16502" t="s">
        <v>58592</v>
      </c>
      <c r="D16502" t="s">
        <v>122</v>
      </c>
      <c r="E16502" t="s">
        <v>14</v>
      </c>
      <c r="F16502" t="s">
        <v>342</v>
      </c>
      <c r="G16502">
        <v>9</v>
      </c>
      <c r="H16502" t="s">
        <v>2413</v>
      </c>
      <c r="I16502" t="s">
        <v>58593</v>
      </c>
      <c r="J16502" s="1">
        <v>40299</v>
      </c>
    </row>
    <row r="16503" spans="1:10" x14ac:dyDescent="0.25">
      <c r="A16503" t="s">
        <v>58594</v>
      </c>
      <c r="B16503" t="s">
        <v>58595</v>
      </c>
      <c r="C16503" t="s">
        <v>58596</v>
      </c>
      <c r="D16503" t="s">
        <v>280</v>
      </c>
      <c r="E16503" t="s">
        <v>14</v>
      </c>
      <c r="F16503" t="s">
        <v>160</v>
      </c>
      <c r="G16503" t="s">
        <v>161</v>
      </c>
      <c r="H16503" t="s">
        <v>162</v>
      </c>
      <c r="I16503" t="s">
        <v>162</v>
      </c>
      <c r="J16503" s="1">
        <v>39083</v>
      </c>
    </row>
    <row r="16504" spans="1:10" x14ac:dyDescent="0.25">
      <c r="A16504" t="s">
        <v>58597</v>
      </c>
      <c r="B16504" t="s">
        <v>58598</v>
      </c>
      <c r="C16504" t="s">
        <v>58599</v>
      </c>
      <c r="D16504" t="s">
        <v>45</v>
      </c>
      <c r="E16504" t="s">
        <v>108</v>
      </c>
      <c r="F16504" t="s">
        <v>453</v>
      </c>
      <c r="G16504">
        <v>48</v>
      </c>
      <c r="H16504" t="s">
        <v>454</v>
      </c>
      <c r="I16504" t="s">
        <v>454</v>
      </c>
      <c r="J16504" s="1">
        <v>39814</v>
      </c>
    </row>
    <row r="16505" spans="1:10" x14ac:dyDescent="0.25">
      <c r="A16505" t="s">
        <v>58600</v>
      </c>
      <c r="B16505" t="s">
        <v>58601</v>
      </c>
      <c r="C16505" t="s">
        <v>58602</v>
      </c>
      <c r="D16505" t="s">
        <v>58603</v>
      </c>
      <c r="E16505" t="s">
        <v>14</v>
      </c>
      <c r="F16505" t="s">
        <v>21</v>
      </c>
      <c r="G16505" t="s">
        <v>281</v>
      </c>
      <c r="H16505" t="s">
        <v>1025</v>
      </c>
      <c r="I16505" t="s">
        <v>1025</v>
      </c>
      <c r="J16505" s="1">
        <v>40909</v>
      </c>
    </row>
    <row r="16506" spans="1:10" x14ac:dyDescent="0.25">
      <c r="A16506" t="s">
        <v>58604</v>
      </c>
      <c r="B16506" t="s">
        <v>58605</v>
      </c>
      <c r="C16506" t="s">
        <v>58606</v>
      </c>
      <c r="D16506" t="s">
        <v>58607</v>
      </c>
      <c r="E16506" t="s">
        <v>14</v>
      </c>
      <c r="F16506" t="s">
        <v>21</v>
      </c>
      <c r="G16506" t="s">
        <v>137</v>
      </c>
      <c r="H16506" t="s">
        <v>138</v>
      </c>
      <c r="I16506" t="s">
        <v>138</v>
      </c>
      <c r="J16506" s="1">
        <v>41102</v>
      </c>
    </row>
    <row r="16507" spans="1:10" x14ac:dyDescent="0.25">
      <c r="A16507" t="s">
        <v>58608</v>
      </c>
      <c r="B16507" t="s">
        <v>58609</v>
      </c>
      <c r="C16507" t="s">
        <v>58610</v>
      </c>
      <c r="D16507" t="s">
        <v>70</v>
      </c>
      <c r="E16507" t="s">
        <v>14</v>
      </c>
      <c r="F16507" t="s">
        <v>21</v>
      </c>
      <c r="G16507" t="s">
        <v>153</v>
      </c>
      <c r="H16507" t="s">
        <v>239</v>
      </c>
      <c r="I16507" t="s">
        <v>3882</v>
      </c>
    </row>
    <row r="16508" spans="1:10" x14ac:dyDescent="0.25">
      <c r="A16508" t="s">
        <v>58611</v>
      </c>
      <c r="B16508" t="s">
        <v>58612</v>
      </c>
      <c r="C16508" t="s">
        <v>58613</v>
      </c>
      <c r="D16508" t="s">
        <v>58614</v>
      </c>
      <c r="E16508" t="s">
        <v>14</v>
      </c>
      <c r="J16508" s="1">
        <v>41365</v>
      </c>
    </row>
    <row r="16509" spans="1:10" x14ac:dyDescent="0.25">
      <c r="A16509" t="s">
        <v>58615</v>
      </c>
      <c r="B16509" t="s">
        <v>58616</v>
      </c>
      <c r="C16509" t="s">
        <v>58617</v>
      </c>
      <c r="D16509" t="s">
        <v>58618</v>
      </c>
      <c r="E16509" t="s">
        <v>14</v>
      </c>
      <c r="F16509" t="s">
        <v>123</v>
      </c>
      <c r="G16509" t="s">
        <v>4406</v>
      </c>
      <c r="H16509" t="s">
        <v>3215</v>
      </c>
      <c r="I16509" t="s">
        <v>58619</v>
      </c>
      <c r="J16509" s="1">
        <v>41255</v>
      </c>
    </row>
    <row r="16510" spans="1:10" x14ac:dyDescent="0.25">
      <c r="A16510" t="s">
        <v>58620</v>
      </c>
      <c r="B16510" t="s">
        <v>58621</v>
      </c>
      <c r="C16510" t="s">
        <v>58622</v>
      </c>
      <c r="D16510" t="s">
        <v>58623</v>
      </c>
      <c r="E16510" t="s">
        <v>14</v>
      </c>
      <c r="F16510" t="s">
        <v>123</v>
      </c>
      <c r="G16510" t="s">
        <v>56135</v>
      </c>
      <c r="H16510" t="s">
        <v>3215</v>
      </c>
      <c r="I16510" t="s">
        <v>56136</v>
      </c>
      <c r="J16510" s="1">
        <v>41671</v>
      </c>
    </row>
    <row r="16511" spans="1:10" x14ac:dyDescent="0.25">
      <c r="A16511" t="s">
        <v>58624</v>
      </c>
      <c r="B16511" t="s">
        <v>58625</v>
      </c>
      <c r="C16511" t="s">
        <v>58626</v>
      </c>
      <c r="D16511" t="s">
        <v>58627</v>
      </c>
      <c r="E16511" t="s">
        <v>14</v>
      </c>
      <c r="J16511" s="1">
        <v>41426</v>
      </c>
    </row>
    <row r="16512" spans="1:10" x14ac:dyDescent="0.25">
      <c r="A16512" t="s">
        <v>58628</v>
      </c>
      <c r="B16512" t="s">
        <v>58629</v>
      </c>
      <c r="D16512" t="s">
        <v>2194</v>
      </c>
      <c r="E16512" t="s">
        <v>14</v>
      </c>
      <c r="F16512" t="s">
        <v>21</v>
      </c>
      <c r="G16512" t="s">
        <v>59</v>
      </c>
      <c r="H16512" t="s">
        <v>502</v>
      </c>
      <c r="I16512" t="s">
        <v>58630</v>
      </c>
      <c r="J16512" s="1">
        <v>41334</v>
      </c>
    </row>
    <row r="16513" spans="1:10" x14ac:dyDescent="0.25">
      <c r="A16513" t="s">
        <v>58631</v>
      </c>
      <c r="B16513" t="s">
        <v>58632</v>
      </c>
      <c r="C16513" t="s">
        <v>58633</v>
      </c>
      <c r="D16513" t="s">
        <v>58634</v>
      </c>
      <c r="E16513" t="s">
        <v>14</v>
      </c>
      <c r="F16513" t="s">
        <v>21</v>
      </c>
      <c r="G16513" t="s">
        <v>130</v>
      </c>
      <c r="H16513" t="s">
        <v>131</v>
      </c>
      <c r="I16513" t="s">
        <v>1109</v>
      </c>
      <c r="J16513" s="1">
        <v>41275</v>
      </c>
    </row>
    <row r="16514" spans="1:10" x14ac:dyDescent="0.25">
      <c r="A16514" t="s">
        <v>58635</v>
      </c>
      <c r="B16514" t="s">
        <v>58636</v>
      </c>
      <c r="C16514" t="s">
        <v>58637</v>
      </c>
      <c r="D16514" t="s">
        <v>781</v>
      </c>
      <c r="E16514" t="s">
        <v>14</v>
      </c>
      <c r="F16514" t="s">
        <v>21</v>
      </c>
      <c r="G16514" t="s">
        <v>101</v>
      </c>
      <c r="H16514" t="s">
        <v>102</v>
      </c>
      <c r="I16514" t="s">
        <v>103</v>
      </c>
    </row>
    <row r="16515" spans="1:10" x14ac:dyDescent="0.25">
      <c r="A16515" t="s">
        <v>58638</v>
      </c>
      <c r="B16515" t="s">
        <v>58639</v>
      </c>
      <c r="C16515" t="s">
        <v>58640</v>
      </c>
      <c r="D16515" t="s">
        <v>10850</v>
      </c>
      <c r="E16515" t="s">
        <v>14</v>
      </c>
      <c r="F16515" t="s">
        <v>21</v>
      </c>
      <c r="G16515" t="s">
        <v>59</v>
      </c>
      <c r="H16515" t="s">
        <v>60</v>
      </c>
      <c r="I16515" t="s">
        <v>66</v>
      </c>
      <c r="J16515" s="1">
        <v>39448</v>
      </c>
    </row>
    <row r="16516" spans="1:10" x14ac:dyDescent="0.25">
      <c r="A16516" t="s">
        <v>58641</v>
      </c>
      <c r="B16516" t="s">
        <v>58642</v>
      </c>
      <c r="C16516" t="s">
        <v>58643</v>
      </c>
      <c r="D16516" t="s">
        <v>58644</v>
      </c>
      <c r="E16516" t="s">
        <v>14</v>
      </c>
      <c r="F16516" t="s">
        <v>21</v>
      </c>
      <c r="G16516" t="s">
        <v>59</v>
      </c>
      <c r="H16516" t="s">
        <v>60</v>
      </c>
      <c r="I16516" t="s">
        <v>266</v>
      </c>
      <c r="J16516" s="1">
        <v>40544</v>
      </c>
    </row>
    <row r="16517" spans="1:10" x14ac:dyDescent="0.25">
      <c r="A16517" t="s">
        <v>58645</v>
      </c>
      <c r="B16517" t="s">
        <v>58646</v>
      </c>
      <c r="C16517" t="s">
        <v>58647</v>
      </c>
      <c r="D16517" t="s">
        <v>39144</v>
      </c>
      <c r="E16517" t="s">
        <v>14</v>
      </c>
      <c r="F16517" t="s">
        <v>15</v>
      </c>
      <c r="G16517">
        <v>16</v>
      </c>
      <c r="H16517" t="s">
        <v>7932</v>
      </c>
      <c r="I16517" t="s">
        <v>7932</v>
      </c>
      <c r="J16517" s="1">
        <v>39448</v>
      </c>
    </row>
    <row r="16518" spans="1:10" x14ac:dyDescent="0.25">
      <c r="A16518" t="s">
        <v>58648</v>
      </c>
      <c r="B16518" t="s">
        <v>58649</v>
      </c>
      <c r="C16518" t="s">
        <v>58650</v>
      </c>
      <c r="E16518" t="s">
        <v>202</v>
      </c>
      <c r="J16518" s="1">
        <v>38749</v>
      </c>
    </row>
    <row r="16519" spans="1:10" x14ac:dyDescent="0.25">
      <c r="A16519" t="s">
        <v>58651</v>
      </c>
      <c r="B16519" t="s">
        <v>58652</v>
      </c>
      <c r="C16519" t="s">
        <v>58653</v>
      </c>
      <c r="D16519" t="s">
        <v>406</v>
      </c>
      <c r="E16519" t="s">
        <v>14</v>
      </c>
      <c r="F16519" t="s">
        <v>160</v>
      </c>
      <c r="G16519" t="s">
        <v>161</v>
      </c>
      <c r="H16519" t="s">
        <v>162</v>
      </c>
      <c r="I16519" t="s">
        <v>162</v>
      </c>
      <c r="J16519" s="1">
        <v>41456</v>
      </c>
    </row>
    <row r="16520" spans="1:10" x14ac:dyDescent="0.25">
      <c r="A16520" t="s">
        <v>58654</v>
      </c>
      <c r="B16520" t="s">
        <v>58652</v>
      </c>
      <c r="D16520" t="s">
        <v>58655</v>
      </c>
      <c r="E16520" t="s">
        <v>202</v>
      </c>
      <c r="F16520" t="s">
        <v>21</v>
      </c>
      <c r="G16520" t="s">
        <v>59</v>
      </c>
      <c r="H16520" t="s">
        <v>60</v>
      </c>
      <c r="I16520" t="s">
        <v>66</v>
      </c>
    </row>
    <row r="16521" spans="1:10" x14ac:dyDescent="0.25">
      <c r="A16521" t="s">
        <v>58656</v>
      </c>
      <c r="B16521" t="s">
        <v>58657</v>
      </c>
      <c r="C16521" t="s">
        <v>58658</v>
      </c>
      <c r="D16521" t="s">
        <v>58659</v>
      </c>
      <c r="E16521" t="s">
        <v>14</v>
      </c>
      <c r="F16521" t="s">
        <v>303</v>
      </c>
      <c r="G16521">
        <v>13</v>
      </c>
      <c r="H16521" t="s">
        <v>58660</v>
      </c>
      <c r="I16521" t="s">
        <v>58661</v>
      </c>
    </row>
    <row r="16522" spans="1:10" x14ac:dyDescent="0.25">
      <c r="A16522" t="s">
        <v>58662</v>
      </c>
      <c r="B16522" t="s">
        <v>58663</v>
      </c>
      <c r="C16522" t="s">
        <v>58664</v>
      </c>
      <c r="D16522" t="s">
        <v>58665</v>
      </c>
      <c r="E16522" t="s">
        <v>14</v>
      </c>
      <c r="F16522" t="s">
        <v>21</v>
      </c>
      <c r="G16522" t="s">
        <v>611</v>
      </c>
      <c r="H16522" t="s">
        <v>612</v>
      </c>
      <c r="I16522" t="s">
        <v>613</v>
      </c>
      <c r="J16522" s="1">
        <v>41577</v>
      </c>
    </row>
    <row r="16523" spans="1:10" x14ac:dyDescent="0.25">
      <c r="A16523" t="s">
        <v>58666</v>
      </c>
      <c r="B16523" t="s">
        <v>58667</v>
      </c>
      <c r="C16523" t="s">
        <v>58668</v>
      </c>
      <c r="D16523" t="s">
        <v>38</v>
      </c>
      <c r="E16523" t="s">
        <v>14</v>
      </c>
      <c r="F16523" t="s">
        <v>21</v>
      </c>
      <c r="G16523" t="s">
        <v>1229</v>
      </c>
      <c r="H16523" t="s">
        <v>1230</v>
      </c>
      <c r="I16523" t="s">
        <v>9781</v>
      </c>
      <c r="J16523" s="1">
        <v>40544</v>
      </c>
    </row>
    <row r="16524" spans="1:10" x14ac:dyDescent="0.25">
      <c r="A16524" t="s">
        <v>58669</v>
      </c>
      <c r="B16524" t="s">
        <v>58670</v>
      </c>
      <c r="C16524" t="s">
        <v>58671</v>
      </c>
      <c r="D16524" t="s">
        <v>58672</v>
      </c>
      <c r="E16524" t="s">
        <v>14</v>
      </c>
      <c r="F16524" t="s">
        <v>474</v>
      </c>
      <c r="H16524" t="s">
        <v>475</v>
      </c>
      <c r="I16524" t="s">
        <v>475</v>
      </c>
      <c r="J16524" s="1">
        <v>40544</v>
      </c>
    </row>
    <row r="16525" spans="1:10" x14ac:dyDescent="0.25">
      <c r="A16525" t="s">
        <v>58673</v>
      </c>
      <c r="B16525" t="s">
        <v>58674</v>
      </c>
      <c r="C16525" t="s">
        <v>58675</v>
      </c>
      <c r="D16525" t="s">
        <v>58676</v>
      </c>
      <c r="E16525" t="s">
        <v>14</v>
      </c>
      <c r="J16525" s="1">
        <v>41943</v>
      </c>
    </row>
    <row r="16526" spans="1:10" x14ac:dyDescent="0.25">
      <c r="A16526" t="s">
        <v>58677</v>
      </c>
      <c r="B16526" t="s">
        <v>58678</v>
      </c>
      <c r="C16526" t="s">
        <v>58679</v>
      </c>
      <c r="D16526" t="s">
        <v>58680</v>
      </c>
      <c r="E16526" t="s">
        <v>14</v>
      </c>
      <c r="F16526" t="s">
        <v>2266</v>
      </c>
      <c r="G16526">
        <v>34</v>
      </c>
      <c r="H16526" t="s">
        <v>2267</v>
      </c>
      <c r="I16526" t="s">
        <v>2267</v>
      </c>
      <c r="J16526" s="1">
        <v>40973</v>
      </c>
    </row>
    <row r="16527" spans="1:10" x14ac:dyDescent="0.25">
      <c r="A16527" t="s">
        <v>58681</v>
      </c>
      <c r="B16527" t="s">
        <v>58682</v>
      </c>
      <c r="C16527" t="s">
        <v>58683</v>
      </c>
      <c r="D16527" t="s">
        <v>736</v>
      </c>
      <c r="E16527" t="s">
        <v>14</v>
      </c>
      <c r="F16527" t="s">
        <v>52</v>
      </c>
      <c r="G16527" t="s">
        <v>4482</v>
      </c>
      <c r="H16527" t="s">
        <v>7207</v>
      </c>
      <c r="I16527" t="s">
        <v>7207</v>
      </c>
      <c r="J16527" s="1">
        <v>35796</v>
      </c>
    </row>
    <row r="16528" spans="1:10" x14ac:dyDescent="0.25">
      <c r="A16528" t="s">
        <v>58684</v>
      </c>
      <c r="B16528" t="s">
        <v>58685</v>
      </c>
      <c r="D16528" t="s">
        <v>70</v>
      </c>
      <c r="E16528" t="s">
        <v>14</v>
      </c>
      <c r="F16528" t="s">
        <v>21</v>
      </c>
      <c r="G16528" t="s">
        <v>101</v>
      </c>
      <c r="H16528" t="s">
        <v>102</v>
      </c>
      <c r="I16528" t="s">
        <v>103</v>
      </c>
    </row>
    <row r="16529" spans="1:10" x14ac:dyDescent="0.25">
      <c r="A16529" t="s">
        <v>58686</v>
      </c>
      <c r="B16529" t="s">
        <v>58687</v>
      </c>
      <c r="C16529" t="s">
        <v>58688</v>
      </c>
      <c r="D16529" t="s">
        <v>58689</v>
      </c>
      <c r="E16529" t="s">
        <v>202</v>
      </c>
      <c r="F16529" t="s">
        <v>21</v>
      </c>
      <c r="G16529" t="s">
        <v>59</v>
      </c>
      <c r="H16529" t="s">
        <v>1216</v>
      </c>
      <c r="I16529" t="s">
        <v>1216</v>
      </c>
      <c r="J16529" s="1">
        <v>35796</v>
      </c>
    </row>
    <row r="16530" spans="1:10" x14ac:dyDescent="0.25">
      <c r="A16530" t="s">
        <v>58690</v>
      </c>
      <c r="B16530" t="s">
        <v>58691</v>
      </c>
      <c r="C16530" t="s">
        <v>58692</v>
      </c>
      <c r="D16530" t="s">
        <v>58</v>
      </c>
      <c r="E16530" t="s">
        <v>108</v>
      </c>
      <c r="F16530" t="s">
        <v>21</v>
      </c>
      <c r="G16530" t="s">
        <v>425</v>
      </c>
      <c r="H16530" t="s">
        <v>7654</v>
      </c>
      <c r="I16530" t="s">
        <v>7655</v>
      </c>
      <c r="J16530" s="1">
        <v>40179</v>
      </c>
    </row>
    <row r="16531" spans="1:10" x14ac:dyDescent="0.25">
      <c r="A16531" t="s">
        <v>58693</v>
      </c>
      <c r="B16531" t="s">
        <v>58694</v>
      </c>
      <c r="C16531" t="s">
        <v>58695</v>
      </c>
      <c r="D16531" t="s">
        <v>58696</v>
      </c>
      <c r="E16531" t="s">
        <v>14</v>
      </c>
      <c r="F16531" t="s">
        <v>21</v>
      </c>
      <c r="G16531" t="s">
        <v>59</v>
      </c>
      <c r="H16531" t="s">
        <v>60</v>
      </c>
      <c r="I16531" t="s">
        <v>2599</v>
      </c>
      <c r="J16531" s="1">
        <v>37622</v>
      </c>
    </row>
    <row r="16532" spans="1:10" x14ac:dyDescent="0.25">
      <c r="A16532" t="s">
        <v>58697</v>
      </c>
      <c r="B16532" t="s">
        <v>58698</v>
      </c>
      <c r="C16532" t="s">
        <v>58699</v>
      </c>
      <c r="D16532" t="s">
        <v>58700</v>
      </c>
      <c r="E16532" t="s">
        <v>14</v>
      </c>
      <c r="F16532" t="s">
        <v>645</v>
      </c>
      <c r="G16532">
        <v>9</v>
      </c>
      <c r="H16532" t="s">
        <v>2067</v>
      </c>
      <c r="I16532" t="s">
        <v>2067</v>
      </c>
      <c r="J16532" s="1">
        <v>40288</v>
      </c>
    </row>
    <row r="16533" spans="1:10" x14ac:dyDescent="0.25">
      <c r="A16533" t="s">
        <v>58701</v>
      </c>
      <c r="B16533" t="s">
        <v>58702</v>
      </c>
      <c r="C16533" t="s">
        <v>58703</v>
      </c>
      <c r="D16533" t="s">
        <v>58704</v>
      </c>
      <c r="E16533" t="s">
        <v>202</v>
      </c>
      <c r="F16533" t="s">
        <v>21</v>
      </c>
      <c r="G16533" t="s">
        <v>59</v>
      </c>
      <c r="H16533" t="s">
        <v>60</v>
      </c>
      <c r="I16533" t="s">
        <v>66</v>
      </c>
      <c r="J16533" s="1">
        <v>40422</v>
      </c>
    </row>
    <row r="16534" spans="1:10" x14ac:dyDescent="0.25">
      <c r="A16534" t="s">
        <v>58705</v>
      </c>
      <c r="B16534" t="s">
        <v>58706</v>
      </c>
      <c r="C16534" t="s">
        <v>58707</v>
      </c>
      <c r="D16534" t="s">
        <v>58708</v>
      </c>
      <c r="E16534" t="s">
        <v>14</v>
      </c>
      <c r="F16534" t="s">
        <v>21</v>
      </c>
      <c r="G16534" t="s">
        <v>59</v>
      </c>
      <c r="H16534" t="s">
        <v>60</v>
      </c>
      <c r="I16534" t="s">
        <v>601</v>
      </c>
      <c r="J16534" s="1">
        <v>41640</v>
      </c>
    </row>
    <row r="16535" spans="1:10" x14ac:dyDescent="0.25">
      <c r="A16535" t="s">
        <v>58709</v>
      </c>
      <c r="B16535" t="s">
        <v>58710</v>
      </c>
      <c r="C16535" t="s">
        <v>58711</v>
      </c>
      <c r="D16535" t="s">
        <v>2321</v>
      </c>
      <c r="E16535" t="s">
        <v>14</v>
      </c>
      <c r="F16535" t="s">
        <v>21</v>
      </c>
      <c r="G16535" t="s">
        <v>59</v>
      </c>
      <c r="H16535" t="s">
        <v>90</v>
      </c>
      <c r="I16535" t="s">
        <v>2606</v>
      </c>
      <c r="J16535" s="1">
        <v>38718</v>
      </c>
    </row>
    <row r="16536" spans="1:10" x14ac:dyDescent="0.25">
      <c r="A16536" t="s">
        <v>58712</v>
      </c>
      <c r="B16536" t="s">
        <v>58713</v>
      </c>
      <c r="C16536" t="s">
        <v>58714</v>
      </c>
      <c r="D16536" t="s">
        <v>406</v>
      </c>
      <c r="E16536" t="s">
        <v>14</v>
      </c>
      <c r="F16536" t="s">
        <v>123</v>
      </c>
      <c r="G16536" t="s">
        <v>3214</v>
      </c>
      <c r="H16536" t="s">
        <v>17162</v>
      </c>
      <c r="I16536" t="s">
        <v>17162</v>
      </c>
    </row>
    <row r="16537" spans="1:10" x14ac:dyDescent="0.25">
      <c r="A16537" t="s">
        <v>58715</v>
      </c>
      <c r="B16537" t="s">
        <v>58716</v>
      </c>
      <c r="C16537" t="s">
        <v>58717</v>
      </c>
      <c r="D16537" t="s">
        <v>18789</v>
      </c>
      <c r="E16537" t="s">
        <v>202</v>
      </c>
      <c r="F16537" t="s">
        <v>645</v>
      </c>
      <c r="G16537">
        <v>9</v>
      </c>
      <c r="H16537" t="s">
        <v>2067</v>
      </c>
      <c r="I16537" t="s">
        <v>2067</v>
      </c>
      <c r="J16537" s="1">
        <v>42041</v>
      </c>
    </row>
    <row r="16538" spans="1:10" x14ac:dyDescent="0.25">
      <c r="A16538" t="s">
        <v>58718</v>
      </c>
      <c r="B16538" t="s">
        <v>58719</v>
      </c>
      <c r="C16538" t="s">
        <v>58720</v>
      </c>
      <c r="D16538" t="s">
        <v>58721</v>
      </c>
      <c r="E16538" t="s">
        <v>14</v>
      </c>
      <c r="F16538" t="s">
        <v>21</v>
      </c>
      <c r="G16538" t="s">
        <v>3157</v>
      </c>
      <c r="H16538" t="s">
        <v>3158</v>
      </c>
      <c r="I16538" t="s">
        <v>2400</v>
      </c>
      <c r="J16538" s="1">
        <v>41275</v>
      </c>
    </row>
    <row r="16539" spans="1:10" x14ac:dyDescent="0.25">
      <c r="A16539" t="s">
        <v>58722</v>
      </c>
      <c r="B16539" t="s">
        <v>58723</v>
      </c>
      <c r="D16539" t="s">
        <v>65</v>
      </c>
      <c r="E16539" t="s">
        <v>14</v>
      </c>
      <c r="F16539" t="s">
        <v>15</v>
      </c>
      <c r="G16539">
        <v>16</v>
      </c>
      <c r="H16539" t="s">
        <v>16</v>
      </c>
      <c r="I16539" t="s">
        <v>16</v>
      </c>
    </row>
    <row r="16540" spans="1:10" x14ac:dyDescent="0.25">
      <c r="A16540" t="s">
        <v>58724</v>
      </c>
      <c r="B16540" t="s">
        <v>58725</v>
      </c>
      <c r="C16540" t="s">
        <v>58726</v>
      </c>
      <c r="D16540" t="s">
        <v>21231</v>
      </c>
      <c r="E16540" t="s">
        <v>14</v>
      </c>
      <c r="F16540" t="s">
        <v>21</v>
      </c>
      <c r="G16540" t="s">
        <v>639</v>
      </c>
      <c r="H16540" t="s">
        <v>58727</v>
      </c>
      <c r="I16540" t="s">
        <v>58728</v>
      </c>
      <c r="J16540" s="1">
        <v>41548</v>
      </c>
    </row>
    <row r="16541" spans="1:10" x14ac:dyDescent="0.25">
      <c r="A16541" t="s">
        <v>58729</v>
      </c>
      <c r="B16541" t="s">
        <v>58730</v>
      </c>
      <c r="C16541" t="s">
        <v>58731</v>
      </c>
      <c r="D16541" t="s">
        <v>30900</v>
      </c>
      <c r="E16541" t="s">
        <v>14</v>
      </c>
      <c r="F16541" t="s">
        <v>21</v>
      </c>
      <c r="G16541" t="s">
        <v>59</v>
      </c>
      <c r="H16541" t="s">
        <v>60</v>
      </c>
      <c r="I16541" t="s">
        <v>66</v>
      </c>
      <c r="J16541" s="1">
        <v>39326</v>
      </c>
    </row>
    <row r="16542" spans="1:10" x14ac:dyDescent="0.25">
      <c r="A16542" t="s">
        <v>58732</v>
      </c>
      <c r="B16542" t="s">
        <v>58733</v>
      </c>
      <c r="C16542" t="s">
        <v>58734</v>
      </c>
      <c r="D16542" t="s">
        <v>352</v>
      </c>
      <c r="E16542" t="s">
        <v>14</v>
      </c>
      <c r="F16542" t="s">
        <v>21</v>
      </c>
      <c r="G16542" t="s">
        <v>1325</v>
      </c>
      <c r="H16542" t="s">
        <v>1326</v>
      </c>
      <c r="I16542" t="s">
        <v>1326</v>
      </c>
      <c r="J16542" s="1">
        <v>34700</v>
      </c>
    </row>
    <row r="16543" spans="1:10" x14ac:dyDescent="0.25">
      <c r="A16543" t="s">
        <v>58735</v>
      </c>
      <c r="B16543" t="s">
        <v>58736</v>
      </c>
      <c r="C16543" t="s">
        <v>58737</v>
      </c>
      <c r="D16543" t="s">
        <v>9396</v>
      </c>
      <c r="E16543" t="s">
        <v>14</v>
      </c>
      <c r="F16543" t="s">
        <v>21</v>
      </c>
      <c r="G16543" t="s">
        <v>281</v>
      </c>
      <c r="H16543" t="s">
        <v>869</v>
      </c>
      <c r="I16543" t="s">
        <v>869</v>
      </c>
      <c r="J16543" s="1">
        <v>40909</v>
      </c>
    </row>
    <row r="16544" spans="1:10" x14ac:dyDescent="0.25">
      <c r="A16544" t="s">
        <v>58738</v>
      </c>
      <c r="B16544" t="s">
        <v>58739</v>
      </c>
      <c r="C16544" t="s">
        <v>58740</v>
      </c>
      <c r="D16544" t="s">
        <v>38</v>
      </c>
      <c r="E16544" t="s">
        <v>14</v>
      </c>
      <c r="J16544" s="1">
        <v>37257</v>
      </c>
    </row>
    <row r="16545" spans="1:10" x14ac:dyDescent="0.25">
      <c r="A16545" t="s">
        <v>58741</v>
      </c>
      <c r="B16545" t="s">
        <v>58742</v>
      </c>
      <c r="C16545" t="s">
        <v>58743</v>
      </c>
      <c r="D16545" t="s">
        <v>781</v>
      </c>
      <c r="E16545" t="s">
        <v>202</v>
      </c>
      <c r="J16545" s="1">
        <v>41960</v>
      </c>
    </row>
    <row r="16546" spans="1:10" x14ac:dyDescent="0.25">
      <c r="A16546" t="s">
        <v>58744</v>
      </c>
      <c r="B16546" t="s">
        <v>58745</v>
      </c>
      <c r="C16546" t="s">
        <v>58746</v>
      </c>
      <c r="D16546" t="s">
        <v>58747</v>
      </c>
      <c r="E16546" t="s">
        <v>14</v>
      </c>
      <c r="J16546" s="1">
        <v>40210</v>
      </c>
    </row>
    <row r="16547" spans="1:10" x14ac:dyDescent="0.25">
      <c r="A16547" t="s">
        <v>58748</v>
      </c>
      <c r="B16547" t="s">
        <v>58749</v>
      </c>
      <c r="C16547" t="s">
        <v>58750</v>
      </c>
      <c r="D16547" t="s">
        <v>58751</v>
      </c>
      <c r="E16547" t="s">
        <v>14</v>
      </c>
      <c r="F16547" t="s">
        <v>21</v>
      </c>
      <c r="G16547" t="s">
        <v>94</v>
      </c>
      <c r="H16547" t="s">
        <v>95</v>
      </c>
      <c r="I16547" t="s">
        <v>1316</v>
      </c>
      <c r="J16547" s="1">
        <v>41053</v>
      </c>
    </row>
    <row r="16548" spans="1:10" x14ac:dyDescent="0.25">
      <c r="A16548" t="s">
        <v>58752</v>
      </c>
      <c r="B16548" t="s">
        <v>58753</v>
      </c>
      <c r="C16548" t="s">
        <v>58754</v>
      </c>
      <c r="D16548" t="s">
        <v>406</v>
      </c>
      <c r="E16548" t="s">
        <v>14</v>
      </c>
      <c r="F16548" t="s">
        <v>52</v>
      </c>
      <c r="G16548" t="s">
        <v>4482</v>
      </c>
      <c r="H16548" t="s">
        <v>7207</v>
      </c>
      <c r="I16548" t="s">
        <v>7207</v>
      </c>
      <c r="J16548" s="1">
        <v>40544</v>
      </c>
    </row>
    <row r="16549" spans="1:10" x14ac:dyDescent="0.25">
      <c r="A16549" t="s">
        <v>58755</v>
      </c>
      <c r="B16549" t="s">
        <v>58756</v>
      </c>
      <c r="C16549" t="s">
        <v>58757</v>
      </c>
      <c r="D16549" t="s">
        <v>58758</v>
      </c>
      <c r="E16549" t="s">
        <v>14</v>
      </c>
      <c r="J16549" s="1">
        <v>40756</v>
      </c>
    </row>
    <row r="16550" spans="1:10" x14ac:dyDescent="0.25">
      <c r="A16550" t="s">
        <v>58759</v>
      </c>
      <c r="B16550" t="s">
        <v>58760</v>
      </c>
      <c r="C16550" t="s">
        <v>58761</v>
      </c>
      <c r="D16550" t="s">
        <v>58762</v>
      </c>
      <c r="E16550" t="s">
        <v>14</v>
      </c>
      <c r="F16550" t="s">
        <v>271</v>
      </c>
      <c r="G16550">
        <v>17</v>
      </c>
      <c r="H16550" t="s">
        <v>459</v>
      </c>
      <c r="I16550" t="s">
        <v>459</v>
      </c>
      <c r="J16550" s="1">
        <v>40532</v>
      </c>
    </row>
    <row r="16551" spans="1:10" x14ac:dyDescent="0.25">
      <c r="A16551" t="s">
        <v>58763</v>
      </c>
      <c r="B16551" t="s">
        <v>58764</v>
      </c>
      <c r="C16551" t="s">
        <v>58765</v>
      </c>
      <c r="D16551" t="s">
        <v>32</v>
      </c>
      <c r="E16551" t="s">
        <v>14</v>
      </c>
      <c r="J16551" s="1">
        <v>40461</v>
      </c>
    </row>
    <row r="16552" spans="1:10" x14ac:dyDescent="0.25">
      <c r="A16552" t="s">
        <v>58766</v>
      </c>
      <c r="B16552" t="s">
        <v>58767</v>
      </c>
      <c r="C16552" t="s">
        <v>58768</v>
      </c>
      <c r="D16552" t="s">
        <v>13810</v>
      </c>
      <c r="E16552" t="s">
        <v>14</v>
      </c>
      <c r="F16552" t="s">
        <v>21</v>
      </c>
      <c r="G16552" t="s">
        <v>153</v>
      </c>
      <c r="H16552" t="s">
        <v>239</v>
      </c>
      <c r="I16552" t="s">
        <v>239</v>
      </c>
      <c r="J16552" s="1">
        <v>41091</v>
      </c>
    </row>
    <row r="16553" spans="1:10" x14ac:dyDescent="0.25">
      <c r="A16553" t="s">
        <v>58769</v>
      </c>
      <c r="B16553" t="s">
        <v>58770</v>
      </c>
      <c r="C16553" t="s">
        <v>58771</v>
      </c>
      <c r="D16553" t="s">
        <v>2961</v>
      </c>
      <c r="E16553" t="s">
        <v>14</v>
      </c>
      <c r="F16553" t="s">
        <v>21</v>
      </c>
      <c r="G16553" t="s">
        <v>22</v>
      </c>
      <c r="H16553" t="s">
        <v>15146</v>
      </c>
      <c r="I16553" t="s">
        <v>36720</v>
      </c>
      <c r="J16553" s="1">
        <v>39904</v>
      </c>
    </row>
    <row r="16554" spans="1:10" x14ac:dyDescent="0.25">
      <c r="A16554" t="s">
        <v>58772</v>
      </c>
      <c r="B16554" t="s">
        <v>58773</v>
      </c>
      <c r="C16554" t="s">
        <v>58774</v>
      </c>
      <c r="D16554" t="s">
        <v>51</v>
      </c>
      <c r="E16554" t="s">
        <v>14</v>
      </c>
    </row>
    <row r="16555" spans="1:10" x14ac:dyDescent="0.25">
      <c r="A16555" t="s">
        <v>58775</v>
      </c>
      <c r="B16555" t="s">
        <v>58776</v>
      </c>
      <c r="C16555" t="s">
        <v>58777</v>
      </c>
      <c r="D16555" t="s">
        <v>736</v>
      </c>
      <c r="E16555" t="s">
        <v>14</v>
      </c>
      <c r="F16555" t="s">
        <v>21</v>
      </c>
      <c r="G16555" t="s">
        <v>59</v>
      </c>
      <c r="H16555" t="s">
        <v>60</v>
      </c>
      <c r="I16555" t="s">
        <v>601</v>
      </c>
      <c r="J16555" s="1">
        <v>37987</v>
      </c>
    </row>
    <row r="16556" spans="1:10" x14ac:dyDescent="0.25">
      <c r="A16556" t="s">
        <v>58778</v>
      </c>
      <c r="B16556" t="s">
        <v>58779</v>
      </c>
      <c r="C16556" t="s">
        <v>58780</v>
      </c>
      <c r="D16556" t="s">
        <v>65</v>
      </c>
      <c r="E16556" t="s">
        <v>14</v>
      </c>
      <c r="F16556" t="s">
        <v>33</v>
      </c>
      <c r="G16556">
        <v>22</v>
      </c>
      <c r="H16556" t="s">
        <v>34</v>
      </c>
      <c r="I16556" t="s">
        <v>34</v>
      </c>
    </row>
    <row r="16557" spans="1:10" x14ac:dyDescent="0.25">
      <c r="A16557" t="s">
        <v>58781</v>
      </c>
      <c r="B16557" t="s">
        <v>58782</v>
      </c>
      <c r="C16557" t="s">
        <v>58783</v>
      </c>
      <c r="D16557" t="s">
        <v>58784</v>
      </c>
      <c r="E16557" t="s">
        <v>14</v>
      </c>
      <c r="F16557" t="s">
        <v>21</v>
      </c>
      <c r="G16557" t="s">
        <v>281</v>
      </c>
      <c r="H16557" t="s">
        <v>1025</v>
      </c>
      <c r="I16557" t="s">
        <v>1025</v>
      </c>
      <c r="J16557" s="1">
        <v>40909</v>
      </c>
    </row>
    <row r="16558" spans="1:10" x14ac:dyDescent="0.25">
      <c r="A16558" t="s">
        <v>58785</v>
      </c>
      <c r="B16558" t="s">
        <v>58786</v>
      </c>
      <c r="C16558" t="s">
        <v>58787</v>
      </c>
      <c r="D16558" t="s">
        <v>1311</v>
      </c>
      <c r="E16558" t="s">
        <v>14</v>
      </c>
    </row>
    <row r="16559" spans="1:10" x14ac:dyDescent="0.25">
      <c r="A16559" t="s">
        <v>58788</v>
      </c>
      <c r="B16559" t="s">
        <v>58789</v>
      </c>
      <c r="C16559" t="s">
        <v>58790</v>
      </c>
      <c r="D16559" t="s">
        <v>1536</v>
      </c>
      <c r="E16559" t="s">
        <v>14</v>
      </c>
      <c r="F16559" t="s">
        <v>21</v>
      </c>
      <c r="G16559" t="s">
        <v>281</v>
      </c>
      <c r="H16559" t="s">
        <v>573</v>
      </c>
      <c r="I16559" t="s">
        <v>573</v>
      </c>
      <c r="J16559" s="1">
        <v>40826</v>
      </c>
    </row>
    <row r="16560" spans="1:10" x14ac:dyDescent="0.25">
      <c r="A16560" t="s">
        <v>58791</v>
      </c>
      <c r="B16560" t="s">
        <v>58792</v>
      </c>
      <c r="C16560" t="s">
        <v>58793</v>
      </c>
      <c r="D16560" t="s">
        <v>32</v>
      </c>
      <c r="E16560" t="s">
        <v>14</v>
      </c>
      <c r="F16560" t="s">
        <v>160</v>
      </c>
      <c r="G16560" t="s">
        <v>161</v>
      </c>
      <c r="H16560" t="s">
        <v>162</v>
      </c>
      <c r="I16560" t="s">
        <v>162</v>
      </c>
      <c r="J16560" s="1">
        <v>36069</v>
      </c>
    </row>
    <row r="16561" spans="1:10" x14ac:dyDescent="0.25">
      <c r="A16561" t="s">
        <v>58794</v>
      </c>
      <c r="B16561" t="s">
        <v>58795</v>
      </c>
      <c r="C16561" t="s">
        <v>58796</v>
      </c>
      <c r="D16561" t="s">
        <v>58797</v>
      </c>
      <c r="E16561" t="s">
        <v>14</v>
      </c>
      <c r="F16561" t="s">
        <v>1250</v>
      </c>
      <c r="G16561">
        <v>42</v>
      </c>
      <c r="H16561" t="s">
        <v>1251</v>
      </c>
      <c r="I16561" t="s">
        <v>1251</v>
      </c>
      <c r="J16561" s="1">
        <v>41640</v>
      </c>
    </row>
    <row r="16562" spans="1:10" x14ac:dyDescent="0.25">
      <c r="A16562" t="s">
        <v>58798</v>
      </c>
      <c r="B16562" t="s">
        <v>58799</v>
      </c>
      <c r="C16562" t="s">
        <v>58800</v>
      </c>
      <c r="D16562" t="s">
        <v>1750</v>
      </c>
      <c r="E16562" t="s">
        <v>14</v>
      </c>
      <c r="F16562" t="s">
        <v>21</v>
      </c>
      <c r="G16562" t="s">
        <v>84</v>
      </c>
      <c r="H16562" t="s">
        <v>4198</v>
      </c>
      <c r="I16562" t="s">
        <v>4198</v>
      </c>
      <c r="J16562" s="1">
        <v>39814</v>
      </c>
    </row>
    <row r="16563" spans="1:10" x14ac:dyDescent="0.25">
      <c r="A16563" t="s">
        <v>58801</v>
      </c>
      <c r="B16563" t="s">
        <v>58802</v>
      </c>
      <c r="C16563" t="s">
        <v>58803</v>
      </c>
      <c r="E16563" t="s">
        <v>14</v>
      </c>
      <c r="J16563" s="1">
        <v>41641</v>
      </c>
    </row>
    <row r="16564" spans="1:10" x14ac:dyDescent="0.25">
      <c r="A16564" t="s">
        <v>58804</v>
      </c>
      <c r="B16564" t="s">
        <v>58805</v>
      </c>
      <c r="C16564" t="s">
        <v>58806</v>
      </c>
      <c r="D16564" t="s">
        <v>58807</v>
      </c>
      <c r="E16564" t="s">
        <v>14</v>
      </c>
      <c r="F16564" t="s">
        <v>21</v>
      </c>
      <c r="G16564" t="s">
        <v>59</v>
      </c>
      <c r="H16564" t="s">
        <v>60</v>
      </c>
      <c r="I16564" t="s">
        <v>66</v>
      </c>
      <c r="J16564" s="1">
        <v>41184</v>
      </c>
    </row>
    <row r="16565" spans="1:10" x14ac:dyDescent="0.25">
      <c r="A16565" t="s">
        <v>58808</v>
      </c>
      <c r="B16565" t="s">
        <v>58809</v>
      </c>
      <c r="C16565" t="s">
        <v>58810</v>
      </c>
      <c r="D16565" t="s">
        <v>58811</v>
      </c>
      <c r="E16565" t="s">
        <v>14</v>
      </c>
      <c r="F16565" t="s">
        <v>21</v>
      </c>
      <c r="G16565" t="s">
        <v>281</v>
      </c>
      <c r="H16565" t="s">
        <v>1025</v>
      </c>
      <c r="I16565" t="s">
        <v>1025</v>
      </c>
      <c r="J16565" s="1">
        <v>41821</v>
      </c>
    </row>
    <row r="16566" spans="1:10" x14ac:dyDescent="0.25">
      <c r="A16566" t="s">
        <v>58812</v>
      </c>
      <c r="B16566" t="s">
        <v>58813</v>
      </c>
      <c r="C16566" t="s">
        <v>58814</v>
      </c>
      <c r="D16566" t="s">
        <v>58815</v>
      </c>
      <c r="E16566" t="s">
        <v>14</v>
      </c>
      <c r="F16566" t="s">
        <v>21</v>
      </c>
      <c r="G16566" t="s">
        <v>59</v>
      </c>
      <c r="H16566" t="s">
        <v>90</v>
      </c>
      <c r="I16566" t="s">
        <v>371</v>
      </c>
      <c r="J16566" s="1">
        <v>41640</v>
      </c>
    </row>
    <row r="16567" spans="1:10" x14ac:dyDescent="0.25">
      <c r="A16567" t="s">
        <v>58816</v>
      </c>
      <c r="B16567" t="s">
        <v>58817</v>
      </c>
      <c r="C16567" t="s">
        <v>58818</v>
      </c>
      <c r="D16567" t="s">
        <v>58819</v>
      </c>
      <c r="E16567" t="s">
        <v>14</v>
      </c>
      <c r="F16567" t="s">
        <v>21</v>
      </c>
      <c r="G16567" t="s">
        <v>1006</v>
      </c>
      <c r="H16567" t="s">
        <v>1007</v>
      </c>
      <c r="I16567" t="s">
        <v>1007</v>
      </c>
      <c r="J16567" s="1">
        <v>41640</v>
      </c>
    </row>
    <row r="16568" spans="1:10" x14ac:dyDescent="0.25">
      <c r="A16568" t="s">
        <v>58820</v>
      </c>
      <c r="B16568" t="s">
        <v>58821</v>
      </c>
      <c r="C16568" t="s">
        <v>58822</v>
      </c>
      <c r="D16568" t="s">
        <v>58823</v>
      </c>
      <c r="E16568" t="s">
        <v>14</v>
      </c>
      <c r="F16568" t="s">
        <v>21</v>
      </c>
      <c r="G16568" t="s">
        <v>59</v>
      </c>
      <c r="H16568" t="s">
        <v>60</v>
      </c>
      <c r="I16568" t="s">
        <v>66</v>
      </c>
      <c r="J16568" s="1">
        <v>41275</v>
      </c>
    </row>
    <row r="16569" spans="1:10" x14ac:dyDescent="0.25">
      <c r="A16569" t="s">
        <v>58824</v>
      </c>
      <c r="B16569" t="s">
        <v>58825</v>
      </c>
      <c r="E16569" t="s">
        <v>202</v>
      </c>
      <c r="J16569" s="1">
        <v>42156</v>
      </c>
    </row>
    <row r="16570" spans="1:10" x14ac:dyDescent="0.25">
      <c r="A16570" t="s">
        <v>58826</v>
      </c>
      <c r="B16570" t="s">
        <v>58827</v>
      </c>
      <c r="C16570" t="s">
        <v>58828</v>
      </c>
      <c r="D16570" t="s">
        <v>58811</v>
      </c>
      <c r="E16570" t="s">
        <v>14</v>
      </c>
      <c r="F16570" t="s">
        <v>21</v>
      </c>
      <c r="G16570" t="s">
        <v>522</v>
      </c>
      <c r="H16570" t="s">
        <v>523</v>
      </c>
      <c r="I16570" t="s">
        <v>524</v>
      </c>
      <c r="J16570" s="1">
        <v>41392</v>
      </c>
    </row>
    <row r="16571" spans="1:10" x14ac:dyDescent="0.25">
      <c r="A16571" t="s">
        <v>58829</v>
      </c>
      <c r="B16571" t="s">
        <v>58830</v>
      </c>
      <c r="C16571" t="s">
        <v>58831</v>
      </c>
      <c r="D16571" t="s">
        <v>58832</v>
      </c>
      <c r="E16571" t="s">
        <v>14</v>
      </c>
      <c r="F16571" t="s">
        <v>21</v>
      </c>
      <c r="G16571" t="s">
        <v>101</v>
      </c>
      <c r="H16571" t="s">
        <v>102</v>
      </c>
      <c r="I16571" t="s">
        <v>103</v>
      </c>
      <c r="J16571" s="1">
        <v>41640</v>
      </c>
    </row>
    <row r="16572" spans="1:10" x14ac:dyDescent="0.25">
      <c r="A16572" t="s">
        <v>58833</v>
      </c>
      <c r="B16572" t="s">
        <v>58834</v>
      </c>
      <c r="C16572" t="s">
        <v>58835</v>
      </c>
      <c r="D16572" t="s">
        <v>761</v>
      </c>
      <c r="E16572" t="s">
        <v>14</v>
      </c>
      <c r="F16572" t="s">
        <v>694</v>
      </c>
      <c r="G16572">
        <v>5</v>
      </c>
      <c r="H16572" t="s">
        <v>695</v>
      </c>
      <c r="I16572" t="s">
        <v>695</v>
      </c>
      <c r="J16572" s="1">
        <v>41640</v>
      </c>
    </row>
    <row r="16573" spans="1:10" x14ac:dyDescent="0.25">
      <c r="A16573" t="s">
        <v>58836</v>
      </c>
      <c r="B16573" t="s">
        <v>58837</v>
      </c>
      <c r="C16573" t="s">
        <v>58838</v>
      </c>
      <c r="D16573" t="s">
        <v>58839</v>
      </c>
      <c r="E16573" t="s">
        <v>14</v>
      </c>
      <c r="F16573" t="s">
        <v>15</v>
      </c>
      <c r="G16573">
        <v>10</v>
      </c>
      <c r="H16573" t="s">
        <v>667</v>
      </c>
      <c r="I16573" t="s">
        <v>668</v>
      </c>
      <c r="J16573" s="1">
        <v>41807</v>
      </c>
    </row>
    <row r="16574" spans="1:10" x14ac:dyDescent="0.25">
      <c r="A16574" t="s">
        <v>58840</v>
      </c>
      <c r="B16574" t="s">
        <v>58841</v>
      </c>
      <c r="C16574" t="s">
        <v>58842</v>
      </c>
      <c r="D16574" t="s">
        <v>58843</v>
      </c>
      <c r="E16574" t="s">
        <v>14</v>
      </c>
      <c r="F16574" t="s">
        <v>474</v>
      </c>
      <c r="H16574" t="s">
        <v>475</v>
      </c>
      <c r="I16574" t="s">
        <v>475</v>
      </c>
      <c r="J16574" s="1">
        <v>41501</v>
      </c>
    </row>
    <row r="16575" spans="1:10" x14ac:dyDescent="0.25">
      <c r="A16575" t="s">
        <v>58844</v>
      </c>
      <c r="B16575" t="s">
        <v>58845</v>
      </c>
      <c r="C16575" t="s">
        <v>58846</v>
      </c>
      <c r="D16575" t="s">
        <v>58847</v>
      </c>
      <c r="E16575" t="s">
        <v>14</v>
      </c>
      <c r="F16575" t="s">
        <v>21</v>
      </c>
      <c r="G16575" t="s">
        <v>59</v>
      </c>
      <c r="H16575" t="s">
        <v>60</v>
      </c>
      <c r="I16575" t="s">
        <v>66</v>
      </c>
      <c r="J16575" s="1">
        <v>41395</v>
      </c>
    </row>
    <row r="16576" spans="1:10" x14ac:dyDescent="0.25">
      <c r="A16576" t="s">
        <v>58848</v>
      </c>
      <c r="B16576" t="s">
        <v>58849</v>
      </c>
      <c r="C16576" t="s">
        <v>58850</v>
      </c>
      <c r="D16576" t="s">
        <v>58851</v>
      </c>
      <c r="E16576" t="s">
        <v>14</v>
      </c>
      <c r="F16576" t="s">
        <v>21</v>
      </c>
      <c r="G16576" t="s">
        <v>59</v>
      </c>
      <c r="H16576" t="s">
        <v>60</v>
      </c>
      <c r="I16576" t="s">
        <v>66</v>
      </c>
      <c r="J16576" s="1">
        <v>40909</v>
      </c>
    </row>
    <row r="16577" spans="1:10" x14ac:dyDescent="0.25">
      <c r="A16577" t="s">
        <v>58852</v>
      </c>
      <c r="B16577" t="s">
        <v>58853</v>
      </c>
      <c r="C16577" t="s">
        <v>58854</v>
      </c>
      <c r="D16577" t="s">
        <v>280</v>
      </c>
      <c r="E16577" t="s">
        <v>14</v>
      </c>
      <c r="F16577" t="s">
        <v>21</v>
      </c>
      <c r="G16577" t="s">
        <v>59</v>
      </c>
      <c r="H16577" t="s">
        <v>90</v>
      </c>
      <c r="I16577" t="s">
        <v>90</v>
      </c>
      <c r="J16577" s="1">
        <v>41482</v>
      </c>
    </row>
    <row r="16578" spans="1:10" x14ac:dyDescent="0.25">
      <c r="A16578" t="s">
        <v>58855</v>
      </c>
      <c r="B16578" t="s">
        <v>58856</v>
      </c>
      <c r="C16578" t="s">
        <v>58857</v>
      </c>
      <c r="D16578" t="s">
        <v>58858</v>
      </c>
      <c r="E16578" t="s">
        <v>108</v>
      </c>
      <c r="F16578" t="s">
        <v>21</v>
      </c>
      <c r="G16578" t="s">
        <v>101</v>
      </c>
      <c r="H16578" t="s">
        <v>102</v>
      </c>
      <c r="I16578" t="s">
        <v>5330</v>
      </c>
      <c r="J16578" s="1">
        <v>39412</v>
      </c>
    </row>
    <row r="16579" spans="1:10" x14ac:dyDescent="0.25">
      <c r="A16579" t="s">
        <v>58859</v>
      </c>
      <c r="B16579" t="s">
        <v>58860</v>
      </c>
      <c r="C16579" t="s">
        <v>58861</v>
      </c>
      <c r="D16579" t="s">
        <v>70</v>
      </c>
      <c r="E16579" t="s">
        <v>14</v>
      </c>
      <c r="F16579" t="s">
        <v>21</v>
      </c>
      <c r="G16579" t="s">
        <v>101</v>
      </c>
      <c r="H16579" t="s">
        <v>102</v>
      </c>
      <c r="I16579" t="s">
        <v>103</v>
      </c>
      <c r="J16579" s="1">
        <v>40909</v>
      </c>
    </row>
    <row r="16580" spans="1:10" x14ac:dyDescent="0.25">
      <c r="A16580" t="s">
        <v>58862</v>
      </c>
      <c r="B16580" t="s">
        <v>58863</v>
      </c>
      <c r="C16580" t="s">
        <v>58864</v>
      </c>
      <c r="D16580" t="s">
        <v>58865</v>
      </c>
      <c r="E16580" t="s">
        <v>14</v>
      </c>
      <c r="F16580" t="s">
        <v>21</v>
      </c>
      <c r="G16580" t="s">
        <v>59</v>
      </c>
      <c r="H16580" t="s">
        <v>60</v>
      </c>
      <c r="I16580" t="s">
        <v>66</v>
      </c>
      <c r="J16580" s="1">
        <v>39234</v>
      </c>
    </row>
    <row r="16581" spans="1:10" x14ac:dyDescent="0.25">
      <c r="A16581" t="s">
        <v>58866</v>
      </c>
      <c r="B16581" t="s">
        <v>58867</v>
      </c>
      <c r="C16581" t="s">
        <v>58868</v>
      </c>
      <c r="D16581" t="s">
        <v>58869</v>
      </c>
      <c r="E16581" t="s">
        <v>108</v>
      </c>
      <c r="F16581" t="s">
        <v>21</v>
      </c>
      <c r="G16581" t="s">
        <v>59</v>
      </c>
      <c r="H16581" t="s">
        <v>60</v>
      </c>
      <c r="I16581" t="s">
        <v>66</v>
      </c>
      <c r="J16581" s="1">
        <v>39814</v>
      </c>
    </row>
    <row r="16582" spans="1:10" x14ac:dyDescent="0.25">
      <c r="A16582" t="s">
        <v>58870</v>
      </c>
      <c r="B16582" t="s">
        <v>58871</v>
      </c>
      <c r="C16582" t="s">
        <v>58872</v>
      </c>
      <c r="D16582" t="s">
        <v>58873</v>
      </c>
      <c r="E16582" t="s">
        <v>14</v>
      </c>
      <c r="F16582" t="s">
        <v>487</v>
      </c>
      <c r="G16582">
        <v>12</v>
      </c>
      <c r="H16582" t="s">
        <v>28371</v>
      </c>
      <c r="I16582" t="s">
        <v>28371</v>
      </c>
      <c r="J16582" s="1">
        <v>40953</v>
      </c>
    </row>
    <row r="16583" spans="1:10" x14ac:dyDescent="0.25">
      <c r="A16583" t="s">
        <v>58874</v>
      </c>
      <c r="B16583" t="s">
        <v>58875</v>
      </c>
      <c r="C16583" t="s">
        <v>58876</v>
      </c>
      <c r="D16583" t="s">
        <v>58877</v>
      </c>
      <c r="E16583" t="s">
        <v>14</v>
      </c>
      <c r="F16583" t="s">
        <v>694</v>
      </c>
      <c r="G16583">
        <v>5</v>
      </c>
      <c r="H16583" t="s">
        <v>695</v>
      </c>
      <c r="I16583" t="s">
        <v>11454</v>
      </c>
      <c r="J16583" s="1">
        <v>40909</v>
      </c>
    </row>
    <row r="16584" spans="1:10" x14ac:dyDescent="0.25">
      <c r="A16584" t="s">
        <v>58878</v>
      </c>
      <c r="B16584" t="s">
        <v>58879</v>
      </c>
      <c r="C16584" t="s">
        <v>58880</v>
      </c>
      <c r="D16584" t="s">
        <v>58881</v>
      </c>
      <c r="E16584" t="s">
        <v>14</v>
      </c>
      <c r="F16584" t="s">
        <v>21</v>
      </c>
      <c r="G16584" t="s">
        <v>59</v>
      </c>
      <c r="H16584" t="s">
        <v>60</v>
      </c>
      <c r="I16584" t="s">
        <v>61</v>
      </c>
      <c r="J16584" s="1">
        <v>40867</v>
      </c>
    </row>
    <row r="16585" spans="1:10" x14ac:dyDescent="0.25">
      <c r="A16585" t="s">
        <v>58882</v>
      </c>
      <c r="B16585" t="s">
        <v>58883</v>
      </c>
      <c r="C16585" t="s">
        <v>58884</v>
      </c>
      <c r="D16585" t="s">
        <v>11766</v>
      </c>
      <c r="E16585" t="s">
        <v>14</v>
      </c>
      <c r="F16585" t="s">
        <v>15</v>
      </c>
      <c r="G16585">
        <v>19</v>
      </c>
      <c r="H16585" t="s">
        <v>469</v>
      </c>
      <c r="I16585" t="s">
        <v>469</v>
      </c>
      <c r="J16585" s="1">
        <v>42078</v>
      </c>
    </row>
    <row r="16586" spans="1:10" x14ac:dyDescent="0.25">
      <c r="A16586" t="s">
        <v>58885</v>
      </c>
      <c r="B16586" t="s">
        <v>58886</v>
      </c>
      <c r="C16586" t="s">
        <v>58887</v>
      </c>
      <c r="D16586" t="s">
        <v>58888</v>
      </c>
      <c r="E16586" t="s">
        <v>14</v>
      </c>
      <c r="F16586" t="s">
        <v>21</v>
      </c>
      <c r="G16586" t="s">
        <v>59</v>
      </c>
      <c r="H16586" t="s">
        <v>90</v>
      </c>
      <c r="I16586" t="s">
        <v>90</v>
      </c>
      <c r="J16586" s="1">
        <v>41654</v>
      </c>
    </row>
    <row r="16587" spans="1:10" x14ac:dyDescent="0.25">
      <c r="A16587" t="s">
        <v>58889</v>
      </c>
      <c r="B16587" t="s">
        <v>58890</v>
      </c>
      <c r="C16587" t="s">
        <v>58891</v>
      </c>
      <c r="D16587" t="s">
        <v>736</v>
      </c>
      <c r="E16587" t="s">
        <v>14</v>
      </c>
      <c r="J16587" s="1">
        <v>41640</v>
      </c>
    </row>
    <row r="16588" spans="1:10" x14ac:dyDescent="0.25">
      <c r="A16588" t="s">
        <v>58892</v>
      </c>
      <c r="B16588" t="s">
        <v>58893</v>
      </c>
      <c r="C16588" t="s">
        <v>58894</v>
      </c>
      <c r="D16588" t="s">
        <v>15730</v>
      </c>
      <c r="E16588" t="s">
        <v>14</v>
      </c>
      <c r="F16588" t="s">
        <v>123</v>
      </c>
      <c r="G16588" t="s">
        <v>5422</v>
      </c>
      <c r="H16588" t="s">
        <v>5423</v>
      </c>
      <c r="I16588" t="s">
        <v>5423</v>
      </c>
      <c r="J16588" s="1">
        <v>40865</v>
      </c>
    </row>
    <row r="16589" spans="1:10" x14ac:dyDescent="0.25">
      <c r="A16589" t="s">
        <v>58895</v>
      </c>
      <c r="B16589" t="s">
        <v>58896</v>
      </c>
      <c r="C16589" t="s">
        <v>58897</v>
      </c>
      <c r="D16589" t="s">
        <v>58898</v>
      </c>
      <c r="E16589" t="s">
        <v>108</v>
      </c>
      <c r="F16589" t="s">
        <v>21</v>
      </c>
      <c r="G16589" t="s">
        <v>59</v>
      </c>
      <c r="H16589" t="s">
        <v>60</v>
      </c>
      <c r="I16589" t="s">
        <v>979</v>
      </c>
    </row>
    <row r="16590" spans="1:10" x14ac:dyDescent="0.25">
      <c r="A16590" t="s">
        <v>58899</v>
      </c>
      <c r="B16590" t="s">
        <v>58900</v>
      </c>
      <c r="C16590" t="s">
        <v>58901</v>
      </c>
      <c r="D16590" t="s">
        <v>58902</v>
      </c>
      <c r="E16590" t="s">
        <v>14</v>
      </c>
      <c r="F16590" t="s">
        <v>21</v>
      </c>
      <c r="G16590" t="s">
        <v>130</v>
      </c>
      <c r="H16590" t="s">
        <v>10657</v>
      </c>
      <c r="I16590" t="s">
        <v>11703</v>
      </c>
      <c r="J16590" s="1">
        <v>41275</v>
      </c>
    </row>
    <row r="16591" spans="1:10" x14ac:dyDescent="0.25">
      <c r="A16591" t="s">
        <v>58903</v>
      </c>
      <c r="B16591" t="s">
        <v>58904</v>
      </c>
      <c r="C16591" t="s">
        <v>58905</v>
      </c>
      <c r="D16591" t="s">
        <v>14022</v>
      </c>
      <c r="E16591" t="s">
        <v>14</v>
      </c>
      <c r="F16591" t="s">
        <v>474</v>
      </c>
      <c r="H16591" t="s">
        <v>475</v>
      </c>
      <c r="I16591" t="s">
        <v>475</v>
      </c>
      <c r="J16591" s="1">
        <v>40756</v>
      </c>
    </row>
    <row r="16592" spans="1:10" x14ac:dyDescent="0.25">
      <c r="A16592" t="s">
        <v>58906</v>
      </c>
      <c r="B16592" t="s">
        <v>58907</v>
      </c>
      <c r="C16592" t="s">
        <v>58908</v>
      </c>
      <c r="D16592" t="s">
        <v>39994</v>
      </c>
      <c r="E16592" t="s">
        <v>14</v>
      </c>
      <c r="F16592" t="s">
        <v>21</v>
      </c>
      <c r="G16592" t="s">
        <v>281</v>
      </c>
      <c r="H16592" t="s">
        <v>1025</v>
      </c>
      <c r="I16592" t="s">
        <v>1025</v>
      </c>
      <c r="J16592" s="1">
        <v>41760</v>
      </c>
    </row>
    <row r="16593" spans="1:10" x14ac:dyDescent="0.25">
      <c r="A16593" t="s">
        <v>58909</v>
      </c>
      <c r="B16593" t="s">
        <v>58910</v>
      </c>
      <c r="C16593" t="s">
        <v>58911</v>
      </c>
      <c r="D16593" t="s">
        <v>58912</v>
      </c>
      <c r="E16593" t="s">
        <v>14</v>
      </c>
      <c r="F16593" t="s">
        <v>21</v>
      </c>
      <c r="G16593" t="s">
        <v>84</v>
      </c>
      <c r="H16593" t="s">
        <v>3564</v>
      </c>
      <c r="I16593" t="s">
        <v>3564</v>
      </c>
      <c r="J16593" s="1">
        <v>40725</v>
      </c>
    </row>
    <row r="16594" spans="1:10" x14ac:dyDescent="0.25">
      <c r="A16594" t="s">
        <v>58913</v>
      </c>
      <c r="B16594" t="s">
        <v>58914</v>
      </c>
      <c r="C16594" t="s">
        <v>58915</v>
      </c>
      <c r="D16594" t="s">
        <v>58916</v>
      </c>
      <c r="E16594" t="s">
        <v>14</v>
      </c>
    </row>
    <row r="16595" spans="1:10" x14ac:dyDescent="0.25">
      <c r="A16595" t="s">
        <v>58917</v>
      </c>
      <c r="B16595" t="s">
        <v>58918</v>
      </c>
      <c r="C16595" t="s">
        <v>58919</v>
      </c>
      <c r="D16595" t="s">
        <v>58920</v>
      </c>
      <c r="E16595" t="s">
        <v>14</v>
      </c>
      <c r="F16595" t="s">
        <v>21</v>
      </c>
      <c r="G16595" t="s">
        <v>1325</v>
      </c>
      <c r="H16595" t="s">
        <v>1326</v>
      </c>
      <c r="I16595" t="s">
        <v>29355</v>
      </c>
      <c r="J16595" s="1">
        <v>40858</v>
      </c>
    </row>
    <row r="16596" spans="1:10" x14ac:dyDescent="0.25">
      <c r="A16596" t="s">
        <v>58921</v>
      </c>
      <c r="B16596" t="s">
        <v>58922</v>
      </c>
      <c r="C16596" t="s">
        <v>58923</v>
      </c>
      <c r="D16596" t="s">
        <v>280</v>
      </c>
      <c r="E16596" t="s">
        <v>14</v>
      </c>
      <c r="F16596" t="s">
        <v>21</v>
      </c>
      <c r="G16596" t="s">
        <v>425</v>
      </c>
      <c r="H16596" t="s">
        <v>6978</v>
      </c>
      <c r="I16596" t="s">
        <v>58924</v>
      </c>
      <c r="J16596" s="1">
        <v>41723</v>
      </c>
    </row>
    <row r="16597" spans="1:10" x14ac:dyDescent="0.25">
      <c r="A16597" t="s">
        <v>58925</v>
      </c>
      <c r="B16597" t="s">
        <v>58926</v>
      </c>
      <c r="C16597" t="s">
        <v>58927</v>
      </c>
      <c r="D16597" t="s">
        <v>58928</v>
      </c>
      <c r="E16597" t="s">
        <v>14</v>
      </c>
      <c r="F16597" t="s">
        <v>21</v>
      </c>
      <c r="G16597" t="s">
        <v>59</v>
      </c>
      <c r="H16597" t="s">
        <v>60</v>
      </c>
      <c r="I16597" t="s">
        <v>1397</v>
      </c>
      <c r="J16597" s="1">
        <v>40801</v>
      </c>
    </row>
    <row r="16598" spans="1:10" x14ac:dyDescent="0.25">
      <c r="A16598" t="s">
        <v>58929</v>
      </c>
      <c r="B16598" t="s">
        <v>58930</v>
      </c>
      <c r="C16598" t="s">
        <v>58931</v>
      </c>
      <c r="D16598" t="s">
        <v>58932</v>
      </c>
      <c r="E16598" t="s">
        <v>14</v>
      </c>
      <c r="F16598" t="s">
        <v>21</v>
      </c>
      <c r="G16598" t="s">
        <v>153</v>
      </c>
      <c r="H16598" t="s">
        <v>239</v>
      </c>
      <c r="I16598" t="s">
        <v>322</v>
      </c>
      <c r="J16598" s="1">
        <v>41640</v>
      </c>
    </row>
    <row r="16599" spans="1:10" x14ac:dyDescent="0.25">
      <c r="A16599" t="s">
        <v>58933</v>
      </c>
      <c r="B16599" t="s">
        <v>58934</v>
      </c>
      <c r="C16599" t="s">
        <v>58935</v>
      </c>
      <c r="D16599" t="s">
        <v>58936</v>
      </c>
      <c r="E16599" t="s">
        <v>202</v>
      </c>
      <c r="F16599" t="s">
        <v>474</v>
      </c>
      <c r="H16599" t="s">
        <v>475</v>
      </c>
      <c r="I16599" t="s">
        <v>475</v>
      </c>
      <c r="J16599" s="1">
        <v>41913</v>
      </c>
    </row>
    <row r="16600" spans="1:10" x14ac:dyDescent="0.25">
      <c r="A16600" t="s">
        <v>58937</v>
      </c>
      <c r="B16600" t="s">
        <v>58938</v>
      </c>
      <c r="C16600" t="s">
        <v>58939</v>
      </c>
      <c r="D16600" t="s">
        <v>51</v>
      </c>
      <c r="E16600" t="s">
        <v>14</v>
      </c>
      <c r="F16600" t="s">
        <v>21</v>
      </c>
      <c r="G16600" t="s">
        <v>77</v>
      </c>
      <c r="H16600" t="s">
        <v>1759</v>
      </c>
      <c r="I16600" t="s">
        <v>58940</v>
      </c>
      <c r="J16600" s="1">
        <v>38353</v>
      </c>
    </row>
    <row r="16601" spans="1:10" x14ac:dyDescent="0.25">
      <c r="A16601" t="s">
        <v>58941</v>
      </c>
      <c r="B16601" t="s">
        <v>58942</v>
      </c>
      <c r="C16601" t="s">
        <v>58943</v>
      </c>
      <c r="D16601" t="s">
        <v>2321</v>
      </c>
      <c r="E16601" t="s">
        <v>14</v>
      </c>
      <c r="F16601" t="s">
        <v>1057</v>
      </c>
      <c r="G16601">
        <v>13</v>
      </c>
      <c r="H16601" t="s">
        <v>13402</v>
      </c>
      <c r="I16601" t="s">
        <v>13402</v>
      </c>
      <c r="J16601" s="1">
        <v>39448</v>
      </c>
    </row>
    <row r="16602" spans="1:10" x14ac:dyDescent="0.25">
      <c r="A16602" t="s">
        <v>58944</v>
      </c>
      <c r="B16602" t="s">
        <v>58945</v>
      </c>
      <c r="C16602" t="s">
        <v>58946</v>
      </c>
      <c r="D16602" t="s">
        <v>51</v>
      </c>
      <c r="E16602" t="s">
        <v>14</v>
      </c>
      <c r="F16602" t="s">
        <v>21</v>
      </c>
      <c r="G16602" t="s">
        <v>59</v>
      </c>
      <c r="H16602" t="s">
        <v>60</v>
      </c>
      <c r="I16602" t="s">
        <v>979</v>
      </c>
    </row>
    <row r="16603" spans="1:10" x14ac:dyDescent="0.25">
      <c r="A16603" t="s">
        <v>58947</v>
      </c>
      <c r="B16603" t="s">
        <v>58948</v>
      </c>
      <c r="C16603" t="s">
        <v>58949</v>
      </c>
      <c r="D16603" t="s">
        <v>51</v>
      </c>
      <c r="E16603" t="s">
        <v>14</v>
      </c>
      <c r="F16603" t="s">
        <v>1057</v>
      </c>
      <c r="G16603">
        <v>11</v>
      </c>
      <c r="H16603" t="s">
        <v>1693</v>
      </c>
      <c r="I16603" t="s">
        <v>58950</v>
      </c>
      <c r="J16603" s="1">
        <v>40940</v>
      </c>
    </row>
    <row r="16604" spans="1:10" x14ac:dyDescent="0.25">
      <c r="A16604" t="s">
        <v>58951</v>
      </c>
      <c r="B16604" t="s">
        <v>58952</v>
      </c>
      <c r="C16604" t="s">
        <v>58953</v>
      </c>
      <c r="D16604" t="s">
        <v>58954</v>
      </c>
      <c r="E16604" t="s">
        <v>14</v>
      </c>
      <c r="F16604" t="s">
        <v>21</v>
      </c>
      <c r="G16604" t="s">
        <v>281</v>
      </c>
      <c r="H16604" t="s">
        <v>573</v>
      </c>
      <c r="I16604" t="s">
        <v>573</v>
      </c>
      <c r="J16604" s="1">
        <v>40906</v>
      </c>
    </row>
    <row r="16605" spans="1:10" x14ac:dyDescent="0.25">
      <c r="A16605" t="s">
        <v>58955</v>
      </c>
      <c r="B16605" t="s">
        <v>58956</v>
      </c>
      <c r="C16605" t="s">
        <v>58957</v>
      </c>
      <c r="D16605" t="s">
        <v>70</v>
      </c>
      <c r="E16605" t="s">
        <v>108</v>
      </c>
      <c r="F16605" t="s">
        <v>21</v>
      </c>
      <c r="G16605" t="s">
        <v>137</v>
      </c>
      <c r="H16605" t="s">
        <v>138</v>
      </c>
      <c r="I16605" t="s">
        <v>433</v>
      </c>
      <c r="J16605" s="1">
        <v>35431</v>
      </c>
    </row>
    <row r="16606" spans="1:10" x14ac:dyDescent="0.25">
      <c r="A16606" t="s">
        <v>58958</v>
      </c>
      <c r="B16606" t="s">
        <v>58959</v>
      </c>
      <c r="C16606" t="s">
        <v>58960</v>
      </c>
      <c r="D16606" t="s">
        <v>23788</v>
      </c>
      <c r="E16606" t="s">
        <v>14</v>
      </c>
      <c r="F16606" t="s">
        <v>1020</v>
      </c>
      <c r="G16606">
        <v>52</v>
      </c>
      <c r="H16606" t="s">
        <v>1021</v>
      </c>
      <c r="I16606" t="s">
        <v>1021</v>
      </c>
      <c r="J16606" s="1">
        <v>41061</v>
      </c>
    </row>
    <row r="16607" spans="1:10" x14ac:dyDescent="0.25">
      <c r="A16607" t="s">
        <v>58961</v>
      </c>
      <c r="B16607" t="s">
        <v>58962</v>
      </c>
      <c r="C16607" t="s">
        <v>58963</v>
      </c>
      <c r="D16607" t="s">
        <v>58964</v>
      </c>
      <c r="E16607" t="s">
        <v>14</v>
      </c>
    </row>
    <row r="16608" spans="1:10" x14ac:dyDescent="0.25">
      <c r="A16608" t="s">
        <v>58965</v>
      </c>
      <c r="B16608" t="s">
        <v>58966</v>
      </c>
      <c r="C16608" t="s">
        <v>58967</v>
      </c>
      <c r="D16608" t="s">
        <v>58968</v>
      </c>
      <c r="E16608" t="s">
        <v>14</v>
      </c>
      <c r="F16608" t="s">
        <v>21</v>
      </c>
      <c r="G16608" t="s">
        <v>59</v>
      </c>
      <c r="H16608" t="s">
        <v>961</v>
      </c>
      <c r="I16608" t="s">
        <v>962</v>
      </c>
      <c r="J16608" s="1">
        <v>40180</v>
      </c>
    </row>
    <row r="16609" spans="1:10" x14ac:dyDescent="0.25">
      <c r="A16609" t="s">
        <v>58969</v>
      </c>
      <c r="B16609" t="s">
        <v>58970</v>
      </c>
      <c r="D16609" t="s">
        <v>2765</v>
      </c>
      <c r="E16609" t="s">
        <v>14</v>
      </c>
    </row>
    <row r="16610" spans="1:10" x14ac:dyDescent="0.25">
      <c r="A16610" t="s">
        <v>58971</v>
      </c>
      <c r="B16610" t="s">
        <v>58972</v>
      </c>
      <c r="C16610" t="s">
        <v>58973</v>
      </c>
      <c r="D16610" t="s">
        <v>58974</v>
      </c>
      <c r="E16610" t="s">
        <v>14</v>
      </c>
      <c r="F16610" t="s">
        <v>694</v>
      </c>
      <c r="G16610">
        <v>2</v>
      </c>
      <c r="H16610" t="s">
        <v>695</v>
      </c>
      <c r="I16610" t="s">
        <v>22191</v>
      </c>
      <c r="J16610" s="1">
        <v>41640</v>
      </c>
    </row>
    <row r="16611" spans="1:10" x14ac:dyDescent="0.25">
      <c r="A16611" t="s">
        <v>58975</v>
      </c>
      <c r="B16611" t="s">
        <v>58976</v>
      </c>
      <c r="C16611" t="s">
        <v>58977</v>
      </c>
      <c r="D16611" t="s">
        <v>58978</v>
      </c>
      <c r="E16611" t="s">
        <v>14</v>
      </c>
      <c r="F16611" t="s">
        <v>21</v>
      </c>
      <c r="G16611" t="s">
        <v>59</v>
      </c>
      <c r="H16611" t="s">
        <v>60</v>
      </c>
      <c r="I16611" t="s">
        <v>1098</v>
      </c>
      <c r="J16611" s="1">
        <v>39662</v>
      </c>
    </row>
    <row r="16612" spans="1:10" x14ac:dyDescent="0.25">
      <c r="A16612" t="s">
        <v>58979</v>
      </c>
      <c r="B16612" t="s">
        <v>58980</v>
      </c>
      <c r="C16612" t="s">
        <v>58981</v>
      </c>
      <c r="D16612" t="s">
        <v>58982</v>
      </c>
      <c r="E16612" t="s">
        <v>14</v>
      </c>
      <c r="F16612" t="s">
        <v>4148</v>
      </c>
      <c r="G16612">
        <v>40</v>
      </c>
      <c r="H16612" t="s">
        <v>4149</v>
      </c>
      <c r="I16612" t="s">
        <v>4149</v>
      </c>
      <c r="J16612" s="1">
        <v>41671</v>
      </c>
    </row>
    <row r="16613" spans="1:10" x14ac:dyDescent="0.25">
      <c r="A16613" t="s">
        <v>58983</v>
      </c>
      <c r="B16613" t="s">
        <v>58984</v>
      </c>
      <c r="C16613" t="s">
        <v>58985</v>
      </c>
      <c r="D16613" t="s">
        <v>176</v>
      </c>
      <c r="E16613" t="s">
        <v>14</v>
      </c>
      <c r="F16613" t="s">
        <v>123</v>
      </c>
      <c r="G16613" t="s">
        <v>2000</v>
      </c>
      <c r="H16613" t="s">
        <v>2001</v>
      </c>
      <c r="I16613" t="s">
        <v>2001</v>
      </c>
      <c r="J16613" s="1">
        <v>38423</v>
      </c>
    </row>
    <row r="16614" spans="1:10" x14ac:dyDescent="0.25">
      <c r="A16614" t="s">
        <v>58986</v>
      </c>
      <c r="B16614" t="s">
        <v>58987</v>
      </c>
      <c r="C16614" t="s">
        <v>58988</v>
      </c>
      <c r="D16614" t="s">
        <v>45</v>
      </c>
      <c r="E16614" t="s">
        <v>14</v>
      </c>
      <c r="F16614" t="s">
        <v>336</v>
      </c>
      <c r="G16614">
        <v>11</v>
      </c>
      <c r="H16614" t="s">
        <v>492</v>
      </c>
      <c r="I16614" t="s">
        <v>492</v>
      </c>
      <c r="J16614" s="1">
        <v>41047</v>
      </c>
    </row>
    <row r="16615" spans="1:10" x14ac:dyDescent="0.25">
      <c r="A16615" t="s">
        <v>58989</v>
      </c>
      <c r="B16615" t="s">
        <v>58990</v>
      </c>
      <c r="C16615" t="s">
        <v>58991</v>
      </c>
      <c r="D16615" t="s">
        <v>70</v>
      </c>
      <c r="E16615" t="s">
        <v>14</v>
      </c>
      <c r="F16615" t="s">
        <v>21</v>
      </c>
      <c r="G16615" t="s">
        <v>59</v>
      </c>
      <c r="H16615" t="s">
        <v>961</v>
      </c>
      <c r="I16615" t="s">
        <v>962</v>
      </c>
      <c r="J16615" s="1">
        <v>39814</v>
      </c>
    </row>
    <row r="16616" spans="1:10" x14ac:dyDescent="0.25">
      <c r="A16616" t="s">
        <v>58992</v>
      </c>
      <c r="B16616" t="s">
        <v>58993</v>
      </c>
      <c r="C16616" t="s">
        <v>58994</v>
      </c>
      <c r="D16616" t="s">
        <v>58995</v>
      </c>
      <c r="E16616" t="s">
        <v>14</v>
      </c>
      <c r="F16616" t="s">
        <v>21</v>
      </c>
      <c r="G16616" t="s">
        <v>153</v>
      </c>
      <c r="H16616" t="s">
        <v>239</v>
      </c>
      <c r="I16616" t="s">
        <v>24038</v>
      </c>
      <c r="J16616" s="1">
        <v>39600</v>
      </c>
    </row>
    <row r="16617" spans="1:10" x14ac:dyDescent="0.25">
      <c r="A16617" t="s">
        <v>58996</v>
      </c>
      <c r="B16617" t="s">
        <v>58997</v>
      </c>
      <c r="E16617" t="s">
        <v>14</v>
      </c>
    </row>
    <row r="16618" spans="1:10" x14ac:dyDescent="0.25">
      <c r="A16618" t="s">
        <v>58998</v>
      </c>
      <c r="B16618" t="s">
        <v>58999</v>
      </c>
      <c r="E16618" t="s">
        <v>14</v>
      </c>
    </row>
    <row r="16619" spans="1:10" x14ac:dyDescent="0.25">
      <c r="A16619" t="s">
        <v>59000</v>
      </c>
      <c r="B16619" t="s">
        <v>59001</v>
      </c>
      <c r="C16619" t="s">
        <v>59002</v>
      </c>
      <c r="D16619" t="s">
        <v>59003</v>
      </c>
      <c r="E16619" t="s">
        <v>14</v>
      </c>
      <c r="F16619" t="s">
        <v>21</v>
      </c>
      <c r="G16619" t="s">
        <v>1325</v>
      </c>
      <c r="H16619" t="s">
        <v>1326</v>
      </c>
      <c r="I16619" t="s">
        <v>29355</v>
      </c>
      <c r="J16619" s="1">
        <v>39704</v>
      </c>
    </row>
    <row r="16620" spans="1:10" x14ac:dyDescent="0.25">
      <c r="A16620" t="s">
        <v>59004</v>
      </c>
      <c r="B16620" t="s">
        <v>59005</v>
      </c>
      <c r="C16620" t="s">
        <v>59006</v>
      </c>
      <c r="D16620" t="s">
        <v>59007</v>
      </c>
      <c r="E16620" t="s">
        <v>202</v>
      </c>
      <c r="J16620" s="1">
        <v>40299</v>
      </c>
    </row>
    <row r="16621" spans="1:10" x14ac:dyDescent="0.25">
      <c r="A16621" t="s">
        <v>59008</v>
      </c>
      <c r="B16621" t="s">
        <v>59009</v>
      </c>
      <c r="D16621" t="s">
        <v>270</v>
      </c>
      <c r="E16621" t="s">
        <v>14</v>
      </c>
      <c r="F16621" t="s">
        <v>21</v>
      </c>
      <c r="G16621" t="s">
        <v>1075</v>
      </c>
      <c r="H16621" t="s">
        <v>1076</v>
      </c>
      <c r="I16621" t="s">
        <v>59010</v>
      </c>
      <c r="J16621" s="1">
        <v>41699</v>
      </c>
    </row>
    <row r="16622" spans="1:10" x14ac:dyDescent="0.25">
      <c r="A16622" t="s">
        <v>59011</v>
      </c>
      <c r="B16622" t="s">
        <v>59012</v>
      </c>
      <c r="C16622" t="s">
        <v>59013</v>
      </c>
      <c r="D16622" t="s">
        <v>89</v>
      </c>
      <c r="E16622" t="s">
        <v>14</v>
      </c>
      <c r="F16622" t="s">
        <v>21</v>
      </c>
      <c r="G16622" t="s">
        <v>84</v>
      </c>
      <c r="H16622" t="s">
        <v>1255</v>
      </c>
      <c r="I16622" t="s">
        <v>2107</v>
      </c>
      <c r="J16622" s="1">
        <v>39083</v>
      </c>
    </row>
    <row r="16623" spans="1:10" x14ac:dyDescent="0.25">
      <c r="A16623" t="s">
        <v>59014</v>
      </c>
      <c r="B16623" t="s">
        <v>59015</v>
      </c>
      <c r="C16623" t="s">
        <v>59016</v>
      </c>
      <c r="E16623" t="s">
        <v>14</v>
      </c>
      <c r="F16623" t="s">
        <v>4148</v>
      </c>
      <c r="G16623">
        <v>40</v>
      </c>
      <c r="H16623" t="s">
        <v>4149</v>
      </c>
      <c r="I16623" t="s">
        <v>4149</v>
      </c>
    </row>
    <row r="16624" spans="1:10" x14ac:dyDescent="0.25">
      <c r="A16624" t="s">
        <v>59017</v>
      </c>
      <c r="B16624" t="s">
        <v>59018</v>
      </c>
      <c r="C16624" t="s">
        <v>59019</v>
      </c>
      <c r="D16624" t="s">
        <v>59020</v>
      </c>
      <c r="E16624" t="s">
        <v>14</v>
      </c>
      <c r="F16624" t="s">
        <v>21</v>
      </c>
      <c r="G16624" t="s">
        <v>84</v>
      </c>
      <c r="H16624" t="s">
        <v>1255</v>
      </c>
      <c r="I16624" t="s">
        <v>56094</v>
      </c>
    </row>
    <row r="16625" spans="1:10" x14ac:dyDescent="0.25">
      <c r="A16625" t="s">
        <v>59021</v>
      </c>
      <c r="B16625" t="s">
        <v>59022</v>
      </c>
      <c r="C16625" t="s">
        <v>59023</v>
      </c>
      <c r="D16625" t="s">
        <v>65</v>
      </c>
      <c r="E16625" t="s">
        <v>14</v>
      </c>
      <c r="F16625" t="s">
        <v>21</v>
      </c>
      <c r="G16625" t="s">
        <v>39</v>
      </c>
      <c r="H16625" t="s">
        <v>277</v>
      </c>
      <c r="I16625" t="s">
        <v>277</v>
      </c>
      <c r="J16625" s="1">
        <v>40801</v>
      </c>
    </row>
    <row r="16626" spans="1:10" x14ac:dyDescent="0.25">
      <c r="A16626" t="s">
        <v>59024</v>
      </c>
      <c r="B16626" t="s">
        <v>59025</v>
      </c>
      <c r="C16626" t="s">
        <v>59026</v>
      </c>
      <c r="D16626" t="s">
        <v>59027</v>
      </c>
      <c r="E16626" t="s">
        <v>14</v>
      </c>
      <c r="F16626" t="s">
        <v>21</v>
      </c>
      <c r="G16626" t="s">
        <v>59</v>
      </c>
      <c r="H16626" t="s">
        <v>10395</v>
      </c>
      <c r="I16626" t="s">
        <v>16692</v>
      </c>
      <c r="J16626" s="1">
        <v>40909</v>
      </c>
    </row>
    <row r="16627" spans="1:10" x14ac:dyDescent="0.25">
      <c r="A16627" t="s">
        <v>59028</v>
      </c>
      <c r="B16627" t="s">
        <v>59029</v>
      </c>
      <c r="C16627" t="s">
        <v>59030</v>
      </c>
      <c r="D16627" t="s">
        <v>59031</v>
      </c>
      <c r="E16627" t="s">
        <v>684</v>
      </c>
      <c r="F16627" t="s">
        <v>21</v>
      </c>
      <c r="G16627" t="s">
        <v>639</v>
      </c>
      <c r="H16627" t="s">
        <v>640</v>
      </c>
      <c r="I16627" t="s">
        <v>7299</v>
      </c>
      <c r="J16627" s="1">
        <v>31048</v>
      </c>
    </row>
    <row r="16628" spans="1:10" x14ac:dyDescent="0.25">
      <c r="A16628" t="s">
        <v>59032</v>
      </c>
      <c r="B16628" t="s">
        <v>59033</v>
      </c>
      <c r="C16628" t="s">
        <v>59034</v>
      </c>
      <c r="D16628" t="s">
        <v>59035</v>
      </c>
      <c r="E16628" t="s">
        <v>14</v>
      </c>
      <c r="F16628" t="s">
        <v>21</v>
      </c>
      <c r="G16628" t="s">
        <v>59</v>
      </c>
      <c r="H16628" t="s">
        <v>60</v>
      </c>
      <c r="I16628" t="s">
        <v>4863</v>
      </c>
    </row>
    <row r="16629" spans="1:10" x14ac:dyDescent="0.25">
      <c r="A16629" t="s">
        <v>59036</v>
      </c>
      <c r="B16629" t="s">
        <v>59037</v>
      </c>
      <c r="C16629" t="s">
        <v>59038</v>
      </c>
      <c r="D16629" t="s">
        <v>352</v>
      </c>
      <c r="E16629" t="s">
        <v>14</v>
      </c>
      <c r="F16629" t="s">
        <v>21</v>
      </c>
      <c r="G16629" t="s">
        <v>59</v>
      </c>
      <c r="H16629" t="s">
        <v>60</v>
      </c>
      <c r="I16629" t="s">
        <v>19968</v>
      </c>
      <c r="J16629" s="1">
        <v>38292</v>
      </c>
    </row>
    <row r="16630" spans="1:10" x14ac:dyDescent="0.25">
      <c r="A16630" t="s">
        <v>59039</v>
      </c>
      <c r="B16630" t="s">
        <v>59040</v>
      </c>
      <c r="C16630" t="s">
        <v>59041</v>
      </c>
      <c r="D16630" t="s">
        <v>280</v>
      </c>
      <c r="E16630" t="s">
        <v>14</v>
      </c>
      <c r="F16630" t="s">
        <v>21</v>
      </c>
      <c r="G16630" t="s">
        <v>48313</v>
      </c>
      <c r="H16630" t="s">
        <v>48314</v>
      </c>
      <c r="I16630" t="s">
        <v>48314</v>
      </c>
      <c r="J16630" s="1">
        <v>40909</v>
      </c>
    </row>
    <row r="16631" spans="1:10" x14ac:dyDescent="0.25">
      <c r="A16631" t="s">
        <v>59042</v>
      </c>
      <c r="B16631" t="s">
        <v>59043</v>
      </c>
      <c r="D16631" t="s">
        <v>736</v>
      </c>
      <c r="E16631" t="s">
        <v>14</v>
      </c>
      <c r="F16631" t="s">
        <v>21</v>
      </c>
      <c r="G16631" t="s">
        <v>203</v>
      </c>
      <c r="H16631" t="s">
        <v>838</v>
      </c>
      <c r="I16631" t="s">
        <v>322</v>
      </c>
      <c r="J16631" s="1">
        <v>29587</v>
      </c>
    </row>
    <row r="16632" spans="1:10" x14ac:dyDescent="0.25">
      <c r="A16632" t="s">
        <v>59044</v>
      </c>
      <c r="B16632" t="s">
        <v>59045</v>
      </c>
      <c r="C16632" t="s">
        <v>59046</v>
      </c>
      <c r="D16632" t="s">
        <v>59047</v>
      </c>
      <c r="E16632" t="s">
        <v>14</v>
      </c>
      <c r="J16632" s="1">
        <v>40909</v>
      </c>
    </row>
    <row r="16633" spans="1:10" x14ac:dyDescent="0.25">
      <c r="A16633" t="s">
        <v>59048</v>
      </c>
      <c r="B16633" t="s">
        <v>59049</v>
      </c>
      <c r="C16633" t="s">
        <v>59050</v>
      </c>
      <c r="D16633" t="s">
        <v>38</v>
      </c>
      <c r="E16633" t="s">
        <v>14</v>
      </c>
      <c r="F16633" t="s">
        <v>160</v>
      </c>
      <c r="G16633" t="s">
        <v>161</v>
      </c>
      <c r="H16633" t="s">
        <v>162</v>
      </c>
      <c r="I16633" t="s">
        <v>162</v>
      </c>
      <c r="J16633" s="1">
        <v>36892</v>
      </c>
    </row>
    <row r="16634" spans="1:10" x14ac:dyDescent="0.25">
      <c r="A16634" t="s">
        <v>59051</v>
      </c>
      <c r="B16634" t="s">
        <v>59052</v>
      </c>
      <c r="E16634" t="s">
        <v>14</v>
      </c>
    </row>
    <row r="16635" spans="1:10" x14ac:dyDescent="0.25">
      <c r="A16635" t="s">
        <v>59053</v>
      </c>
      <c r="B16635" t="s">
        <v>59054</v>
      </c>
      <c r="C16635" t="s">
        <v>59055</v>
      </c>
      <c r="D16635" t="s">
        <v>21829</v>
      </c>
      <c r="E16635" t="s">
        <v>14</v>
      </c>
      <c r="F16635" t="s">
        <v>21</v>
      </c>
      <c r="G16635" t="s">
        <v>59</v>
      </c>
      <c r="H16635" t="s">
        <v>90</v>
      </c>
      <c r="I16635" t="s">
        <v>90</v>
      </c>
      <c r="J16635" s="1">
        <v>41640</v>
      </c>
    </row>
    <row r="16636" spans="1:10" x14ac:dyDescent="0.25">
      <c r="A16636" t="s">
        <v>59056</v>
      </c>
      <c r="B16636" t="s">
        <v>59057</v>
      </c>
      <c r="C16636" t="s">
        <v>59058</v>
      </c>
      <c r="D16636" t="s">
        <v>59059</v>
      </c>
      <c r="E16636" t="s">
        <v>14</v>
      </c>
      <c r="F16636" t="s">
        <v>474</v>
      </c>
      <c r="H16636" t="s">
        <v>475</v>
      </c>
      <c r="I16636" t="s">
        <v>475</v>
      </c>
      <c r="J16636" s="1">
        <v>41579</v>
      </c>
    </row>
    <row r="16637" spans="1:10" x14ac:dyDescent="0.25">
      <c r="A16637" t="s">
        <v>59060</v>
      </c>
      <c r="B16637" t="s">
        <v>59061</v>
      </c>
      <c r="C16637" t="s">
        <v>59062</v>
      </c>
      <c r="D16637" t="s">
        <v>59063</v>
      </c>
      <c r="E16637" t="s">
        <v>202</v>
      </c>
      <c r="F16637" t="s">
        <v>1121</v>
      </c>
      <c r="G16637">
        <v>25</v>
      </c>
      <c r="H16637" t="s">
        <v>1577</v>
      </c>
      <c r="I16637" t="s">
        <v>1578</v>
      </c>
      <c r="J16637" s="1">
        <v>39448</v>
      </c>
    </row>
    <row r="16638" spans="1:10" x14ac:dyDescent="0.25">
      <c r="A16638" t="s">
        <v>59064</v>
      </c>
      <c r="B16638" t="s">
        <v>59065</v>
      </c>
      <c r="C16638" t="s">
        <v>59066</v>
      </c>
      <c r="D16638" t="s">
        <v>3105</v>
      </c>
      <c r="E16638" t="s">
        <v>14</v>
      </c>
      <c r="F16638" t="s">
        <v>3398</v>
      </c>
      <c r="G16638">
        <v>7</v>
      </c>
      <c r="H16638" t="s">
        <v>3399</v>
      </c>
      <c r="I16638" t="s">
        <v>3399</v>
      </c>
      <c r="J16638" s="1">
        <v>39814</v>
      </c>
    </row>
    <row r="16639" spans="1:10" x14ac:dyDescent="0.25">
      <c r="A16639" t="s">
        <v>59067</v>
      </c>
      <c r="B16639" t="s">
        <v>59068</v>
      </c>
      <c r="C16639" t="s">
        <v>59069</v>
      </c>
      <c r="D16639" t="s">
        <v>270</v>
      </c>
      <c r="E16639" t="s">
        <v>14</v>
      </c>
      <c r="F16639" t="s">
        <v>21</v>
      </c>
      <c r="G16639" t="s">
        <v>1006</v>
      </c>
      <c r="H16639" t="s">
        <v>8818</v>
      </c>
      <c r="I16639" t="s">
        <v>59070</v>
      </c>
      <c r="J16639" s="1">
        <v>41499</v>
      </c>
    </row>
    <row r="16640" spans="1:10" x14ac:dyDescent="0.25">
      <c r="A16640" t="s">
        <v>59071</v>
      </c>
      <c r="B16640" t="s">
        <v>59072</v>
      </c>
      <c r="C16640" t="s">
        <v>59073</v>
      </c>
      <c r="D16640" t="s">
        <v>59074</v>
      </c>
      <c r="E16640" t="s">
        <v>14</v>
      </c>
    </row>
    <row r="16641" spans="1:10" x14ac:dyDescent="0.25">
      <c r="A16641" t="s">
        <v>59075</v>
      </c>
      <c r="B16641" t="s">
        <v>59076</v>
      </c>
      <c r="C16641" t="s">
        <v>59077</v>
      </c>
      <c r="D16641" t="s">
        <v>19521</v>
      </c>
      <c r="E16641" t="s">
        <v>14</v>
      </c>
      <c r="F16641" t="s">
        <v>21</v>
      </c>
      <c r="G16641" t="s">
        <v>59</v>
      </c>
      <c r="H16641" t="s">
        <v>60</v>
      </c>
      <c r="I16641" t="s">
        <v>601</v>
      </c>
      <c r="J16641" s="1">
        <v>37257</v>
      </c>
    </row>
    <row r="16642" spans="1:10" x14ac:dyDescent="0.25">
      <c r="A16642" t="s">
        <v>59078</v>
      </c>
      <c r="B16642" t="s">
        <v>59079</v>
      </c>
      <c r="C16642" t="s">
        <v>59080</v>
      </c>
      <c r="D16642" t="s">
        <v>761</v>
      </c>
      <c r="E16642" t="s">
        <v>14</v>
      </c>
      <c r="F16642" t="s">
        <v>1057</v>
      </c>
      <c r="G16642">
        <v>13</v>
      </c>
      <c r="H16642" t="s">
        <v>13178</v>
      </c>
      <c r="I16642" t="s">
        <v>13178</v>
      </c>
    </row>
    <row r="16643" spans="1:10" x14ac:dyDescent="0.25">
      <c r="A16643" t="s">
        <v>59081</v>
      </c>
      <c r="B16643" t="s">
        <v>59082</v>
      </c>
      <c r="C16643" t="s">
        <v>59083</v>
      </c>
      <c r="D16643" t="s">
        <v>988</v>
      </c>
      <c r="E16643" t="s">
        <v>14</v>
      </c>
      <c r="F16643" t="s">
        <v>21</v>
      </c>
      <c r="G16643" t="s">
        <v>1229</v>
      </c>
      <c r="H16643" t="s">
        <v>1230</v>
      </c>
      <c r="I16643" t="s">
        <v>59084</v>
      </c>
      <c r="J16643" s="1">
        <v>40179</v>
      </c>
    </row>
    <row r="16644" spans="1:10" x14ac:dyDescent="0.25">
      <c r="A16644" t="s">
        <v>59085</v>
      </c>
      <c r="B16644" t="s">
        <v>59086</v>
      </c>
      <c r="C16644" t="s">
        <v>59087</v>
      </c>
      <c r="D16644" t="s">
        <v>59088</v>
      </c>
      <c r="E16644" t="s">
        <v>14</v>
      </c>
      <c r="F16644" t="s">
        <v>21</v>
      </c>
      <c r="G16644" t="s">
        <v>101</v>
      </c>
      <c r="H16644" t="s">
        <v>102</v>
      </c>
      <c r="I16644" t="s">
        <v>103</v>
      </c>
    </row>
    <row r="16645" spans="1:10" x14ac:dyDescent="0.25">
      <c r="A16645" t="s">
        <v>59089</v>
      </c>
      <c r="B16645" t="s">
        <v>59090</v>
      </c>
      <c r="C16645" t="s">
        <v>59091</v>
      </c>
      <c r="D16645" t="s">
        <v>1773</v>
      </c>
      <c r="E16645" t="s">
        <v>202</v>
      </c>
    </row>
    <row r="16646" spans="1:10" x14ac:dyDescent="0.25">
      <c r="A16646" t="s">
        <v>59092</v>
      </c>
      <c r="B16646" t="s">
        <v>59093</v>
      </c>
      <c r="C16646" t="s">
        <v>59094</v>
      </c>
      <c r="E16646" t="s">
        <v>14</v>
      </c>
      <c r="F16646" t="s">
        <v>21</v>
      </c>
      <c r="G16646" t="s">
        <v>59</v>
      </c>
      <c r="H16646" t="s">
        <v>914</v>
      </c>
      <c r="I16646" t="s">
        <v>914</v>
      </c>
    </row>
    <row r="16647" spans="1:10" x14ac:dyDescent="0.25">
      <c r="A16647" t="s">
        <v>59095</v>
      </c>
      <c r="B16647" t="s">
        <v>59096</v>
      </c>
      <c r="C16647" t="s">
        <v>59097</v>
      </c>
      <c r="D16647" t="s">
        <v>59098</v>
      </c>
      <c r="E16647" t="s">
        <v>202</v>
      </c>
      <c r="F16647" t="s">
        <v>21</v>
      </c>
      <c r="G16647" t="s">
        <v>59</v>
      </c>
      <c r="H16647" t="s">
        <v>90</v>
      </c>
      <c r="I16647" t="s">
        <v>90</v>
      </c>
      <c r="J16647" s="1">
        <v>36161</v>
      </c>
    </row>
    <row r="16648" spans="1:10" x14ac:dyDescent="0.25">
      <c r="A16648" t="s">
        <v>59099</v>
      </c>
      <c r="B16648" t="s">
        <v>59100</v>
      </c>
      <c r="C16648" t="s">
        <v>59101</v>
      </c>
      <c r="D16648" t="s">
        <v>122</v>
      </c>
      <c r="E16648" t="s">
        <v>14</v>
      </c>
      <c r="F16648" t="s">
        <v>7995</v>
      </c>
      <c r="H16648" t="s">
        <v>7996</v>
      </c>
      <c r="I16648" t="s">
        <v>7997</v>
      </c>
      <c r="J16648" s="1">
        <v>39692</v>
      </c>
    </row>
    <row r="16649" spans="1:10" x14ac:dyDescent="0.25">
      <c r="A16649" t="s">
        <v>59102</v>
      </c>
      <c r="B16649" t="s">
        <v>59103</v>
      </c>
      <c r="C16649" t="s">
        <v>59104</v>
      </c>
      <c r="D16649" t="s">
        <v>8533</v>
      </c>
      <c r="E16649" t="s">
        <v>14</v>
      </c>
      <c r="F16649" t="s">
        <v>21</v>
      </c>
      <c r="G16649" t="s">
        <v>84</v>
      </c>
      <c r="H16649" t="s">
        <v>1255</v>
      </c>
      <c r="I16649" t="s">
        <v>9851</v>
      </c>
    </row>
    <row r="16650" spans="1:10" x14ac:dyDescent="0.25">
      <c r="A16650" t="s">
        <v>59105</v>
      </c>
      <c r="B16650" t="s">
        <v>59106</v>
      </c>
      <c r="C16650" t="s">
        <v>59107</v>
      </c>
      <c r="D16650" t="s">
        <v>59108</v>
      </c>
      <c r="E16650" t="s">
        <v>14</v>
      </c>
      <c r="F16650" t="s">
        <v>21</v>
      </c>
      <c r="G16650" t="s">
        <v>84</v>
      </c>
      <c r="H16650" t="s">
        <v>1255</v>
      </c>
      <c r="I16650" t="s">
        <v>11278</v>
      </c>
      <c r="J16650" s="1">
        <v>40909</v>
      </c>
    </row>
    <row r="16651" spans="1:10" x14ac:dyDescent="0.25">
      <c r="A16651" t="s">
        <v>59109</v>
      </c>
      <c r="B16651" t="s">
        <v>59110</v>
      </c>
      <c r="C16651" t="s">
        <v>59111</v>
      </c>
      <c r="D16651" t="s">
        <v>59112</v>
      </c>
      <c r="E16651" t="s">
        <v>14</v>
      </c>
      <c r="J16651" s="1">
        <v>41187</v>
      </c>
    </row>
    <row r="16652" spans="1:10" x14ac:dyDescent="0.25">
      <c r="A16652" t="s">
        <v>59113</v>
      </c>
      <c r="B16652" t="s">
        <v>59114</v>
      </c>
      <c r="C16652" t="s">
        <v>59115</v>
      </c>
      <c r="D16652" t="s">
        <v>59116</v>
      </c>
      <c r="E16652" t="s">
        <v>14</v>
      </c>
      <c r="F16652" t="s">
        <v>21</v>
      </c>
      <c r="G16652" t="s">
        <v>59</v>
      </c>
      <c r="H16652" t="s">
        <v>60</v>
      </c>
      <c r="I16652" t="s">
        <v>1397</v>
      </c>
      <c r="J16652" s="1">
        <v>41818</v>
      </c>
    </row>
    <row r="16653" spans="1:10" x14ac:dyDescent="0.25">
      <c r="A16653" t="s">
        <v>59117</v>
      </c>
      <c r="B16653" t="s">
        <v>59118</v>
      </c>
      <c r="C16653" t="s">
        <v>59119</v>
      </c>
      <c r="D16653" t="s">
        <v>38</v>
      </c>
      <c r="E16653" t="s">
        <v>14</v>
      </c>
      <c r="F16653" t="s">
        <v>487</v>
      </c>
      <c r="G16653">
        <v>18</v>
      </c>
      <c r="H16653" t="s">
        <v>59120</v>
      </c>
      <c r="I16653" t="s">
        <v>59121</v>
      </c>
      <c r="J16653" s="1">
        <v>34335</v>
      </c>
    </row>
    <row r="16654" spans="1:10" x14ac:dyDescent="0.25">
      <c r="A16654" t="s">
        <v>59122</v>
      </c>
      <c r="B16654" t="s">
        <v>59123</v>
      </c>
      <c r="C16654" t="s">
        <v>59124</v>
      </c>
      <c r="D16654" t="s">
        <v>59125</v>
      </c>
      <c r="E16654" t="s">
        <v>108</v>
      </c>
      <c r="F16654" t="s">
        <v>21</v>
      </c>
      <c r="G16654" t="s">
        <v>59</v>
      </c>
      <c r="H16654" t="s">
        <v>90</v>
      </c>
      <c r="I16654" t="s">
        <v>371</v>
      </c>
      <c r="J16654" s="1">
        <v>41821</v>
      </c>
    </row>
    <row r="16655" spans="1:10" x14ac:dyDescent="0.25">
      <c r="A16655" t="s">
        <v>59126</v>
      </c>
      <c r="B16655" t="s">
        <v>59127</v>
      </c>
      <c r="C16655" t="s">
        <v>59128</v>
      </c>
      <c r="D16655" t="s">
        <v>51</v>
      </c>
      <c r="E16655" t="s">
        <v>14</v>
      </c>
      <c r="F16655" t="s">
        <v>1121</v>
      </c>
      <c r="J16655" s="1">
        <v>36526</v>
      </c>
    </row>
    <row r="16656" spans="1:10" x14ac:dyDescent="0.25">
      <c r="A16656" t="s">
        <v>59129</v>
      </c>
      <c r="B16656" t="s">
        <v>59130</v>
      </c>
      <c r="C16656" t="s">
        <v>59131</v>
      </c>
      <c r="D16656" t="s">
        <v>59132</v>
      </c>
      <c r="E16656" t="s">
        <v>14</v>
      </c>
      <c r="F16656" t="s">
        <v>71</v>
      </c>
      <c r="G16656">
        <v>12</v>
      </c>
      <c r="H16656" t="s">
        <v>72</v>
      </c>
      <c r="I16656" t="s">
        <v>72</v>
      </c>
      <c r="J16656" s="1">
        <v>41953</v>
      </c>
    </row>
    <row r="16657" spans="1:10" x14ac:dyDescent="0.25">
      <c r="A16657" t="s">
        <v>59133</v>
      </c>
      <c r="B16657" t="s">
        <v>59134</v>
      </c>
      <c r="C16657" t="s">
        <v>59135</v>
      </c>
      <c r="D16657" t="s">
        <v>59136</v>
      </c>
      <c r="E16657" t="s">
        <v>14</v>
      </c>
    </row>
    <row r="16658" spans="1:10" x14ac:dyDescent="0.25">
      <c r="A16658" t="s">
        <v>59137</v>
      </c>
      <c r="B16658" t="s">
        <v>59138</v>
      </c>
      <c r="C16658" t="s">
        <v>59139</v>
      </c>
      <c r="D16658" t="s">
        <v>59140</v>
      </c>
      <c r="E16658" t="s">
        <v>108</v>
      </c>
      <c r="F16658" t="s">
        <v>2806</v>
      </c>
      <c r="G16658">
        <v>3</v>
      </c>
      <c r="H16658" t="s">
        <v>17363</v>
      </c>
      <c r="I16658" t="s">
        <v>17363</v>
      </c>
      <c r="J16658" s="1">
        <v>38499</v>
      </c>
    </row>
    <row r="16659" spans="1:10" x14ac:dyDescent="0.25">
      <c r="A16659" t="s">
        <v>59141</v>
      </c>
      <c r="B16659" t="s">
        <v>59142</v>
      </c>
      <c r="C16659" t="s">
        <v>59143</v>
      </c>
      <c r="D16659" t="s">
        <v>11121</v>
      </c>
      <c r="E16659" t="s">
        <v>14</v>
      </c>
      <c r="F16659" t="s">
        <v>21</v>
      </c>
      <c r="G16659" t="s">
        <v>101</v>
      </c>
      <c r="H16659" t="s">
        <v>102</v>
      </c>
      <c r="I16659" t="s">
        <v>103</v>
      </c>
      <c r="J16659" s="1">
        <v>40544</v>
      </c>
    </row>
    <row r="16660" spans="1:10" x14ac:dyDescent="0.25">
      <c r="A16660" t="s">
        <v>59144</v>
      </c>
      <c r="B16660" t="s">
        <v>59145</v>
      </c>
      <c r="C16660" t="s">
        <v>59146</v>
      </c>
      <c r="D16660" t="s">
        <v>59147</v>
      </c>
      <c r="E16660" t="s">
        <v>14</v>
      </c>
      <c r="F16660" t="s">
        <v>453</v>
      </c>
      <c r="G16660">
        <v>48</v>
      </c>
      <c r="H16660" t="s">
        <v>454</v>
      </c>
      <c r="I16660" t="s">
        <v>454</v>
      </c>
      <c r="J16660" s="1">
        <v>41654</v>
      </c>
    </row>
    <row r="16661" spans="1:10" x14ac:dyDescent="0.25">
      <c r="A16661" t="s">
        <v>59148</v>
      </c>
      <c r="B16661" t="s">
        <v>59149</v>
      </c>
      <c r="C16661" t="s">
        <v>59150</v>
      </c>
      <c r="D16661" t="s">
        <v>59151</v>
      </c>
      <c r="E16661" t="s">
        <v>202</v>
      </c>
      <c r="F16661" t="s">
        <v>21</v>
      </c>
      <c r="G16661" t="s">
        <v>425</v>
      </c>
      <c r="H16661" t="s">
        <v>523</v>
      </c>
      <c r="I16661" t="s">
        <v>318</v>
      </c>
      <c r="J16661" s="1">
        <v>39448</v>
      </c>
    </row>
    <row r="16662" spans="1:10" x14ac:dyDescent="0.25">
      <c r="A16662" t="s">
        <v>59152</v>
      </c>
      <c r="B16662" t="s">
        <v>59153</v>
      </c>
      <c r="C16662" t="s">
        <v>59154</v>
      </c>
      <c r="D16662" t="s">
        <v>59155</v>
      </c>
      <c r="E16662" t="s">
        <v>14</v>
      </c>
      <c r="J16662" s="1">
        <v>39448</v>
      </c>
    </row>
    <row r="16663" spans="1:10" x14ac:dyDescent="0.25">
      <c r="A16663" t="s">
        <v>59156</v>
      </c>
      <c r="B16663" t="s">
        <v>59157</v>
      </c>
      <c r="C16663" t="s">
        <v>59158</v>
      </c>
      <c r="D16663" t="s">
        <v>59159</v>
      </c>
      <c r="E16663" t="s">
        <v>14</v>
      </c>
      <c r="F16663" t="s">
        <v>1057</v>
      </c>
      <c r="G16663">
        <v>16</v>
      </c>
      <c r="H16663" t="s">
        <v>1699</v>
      </c>
      <c r="I16663" t="s">
        <v>1699</v>
      </c>
      <c r="J16663" s="1">
        <v>41640</v>
      </c>
    </row>
    <row r="16664" spans="1:10" x14ac:dyDescent="0.25">
      <c r="A16664" t="s">
        <v>59160</v>
      </c>
      <c r="B16664" t="s">
        <v>59161</v>
      </c>
      <c r="C16664" t="s">
        <v>59162</v>
      </c>
      <c r="D16664" t="s">
        <v>59163</v>
      </c>
      <c r="E16664" t="s">
        <v>202</v>
      </c>
      <c r="F16664" t="s">
        <v>52</v>
      </c>
      <c r="G16664" t="s">
        <v>3334</v>
      </c>
      <c r="H16664" t="s">
        <v>20055</v>
      </c>
      <c r="I16664" t="s">
        <v>20056</v>
      </c>
      <c r="J16664" s="1">
        <v>41334</v>
      </c>
    </row>
    <row r="16665" spans="1:10" x14ac:dyDescent="0.25">
      <c r="A16665" t="s">
        <v>59164</v>
      </c>
      <c r="B16665" t="s">
        <v>59165</v>
      </c>
      <c r="D16665" t="s">
        <v>761</v>
      </c>
      <c r="E16665" t="s">
        <v>14</v>
      </c>
      <c r="F16665" t="s">
        <v>618</v>
      </c>
      <c r="G16665">
        <v>5</v>
      </c>
      <c r="H16665" t="s">
        <v>619</v>
      </c>
      <c r="I16665" t="s">
        <v>59166</v>
      </c>
    </row>
    <row r="16666" spans="1:10" x14ac:dyDescent="0.25">
      <c r="A16666" t="s">
        <v>59167</v>
      </c>
      <c r="B16666" t="s">
        <v>59168</v>
      </c>
      <c r="C16666" t="s">
        <v>59169</v>
      </c>
      <c r="D16666" t="s">
        <v>30490</v>
      </c>
      <c r="E16666" t="s">
        <v>14</v>
      </c>
      <c r="F16666" t="s">
        <v>4876</v>
      </c>
      <c r="H16666" t="s">
        <v>13783</v>
      </c>
      <c r="I16666" t="s">
        <v>13783</v>
      </c>
      <c r="J16666" s="1">
        <v>38063</v>
      </c>
    </row>
    <row r="16667" spans="1:10" x14ac:dyDescent="0.25">
      <c r="A16667" t="s">
        <v>59170</v>
      </c>
      <c r="B16667" t="s">
        <v>59171</v>
      </c>
      <c r="C16667" t="s">
        <v>59172</v>
      </c>
      <c r="D16667" t="s">
        <v>38</v>
      </c>
      <c r="E16667" t="s">
        <v>108</v>
      </c>
      <c r="F16667" t="s">
        <v>21</v>
      </c>
      <c r="G16667" t="s">
        <v>3988</v>
      </c>
      <c r="H16667" t="s">
        <v>16102</v>
      </c>
      <c r="I16667" t="s">
        <v>59173</v>
      </c>
      <c r="J16667" s="1">
        <v>36526</v>
      </c>
    </row>
    <row r="16668" spans="1:10" x14ac:dyDescent="0.25">
      <c r="A16668" t="s">
        <v>59174</v>
      </c>
      <c r="B16668" t="s">
        <v>59175</v>
      </c>
      <c r="C16668" t="s">
        <v>59176</v>
      </c>
      <c r="D16668" t="s">
        <v>129</v>
      </c>
      <c r="E16668" t="s">
        <v>14</v>
      </c>
      <c r="F16668" t="s">
        <v>21</v>
      </c>
      <c r="G16668" t="s">
        <v>1006</v>
      </c>
      <c r="H16668" t="s">
        <v>1007</v>
      </c>
      <c r="I16668" t="s">
        <v>3134</v>
      </c>
      <c r="J16668" s="1">
        <v>39716</v>
      </c>
    </row>
    <row r="16669" spans="1:10" x14ac:dyDescent="0.25">
      <c r="A16669" t="s">
        <v>59177</v>
      </c>
      <c r="B16669" t="s">
        <v>59178</v>
      </c>
      <c r="C16669" t="s">
        <v>59179</v>
      </c>
      <c r="D16669" t="s">
        <v>59180</v>
      </c>
      <c r="E16669" t="s">
        <v>14</v>
      </c>
      <c r="F16669" t="s">
        <v>21</v>
      </c>
      <c r="G16669" t="s">
        <v>59</v>
      </c>
      <c r="H16669" t="s">
        <v>60</v>
      </c>
      <c r="I16669" t="s">
        <v>1155</v>
      </c>
      <c r="J16669" s="1">
        <v>39661</v>
      </c>
    </row>
    <row r="16670" spans="1:10" x14ac:dyDescent="0.25">
      <c r="A16670" t="s">
        <v>59181</v>
      </c>
      <c r="B16670" t="s">
        <v>59182</v>
      </c>
      <c r="C16670" t="s">
        <v>59183</v>
      </c>
      <c r="D16670" t="s">
        <v>59184</v>
      </c>
      <c r="E16670" t="s">
        <v>14</v>
      </c>
      <c r="F16670" t="s">
        <v>21</v>
      </c>
      <c r="G16670" t="s">
        <v>281</v>
      </c>
      <c r="H16670" t="s">
        <v>573</v>
      </c>
      <c r="I16670" t="s">
        <v>573</v>
      </c>
      <c r="J16670" s="1">
        <v>40817</v>
      </c>
    </row>
    <row r="16671" spans="1:10" x14ac:dyDescent="0.25">
      <c r="A16671" t="s">
        <v>59185</v>
      </c>
      <c r="B16671" t="s">
        <v>59186</v>
      </c>
      <c r="C16671" t="s">
        <v>59187</v>
      </c>
      <c r="D16671" t="s">
        <v>59188</v>
      </c>
      <c r="E16671" t="s">
        <v>108</v>
      </c>
      <c r="F16671" t="s">
        <v>547</v>
      </c>
      <c r="G16671">
        <v>56</v>
      </c>
      <c r="H16671" t="s">
        <v>2547</v>
      </c>
      <c r="I16671" t="s">
        <v>2547</v>
      </c>
      <c r="J16671" s="1">
        <v>40584</v>
      </c>
    </row>
    <row r="16672" spans="1:10" x14ac:dyDescent="0.25">
      <c r="A16672" t="s">
        <v>59189</v>
      </c>
      <c r="B16672" t="s">
        <v>59190</v>
      </c>
      <c r="C16672" t="s">
        <v>59191</v>
      </c>
      <c r="D16672" t="s">
        <v>761</v>
      </c>
      <c r="E16672" t="s">
        <v>14</v>
      </c>
      <c r="F16672" t="s">
        <v>21</v>
      </c>
      <c r="G16672" t="s">
        <v>94</v>
      </c>
      <c r="H16672" t="s">
        <v>3290</v>
      </c>
      <c r="I16672" t="s">
        <v>1699</v>
      </c>
      <c r="J16672" s="1">
        <v>41244</v>
      </c>
    </row>
    <row r="16673" spans="1:10" x14ac:dyDescent="0.25">
      <c r="A16673" t="s">
        <v>59192</v>
      </c>
      <c r="B16673" t="s">
        <v>59193</v>
      </c>
      <c r="C16673" t="s">
        <v>59194</v>
      </c>
      <c r="D16673" t="s">
        <v>59195</v>
      </c>
      <c r="E16673" t="s">
        <v>14</v>
      </c>
      <c r="F16673" t="s">
        <v>21</v>
      </c>
      <c r="G16673" t="s">
        <v>59</v>
      </c>
      <c r="H16673" t="s">
        <v>60</v>
      </c>
      <c r="I16673" t="s">
        <v>266</v>
      </c>
      <c r="J16673" s="1">
        <v>39926</v>
      </c>
    </row>
    <row r="16674" spans="1:10" x14ac:dyDescent="0.25">
      <c r="A16674" t="s">
        <v>59196</v>
      </c>
      <c r="B16674" t="s">
        <v>59197</v>
      </c>
      <c r="C16674" t="s">
        <v>59198</v>
      </c>
      <c r="D16674" t="s">
        <v>59199</v>
      </c>
      <c r="E16674" t="s">
        <v>202</v>
      </c>
      <c r="F16674" t="s">
        <v>1133</v>
      </c>
      <c r="G16674">
        <v>27</v>
      </c>
      <c r="H16674" t="s">
        <v>1740</v>
      </c>
      <c r="I16674" t="s">
        <v>1741</v>
      </c>
      <c r="J16674" s="1">
        <v>41640</v>
      </c>
    </row>
    <row r="16675" spans="1:10" x14ac:dyDescent="0.25">
      <c r="A16675" t="s">
        <v>59200</v>
      </c>
      <c r="B16675" t="s">
        <v>59201</v>
      </c>
      <c r="C16675" t="s">
        <v>59202</v>
      </c>
      <c r="D16675" t="s">
        <v>38</v>
      </c>
      <c r="E16675" t="s">
        <v>14</v>
      </c>
      <c r="F16675" t="s">
        <v>21</v>
      </c>
      <c r="G16675" t="s">
        <v>77</v>
      </c>
      <c r="H16675" t="s">
        <v>1759</v>
      </c>
      <c r="I16675" t="s">
        <v>16322</v>
      </c>
      <c r="J16675" s="1">
        <v>36161</v>
      </c>
    </row>
    <row r="16676" spans="1:10" x14ac:dyDescent="0.25">
      <c r="A16676" t="s">
        <v>59203</v>
      </c>
      <c r="B16676" t="s">
        <v>59204</v>
      </c>
      <c r="C16676" t="s">
        <v>59205</v>
      </c>
      <c r="D16676" t="s">
        <v>59206</v>
      </c>
      <c r="E16676" t="s">
        <v>14</v>
      </c>
      <c r="F16676" t="s">
        <v>123</v>
      </c>
      <c r="G16676" t="s">
        <v>5569</v>
      </c>
      <c r="H16676" t="s">
        <v>5570</v>
      </c>
      <c r="I16676" t="s">
        <v>5570</v>
      </c>
      <c r="J16676" s="1">
        <v>42095</v>
      </c>
    </row>
    <row r="16677" spans="1:10" x14ac:dyDescent="0.25">
      <c r="A16677" t="s">
        <v>59207</v>
      </c>
      <c r="B16677" t="s">
        <v>59208</v>
      </c>
      <c r="C16677" t="s">
        <v>59209</v>
      </c>
      <c r="D16677" t="s">
        <v>59210</v>
      </c>
      <c r="E16677" t="s">
        <v>14</v>
      </c>
      <c r="F16677" t="s">
        <v>123</v>
      </c>
      <c r="G16677" t="s">
        <v>124</v>
      </c>
      <c r="H16677" t="s">
        <v>125</v>
      </c>
      <c r="I16677" t="s">
        <v>125</v>
      </c>
      <c r="J16677" s="1">
        <v>40658</v>
      </c>
    </row>
    <row r="16678" spans="1:10" x14ac:dyDescent="0.25">
      <c r="A16678" t="s">
        <v>59211</v>
      </c>
      <c r="B16678" t="s">
        <v>59212</v>
      </c>
      <c r="C16678" t="s">
        <v>59213</v>
      </c>
      <c r="D16678" t="s">
        <v>59214</v>
      </c>
      <c r="E16678" t="s">
        <v>202</v>
      </c>
      <c r="J16678" s="1">
        <v>41000</v>
      </c>
    </row>
    <row r="16679" spans="1:10" x14ac:dyDescent="0.25">
      <c r="A16679" t="s">
        <v>59215</v>
      </c>
      <c r="B16679" t="s">
        <v>59216</v>
      </c>
      <c r="C16679" t="s">
        <v>59217</v>
      </c>
      <c r="D16679" t="s">
        <v>45</v>
      </c>
      <c r="E16679" t="s">
        <v>14</v>
      </c>
      <c r="F16679" t="s">
        <v>21</v>
      </c>
      <c r="G16679" t="s">
        <v>639</v>
      </c>
      <c r="H16679" t="s">
        <v>640</v>
      </c>
      <c r="I16679" t="s">
        <v>640</v>
      </c>
      <c r="J16679" s="1">
        <v>40686</v>
      </c>
    </row>
    <row r="16680" spans="1:10" x14ac:dyDescent="0.25">
      <c r="A16680" t="s">
        <v>59218</v>
      </c>
      <c r="B16680" t="s">
        <v>59219</v>
      </c>
      <c r="C16680" t="s">
        <v>59220</v>
      </c>
      <c r="D16680" t="s">
        <v>58</v>
      </c>
      <c r="E16680" t="s">
        <v>14</v>
      </c>
      <c r="F16680" t="s">
        <v>21</v>
      </c>
      <c r="G16680" t="s">
        <v>425</v>
      </c>
      <c r="H16680" t="s">
        <v>523</v>
      </c>
      <c r="I16680" t="s">
        <v>318</v>
      </c>
    </row>
    <row r="16681" spans="1:10" x14ac:dyDescent="0.25">
      <c r="A16681" t="s">
        <v>59221</v>
      </c>
      <c r="B16681" t="s">
        <v>59222</v>
      </c>
      <c r="C16681" t="s">
        <v>59223</v>
      </c>
      <c r="D16681" t="s">
        <v>59224</v>
      </c>
      <c r="E16681" t="s">
        <v>14</v>
      </c>
      <c r="F16681" t="s">
        <v>21</v>
      </c>
      <c r="G16681" t="s">
        <v>59</v>
      </c>
      <c r="H16681" t="s">
        <v>60</v>
      </c>
      <c r="I16681" t="s">
        <v>66</v>
      </c>
      <c r="J16681" s="1">
        <v>40963</v>
      </c>
    </row>
    <row r="16682" spans="1:10" x14ac:dyDescent="0.25">
      <c r="A16682" t="s">
        <v>59225</v>
      </c>
      <c r="B16682" t="s">
        <v>59226</v>
      </c>
      <c r="C16682" t="s">
        <v>59227</v>
      </c>
      <c r="D16682" t="s">
        <v>419</v>
      </c>
      <c r="E16682" t="s">
        <v>14</v>
      </c>
      <c r="F16682" t="s">
        <v>21</v>
      </c>
      <c r="G16682" t="s">
        <v>1347</v>
      </c>
      <c r="H16682" t="s">
        <v>1348</v>
      </c>
      <c r="I16682" t="s">
        <v>2985</v>
      </c>
      <c r="J16682" s="1">
        <v>42036</v>
      </c>
    </row>
    <row r="16683" spans="1:10" x14ac:dyDescent="0.25">
      <c r="A16683" t="s">
        <v>59228</v>
      </c>
      <c r="B16683" t="s">
        <v>59229</v>
      </c>
      <c r="C16683" t="s">
        <v>59230</v>
      </c>
      <c r="D16683" t="s">
        <v>59231</v>
      </c>
      <c r="E16683" t="s">
        <v>14</v>
      </c>
      <c r="J16683" s="1">
        <v>74924</v>
      </c>
    </row>
    <row r="16684" spans="1:10" x14ac:dyDescent="0.25">
      <c r="A16684" t="s">
        <v>59232</v>
      </c>
      <c r="B16684" t="s">
        <v>59233</v>
      </c>
      <c r="C16684" t="s">
        <v>59234</v>
      </c>
      <c r="D16684" t="s">
        <v>70</v>
      </c>
      <c r="E16684" t="s">
        <v>14</v>
      </c>
      <c r="F16684" t="s">
        <v>2266</v>
      </c>
      <c r="G16684">
        <v>34</v>
      </c>
      <c r="H16684" t="s">
        <v>2267</v>
      </c>
      <c r="I16684" t="s">
        <v>2267</v>
      </c>
      <c r="J16684" s="1">
        <v>39083</v>
      </c>
    </row>
    <row r="16685" spans="1:10" x14ac:dyDescent="0.25">
      <c r="A16685" t="s">
        <v>59235</v>
      </c>
      <c r="B16685" t="s">
        <v>59236</v>
      </c>
      <c r="C16685" t="s">
        <v>59237</v>
      </c>
      <c r="D16685" t="s">
        <v>2437</v>
      </c>
      <c r="E16685" t="s">
        <v>14</v>
      </c>
      <c r="F16685" t="s">
        <v>8708</v>
      </c>
      <c r="G16685">
        <v>15</v>
      </c>
      <c r="H16685" t="s">
        <v>8709</v>
      </c>
      <c r="I16685" t="s">
        <v>8709</v>
      </c>
      <c r="J16685" s="1">
        <v>41153</v>
      </c>
    </row>
    <row r="16686" spans="1:10" x14ac:dyDescent="0.25">
      <c r="A16686" t="s">
        <v>59238</v>
      </c>
      <c r="B16686" t="s">
        <v>59239</v>
      </c>
      <c r="C16686" t="s">
        <v>59240</v>
      </c>
      <c r="D16686" t="s">
        <v>59241</v>
      </c>
      <c r="E16686" t="s">
        <v>14</v>
      </c>
      <c r="F16686" t="s">
        <v>1133</v>
      </c>
      <c r="G16686">
        <v>21</v>
      </c>
      <c r="H16686" t="s">
        <v>4016</v>
      </c>
      <c r="I16686" t="s">
        <v>4017</v>
      </c>
      <c r="J16686" s="1">
        <v>41183</v>
      </c>
    </row>
    <row r="16687" spans="1:10" x14ac:dyDescent="0.25">
      <c r="A16687" t="s">
        <v>59242</v>
      </c>
      <c r="B16687" t="s">
        <v>59243</v>
      </c>
      <c r="C16687" t="s">
        <v>59244</v>
      </c>
      <c r="D16687" t="s">
        <v>122</v>
      </c>
      <c r="E16687" t="s">
        <v>14</v>
      </c>
      <c r="F16687" t="s">
        <v>21</v>
      </c>
      <c r="G16687" t="s">
        <v>77</v>
      </c>
      <c r="H16687" t="s">
        <v>1759</v>
      </c>
      <c r="I16687" t="s">
        <v>2519</v>
      </c>
      <c r="J16687" t="s">
        <v>59245</v>
      </c>
    </row>
    <row r="16688" spans="1:10" x14ac:dyDescent="0.25">
      <c r="A16688" t="s">
        <v>59246</v>
      </c>
      <c r="B16688" t="s">
        <v>59247</v>
      </c>
      <c r="C16688" t="s">
        <v>59248</v>
      </c>
      <c r="D16688" t="s">
        <v>38</v>
      </c>
      <c r="E16688" t="s">
        <v>202</v>
      </c>
      <c r="F16688" t="s">
        <v>21</v>
      </c>
      <c r="G16688" t="s">
        <v>101</v>
      </c>
      <c r="H16688" t="s">
        <v>15842</v>
      </c>
      <c r="I16688" t="s">
        <v>15843</v>
      </c>
      <c r="J16688" s="1">
        <v>41275</v>
      </c>
    </row>
    <row r="16689" spans="1:10" x14ac:dyDescent="0.25">
      <c r="A16689" t="s">
        <v>59249</v>
      </c>
      <c r="B16689" t="s">
        <v>59250</v>
      </c>
      <c r="C16689" t="s">
        <v>59251</v>
      </c>
      <c r="D16689" t="s">
        <v>59252</v>
      </c>
      <c r="E16689" t="s">
        <v>202</v>
      </c>
      <c r="J16689" s="1">
        <v>41671</v>
      </c>
    </row>
    <row r="16690" spans="1:10" x14ac:dyDescent="0.25">
      <c r="A16690" t="s">
        <v>59253</v>
      </c>
      <c r="B16690" t="s">
        <v>59254</v>
      </c>
      <c r="C16690" t="s">
        <v>59255</v>
      </c>
      <c r="D16690" t="s">
        <v>38</v>
      </c>
      <c r="E16690" t="s">
        <v>14</v>
      </c>
      <c r="F16690" t="s">
        <v>336</v>
      </c>
      <c r="G16690">
        <v>11</v>
      </c>
      <c r="H16690" t="s">
        <v>492</v>
      </c>
      <c r="I16690" t="s">
        <v>492</v>
      </c>
      <c r="J16690" s="1">
        <v>41000</v>
      </c>
    </row>
    <row r="16691" spans="1:10" x14ac:dyDescent="0.25">
      <c r="A16691" t="s">
        <v>59256</v>
      </c>
      <c r="B16691" t="s">
        <v>59257</v>
      </c>
      <c r="C16691" t="s">
        <v>59258</v>
      </c>
      <c r="D16691" t="s">
        <v>2382</v>
      </c>
      <c r="E16691" t="s">
        <v>14</v>
      </c>
      <c r="F16691" t="s">
        <v>123</v>
      </c>
      <c r="G16691" t="s">
        <v>47677</v>
      </c>
      <c r="H16691" t="s">
        <v>31531</v>
      </c>
      <c r="I16691" t="s">
        <v>31531</v>
      </c>
      <c r="J16691" s="1">
        <v>26299</v>
      </c>
    </row>
    <row r="16692" spans="1:10" x14ac:dyDescent="0.25">
      <c r="A16692" t="s">
        <v>59259</v>
      </c>
      <c r="B16692" t="s">
        <v>59260</v>
      </c>
      <c r="C16692" t="s">
        <v>59261</v>
      </c>
      <c r="D16692" t="s">
        <v>1242</v>
      </c>
      <c r="E16692" t="s">
        <v>14</v>
      </c>
      <c r="F16692" t="s">
        <v>694</v>
      </c>
      <c r="G16692">
        <v>4</v>
      </c>
      <c r="H16692" t="s">
        <v>14071</v>
      </c>
      <c r="I16692" t="s">
        <v>30099</v>
      </c>
      <c r="J16692" s="1">
        <v>37257</v>
      </c>
    </row>
    <row r="16693" spans="1:10" x14ac:dyDescent="0.25">
      <c r="A16693" t="s">
        <v>59262</v>
      </c>
      <c r="B16693" t="s">
        <v>59263</v>
      </c>
      <c r="D16693" t="s">
        <v>1379</v>
      </c>
      <c r="E16693" t="s">
        <v>14</v>
      </c>
      <c r="F16693" t="s">
        <v>21</v>
      </c>
      <c r="G16693" t="s">
        <v>59</v>
      </c>
      <c r="H16693" t="s">
        <v>60</v>
      </c>
      <c r="I16693" t="s">
        <v>1098</v>
      </c>
      <c r="J16693" s="1">
        <v>36526</v>
      </c>
    </row>
    <row r="16694" spans="1:10" x14ac:dyDescent="0.25">
      <c r="A16694" t="s">
        <v>59264</v>
      </c>
      <c r="B16694" t="s">
        <v>59265</v>
      </c>
      <c r="C16694" t="s">
        <v>59266</v>
      </c>
      <c r="D16694" t="s">
        <v>761</v>
      </c>
      <c r="E16694" t="s">
        <v>14</v>
      </c>
      <c r="F16694" t="s">
        <v>21</v>
      </c>
      <c r="G16694" t="s">
        <v>130</v>
      </c>
      <c r="H16694" t="s">
        <v>10657</v>
      </c>
      <c r="I16694" t="s">
        <v>10657</v>
      </c>
    </row>
    <row r="16695" spans="1:10" x14ac:dyDescent="0.25">
      <c r="A16695" t="s">
        <v>59267</v>
      </c>
      <c r="B16695" t="s">
        <v>59268</v>
      </c>
      <c r="C16695" t="s">
        <v>59269</v>
      </c>
      <c r="D16695" t="s">
        <v>1379</v>
      </c>
      <c r="E16695" t="s">
        <v>108</v>
      </c>
      <c r="F16695" t="s">
        <v>21</v>
      </c>
      <c r="G16695" t="s">
        <v>59</v>
      </c>
      <c r="H16695" t="s">
        <v>60</v>
      </c>
      <c r="I16695" t="s">
        <v>1098</v>
      </c>
      <c r="J16695" s="1">
        <v>36800</v>
      </c>
    </row>
    <row r="16696" spans="1:10" x14ac:dyDescent="0.25">
      <c r="A16696" t="s">
        <v>59270</v>
      </c>
      <c r="B16696" t="s">
        <v>59271</v>
      </c>
      <c r="C16696" t="s">
        <v>59272</v>
      </c>
      <c r="D16696" t="s">
        <v>59273</v>
      </c>
      <c r="E16696" t="s">
        <v>14</v>
      </c>
      <c r="F16696" t="s">
        <v>21</v>
      </c>
      <c r="G16696" t="s">
        <v>153</v>
      </c>
      <c r="H16696" t="s">
        <v>239</v>
      </c>
      <c r="I16696" t="s">
        <v>239</v>
      </c>
      <c r="J16696" s="1">
        <v>41487</v>
      </c>
    </row>
    <row r="16697" spans="1:10" x14ac:dyDescent="0.25">
      <c r="A16697" t="s">
        <v>59274</v>
      </c>
      <c r="B16697" t="s">
        <v>59275</v>
      </c>
      <c r="C16697" t="s">
        <v>59276</v>
      </c>
      <c r="D16697" t="s">
        <v>59277</v>
      </c>
      <c r="E16697" t="s">
        <v>14</v>
      </c>
      <c r="J16697" s="1">
        <v>40179</v>
      </c>
    </row>
    <row r="16698" spans="1:10" x14ac:dyDescent="0.25">
      <c r="A16698" t="s">
        <v>59278</v>
      </c>
      <c r="B16698" t="s">
        <v>59279</v>
      </c>
      <c r="C16698" t="s">
        <v>59280</v>
      </c>
      <c r="D16698" t="s">
        <v>70</v>
      </c>
      <c r="E16698" t="s">
        <v>14</v>
      </c>
      <c r="F16698" t="s">
        <v>33</v>
      </c>
      <c r="G16698">
        <v>22</v>
      </c>
      <c r="H16698" t="s">
        <v>34</v>
      </c>
      <c r="I16698" t="s">
        <v>34</v>
      </c>
      <c r="J16698" s="1">
        <v>40554</v>
      </c>
    </row>
    <row r="16699" spans="1:10" x14ac:dyDescent="0.25">
      <c r="A16699" t="s">
        <v>59281</v>
      </c>
      <c r="B16699" t="s">
        <v>59282</v>
      </c>
      <c r="C16699" t="s">
        <v>59283</v>
      </c>
      <c r="D16699" t="s">
        <v>59284</v>
      </c>
      <c r="E16699" t="s">
        <v>14</v>
      </c>
      <c r="J16699" s="1">
        <v>40210</v>
      </c>
    </row>
    <row r="16700" spans="1:10" x14ac:dyDescent="0.25">
      <c r="A16700" t="s">
        <v>59285</v>
      </c>
      <c r="B16700" t="s">
        <v>59286</v>
      </c>
      <c r="C16700" t="s">
        <v>59287</v>
      </c>
      <c r="D16700" t="s">
        <v>59288</v>
      </c>
      <c r="E16700" t="s">
        <v>14</v>
      </c>
      <c r="F16700" t="s">
        <v>21</v>
      </c>
      <c r="G16700" t="s">
        <v>1006</v>
      </c>
      <c r="H16700" t="s">
        <v>1030</v>
      </c>
      <c r="I16700" t="s">
        <v>1030</v>
      </c>
      <c r="J16700" s="1">
        <v>40848</v>
      </c>
    </row>
    <row r="16701" spans="1:10" x14ac:dyDescent="0.25">
      <c r="A16701" t="s">
        <v>59289</v>
      </c>
      <c r="B16701" t="s">
        <v>59290</v>
      </c>
      <c r="C16701" t="s">
        <v>59291</v>
      </c>
      <c r="D16701" t="s">
        <v>736</v>
      </c>
      <c r="E16701" t="s">
        <v>14</v>
      </c>
      <c r="F16701" t="s">
        <v>21</v>
      </c>
      <c r="G16701" t="s">
        <v>84</v>
      </c>
      <c r="H16701" t="s">
        <v>4198</v>
      </c>
      <c r="I16701" t="s">
        <v>4198</v>
      </c>
      <c r="J16701" s="1">
        <v>32874</v>
      </c>
    </row>
    <row r="16702" spans="1:10" x14ac:dyDescent="0.25">
      <c r="A16702" t="s">
        <v>59292</v>
      </c>
      <c r="B16702" t="s">
        <v>59293</v>
      </c>
      <c r="C16702" t="s">
        <v>59294</v>
      </c>
      <c r="D16702" t="s">
        <v>270</v>
      </c>
      <c r="E16702" t="s">
        <v>14</v>
      </c>
      <c r="F16702" t="s">
        <v>2806</v>
      </c>
      <c r="G16702">
        <v>3</v>
      </c>
      <c r="H16702" t="s">
        <v>17363</v>
      </c>
      <c r="I16702" t="s">
        <v>17363</v>
      </c>
      <c r="J16702" s="1">
        <v>39083</v>
      </c>
    </row>
    <row r="16703" spans="1:10" x14ac:dyDescent="0.25">
      <c r="A16703" t="s">
        <v>59295</v>
      </c>
      <c r="B16703" t="s">
        <v>59296</v>
      </c>
      <c r="C16703" t="s">
        <v>59297</v>
      </c>
      <c r="D16703" t="s">
        <v>59298</v>
      </c>
      <c r="E16703" t="s">
        <v>14</v>
      </c>
      <c r="F16703" t="s">
        <v>123</v>
      </c>
      <c r="G16703" t="s">
        <v>13811</v>
      </c>
      <c r="H16703" t="s">
        <v>13812</v>
      </c>
      <c r="I16703" t="s">
        <v>13812</v>
      </c>
      <c r="J16703" s="1">
        <v>41066</v>
      </c>
    </row>
    <row r="16704" spans="1:10" x14ac:dyDescent="0.25">
      <c r="A16704" t="s">
        <v>59299</v>
      </c>
      <c r="B16704" t="s">
        <v>59300</v>
      </c>
      <c r="C16704" t="s">
        <v>59301</v>
      </c>
      <c r="D16704" t="s">
        <v>59302</v>
      </c>
      <c r="E16704" t="s">
        <v>684</v>
      </c>
      <c r="F16704" t="s">
        <v>21</v>
      </c>
      <c r="G16704" t="s">
        <v>22</v>
      </c>
      <c r="H16704" t="s">
        <v>7741</v>
      </c>
      <c r="I16704" t="s">
        <v>2724</v>
      </c>
      <c r="J16704" t="s">
        <v>59303</v>
      </c>
    </row>
    <row r="16705" spans="1:10" x14ac:dyDescent="0.25">
      <c r="A16705" t="s">
        <v>59304</v>
      </c>
      <c r="B16705" t="s">
        <v>59305</v>
      </c>
      <c r="C16705" t="s">
        <v>59306</v>
      </c>
      <c r="D16705" t="s">
        <v>32</v>
      </c>
      <c r="E16705" t="s">
        <v>202</v>
      </c>
      <c r="F16705" t="s">
        <v>33</v>
      </c>
      <c r="G16705">
        <v>23</v>
      </c>
      <c r="H16705" t="s">
        <v>177</v>
      </c>
      <c r="I16705" t="s">
        <v>177</v>
      </c>
      <c r="J16705" s="1">
        <v>40179</v>
      </c>
    </row>
    <row r="16706" spans="1:10" x14ac:dyDescent="0.25">
      <c r="A16706" t="s">
        <v>59307</v>
      </c>
      <c r="B16706" t="s">
        <v>59308</v>
      </c>
      <c r="C16706" t="s">
        <v>59309</v>
      </c>
      <c r="D16706" t="s">
        <v>51</v>
      </c>
      <c r="E16706" t="s">
        <v>14</v>
      </c>
      <c r="F16706" t="s">
        <v>21</v>
      </c>
      <c r="G16706" t="s">
        <v>153</v>
      </c>
      <c r="H16706" t="s">
        <v>239</v>
      </c>
      <c r="I16706" t="s">
        <v>322</v>
      </c>
    </row>
    <row r="16707" spans="1:10" x14ac:dyDescent="0.25">
      <c r="A16707" t="s">
        <v>59310</v>
      </c>
      <c r="B16707" t="s">
        <v>59311</v>
      </c>
      <c r="C16707" t="s">
        <v>59312</v>
      </c>
      <c r="D16707" t="s">
        <v>988</v>
      </c>
      <c r="E16707" t="s">
        <v>14</v>
      </c>
      <c r="F16707" t="s">
        <v>21</v>
      </c>
      <c r="G16707" t="s">
        <v>84</v>
      </c>
      <c r="H16707" t="s">
        <v>11264</v>
      </c>
      <c r="I16707" t="s">
        <v>59313</v>
      </c>
      <c r="J16707" s="1">
        <v>40073</v>
      </c>
    </row>
    <row r="16708" spans="1:10" x14ac:dyDescent="0.25">
      <c r="A16708" t="s">
        <v>59314</v>
      </c>
      <c r="B16708" t="s">
        <v>59315</v>
      </c>
      <c r="C16708" t="s">
        <v>59316</v>
      </c>
      <c r="D16708" t="s">
        <v>7148</v>
      </c>
      <c r="E16708" t="s">
        <v>108</v>
      </c>
      <c r="F16708" t="s">
        <v>21</v>
      </c>
      <c r="G16708" t="s">
        <v>1267</v>
      </c>
      <c r="H16708" t="s">
        <v>1268</v>
      </c>
      <c r="I16708" t="s">
        <v>7174</v>
      </c>
      <c r="J16708" s="1">
        <v>39814</v>
      </c>
    </row>
    <row r="16709" spans="1:10" x14ac:dyDescent="0.25">
      <c r="A16709" t="s">
        <v>59317</v>
      </c>
      <c r="B16709" t="s">
        <v>59318</v>
      </c>
      <c r="C16709" t="s">
        <v>59319</v>
      </c>
      <c r="D16709" t="s">
        <v>59320</v>
      </c>
      <c r="E16709" t="s">
        <v>14</v>
      </c>
      <c r="F16709" t="s">
        <v>317</v>
      </c>
      <c r="G16709">
        <v>9</v>
      </c>
      <c r="H16709" t="s">
        <v>318</v>
      </c>
      <c r="I16709" t="s">
        <v>318</v>
      </c>
      <c r="J16709" s="1">
        <v>40224</v>
      </c>
    </row>
    <row r="16710" spans="1:10" x14ac:dyDescent="0.25">
      <c r="A16710" t="s">
        <v>59321</v>
      </c>
      <c r="B16710" t="s">
        <v>59322</v>
      </c>
      <c r="C16710" t="s">
        <v>59323</v>
      </c>
      <c r="D16710" t="s">
        <v>51</v>
      </c>
      <c r="E16710" t="s">
        <v>684</v>
      </c>
      <c r="F16710" t="s">
        <v>21</v>
      </c>
      <c r="G16710" t="s">
        <v>59</v>
      </c>
      <c r="H16710" t="s">
        <v>60</v>
      </c>
      <c r="I16710" t="s">
        <v>109</v>
      </c>
      <c r="J16710" s="1">
        <v>35796</v>
      </c>
    </row>
    <row r="16711" spans="1:10" x14ac:dyDescent="0.25">
      <c r="A16711" t="s">
        <v>59324</v>
      </c>
      <c r="B16711" t="s">
        <v>59325</v>
      </c>
      <c r="C16711" t="s">
        <v>59326</v>
      </c>
      <c r="D16711" t="s">
        <v>352</v>
      </c>
      <c r="E16711" t="s">
        <v>202</v>
      </c>
      <c r="F16711" t="s">
        <v>123</v>
      </c>
      <c r="G16711" t="s">
        <v>17882</v>
      </c>
      <c r="H16711" t="s">
        <v>2519</v>
      </c>
      <c r="I16711" t="s">
        <v>2519</v>
      </c>
    </row>
    <row r="16712" spans="1:10" x14ac:dyDescent="0.25">
      <c r="A16712" t="s">
        <v>59327</v>
      </c>
      <c r="B16712" t="s">
        <v>59328</v>
      </c>
      <c r="C16712" t="s">
        <v>59329</v>
      </c>
      <c r="D16712" t="s">
        <v>122</v>
      </c>
      <c r="E16712" t="s">
        <v>14</v>
      </c>
      <c r="F16712" t="s">
        <v>21</v>
      </c>
      <c r="G16712" t="s">
        <v>77</v>
      </c>
      <c r="H16712" t="s">
        <v>1759</v>
      </c>
      <c r="I16712" t="s">
        <v>2519</v>
      </c>
      <c r="J16712" s="1">
        <v>22529</v>
      </c>
    </row>
    <row r="16713" spans="1:10" x14ac:dyDescent="0.25">
      <c r="A16713" t="s">
        <v>59330</v>
      </c>
      <c r="B16713" t="s">
        <v>59331</v>
      </c>
      <c r="C16713" t="s">
        <v>59332</v>
      </c>
      <c r="D16713" t="s">
        <v>59333</v>
      </c>
      <c r="E16713" t="s">
        <v>14</v>
      </c>
    </row>
    <row r="16714" spans="1:10" x14ac:dyDescent="0.25">
      <c r="A16714" t="s">
        <v>59334</v>
      </c>
      <c r="B16714" t="s">
        <v>59335</v>
      </c>
      <c r="C16714" t="s">
        <v>59336</v>
      </c>
      <c r="D16714" t="s">
        <v>59337</v>
      </c>
      <c r="E16714" t="s">
        <v>14</v>
      </c>
      <c r="F16714" t="s">
        <v>474</v>
      </c>
      <c r="H16714" t="s">
        <v>475</v>
      </c>
      <c r="I16714" t="s">
        <v>475</v>
      </c>
      <c r="J16714" s="1">
        <v>41275</v>
      </c>
    </row>
    <row r="16715" spans="1:10" x14ac:dyDescent="0.25">
      <c r="A16715" t="s">
        <v>59338</v>
      </c>
      <c r="B16715" t="s">
        <v>59339</v>
      </c>
      <c r="C16715" t="s">
        <v>59340</v>
      </c>
      <c r="D16715" t="s">
        <v>59341</v>
      </c>
      <c r="E16715" t="s">
        <v>14</v>
      </c>
      <c r="F16715" t="s">
        <v>2806</v>
      </c>
      <c r="G16715">
        <v>3</v>
      </c>
      <c r="H16715" t="s">
        <v>17363</v>
      </c>
      <c r="I16715" t="s">
        <v>17363</v>
      </c>
      <c r="J16715" s="1">
        <v>41737</v>
      </c>
    </row>
    <row r="16716" spans="1:10" x14ac:dyDescent="0.25">
      <c r="A16716" t="s">
        <v>59342</v>
      </c>
      <c r="B16716" t="s">
        <v>59343</v>
      </c>
      <c r="C16716" t="s">
        <v>59344</v>
      </c>
      <c r="D16716" t="s">
        <v>59345</v>
      </c>
      <c r="E16716" t="s">
        <v>202</v>
      </c>
      <c r="F16716" t="s">
        <v>1133</v>
      </c>
      <c r="G16716">
        <v>23</v>
      </c>
      <c r="H16716" t="s">
        <v>2770</v>
      </c>
      <c r="I16716" t="s">
        <v>59346</v>
      </c>
      <c r="J16716" s="1">
        <v>32509</v>
      </c>
    </row>
    <row r="16717" spans="1:10" x14ac:dyDescent="0.25">
      <c r="A16717" t="s">
        <v>59347</v>
      </c>
      <c r="B16717" t="s">
        <v>59348</v>
      </c>
      <c r="C16717" t="s">
        <v>59349</v>
      </c>
      <c r="D16717" t="s">
        <v>59350</v>
      </c>
      <c r="E16717" t="s">
        <v>14</v>
      </c>
      <c r="F16717" t="s">
        <v>52</v>
      </c>
      <c r="G16717" t="s">
        <v>53</v>
      </c>
      <c r="H16717" t="s">
        <v>54</v>
      </c>
      <c r="I16717" t="s">
        <v>54</v>
      </c>
    </row>
    <row r="16718" spans="1:10" x14ac:dyDescent="0.25">
      <c r="A16718" t="s">
        <v>59351</v>
      </c>
      <c r="B16718" t="s">
        <v>59352</v>
      </c>
      <c r="C16718" t="s">
        <v>59353</v>
      </c>
      <c r="D16718" t="s">
        <v>65</v>
      </c>
      <c r="E16718" t="s">
        <v>14</v>
      </c>
      <c r="F16718" t="s">
        <v>21</v>
      </c>
      <c r="G16718" t="s">
        <v>59</v>
      </c>
      <c r="H16718" t="s">
        <v>60</v>
      </c>
      <c r="I16718" t="s">
        <v>4144</v>
      </c>
      <c r="J16718" s="1">
        <v>37257</v>
      </c>
    </row>
    <row r="16719" spans="1:10" x14ac:dyDescent="0.25">
      <c r="A16719" t="s">
        <v>59354</v>
      </c>
      <c r="B16719" t="s">
        <v>59355</v>
      </c>
      <c r="C16719" t="s">
        <v>59356</v>
      </c>
      <c r="D16719" t="s">
        <v>45</v>
      </c>
      <c r="E16719" t="s">
        <v>14</v>
      </c>
      <c r="J16719" s="1">
        <v>41487</v>
      </c>
    </row>
    <row r="16720" spans="1:10" x14ac:dyDescent="0.25">
      <c r="A16720" t="s">
        <v>59357</v>
      </c>
      <c r="B16720" t="s">
        <v>59358</v>
      </c>
      <c r="C16720" t="s">
        <v>59359</v>
      </c>
      <c r="E16720" t="s">
        <v>202</v>
      </c>
      <c r="J16720" s="1">
        <v>39601</v>
      </c>
    </row>
    <row r="16721" spans="1:10" x14ac:dyDescent="0.25">
      <c r="A16721" t="s">
        <v>59360</v>
      </c>
      <c r="B16721" t="s">
        <v>59361</v>
      </c>
      <c r="C16721" t="s">
        <v>59362</v>
      </c>
      <c r="D16721" t="s">
        <v>65</v>
      </c>
      <c r="E16721" t="s">
        <v>14</v>
      </c>
      <c r="F16721" t="s">
        <v>71</v>
      </c>
      <c r="G16721">
        <v>12</v>
      </c>
      <c r="H16721" t="s">
        <v>72</v>
      </c>
      <c r="I16721" t="s">
        <v>72</v>
      </c>
      <c r="J16721" s="1">
        <v>40826</v>
      </c>
    </row>
    <row r="16722" spans="1:10" x14ac:dyDescent="0.25">
      <c r="A16722" t="s">
        <v>59363</v>
      </c>
      <c r="B16722" t="s">
        <v>59364</v>
      </c>
      <c r="C16722" t="s">
        <v>59365</v>
      </c>
      <c r="D16722" t="s">
        <v>736</v>
      </c>
      <c r="E16722" t="s">
        <v>14</v>
      </c>
      <c r="F16722" t="s">
        <v>123</v>
      </c>
      <c r="G16722" t="s">
        <v>1751</v>
      </c>
      <c r="H16722" t="s">
        <v>125</v>
      </c>
      <c r="I16722" t="s">
        <v>59366</v>
      </c>
    </row>
    <row r="16723" spans="1:10" x14ac:dyDescent="0.25">
      <c r="A16723" t="s">
        <v>59367</v>
      </c>
      <c r="B16723" t="s">
        <v>59368</v>
      </c>
      <c r="C16723" t="s">
        <v>59369</v>
      </c>
      <c r="D16723" t="s">
        <v>59370</v>
      </c>
      <c r="E16723" t="s">
        <v>14</v>
      </c>
      <c r="F16723" t="s">
        <v>21</v>
      </c>
      <c r="G16723" t="s">
        <v>967</v>
      </c>
      <c r="H16723" t="s">
        <v>968</v>
      </c>
      <c r="I16723" t="s">
        <v>968</v>
      </c>
      <c r="J16723" s="1">
        <v>41739</v>
      </c>
    </row>
    <row r="16724" spans="1:10" x14ac:dyDescent="0.25">
      <c r="A16724" t="s">
        <v>59371</v>
      </c>
      <c r="B16724" t="s">
        <v>59372</v>
      </c>
      <c r="C16724" t="s">
        <v>59373</v>
      </c>
      <c r="D16724" t="s">
        <v>59374</v>
      </c>
      <c r="E16724" t="s">
        <v>14</v>
      </c>
      <c r="F16724" t="s">
        <v>21</v>
      </c>
      <c r="G16724" t="s">
        <v>137</v>
      </c>
      <c r="H16724" t="s">
        <v>138</v>
      </c>
      <c r="I16724" t="s">
        <v>138</v>
      </c>
      <c r="J16724" s="1">
        <v>40852</v>
      </c>
    </row>
    <row r="16725" spans="1:10" x14ac:dyDescent="0.25">
      <c r="A16725" t="s">
        <v>59375</v>
      </c>
      <c r="B16725" t="s">
        <v>59376</v>
      </c>
      <c r="C16725" t="s">
        <v>59377</v>
      </c>
      <c r="D16725" t="s">
        <v>59378</v>
      </c>
      <c r="E16725" t="s">
        <v>202</v>
      </c>
      <c r="F16725" t="s">
        <v>21</v>
      </c>
      <c r="G16725" t="s">
        <v>59</v>
      </c>
      <c r="H16725" t="s">
        <v>60</v>
      </c>
      <c r="I16725" t="s">
        <v>718</v>
      </c>
      <c r="J16725" s="1">
        <v>36161</v>
      </c>
    </row>
    <row r="16726" spans="1:10" x14ac:dyDescent="0.25">
      <c r="A16726" t="s">
        <v>59379</v>
      </c>
      <c r="B16726" t="s">
        <v>59380</v>
      </c>
      <c r="C16726" t="s">
        <v>59381</v>
      </c>
      <c r="D16726" t="s">
        <v>38</v>
      </c>
      <c r="E16726" t="s">
        <v>14</v>
      </c>
      <c r="F16726" t="s">
        <v>21</v>
      </c>
      <c r="G16726" t="s">
        <v>1075</v>
      </c>
      <c r="H16726" t="s">
        <v>1076</v>
      </c>
      <c r="I16726" t="s">
        <v>1165</v>
      </c>
      <c r="J16726" s="1">
        <v>38353</v>
      </c>
    </row>
    <row r="16727" spans="1:10" x14ac:dyDescent="0.25">
      <c r="A16727" t="s">
        <v>59382</v>
      </c>
      <c r="B16727" t="s">
        <v>59383</v>
      </c>
      <c r="C16727" t="s">
        <v>59384</v>
      </c>
      <c r="D16727" t="s">
        <v>650</v>
      </c>
      <c r="E16727" t="s">
        <v>14</v>
      </c>
      <c r="F16727" t="s">
        <v>21</v>
      </c>
      <c r="G16727" t="s">
        <v>59</v>
      </c>
      <c r="H16727" t="s">
        <v>60</v>
      </c>
      <c r="I16727" t="s">
        <v>2599</v>
      </c>
      <c r="J16727" s="1">
        <v>40909</v>
      </c>
    </row>
    <row r="16728" spans="1:10" x14ac:dyDescent="0.25">
      <c r="A16728" t="s">
        <v>59385</v>
      </c>
      <c r="B16728" t="s">
        <v>59386</v>
      </c>
      <c r="C16728" t="s">
        <v>59387</v>
      </c>
      <c r="D16728" t="s">
        <v>59388</v>
      </c>
      <c r="E16728" t="s">
        <v>14</v>
      </c>
      <c r="F16728" t="s">
        <v>21</v>
      </c>
      <c r="G16728" t="s">
        <v>375</v>
      </c>
      <c r="H16728" t="s">
        <v>376</v>
      </c>
      <c r="I16728" t="s">
        <v>376</v>
      </c>
    </row>
    <row r="16729" spans="1:10" x14ac:dyDescent="0.25">
      <c r="A16729" t="s">
        <v>59389</v>
      </c>
      <c r="B16729" t="s">
        <v>59390</v>
      </c>
      <c r="C16729" t="s">
        <v>59391</v>
      </c>
      <c r="D16729" t="s">
        <v>45</v>
      </c>
      <c r="E16729" t="s">
        <v>14</v>
      </c>
      <c r="F16729" t="s">
        <v>21</v>
      </c>
      <c r="G16729" t="s">
        <v>59</v>
      </c>
      <c r="H16729" t="s">
        <v>90</v>
      </c>
      <c r="I16729" t="s">
        <v>30664</v>
      </c>
    </row>
    <row r="16730" spans="1:10" x14ac:dyDescent="0.25">
      <c r="A16730" t="s">
        <v>59392</v>
      </c>
      <c r="B16730" t="s">
        <v>59393</v>
      </c>
      <c r="C16730" t="s">
        <v>59394</v>
      </c>
      <c r="D16730" t="s">
        <v>352</v>
      </c>
      <c r="E16730" t="s">
        <v>108</v>
      </c>
      <c r="F16730" t="s">
        <v>21</v>
      </c>
      <c r="G16730" t="s">
        <v>59</v>
      </c>
      <c r="H16730" t="s">
        <v>60</v>
      </c>
      <c r="I16730" t="s">
        <v>1098</v>
      </c>
      <c r="J16730" s="1">
        <v>37987</v>
      </c>
    </row>
    <row r="16731" spans="1:10" x14ac:dyDescent="0.25">
      <c r="A16731" t="s">
        <v>59395</v>
      </c>
      <c r="B16731" t="s">
        <v>59396</v>
      </c>
      <c r="C16731" t="s">
        <v>59397</v>
      </c>
      <c r="D16731" t="s">
        <v>352</v>
      </c>
      <c r="E16731" t="s">
        <v>14</v>
      </c>
      <c r="F16731" t="s">
        <v>21</v>
      </c>
      <c r="G16731" t="s">
        <v>94</v>
      </c>
      <c r="H16731" t="s">
        <v>95</v>
      </c>
      <c r="I16731" t="s">
        <v>59398</v>
      </c>
      <c r="J16731" s="1">
        <v>36526</v>
      </c>
    </row>
    <row r="16732" spans="1:10" x14ac:dyDescent="0.25">
      <c r="A16732" t="s">
        <v>59399</v>
      </c>
      <c r="B16732" t="s">
        <v>59400</v>
      </c>
      <c r="C16732" t="s">
        <v>59401</v>
      </c>
      <c r="D16732" t="s">
        <v>59402</v>
      </c>
      <c r="E16732" t="s">
        <v>14</v>
      </c>
      <c r="F16732" t="s">
        <v>160</v>
      </c>
      <c r="J16732" s="1">
        <v>39448</v>
      </c>
    </row>
    <row r="16733" spans="1:10" x14ac:dyDescent="0.25">
      <c r="A16733" t="s">
        <v>59403</v>
      </c>
      <c r="B16733" t="s">
        <v>59404</v>
      </c>
      <c r="C16733" t="s">
        <v>59405</v>
      </c>
      <c r="D16733" t="s">
        <v>59406</v>
      </c>
      <c r="E16733" t="s">
        <v>108</v>
      </c>
      <c r="F16733" t="s">
        <v>21</v>
      </c>
      <c r="G16733" t="s">
        <v>137</v>
      </c>
      <c r="H16733" t="s">
        <v>138</v>
      </c>
      <c r="I16733" t="s">
        <v>138</v>
      </c>
      <c r="J16733" s="1">
        <v>40983</v>
      </c>
    </row>
    <row r="16734" spans="1:10" x14ac:dyDescent="0.25">
      <c r="A16734" t="s">
        <v>59407</v>
      </c>
      <c r="B16734" t="s">
        <v>59408</v>
      </c>
      <c r="C16734" t="s">
        <v>59409</v>
      </c>
      <c r="D16734" t="s">
        <v>59410</v>
      </c>
      <c r="E16734" t="s">
        <v>14</v>
      </c>
      <c r="F16734" t="s">
        <v>21</v>
      </c>
      <c r="G16734" t="s">
        <v>59</v>
      </c>
      <c r="H16734" t="s">
        <v>60</v>
      </c>
      <c r="I16734" t="s">
        <v>66</v>
      </c>
      <c r="J16734" s="1">
        <v>41563</v>
      </c>
    </row>
    <row r="16735" spans="1:10" x14ac:dyDescent="0.25">
      <c r="A16735" t="s">
        <v>59411</v>
      </c>
      <c r="B16735" t="s">
        <v>59412</v>
      </c>
      <c r="D16735" t="s">
        <v>781</v>
      </c>
      <c r="E16735" t="s">
        <v>14</v>
      </c>
      <c r="F16735" t="s">
        <v>21</v>
      </c>
      <c r="G16735" t="s">
        <v>59</v>
      </c>
      <c r="H16735" t="s">
        <v>60</v>
      </c>
      <c r="I16735" t="s">
        <v>59413</v>
      </c>
      <c r="J16735" s="1">
        <v>41640</v>
      </c>
    </row>
    <row r="16736" spans="1:10" x14ac:dyDescent="0.25">
      <c r="A16736" t="s">
        <v>59414</v>
      </c>
      <c r="B16736" t="s">
        <v>59415</v>
      </c>
      <c r="C16736" t="s">
        <v>59416</v>
      </c>
      <c r="D16736" t="s">
        <v>59417</v>
      </c>
      <c r="E16736" t="s">
        <v>14</v>
      </c>
      <c r="F16736" t="s">
        <v>21</v>
      </c>
      <c r="G16736" t="s">
        <v>153</v>
      </c>
      <c r="H16736" t="s">
        <v>239</v>
      </c>
      <c r="I16736" t="s">
        <v>239</v>
      </c>
      <c r="J16736" s="1">
        <v>41918</v>
      </c>
    </row>
    <row r="16737" spans="1:10" x14ac:dyDescent="0.25">
      <c r="A16737" t="s">
        <v>59418</v>
      </c>
      <c r="B16737" t="s">
        <v>59419</v>
      </c>
      <c r="C16737" t="s">
        <v>59420</v>
      </c>
      <c r="D16737" t="s">
        <v>761</v>
      </c>
      <c r="E16737" t="s">
        <v>202</v>
      </c>
      <c r="F16737" t="s">
        <v>21</v>
      </c>
      <c r="G16737" t="s">
        <v>84</v>
      </c>
      <c r="H16737" t="s">
        <v>1650</v>
      </c>
      <c r="I16737" t="s">
        <v>1651</v>
      </c>
      <c r="J16737" s="1">
        <v>39814</v>
      </c>
    </row>
    <row r="16738" spans="1:10" x14ac:dyDescent="0.25">
      <c r="A16738" t="s">
        <v>59421</v>
      </c>
      <c r="B16738" t="s">
        <v>59422</v>
      </c>
      <c r="C16738" t="s">
        <v>59423</v>
      </c>
      <c r="D16738" t="s">
        <v>59424</v>
      </c>
      <c r="E16738" t="s">
        <v>202</v>
      </c>
      <c r="F16738" t="s">
        <v>21</v>
      </c>
      <c r="G16738" t="s">
        <v>101</v>
      </c>
      <c r="H16738" t="s">
        <v>102</v>
      </c>
      <c r="I16738" t="s">
        <v>103</v>
      </c>
      <c r="J16738" s="1">
        <v>42255</v>
      </c>
    </row>
    <row r="16739" spans="1:10" x14ac:dyDescent="0.25">
      <c r="A16739" t="s">
        <v>59425</v>
      </c>
      <c r="B16739" t="s">
        <v>59426</v>
      </c>
      <c r="C16739" t="s">
        <v>59427</v>
      </c>
      <c r="D16739" t="s">
        <v>59428</v>
      </c>
      <c r="E16739" t="s">
        <v>14</v>
      </c>
      <c r="F16739" t="s">
        <v>21</v>
      </c>
      <c r="G16739" t="s">
        <v>59</v>
      </c>
      <c r="H16739" t="s">
        <v>60</v>
      </c>
      <c r="I16739" t="s">
        <v>601</v>
      </c>
      <c r="J16739" s="1">
        <v>41640</v>
      </c>
    </row>
    <row r="16740" spans="1:10" x14ac:dyDescent="0.25">
      <c r="A16740" t="s">
        <v>59429</v>
      </c>
      <c r="B16740" t="s">
        <v>59430</v>
      </c>
      <c r="D16740" t="s">
        <v>59431</v>
      </c>
      <c r="E16740" t="s">
        <v>108</v>
      </c>
      <c r="F16740" t="s">
        <v>21</v>
      </c>
      <c r="G16740" t="s">
        <v>639</v>
      </c>
      <c r="H16740" t="s">
        <v>640</v>
      </c>
      <c r="I16740" t="s">
        <v>640</v>
      </c>
      <c r="J16740" s="1">
        <v>35065</v>
      </c>
    </row>
    <row r="16741" spans="1:10" x14ac:dyDescent="0.25">
      <c r="A16741" t="s">
        <v>59432</v>
      </c>
      <c r="B16741" t="s">
        <v>59433</v>
      </c>
      <c r="C16741" t="s">
        <v>59434</v>
      </c>
      <c r="D16741" t="s">
        <v>28147</v>
      </c>
      <c r="E16741" t="s">
        <v>14</v>
      </c>
      <c r="F16741" t="s">
        <v>21</v>
      </c>
      <c r="G16741" t="s">
        <v>203</v>
      </c>
      <c r="H16741" t="s">
        <v>6938</v>
      </c>
      <c r="I16741" t="s">
        <v>6938</v>
      </c>
      <c r="J16741" s="1">
        <v>40544</v>
      </c>
    </row>
    <row r="16742" spans="1:10" x14ac:dyDescent="0.25">
      <c r="A16742" t="s">
        <v>59435</v>
      </c>
      <c r="B16742" t="s">
        <v>59436</v>
      </c>
      <c r="C16742" t="s">
        <v>59437</v>
      </c>
      <c r="D16742" t="s">
        <v>2194</v>
      </c>
      <c r="E16742" t="s">
        <v>14</v>
      </c>
      <c r="F16742" t="s">
        <v>21</v>
      </c>
      <c r="G16742" t="s">
        <v>101</v>
      </c>
      <c r="H16742" t="s">
        <v>102</v>
      </c>
      <c r="I16742" t="s">
        <v>103</v>
      </c>
      <c r="J16742" s="1">
        <v>41640</v>
      </c>
    </row>
    <row r="16743" spans="1:10" x14ac:dyDescent="0.25">
      <c r="A16743" t="s">
        <v>59438</v>
      </c>
      <c r="B16743" t="s">
        <v>59439</v>
      </c>
      <c r="C16743" t="s">
        <v>59440</v>
      </c>
      <c r="D16743" t="s">
        <v>59441</v>
      </c>
      <c r="E16743" t="s">
        <v>14</v>
      </c>
      <c r="F16743" t="s">
        <v>21</v>
      </c>
      <c r="G16743" t="s">
        <v>480</v>
      </c>
      <c r="H16743" t="s">
        <v>481</v>
      </c>
      <c r="I16743" t="s">
        <v>481</v>
      </c>
      <c r="J16743" s="1">
        <v>39615</v>
      </c>
    </row>
    <row r="16744" spans="1:10" x14ac:dyDescent="0.25">
      <c r="A16744" t="s">
        <v>59442</v>
      </c>
      <c r="B16744" t="s">
        <v>59443</v>
      </c>
      <c r="D16744" t="s">
        <v>51</v>
      </c>
      <c r="E16744" t="s">
        <v>14</v>
      </c>
      <c r="F16744" t="s">
        <v>21</v>
      </c>
      <c r="G16744" t="s">
        <v>153</v>
      </c>
      <c r="H16744" t="s">
        <v>154</v>
      </c>
      <c r="I16744" t="s">
        <v>59444</v>
      </c>
      <c r="J16744" s="1">
        <v>40544</v>
      </c>
    </row>
    <row r="16745" spans="1:10" x14ac:dyDescent="0.25">
      <c r="A16745" t="s">
        <v>59445</v>
      </c>
      <c r="B16745" t="s">
        <v>59446</v>
      </c>
      <c r="C16745" t="s">
        <v>59447</v>
      </c>
      <c r="D16745" t="s">
        <v>5288</v>
      </c>
      <c r="E16745" t="s">
        <v>202</v>
      </c>
      <c r="F16745" t="s">
        <v>21</v>
      </c>
      <c r="G16745" t="s">
        <v>39</v>
      </c>
      <c r="H16745" t="s">
        <v>277</v>
      </c>
      <c r="I16745" t="s">
        <v>277</v>
      </c>
      <c r="J16745" s="1">
        <v>41000</v>
      </c>
    </row>
    <row r="16746" spans="1:10" x14ac:dyDescent="0.25">
      <c r="A16746" t="s">
        <v>59448</v>
      </c>
      <c r="B16746" t="s">
        <v>59449</v>
      </c>
      <c r="C16746" t="s">
        <v>59450</v>
      </c>
      <c r="D16746" t="s">
        <v>38</v>
      </c>
      <c r="E16746" t="s">
        <v>14</v>
      </c>
      <c r="F16746" t="s">
        <v>21</v>
      </c>
      <c r="G16746" t="s">
        <v>59</v>
      </c>
      <c r="H16746" t="s">
        <v>60</v>
      </c>
      <c r="I16746" t="s">
        <v>1414</v>
      </c>
      <c r="J16746" s="1">
        <v>40909</v>
      </c>
    </row>
    <row r="16747" spans="1:10" x14ac:dyDescent="0.25">
      <c r="A16747" t="s">
        <v>59451</v>
      </c>
      <c r="B16747" t="s">
        <v>59452</v>
      </c>
      <c r="C16747" t="s">
        <v>59453</v>
      </c>
      <c r="D16747" t="s">
        <v>51</v>
      </c>
      <c r="E16747" t="s">
        <v>14</v>
      </c>
      <c r="F16747" t="s">
        <v>21</v>
      </c>
      <c r="G16747" t="s">
        <v>1325</v>
      </c>
      <c r="H16747" t="s">
        <v>4353</v>
      </c>
      <c r="I16747" t="s">
        <v>59454</v>
      </c>
      <c r="J16747" s="1">
        <v>38353</v>
      </c>
    </row>
    <row r="16748" spans="1:10" x14ac:dyDescent="0.25">
      <c r="A16748" t="s">
        <v>59455</v>
      </c>
      <c r="B16748" t="s">
        <v>59456</v>
      </c>
      <c r="C16748" t="s">
        <v>59457</v>
      </c>
      <c r="D16748" t="s">
        <v>59458</v>
      </c>
      <c r="E16748" t="s">
        <v>14</v>
      </c>
      <c r="F16748" t="s">
        <v>21</v>
      </c>
      <c r="G16748" t="s">
        <v>153</v>
      </c>
      <c r="H16748" t="s">
        <v>239</v>
      </c>
      <c r="I16748" t="s">
        <v>15373</v>
      </c>
      <c r="J16748" s="1">
        <v>41432</v>
      </c>
    </row>
    <row r="16749" spans="1:10" x14ac:dyDescent="0.25">
      <c r="A16749" t="s">
        <v>59459</v>
      </c>
      <c r="B16749" t="s">
        <v>59460</v>
      </c>
      <c r="C16749" t="s">
        <v>59461</v>
      </c>
      <c r="D16749" t="s">
        <v>38</v>
      </c>
      <c r="E16749" t="s">
        <v>14</v>
      </c>
      <c r="F16749" t="s">
        <v>160</v>
      </c>
      <c r="G16749" t="s">
        <v>1261</v>
      </c>
      <c r="H16749" t="s">
        <v>43463</v>
      </c>
      <c r="I16749" t="s">
        <v>43463</v>
      </c>
      <c r="J16749" s="1">
        <v>37257</v>
      </c>
    </row>
    <row r="16750" spans="1:10" x14ac:dyDescent="0.25">
      <c r="A16750" t="s">
        <v>59462</v>
      </c>
      <c r="B16750" t="s">
        <v>59463</v>
      </c>
      <c r="C16750" t="s">
        <v>59464</v>
      </c>
      <c r="D16750" t="s">
        <v>628</v>
      </c>
      <c r="E16750" t="s">
        <v>14</v>
      </c>
      <c r="F16750" t="s">
        <v>21</v>
      </c>
      <c r="G16750" t="s">
        <v>59</v>
      </c>
      <c r="H16750" t="s">
        <v>4400</v>
      </c>
      <c r="I16750" t="s">
        <v>59465</v>
      </c>
      <c r="J16750" s="1">
        <v>38718</v>
      </c>
    </row>
    <row r="16751" spans="1:10" x14ac:dyDescent="0.25">
      <c r="A16751" t="s">
        <v>59466</v>
      </c>
      <c r="B16751" t="s">
        <v>59467</v>
      </c>
      <c r="C16751" t="s">
        <v>59468</v>
      </c>
      <c r="D16751" t="s">
        <v>51</v>
      </c>
      <c r="E16751" t="s">
        <v>14</v>
      </c>
      <c r="F16751" t="s">
        <v>21</v>
      </c>
      <c r="G16751" t="s">
        <v>281</v>
      </c>
      <c r="H16751" t="s">
        <v>869</v>
      </c>
      <c r="I16751" t="s">
        <v>17327</v>
      </c>
      <c r="J16751" s="1">
        <v>39814</v>
      </c>
    </row>
    <row r="16752" spans="1:10" x14ac:dyDescent="0.25">
      <c r="A16752" t="s">
        <v>59469</v>
      </c>
      <c r="B16752" t="s">
        <v>59470</v>
      </c>
      <c r="C16752" t="s">
        <v>59471</v>
      </c>
      <c r="D16752" t="s">
        <v>59472</v>
      </c>
      <c r="E16752" t="s">
        <v>14</v>
      </c>
      <c r="F16752" t="s">
        <v>33</v>
      </c>
      <c r="G16752">
        <v>30</v>
      </c>
      <c r="H16752" t="s">
        <v>1510</v>
      </c>
      <c r="I16752" t="s">
        <v>59473</v>
      </c>
      <c r="J16752" s="1">
        <v>36730</v>
      </c>
    </row>
    <row r="16753" spans="1:10" x14ac:dyDescent="0.25">
      <c r="A16753" t="s">
        <v>59474</v>
      </c>
      <c r="B16753" t="s">
        <v>59475</v>
      </c>
      <c r="C16753" t="s">
        <v>59476</v>
      </c>
      <c r="D16753" t="s">
        <v>51</v>
      </c>
      <c r="E16753" t="s">
        <v>684</v>
      </c>
      <c r="F16753" t="s">
        <v>21</v>
      </c>
      <c r="G16753" t="s">
        <v>84</v>
      </c>
      <c r="H16753" t="s">
        <v>1127</v>
      </c>
      <c r="I16753" t="s">
        <v>2646</v>
      </c>
      <c r="J16753" s="1">
        <v>28856</v>
      </c>
    </row>
    <row r="16754" spans="1:10" x14ac:dyDescent="0.25">
      <c r="A16754" t="s">
        <v>59477</v>
      </c>
      <c r="B16754" t="s">
        <v>59478</v>
      </c>
      <c r="E16754" t="s">
        <v>14</v>
      </c>
    </row>
    <row r="16755" spans="1:10" x14ac:dyDescent="0.25">
      <c r="A16755" t="s">
        <v>59479</v>
      </c>
      <c r="B16755" t="s">
        <v>59480</v>
      </c>
      <c r="C16755" t="s">
        <v>59481</v>
      </c>
      <c r="D16755" t="s">
        <v>38</v>
      </c>
      <c r="E16755" t="s">
        <v>14</v>
      </c>
      <c r="F16755" t="s">
        <v>21</v>
      </c>
      <c r="G16755" t="s">
        <v>577</v>
      </c>
      <c r="H16755" t="s">
        <v>23894</v>
      </c>
      <c r="I16755" t="s">
        <v>23894</v>
      </c>
      <c r="J16755" s="1">
        <v>40179</v>
      </c>
    </row>
    <row r="16756" spans="1:10" x14ac:dyDescent="0.25">
      <c r="A16756" t="s">
        <v>59482</v>
      </c>
      <c r="B16756" t="s">
        <v>59483</v>
      </c>
      <c r="C16756" t="s">
        <v>59484</v>
      </c>
      <c r="D16756" t="s">
        <v>59485</v>
      </c>
      <c r="E16756" t="s">
        <v>202</v>
      </c>
      <c r="J16756" s="1">
        <v>41548</v>
      </c>
    </row>
    <row r="16757" spans="1:10" x14ac:dyDescent="0.25">
      <c r="A16757" t="s">
        <v>59486</v>
      </c>
      <c r="B16757" t="s">
        <v>59487</v>
      </c>
      <c r="C16757" t="s">
        <v>59488</v>
      </c>
      <c r="D16757" t="s">
        <v>59489</v>
      </c>
      <c r="E16757" t="s">
        <v>14</v>
      </c>
      <c r="F16757" t="s">
        <v>21</v>
      </c>
      <c r="G16757" t="s">
        <v>153</v>
      </c>
      <c r="H16757" t="s">
        <v>239</v>
      </c>
      <c r="I16757" t="s">
        <v>239</v>
      </c>
      <c r="J16757" s="1">
        <v>41791</v>
      </c>
    </row>
    <row r="16758" spans="1:10" x14ac:dyDescent="0.25">
      <c r="A16758" t="s">
        <v>59490</v>
      </c>
      <c r="B16758" t="s">
        <v>59491</v>
      </c>
      <c r="E16758" t="s">
        <v>14</v>
      </c>
      <c r="F16758" t="s">
        <v>21</v>
      </c>
      <c r="G16758" t="s">
        <v>281</v>
      </c>
      <c r="H16758" t="s">
        <v>869</v>
      </c>
      <c r="I16758" t="s">
        <v>870</v>
      </c>
      <c r="J16758" s="1">
        <v>37257</v>
      </c>
    </row>
    <row r="16759" spans="1:10" x14ac:dyDescent="0.25">
      <c r="A16759" t="s">
        <v>59492</v>
      </c>
      <c r="B16759" t="s">
        <v>59493</v>
      </c>
      <c r="C16759" t="s">
        <v>59494</v>
      </c>
      <c r="D16759" t="s">
        <v>70</v>
      </c>
      <c r="E16759" t="s">
        <v>14</v>
      </c>
      <c r="F16759" t="s">
        <v>160</v>
      </c>
      <c r="G16759" t="s">
        <v>1475</v>
      </c>
    </row>
    <row r="16760" spans="1:10" x14ac:dyDescent="0.25">
      <c r="A16760" t="s">
        <v>59495</v>
      </c>
      <c r="B16760" t="s">
        <v>59496</v>
      </c>
      <c r="C16760" t="s">
        <v>59497</v>
      </c>
      <c r="D16760" t="s">
        <v>59498</v>
      </c>
      <c r="E16760" t="s">
        <v>14</v>
      </c>
      <c r="J16760" s="1">
        <v>41852</v>
      </c>
    </row>
    <row r="16761" spans="1:10" x14ac:dyDescent="0.25">
      <c r="A16761" t="s">
        <v>59499</v>
      </c>
      <c r="B16761" t="s">
        <v>59500</v>
      </c>
      <c r="C16761" t="s">
        <v>59501</v>
      </c>
      <c r="D16761" t="s">
        <v>59502</v>
      </c>
      <c r="E16761" t="s">
        <v>14</v>
      </c>
      <c r="F16761" t="s">
        <v>21</v>
      </c>
      <c r="G16761" t="s">
        <v>611</v>
      </c>
      <c r="H16761" t="s">
        <v>612</v>
      </c>
      <c r="I16761" t="s">
        <v>37922</v>
      </c>
      <c r="J16761" s="1">
        <v>39567</v>
      </c>
    </row>
    <row r="16762" spans="1:10" x14ac:dyDescent="0.25">
      <c r="A16762" t="s">
        <v>59503</v>
      </c>
      <c r="B16762" t="s">
        <v>59504</v>
      </c>
      <c r="C16762" t="s">
        <v>59505</v>
      </c>
      <c r="D16762" t="s">
        <v>59506</v>
      </c>
      <c r="E16762" t="s">
        <v>14</v>
      </c>
      <c r="F16762" t="s">
        <v>21</v>
      </c>
      <c r="G16762" t="s">
        <v>39</v>
      </c>
      <c r="H16762" t="s">
        <v>277</v>
      </c>
      <c r="I16762" t="s">
        <v>277</v>
      </c>
      <c r="J16762" s="1">
        <v>40544</v>
      </c>
    </row>
    <row r="16763" spans="1:10" x14ac:dyDescent="0.25">
      <c r="A16763" t="s">
        <v>59507</v>
      </c>
      <c r="B16763" t="s">
        <v>59508</v>
      </c>
      <c r="C16763" t="s">
        <v>59509</v>
      </c>
      <c r="D16763" t="s">
        <v>59510</v>
      </c>
      <c r="E16763" t="s">
        <v>14</v>
      </c>
      <c r="F16763" t="s">
        <v>21</v>
      </c>
      <c r="G16763" t="s">
        <v>540</v>
      </c>
      <c r="H16763" t="s">
        <v>541</v>
      </c>
      <c r="I16763" t="s">
        <v>5570</v>
      </c>
      <c r="J16763" s="1">
        <v>36892</v>
      </c>
    </row>
    <row r="16764" spans="1:10" x14ac:dyDescent="0.25">
      <c r="A16764" t="s">
        <v>59511</v>
      </c>
      <c r="B16764" t="s">
        <v>59512</v>
      </c>
      <c r="C16764" t="s">
        <v>59513</v>
      </c>
      <c r="D16764" t="s">
        <v>259</v>
      </c>
      <c r="E16764" t="s">
        <v>14</v>
      </c>
      <c r="F16764" t="s">
        <v>21</v>
      </c>
      <c r="G16764" t="s">
        <v>293</v>
      </c>
      <c r="H16764" t="s">
        <v>294</v>
      </c>
      <c r="I16764" t="s">
        <v>294</v>
      </c>
      <c r="J16764" s="1">
        <v>39083</v>
      </c>
    </row>
    <row r="16765" spans="1:10" x14ac:dyDescent="0.25">
      <c r="A16765" t="s">
        <v>59514</v>
      </c>
      <c r="B16765" t="s">
        <v>59515</v>
      </c>
      <c r="C16765" t="s">
        <v>59516</v>
      </c>
      <c r="D16765" t="s">
        <v>59517</v>
      </c>
      <c r="E16765" t="s">
        <v>14</v>
      </c>
      <c r="F16765" t="s">
        <v>160</v>
      </c>
      <c r="G16765" t="s">
        <v>1449</v>
      </c>
      <c r="H16765" t="s">
        <v>1450</v>
      </c>
      <c r="I16765" t="s">
        <v>1451</v>
      </c>
      <c r="J16765" s="1">
        <v>41150</v>
      </c>
    </row>
    <row r="16766" spans="1:10" x14ac:dyDescent="0.25">
      <c r="A16766" t="s">
        <v>59518</v>
      </c>
      <c r="B16766" t="s">
        <v>59519</v>
      </c>
      <c r="C16766" t="s">
        <v>59520</v>
      </c>
      <c r="D16766" t="s">
        <v>42466</v>
      </c>
      <c r="E16766" t="s">
        <v>14</v>
      </c>
      <c r="F16766" t="s">
        <v>547</v>
      </c>
      <c r="G16766">
        <v>51</v>
      </c>
      <c r="H16766" t="s">
        <v>59521</v>
      </c>
      <c r="I16766" t="s">
        <v>59521</v>
      </c>
      <c r="J16766" s="1">
        <v>38734</v>
      </c>
    </row>
    <row r="16767" spans="1:10" x14ac:dyDescent="0.25">
      <c r="A16767" t="s">
        <v>59522</v>
      </c>
      <c r="B16767" t="s">
        <v>59523</v>
      </c>
      <c r="D16767" t="s">
        <v>352</v>
      </c>
      <c r="E16767" t="s">
        <v>14</v>
      </c>
      <c r="F16767" t="s">
        <v>21</v>
      </c>
      <c r="G16767" t="s">
        <v>3472</v>
      </c>
      <c r="H16767" t="s">
        <v>3473</v>
      </c>
      <c r="I16767" t="s">
        <v>59524</v>
      </c>
      <c r="J16767" s="1">
        <v>41847</v>
      </c>
    </row>
    <row r="16768" spans="1:10" x14ac:dyDescent="0.25">
      <c r="A16768" t="s">
        <v>59525</v>
      </c>
      <c r="B16768" t="s">
        <v>59526</v>
      </c>
      <c r="C16768" t="s">
        <v>59527</v>
      </c>
      <c r="E16768" t="s">
        <v>14</v>
      </c>
    </row>
    <row r="16769" spans="1:10" x14ac:dyDescent="0.25">
      <c r="A16769" t="s">
        <v>59528</v>
      </c>
      <c r="B16769" t="s">
        <v>59529</v>
      </c>
      <c r="C16769" t="s">
        <v>59530</v>
      </c>
      <c r="D16769" t="s">
        <v>1498</v>
      </c>
      <c r="E16769" t="s">
        <v>14</v>
      </c>
      <c r="F16769" t="s">
        <v>21</v>
      </c>
      <c r="G16769" t="s">
        <v>785</v>
      </c>
      <c r="H16769" t="s">
        <v>18175</v>
      </c>
      <c r="I16769" t="s">
        <v>59531</v>
      </c>
    </row>
    <row r="16770" spans="1:10" x14ac:dyDescent="0.25">
      <c r="A16770" t="s">
        <v>59532</v>
      </c>
      <c r="B16770" t="s">
        <v>59533</v>
      </c>
      <c r="C16770" t="s">
        <v>59534</v>
      </c>
      <c r="D16770" t="s">
        <v>59535</v>
      </c>
      <c r="E16770" t="s">
        <v>14</v>
      </c>
      <c r="F16770" t="s">
        <v>21</v>
      </c>
      <c r="G16770" t="s">
        <v>94</v>
      </c>
      <c r="H16770" t="s">
        <v>3290</v>
      </c>
      <c r="I16770" t="s">
        <v>16013</v>
      </c>
      <c r="J16770" s="1">
        <v>37987</v>
      </c>
    </row>
    <row r="16771" spans="1:10" x14ac:dyDescent="0.25">
      <c r="A16771" t="s">
        <v>59536</v>
      </c>
      <c r="B16771" t="s">
        <v>59537</v>
      </c>
      <c r="C16771" t="s">
        <v>59538</v>
      </c>
      <c r="D16771" t="s">
        <v>7588</v>
      </c>
      <c r="E16771" t="s">
        <v>14</v>
      </c>
      <c r="F16771" t="s">
        <v>21</v>
      </c>
      <c r="G16771" t="s">
        <v>1006</v>
      </c>
      <c r="H16771" t="s">
        <v>1007</v>
      </c>
      <c r="I16771" t="s">
        <v>6308</v>
      </c>
      <c r="J16771" s="1">
        <v>38718</v>
      </c>
    </row>
    <row r="16772" spans="1:10" x14ac:dyDescent="0.25">
      <c r="A16772" t="s">
        <v>59539</v>
      </c>
      <c r="B16772" t="s">
        <v>59540</v>
      </c>
      <c r="C16772" t="s">
        <v>59541</v>
      </c>
      <c r="D16772" t="s">
        <v>352</v>
      </c>
      <c r="E16772" t="s">
        <v>14</v>
      </c>
      <c r="F16772" t="s">
        <v>21</v>
      </c>
      <c r="G16772" t="s">
        <v>1229</v>
      </c>
      <c r="H16772" t="s">
        <v>6191</v>
      </c>
      <c r="I16772" t="s">
        <v>59542</v>
      </c>
      <c r="J16772" s="1">
        <v>41183</v>
      </c>
    </row>
    <row r="16773" spans="1:10" x14ac:dyDescent="0.25">
      <c r="A16773" t="s">
        <v>59543</v>
      </c>
      <c r="B16773" t="s">
        <v>59544</v>
      </c>
      <c r="D16773" t="s">
        <v>38</v>
      </c>
      <c r="E16773" t="s">
        <v>14</v>
      </c>
      <c r="F16773" t="s">
        <v>123</v>
      </c>
      <c r="G16773" t="s">
        <v>124</v>
      </c>
      <c r="H16773" t="s">
        <v>125</v>
      </c>
      <c r="I16773" t="s">
        <v>125</v>
      </c>
    </row>
    <row r="16774" spans="1:10" x14ac:dyDescent="0.25">
      <c r="A16774" t="s">
        <v>59545</v>
      </c>
      <c r="B16774" t="s">
        <v>59546</v>
      </c>
      <c r="D16774" t="s">
        <v>59547</v>
      </c>
      <c r="E16774" t="s">
        <v>14</v>
      </c>
    </row>
    <row r="16775" spans="1:10" x14ac:dyDescent="0.25">
      <c r="A16775" t="s">
        <v>59548</v>
      </c>
      <c r="B16775" t="s">
        <v>59549</v>
      </c>
      <c r="C16775" t="s">
        <v>59550</v>
      </c>
      <c r="D16775" t="s">
        <v>59551</v>
      </c>
      <c r="E16775" t="s">
        <v>14</v>
      </c>
      <c r="F16775" t="s">
        <v>21</v>
      </c>
      <c r="G16775" t="s">
        <v>94</v>
      </c>
      <c r="H16775" t="s">
        <v>95</v>
      </c>
      <c r="I16775" t="s">
        <v>3665</v>
      </c>
      <c r="J16775" s="1">
        <v>34335</v>
      </c>
    </row>
    <row r="16776" spans="1:10" x14ac:dyDescent="0.25">
      <c r="A16776" t="s">
        <v>59552</v>
      </c>
      <c r="B16776" t="s">
        <v>59553</v>
      </c>
      <c r="D16776" t="s">
        <v>736</v>
      </c>
      <c r="E16776" t="s">
        <v>14</v>
      </c>
      <c r="F16776" t="s">
        <v>21</v>
      </c>
      <c r="G16776" t="s">
        <v>803</v>
      </c>
      <c r="H16776" t="s">
        <v>804</v>
      </c>
      <c r="I16776" t="s">
        <v>7692</v>
      </c>
      <c r="J16776" s="1">
        <v>37622</v>
      </c>
    </row>
    <row r="16777" spans="1:10" x14ac:dyDescent="0.25">
      <c r="A16777" t="s">
        <v>59554</v>
      </c>
      <c r="B16777" t="s">
        <v>59555</v>
      </c>
      <c r="C16777" t="s">
        <v>59556</v>
      </c>
      <c r="D16777" t="s">
        <v>270</v>
      </c>
      <c r="E16777" t="s">
        <v>14</v>
      </c>
      <c r="F16777" t="s">
        <v>21</v>
      </c>
      <c r="G16777" t="s">
        <v>59</v>
      </c>
      <c r="H16777" t="s">
        <v>11225</v>
      </c>
      <c r="I16777" t="s">
        <v>11225</v>
      </c>
      <c r="J16777" s="1">
        <v>40101</v>
      </c>
    </row>
    <row r="16778" spans="1:10" x14ac:dyDescent="0.25">
      <c r="A16778" t="s">
        <v>59557</v>
      </c>
      <c r="B16778" t="s">
        <v>59558</v>
      </c>
      <c r="C16778" t="s">
        <v>59559</v>
      </c>
      <c r="D16778" t="s">
        <v>59560</v>
      </c>
      <c r="E16778" t="s">
        <v>14</v>
      </c>
      <c r="F16778" t="s">
        <v>21</v>
      </c>
      <c r="G16778" t="s">
        <v>59</v>
      </c>
      <c r="H16778" t="s">
        <v>60</v>
      </c>
      <c r="I16778" t="s">
        <v>5535</v>
      </c>
      <c r="J16778" s="1">
        <v>40179</v>
      </c>
    </row>
    <row r="16779" spans="1:10" x14ac:dyDescent="0.25">
      <c r="A16779" t="s">
        <v>59561</v>
      </c>
      <c r="B16779" t="s">
        <v>59562</v>
      </c>
      <c r="D16779" t="s">
        <v>32</v>
      </c>
      <c r="E16779" t="s">
        <v>14</v>
      </c>
      <c r="F16779" t="s">
        <v>474</v>
      </c>
      <c r="H16779" t="s">
        <v>475</v>
      </c>
      <c r="I16779" t="s">
        <v>475</v>
      </c>
      <c r="J16779" s="1">
        <v>40544</v>
      </c>
    </row>
    <row r="16780" spans="1:10" x14ac:dyDescent="0.25">
      <c r="A16780" t="s">
        <v>59563</v>
      </c>
      <c r="B16780" t="s">
        <v>59564</v>
      </c>
      <c r="C16780" t="s">
        <v>59565</v>
      </c>
      <c r="D16780" t="s">
        <v>22799</v>
      </c>
      <c r="E16780" t="s">
        <v>14</v>
      </c>
      <c r="F16780" t="s">
        <v>21</v>
      </c>
      <c r="G16780" t="s">
        <v>101</v>
      </c>
      <c r="H16780" t="s">
        <v>102</v>
      </c>
      <c r="I16780" t="s">
        <v>103</v>
      </c>
      <c r="J16780" s="1">
        <v>40179</v>
      </c>
    </row>
    <row r="16781" spans="1:10" x14ac:dyDescent="0.25">
      <c r="A16781" t="s">
        <v>59566</v>
      </c>
      <c r="B16781" t="s">
        <v>59567</v>
      </c>
      <c r="C16781" t="s">
        <v>59568</v>
      </c>
      <c r="E16781" t="s">
        <v>14</v>
      </c>
      <c r="F16781" t="s">
        <v>21</v>
      </c>
      <c r="G16781" t="s">
        <v>1075</v>
      </c>
      <c r="H16781" t="s">
        <v>1076</v>
      </c>
      <c r="I16781" t="s">
        <v>9036</v>
      </c>
      <c r="J16781" s="1">
        <v>41548</v>
      </c>
    </row>
    <row r="16782" spans="1:10" x14ac:dyDescent="0.25">
      <c r="A16782" t="s">
        <v>59569</v>
      </c>
      <c r="B16782" t="s">
        <v>59570</v>
      </c>
      <c r="C16782" t="s">
        <v>59571</v>
      </c>
      <c r="D16782" t="s">
        <v>59572</v>
      </c>
      <c r="E16782" t="s">
        <v>14</v>
      </c>
      <c r="F16782" t="s">
        <v>21</v>
      </c>
      <c r="G16782" t="s">
        <v>101</v>
      </c>
      <c r="H16782" t="s">
        <v>102</v>
      </c>
      <c r="I16782" t="s">
        <v>103</v>
      </c>
      <c r="J16782" s="1">
        <v>40544</v>
      </c>
    </row>
    <row r="16783" spans="1:10" x14ac:dyDescent="0.25">
      <c r="A16783" t="s">
        <v>59573</v>
      </c>
      <c r="B16783" t="s">
        <v>59574</v>
      </c>
      <c r="C16783" t="s">
        <v>59575</v>
      </c>
      <c r="D16783" t="s">
        <v>5033</v>
      </c>
      <c r="E16783" t="s">
        <v>108</v>
      </c>
      <c r="F16783" t="s">
        <v>21</v>
      </c>
      <c r="G16783" t="s">
        <v>153</v>
      </c>
      <c r="H16783" t="s">
        <v>239</v>
      </c>
      <c r="I16783" t="s">
        <v>327</v>
      </c>
      <c r="J16783" s="1">
        <v>39448</v>
      </c>
    </row>
    <row r="16784" spans="1:10" x14ac:dyDescent="0.25">
      <c r="A16784" t="s">
        <v>59576</v>
      </c>
      <c r="B16784" t="s">
        <v>59577</v>
      </c>
      <c r="C16784" t="s">
        <v>59578</v>
      </c>
      <c r="D16784" t="s">
        <v>713</v>
      </c>
      <c r="E16784" t="s">
        <v>14</v>
      </c>
      <c r="F16784" t="s">
        <v>21</v>
      </c>
      <c r="G16784" t="s">
        <v>1006</v>
      </c>
      <c r="H16784" t="s">
        <v>1030</v>
      </c>
      <c r="I16784" t="s">
        <v>1030</v>
      </c>
    </row>
    <row r="16785" spans="1:10" x14ac:dyDescent="0.25">
      <c r="A16785" t="s">
        <v>59579</v>
      </c>
      <c r="B16785" t="s">
        <v>59580</v>
      </c>
      <c r="D16785" t="s">
        <v>59581</v>
      </c>
      <c r="E16785" t="s">
        <v>14</v>
      </c>
      <c r="F16785" t="s">
        <v>21</v>
      </c>
      <c r="G16785" t="s">
        <v>59</v>
      </c>
      <c r="H16785" t="s">
        <v>90</v>
      </c>
      <c r="I16785" t="s">
        <v>5643</v>
      </c>
      <c r="J16785" s="1">
        <v>39508</v>
      </c>
    </row>
    <row r="16786" spans="1:10" x14ac:dyDescent="0.25">
      <c r="A16786" t="s">
        <v>59582</v>
      </c>
      <c r="B16786" t="s">
        <v>59583</v>
      </c>
      <c r="C16786" t="s">
        <v>59584</v>
      </c>
      <c r="D16786" t="s">
        <v>38</v>
      </c>
      <c r="E16786" t="s">
        <v>14</v>
      </c>
      <c r="F16786" t="s">
        <v>21</v>
      </c>
      <c r="G16786" t="s">
        <v>84</v>
      </c>
      <c r="H16786" t="s">
        <v>1255</v>
      </c>
      <c r="I16786" t="s">
        <v>1778</v>
      </c>
      <c r="J16786" s="1">
        <v>39052</v>
      </c>
    </row>
    <row r="16787" spans="1:10" x14ac:dyDescent="0.25">
      <c r="A16787" t="s">
        <v>59585</v>
      </c>
      <c r="B16787" t="s">
        <v>59586</v>
      </c>
      <c r="C16787" t="s">
        <v>59587</v>
      </c>
      <c r="D16787" t="s">
        <v>2321</v>
      </c>
      <c r="E16787" t="s">
        <v>108</v>
      </c>
      <c r="F16787" t="s">
        <v>21</v>
      </c>
      <c r="G16787" t="s">
        <v>153</v>
      </c>
      <c r="H16787" t="s">
        <v>239</v>
      </c>
      <c r="I16787" t="s">
        <v>14725</v>
      </c>
      <c r="J16787" s="1">
        <v>20090</v>
      </c>
    </row>
    <row r="16788" spans="1:10" x14ac:dyDescent="0.25">
      <c r="A16788" t="s">
        <v>59588</v>
      </c>
      <c r="B16788" t="s">
        <v>59589</v>
      </c>
      <c r="C16788" t="s">
        <v>59590</v>
      </c>
      <c r="D16788" t="s">
        <v>59591</v>
      </c>
      <c r="E16788" t="s">
        <v>14</v>
      </c>
      <c r="F16788" t="s">
        <v>21</v>
      </c>
      <c r="G16788" t="s">
        <v>59</v>
      </c>
      <c r="H16788" t="s">
        <v>60</v>
      </c>
      <c r="I16788" t="s">
        <v>66</v>
      </c>
      <c r="J16788" s="1">
        <v>40603</v>
      </c>
    </row>
    <row r="16789" spans="1:10" x14ac:dyDescent="0.25">
      <c r="A16789" t="s">
        <v>59592</v>
      </c>
      <c r="B16789" t="s">
        <v>59593</v>
      </c>
      <c r="C16789" t="s">
        <v>59594</v>
      </c>
      <c r="D16789" t="s">
        <v>59595</v>
      </c>
      <c r="E16789" t="s">
        <v>202</v>
      </c>
      <c r="J16789" s="1">
        <v>41249</v>
      </c>
    </row>
    <row r="16790" spans="1:10" x14ac:dyDescent="0.25">
      <c r="A16790" t="s">
        <v>59596</v>
      </c>
      <c r="B16790" t="s">
        <v>59597</v>
      </c>
      <c r="C16790" t="s">
        <v>59598</v>
      </c>
      <c r="D16790" t="s">
        <v>38</v>
      </c>
      <c r="E16790" t="s">
        <v>14</v>
      </c>
      <c r="F16790" t="s">
        <v>21</v>
      </c>
      <c r="G16790" t="s">
        <v>185</v>
      </c>
      <c r="H16790" t="s">
        <v>2183</v>
      </c>
      <c r="I16790" t="s">
        <v>2183</v>
      </c>
    </row>
    <row r="16791" spans="1:10" x14ac:dyDescent="0.25">
      <c r="A16791" t="s">
        <v>59599</v>
      </c>
      <c r="B16791" t="s">
        <v>59600</v>
      </c>
      <c r="C16791" t="s">
        <v>59601</v>
      </c>
      <c r="D16791" t="s">
        <v>59602</v>
      </c>
      <c r="E16791" t="s">
        <v>14</v>
      </c>
      <c r="F16791" t="s">
        <v>21</v>
      </c>
      <c r="G16791" t="s">
        <v>101</v>
      </c>
      <c r="H16791" t="s">
        <v>102</v>
      </c>
      <c r="I16791" t="s">
        <v>103</v>
      </c>
    </row>
    <row r="16792" spans="1:10" x14ac:dyDescent="0.25">
      <c r="A16792" t="s">
        <v>59603</v>
      </c>
      <c r="B16792" t="s">
        <v>59604</v>
      </c>
      <c r="C16792" t="s">
        <v>59605</v>
      </c>
      <c r="D16792" t="s">
        <v>45</v>
      </c>
      <c r="E16792" t="s">
        <v>14</v>
      </c>
      <c r="F16792" t="s">
        <v>160</v>
      </c>
      <c r="G16792" t="s">
        <v>1223</v>
      </c>
      <c r="H16792" t="s">
        <v>15812</v>
      </c>
      <c r="I16792" t="s">
        <v>15812</v>
      </c>
      <c r="J16792" s="1">
        <v>40269</v>
      </c>
    </row>
    <row r="16793" spans="1:10" x14ac:dyDescent="0.25">
      <c r="A16793" t="s">
        <v>59606</v>
      </c>
      <c r="B16793" t="s">
        <v>59607</v>
      </c>
      <c r="C16793" t="s">
        <v>59608</v>
      </c>
      <c r="D16793" t="s">
        <v>736</v>
      </c>
      <c r="E16793" t="s">
        <v>14</v>
      </c>
      <c r="F16793" t="s">
        <v>21</v>
      </c>
      <c r="G16793" t="s">
        <v>153</v>
      </c>
      <c r="H16793" t="s">
        <v>239</v>
      </c>
      <c r="I16793" t="s">
        <v>239</v>
      </c>
      <c r="J16793" s="1">
        <v>40544</v>
      </c>
    </row>
    <row r="16794" spans="1:10" x14ac:dyDescent="0.25">
      <c r="A16794" t="s">
        <v>59609</v>
      </c>
      <c r="B16794" t="s">
        <v>59610</v>
      </c>
      <c r="C16794" t="s">
        <v>59611</v>
      </c>
      <c r="D16794" t="s">
        <v>761</v>
      </c>
      <c r="E16794" t="s">
        <v>14</v>
      </c>
      <c r="F16794" t="s">
        <v>21</v>
      </c>
      <c r="G16794" t="s">
        <v>137</v>
      </c>
      <c r="H16794" t="s">
        <v>138</v>
      </c>
      <c r="I16794" t="s">
        <v>138</v>
      </c>
      <c r="J16794" s="1">
        <v>41432</v>
      </c>
    </row>
    <row r="16795" spans="1:10" x14ac:dyDescent="0.25">
      <c r="A16795" t="s">
        <v>59612</v>
      </c>
      <c r="B16795" t="s">
        <v>59613</v>
      </c>
      <c r="C16795" t="s">
        <v>59614</v>
      </c>
      <c r="D16795" t="s">
        <v>736</v>
      </c>
      <c r="E16795" t="s">
        <v>14</v>
      </c>
      <c r="F16795" t="s">
        <v>21</v>
      </c>
      <c r="G16795" t="s">
        <v>59</v>
      </c>
      <c r="H16795" t="s">
        <v>60</v>
      </c>
      <c r="I16795" t="s">
        <v>66</v>
      </c>
      <c r="J16795" s="1">
        <v>40969</v>
      </c>
    </row>
    <row r="16796" spans="1:10" x14ac:dyDescent="0.25">
      <c r="A16796" t="s">
        <v>59615</v>
      </c>
      <c r="B16796" t="s">
        <v>59616</v>
      </c>
      <c r="C16796" t="s">
        <v>59617</v>
      </c>
      <c r="D16796" t="s">
        <v>1242</v>
      </c>
      <c r="E16796" t="s">
        <v>14</v>
      </c>
      <c r="F16796" t="s">
        <v>52</v>
      </c>
      <c r="G16796" t="s">
        <v>3334</v>
      </c>
      <c r="H16796" t="s">
        <v>3335</v>
      </c>
      <c r="I16796" t="s">
        <v>3336</v>
      </c>
      <c r="J16796" s="1">
        <v>36526</v>
      </c>
    </row>
    <row r="16797" spans="1:10" x14ac:dyDescent="0.25">
      <c r="A16797" t="s">
        <v>59618</v>
      </c>
      <c r="B16797" t="s">
        <v>59619</v>
      </c>
      <c r="D16797" t="s">
        <v>3927</v>
      </c>
      <c r="E16797" t="s">
        <v>14</v>
      </c>
      <c r="F16797" t="s">
        <v>21</v>
      </c>
      <c r="G16797" t="s">
        <v>1006</v>
      </c>
      <c r="H16797" t="s">
        <v>1007</v>
      </c>
      <c r="I16797" t="s">
        <v>59620</v>
      </c>
      <c r="J16797" s="1">
        <v>41379</v>
      </c>
    </row>
    <row r="16798" spans="1:10" x14ac:dyDescent="0.25">
      <c r="A16798" t="s">
        <v>59621</v>
      </c>
      <c r="B16798" t="s">
        <v>59622</v>
      </c>
      <c r="C16798" t="s">
        <v>59623</v>
      </c>
      <c r="D16798" t="s">
        <v>59624</v>
      </c>
      <c r="E16798" t="s">
        <v>202</v>
      </c>
      <c r="F16798" t="s">
        <v>21</v>
      </c>
      <c r="G16798" t="s">
        <v>281</v>
      </c>
      <c r="H16798" t="s">
        <v>573</v>
      </c>
      <c r="I16798" t="s">
        <v>573</v>
      </c>
      <c r="J16798" s="1">
        <v>33604</v>
      </c>
    </row>
    <row r="16799" spans="1:10" x14ac:dyDescent="0.25">
      <c r="A16799" t="s">
        <v>59625</v>
      </c>
      <c r="B16799" t="s">
        <v>59626</v>
      </c>
      <c r="C16799" t="s">
        <v>59627</v>
      </c>
      <c r="D16799" t="s">
        <v>38</v>
      </c>
      <c r="E16799" t="s">
        <v>108</v>
      </c>
      <c r="F16799" t="s">
        <v>21</v>
      </c>
      <c r="G16799" t="s">
        <v>101</v>
      </c>
      <c r="H16799" t="s">
        <v>102</v>
      </c>
      <c r="I16799" t="s">
        <v>103</v>
      </c>
      <c r="J16799" s="1">
        <v>37257</v>
      </c>
    </row>
    <row r="16800" spans="1:10" x14ac:dyDescent="0.25">
      <c r="A16800" t="s">
        <v>59628</v>
      </c>
      <c r="B16800" t="s">
        <v>59629</v>
      </c>
      <c r="C16800" t="s">
        <v>59630</v>
      </c>
      <c r="D16800" t="s">
        <v>352</v>
      </c>
      <c r="E16800" t="s">
        <v>684</v>
      </c>
      <c r="F16800" t="s">
        <v>21</v>
      </c>
      <c r="G16800" t="s">
        <v>153</v>
      </c>
      <c r="H16800" t="s">
        <v>239</v>
      </c>
      <c r="I16800" t="s">
        <v>1608</v>
      </c>
    </row>
    <row r="16801" spans="1:10" x14ac:dyDescent="0.25">
      <c r="A16801" t="s">
        <v>59631</v>
      </c>
      <c r="B16801" t="s">
        <v>59632</v>
      </c>
      <c r="D16801" t="s">
        <v>89</v>
      </c>
      <c r="E16801" t="s">
        <v>14</v>
      </c>
      <c r="F16801" t="s">
        <v>21</v>
      </c>
      <c r="G16801" t="s">
        <v>59</v>
      </c>
      <c r="H16801" t="s">
        <v>60</v>
      </c>
      <c r="I16801" t="s">
        <v>1414</v>
      </c>
      <c r="J16801" s="1">
        <v>37257</v>
      </c>
    </row>
    <row r="16802" spans="1:10" x14ac:dyDescent="0.25">
      <c r="A16802" t="s">
        <v>59633</v>
      </c>
      <c r="B16802" t="s">
        <v>59634</v>
      </c>
      <c r="C16802" t="s">
        <v>59635</v>
      </c>
      <c r="D16802" t="s">
        <v>59636</v>
      </c>
      <c r="E16802" t="s">
        <v>108</v>
      </c>
      <c r="F16802" t="s">
        <v>21</v>
      </c>
      <c r="G16802" t="s">
        <v>1075</v>
      </c>
      <c r="H16802" t="s">
        <v>1076</v>
      </c>
      <c r="I16802" t="s">
        <v>1076</v>
      </c>
      <c r="J16802" s="1">
        <v>34059</v>
      </c>
    </row>
    <row r="16803" spans="1:10" x14ac:dyDescent="0.25">
      <c r="A16803" t="s">
        <v>59637</v>
      </c>
      <c r="B16803" t="s">
        <v>59638</v>
      </c>
      <c r="C16803" t="s">
        <v>59639</v>
      </c>
      <c r="D16803" t="s">
        <v>2961</v>
      </c>
      <c r="E16803" t="s">
        <v>684</v>
      </c>
      <c r="F16803" t="s">
        <v>21</v>
      </c>
      <c r="G16803" t="s">
        <v>1325</v>
      </c>
      <c r="H16803" t="s">
        <v>1326</v>
      </c>
      <c r="I16803" t="s">
        <v>1326</v>
      </c>
      <c r="J16803" s="1">
        <v>28856</v>
      </c>
    </row>
    <row r="16804" spans="1:10" x14ac:dyDescent="0.25">
      <c r="A16804" t="s">
        <v>59640</v>
      </c>
      <c r="B16804" t="s">
        <v>59641</v>
      </c>
      <c r="C16804" t="s">
        <v>59642</v>
      </c>
      <c r="D16804" t="s">
        <v>59643</v>
      </c>
      <c r="E16804" t="s">
        <v>14</v>
      </c>
    </row>
    <row r="16805" spans="1:10" x14ac:dyDescent="0.25">
      <c r="A16805" t="s">
        <v>59644</v>
      </c>
      <c r="B16805" t="s">
        <v>59645</v>
      </c>
      <c r="C16805" t="s">
        <v>59646</v>
      </c>
      <c r="D16805" t="s">
        <v>1379</v>
      </c>
      <c r="E16805" t="s">
        <v>14</v>
      </c>
      <c r="F16805" t="s">
        <v>123</v>
      </c>
      <c r="G16805" t="s">
        <v>59647</v>
      </c>
      <c r="H16805" t="s">
        <v>3239</v>
      </c>
      <c r="I16805" t="s">
        <v>5812</v>
      </c>
      <c r="J16805" s="1">
        <v>20455</v>
      </c>
    </row>
    <row r="16806" spans="1:10" x14ac:dyDescent="0.25">
      <c r="A16806" t="s">
        <v>59648</v>
      </c>
      <c r="B16806" t="s">
        <v>59649</v>
      </c>
      <c r="C16806" t="s">
        <v>59650</v>
      </c>
      <c r="D16806" t="s">
        <v>1396</v>
      </c>
      <c r="E16806" t="s">
        <v>14</v>
      </c>
      <c r="F16806" t="s">
        <v>21</v>
      </c>
      <c r="G16806" t="s">
        <v>116</v>
      </c>
      <c r="H16806" t="s">
        <v>117</v>
      </c>
      <c r="I16806" t="s">
        <v>2580</v>
      </c>
      <c r="J16806" s="1">
        <v>33604</v>
      </c>
    </row>
    <row r="16807" spans="1:10" x14ac:dyDescent="0.25">
      <c r="A16807" t="s">
        <v>59651</v>
      </c>
      <c r="B16807" t="s">
        <v>59652</v>
      </c>
      <c r="C16807" t="s">
        <v>59653</v>
      </c>
      <c r="D16807" t="s">
        <v>928</v>
      </c>
      <c r="E16807" t="s">
        <v>14</v>
      </c>
      <c r="F16807" t="s">
        <v>123</v>
      </c>
      <c r="G16807" t="s">
        <v>13811</v>
      </c>
      <c r="H16807" t="s">
        <v>13812</v>
      </c>
      <c r="I16807" t="s">
        <v>13812</v>
      </c>
      <c r="J16807" s="1">
        <v>36892</v>
      </c>
    </row>
    <row r="16808" spans="1:10" x14ac:dyDescent="0.25">
      <c r="A16808" t="s">
        <v>59654</v>
      </c>
      <c r="B16808" t="s">
        <v>59655</v>
      </c>
      <c r="D16808" t="s">
        <v>22315</v>
      </c>
      <c r="E16808" t="s">
        <v>14</v>
      </c>
      <c r="F16808" t="s">
        <v>21</v>
      </c>
      <c r="G16808" t="s">
        <v>153</v>
      </c>
      <c r="H16808" t="s">
        <v>239</v>
      </c>
      <c r="I16808" t="s">
        <v>239</v>
      </c>
    </row>
    <row r="16809" spans="1:10" x14ac:dyDescent="0.25">
      <c r="A16809" t="s">
        <v>59656</v>
      </c>
      <c r="B16809" t="s">
        <v>59657</v>
      </c>
      <c r="C16809" t="s">
        <v>59658</v>
      </c>
      <c r="D16809" t="s">
        <v>59659</v>
      </c>
      <c r="E16809" t="s">
        <v>14</v>
      </c>
      <c r="F16809" t="s">
        <v>21</v>
      </c>
      <c r="G16809" t="s">
        <v>59</v>
      </c>
      <c r="H16809" t="s">
        <v>60</v>
      </c>
      <c r="I16809" t="s">
        <v>601</v>
      </c>
      <c r="J16809" s="1">
        <v>41346</v>
      </c>
    </row>
    <row r="16810" spans="1:10" x14ac:dyDescent="0.25">
      <c r="A16810" t="s">
        <v>59660</v>
      </c>
      <c r="B16810" t="s">
        <v>59661</v>
      </c>
      <c r="C16810" t="s">
        <v>59662</v>
      </c>
      <c r="D16810" t="s">
        <v>59663</v>
      </c>
      <c r="E16810" t="s">
        <v>14</v>
      </c>
      <c r="F16810" t="s">
        <v>21</v>
      </c>
      <c r="G16810" t="s">
        <v>94</v>
      </c>
      <c r="H16810" t="s">
        <v>95</v>
      </c>
      <c r="I16810" t="s">
        <v>9658</v>
      </c>
      <c r="J16810" s="1">
        <v>38718</v>
      </c>
    </row>
    <row r="16811" spans="1:10" x14ac:dyDescent="0.25">
      <c r="A16811" t="s">
        <v>59664</v>
      </c>
      <c r="B16811" t="s">
        <v>59665</v>
      </c>
      <c r="C16811" t="s">
        <v>59666</v>
      </c>
      <c r="D16811" t="s">
        <v>1242</v>
      </c>
      <c r="E16811" t="s">
        <v>14</v>
      </c>
      <c r="F16811" t="s">
        <v>123</v>
      </c>
      <c r="G16811" t="s">
        <v>33628</v>
      </c>
      <c r="H16811" t="s">
        <v>44948</v>
      </c>
      <c r="I16811" t="s">
        <v>44948</v>
      </c>
      <c r="J16811" s="1">
        <v>37257</v>
      </c>
    </row>
    <row r="16812" spans="1:10" x14ac:dyDescent="0.25">
      <c r="A16812" t="s">
        <v>59667</v>
      </c>
      <c r="B16812" t="s">
        <v>59668</v>
      </c>
      <c r="C16812" t="s">
        <v>59669</v>
      </c>
      <c r="D16812" t="s">
        <v>59670</v>
      </c>
      <c r="E16812" t="s">
        <v>14</v>
      </c>
      <c r="F16812" t="s">
        <v>21</v>
      </c>
      <c r="G16812" t="s">
        <v>59</v>
      </c>
      <c r="H16812" t="s">
        <v>60</v>
      </c>
      <c r="I16812" t="s">
        <v>66</v>
      </c>
      <c r="J16812" s="1">
        <v>40909</v>
      </c>
    </row>
    <row r="16813" spans="1:10" x14ac:dyDescent="0.25">
      <c r="A16813" t="s">
        <v>59671</v>
      </c>
      <c r="B16813" t="s">
        <v>59672</v>
      </c>
      <c r="C16813" t="s">
        <v>59673</v>
      </c>
      <c r="D16813" t="s">
        <v>59674</v>
      </c>
      <c r="E16813" t="s">
        <v>202</v>
      </c>
      <c r="F16813" t="s">
        <v>21</v>
      </c>
      <c r="G16813" t="s">
        <v>59</v>
      </c>
      <c r="H16813" t="s">
        <v>60</v>
      </c>
      <c r="I16813" t="s">
        <v>266</v>
      </c>
      <c r="J16813" s="1">
        <v>39295</v>
      </c>
    </row>
    <row r="16814" spans="1:10" x14ac:dyDescent="0.25">
      <c r="A16814" t="s">
        <v>59675</v>
      </c>
      <c r="B16814" t="s">
        <v>59676</v>
      </c>
      <c r="C16814" t="s">
        <v>59677</v>
      </c>
      <c r="E16814" t="s">
        <v>202</v>
      </c>
      <c r="J16814" s="1">
        <v>41698</v>
      </c>
    </row>
    <row r="16815" spans="1:10" x14ac:dyDescent="0.25">
      <c r="A16815" t="s">
        <v>59678</v>
      </c>
      <c r="B16815" t="s">
        <v>59679</v>
      </c>
      <c r="C16815" t="s">
        <v>59680</v>
      </c>
      <c r="D16815" t="s">
        <v>51</v>
      </c>
      <c r="E16815" t="s">
        <v>14</v>
      </c>
      <c r="F16815" t="s">
        <v>21</v>
      </c>
      <c r="G16815" t="s">
        <v>153</v>
      </c>
      <c r="H16815" t="s">
        <v>239</v>
      </c>
      <c r="I16815" t="s">
        <v>239</v>
      </c>
      <c r="J16815" s="1">
        <v>41555</v>
      </c>
    </row>
    <row r="16816" spans="1:10" x14ac:dyDescent="0.25">
      <c r="A16816" t="s">
        <v>59681</v>
      </c>
      <c r="B16816" t="s">
        <v>59682</v>
      </c>
      <c r="C16816" t="s">
        <v>59683</v>
      </c>
      <c r="D16816" t="s">
        <v>59684</v>
      </c>
      <c r="E16816" t="s">
        <v>14</v>
      </c>
      <c r="F16816" t="s">
        <v>52</v>
      </c>
      <c r="G16816" t="s">
        <v>197</v>
      </c>
      <c r="H16816" t="s">
        <v>12000</v>
      </c>
      <c r="I16816" t="s">
        <v>12000</v>
      </c>
      <c r="J16816" s="1">
        <v>35796</v>
      </c>
    </row>
    <row r="16817" spans="1:10" x14ac:dyDescent="0.25">
      <c r="A16817" t="s">
        <v>59685</v>
      </c>
      <c r="B16817" t="s">
        <v>59686</v>
      </c>
      <c r="C16817" t="s">
        <v>59687</v>
      </c>
      <c r="D16817" t="s">
        <v>59688</v>
      </c>
      <c r="E16817" t="s">
        <v>14</v>
      </c>
      <c r="F16817" t="s">
        <v>21</v>
      </c>
      <c r="G16817" t="s">
        <v>59</v>
      </c>
      <c r="H16817" t="s">
        <v>1216</v>
      </c>
      <c r="I16817" t="s">
        <v>1216</v>
      </c>
      <c r="J16817" s="1">
        <v>37622</v>
      </c>
    </row>
    <row r="16818" spans="1:10" x14ac:dyDescent="0.25">
      <c r="A16818" t="s">
        <v>59689</v>
      </c>
      <c r="B16818" t="s">
        <v>59690</v>
      </c>
      <c r="C16818" t="s">
        <v>59691</v>
      </c>
      <c r="D16818" t="s">
        <v>65</v>
      </c>
      <c r="E16818" t="s">
        <v>14</v>
      </c>
      <c r="F16818" t="s">
        <v>160</v>
      </c>
      <c r="G16818" t="s">
        <v>1475</v>
      </c>
      <c r="J16818" s="1">
        <v>38353</v>
      </c>
    </row>
    <row r="16819" spans="1:10" x14ac:dyDescent="0.25">
      <c r="A16819" t="s">
        <v>59692</v>
      </c>
      <c r="B16819" t="s">
        <v>59693</v>
      </c>
      <c r="C16819" t="s">
        <v>59694</v>
      </c>
      <c r="D16819" t="s">
        <v>24331</v>
      </c>
      <c r="E16819" t="s">
        <v>14</v>
      </c>
      <c r="F16819" t="s">
        <v>342</v>
      </c>
      <c r="G16819">
        <v>7</v>
      </c>
      <c r="H16819" t="s">
        <v>757</v>
      </c>
      <c r="I16819" t="s">
        <v>757</v>
      </c>
    </row>
    <row r="16820" spans="1:10" x14ac:dyDescent="0.25">
      <c r="A16820" t="s">
        <v>59695</v>
      </c>
      <c r="B16820" t="s">
        <v>59696</v>
      </c>
      <c r="C16820" t="s">
        <v>59697</v>
      </c>
      <c r="D16820" t="s">
        <v>59698</v>
      </c>
      <c r="E16820" t="s">
        <v>14</v>
      </c>
      <c r="F16820" t="s">
        <v>1121</v>
      </c>
      <c r="G16820">
        <v>11</v>
      </c>
      <c r="H16820" t="s">
        <v>1289</v>
      </c>
      <c r="I16820" t="s">
        <v>59699</v>
      </c>
      <c r="J16820" s="1">
        <v>40022</v>
      </c>
    </row>
    <row r="16821" spans="1:10" x14ac:dyDescent="0.25">
      <c r="A16821" t="s">
        <v>59700</v>
      </c>
      <c r="B16821" t="s">
        <v>59701</v>
      </c>
      <c r="C16821" t="s">
        <v>59702</v>
      </c>
      <c r="D16821" t="s">
        <v>32</v>
      </c>
      <c r="E16821" t="s">
        <v>108</v>
      </c>
      <c r="F16821" t="s">
        <v>645</v>
      </c>
      <c r="G16821">
        <v>9</v>
      </c>
      <c r="H16821" t="s">
        <v>2067</v>
      </c>
      <c r="I16821" t="s">
        <v>2067</v>
      </c>
      <c r="J16821" s="1">
        <v>38316</v>
      </c>
    </row>
    <row r="16822" spans="1:10" x14ac:dyDescent="0.25">
      <c r="A16822" t="s">
        <v>59703</v>
      </c>
      <c r="B16822" t="s">
        <v>59704</v>
      </c>
      <c r="C16822" t="s">
        <v>59705</v>
      </c>
      <c r="D16822" t="s">
        <v>259</v>
      </c>
      <c r="E16822" t="s">
        <v>14</v>
      </c>
      <c r="F16822" t="s">
        <v>33</v>
      </c>
      <c r="G16822">
        <v>23</v>
      </c>
      <c r="H16822" t="s">
        <v>177</v>
      </c>
      <c r="I16822" t="s">
        <v>177</v>
      </c>
      <c r="J16822" s="1">
        <v>38353</v>
      </c>
    </row>
    <row r="16823" spans="1:10" x14ac:dyDescent="0.25">
      <c r="A16823" t="s">
        <v>59706</v>
      </c>
      <c r="B16823" t="s">
        <v>59707</v>
      </c>
      <c r="C16823" t="s">
        <v>59708</v>
      </c>
      <c r="D16823" t="s">
        <v>1284</v>
      </c>
      <c r="E16823" t="s">
        <v>14</v>
      </c>
      <c r="F16823" t="s">
        <v>123</v>
      </c>
      <c r="G16823" t="s">
        <v>124</v>
      </c>
      <c r="H16823" t="s">
        <v>125</v>
      </c>
      <c r="I16823" t="s">
        <v>125</v>
      </c>
      <c r="J16823" s="1">
        <v>40544</v>
      </c>
    </row>
    <row r="16824" spans="1:10" x14ac:dyDescent="0.25">
      <c r="A16824" t="s">
        <v>59709</v>
      </c>
      <c r="B16824" t="s">
        <v>59710</v>
      </c>
      <c r="C16824" t="s">
        <v>59711</v>
      </c>
      <c r="D16824" t="s">
        <v>129</v>
      </c>
      <c r="E16824" t="s">
        <v>14</v>
      </c>
      <c r="F16824" t="s">
        <v>487</v>
      </c>
      <c r="G16824">
        <v>2</v>
      </c>
      <c r="J16824" s="1">
        <v>36161</v>
      </c>
    </row>
    <row r="16825" spans="1:10" x14ac:dyDescent="0.25">
      <c r="A16825" t="s">
        <v>59712</v>
      </c>
      <c r="B16825" t="s">
        <v>59713</v>
      </c>
      <c r="C16825" t="s">
        <v>59714</v>
      </c>
      <c r="D16825" t="s">
        <v>59715</v>
      </c>
      <c r="E16825" t="s">
        <v>14</v>
      </c>
      <c r="F16825" t="s">
        <v>21</v>
      </c>
      <c r="G16825" t="s">
        <v>803</v>
      </c>
      <c r="H16825" t="s">
        <v>804</v>
      </c>
      <c r="I16825" t="s">
        <v>805</v>
      </c>
      <c r="J16825" s="1">
        <v>40633</v>
      </c>
    </row>
    <row r="16826" spans="1:10" x14ac:dyDescent="0.25">
      <c r="A16826" t="s">
        <v>59716</v>
      </c>
      <c r="B16826" t="s">
        <v>59717</v>
      </c>
      <c r="D16826" t="s">
        <v>781</v>
      </c>
      <c r="E16826" t="s">
        <v>14</v>
      </c>
      <c r="F16826" t="s">
        <v>21</v>
      </c>
      <c r="G16826" t="s">
        <v>153</v>
      </c>
      <c r="H16826" t="s">
        <v>239</v>
      </c>
      <c r="I16826" t="s">
        <v>3882</v>
      </c>
    </row>
    <row r="16827" spans="1:10" x14ac:dyDescent="0.25">
      <c r="A16827" t="s">
        <v>59718</v>
      </c>
      <c r="B16827" t="s">
        <v>59719</v>
      </c>
      <c r="C16827" t="s">
        <v>59720</v>
      </c>
      <c r="D16827" t="s">
        <v>59721</v>
      </c>
      <c r="E16827" t="s">
        <v>14</v>
      </c>
      <c r="F16827" t="s">
        <v>547</v>
      </c>
      <c r="G16827">
        <v>60</v>
      </c>
      <c r="H16827" t="s">
        <v>59722</v>
      </c>
      <c r="I16827" t="s">
        <v>59722</v>
      </c>
      <c r="J16827" s="1">
        <v>37985</v>
      </c>
    </row>
    <row r="16828" spans="1:10" x14ac:dyDescent="0.25">
      <c r="A16828" t="s">
        <v>59723</v>
      </c>
      <c r="B16828" t="s">
        <v>59724</v>
      </c>
      <c r="D16828" t="s">
        <v>352</v>
      </c>
      <c r="E16828" t="s">
        <v>14</v>
      </c>
      <c r="F16828" t="s">
        <v>21</v>
      </c>
      <c r="G16828" t="s">
        <v>59</v>
      </c>
      <c r="H16828" t="s">
        <v>60</v>
      </c>
      <c r="I16828" t="s">
        <v>1414</v>
      </c>
      <c r="J16828" s="1">
        <v>39814</v>
      </c>
    </row>
    <row r="16829" spans="1:10" x14ac:dyDescent="0.25">
      <c r="A16829" t="s">
        <v>59725</v>
      </c>
      <c r="B16829" t="s">
        <v>59726</v>
      </c>
      <c r="E16829" t="s">
        <v>14</v>
      </c>
    </row>
    <row r="16830" spans="1:10" x14ac:dyDescent="0.25">
      <c r="A16830" t="s">
        <v>59727</v>
      </c>
      <c r="B16830" t="s">
        <v>59728</v>
      </c>
      <c r="C16830" t="s">
        <v>59729</v>
      </c>
      <c r="D16830" t="s">
        <v>243</v>
      </c>
      <c r="E16830" t="s">
        <v>14</v>
      </c>
      <c r="F16830" t="s">
        <v>21</v>
      </c>
      <c r="G16830" t="s">
        <v>116</v>
      </c>
      <c r="H16830" t="s">
        <v>941</v>
      </c>
      <c r="I16830" t="s">
        <v>24984</v>
      </c>
      <c r="J16830" s="1">
        <v>41548</v>
      </c>
    </row>
    <row r="16831" spans="1:10" x14ac:dyDescent="0.25">
      <c r="A16831" t="s">
        <v>59730</v>
      </c>
      <c r="B16831" t="s">
        <v>59731</v>
      </c>
      <c r="C16831" t="s">
        <v>59732</v>
      </c>
      <c r="D16831" t="s">
        <v>59155</v>
      </c>
      <c r="E16831" t="s">
        <v>14</v>
      </c>
      <c r="F16831" t="s">
        <v>160</v>
      </c>
      <c r="G16831" t="s">
        <v>161</v>
      </c>
      <c r="H16831" t="s">
        <v>162</v>
      </c>
      <c r="I16831" t="s">
        <v>162</v>
      </c>
      <c r="J16831" s="1">
        <v>40013</v>
      </c>
    </row>
    <row r="16832" spans="1:10" x14ac:dyDescent="0.25">
      <c r="A16832" t="s">
        <v>59733</v>
      </c>
      <c r="B16832" t="s">
        <v>59734</v>
      </c>
      <c r="C16832" t="s">
        <v>59735</v>
      </c>
      <c r="D16832" t="s">
        <v>5184</v>
      </c>
      <c r="E16832" t="s">
        <v>14</v>
      </c>
      <c r="F16832" t="s">
        <v>21</v>
      </c>
      <c r="G16832" t="s">
        <v>84</v>
      </c>
      <c r="H16832" t="s">
        <v>11264</v>
      </c>
      <c r="I16832" t="s">
        <v>59313</v>
      </c>
      <c r="J16832" s="1">
        <v>40441</v>
      </c>
    </row>
    <row r="16833" spans="1:10" x14ac:dyDescent="0.25">
      <c r="A16833" t="s">
        <v>59736</v>
      </c>
      <c r="B16833" t="s">
        <v>59737</v>
      </c>
      <c r="C16833" t="s">
        <v>59738</v>
      </c>
      <c r="D16833" t="s">
        <v>259</v>
      </c>
      <c r="E16833" t="s">
        <v>14</v>
      </c>
      <c r="F16833" t="s">
        <v>21</v>
      </c>
      <c r="G16833" t="s">
        <v>1006</v>
      </c>
      <c r="H16833" t="s">
        <v>1007</v>
      </c>
      <c r="I16833" t="s">
        <v>10287</v>
      </c>
      <c r="J16833" s="1">
        <v>35431</v>
      </c>
    </row>
    <row r="16834" spans="1:10" x14ac:dyDescent="0.25">
      <c r="A16834" t="s">
        <v>59739</v>
      </c>
      <c r="B16834" t="s">
        <v>59740</v>
      </c>
      <c r="C16834" t="s">
        <v>59741</v>
      </c>
      <c r="D16834" t="s">
        <v>280</v>
      </c>
      <c r="E16834" t="s">
        <v>14</v>
      </c>
      <c r="F16834" t="s">
        <v>21</v>
      </c>
      <c r="G16834" t="s">
        <v>639</v>
      </c>
      <c r="H16834" t="s">
        <v>640</v>
      </c>
      <c r="I16834" t="s">
        <v>640</v>
      </c>
    </row>
    <row r="16835" spans="1:10" x14ac:dyDescent="0.25">
      <c r="A16835" t="s">
        <v>59742</v>
      </c>
      <c r="B16835" t="s">
        <v>59743</v>
      </c>
      <c r="C16835" t="s">
        <v>59744</v>
      </c>
      <c r="D16835" t="s">
        <v>15545</v>
      </c>
      <c r="E16835" t="s">
        <v>14</v>
      </c>
      <c r="F16835" t="s">
        <v>21</v>
      </c>
      <c r="G16835" t="s">
        <v>425</v>
      </c>
      <c r="H16835" t="s">
        <v>426</v>
      </c>
      <c r="I16835" t="s">
        <v>19214</v>
      </c>
      <c r="J16835" s="1">
        <v>35713</v>
      </c>
    </row>
    <row r="16836" spans="1:10" x14ac:dyDescent="0.25">
      <c r="A16836" t="s">
        <v>59745</v>
      </c>
      <c r="B16836" t="s">
        <v>59746</v>
      </c>
      <c r="C16836" t="s">
        <v>59747</v>
      </c>
      <c r="D16836" t="s">
        <v>59748</v>
      </c>
      <c r="E16836" t="s">
        <v>14</v>
      </c>
      <c r="F16836" t="s">
        <v>46</v>
      </c>
      <c r="H16836" t="s">
        <v>47</v>
      </c>
      <c r="I16836" t="s">
        <v>47</v>
      </c>
    </row>
    <row r="16837" spans="1:10" x14ac:dyDescent="0.25">
      <c r="A16837" t="s">
        <v>59749</v>
      </c>
      <c r="B16837" t="s">
        <v>59750</v>
      </c>
      <c r="C16837" t="s">
        <v>59751</v>
      </c>
      <c r="D16837" t="s">
        <v>2474</v>
      </c>
      <c r="E16837" t="s">
        <v>14</v>
      </c>
      <c r="J16837" s="1">
        <v>38353</v>
      </c>
    </row>
    <row r="16838" spans="1:10" x14ac:dyDescent="0.25">
      <c r="A16838" t="s">
        <v>59752</v>
      </c>
      <c r="B16838" t="s">
        <v>59753</v>
      </c>
      <c r="C16838" t="s">
        <v>59754</v>
      </c>
      <c r="D16838" t="s">
        <v>352</v>
      </c>
      <c r="E16838" t="s">
        <v>14</v>
      </c>
      <c r="F16838" t="s">
        <v>123</v>
      </c>
      <c r="G16838" t="s">
        <v>321</v>
      </c>
      <c r="H16838" t="s">
        <v>125</v>
      </c>
      <c r="I16838" t="s">
        <v>322</v>
      </c>
      <c r="J16838" s="1">
        <v>39142</v>
      </c>
    </row>
    <row r="16839" spans="1:10" x14ac:dyDescent="0.25">
      <c r="A16839" t="s">
        <v>59755</v>
      </c>
      <c r="B16839" t="s">
        <v>59756</v>
      </c>
      <c r="C16839" t="s">
        <v>59757</v>
      </c>
      <c r="D16839" t="s">
        <v>59758</v>
      </c>
      <c r="E16839" t="s">
        <v>14</v>
      </c>
      <c r="F16839" t="s">
        <v>15</v>
      </c>
      <c r="G16839">
        <v>2</v>
      </c>
      <c r="H16839" t="s">
        <v>3549</v>
      </c>
      <c r="I16839" t="s">
        <v>3549</v>
      </c>
      <c r="J16839" s="1">
        <v>41609</v>
      </c>
    </row>
    <row r="16840" spans="1:10" x14ac:dyDescent="0.25">
      <c r="A16840" t="s">
        <v>59759</v>
      </c>
      <c r="B16840" t="s">
        <v>59760</v>
      </c>
      <c r="C16840" t="s">
        <v>59761</v>
      </c>
      <c r="D16840" t="s">
        <v>89</v>
      </c>
      <c r="E16840" t="s">
        <v>14</v>
      </c>
      <c r="F16840" t="s">
        <v>21</v>
      </c>
      <c r="G16840" t="s">
        <v>59</v>
      </c>
      <c r="H16840" t="s">
        <v>6507</v>
      </c>
      <c r="I16840" t="s">
        <v>56929</v>
      </c>
      <c r="J16840" s="1">
        <v>40909</v>
      </c>
    </row>
    <row r="16841" spans="1:10" x14ac:dyDescent="0.25">
      <c r="A16841" t="s">
        <v>59762</v>
      </c>
      <c r="B16841" t="s">
        <v>59763</v>
      </c>
      <c r="D16841" t="s">
        <v>280</v>
      </c>
      <c r="E16841" t="s">
        <v>684</v>
      </c>
      <c r="F16841" t="s">
        <v>33</v>
      </c>
      <c r="G16841">
        <v>23</v>
      </c>
      <c r="H16841" t="s">
        <v>177</v>
      </c>
      <c r="I16841" t="s">
        <v>177</v>
      </c>
      <c r="J16841" s="1">
        <v>37987</v>
      </c>
    </row>
    <row r="16842" spans="1:10" x14ac:dyDescent="0.25">
      <c r="A16842" t="s">
        <v>59764</v>
      </c>
      <c r="B16842" t="s">
        <v>59765</v>
      </c>
      <c r="C16842" t="s">
        <v>59766</v>
      </c>
      <c r="E16842" t="s">
        <v>14</v>
      </c>
      <c r="F16842" t="s">
        <v>1057</v>
      </c>
      <c r="G16842">
        <v>7</v>
      </c>
      <c r="H16842" t="s">
        <v>1693</v>
      </c>
      <c r="I16842" t="s">
        <v>59767</v>
      </c>
    </row>
    <row r="16843" spans="1:10" x14ac:dyDescent="0.25">
      <c r="A16843" t="s">
        <v>59768</v>
      </c>
      <c r="B16843" t="s">
        <v>59769</v>
      </c>
      <c r="D16843" t="s">
        <v>2474</v>
      </c>
      <c r="E16843" t="s">
        <v>14</v>
      </c>
      <c r="F16843" t="s">
        <v>21</v>
      </c>
      <c r="G16843" t="s">
        <v>1347</v>
      </c>
      <c r="H16843" t="s">
        <v>1348</v>
      </c>
      <c r="I16843" t="s">
        <v>1349</v>
      </c>
      <c r="J16843" s="1">
        <v>41579</v>
      </c>
    </row>
    <row r="16844" spans="1:10" x14ac:dyDescent="0.25">
      <c r="A16844" t="s">
        <v>59770</v>
      </c>
      <c r="B16844" t="s">
        <v>59771</v>
      </c>
      <c r="C16844" t="s">
        <v>59772</v>
      </c>
      <c r="E16844" t="s">
        <v>14</v>
      </c>
      <c r="F16844" t="s">
        <v>21</v>
      </c>
      <c r="G16844" t="s">
        <v>116</v>
      </c>
      <c r="H16844" t="s">
        <v>117</v>
      </c>
      <c r="I16844" t="s">
        <v>117</v>
      </c>
      <c r="J16844" s="1">
        <v>37622</v>
      </c>
    </row>
    <row r="16845" spans="1:10" x14ac:dyDescent="0.25">
      <c r="A16845" t="s">
        <v>59773</v>
      </c>
      <c r="B16845" t="s">
        <v>59774</v>
      </c>
      <c r="C16845" t="s">
        <v>59775</v>
      </c>
      <c r="D16845" t="s">
        <v>2190</v>
      </c>
      <c r="E16845" t="s">
        <v>108</v>
      </c>
      <c r="F16845" t="s">
        <v>2266</v>
      </c>
      <c r="G16845">
        <v>34</v>
      </c>
      <c r="H16845" t="s">
        <v>2267</v>
      </c>
      <c r="I16845" t="s">
        <v>2267</v>
      </c>
      <c r="J16845" s="1">
        <v>41275</v>
      </c>
    </row>
    <row r="16846" spans="1:10" x14ac:dyDescent="0.25">
      <c r="A16846" t="s">
        <v>59776</v>
      </c>
      <c r="B16846" t="s">
        <v>59777</v>
      </c>
      <c r="C16846" t="s">
        <v>59778</v>
      </c>
      <c r="D16846" t="s">
        <v>3746</v>
      </c>
      <c r="E16846" t="s">
        <v>14</v>
      </c>
      <c r="F16846" t="s">
        <v>21</v>
      </c>
      <c r="G16846" t="s">
        <v>425</v>
      </c>
      <c r="H16846" t="s">
        <v>523</v>
      </c>
      <c r="I16846" t="s">
        <v>1419</v>
      </c>
      <c r="J16846" s="1">
        <v>41275</v>
      </c>
    </row>
    <row r="16847" spans="1:10" x14ac:dyDescent="0.25">
      <c r="A16847" t="s">
        <v>59779</v>
      </c>
      <c r="B16847" t="s">
        <v>59780</v>
      </c>
      <c r="C16847" t="s">
        <v>59781</v>
      </c>
      <c r="D16847" t="s">
        <v>59782</v>
      </c>
      <c r="E16847" t="s">
        <v>14</v>
      </c>
      <c r="F16847" t="s">
        <v>21</v>
      </c>
      <c r="G16847" t="s">
        <v>59</v>
      </c>
      <c r="H16847" t="s">
        <v>60</v>
      </c>
      <c r="I16847" t="s">
        <v>266</v>
      </c>
      <c r="J16847" s="1">
        <v>39448</v>
      </c>
    </row>
    <row r="16848" spans="1:10" x14ac:dyDescent="0.25">
      <c r="A16848" t="s">
        <v>59783</v>
      </c>
      <c r="B16848" t="s">
        <v>59784</v>
      </c>
      <c r="C16848" t="s">
        <v>59785</v>
      </c>
      <c r="D16848" t="s">
        <v>59786</v>
      </c>
      <c r="E16848" t="s">
        <v>14</v>
      </c>
      <c r="F16848" t="s">
        <v>123</v>
      </c>
      <c r="G16848" t="s">
        <v>9142</v>
      </c>
      <c r="H16848" t="s">
        <v>10042</v>
      </c>
      <c r="I16848" t="s">
        <v>10042</v>
      </c>
    </row>
    <row r="16849" spans="1:10" x14ac:dyDescent="0.25">
      <c r="A16849" t="s">
        <v>59787</v>
      </c>
      <c r="B16849" t="s">
        <v>59788</v>
      </c>
      <c r="C16849" t="s">
        <v>59789</v>
      </c>
      <c r="D16849" t="s">
        <v>38</v>
      </c>
      <c r="E16849" t="s">
        <v>14</v>
      </c>
      <c r="F16849" t="s">
        <v>21</v>
      </c>
      <c r="G16849" t="s">
        <v>101</v>
      </c>
      <c r="H16849" t="s">
        <v>102</v>
      </c>
      <c r="I16849" t="s">
        <v>103</v>
      </c>
      <c r="J16849" s="1">
        <v>39083</v>
      </c>
    </row>
    <row r="16850" spans="1:10" x14ac:dyDescent="0.25">
      <c r="A16850" t="s">
        <v>59790</v>
      </c>
      <c r="B16850" t="s">
        <v>59791</v>
      </c>
      <c r="C16850" t="s">
        <v>59792</v>
      </c>
      <c r="D16850" t="s">
        <v>59793</v>
      </c>
      <c r="E16850" t="s">
        <v>14</v>
      </c>
      <c r="F16850" t="s">
        <v>401</v>
      </c>
      <c r="G16850">
        <v>40</v>
      </c>
      <c r="H16850" t="s">
        <v>975</v>
      </c>
      <c r="I16850" t="s">
        <v>975</v>
      </c>
      <c r="J16850" s="1">
        <v>36570</v>
      </c>
    </row>
    <row r="16851" spans="1:10" x14ac:dyDescent="0.25">
      <c r="A16851" t="s">
        <v>59794</v>
      </c>
      <c r="B16851" t="s">
        <v>59795</v>
      </c>
      <c r="C16851" t="s">
        <v>59796</v>
      </c>
      <c r="D16851" t="s">
        <v>352</v>
      </c>
      <c r="E16851" t="s">
        <v>14</v>
      </c>
    </row>
    <row r="16852" spans="1:10" x14ac:dyDescent="0.25">
      <c r="A16852" t="s">
        <v>59797</v>
      </c>
      <c r="B16852" t="s">
        <v>59798</v>
      </c>
      <c r="C16852" t="s">
        <v>59799</v>
      </c>
      <c r="D16852" t="s">
        <v>59800</v>
      </c>
      <c r="E16852" t="s">
        <v>14</v>
      </c>
      <c r="F16852" t="s">
        <v>21</v>
      </c>
      <c r="G16852" t="s">
        <v>116</v>
      </c>
      <c r="H16852" t="s">
        <v>117</v>
      </c>
      <c r="I16852" t="s">
        <v>17456</v>
      </c>
      <c r="J16852" s="1">
        <v>36570</v>
      </c>
    </row>
    <row r="16853" spans="1:10" x14ac:dyDescent="0.25">
      <c r="A16853" t="s">
        <v>59801</v>
      </c>
      <c r="B16853" t="s">
        <v>59802</v>
      </c>
      <c r="C16853" t="s">
        <v>59803</v>
      </c>
      <c r="D16853" t="s">
        <v>89</v>
      </c>
      <c r="E16853" t="s">
        <v>14</v>
      </c>
      <c r="F16853" t="s">
        <v>21</v>
      </c>
      <c r="G16853" t="s">
        <v>281</v>
      </c>
      <c r="H16853" t="s">
        <v>869</v>
      </c>
      <c r="I16853" t="s">
        <v>21768</v>
      </c>
    </row>
    <row r="16854" spans="1:10" x14ac:dyDescent="0.25">
      <c r="A16854" t="s">
        <v>59804</v>
      </c>
      <c r="B16854" t="s">
        <v>59805</v>
      </c>
      <c r="C16854" t="s">
        <v>59806</v>
      </c>
      <c r="D16854" t="s">
        <v>89</v>
      </c>
      <c r="E16854" t="s">
        <v>14</v>
      </c>
      <c r="F16854" t="s">
        <v>21</v>
      </c>
      <c r="G16854" t="s">
        <v>1325</v>
      </c>
      <c r="H16854" t="s">
        <v>1326</v>
      </c>
      <c r="I16854" t="s">
        <v>14112</v>
      </c>
      <c r="J16854" s="1">
        <v>41275</v>
      </c>
    </row>
    <row r="16855" spans="1:10" x14ac:dyDescent="0.25">
      <c r="A16855" t="s">
        <v>59807</v>
      </c>
      <c r="B16855" t="s">
        <v>59808</v>
      </c>
      <c r="C16855" t="s">
        <v>59809</v>
      </c>
      <c r="D16855" t="s">
        <v>650</v>
      </c>
      <c r="E16855" t="s">
        <v>14</v>
      </c>
      <c r="F16855" t="s">
        <v>12812</v>
      </c>
      <c r="G16855">
        <v>35</v>
      </c>
      <c r="H16855" t="s">
        <v>43562</v>
      </c>
      <c r="I16855" t="s">
        <v>59810</v>
      </c>
    </row>
    <row r="16856" spans="1:10" x14ac:dyDescent="0.25">
      <c r="A16856" t="s">
        <v>59811</v>
      </c>
      <c r="B16856" t="s">
        <v>59812</v>
      </c>
      <c r="C16856" t="s">
        <v>59813</v>
      </c>
      <c r="D16856" t="s">
        <v>59814</v>
      </c>
      <c r="E16856" t="s">
        <v>14</v>
      </c>
      <c r="F16856" t="s">
        <v>71</v>
      </c>
      <c r="G16856">
        <v>12</v>
      </c>
      <c r="H16856" t="s">
        <v>72</v>
      </c>
      <c r="I16856" t="s">
        <v>72</v>
      </c>
    </row>
    <row r="16857" spans="1:10" x14ac:dyDescent="0.25">
      <c r="A16857" t="s">
        <v>59815</v>
      </c>
      <c r="B16857" t="s">
        <v>59816</v>
      </c>
      <c r="C16857" t="s">
        <v>59817</v>
      </c>
      <c r="D16857" t="s">
        <v>70</v>
      </c>
      <c r="E16857" t="s">
        <v>14</v>
      </c>
      <c r="F16857" t="s">
        <v>21</v>
      </c>
      <c r="G16857" t="s">
        <v>281</v>
      </c>
      <c r="H16857" t="s">
        <v>869</v>
      </c>
      <c r="I16857" t="s">
        <v>870</v>
      </c>
      <c r="J16857" s="1">
        <v>36161</v>
      </c>
    </row>
    <row r="16858" spans="1:10" x14ac:dyDescent="0.25">
      <c r="A16858" t="s">
        <v>59818</v>
      </c>
      <c r="B16858" t="s">
        <v>59819</v>
      </c>
      <c r="D16858" t="s">
        <v>51</v>
      </c>
      <c r="E16858" t="s">
        <v>14</v>
      </c>
      <c r="F16858" t="s">
        <v>21</v>
      </c>
      <c r="G16858" t="s">
        <v>59</v>
      </c>
      <c r="H16858" t="s">
        <v>60</v>
      </c>
      <c r="I16858" t="s">
        <v>66</v>
      </c>
    </row>
    <row r="16859" spans="1:10" x14ac:dyDescent="0.25">
      <c r="A16859" t="s">
        <v>59820</v>
      </c>
      <c r="B16859" t="s">
        <v>59821</v>
      </c>
      <c r="C16859" t="s">
        <v>59822</v>
      </c>
      <c r="D16859" t="s">
        <v>38</v>
      </c>
      <c r="E16859" t="s">
        <v>108</v>
      </c>
      <c r="F16859" t="s">
        <v>21</v>
      </c>
      <c r="G16859" t="s">
        <v>84</v>
      </c>
      <c r="H16859" t="s">
        <v>722</v>
      </c>
      <c r="I16859" t="s">
        <v>723</v>
      </c>
    </row>
    <row r="16860" spans="1:10" x14ac:dyDescent="0.25">
      <c r="A16860" t="s">
        <v>59823</v>
      </c>
      <c r="B16860" t="s">
        <v>59824</v>
      </c>
      <c r="C16860" t="s">
        <v>59825</v>
      </c>
      <c r="E16860" t="s">
        <v>202</v>
      </c>
      <c r="J16860" s="1">
        <v>37622</v>
      </c>
    </row>
    <row r="16861" spans="1:10" x14ac:dyDescent="0.25">
      <c r="A16861" t="s">
        <v>59826</v>
      </c>
      <c r="B16861" t="s">
        <v>59827</v>
      </c>
      <c r="C16861" t="s">
        <v>59828</v>
      </c>
      <c r="D16861" t="s">
        <v>1379</v>
      </c>
      <c r="E16861" t="s">
        <v>14</v>
      </c>
      <c r="F16861" t="s">
        <v>21</v>
      </c>
      <c r="G16861" t="s">
        <v>1325</v>
      </c>
      <c r="H16861" t="s">
        <v>1326</v>
      </c>
      <c r="I16861" t="s">
        <v>1326</v>
      </c>
    </row>
    <row r="16862" spans="1:10" x14ac:dyDescent="0.25">
      <c r="A16862" t="s">
        <v>59829</v>
      </c>
      <c r="B16862" t="s">
        <v>59830</v>
      </c>
      <c r="C16862" t="s">
        <v>59831</v>
      </c>
      <c r="D16862" t="s">
        <v>59832</v>
      </c>
      <c r="E16862" t="s">
        <v>14</v>
      </c>
      <c r="F16862" t="s">
        <v>123</v>
      </c>
      <c r="G16862" t="s">
        <v>5020</v>
      </c>
      <c r="H16862" t="s">
        <v>5021</v>
      </c>
      <c r="I16862" t="s">
        <v>5021</v>
      </c>
    </row>
    <row r="16863" spans="1:10" x14ac:dyDescent="0.25">
      <c r="A16863" t="s">
        <v>59833</v>
      </c>
      <c r="B16863" t="s">
        <v>59834</v>
      </c>
      <c r="C16863" t="s">
        <v>59835</v>
      </c>
      <c r="D16863" t="s">
        <v>59836</v>
      </c>
      <c r="E16863" t="s">
        <v>14</v>
      </c>
    </row>
    <row r="16864" spans="1:10" x14ac:dyDescent="0.25">
      <c r="A16864" t="s">
        <v>59837</v>
      </c>
      <c r="B16864" t="s">
        <v>59838</v>
      </c>
      <c r="D16864" t="s">
        <v>42798</v>
      </c>
      <c r="E16864" t="s">
        <v>14</v>
      </c>
      <c r="F16864" t="s">
        <v>21</v>
      </c>
      <c r="G16864" t="s">
        <v>153</v>
      </c>
      <c r="H16864" t="s">
        <v>239</v>
      </c>
      <c r="I16864" t="s">
        <v>10556</v>
      </c>
      <c r="J16864" s="1">
        <v>35065</v>
      </c>
    </row>
    <row r="16865" spans="1:10" x14ac:dyDescent="0.25">
      <c r="A16865" t="s">
        <v>59839</v>
      </c>
      <c r="B16865" t="s">
        <v>59840</v>
      </c>
      <c r="C16865" t="s">
        <v>59841</v>
      </c>
      <c r="E16865" t="s">
        <v>202</v>
      </c>
    </row>
    <row r="16866" spans="1:10" x14ac:dyDescent="0.25">
      <c r="A16866" t="s">
        <v>59842</v>
      </c>
      <c r="B16866" t="s">
        <v>59843</v>
      </c>
      <c r="C16866" t="s">
        <v>59844</v>
      </c>
      <c r="D16866" t="s">
        <v>12682</v>
      </c>
      <c r="E16866" t="s">
        <v>14</v>
      </c>
      <c r="F16866" t="s">
        <v>21</v>
      </c>
      <c r="G16866" t="s">
        <v>84</v>
      </c>
      <c r="H16866" t="s">
        <v>1255</v>
      </c>
      <c r="I16866" t="s">
        <v>2107</v>
      </c>
      <c r="J16866" s="1">
        <v>32021</v>
      </c>
    </row>
    <row r="16867" spans="1:10" x14ac:dyDescent="0.25">
      <c r="A16867" t="s">
        <v>59845</v>
      </c>
      <c r="B16867" t="s">
        <v>59846</v>
      </c>
      <c r="C16867" t="s">
        <v>59847</v>
      </c>
      <c r="D16867" t="s">
        <v>38</v>
      </c>
      <c r="E16867" t="s">
        <v>14</v>
      </c>
      <c r="F16867" t="s">
        <v>21</v>
      </c>
      <c r="G16867" t="s">
        <v>3988</v>
      </c>
      <c r="H16867" t="s">
        <v>3989</v>
      </c>
      <c r="I16867" t="s">
        <v>3990</v>
      </c>
      <c r="J16867" s="1">
        <v>36892</v>
      </c>
    </row>
    <row r="16868" spans="1:10" x14ac:dyDescent="0.25">
      <c r="A16868" t="s">
        <v>59848</v>
      </c>
      <c r="B16868" t="s">
        <v>59849</v>
      </c>
      <c r="C16868" t="s">
        <v>59850</v>
      </c>
      <c r="D16868" t="s">
        <v>761</v>
      </c>
      <c r="E16868" t="s">
        <v>202</v>
      </c>
      <c r="F16868" t="s">
        <v>21</v>
      </c>
      <c r="G16868" t="s">
        <v>59</v>
      </c>
      <c r="H16868" t="s">
        <v>60</v>
      </c>
      <c r="I16868" t="s">
        <v>1397</v>
      </c>
      <c r="J16868" s="1">
        <v>39539</v>
      </c>
    </row>
    <row r="16869" spans="1:10" x14ac:dyDescent="0.25">
      <c r="A16869" t="s">
        <v>59851</v>
      </c>
      <c r="B16869" t="s">
        <v>59852</v>
      </c>
      <c r="D16869" t="s">
        <v>59853</v>
      </c>
      <c r="E16869" t="s">
        <v>684</v>
      </c>
      <c r="F16869" t="s">
        <v>21</v>
      </c>
      <c r="G16869" t="s">
        <v>59</v>
      </c>
      <c r="H16869" t="s">
        <v>60</v>
      </c>
      <c r="I16869" t="s">
        <v>601</v>
      </c>
    </row>
    <row r="16870" spans="1:10" x14ac:dyDescent="0.25">
      <c r="A16870" t="s">
        <v>59854</v>
      </c>
      <c r="B16870" t="s">
        <v>59855</v>
      </c>
      <c r="C16870" t="s">
        <v>59856</v>
      </c>
      <c r="D16870" t="s">
        <v>59857</v>
      </c>
      <c r="E16870" t="s">
        <v>14</v>
      </c>
      <c r="F16870" t="s">
        <v>21</v>
      </c>
      <c r="G16870" t="s">
        <v>59</v>
      </c>
      <c r="H16870" t="s">
        <v>60</v>
      </c>
      <c r="I16870" t="s">
        <v>66</v>
      </c>
      <c r="J16870" s="1">
        <v>41974</v>
      </c>
    </row>
    <row r="16871" spans="1:10" x14ac:dyDescent="0.25">
      <c r="A16871" t="s">
        <v>59858</v>
      </c>
      <c r="B16871" t="s">
        <v>59859</v>
      </c>
      <c r="C16871" t="s">
        <v>59860</v>
      </c>
      <c r="D16871" t="s">
        <v>70</v>
      </c>
      <c r="E16871" t="s">
        <v>14</v>
      </c>
      <c r="F16871" t="s">
        <v>123</v>
      </c>
      <c r="G16871" t="s">
        <v>124</v>
      </c>
      <c r="H16871" t="s">
        <v>125</v>
      </c>
      <c r="I16871" t="s">
        <v>125</v>
      </c>
    </row>
    <row r="16872" spans="1:10" x14ac:dyDescent="0.25">
      <c r="A16872" t="s">
        <v>59861</v>
      </c>
      <c r="B16872" t="s">
        <v>59862</v>
      </c>
      <c r="C16872" t="s">
        <v>59863</v>
      </c>
      <c r="D16872" t="s">
        <v>38</v>
      </c>
      <c r="E16872" t="s">
        <v>14</v>
      </c>
      <c r="F16872" t="s">
        <v>1057</v>
      </c>
      <c r="G16872">
        <v>1</v>
      </c>
      <c r="H16872" t="s">
        <v>1058</v>
      </c>
      <c r="I16872" t="s">
        <v>17350</v>
      </c>
      <c r="J16872" s="1">
        <v>40909</v>
      </c>
    </row>
    <row r="16873" spans="1:10" x14ac:dyDescent="0.25">
      <c r="A16873" t="s">
        <v>59864</v>
      </c>
      <c r="B16873" t="s">
        <v>59865</v>
      </c>
      <c r="C16873" t="s">
        <v>59866</v>
      </c>
      <c r="D16873" t="s">
        <v>51</v>
      </c>
      <c r="E16873" t="s">
        <v>14</v>
      </c>
      <c r="F16873" t="s">
        <v>160</v>
      </c>
      <c r="G16873" t="s">
        <v>161</v>
      </c>
      <c r="H16873" t="s">
        <v>59867</v>
      </c>
      <c r="I16873" t="s">
        <v>59867</v>
      </c>
      <c r="J16873" s="1">
        <v>39448</v>
      </c>
    </row>
    <row r="16874" spans="1:10" x14ac:dyDescent="0.25">
      <c r="A16874" t="s">
        <v>59868</v>
      </c>
      <c r="B16874" t="s">
        <v>59869</v>
      </c>
      <c r="C16874" t="s">
        <v>59870</v>
      </c>
      <c r="D16874" t="s">
        <v>54750</v>
      </c>
      <c r="E16874" t="s">
        <v>14</v>
      </c>
      <c r="F16874" t="s">
        <v>474</v>
      </c>
      <c r="H16874" t="s">
        <v>475</v>
      </c>
      <c r="I16874" t="s">
        <v>475</v>
      </c>
      <c r="J16874" s="1">
        <v>38718</v>
      </c>
    </row>
    <row r="16875" spans="1:10" x14ac:dyDescent="0.25">
      <c r="A16875" t="s">
        <v>59871</v>
      </c>
      <c r="B16875" t="s">
        <v>59872</v>
      </c>
      <c r="C16875" t="s">
        <v>59873</v>
      </c>
      <c r="D16875" t="s">
        <v>38</v>
      </c>
      <c r="E16875" t="s">
        <v>14</v>
      </c>
      <c r="F16875" t="s">
        <v>21</v>
      </c>
      <c r="G16875" t="s">
        <v>77</v>
      </c>
      <c r="H16875" t="s">
        <v>78</v>
      </c>
      <c r="I16875" t="s">
        <v>59874</v>
      </c>
      <c r="J16875" s="1">
        <v>39814</v>
      </c>
    </row>
    <row r="16876" spans="1:10" x14ac:dyDescent="0.25">
      <c r="A16876" t="s">
        <v>59875</v>
      </c>
      <c r="B16876" t="s">
        <v>59876</v>
      </c>
      <c r="C16876" t="s">
        <v>59877</v>
      </c>
      <c r="D16876" t="s">
        <v>59878</v>
      </c>
      <c r="E16876" t="s">
        <v>14</v>
      </c>
      <c r="F16876" t="s">
        <v>21</v>
      </c>
      <c r="G16876" t="s">
        <v>101</v>
      </c>
      <c r="H16876" t="s">
        <v>5334</v>
      </c>
      <c r="I16876" t="s">
        <v>5335</v>
      </c>
      <c r="J16876" s="1">
        <v>38718</v>
      </c>
    </row>
    <row r="16877" spans="1:10" x14ac:dyDescent="0.25">
      <c r="A16877" t="s">
        <v>59879</v>
      </c>
      <c r="B16877" t="s">
        <v>59880</v>
      </c>
      <c r="C16877" t="s">
        <v>59881</v>
      </c>
      <c r="D16877" t="s">
        <v>14022</v>
      </c>
      <c r="E16877" t="s">
        <v>14</v>
      </c>
      <c r="F16877" t="s">
        <v>15</v>
      </c>
      <c r="G16877">
        <v>10</v>
      </c>
      <c r="H16877" t="s">
        <v>59882</v>
      </c>
      <c r="I16877" t="s">
        <v>59882</v>
      </c>
      <c r="J16877" s="1">
        <v>39600</v>
      </c>
    </row>
    <row r="16878" spans="1:10" x14ac:dyDescent="0.25">
      <c r="A16878" t="s">
        <v>59883</v>
      </c>
      <c r="B16878" t="s">
        <v>59884</v>
      </c>
      <c r="C16878" t="s">
        <v>59885</v>
      </c>
      <c r="D16878" t="s">
        <v>89</v>
      </c>
      <c r="E16878" t="s">
        <v>14</v>
      </c>
      <c r="F16878" t="s">
        <v>21</v>
      </c>
      <c r="G16878" t="s">
        <v>281</v>
      </c>
      <c r="H16878" t="s">
        <v>869</v>
      </c>
      <c r="I16878" t="s">
        <v>5299</v>
      </c>
      <c r="J16878" s="1">
        <v>40544</v>
      </c>
    </row>
    <row r="16879" spans="1:10" x14ac:dyDescent="0.25">
      <c r="A16879" t="s">
        <v>59886</v>
      </c>
      <c r="B16879" t="s">
        <v>59887</v>
      </c>
      <c r="C16879" t="s">
        <v>59888</v>
      </c>
      <c r="D16879" t="s">
        <v>70</v>
      </c>
      <c r="E16879" t="s">
        <v>14</v>
      </c>
      <c r="F16879" t="s">
        <v>21</v>
      </c>
      <c r="G16879" t="s">
        <v>522</v>
      </c>
      <c r="H16879" t="s">
        <v>523</v>
      </c>
      <c r="I16879" t="s">
        <v>524</v>
      </c>
    </row>
    <row r="16880" spans="1:10" x14ac:dyDescent="0.25">
      <c r="A16880" t="s">
        <v>59889</v>
      </c>
      <c r="B16880" t="s">
        <v>59890</v>
      </c>
      <c r="C16880" t="s">
        <v>59891</v>
      </c>
      <c r="D16880" t="s">
        <v>59892</v>
      </c>
      <c r="E16880" t="s">
        <v>108</v>
      </c>
      <c r="F16880" t="s">
        <v>21</v>
      </c>
      <c r="G16880" t="s">
        <v>425</v>
      </c>
      <c r="H16880" t="s">
        <v>523</v>
      </c>
      <c r="I16880" t="s">
        <v>2482</v>
      </c>
    </row>
    <row r="16881" spans="1:10" x14ac:dyDescent="0.25">
      <c r="A16881" t="s">
        <v>59893</v>
      </c>
      <c r="B16881" t="s">
        <v>59894</v>
      </c>
      <c r="C16881" t="s">
        <v>59895</v>
      </c>
      <c r="D16881" t="s">
        <v>59896</v>
      </c>
      <c r="E16881" t="s">
        <v>14</v>
      </c>
      <c r="F16881" t="s">
        <v>21</v>
      </c>
      <c r="G16881" t="s">
        <v>59</v>
      </c>
      <c r="H16881" t="s">
        <v>60</v>
      </c>
      <c r="I16881" t="s">
        <v>1246</v>
      </c>
      <c r="J16881" s="1">
        <v>41487</v>
      </c>
    </row>
    <row r="16882" spans="1:10" x14ac:dyDescent="0.25">
      <c r="A16882" t="s">
        <v>59897</v>
      </c>
      <c r="B16882" t="s">
        <v>59898</v>
      </c>
      <c r="C16882" t="s">
        <v>59899</v>
      </c>
      <c r="D16882" t="s">
        <v>24331</v>
      </c>
      <c r="E16882" t="s">
        <v>202</v>
      </c>
      <c r="F16882" t="s">
        <v>453</v>
      </c>
      <c r="G16882">
        <v>71</v>
      </c>
      <c r="H16882" t="s">
        <v>1295</v>
      </c>
      <c r="I16882" t="s">
        <v>59900</v>
      </c>
      <c r="J16882" s="1">
        <v>38718</v>
      </c>
    </row>
    <row r="16883" spans="1:10" x14ac:dyDescent="0.25">
      <c r="A16883" t="s">
        <v>59901</v>
      </c>
      <c r="B16883" t="s">
        <v>59902</v>
      </c>
      <c r="C16883" t="s">
        <v>59903</v>
      </c>
      <c r="D16883" t="s">
        <v>32</v>
      </c>
      <c r="E16883" t="s">
        <v>202</v>
      </c>
      <c r="F16883" t="s">
        <v>474</v>
      </c>
      <c r="H16883" t="s">
        <v>475</v>
      </c>
      <c r="I16883" t="s">
        <v>475</v>
      </c>
      <c r="J16883" s="1">
        <v>39814</v>
      </c>
    </row>
    <row r="16884" spans="1:10" x14ac:dyDescent="0.25">
      <c r="A16884" t="s">
        <v>59904</v>
      </c>
      <c r="B16884" t="s">
        <v>59905</v>
      </c>
      <c r="C16884" t="s">
        <v>59906</v>
      </c>
      <c r="D16884" t="s">
        <v>7908</v>
      </c>
      <c r="E16884" t="s">
        <v>14</v>
      </c>
      <c r="F16884" t="s">
        <v>27801</v>
      </c>
      <c r="G16884">
        <v>25</v>
      </c>
      <c r="H16884" t="s">
        <v>59907</v>
      </c>
      <c r="I16884" t="s">
        <v>59908</v>
      </c>
    </row>
    <row r="16885" spans="1:10" x14ac:dyDescent="0.25">
      <c r="A16885" t="s">
        <v>59909</v>
      </c>
      <c r="B16885" t="s">
        <v>59910</v>
      </c>
      <c r="C16885" t="s">
        <v>59911</v>
      </c>
      <c r="D16885" t="s">
        <v>122</v>
      </c>
      <c r="E16885" t="s">
        <v>14</v>
      </c>
      <c r="F16885" t="s">
        <v>33</v>
      </c>
      <c r="G16885">
        <v>23</v>
      </c>
      <c r="H16885" t="s">
        <v>177</v>
      </c>
      <c r="I16885" t="s">
        <v>177</v>
      </c>
    </row>
    <row r="16886" spans="1:10" x14ac:dyDescent="0.25">
      <c r="A16886" t="s">
        <v>59912</v>
      </c>
      <c r="B16886" t="s">
        <v>59913</v>
      </c>
      <c r="C16886" t="s">
        <v>59914</v>
      </c>
      <c r="D16886" t="s">
        <v>70</v>
      </c>
      <c r="E16886" t="s">
        <v>108</v>
      </c>
      <c r="F16886" t="s">
        <v>33</v>
      </c>
      <c r="G16886">
        <v>23</v>
      </c>
      <c r="H16886" t="s">
        <v>177</v>
      </c>
      <c r="I16886" t="s">
        <v>177</v>
      </c>
      <c r="J16886" s="1">
        <v>36373</v>
      </c>
    </row>
    <row r="16887" spans="1:10" x14ac:dyDescent="0.25">
      <c r="A16887" t="s">
        <v>59915</v>
      </c>
      <c r="B16887" t="s">
        <v>59916</v>
      </c>
      <c r="C16887" t="s">
        <v>59917</v>
      </c>
      <c r="D16887" t="s">
        <v>65</v>
      </c>
      <c r="E16887" t="s">
        <v>14</v>
      </c>
      <c r="F16887" t="s">
        <v>21</v>
      </c>
      <c r="G16887" t="s">
        <v>137</v>
      </c>
      <c r="H16887" t="s">
        <v>138</v>
      </c>
      <c r="I16887" t="s">
        <v>433</v>
      </c>
      <c r="J16887" s="1">
        <v>41192</v>
      </c>
    </row>
    <row r="16888" spans="1:10" x14ac:dyDescent="0.25">
      <c r="A16888" t="s">
        <v>59918</v>
      </c>
      <c r="B16888" t="s">
        <v>59919</v>
      </c>
      <c r="C16888" t="s">
        <v>59920</v>
      </c>
      <c r="D16888" t="s">
        <v>59921</v>
      </c>
      <c r="E16888" t="s">
        <v>14</v>
      </c>
      <c r="F16888" t="s">
        <v>21</v>
      </c>
      <c r="G16888" t="s">
        <v>101</v>
      </c>
      <c r="H16888" t="s">
        <v>102</v>
      </c>
      <c r="I16888" t="s">
        <v>103</v>
      </c>
      <c r="J16888" s="1">
        <v>39814</v>
      </c>
    </row>
    <row r="16889" spans="1:10" x14ac:dyDescent="0.25">
      <c r="A16889" t="s">
        <v>59922</v>
      </c>
      <c r="B16889" t="s">
        <v>59923</v>
      </c>
      <c r="C16889" t="s">
        <v>59924</v>
      </c>
      <c r="D16889" t="s">
        <v>59925</v>
      </c>
      <c r="E16889" t="s">
        <v>14</v>
      </c>
      <c r="F16889" t="s">
        <v>1133</v>
      </c>
      <c r="G16889">
        <v>18</v>
      </c>
      <c r="H16889" t="s">
        <v>1134</v>
      </c>
      <c r="I16889" t="s">
        <v>1134</v>
      </c>
      <c r="J16889" s="1">
        <v>39814</v>
      </c>
    </row>
    <row r="16890" spans="1:10" x14ac:dyDescent="0.25">
      <c r="A16890" t="s">
        <v>59926</v>
      </c>
      <c r="B16890" t="s">
        <v>59927</v>
      </c>
      <c r="C16890" t="s">
        <v>59928</v>
      </c>
      <c r="D16890" t="s">
        <v>59929</v>
      </c>
      <c r="E16890" t="s">
        <v>14</v>
      </c>
      <c r="F16890" t="s">
        <v>21</v>
      </c>
      <c r="G16890" t="s">
        <v>59</v>
      </c>
      <c r="H16890" t="s">
        <v>60</v>
      </c>
      <c r="I16890" t="s">
        <v>22028</v>
      </c>
      <c r="J16890" s="1">
        <v>41361</v>
      </c>
    </row>
    <row r="16891" spans="1:10" x14ac:dyDescent="0.25">
      <c r="A16891" t="s">
        <v>59930</v>
      </c>
      <c r="B16891" t="s">
        <v>59931</v>
      </c>
      <c r="C16891" t="s">
        <v>59932</v>
      </c>
      <c r="D16891" t="s">
        <v>59933</v>
      </c>
      <c r="E16891" t="s">
        <v>14</v>
      </c>
      <c r="F16891" t="s">
        <v>633</v>
      </c>
      <c r="G16891">
        <v>7</v>
      </c>
      <c r="H16891" t="s">
        <v>924</v>
      </c>
      <c r="I16891" t="s">
        <v>924</v>
      </c>
      <c r="J16891" s="1">
        <v>40909</v>
      </c>
    </row>
    <row r="16892" spans="1:10" x14ac:dyDescent="0.25">
      <c r="A16892" t="s">
        <v>59934</v>
      </c>
      <c r="B16892" t="s">
        <v>59935</v>
      </c>
      <c r="C16892" t="s">
        <v>59936</v>
      </c>
      <c r="D16892" t="s">
        <v>1284</v>
      </c>
      <c r="E16892" t="s">
        <v>14</v>
      </c>
      <c r="F16892" t="s">
        <v>21</v>
      </c>
      <c r="G16892" t="s">
        <v>9097</v>
      </c>
      <c r="H16892" t="s">
        <v>33849</v>
      </c>
      <c r="I16892" t="s">
        <v>3006</v>
      </c>
      <c r="J16892" s="1">
        <v>41072</v>
      </c>
    </row>
    <row r="16893" spans="1:10" x14ac:dyDescent="0.25">
      <c r="A16893" t="s">
        <v>59937</v>
      </c>
      <c r="B16893" t="s">
        <v>59938</v>
      </c>
      <c r="C16893" t="s">
        <v>59939</v>
      </c>
      <c r="D16893" t="s">
        <v>312</v>
      </c>
      <c r="E16893" t="s">
        <v>202</v>
      </c>
      <c r="F16893" t="s">
        <v>21</v>
      </c>
      <c r="G16893" t="s">
        <v>281</v>
      </c>
      <c r="H16893" t="s">
        <v>573</v>
      </c>
      <c r="I16893" t="s">
        <v>59940</v>
      </c>
    </row>
    <row r="16894" spans="1:10" x14ac:dyDescent="0.25">
      <c r="A16894" t="s">
        <v>59941</v>
      </c>
      <c r="B16894" t="s">
        <v>59942</v>
      </c>
      <c r="C16894" t="s">
        <v>59943</v>
      </c>
      <c r="D16894" t="s">
        <v>761</v>
      </c>
      <c r="E16894" t="s">
        <v>14</v>
      </c>
      <c r="F16894" t="s">
        <v>21</v>
      </c>
      <c r="G16894" t="s">
        <v>94</v>
      </c>
      <c r="H16894" t="s">
        <v>95</v>
      </c>
      <c r="I16894" t="s">
        <v>25064</v>
      </c>
      <c r="J16894" s="1">
        <v>40179</v>
      </c>
    </row>
    <row r="16895" spans="1:10" x14ac:dyDescent="0.25">
      <c r="A16895" t="s">
        <v>59944</v>
      </c>
      <c r="B16895" t="s">
        <v>59945</v>
      </c>
      <c r="C16895" t="s">
        <v>59946</v>
      </c>
      <c r="D16895" t="s">
        <v>59947</v>
      </c>
      <c r="E16895" t="s">
        <v>14</v>
      </c>
      <c r="F16895" t="s">
        <v>21</v>
      </c>
      <c r="G16895" t="s">
        <v>59</v>
      </c>
      <c r="H16895" t="s">
        <v>90</v>
      </c>
      <c r="I16895" t="s">
        <v>371</v>
      </c>
    </row>
    <row r="16896" spans="1:10" x14ac:dyDescent="0.25">
      <c r="A16896" t="s">
        <v>59948</v>
      </c>
      <c r="B16896" t="s">
        <v>59949</v>
      </c>
      <c r="C16896" t="s">
        <v>59950</v>
      </c>
      <c r="D16896" t="s">
        <v>122</v>
      </c>
      <c r="E16896" t="s">
        <v>14</v>
      </c>
      <c r="F16896" t="s">
        <v>21</v>
      </c>
      <c r="G16896" t="s">
        <v>425</v>
      </c>
      <c r="H16896" t="s">
        <v>523</v>
      </c>
      <c r="I16896" t="s">
        <v>56018</v>
      </c>
      <c r="J16896" s="1">
        <v>41133</v>
      </c>
    </row>
    <row r="16897" spans="1:10" x14ac:dyDescent="0.25">
      <c r="A16897" t="s">
        <v>59951</v>
      </c>
      <c r="B16897" t="s">
        <v>59952</v>
      </c>
      <c r="C16897" t="s">
        <v>59953</v>
      </c>
      <c r="D16897" t="s">
        <v>59954</v>
      </c>
      <c r="E16897" t="s">
        <v>14</v>
      </c>
      <c r="F16897" t="s">
        <v>21</v>
      </c>
      <c r="G16897" t="s">
        <v>3472</v>
      </c>
      <c r="H16897" t="s">
        <v>3473</v>
      </c>
      <c r="I16897" t="s">
        <v>3473</v>
      </c>
      <c r="J16897" s="1">
        <v>39814</v>
      </c>
    </row>
    <row r="16898" spans="1:10" x14ac:dyDescent="0.25">
      <c r="A16898" t="s">
        <v>59955</v>
      </c>
      <c r="B16898" t="s">
        <v>59956</v>
      </c>
      <c r="C16898" t="s">
        <v>59957</v>
      </c>
      <c r="D16898" t="s">
        <v>1498</v>
      </c>
      <c r="E16898" t="s">
        <v>14</v>
      </c>
      <c r="F16898" t="s">
        <v>21</v>
      </c>
      <c r="G16898" t="s">
        <v>281</v>
      </c>
      <c r="H16898" t="s">
        <v>1025</v>
      </c>
      <c r="I16898" t="s">
        <v>1025</v>
      </c>
    </row>
    <row r="16899" spans="1:10" x14ac:dyDescent="0.25">
      <c r="A16899" t="s">
        <v>59958</v>
      </c>
      <c r="B16899" t="s">
        <v>59959</v>
      </c>
      <c r="C16899" t="s">
        <v>59960</v>
      </c>
      <c r="D16899" t="s">
        <v>32</v>
      </c>
      <c r="E16899" t="s">
        <v>14</v>
      </c>
      <c r="F16899" t="s">
        <v>123</v>
      </c>
      <c r="G16899" t="s">
        <v>8084</v>
      </c>
      <c r="J16899" s="1">
        <v>37987</v>
      </c>
    </row>
    <row r="16900" spans="1:10" x14ac:dyDescent="0.25">
      <c r="A16900" t="s">
        <v>59961</v>
      </c>
      <c r="B16900" t="s">
        <v>59962</v>
      </c>
      <c r="C16900" t="s">
        <v>59963</v>
      </c>
      <c r="D16900" t="s">
        <v>51</v>
      </c>
      <c r="E16900" t="s">
        <v>14</v>
      </c>
      <c r="F16900" t="s">
        <v>123</v>
      </c>
      <c r="G16900" t="s">
        <v>321</v>
      </c>
      <c r="H16900" t="s">
        <v>125</v>
      </c>
      <c r="I16900" t="s">
        <v>322</v>
      </c>
      <c r="J16900" s="1">
        <v>39448</v>
      </c>
    </row>
    <row r="16901" spans="1:10" x14ac:dyDescent="0.25">
      <c r="A16901" t="s">
        <v>59964</v>
      </c>
      <c r="B16901" t="s">
        <v>59965</v>
      </c>
      <c r="C16901" t="s">
        <v>59966</v>
      </c>
      <c r="D16901" t="s">
        <v>59967</v>
      </c>
      <c r="E16901" t="s">
        <v>202</v>
      </c>
      <c r="F16901" t="s">
        <v>52</v>
      </c>
      <c r="G16901" t="s">
        <v>53</v>
      </c>
      <c r="H16901" t="s">
        <v>54</v>
      </c>
      <c r="I16901" t="s">
        <v>54</v>
      </c>
      <c r="J16901" s="1">
        <v>38718</v>
      </c>
    </row>
    <row r="16902" spans="1:10" x14ac:dyDescent="0.25">
      <c r="A16902" t="s">
        <v>59968</v>
      </c>
      <c r="B16902" t="s">
        <v>59969</v>
      </c>
      <c r="C16902" t="s">
        <v>59970</v>
      </c>
      <c r="D16902" t="s">
        <v>45</v>
      </c>
      <c r="E16902" t="s">
        <v>14</v>
      </c>
      <c r="F16902" t="s">
        <v>123</v>
      </c>
      <c r="G16902" t="s">
        <v>124</v>
      </c>
      <c r="H16902" t="s">
        <v>125</v>
      </c>
      <c r="I16902" t="s">
        <v>125</v>
      </c>
      <c r="J16902" s="1">
        <v>40686</v>
      </c>
    </row>
    <row r="16903" spans="1:10" x14ac:dyDescent="0.25">
      <c r="A16903" t="s">
        <v>59971</v>
      </c>
      <c r="B16903" t="s">
        <v>59972</v>
      </c>
      <c r="D16903" t="s">
        <v>650</v>
      </c>
      <c r="E16903" t="s">
        <v>14</v>
      </c>
      <c r="F16903" t="s">
        <v>21</v>
      </c>
      <c r="G16903" t="s">
        <v>101</v>
      </c>
      <c r="H16903" t="s">
        <v>102</v>
      </c>
      <c r="I16903" t="s">
        <v>103</v>
      </c>
      <c r="J16903" s="1">
        <v>42005</v>
      </c>
    </row>
    <row r="16904" spans="1:10" x14ac:dyDescent="0.25">
      <c r="A16904" t="s">
        <v>59973</v>
      </c>
      <c r="B16904" t="s">
        <v>59974</v>
      </c>
      <c r="C16904" t="s">
        <v>59975</v>
      </c>
      <c r="D16904" t="s">
        <v>1242</v>
      </c>
      <c r="E16904" t="s">
        <v>684</v>
      </c>
      <c r="F16904" t="s">
        <v>21</v>
      </c>
      <c r="G16904" t="s">
        <v>94</v>
      </c>
      <c r="H16904" t="s">
        <v>95</v>
      </c>
      <c r="I16904" t="s">
        <v>5252</v>
      </c>
    </row>
    <row r="16905" spans="1:10" x14ac:dyDescent="0.25">
      <c r="A16905" t="s">
        <v>59976</v>
      </c>
      <c r="B16905" t="s">
        <v>59977</v>
      </c>
      <c r="C16905" t="s">
        <v>59978</v>
      </c>
      <c r="D16905" t="s">
        <v>1242</v>
      </c>
      <c r="E16905" t="s">
        <v>108</v>
      </c>
      <c r="F16905" t="s">
        <v>21</v>
      </c>
      <c r="G16905" t="s">
        <v>39</v>
      </c>
      <c r="H16905" t="s">
        <v>277</v>
      </c>
      <c r="I16905" t="s">
        <v>45073</v>
      </c>
      <c r="J16905" s="1">
        <v>27760</v>
      </c>
    </row>
    <row r="16906" spans="1:10" x14ac:dyDescent="0.25">
      <c r="A16906" t="s">
        <v>59979</v>
      </c>
      <c r="B16906" t="s">
        <v>59980</v>
      </c>
      <c r="C16906" t="s">
        <v>59981</v>
      </c>
      <c r="D16906" t="s">
        <v>59982</v>
      </c>
      <c r="E16906" t="s">
        <v>14</v>
      </c>
      <c r="F16906" t="s">
        <v>21</v>
      </c>
      <c r="G16906" t="s">
        <v>59</v>
      </c>
      <c r="H16906" t="s">
        <v>60</v>
      </c>
      <c r="I16906" t="s">
        <v>66</v>
      </c>
      <c r="J16906" s="1">
        <v>41699</v>
      </c>
    </row>
    <row r="16907" spans="1:10" x14ac:dyDescent="0.25">
      <c r="A16907" t="s">
        <v>59983</v>
      </c>
      <c r="B16907" t="s">
        <v>59984</v>
      </c>
      <c r="C16907" t="s">
        <v>59985</v>
      </c>
      <c r="D16907" t="s">
        <v>51</v>
      </c>
      <c r="E16907" t="s">
        <v>14</v>
      </c>
      <c r="F16907" t="s">
        <v>21</v>
      </c>
      <c r="G16907" t="s">
        <v>59</v>
      </c>
      <c r="H16907" t="s">
        <v>60</v>
      </c>
      <c r="I16907" t="s">
        <v>1397</v>
      </c>
      <c r="J16907" s="1">
        <v>40544</v>
      </c>
    </row>
    <row r="16908" spans="1:10" x14ac:dyDescent="0.25">
      <c r="A16908" t="s">
        <v>59986</v>
      </c>
      <c r="B16908" t="s">
        <v>59987</v>
      </c>
      <c r="C16908" t="s">
        <v>59988</v>
      </c>
      <c r="E16908" t="s">
        <v>14</v>
      </c>
    </row>
    <row r="16909" spans="1:10" x14ac:dyDescent="0.25">
      <c r="A16909" t="s">
        <v>59989</v>
      </c>
      <c r="B16909" t="s">
        <v>59990</v>
      </c>
      <c r="C16909" t="s">
        <v>59991</v>
      </c>
      <c r="D16909" t="s">
        <v>38</v>
      </c>
      <c r="E16909" t="s">
        <v>14</v>
      </c>
      <c r="F16909" t="s">
        <v>21</v>
      </c>
      <c r="G16909" t="s">
        <v>59</v>
      </c>
      <c r="H16909" t="s">
        <v>4400</v>
      </c>
      <c r="I16909" t="s">
        <v>59992</v>
      </c>
      <c r="J16909" s="1">
        <v>36281</v>
      </c>
    </row>
    <row r="16910" spans="1:10" x14ac:dyDescent="0.25">
      <c r="A16910" t="s">
        <v>59993</v>
      </c>
      <c r="B16910" t="s">
        <v>59994</v>
      </c>
      <c r="C16910" t="s">
        <v>59995</v>
      </c>
      <c r="D16910" t="s">
        <v>52372</v>
      </c>
      <c r="E16910" t="s">
        <v>108</v>
      </c>
      <c r="F16910" t="s">
        <v>21</v>
      </c>
      <c r="G16910" t="s">
        <v>59</v>
      </c>
      <c r="H16910" t="s">
        <v>90</v>
      </c>
      <c r="I16910" t="s">
        <v>7109</v>
      </c>
      <c r="J16910" s="1">
        <v>40198</v>
      </c>
    </row>
    <row r="16911" spans="1:10" x14ac:dyDescent="0.25">
      <c r="A16911" t="s">
        <v>59996</v>
      </c>
      <c r="B16911" t="s">
        <v>59997</v>
      </c>
      <c r="C16911" t="s">
        <v>59998</v>
      </c>
      <c r="D16911" t="s">
        <v>59999</v>
      </c>
      <c r="E16911" t="s">
        <v>14</v>
      </c>
      <c r="F16911" t="s">
        <v>21</v>
      </c>
      <c r="G16911" t="s">
        <v>59</v>
      </c>
      <c r="H16911" t="s">
        <v>60</v>
      </c>
      <c r="I16911" t="s">
        <v>66</v>
      </c>
      <c r="J16911" s="1">
        <v>41671</v>
      </c>
    </row>
    <row r="16912" spans="1:10" x14ac:dyDescent="0.25">
      <c r="A16912" t="s">
        <v>60000</v>
      </c>
      <c r="B16912" t="s">
        <v>60001</v>
      </c>
      <c r="C16912" t="s">
        <v>60002</v>
      </c>
      <c r="D16912" t="s">
        <v>1372</v>
      </c>
      <c r="E16912" t="s">
        <v>14</v>
      </c>
      <c r="F16912" t="s">
        <v>21</v>
      </c>
      <c r="G16912" t="s">
        <v>59</v>
      </c>
      <c r="H16912" t="s">
        <v>90</v>
      </c>
      <c r="I16912" t="s">
        <v>33446</v>
      </c>
    </row>
    <row r="16913" spans="1:10" x14ac:dyDescent="0.25">
      <c r="A16913" t="s">
        <v>60003</v>
      </c>
      <c r="B16913" t="s">
        <v>60004</v>
      </c>
      <c r="C16913" t="s">
        <v>60005</v>
      </c>
      <c r="D16913" t="s">
        <v>736</v>
      </c>
      <c r="E16913" t="s">
        <v>14</v>
      </c>
      <c r="F16913" t="s">
        <v>21</v>
      </c>
      <c r="G16913" t="s">
        <v>425</v>
      </c>
      <c r="H16913" t="s">
        <v>1745</v>
      </c>
      <c r="I16913" t="s">
        <v>1746</v>
      </c>
      <c r="J16913" s="1">
        <v>39814</v>
      </c>
    </row>
    <row r="16914" spans="1:10" x14ac:dyDescent="0.25">
      <c r="A16914" t="s">
        <v>60006</v>
      </c>
      <c r="B16914" t="s">
        <v>60007</v>
      </c>
      <c r="C16914" t="s">
        <v>60008</v>
      </c>
      <c r="D16914" t="s">
        <v>15257</v>
      </c>
      <c r="E16914" t="s">
        <v>14</v>
      </c>
      <c r="F16914" t="s">
        <v>21</v>
      </c>
      <c r="G16914" t="s">
        <v>59</v>
      </c>
      <c r="H16914" t="s">
        <v>60</v>
      </c>
      <c r="I16914" t="s">
        <v>1246</v>
      </c>
      <c r="J16914" s="1">
        <v>38353</v>
      </c>
    </row>
    <row r="16915" spans="1:10" x14ac:dyDescent="0.25">
      <c r="A16915" t="s">
        <v>60009</v>
      </c>
      <c r="B16915" t="s">
        <v>60010</v>
      </c>
      <c r="C16915" t="s">
        <v>60011</v>
      </c>
      <c r="D16915" t="s">
        <v>60012</v>
      </c>
      <c r="E16915" t="s">
        <v>14</v>
      </c>
      <c r="F16915" t="s">
        <v>21</v>
      </c>
      <c r="G16915" t="s">
        <v>59</v>
      </c>
      <c r="H16915" t="s">
        <v>90</v>
      </c>
      <c r="I16915" t="s">
        <v>1995</v>
      </c>
      <c r="J16915" s="1">
        <v>39448</v>
      </c>
    </row>
    <row r="16916" spans="1:10" x14ac:dyDescent="0.25">
      <c r="A16916" t="s">
        <v>60013</v>
      </c>
      <c r="B16916" t="s">
        <v>60014</v>
      </c>
      <c r="C16916" t="s">
        <v>60015</v>
      </c>
      <c r="D16916" t="s">
        <v>60016</v>
      </c>
      <c r="E16916" t="s">
        <v>14</v>
      </c>
      <c r="F16916" t="s">
        <v>21</v>
      </c>
      <c r="G16916" t="s">
        <v>59</v>
      </c>
      <c r="H16916" t="s">
        <v>90</v>
      </c>
      <c r="I16916" t="s">
        <v>371</v>
      </c>
    </row>
    <row r="16917" spans="1:10" x14ac:dyDescent="0.25">
      <c r="A16917" t="s">
        <v>60017</v>
      </c>
      <c r="B16917" t="s">
        <v>60018</v>
      </c>
      <c r="C16917" t="s">
        <v>60019</v>
      </c>
      <c r="D16917" t="s">
        <v>60020</v>
      </c>
      <c r="E16917" t="s">
        <v>14</v>
      </c>
      <c r="F16917" t="s">
        <v>123</v>
      </c>
      <c r="G16917" t="s">
        <v>124</v>
      </c>
      <c r="H16917" t="s">
        <v>125</v>
      </c>
      <c r="I16917" t="s">
        <v>125</v>
      </c>
      <c r="J16917" s="1">
        <v>41796</v>
      </c>
    </row>
    <row r="16918" spans="1:10" x14ac:dyDescent="0.25">
      <c r="A16918" t="s">
        <v>60021</v>
      </c>
      <c r="B16918" t="s">
        <v>60022</v>
      </c>
      <c r="C16918" t="s">
        <v>60023</v>
      </c>
      <c r="D16918" t="s">
        <v>60024</v>
      </c>
      <c r="E16918" t="s">
        <v>202</v>
      </c>
      <c r="F16918" t="s">
        <v>342</v>
      </c>
      <c r="G16918">
        <v>7</v>
      </c>
      <c r="H16918" t="s">
        <v>757</v>
      </c>
      <c r="I16918" t="s">
        <v>757</v>
      </c>
      <c r="J16918" s="1">
        <v>40544</v>
      </c>
    </row>
    <row r="16919" spans="1:10" x14ac:dyDescent="0.25">
      <c r="A16919" t="s">
        <v>60025</v>
      </c>
      <c r="B16919" t="s">
        <v>60026</v>
      </c>
      <c r="C16919" t="s">
        <v>60027</v>
      </c>
      <c r="D16919" t="s">
        <v>3105</v>
      </c>
      <c r="E16919" t="s">
        <v>14</v>
      </c>
      <c r="F16919" t="s">
        <v>15</v>
      </c>
      <c r="G16919">
        <v>16</v>
      </c>
      <c r="H16919" t="s">
        <v>7932</v>
      </c>
      <c r="I16919" t="s">
        <v>7932</v>
      </c>
      <c r="J16919" s="1">
        <v>42005</v>
      </c>
    </row>
    <row r="16920" spans="1:10" x14ac:dyDescent="0.25">
      <c r="A16920" t="s">
        <v>60028</v>
      </c>
      <c r="B16920" t="s">
        <v>60029</v>
      </c>
      <c r="C16920" t="s">
        <v>60030</v>
      </c>
      <c r="D16920" t="s">
        <v>51</v>
      </c>
      <c r="E16920" t="s">
        <v>14</v>
      </c>
      <c r="F16920" t="s">
        <v>694</v>
      </c>
      <c r="G16920">
        <v>5</v>
      </c>
      <c r="H16920" t="s">
        <v>695</v>
      </c>
      <c r="I16920" t="s">
        <v>11954</v>
      </c>
      <c r="J16920" s="1">
        <v>37987</v>
      </c>
    </row>
    <row r="16921" spans="1:10" x14ac:dyDescent="0.25">
      <c r="A16921" t="s">
        <v>60031</v>
      </c>
      <c r="B16921" t="s">
        <v>60032</v>
      </c>
      <c r="C16921" t="s">
        <v>60033</v>
      </c>
      <c r="D16921" t="s">
        <v>60034</v>
      </c>
      <c r="E16921" t="s">
        <v>14</v>
      </c>
      <c r="F16921" t="s">
        <v>21</v>
      </c>
      <c r="G16921" t="s">
        <v>84</v>
      </c>
      <c r="H16921" t="s">
        <v>584</v>
      </c>
      <c r="I16921" t="s">
        <v>584</v>
      </c>
      <c r="J16921" s="1">
        <v>40868</v>
      </c>
    </row>
    <row r="16922" spans="1:10" x14ac:dyDescent="0.25">
      <c r="A16922" t="s">
        <v>60035</v>
      </c>
      <c r="B16922" t="s">
        <v>60036</v>
      </c>
      <c r="C16922" t="s">
        <v>60037</v>
      </c>
      <c r="D16922" t="s">
        <v>60038</v>
      </c>
      <c r="E16922" t="s">
        <v>14</v>
      </c>
      <c r="F16922" t="s">
        <v>618</v>
      </c>
      <c r="G16922">
        <v>10</v>
      </c>
      <c r="H16922" t="s">
        <v>619</v>
      </c>
      <c r="I16922" t="s">
        <v>60039</v>
      </c>
      <c r="J16922" s="1">
        <v>39976</v>
      </c>
    </row>
    <row r="16923" spans="1:10" x14ac:dyDescent="0.25">
      <c r="A16923" t="s">
        <v>60040</v>
      </c>
      <c r="B16923" t="s">
        <v>60041</v>
      </c>
      <c r="C16923" t="s">
        <v>60042</v>
      </c>
      <c r="D16923" t="s">
        <v>65</v>
      </c>
      <c r="E16923" t="s">
        <v>14</v>
      </c>
      <c r="F16923" t="s">
        <v>21</v>
      </c>
      <c r="G16923" t="s">
        <v>1267</v>
      </c>
      <c r="H16923" t="s">
        <v>1268</v>
      </c>
      <c r="I16923" t="s">
        <v>35706</v>
      </c>
      <c r="J16923" s="1">
        <v>26665</v>
      </c>
    </row>
    <row r="16924" spans="1:10" x14ac:dyDescent="0.25">
      <c r="A16924" t="s">
        <v>60043</v>
      </c>
      <c r="B16924" t="s">
        <v>60044</v>
      </c>
      <c r="D16924" t="s">
        <v>70</v>
      </c>
      <c r="E16924" t="s">
        <v>14</v>
      </c>
      <c r="F16924" t="s">
        <v>21</v>
      </c>
      <c r="G16924" t="s">
        <v>203</v>
      </c>
      <c r="H16924" t="s">
        <v>6938</v>
      </c>
      <c r="I16924" t="s">
        <v>6938</v>
      </c>
      <c r="J16924" s="1">
        <v>40544</v>
      </c>
    </row>
    <row r="16925" spans="1:10" x14ac:dyDescent="0.25">
      <c r="A16925" t="s">
        <v>60045</v>
      </c>
      <c r="B16925" t="s">
        <v>60046</v>
      </c>
      <c r="C16925" t="s">
        <v>60047</v>
      </c>
      <c r="D16925" t="s">
        <v>60048</v>
      </c>
      <c r="E16925" t="s">
        <v>14</v>
      </c>
      <c r="F16925" t="s">
        <v>21</v>
      </c>
      <c r="G16925" t="s">
        <v>59</v>
      </c>
      <c r="H16925" t="s">
        <v>60</v>
      </c>
      <c r="I16925" t="s">
        <v>66</v>
      </c>
      <c r="J16925" s="1">
        <v>41275</v>
      </c>
    </row>
    <row r="16926" spans="1:10" x14ac:dyDescent="0.25">
      <c r="A16926" t="s">
        <v>60049</v>
      </c>
      <c r="B16926" t="s">
        <v>60050</v>
      </c>
      <c r="C16926" t="s">
        <v>60051</v>
      </c>
      <c r="D16926" t="s">
        <v>60052</v>
      </c>
      <c r="E16926" t="s">
        <v>14</v>
      </c>
      <c r="F16926" t="s">
        <v>694</v>
      </c>
      <c r="G16926">
        <v>5</v>
      </c>
      <c r="H16926" t="s">
        <v>695</v>
      </c>
      <c r="I16926" t="s">
        <v>11954</v>
      </c>
      <c r="J16926" s="1">
        <v>36892</v>
      </c>
    </row>
    <row r="16927" spans="1:10" x14ac:dyDescent="0.25">
      <c r="A16927" t="s">
        <v>60053</v>
      </c>
      <c r="B16927" t="s">
        <v>60054</v>
      </c>
      <c r="C16927" t="s">
        <v>60055</v>
      </c>
      <c r="D16927" t="s">
        <v>60056</v>
      </c>
      <c r="E16927" t="s">
        <v>108</v>
      </c>
      <c r="F16927" t="s">
        <v>21</v>
      </c>
      <c r="G16927" t="s">
        <v>153</v>
      </c>
      <c r="H16927" t="s">
        <v>239</v>
      </c>
      <c r="I16927" t="s">
        <v>239</v>
      </c>
      <c r="J16927" s="1">
        <v>39237</v>
      </c>
    </row>
    <row r="16928" spans="1:10" x14ac:dyDescent="0.25">
      <c r="A16928" t="s">
        <v>60057</v>
      </c>
      <c r="B16928" t="s">
        <v>60058</v>
      </c>
      <c r="E16928" t="s">
        <v>202</v>
      </c>
      <c r="F16928" t="s">
        <v>21</v>
      </c>
      <c r="G16928" t="s">
        <v>1267</v>
      </c>
      <c r="H16928" t="s">
        <v>1268</v>
      </c>
      <c r="I16928" t="s">
        <v>6897</v>
      </c>
    </row>
    <row r="16929" spans="1:10" x14ac:dyDescent="0.25">
      <c r="A16929" t="s">
        <v>60059</v>
      </c>
      <c r="B16929" t="s">
        <v>60060</v>
      </c>
      <c r="C16929" t="s">
        <v>60061</v>
      </c>
      <c r="E16929" t="s">
        <v>202</v>
      </c>
      <c r="J16929" s="1">
        <v>42024</v>
      </c>
    </row>
    <row r="16930" spans="1:10" x14ac:dyDescent="0.25">
      <c r="A16930" t="s">
        <v>60062</v>
      </c>
      <c r="B16930" t="s">
        <v>60063</v>
      </c>
      <c r="C16930" t="s">
        <v>60064</v>
      </c>
      <c r="D16930" t="s">
        <v>2961</v>
      </c>
      <c r="E16930" t="s">
        <v>14</v>
      </c>
      <c r="F16930" t="s">
        <v>21</v>
      </c>
      <c r="G16930" t="s">
        <v>84</v>
      </c>
      <c r="H16930" t="s">
        <v>584</v>
      </c>
      <c r="I16930" t="s">
        <v>584</v>
      </c>
      <c r="J16930" s="1">
        <v>41519</v>
      </c>
    </row>
    <row r="16931" spans="1:10" x14ac:dyDescent="0.25">
      <c r="A16931" t="s">
        <v>60065</v>
      </c>
      <c r="B16931" t="s">
        <v>60066</v>
      </c>
      <c r="C16931" t="s">
        <v>60067</v>
      </c>
      <c r="D16931" t="s">
        <v>761</v>
      </c>
      <c r="E16931" t="s">
        <v>14</v>
      </c>
      <c r="F16931" t="s">
        <v>21</v>
      </c>
      <c r="G16931" t="s">
        <v>116</v>
      </c>
      <c r="H16931" t="s">
        <v>523</v>
      </c>
      <c r="I16931" t="s">
        <v>5170</v>
      </c>
      <c r="J16931" s="1">
        <v>33970</v>
      </c>
    </row>
    <row r="16932" spans="1:10" x14ac:dyDescent="0.25">
      <c r="A16932" t="s">
        <v>60068</v>
      </c>
      <c r="B16932" t="s">
        <v>60069</v>
      </c>
      <c r="C16932" t="s">
        <v>60070</v>
      </c>
      <c r="D16932" t="s">
        <v>352</v>
      </c>
      <c r="E16932" t="s">
        <v>14</v>
      </c>
      <c r="F16932" t="s">
        <v>21</v>
      </c>
      <c r="G16932" t="s">
        <v>39</v>
      </c>
      <c r="H16932" t="s">
        <v>277</v>
      </c>
      <c r="I16932" t="s">
        <v>60071</v>
      </c>
      <c r="J16932" s="1">
        <v>41799</v>
      </c>
    </row>
    <row r="16933" spans="1:10" x14ac:dyDescent="0.25">
      <c r="A16933" t="s">
        <v>60072</v>
      </c>
      <c r="B16933" t="s">
        <v>60073</v>
      </c>
      <c r="C16933" t="s">
        <v>60074</v>
      </c>
      <c r="D16933" t="s">
        <v>2382</v>
      </c>
      <c r="E16933" t="s">
        <v>14</v>
      </c>
      <c r="F16933" t="s">
        <v>21</v>
      </c>
      <c r="G16933" t="s">
        <v>77</v>
      </c>
      <c r="H16933" t="s">
        <v>596</v>
      </c>
      <c r="I16933" t="s">
        <v>60075</v>
      </c>
      <c r="J16933" s="1">
        <v>39814</v>
      </c>
    </row>
    <row r="16934" spans="1:10" x14ac:dyDescent="0.25">
      <c r="A16934" t="s">
        <v>60076</v>
      </c>
      <c r="B16934" t="s">
        <v>60077</v>
      </c>
      <c r="D16934" t="s">
        <v>112</v>
      </c>
      <c r="E16934" t="s">
        <v>14</v>
      </c>
      <c r="F16934" t="s">
        <v>21</v>
      </c>
      <c r="G16934" t="s">
        <v>3988</v>
      </c>
      <c r="H16934" t="s">
        <v>3989</v>
      </c>
      <c r="I16934" t="s">
        <v>60078</v>
      </c>
      <c r="J16934" s="1">
        <v>40826</v>
      </c>
    </row>
    <row r="16935" spans="1:10" x14ac:dyDescent="0.25">
      <c r="A16935" t="s">
        <v>60079</v>
      </c>
      <c r="B16935" t="s">
        <v>60080</v>
      </c>
      <c r="C16935" t="s">
        <v>60081</v>
      </c>
      <c r="E16935" t="s">
        <v>202</v>
      </c>
      <c r="F16935" t="s">
        <v>21</v>
      </c>
      <c r="G16935" t="s">
        <v>59</v>
      </c>
      <c r="H16935" t="s">
        <v>961</v>
      </c>
      <c r="I16935" t="s">
        <v>2232</v>
      </c>
    </row>
    <row r="16936" spans="1:10" x14ac:dyDescent="0.25">
      <c r="A16936" t="s">
        <v>60082</v>
      </c>
      <c r="B16936" t="s">
        <v>60083</v>
      </c>
      <c r="C16936" t="s">
        <v>60084</v>
      </c>
      <c r="D16936" t="s">
        <v>15494</v>
      </c>
      <c r="E16936" t="s">
        <v>14</v>
      </c>
      <c r="F16936" t="s">
        <v>21</v>
      </c>
      <c r="G16936" t="s">
        <v>130</v>
      </c>
      <c r="H16936" t="s">
        <v>131</v>
      </c>
      <c r="I16936" t="s">
        <v>4319</v>
      </c>
      <c r="J16936" s="1">
        <v>37987</v>
      </c>
    </row>
    <row r="16937" spans="1:10" x14ac:dyDescent="0.25">
      <c r="A16937" t="s">
        <v>60085</v>
      </c>
      <c r="B16937" t="s">
        <v>60086</v>
      </c>
      <c r="C16937" t="s">
        <v>60087</v>
      </c>
      <c r="D16937" t="s">
        <v>54196</v>
      </c>
      <c r="E16937" t="s">
        <v>14</v>
      </c>
      <c r="F16937" t="s">
        <v>21</v>
      </c>
      <c r="G16937" t="s">
        <v>1301</v>
      </c>
      <c r="H16937" t="s">
        <v>16949</v>
      </c>
      <c r="I16937" t="s">
        <v>60088</v>
      </c>
      <c r="J16937" s="1">
        <v>40544</v>
      </c>
    </row>
    <row r="16938" spans="1:10" x14ac:dyDescent="0.25">
      <c r="A16938" t="s">
        <v>60089</v>
      </c>
      <c r="B16938" t="s">
        <v>60090</v>
      </c>
      <c r="C16938" t="s">
        <v>60091</v>
      </c>
      <c r="D16938" t="s">
        <v>45423</v>
      </c>
      <c r="E16938" t="s">
        <v>684</v>
      </c>
      <c r="F16938" t="s">
        <v>21</v>
      </c>
      <c r="G16938" t="s">
        <v>639</v>
      </c>
      <c r="H16938" t="s">
        <v>640</v>
      </c>
      <c r="I16938" t="s">
        <v>640</v>
      </c>
      <c r="J16938" s="1">
        <v>34335</v>
      </c>
    </row>
    <row r="16939" spans="1:10" x14ac:dyDescent="0.25">
      <c r="A16939" t="s">
        <v>60092</v>
      </c>
      <c r="B16939" t="s">
        <v>60093</v>
      </c>
      <c r="C16939" t="s">
        <v>60094</v>
      </c>
      <c r="E16939" t="s">
        <v>202</v>
      </c>
    </row>
    <row r="16940" spans="1:10" x14ac:dyDescent="0.25">
      <c r="A16940" t="s">
        <v>60095</v>
      </c>
      <c r="B16940" t="s">
        <v>60096</v>
      </c>
      <c r="C16940" t="s">
        <v>60097</v>
      </c>
      <c r="D16940" t="s">
        <v>2382</v>
      </c>
      <c r="E16940" t="s">
        <v>14</v>
      </c>
      <c r="F16940" t="s">
        <v>123</v>
      </c>
      <c r="G16940" t="s">
        <v>5015</v>
      </c>
      <c r="H16940" t="s">
        <v>19163</v>
      </c>
      <c r="I16940" t="s">
        <v>19163</v>
      </c>
      <c r="J16940" s="1">
        <v>39448</v>
      </c>
    </row>
    <row r="16941" spans="1:10" x14ac:dyDescent="0.25">
      <c r="A16941" t="s">
        <v>60098</v>
      </c>
      <c r="B16941" t="s">
        <v>60099</v>
      </c>
      <c r="C16941" t="s">
        <v>60100</v>
      </c>
      <c r="D16941" t="s">
        <v>60101</v>
      </c>
      <c r="E16941" t="s">
        <v>108</v>
      </c>
      <c r="F16941" t="s">
        <v>21</v>
      </c>
      <c r="G16941" t="s">
        <v>59</v>
      </c>
      <c r="H16941" t="s">
        <v>60</v>
      </c>
      <c r="I16941" t="s">
        <v>5480</v>
      </c>
      <c r="J16941" s="1">
        <v>38899</v>
      </c>
    </row>
    <row r="16942" spans="1:10" x14ac:dyDescent="0.25">
      <c r="A16942" t="s">
        <v>60102</v>
      </c>
      <c r="B16942" t="s">
        <v>60103</v>
      </c>
      <c r="C16942" t="s">
        <v>60104</v>
      </c>
      <c r="D16942" t="s">
        <v>38</v>
      </c>
      <c r="E16942" t="s">
        <v>14</v>
      </c>
      <c r="F16942" t="s">
        <v>21</v>
      </c>
      <c r="G16942" t="s">
        <v>803</v>
      </c>
      <c r="H16942" t="s">
        <v>804</v>
      </c>
      <c r="I16942" t="s">
        <v>805</v>
      </c>
      <c r="J16942" s="1">
        <v>34335</v>
      </c>
    </row>
    <row r="16943" spans="1:10" x14ac:dyDescent="0.25">
      <c r="A16943" t="s">
        <v>60105</v>
      </c>
      <c r="B16943" t="s">
        <v>60106</v>
      </c>
      <c r="C16943" t="s">
        <v>60107</v>
      </c>
      <c r="D16943" t="s">
        <v>352</v>
      </c>
      <c r="E16943" t="s">
        <v>14</v>
      </c>
      <c r="F16943" t="s">
        <v>21</v>
      </c>
      <c r="G16943" t="s">
        <v>6139</v>
      </c>
    </row>
    <row r="16944" spans="1:10" x14ac:dyDescent="0.25">
      <c r="A16944" t="s">
        <v>60108</v>
      </c>
      <c r="B16944" t="s">
        <v>60109</v>
      </c>
      <c r="C16944" t="s">
        <v>60110</v>
      </c>
      <c r="D16944" t="s">
        <v>419</v>
      </c>
      <c r="E16944" t="s">
        <v>14</v>
      </c>
      <c r="F16944" t="s">
        <v>336</v>
      </c>
      <c r="G16944">
        <v>11</v>
      </c>
      <c r="H16944" t="s">
        <v>492</v>
      </c>
      <c r="I16944" t="s">
        <v>492</v>
      </c>
      <c r="J16944" s="1">
        <v>41153</v>
      </c>
    </row>
    <row r="16945" spans="1:10" x14ac:dyDescent="0.25">
      <c r="A16945" t="s">
        <v>60111</v>
      </c>
      <c r="B16945" t="s">
        <v>60112</v>
      </c>
      <c r="C16945" t="s">
        <v>60113</v>
      </c>
      <c r="D16945" t="s">
        <v>60114</v>
      </c>
      <c r="E16945" t="s">
        <v>202</v>
      </c>
      <c r="F16945" t="s">
        <v>1057</v>
      </c>
      <c r="G16945">
        <v>16</v>
      </c>
      <c r="H16945" t="s">
        <v>1699</v>
      </c>
      <c r="I16945" t="s">
        <v>1699</v>
      </c>
      <c r="J16945" s="1">
        <v>41061</v>
      </c>
    </row>
    <row r="16946" spans="1:10" x14ac:dyDescent="0.25">
      <c r="A16946" t="s">
        <v>60115</v>
      </c>
      <c r="B16946" t="s">
        <v>60116</v>
      </c>
      <c r="C16946" t="s">
        <v>60117</v>
      </c>
      <c r="D16946" t="s">
        <v>988</v>
      </c>
      <c r="E16946" t="s">
        <v>14</v>
      </c>
      <c r="F16946" t="s">
        <v>12049</v>
      </c>
      <c r="G16946">
        <v>37</v>
      </c>
      <c r="H16946" t="s">
        <v>12050</v>
      </c>
      <c r="I16946" t="s">
        <v>12050</v>
      </c>
      <c r="J16946" s="1">
        <v>39723</v>
      </c>
    </row>
    <row r="16947" spans="1:10" x14ac:dyDescent="0.25">
      <c r="A16947" t="s">
        <v>60118</v>
      </c>
      <c r="B16947" t="s">
        <v>60119</v>
      </c>
      <c r="C16947" t="s">
        <v>60120</v>
      </c>
      <c r="D16947" t="s">
        <v>122</v>
      </c>
      <c r="E16947" t="s">
        <v>14</v>
      </c>
      <c r="F16947" t="s">
        <v>123</v>
      </c>
      <c r="G16947" t="s">
        <v>35234</v>
      </c>
      <c r="H16947" t="s">
        <v>3215</v>
      </c>
      <c r="I16947" t="s">
        <v>60121</v>
      </c>
    </row>
    <row r="16948" spans="1:10" x14ac:dyDescent="0.25">
      <c r="A16948" t="s">
        <v>60122</v>
      </c>
      <c r="B16948" t="s">
        <v>60123</v>
      </c>
      <c r="C16948" t="s">
        <v>60124</v>
      </c>
      <c r="D16948" t="s">
        <v>11605</v>
      </c>
      <c r="E16948" t="s">
        <v>14</v>
      </c>
    </row>
    <row r="16949" spans="1:10" x14ac:dyDescent="0.25">
      <c r="A16949" t="s">
        <v>60125</v>
      </c>
      <c r="B16949" t="s">
        <v>60126</v>
      </c>
      <c r="C16949" t="s">
        <v>60127</v>
      </c>
      <c r="D16949" t="s">
        <v>312</v>
      </c>
      <c r="E16949" t="s">
        <v>14</v>
      </c>
    </row>
    <row r="16950" spans="1:10" x14ac:dyDescent="0.25">
      <c r="A16950" t="s">
        <v>60128</v>
      </c>
      <c r="B16950" t="s">
        <v>60129</v>
      </c>
      <c r="C16950" t="s">
        <v>60130</v>
      </c>
      <c r="D16950" t="s">
        <v>1067</v>
      </c>
      <c r="E16950" t="s">
        <v>14</v>
      </c>
      <c r="F16950" t="s">
        <v>21</v>
      </c>
      <c r="G16950" t="s">
        <v>59</v>
      </c>
      <c r="H16950" t="s">
        <v>90</v>
      </c>
      <c r="I16950" t="s">
        <v>1995</v>
      </c>
      <c r="J16950" s="1">
        <v>39448</v>
      </c>
    </row>
    <row r="16951" spans="1:10" x14ac:dyDescent="0.25">
      <c r="A16951" t="s">
        <v>60131</v>
      </c>
      <c r="B16951" t="s">
        <v>60132</v>
      </c>
      <c r="C16951" t="s">
        <v>60133</v>
      </c>
      <c r="D16951" t="s">
        <v>60134</v>
      </c>
      <c r="E16951" t="s">
        <v>14</v>
      </c>
      <c r="F16951" t="s">
        <v>15</v>
      </c>
      <c r="G16951">
        <v>16</v>
      </c>
      <c r="H16951" t="s">
        <v>16</v>
      </c>
      <c r="I16951" t="s">
        <v>16</v>
      </c>
      <c r="J16951" s="1">
        <v>40974</v>
      </c>
    </row>
    <row r="16952" spans="1:10" x14ac:dyDescent="0.25">
      <c r="A16952" t="s">
        <v>60135</v>
      </c>
      <c r="B16952" t="s">
        <v>60136</v>
      </c>
      <c r="D16952" t="s">
        <v>60137</v>
      </c>
      <c r="E16952" t="s">
        <v>14</v>
      </c>
      <c r="F16952" t="s">
        <v>21</v>
      </c>
      <c r="G16952" t="s">
        <v>94</v>
      </c>
      <c r="H16952" t="s">
        <v>95</v>
      </c>
      <c r="I16952" t="s">
        <v>2974</v>
      </c>
    </row>
    <row r="16953" spans="1:10" x14ac:dyDescent="0.25">
      <c r="A16953" t="s">
        <v>60138</v>
      </c>
      <c r="B16953" t="s">
        <v>60139</v>
      </c>
      <c r="C16953" t="s">
        <v>60140</v>
      </c>
      <c r="D16953" t="s">
        <v>60141</v>
      </c>
      <c r="E16953" t="s">
        <v>108</v>
      </c>
      <c r="F16953" t="s">
        <v>21</v>
      </c>
      <c r="G16953" t="s">
        <v>59</v>
      </c>
      <c r="H16953" t="s">
        <v>4400</v>
      </c>
      <c r="I16953" t="s">
        <v>5924</v>
      </c>
      <c r="J16953" s="1">
        <v>40909</v>
      </c>
    </row>
    <row r="16954" spans="1:10" x14ac:dyDescent="0.25">
      <c r="A16954" t="s">
        <v>60142</v>
      </c>
      <c r="B16954" t="s">
        <v>60143</v>
      </c>
      <c r="C16954" t="s">
        <v>60144</v>
      </c>
      <c r="D16954" t="s">
        <v>60145</v>
      </c>
      <c r="E16954" t="s">
        <v>14</v>
      </c>
      <c r="F16954" t="s">
        <v>21</v>
      </c>
      <c r="G16954" t="s">
        <v>639</v>
      </c>
      <c r="H16954" t="s">
        <v>60146</v>
      </c>
      <c r="I16954" t="s">
        <v>204</v>
      </c>
      <c r="J16954" s="1">
        <v>41127</v>
      </c>
    </row>
    <row r="16955" spans="1:10" x14ac:dyDescent="0.25">
      <c r="A16955" t="s">
        <v>60147</v>
      </c>
      <c r="B16955" t="s">
        <v>60148</v>
      </c>
      <c r="C16955" t="s">
        <v>60149</v>
      </c>
      <c r="D16955" t="s">
        <v>16607</v>
      </c>
      <c r="E16955" t="s">
        <v>14</v>
      </c>
      <c r="F16955" t="s">
        <v>21</v>
      </c>
      <c r="G16955" t="s">
        <v>1006</v>
      </c>
      <c r="H16955" t="s">
        <v>1030</v>
      </c>
      <c r="I16955" t="s">
        <v>1030</v>
      </c>
      <c r="J16955" s="1">
        <v>41807</v>
      </c>
    </row>
    <row r="16956" spans="1:10" x14ac:dyDescent="0.25">
      <c r="A16956" t="s">
        <v>60150</v>
      </c>
      <c r="B16956" t="s">
        <v>60151</v>
      </c>
      <c r="C16956" t="s">
        <v>60152</v>
      </c>
      <c r="D16956" t="s">
        <v>60153</v>
      </c>
      <c r="E16956" t="s">
        <v>14</v>
      </c>
      <c r="F16956" t="s">
        <v>401</v>
      </c>
      <c r="G16956">
        <v>18</v>
      </c>
      <c r="H16956" t="s">
        <v>402</v>
      </c>
      <c r="I16956" t="s">
        <v>4934</v>
      </c>
    </row>
    <row r="16957" spans="1:10" x14ac:dyDescent="0.25">
      <c r="A16957" t="s">
        <v>60154</v>
      </c>
      <c r="B16957" t="s">
        <v>60155</v>
      </c>
      <c r="C16957" t="s">
        <v>60156</v>
      </c>
      <c r="D16957" t="s">
        <v>65</v>
      </c>
      <c r="E16957" t="s">
        <v>14</v>
      </c>
      <c r="F16957" t="s">
        <v>15</v>
      </c>
      <c r="G16957">
        <v>7</v>
      </c>
      <c r="H16957" t="s">
        <v>14079</v>
      </c>
      <c r="I16957" t="s">
        <v>14079</v>
      </c>
    </row>
    <row r="16958" spans="1:10" x14ac:dyDescent="0.25">
      <c r="A16958" t="s">
        <v>60157</v>
      </c>
      <c r="B16958" t="s">
        <v>60158</v>
      </c>
      <c r="C16958" t="s">
        <v>60159</v>
      </c>
      <c r="D16958" t="s">
        <v>60160</v>
      </c>
      <c r="E16958" t="s">
        <v>14</v>
      </c>
      <c r="J16958" s="1">
        <v>40816</v>
      </c>
    </row>
    <row r="16959" spans="1:10" x14ac:dyDescent="0.25">
      <c r="A16959" t="s">
        <v>60161</v>
      </c>
      <c r="B16959" t="s">
        <v>60162</v>
      </c>
      <c r="C16959" t="s">
        <v>60163</v>
      </c>
      <c r="D16959" t="s">
        <v>1379</v>
      </c>
      <c r="E16959" t="s">
        <v>14</v>
      </c>
      <c r="F16959" t="s">
        <v>21</v>
      </c>
      <c r="G16959" t="s">
        <v>59</v>
      </c>
      <c r="H16959" t="s">
        <v>60</v>
      </c>
      <c r="I16959" t="s">
        <v>1397</v>
      </c>
      <c r="J16959" s="1">
        <v>36161</v>
      </c>
    </row>
    <row r="16960" spans="1:10" x14ac:dyDescent="0.25">
      <c r="A16960" t="s">
        <v>60164</v>
      </c>
      <c r="B16960" t="s">
        <v>60165</v>
      </c>
      <c r="C16960" t="s">
        <v>60166</v>
      </c>
      <c r="D16960" t="s">
        <v>60167</v>
      </c>
      <c r="E16960" t="s">
        <v>202</v>
      </c>
      <c r="F16960" t="s">
        <v>21</v>
      </c>
      <c r="G16960" t="s">
        <v>375</v>
      </c>
      <c r="H16960" t="s">
        <v>376</v>
      </c>
      <c r="I16960" t="s">
        <v>377</v>
      </c>
      <c r="J16960" s="1">
        <v>41040</v>
      </c>
    </row>
    <row r="16961" spans="1:10" x14ac:dyDescent="0.25">
      <c r="A16961" t="s">
        <v>60168</v>
      </c>
      <c r="B16961" t="s">
        <v>60169</v>
      </c>
      <c r="C16961" t="s">
        <v>60170</v>
      </c>
      <c r="D16961" t="s">
        <v>60171</v>
      </c>
      <c r="E16961" t="s">
        <v>14</v>
      </c>
      <c r="F16961" t="s">
        <v>21</v>
      </c>
      <c r="G16961" t="s">
        <v>59</v>
      </c>
      <c r="H16961" t="s">
        <v>60</v>
      </c>
      <c r="I16961" t="s">
        <v>61</v>
      </c>
      <c r="J16961" s="1">
        <v>40544</v>
      </c>
    </row>
    <row r="16962" spans="1:10" x14ac:dyDescent="0.25">
      <c r="A16962" t="s">
        <v>60172</v>
      </c>
      <c r="B16962" t="s">
        <v>60173</v>
      </c>
      <c r="C16962" t="s">
        <v>60174</v>
      </c>
      <c r="D16962" t="s">
        <v>176</v>
      </c>
      <c r="E16962" t="s">
        <v>14</v>
      </c>
      <c r="F16962" t="s">
        <v>21</v>
      </c>
      <c r="G16962" t="s">
        <v>77</v>
      </c>
      <c r="H16962" t="s">
        <v>78</v>
      </c>
      <c r="I16962" t="s">
        <v>60175</v>
      </c>
      <c r="J16962" s="1">
        <v>41640</v>
      </c>
    </row>
    <row r="16963" spans="1:10" x14ac:dyDescent="0.25">
      <c r="A16963" t="s">
        <v>60176</v>
      </c>
      <c r="B16963" t="s">
        <v>60177</v>
      </c>
      <c r="D16963" t="s">
        <v>89</v>
      </c>
      <c r="E16963" t="s">
        <v>14</v>
      </c>
      <c r="F16963" t="s">
        <v>21</v>
      </c>
      <c r="G16963" t="s">
        <v>260</v>
      </c>
      <c r="H16963" t="s">
        <v>5737</v>
      </c>
      <c r="I16963" t="s">
        <v>1077</v>
      </c>
      <c r="J16963" s="1">
        <v>32365</v>
      </c>
    </row>
    <row r="16964" spans="1:10" x14ac:dyDescent="0.25">
      <c r="A16964" t="s">
        <v>60178</v>
      </c>
      <c r="B16964" t="s">
        <v>60179</v>
      </c>
      <c r="C16964" t="s">
        <v>60180</v>
      </c>
      <c r="D16964" t="s">
        <v>243</v>
      </c>
      <c r="E16964" t="s">
        <v>14</v>
      </c>
      <c r="F16964" t="s">
        <v>123</v>
      </c>
      <c r="G16964" t="s">
        <v>124</v>
      </c>
      <c r="H16964" t="s">
        <v>125</v>
      </c>
      <c r="I16964" t="s">
        <v>125</v>
      </c>
      <c r="J16964" s="1">
        <v>40909</v>
      </c>
    </row>
    <row r="16965" spans="1:10" x14ac:dyDescent="0.25">
      <c r="A16965" t="s">
        <v>60181</v>
      </c>
      <c r="B16965" t="s">
        <v>60182</v>
      </c>
      <c r="C16965" t="s">
        <v>60183</v>
      </c>
      <c r="D16965" t="s">
        <v>60184</v>
      </c>
      <c r="E16965" t="s">
        <v>14</v>
      </c>
      <c r="F16965" t="s">
        <v>2120</v>
      </c>
      <c r="G16965">
        <v>13</v>
      </c>
      <c r="H16965" t="s">
        <v>2121</v>
      </c>
      <c r="I16965" t="s">
        <v>2121</v>
      </c>
    </row>
    <row r="16966" spans="1:10" x14ac:dyDescent="0.25">
      <c r="A16966" t="s">
        <v>60185</v>
      </c>
      <c r="B16966" t="s">
        <v>60186</v>
      </c>
      <c r="C16966" t="s">
        <v>60187</v>
      </c>
      <c r="D16966" t="s">
        <v>3446</v>
      </c>
      <c r="E16966" t="s">
        <v>14</v>
      </c>
      <c r="F16966" t="s">
        <v>21</v>
      </c>
      <c r="G16966" t="s">
        <v>101</v>
      </c>
      <c r="H16966" t="s">
        <v>102</v>
      </c>
      <c r="I16966" t="s">
        <v>103</v>
      </c>
    </row>
    <row r="16967" spans="1:10" x14ac:dyDescent="0.25">
      <c r="A16967" t="s">
        <v>60188</v>
      </c>
      <c r="B16967" t="s">
        <v>60189</v>
      </c>
      <c r="C16967" t="s">
        <v>60190</v>
      </c>
      <c r="D16967" t="s">
        <v>45</v>
      </c>
      <c r="E16967" t="s">
        <v>14</v>
      </c>
      <c r="F16967" t="s">
        <v>401</v>
      </c>
      <c r="G16967">
        <v>40</v>
      </c>
      <c r="H16967" t="s">
        <v>975</v>
      </c>
      <c r="I16967" t="s">
        <v>975</v>
      </c>
    </row>
    <row r="16968" spans="1:10" x14ac:dyDescent="0.25">
      <c r="A16968" t="s">
        <v>60191</v>
      </c>
      <c r="B16968" t="s">
        <v>60192</v>
      </c>
      <c r="C16968" t="s">
        <v>60193</v>
      </c>
      <c r="D16968" t="s">
        <v>440</v>
      </c>
      <c r="E16968" t="s">
        <v>14</v>
      </c>
      <c r="F16968" t="s">
        <v>33</v>
      </c>
      <c r="G16968">
        <v>4</v>
      </c>
      <c r="H16968" t="s">
        <v>15386</v>
      </c>
      <c r="I16968" t="s">
        <v>15386</v>
      </c>
      <c r="J16968" s="1">
        <v>37226</v>
      </c>
    </row>
    <row r="16969" spans="1:10" x14ac:dyDescent="0.25">
      <c r="A16969" t="s">
        <v>60194</v>
      </c>
      <c r="B16969" t="s">
        <v>60195</v>
      </c>
      <c r="C16969" t="s">
        <v>60196</v>
      </c>
      <c r="D16969" t="s">
        <v>736</v>
      </c>
      <c r="E16969" t="s">
        <v>14</v>
      </c>
      <c r="F16969" t="s">
        <v>21</v>
      </c>
      <c r="G16969" t="s">
        <v>101</v>
      </c>
      <c r="H16969" t="s">
        <v>772</v>
      </c>
      <c r="I16969" t="s">
        <v>773</v>
      </c>
      <c r="J16969" s="1">
        <v>41275</v>
      </c>
    </row>
    <row r="16970" spans="1:10" x14ac:dyDescent="0.25">
      <c r="A16970" t="s">
        <v>60197</v>
      </c>
      <c r="B16970" t="s">
        <v>60198</v>
      </c>
      <c r="C16970" t="s">
        <v>60199</v>
      </c>
      <c r="D16970" t="s">
        <v>27148</v>
      </c>
      <c r="E16970" t="s">
        <v>14</v>
      </c>
      <c r="F16970" t="s">
        <v>21</v>
      </c>
      <c r="G16970" t="s">
        <v>101</v>
      </c>
      <c r="H16970" t="s">
        <v>102</v>
      </c>
      <c r="I16970" t="s">
        <v>103</v>
      </c>
      <c r="J16970" s="1">
        <v>41275</v>
      </c>
    </row>
    <row r="16971" spans="1:10" x14ac:dyDescent="0.25">
      <c r="A16971" t="s">
        <v>60200</v>
      </c>
      <c r="B16971" t="s">
        <v>60201</v>
      </c>
      <c r="C16971" t="s">
        <v>60202</v>
      </c>
      <c r="D16971" t="s">
        <v>176</v>
      </c>
      <c r="E16971" t="s">
        <v>14</v>
      </c>
      <c r="F16971" t="s">
        <v>21</v>
      </c>
      <c r="G16971" t="s">
        <v>130</v>
      </c>
      <c r="H16971" t="s">
        <v>131</v>
      </c>
      <c r="I16971" t="s">
        <v>1109</v>
      </c>
      <c r="J16971" s="1">
        <v>39814</v>
      </c>
    </row>
    <row r="16972" spans="1:10" x14ac:dyDescent="0.25">
      <c r="A16972" t="s">
        <v>60203</v>
      </c>
      <c r="B16972" t="s">
        <v>60204</v>
      </c>
      <c r="C16972" t="s">
        <v>60205</v>
      </c>
      <c r="D16972" t="s">
        <v>5693</v>
      </c>
      <c r="E16972" t="s">
        <v>14</v>
      </c>
      <c r="F16972" t="s">
        <v>21</v>
      </c>
      <c r="G16972" t="s">
        <v>137</v>
      </c>
      <c r="H16972" t="s">
        <v>138</v>
      </c>
      <c r="I16972" t="s">
        <v>5749</v>
      </c>
    </row>
    <row r="16973" spans="1:10" x14ac:dyDescent="0.25">
      <c r="A16973" t="s">
        <v>60206</v>
      </c>
      <c r="B16973" t="s">
        <v>60207</v>
      </c>
      <c r="C16973" t="s">
        <v>60208</v>
      </c>
      <c r="D16973" t="s">
        <v>60209</v>
      </c>
      <c r="E16973" t="s">
        <v>202</v>
      </c>
      <c r="F16973" t="s">
        <v>52</v>
      </c>
      <c r="G16973" t="s">
        <v>4482</v>
      </c>
      <c r="H16973" t="s">
        <v>7207</v>
      </c>
      <c r="I16973" t="s">
        <v>7207</v>
      </c>
      <c r="J16973" s="1">
        <v>37630</v>
      </c>
    </row>
    <row r="16974" spans="1:10" x14ac:dyDescent="0.25">
      <c r="A16974" t="s">
        <v>60210</v>
      </c>
      <c r="B16974" t="s">
        <v>60211</v>
      </c>
      <c r="C16974" t="s">
        <v>60212</v>
      </c>
      <c r="D16974" t="s">
        <v>60213</v>
      </c>
      <c r="E16974" t="s">
        <v>14</v>
      </c>
    </row>
    <row r="16975" spans="1:10" x14ac:dyDescent="0.25">
      <c r="A16975" t="s">
        <v>60214</v>
      </c>
      <c r="B16975" t="s">
        <v>60215</v>
      </c>
      <c r="C16975" t="s">
        <v>60216</v>
      </c>
      <c r="D16975" t="s">
        <v>60217</v>
      </c>
      <c r="E16975" t="s">
        <v>14</v>
      </c>
      <c r="F16975" t="s">
        <v>1133</v>
      </c>
      <c r="G16975">
        <v>21</v>
      </c>
      <c r="H16975" t="s">
        <v>4016</v>
      </c>
      <c r="I16975" t="s">
        <v>4017</v>
      </c>
      <c r="J16975" s="1">
        <v>40544</v>
      </c>
    </row>
    <row r="16976" spans="1:10" x14ac:dyDescent="0.25">
      <c r="A16976" t="s">
        <v>60218</v>
      </c>
      <c r="B16976" t="s">
        <v>60219</v>
      </c>
      <c r="D16976" t="s">
        <v>280</v>
      </c>
      <c r="E16976" t="s">
        <v>14</v>
      </c>
      <c r="F16976" t="s">
        <v>21</v>
      </c>
      <c r="G16976" t="s">
        <v>59</v>
      </c>
      <c r="H16976" t="s">
        <v>10395</v>
      </c>
      <c r="I16976" t="s">
        <v>16692</v>
      </c>
      <c r="J16976" s="1">
        <v>41790</v>
      </c>
    </row>
    <row r="16977" spans="1:10" x14ac:dyDescent="0.25">
      <c r="A16977" t="s">
        <v>60220</v>
      </c>
      <c r="B16977" t="s">
        <v>60221</v>
      </c>
      <c r="C16977" t="s">
        <v>60222</v>
      </c>
      <c r="D16977" t="s">
        <v>60223</v>
      </c>
      <c r="E16977" t="s">
        <v>14</v>
      </c>
      <c r="F16977" t="s">
        <v>21</v>
      </c>
      <c r="G16977" t="s">
        <v>1075</v>
      </c>
      <c r="H16977" t="s">
        <v>28259</v>
      </c>
      <c r="I16977" t="s">
        <v>60224</v>
      </c>
    </row>
    <row r="16978" spans="1:10" x14ac:dyDescent="0.25">
      <c r="A16978" t="s">
        <v>60225</v>
      </c>
      <c r="B16978" t="s">
        <v>60226</v>
      </c>
      <c r="C16978" t="s">
        <v>60227</v>
      </c>
      <c r="E16978" t="s">
        <v>14</v>
      </c>
      <c r="F16978" t="s">
        <v>15</v>
      </c>
      <c r="G16978">
        <v>7</v>
      </c>
      <c r="H16978" t="s">
        <v>667</v>
      </c>
      <c r="I16978" t="s">
        <v>667</v>
      </c>
    </row>
    <row r="16979" spans="1:10" x14ac:dyDescent="0.25">
      <c r="A16979" t="s">
        <v>60228</v>
      </c>
      <c r="B16979" t="s">
        <v>60229</v>
      </c>
      <c r="C16979" t="s">
        <v>60230</v>
      </c>
      <c r="D16979" t="s">
        <v>60231</v>
      </c>
      <c r="E16979" t="s">
        <v>14</v>
      </c>
      <c r="J16979" s="1">
        <v>41135</v>
      </c>
    </row>
    <row r="16980" spans="1:10" x14ac:dyDescent="0.25">
      <c r="A16980" t="s">
        <v>60232</v>
      </c>
      <c r="B16980" t="s">
        <v>60233</v>
      </c>
      <c r="C16980" t="s">
        <v>60234</v>
      </c>
      <c r="D16980" t="s">
        <v>38</v>
      </c>
      <c r="E16980" t="s">
        <v>14</v>
      </c>
      <c r="F16980" t="s">
        <v>21</v>
      </c>
      <c r="G16980" t="s">
        <v>137</v>
      </c>
      <c r="H16980" t="s">
        <v>138</v>
      </c>
      <c r="I16980" t="s">
        <v>1752</v>
      </c>
      <c r="J16980" s="1">
        <v>35065</v>
      </c>
    </row>
    <row r="16981" spans="1:10" x14ac:dyDescent="0.25">
      <c r="A16981" t="s">
        <v>60235</v>
      </c>
      <c r="B16981" t="s">
        <v>60236</v>
      </c>
      <c r="C16981" t="s">
        <v>60237</v>
      </c>
      <c r="D16981" t="s">
        <v>60238</v>
      </c>
      <c r="E16981" t="s">
        <v>14</v>
      </c>
      <c r="F16981" t="s">
        <v>60239</v>
      </c>
      <c r="H16981" t="s">
        <v>60240</v>
      </c>
      <c r="I16981" t="s">
        <v>60241</v>
      </c>
      <c r="J16981" s="1">
        <v>41653</v>
      </c>
    </row>
    <row r="16982" spans="1:10" x14ac:dyDescent="0.25">
      <c r="A16982" t="s">
        <v>60242</v>
      </c>
      <c r="B16982" t="s">
        <v>60243</v>
      </c>
      <c r="C16982" t="s">
        <v>60244</v>
      </c>
      <c r="D16982" t="s">
        <v>60245</v>
      </c>
      <c r="E16982" t="s">
        <v>14</v>
      </c>
      <c r="F16982" t="s">
        <v>71</v>
      </c>
      <c r="G16982">
        <v>12</v>
      </c>
      <c r="H16982" t="s">
        <v>72</v>
      </c>
      <c r="I16982" t="s">
        <v>72</v>
      </c>
      <c r="J16982" s="1">
        <v>41275</v>
      </c>
    </row>
    <row r="16983" spans="1:10" x14ac:dyDescent="0.25">
      <c r="A16983" t="s">
        <v>60246</v>
      </c>
      <c r="B16983" t="s">
        <v>60247</v>
      </c>
      <c r="C16983" t="s">
        <v>60248</v>
      </c>
      <c r="D16983" t="s">
        <v>60249</v>
      </c>
      <c r="E16983" t="s">
        <v>14</v>
      </c>
      <c r="F16983" t="s">
        <v>694</v>
      </c>
      <c r="G16983">
        <v>5</v>
      </c>
      <c r="H16983" t="s">
        <v>695</v>
      </c>
      <c r="I16983" t="s">
        <v>695</v>
      </c>
      <c r="J16983" s="1">
        <v>40544</v>
      </c>
    </row>
    <row r="16984" spans="1:10" x14ac:dyDescent="0.25">
      <c r="A16984" t="s">
        <v>60250</v>
      </c>
      <c r="B16984" t="s">
        <v>60251</v>
      </c>
      <c r="C16984" t="s">
        <v>60252</v>
      </c>
      <c r="D16984" t="s">
        <v>1498</v>
      </c>
      <c r="E16984" t="s">
        <v>14</v>
      </c>
      <c r="F16984" t="s">
        <v>21</v>
      </c>
      <c r="G16984" t="s">
        <v>84</v>
      </c>
      <c r="H16984" t="s">
        <v>1255</v>
      </c>
      <c r="I16984" t="s">
        <v>1778</v>
      </c>
      <c r="J16984" s="1">
        <v>39083</v>
      </c>
    </row>
    <row r="16985" spans="1:10" x14ac:dyDescent="0.25">
      <c r="A16985" t="s">
        <v>60253</v>
      </c>
      <c r="B16985" t="s">
        <v>60254</v>
      </c>
      <c r="C16985" t="s">
        <v>60255</v>
      </c>
      <c r="D16985" t="s">
        <v>280</v>
      </c>
      <c r="E16985" t="s">
        <v>14</v>
      </c>
      <c r="F16985" t="s">
        <v>15</v>
      </c>
      <c r="G16985">
        <v>19</v>
      </c>
      <c r="H16985" t="s">
        <v>469</v>
      </c>
      <c r="I16985" t="s">
        <v>469</v>
      </c>
      <c r="J16985" s="1">
        <v>39814</v>
      </c>
    </row>
    <row r="16986" spans="1:10" x14ac:dyDescent="0.25">
      <c r="A16986" t="s">
        <v>60256</v>
      </c>
      <c r="B16986" t="s">
        <v>60257</v>
      </c>
      <c r="C16986" t="s">
        <v>60258</v>
      </c>
      <c r="D16986" t="s">
        <v>60259</v>
      </c>
      <c r="E16986" t="s">
        <v>14</v>
      </c>
      <c r="F16986" t="s">
        <v>1133</v>
      </c>
      <c r="G16986">
        <v>2</v>
      </c>
      <c r="H16986" t="s">
        <v>1740</v>
      </c>
      <c r="I16986" t="s">
        <v>1741</v>
      </c>
      <c r="J16986" s="1">
        <v>40718</v>
      </c>
    </row>
    <row r="16987" spans="1:10" x14ac:dyDescent="0.25">
      <c r="A16987" t="s">
        <v>60260</v>
      </c>
      <c r="B16987" t="s">
        <v>60261</v>
      </c>
      <c r="C16987" t="s">
        <v>60262</v>
      </c>
      <c r="D16987" t="s">
        <v>1372</v>
      </c>
      <c r="E16987" t="s">
        <v>14</v>
      </c>
      <c r="F16987" t="s">
        <v>21</v>
      </c>
      <c r="G16987" t="s">
        <v>59</v>
      </c>
      <c r="H16987" t="s">
        <v>90</v>
      </c>
      <c r="I16987" t="s">
        <v>90</v>
      </c>
      <c r="J16987" s="1">
        <v>40909</v>
      </c>
    </row>
    <row r="16988" spans="1:10" x14ac:dyDescent="0.25">
      <c r="A16988" t="s">
        <v>60263</v>
      </c>
      <c r="B16988" t="s">
        <v>60264</v>
      </c>
      <c r="C16988" t="s">
        <v>60265</v>
      </c>
      <c r="D16988" t="s">
        <v>419</v>
      </c>
      <c r="E16988" t="s">
        <v>14</v>
      </c>
      <c r="F16988" t="s">
        <v>160</v>
      </c>
      <c r="G16988" t="s">
        <v>161</v>
      </c>
      <c r="H16988" t="s">
        <v>162</v>
      </c>
      <c r="I16988" t="s">
        <v>162</v>
      </c>
      <c r="J16988" s="1">
        <v>39448</v>
      </c>
    </row>
    <row r="16989" spans="1:10" x14ac:dyDescent="0.25">
      <c r="A16989" t="s">
        <v>60266</v>
      </c>
      <c r="B16989" t="s">
        <v>60267</v>
      </c>
      <c r="C16989" t="s">
        <v>60268</v>
      </c>
      <c r="D16989" t="s">
        <v>60269</v>
      </c>
      <c r="E16989" t="s">
        <v>14</v>
      </c>
      <c r="F16989" t="s">
        <v>4876</v>
      </c>
      <c r="H16989" t="s">
        <v>4877</v>
      </c>
      <c r="I16989" t="s">
        <v>4877</v>
      </c>
      <c r="J16989" s="1">
        <v>40695</v>
      </c>
    </row>
    <row r="16990" spans="1:10" x14ac:dyDescent="0.25">
      <c r="A16990" t="s">
        <v>60270</v>
      </c>
      <c r="B16990" t="s">
        <v>60271</v>
      </c>
      <c r="C16990" t="s">
        <v>60272</v>
      </c>
      <c r="D16990" t="s">
        <v>60273</v>
      </c>
      <c r="E16990" t="s">
        <v>14</v>
      </c>
      <c r="F16990" t="s">
        <v>1133</v>
      </c>
      <c r="G16990">
        <v>21</v>
      </c>
      <c r="H16990" t="s">
        <v>4016</v>
      </c>
      <c r="I16990" t="s">
        <v>4017</v>
      </c>
      <c r="J16990" s="1">
        <v>40544</v>
      </c>
    </row>
    <row r="16991" spans="1:10" x14ac:dyDescent="0.25">
      <c r="A16991" t="s">
        <v>60274</v>
      </c>
      <c r="B16991" t="s">
        <v>60275</v>
      </c>
      <c r="C16991" t="s">
        <v>60276</v>
      </c>
      <c r="D16991" t="s">
        <v>60277</v>
      </c>
      <c r="E16991" t="s">
        <v>14</v>
      </c>
    </row>
    <row r="16992" spans="1:10" x14ac:dyDescent="0.25">
      <c r="A16992" t="s">
        <v>60278</v>
      </c>
      <c r="B16992" t="s">
        <v>60279</v>
      </c>
      <c r="C16992" t="s">
        <v>60280</v>
      </c>
      <c r="D16992" t="s">
        <v>419</v>
      </c>
      <c r="E16992" t="s">
        <v>14</v>
      </c>
      <c r="F16992" t="s">
        <v>474</v>
      </c>
      <c r="H16992" t="s">
        <v>475</v>
      </c>
      <c r="I16992" t="s">
        <v>475</v>
      </c>
      <c r="J16992" s="1">
        <v>38353</v>
      </c>
    </row>
    <row r="16993" spans="1:10" x14ac:dyDescent="0.25">
      <c r="A16993" t="s">
        <v>60281</v>
      </c>
      <c r="B16993" t="s">
        <v>60282</v>
      </c>
      <c r="C16993" t="s">
        <v>60283</v>
      </c>
      <c r="D16993" t="s">
        <v>60284</v>
      </c>
      <c r="E16993" t="s">
        <v>14</v>
      </c>
      <c r="F16993" t="s">
        <v>123</v>
      </c>
      <c r="G16993" t="s">
        <v>124</v>
      </c>
      <c r="H16993" t="s">
        <v>125</v>
      </c>
      <c r="I16993" t="s">
        <v>125</v>
      </c>
      <c r="J16993" s="1">
        <v>40452</v>
      </c>
    </row>
    <row r="16994" spans="1:10" x14ac:dyDescent="0.25">
      <c r="A16994" t="s">
        <v>60285</v>
      </c>
      <c r="B16994" t="s">
        <v>60286</v>
      </c>
      <c r="D16994" t="s">
        <v>1202</v>
      </c>
      <c r="E16994" t="s">
        <v>14</v>
      </c>
    </row>
    <row r="16995" spans="1:10" x14ac:dyDescent="0.25">
      <c r="A16995" t="s">
        <v>60287</v>
      </c>
      <c r="B16995" t="s">
        <v>60288</v>
      </c>
      <c r="C16995" t="s">
        <v>60289</v>
      </c>
      <c r="D16995" t="s">
        <v>38</v>
      </c>
      <c r="E16995" t="s">
        <v>14</v>
      </c>
      <c r="F16995" t="s">
        <v>21</v>
      </c>
      <c r="G16995" t="s">
        <v>59</v>
      </c>
      <c r="H16995" t="s">
        <v>914</v>
      </c>
      <c r="I16995" t="s">
        <v>5805</v>
      </c>
      <c r="J16995" s="1">
        <v>40544</v>
      </c>
    </row>
    <row r="16996" spans="1:10" x14ac:dyDescent="0.25">
      <c r="A16996" t="s">
        <v>60290</v>
      </c>
      <c r="B16996" t="s">
        <v>60291</v>
      </c>
      <c r="C16996" t="s">
        <v>60292</v>
      </c>
      <c r="D16996" t="s">
        <v>60293</v>
      </c>
      <c r="E16996" t="s">
        <v>14</v>
      </c>
      <c r="F16996" t="s">
        <v>123</v>
      </c>
      <c r="G16996" t="s">
        <v>124</v>
      </c>
      <c r="H16996" t="s">
        <v>125</v>
      </c>
      <c r="I16996" t="s">
        <v>125</v>
      </c>
      <c r="J16996" s="1">
        <v>41487</v>
      </c>
    </row>
    <row r="16997" spans="1:10" x14ac:dyDescent="0.25">
      <c r="A16997" t="s">
        <v>60294</v>
      </c>
      <c r="B16997" t="s">
        <v>60295</v>
      </c>
      <c r="C16997" t="s">
        <v>60296</v>
      </c>
      <c r="D16997" t="s">
        <v>1242</v>
      </c>
      <c r="E16997" t="s">
        <v>14</v>
      </c>
      <c r="F16997" t="s">
        <v>21</v>
      </c>
      <c r="G16997" t="s">
        <v>1006</v>
      </c>
      <c r="H16997" t="s">
        <v>1007</v>
      </c>
      <c r="I16997" t="s">
        <v>4052</v>
      </c>
      <c r="J16997" s="1">
        <v>38718</v>
      </c>
    </row>
    <row r="16998" spans="1:10" x14ac:dyDescent="0.25">
      <c r="A16998" t="s">
        <v>60297</v>
      </c>
      <c r="B16998" t="s">
        <v>60298</v>
      </c>
      <c r="C16998" t="s">
        <v>60299</v>
      </c>
      <c r="D16998" t="s">
        <v>38882</v>
      </c>
      <c r="E16998" t="s">
        <v>14</v>
      </c>
    </row>
    <row r="16999" spans="1:10" x14ac:dyDescent="0.25">
      <c r="A16999" t="s">
        <v>60300</v>
      </c>
      <c r="B16999" t="s">
        <v>60301</v>
      </c>
      <c r="C16999" t="s">
        <v>60302</v>
      </c>
      <c r="D16999" t="s">
        <v>65</v>
      </c>
      <c r="E16999" t="s">
        <v>14</v>
      </c>
      <c r="F16999" t="s">
        <v>3314</v>
      </c>
      <c r="J16999" s="1">
        <v>41244</v>
      </c>
    </row>
    <row r="17000" spans="1:10" x14ac:dyDescent="0.25">
      <c r="A17000" t="s">
        <v>60303</v>
      </c>
      <c r="B17000" t="s">
        <v>60304</v>
      </c>
      <c r="C17000" t="s">
        <v>60305</v>
      </c>
      <c r="D17000" t="s">
        <v>60306</v>
      </c>
      <c r="E17000" t="s">
        <v>14</v>
      </c>
      <c r="F17000" t="s">
        <v>15</v>
      </c>
      <c r="G17000">
        <v>7</v>
      </c>
      <c r="H17000" t="s">
        <v>667</v>
      </c>
      <c r="I17000" t="s">
        <v>667</v>
      </c>
      <c r="J17000" s="1">
        <v>40544</v>
      </c>
    </row>
    <row r="17001" spans="1:10" x14ac:dyDescent="0.25">
      <c r="A17001" t="s">
        <v>60307</v>
      </c>
      <c r="B17001" t="s">
        <v>60308</v>
      </c>
      <c r="C17001" t="s">
        <v>60309</v>
      </c>
      <c r="D17001" t="s">
        <v>14260</v>
      </c>
      <c r="E17001" t="s">
        <v>14</v>
      </c>
      <c r="F17001" t="s">
        <v>1057</v>
      </c>
      <c r="G17001">
        <v>2</v>
      </c>
      <c r="H17001" t="s">
        <v>1731</v>
      </c>
      <c r="I17001" t="s">
        <v>1731</v>
      </c>
      <c r="J17001" s="1">
        <v>41730</v>
      </c>
    </row>
    <row r="17002" spans="1:10" x14ac:dyDescent="0.25">
      <c r="A17002" t="s">
        <v>60310</v>
      </c>
      <c r="B17002" t="s">
        <v>60311</v>
      </c>
      <c r="C17002" t="s">
        <v>60312</v>
      </c>
      <c r="D17002" t="s">
        <v>60313</v>
      </c>
      <c r="E17002" t="s">
        <v>14</v>
      </c>
      <c r="J17002" s="1">
        <v>42117</v>
      </c>
    </row>
    <row r="17003" spans="1:10" x14ac:dyDescent="0.25">
      <c r="A17003" t="s">
        <v>60314</v>
      </c>
      <c r="B17003" t="s">
        <v>60315</v>
      </c>
      <c r="C17003" t="s">
        <v>60316</v>
      </c>
      <c r="D17003" t="s">
        <v>3792</v>
      </c>
      <c r="E17003" t="s">
        <v>14</v>
      </c>
      <c r="F17003" t="s">
        <v>21</v>
      </c>
      <c r="G17003" t="s">
        <v>59</v>
      </c>
      <c r="H17003" t="s">
        <v>90</v>
      </c>
      <c r="I17003" t="s">
        <v>1995</v>
      </c>
      <c r="J17003" s="1">
        <v>40544</v>
      </c>
    </row>
    <row r="17004" spans="1:10" x14ac:dyDescent="0.25">
      <c r="A17004" t="s">
        <v>60317</v>
      </c>
      <c r="B17004" t="s">
        <v>60318</v>
      </c>
      <c r="C17004" t="s">
        <v>60319</v>
      </c>
      <c r="D17004" t="s">
        <v>60320</v>
      </c>
      <c r="E17004" t="s">
        <v>14</v>
      </c>
      <c r="F17004" t="s">
        <v>342</v>
      </c>
      <c r="G17004">
        <v>11</v>
      </c>
      <c r="H17004" t="s">
        <v>15342</v>
      </c>
      <c r="I17004" t="s">
        <v>15342</v>
      </c>
    </row>
    <row r="17005" spans="1:10" x14ac:dyDescent="0.25">
      <c r="A17005" t="s">
        <v>60321</v>
      </c>
      <c r="B17005" t="s">
        <v>60322</v>
      </c>
      <c r="C17005" t="s">
        <v>60323</v>
      </c>
      <c r="D17005" t="s">
        <v>54576</v>
      </c>
      <c r="E17005" t="s">
        <v>684</v>
      </c>
      <c r="F17005" t="s">
        <v>15</v>
      </c>
      <c r="G17005">
        <v>25</v>
      </c>
      <c r="H17005" t="s">
        <v>146</v>
      </c>
      <c r="I17005" t="s">
        <v>146</v>
      </c>
      <c r="J17005" s="1">
        <v>34803</v>
      </c>
    </row>
    <row r="17006" spans="1:10" x14ac:dyDescent="0.25">
      <c r="A17006" t="s">
        <v>60324</v>
      </c>
      <c r="B17006" t="s">
        <v>60325</v>
      </c>
      <c r="C17006" t="s">
        <v>60326</v>
      </c>
      <c r="D17006" t="s">
        <v>60327</v>
      </c>
      <c r="E17006" t="s">
        <v>14</v>
      </c>
      <c r="F17006" t="s">
        <v>1250</v>
      </c>
      <c r="G17006">
        <v>42</v>
      </c>
      <c r="H17006" t="s">
        <v>1251</v>
      </c>
      <c r="I17006" t="s">
        <v>1251</v>
      </c>
    </row>
    <row r="17007" spans="1:10" x14ac:dyDescent="0.25">
      <c r="A17007" t="s">
        <v>60328</v>
      </c>
      <c r="B17007" t="s">
        <v>60329</v>
      </c>
      <c r="C17007" t="s">
        <v>60330</v>
      </c>
      <c r="D17007" t="s">
        <v>60331</v>
      </c>
      <c r="E17007" t="s">
        <v>14</v>
      </c>
      <c r="F17007" t="s">
        <v>21</v>
      </c>
      <c r="G17007" t="s">
        <v>59</v>
      </c>
      <c r="H17007" t="s">
        <v>60</v>
      </c>
      <c r="I17007" t="s">
        <v>66</v>
      </c>
      <c r="J17007" s="1">
        <v>40909</v>
      </c>
    </row>
    <row r="17008" spans="1:10" x14ac:dyDescent="0.25">
      <c r="A17008" t="s">
        <v>60332</v>
      </c>
      <c r="B17008" t="s">
        <v>60333</v>
      </c>
      <c r="C17008" t="s">
        <v>60334</v>
      </c>
      <c r="D17008" t="s">
        <v>60335</v>
      </c>
      <c r="E17008" t="s">
        <v>14</v>
      </c>
      <c r="F17008" t="s">
        <v>21</v>
      </c>
      <c r="G17008" t="s">
        <v>101</v>
      </c>
      <c r="H17008" t="s">
        <v>102</v>
      </c>
      <c r="I17008" t="s">
        <v>103</v>
      </c>
      <c r="J17008" s="1">
        <v>41153</v>
      </c>
    </row>
    <row r="17009" spans="1:10" x14ac:dyDescent="0.25">
      <c r="A17009" t="s">
        <v>60336</v>
      </c>
      <c r="B17009" t="s">
        <v>60337</v>
      </c>
      <c r="C17009" t="s">
        <v>60338</v>
      </c>
      <c r="D17009" t="s">
        <v>60339</v>
      </c>
      <c r="E17009" t="s">
        <v>14</v>
      </c>
      <c r="F17009" t="s">
        <v>21</v>
      </c>
      <c r="G17009" t="s">
        <v>59</v>
      </c>
      <c r="H17009" t="s">
        <v>60</v>
      </c>
      <c r="I17009" t="s">
        <v>66</v>
      </c>
      <c r="J17009" s="1">
        <v>41153</v>
      </c>
    </row>
    <row r="17010" spans="1:10" x14ac:dyDescent="0.25">
      <c r="A17010" t="s">
        <v>60340</v>
      </c>
      <c r="B17010" t="s">
        <v>60341</v>
      </c>
      <c r="C17010" t="s">
        <v>60342</v>
      </c>
      <c r="D17010" t="s">
        <v>60343</v>
      </c>
      <c r="E17010" t="s">
        <v>14</v>
      </c>
      <c r="F17010" t="s">
        <v>123</v>
      </c>
      <c r="G17010" t="s">
        <v>124</v>
      </c>
      <c r="H17010" t="s">
        <v>125</v>
      </c>
      <c r="I17010" t="s">
        <v>125</v>
      </c>
      <c r="J17010" s="1">
        <v>41275</v>
      </c>
    </row>
    <row r="17011" spans="1:10" x14ac:dyDescent="0.25">
      <c r="A17011" t="s">
        <v>60344</v>
      </c>
      <c r="B17011" t="s">
        <v>60345</v>
      </c>
      <c r="C17011" t="s">
        <v>60346</v>
      </c>
      <c r="D17011" t="s">
        <v>60347</v>
      </c>
      <c r="E17011" t="s">
        <v>14</v>
      </c>
      <c r="F17011" t="s">
        <v>4656</v>
      </c>
      <c r="G17011">
        <v>65</v>
      </c>
      <c r="H17011" t="s">
        <v>4657</v>
      </c>
      <c r="I17011" t="s">
        <v>4657</v>
      </c>
      <c r="J17011" s="1">
        <v>40634</v>
      </c>
    </row>
    <row r="17012" spans="1:10" x14ac:dyDescent="0.25">
      <c r="A17012" t="s">
        <v>60348</v>
      </c>
      <c r="B17012" t="s">
        <v>60349</v>
      </c>
      <c r="C17012" t="s">
        <v>60350</v>
      </c>
      <c r="D17012" t="s">
        <v>60351</v>
      </c>
      <c r="E17012" t="s">
        <v>14</v>
      </c>
      <c r="F17012" t="s">
        <v>1133</v>
      </c>
      <c r="G17012">
        <v>2</v>
      </c>
      <c r="H17012" t="s">
        <v>1740</v>
      </c>
      <c r="I17012" t="s">
        <v>1741</v>
      </c>
    </row>
    <row r="17013" spans="1:10" x14ac:dyDescent="0.25">
      <c r="A17013" t="s">
        <v>60352</v>
      </c>
      <c r="B17013" t="s">
        <v>60353</v>
      </c>
      <c r="C17013" t="s">
        <v>60354</v>
      </c>
      <c r="D17013" t="s">
        <v>30712</v>
      </c>
      <c r="E17013" t="s">
        <v>14</v>
      </c>
      <c r="F17013" t="s">
        <v>21</v>
      </c>
      <c r="G17013" t="s">
        <v>84</v>
      </c>
      <c r="H17013" t="s">
        <v>1127</v>
      </c>
      <c r="I17013" t="s">
        <v>2646</v>
      </c>
      <c r="J17013" s="1">
        <v>41802</v>
      </c>
    </row>
    <row r="17014" spans="1:10" x14ac:dyDescent="0.25">
      <c r="A17014" t="s">
        <v>60355</v>
      </c>
      <c r="B17014" t="s">
        <v>60356</v>
      </c>
      <c r="C17014" t="s">
        <v>60357</v>
      </c>
      <c r="D17014" t="s">
        <v>51779</v>
      </c>
      <c r="E17014" t="s">
        <v>14</v>
      </c>
      <c r="F17014" t="s">
        <v>21</v>
      </c>
      <c r="G17014" t="s">
        <v>101</v>
      </c>
      <c r="H17014" t="s">
        <v>102</v>
      </c>
      <c r="I17014" t="s">
        <v>103</v>
      </c>
      <c r="J17014" s="1">
        <v>36920</v>
      </c>
    </row>
    <row r="17015" spans="1:10" x14ac:dyDescent="0.25">
      <c r="A17015" t="s">
        <v>60358</v>
      </c>
      <c r="B17015" t="s">
        <v>60359</v>
      </c>
      <c r="C17015" t="s">
        <v>60360</v>
      </c>
      <c r="D17015" t="s">
        <v>70</v>
      </c>
      <c r="E17015" t="s">
        <v>14</v>
      </c>
      <c r="F17015" t="s">
        <v>46</v>
      </c>
      <c r="H17015" t="s">
        <v>47</v>
      </c>
      <c r="I17015" t="s">
        <v>47</v>
      </c>
      <c r="J17015" s="1">
        <v>41926</v>
      </c>
    </row>
    <row r="17016" spans="1:10" x14ac:dyDescent="0.25">
      <c r="A17016" t="s">
        <v>60361</v>
      </c>
      <c r="B17016" t="s">
        <v>60362</v>
      </c>
      <c r="C17016" t="s">
        <v>60363</v>
      </c>
      <c r="D17016" t="s">
        <v>21829</v>
      </c>
      <c r="E17016" t="s">
        <v>14</v>
      </c>
      <c r="F17016" t="s">
        <v>271</v>
      </c>
      <c r="G17016">
        <v>17</v>
      </c>
      <c r="H17016" t="s">
        <v>459</v>
      </c>
      <c r="I17016" t="s">
        <v>459</v>
      </c>
      <c r="J17016" s="1">
        <v>41548</v>
      </c>
    </row>
    <row r="17017" spans="1:10" x14ac:dyDescent="0.25">
      <c r="A17017" t="s">
        <v>60364</v>
      </c>
      <c r="B17017" t="s">
        <v>60365</v>
      </c>
      <c r="C17017" t="s">
        <v>60366</v>
      </c>
      <c r="D17017" t="s">
        <v>60367</v>
      </c>
      <c r="E17017" t="s">
        <v>14</v>
      </c>
      <c r="F17017" t="s">
        <v>33</v>
      </c>
      <c r="G17017">
        <v>22</v>
      </c>
      <c r="H17017" t="s">
        <v>34</v>
      </c>
      <c r="I17017" t="s">
        <v>34</v>
      </c>
      <c r="J17017" s="1">
        <v>41640</v>
      </c>
    </row>
    <row r="17018" spans="1:10" x14ac:dyDescent="0.25">
      <c r="A17018" t="s">
        <v>60368</v>
      </c>
      <c r="B17018" t="s">
        <v>60369</v>
      </c>
      <c r="C17018" t="s">
        <v>60370</v>
      </c>
      <c r="D17018" t="s">
        <v>60371</v>
      </c>
      <c r="E17018" t="s">
        <v>14</v>
      </c>
      <c r="F17018" t="s">
        <v>1121</v>
      </c>
      <c r="G17018">
        <v>25</v>
      </c>
      <c r="H17018" t="s">
        <v>1289</v>
      </c>
      <c r="I17018" t="s">
        <v>60372</v>
      </c>
      <c r="J17018" s="1">
        <v>41612</v>
      </c>
    </row>
    <row r="17019" spans="1:10" x14ac:dyDescent="0.25">
      <c r="A17019" t="s">
        <v>60373</v>
      </c>
      <c r="B17019" t="s">
        <v>60374</v>
      </c>
      <c r="C17019" t="s">
        <v>60375</v>
      </c>
      <c r="E17019" t="s">
        <v>14</v>
      </c>
      <c r="F17019" t="s">
        <v>33</v>
      </c>
      <c r="G17019">
        <v>22</v>
      </c>
      <c r="H17019" t="s">
        <v>34</v>
      </c>
      <c r="I17019" t="s">
        <v>34</v>
      </c>
      <c r="J17019" s="1">
        <v>40544</v>
      </c>
    </row>
    <row r="17020" spans="1:10" x14ac:dyDescent="0.25">
      <c r="A17020" t="s">
        <v>60376</v>
      </c>
      <c r="B17020" t="s">
        <v>60377</v>
      </c>
      <c r="C17020" t="s">
        <v>60378</v>
      </c>
      <c r="D17020" t="s">
        <v>60379</v>
      </c>
      <c r="E17020" t="s">
        <v>14</v>
      </c>
      <c r="F17020" t="s">
        <v>46</v>
      </c>
      <c r="H17020" t="s">
        <v>47</v>
      </c>
      <c r="I17020" t="s">
        <v>47</v>
      </c>
      <c r="J17020" s="1">
        <v>41609</v>
      </c>
    </row>
    <row r="17021" spans="1:10" x14ac:dyDescent="0.25">
      <c r="A17021" t="s">
        <v>60380</v>
      </c>
      <c r="B17021" t="s">
        <v>60381</v>
      </c>
      <c r="C17021" t="s">
        <v>60382</v>
      </c>
      <c r="D17021" t="s">
        <v>60383</v>
      </c>
      <c r="E17021" t="s">
        <v>14</v>
      </c>
      <c r="F17021" t="s">
        <v>21</v>
      </c>
      <c r="G17021" t="s">
        <v>59</v>
      </c>
      <c r="H17021" t="s">
        <v>60</v>
      </c>
      <c r="I17021" t="s">
        <v>66</v>
      </c>
      <c r="J17021" s="1">
        <v>40878</v>
      </c>
    </row>
    <row r="17022" spans="1:10" x14ac:dyDescent="0.25">
      <c r="A17022" t="s">
        <v>60384</v>
      </c>
      <c r="B17022" t="s">
        <v>60385</v>
      </c>
      <c r="C17022" t="s">
        <v>60386</v>
      </c>
      <c r="D17022" t="s">
        <v>38</v>
      </c>
      <c r="E17022" t="s">
        <v>14</v>
      </c>
      <c r="F17022" t="s">
        <v>21</v>
      </c>
      <c r="G17022" t="s">
        <v>101</v>
      </c>
      <c r="H17022" t="s">
        <v>102</v>
      </c>
      <c r="I17022" t="s">
        <v>103</v>
      </c>
      <c r="J17022" s="1">
        <v>40238</v>
      </c>
    </row>
    <row r="17023" spans="1:10" x14ac:dyDescent="0.25">
      <c r="A17023" t="s">
        <v>60387</v>
      </c>
      <c r="B17023" t="s">
        <v>60388</v>
      </c>
      <c r="C17023" t="s">
        <v>60389</v>
      </c>
      <c r="D17023" t="s">
        <v>539</v>
      </c>
      <c r="E17023" t="s">
        <v>14</v>
      </c>
      <c r="F17023" t="s">
        <v>336</v>
      </c>
      <c r="G17023">
        <v>11</v>
      </c>
      <c r="H17023" t="s">
        <v>492</v>
      </c>
      <c r="I17023" t="s">
        <v>492</v>
      </c>
      <c r="J17023" s="1">
        <v>41117</v>
      </c>
    </row>
    <row r="17024" spans="1:10" x14ac:dyDescent="0.25">
      <c r="A17024" t="s">
        <v>60390</v>
      </c>
      <c r="B17024" t="s">
        <v>60391</v>
      </c>
      <c r="C17024" t="s">
        <v>60392</v>
      </c>
      <c r="D17024" t="s">
        <v>60393</v>
      </c>
      <c r="E17024" t="s">
        <v>14</v>
      </c>
      <c r="F17024" t="s">
        <v>32335</v>
      </c>
      <c r="G17024">
        <v>2</v>
      </c>
      <c r="H17024" t="s">
        <v>32336</v>
      </c>
      <c r="I17024" t="s">
        <v>32337</v>
      </c>
      <c r="J17024" s="1">
        <v>41365</v>
      </c>
    </row>
    <row r="17025" spans="1:10" x14ac:dyDescent="0.25">
      <c r="A17025" t="s">
        <v>60394</v>
      </c>
      <c r="B17025" t="s">
        <v>60395</v>
      </c>
      <c r="C17025" t="s">
        <v>60396</v>
      </c>
      <c r="D17025" t="s">
        <v>60397</v>
      </c>
      <c r="E17025" t="s">
        <v>14</v>
      </c>
      <c r="F17025" t="s">
        <v>21</v>
      </c>
      <c r="G17025" t="s">
        <v>59</v>
      </c>
      <c r="H17025" t="s">
        <v>60</v>
      </c>
      <c r="I17025" t="s">
        <v>266</v>
      </c>
      <c r="J17025" s="1">
        <v>40179</v>
      </c>
    </row>
    <row r="17026" spans="1:10" x14ac:dyDescent="0.25">
      <c r="A17026" t="s">
        <v>60398</v>
      </c>
      <c r="B17026" t="s">
        <v>60399</v>
      </c>
      <c r="C17026" t="s">
        <v>60400</v>
      </c>
      <c r="D17026" t="s">
        <v>11766</v>
      </c>
      <c r="E17026" t="s">
        <v>14</v>
      </c>
    </row>
    <row r="17027" spans="1:10" x14ac:dyDescent="0.25">
      <c r="A17027" t="s">
        <v>60401</v>
      </c>
      <c r="B17027" t="s">
        <v>60402</v>
      </c>
      <c r="C17027" t="s">
        <v>60403</v>
      </c>
      <c r="D17027" t="s">
        <v>60404</v>
      </c>
      <c r="E17027" t="s">
        <v>14</v>
      </c>
      <c r="F17027" t="s">
        <v>21</v>
      </c>
      <c r="G17027" t="s">
        <v>84</v>
      </c>
      <c r="H17027" t="s">
        <v>584</v>
      </c>
      <c r="I17027" t="s">
        <v>584</v>
      </c>
      <c r="J17027" s="1">
        <v>40969</v>
      </c>
    </row>
    <row r="17028" spans="1:10" x14ac:dyDescent="0.25">
      <c r="A17028" t="s">
        <v>60405</v>
      </c>
      <c r="B17028" t="s">
        <v>60406</v>
      </c>
      <c r="C17028" t="s">
        <v>60407</v>
      </c>
      <c r="D17028" t="s">
        <v>60408</v>
      </c>
      <c r="E17028" t="s">
        <v>14</v>
      </c>
      <c r="F17028" t="s">
        <v>21</v>
      </c>
      <c r="G17028" t="s">
        <v>77</v>
      </c>
      <c r="H17028" t="s">
        <v>2723</v>
      </c>
      <c r="I17028" t="s">
        <v>2724</v>
      </c>
      <c r="J17028" s="1">
        <v>41275</v>
      </c>
    </row>
    <row r="17029" spans="1:10" x14ac:dyDescent="0.25">
      <c r="A17029" t="s">
        <v>60409</v>
      </c>
      <c r="B17029" t="s">
        <v>60410</v>
      </c>
      <c r="C17029" t="s">
        <v>60411</v>
      </c>
      <c r="E17029" t="s">
        <v>14</v>
      </c>
    </row>
    <row r="17030" spans="1:10" x14ac:dyDescent="0.25">
      <c r="A17030" t="s">
        <v>60412</v>
      </c>
      <c r="B17030" t="s">
        <v>60413</v>
      </c>
      <c r="C17030" t="s">
        <v>60414</v>
      </c>
      <c r="D17030" t="s">
        <v>60415</v>
      </c>
      <c r="E17030" t="s">
        <v>14</v>
      </c>
      <c r="F17030" t="s">
        <v>336</v>
      </c>
      <c r="G17030">
        <v>11</v>
      </c>
      <c r="H17030" t="s">
        <v>492</v>
      </c>
      <c r="I17030" t="s">
        <v>492</v>
      </c>
      <c r="J17030" s="1">
        <v>41164</v>
      </c>
    </row>
    <row r="17031" spans="1:10" x14ac:dyDescent="0.25">
      <c r="A17031" t="s">
        <v>60416</v>
      </c>
      <c r="B17031" t="s">
        <v>60417</v>
      </c>
      <c r="C17031" t="s">
        <v>60418</v>
      </c>
      <c r="D17031" t="s">
        <v>2474</v>
      </c>
      <c r="E17031" t="s">
        <v>14</v>
      </c>
      <c r="F17031" t="s">
        <v>474</v>
      </c>
      <c r="H17031" t="s">
        <v>475</v>
      </c>
      <c r="I17031" t="s">
        <v>475</v>
      </c>
      <c r="J17031" s="1">
        <v>41183</v>
      </c>
    </row>
    <row r="17032" spans="1:10" x14ac:dyDescent="0.25">
      <c r="A17032" t="s">
        <v>60419</v>
      </c>
      <c r="B17032" t="s">
        <v>60420</v>
      </c>
      <c r="C17032" t="s">
        <v>60421</v>
      </c>
      <c r="D17032" t="s">
        <v>11664</v>
      </c>
      <c r="E17032" t="s">
        <v>14</v>
      </c>
      <c r="F17032" t="s">
        <v>645</v>
      </c>
      <c r="G17032">
        <v>12</v>
      </c>
      <c r="H17032" t="s">
        <v>4467</v>
      </c>
      <c r="I17032" t="s">
        <v>31181</v>
      </c>
    </row>
    <row r="17033" spans="1:10" x14ac:dyDescent="0.25">
      <c r="A17033" t="s">
        <v>60422</v>
      </c>
      <c r="B17033" t="s">
        <v>60423</v>
      </c>
      <c r="C17033" t="s">
        <v>60424</v>
      </c>
      <c r="D17033" t="s">
        <v>60425</v>
      </c>
      <c r="E17033" t="s">
        <v>14</v>
      </c>
      <c r="F17033" t="s">
        <v>32335</v>
      </c>
      <c r="G17033">
        <v>2</v>
      </c>
      <c r="H17033" t="s">
        <v>32336</v>
      </c>
      <c r="I17033" t="s">
        <v>32337</v>
      </c>
    </row>
    <row r="17034" spans="1:10" x14ac:dyDescent="0.25">
      <c r="A17034" t="s">
        <v>60426</v>
      </c>
      <c r="B17034" t="s">
        <v>60427</v>
      </c>
      <c r="C17034" t="s">
        <v>60428</v>
      </c>
      <c r="D17034" t="s">
        <v>70</v>
      </c>
      <c r="E17034" t="s">
        <v>14</v>
      </c>
      <c r="F17034" t="s">
        <v>2806</v>
      </c>
      <c r="G17034">
        <v>3</v>
      </c>
      <c r="H17034" t="s">
        <v>17363</v>
      </c>
      <c r="I17034" t="s">
        <v>17363</v>
      </c>
      <c r="J17034" s="1">
        <v>41244</v>
      </c>
    </row>
    <row r="17035" spans="1:10" x14ac:dyDescent="0.25">
      <c r="A17035" t="s">
        <v>60429</v>
      </c>
      <c r="B17035" t="s">
        <v>60430</v>
      </c>
      <c r="C17035" t="s">
        <v>60431</v>
      </c>
      <c r="D17035" t="s">
        <v>60432</v>
      </c>
      <c r="E17035" t="s">
        <v>14</v>
      </c>
      <c r="F17035" t="s">
        <v>123</v>
      </c>
      <c r="G17035" t="s">
        <v>124</v>
      </c>
      <c r="H17035" t="s">
        <v>125</v>
      </c>
      <c r="I17035" t="s">
        <v>125</v>
      </c>
      <c r="J17035" s="1">
        <v>41852</v>
      </c>
    </row>
    <row r="17036" spans="1:10" x14ac:dyDescent="0.25">
      <c r="A17036" t="s">
        <v>60433</v>
      </c>
      <c r="B17036" t="s">
        <v>60434</v>
      </c>
      <c r="C17036" t="s">
        <v>60435</v>
      </c>
      <c r="D17036" t="s">
        <v>1242</v>
      </c>
      <c r="E17036" t="s">
        <v>14</v>
      </c>
      <c r="F17036" t="s">
        <v>21</v>
      </c>
      <c r="G17036" t="s">
        <v>803</v>
      </c>
      <c r="H17036" t="s">
        <v>804</v>
      </c>
      <c r="I17036" t="s">
        <v>804</v>
      </c>
      <c r="J17036" s="1">
        <v>39448</v>
      </c>
    </row>
    <row r="17037" spans="1:10" x14ac:dyDescent="0.25">
      <c r="A17037" t="s">
        <v>60436</v>
      </c>
      <c r="B17037" t="s">
        <v>60437</v>
      </c>
      <c r="C17037" t="s">
        <v>60438</v>
      </c>
      <c r="D17037" t="s">
        <v>176</v>
      </c>
      <c r="E17037" t="s">
        <v>108</v>
      </c>
      <c r="F17037" t="s">
        <v>21</v>
      </c>
      <c r="G17037" t="s">
        <v>611</v>
      </c>
      <c r="H17037" t="s">
        <v>612</v>
      </c>
      <c r="I17037" t="s">
        <v>3874</v>
      </c>
    </row>
    <row r="17038" spans="1:10" x14ac:dyDescent="0.25">
      <c r="A17038" t="s">
        <v>60439</v>
      </c>
      <c r="B17038" t="s">
        <v>60440</v>
      </c>
      <c r="C17038" t="s">
        <v>60441</v>
      </c>
      <c r="D17038" t="s">
        <v>11766</v>
      </c>
      <c r="E17038" t="s">
        <v>14</v>
      </c>
      <c r="F17038" t="s">
        <v>15</v>
      </c>
      <c r="G17038">
        <v>19</v>
      </c>
      <c r="H17038" t="s">
        <v>469</v>
      </c>
      <c r="I17038" t="s">
        <v>469</v>
      </c>
      <c r="J17038" s="1">
        <v>41640</v>
      </c>
    </row>
    <row r="17039" spans="1:10" x14ac:dyDescent="0.25">
      <c r="A17039" t="s">
        <v>60442</v>
      </c>
      <c r="B17039" t="s">
        <v>60443</v>
      </c>
      <c r="C17039" t="s">
        <v>60444</v>
      </c>
      <c r="D17039" t="s">
        <v>60445</v>
      </c>
      <c r="E17039" t="s">
        <v>108</v>
      </c>
      <c r="F17039" t="s">
        <v>21</v>
      </c>
      <c r="G17039" t="s">
        <v>203</v>
      </c>
      <c r="H17039" t="s">
        <v>204</v>
      </c>
      <c r="I17039" t="s">
        <v>204</v>
      </c>
      <c r="J17039" s="1">
        <v>4019</v>
      </c>
    </row>
    <row r="17040" spans="1:10" x14ac:dyDescent="0.25">
      <c r="A17040" t="s">
        <v>60446</v>
      </c>
      <c r="B17040" t="s">
        <v>60447</v>
      </c>
      <c r="C17040" t="s">
        <v>60448</v>
      </c>
      <c r="D17040" t="s">
        <v>31831</v>
      </c>
      <c r="E17040" t="s">
        <v>14</v>
      </c>
      <c r="F17040" t="s">
        <v>15</v>
      </c>
      <c r="G17040">
        <v>19</v>
      </c>
      <c r="H17040" t="s">
        <v>469</v>
      </c>
      <c r="I17040" t="s">
        <v>469</v>
      </c>
      <c r="J17040" s="1">
        <v>42047</v>
      </c>
    </row>
    <row r="17041" spans="1:10" x14ac:dyDescent="0.25">
      <c r="A17041" t="s">
        <v>60449</v>
      </c>
      <c r="B17041" t="s">
        <v>60450</v>
      </c>
      <c r="C17041" t="s">
        <v>60451</v>
      </c>
      <c r="D17041" t="s">
        <v>60452</v>
      </c>
      <c r="E17041" t="s">
        <v>108</v>
      </c>
      <c r="F17041" t="s">
        <v>14333</v>
      </c>
      <c r="G17041">
        <v>5</v>
      </c>
      <c r="H17041" t="s">
        <v>60453</v>
      </c>
      <c r="I17041" t="s">
        <v>60453</v>
      </c>
      <c r="J17041" s="1">
        <v>41439</v>
      </c>
    </row>
    <row r="17042" spans="1:10" x14ac:dyDescent="0.25">
      <c r="A17042" t="s">
        <v>60454</v>
      </c>
      <c r="B17042" t="s">
        <v>60455</v>
      </c>
      <c r="C17042" t="s">
        <v>60456</v>
      </c>
      <c r="D17042" t="s">
        <v>60457</v>
      </c>
      <c r="E17042" t="s">
        <v>202</v>
      </c>
      <c r="J17042" s="1">
        <v>41760</v>
      </c>
    </row>
    <row r="17043" spans="1:10" x14ac:dyDescent="0.25">
      <c r="A17043" t="s">
        <v>60458</v>
      </c>
      <c r="B17043" t="s">
        <v>60459</v>
      </c>
      <c r="C17043" t="s">
        <v>60460</v>
      </c>
      <c r="D17043" t="s">
        <v>243</v>
      </c>
      <c r="E17043" t="s">
        <v>108</v>
      </c>
      <c r="F17043" t="s">
        <v>15</v>
      </c>
      <c r="G17043">
        <v>19</v>
      </c>
      <c r="H17043" t="s">
        <v>469</v>
      </c>
      <c r="I17043" t="s">
        <v>11961</v>
      </c>
      <c r="J17043" s="1">
        <v>41640</v>
      </c>
    </row>
    <row r="17044" spans="1:10" x14ac:dyDescent="0.25">
      <c r="A17044" t="s">
        <v>60461</v>
      </c>
      <c r="B17044" t="s">
        <v>60462</v>
      </c>
      <c r="C17044" t="s">
        <v>60463</v>
      </c>
      <c r="D17044" t="s">
        <v>60464</v>
      </c>
      <c r="E17044" t="s">
        <v>14</v>
      </c>
      <c r="F17044" t="s">
        <v>21</v>
      </c>
      <c r="G17044" t="s">
        <v>185</v>
      </c>
      <c r="H17044" t="s">
        <v>186</v>
      </c>
      <c r="I17044" t="s">
        <v>186</v>
      </c>
      <c r="J17044" s="1">
        <v>40179</v>
      </c>
    </row>
    <row r="17045" spans="1:10" x14ac:dyDescent="0.25">
      <c r="A17045" t="s">
        <v>60465</v>
      </c>
      <c r="B17045" t="s">
        <v>60466</v>
      </c>
      <c r="C17045" t="s">
        <v>60467</v>
      </c>
      <c r="D17045" t="s">
        <v>2356</v>
      </c>
      <c r="E17045" t="s">
        <v>14</v>
      </c>
      <c r="F17045" t="s">
        <v>474</v>
      </c>
      <c r="H17045" t="s">
        <v>475</v>
      </c>
      <c r="I17045" t="s">
        <v>475</v>
      </c>
    </row>
    <row r="17046" spans="1:10" x14ac:dyDescent="0.25">
      <c r="A17046" t="s">
        <v>60468</v>
      </c>
      <c r="B17046" t="s">
        <v>60469</v>
      </c>
      <c r="C17046" t="s">
        <v>60470</v>
      </c>
      <c r="D17046" t="s">
        <v>35762</v>
      </c>
      <c r="E17046" t="s">
        <v>14</v>
      </c>
      <c r="F17046" t="s">
        <v>21</v>
      </c>
      <c r="G17046" t="s">
        <v>59</v>
      </c>
      <c r="H17046" t="s">
        <v>1216</v>
      </c>
      <c r="I17046" t="s">
        <v>1216</v>
      </c>
    </row>
    <row r="17047" spans="1:10" x14ac:dyDescent="0.25">
      <c r="A17047" t="s">
        <v>60471</v>
      </c>
      <c r="B17047" t="s">
        <v>60472</v>
      </c>
      <c r="C17047" t="s">
        <v>60473</v>
      </c>
      <c r="D17047" t="s">
        <v>60474</v>
      </c>
      <c r="E17047" t="s">
        <v>14</v>
      </c>
      <c r="F17047" t="s">
        <v>21</v>
      </c>
      <c r="G17047" t="s">
        <v>59</v>
      </c>
      <c r="H17047" t="s">
        <v>60</v>
      </c>
      <c r="I17047" t="s">
        <v>66</v>
      </c>
      <c r="J17047" s="1">
        <v>40946</v>
      </c>
    </row>
    <row r="17048" spans="1:10" x14ac:dyDescent="0.25">
      <c r="A17048" t="s">
        <v>60475</v>
      </c>
      <c r="B17048" t="s">
        <v>60476</v>
      </c>
      <c r="C17048" t="s">
        <v>60477</v>
      </c>
      <c r="D17048" t="s">
        <v>65</v>
      </c>
      <c r="E17048" t="s">
        <v>14</v>
      </c>
      <c r="F17048" t="s">
        <v>33</v>
      </c>
      <c r="G17048">
        <v>22</v>
      </c>
      <c r="H17048" t="s">
        <v>34</v>
      </c>
      <c r="I17048" t="s">
        <v>34</v>
      </c>
    </row>
    <row r="17049" spans="1:10" x14ac:dyDescent="0.25">
      <c r="A17049" t="s">
        <v>60478</v>
      </c>
      <c r="B17049" t="s">
        <v>60479</v>
      </c>
      <c r="C17049" t="s">
        <v>60480</v>
      </c>
      <c r="D17049" t="s">
        <v>60481</v>
      </c>
      <c r="E17049" t="s">
        <v>14</v>
      </c>
      <c r="F17049" t="s">
        <v>21</v>
      </c>
      <c r="G17049" t="s">
        <v>59</v>
      </c>
      <c r="H17049" t="s">
        <v>60</v>
      </c>
      <c r="I17049" t="s">
        <v>66</v>
      </c>
      <c r="J17049" s="1">
        <v>41849</v>
      </c>
    </row>
    <row r="17050" spans="1:10" x14ac:dyDescent="0.25">
      <c r="A17050" t="s">
        <v>60482</v>
      </c>
      <c r="B17050" t="s">
        <v>60483</v>
      </c>
      <c r="C17050" t="s">
        <v>60484</v>
      </c>
      <c r="D17050" t="s">
        <v>60485</v>
      </c>
      <c r="E17050" t="s">
        <v>14</v>
      </c>
    </row>
    <row r="17051" spans="1:10" x14ac:dyDescent="0.25">
      <c r="A17051" t="s">
        <v>60486</v>
      </c>
      <c r="B17051" t="s">
        <v>60487</v>
      </c>
      <c r="C17051" t="s">
        <v>60488</v>
      </c>
      <c r="D17051" t="s">
        <v>70</v>
      </c>
      <c r="E17051" t="s">
        <v>14</v>
      </c>
      <c r="F17051" t="s">
        <v>15</v>
      </c>
      <c r="G17051">
        <v>28</v>
      </c>
      <c r="H17051" t="s">
        <v>12506</v>
      </c>
      <c r="I17051" t="s">
        <v>12506</v>
      </c>
      <c r="J17051" s="1">
        <v>41275</v>
      </c>
    </row>
    <row r="17052" spans="1:10" x14ac:dyDescent="0.25">
      <c r="A17052" t="s">
        <v>60489</v>
      </c>
      <c r="B17052" t="s">
        <v>60490</v>
      </c>
      <c r="C17052" t="s">
        <v>60491</v>
      </c>
      <c r="D17052" t="s">
        <v>70</v>
      </c>
      <c r="E17052" t="s">
        <v>14</v>
      </c>
      <c r="F17052" t="s">
        <v>15</v>
      </c>
      <c r="G17052">
        <v>7</v>
      </c>
      <c r="H17052" t="s">
        <v>14079</v>
      </c>
      <c r="I17052" t="s">
        <v>14079</v>
      </c>
      <c r="J17052" s="1">
        <v>41640</v>
      </c>
    </row>
    <row r="17053" spans="1:10" x14ac:dyDescent="0.25">
      <c r="A17053" t="s">
        <v>60492</v>
      </c>
      <c r="B17053" t="s">
        <v>60493</v>
      </c>
      <c r="D17053" t="s">
        <v>51</v>
      </c>
      <c r="E17053" t="s">
        <v>14</v>
      </c>
      <c r="F17053" t="s">
        <v>21</v>
      </c>
      <c r="G17053" t="s">
        <v>1267</v>
      </c>
      <c r="H17053" t="s">
        <v>1268</v>
      </c>
      <c r="I17053" t="s">
        <v>43367</v>
      </c>
      <c r="J17053" s="1">
        <v>40179</v>
      </c>
    </row>
    <row r="17054" spans="1:10" x14ac:dyDescent="0.25">
      <c r="A17054" t="s">
        <v>60494</v>
      </c>
      <c r="B17054" t="s">
        <v>60495</v>
      </c>
      <c r="C17054" t="s">
        <v>60496</v>
      </c>
      <c r="D17054" t="s">
        <v>38</v>
      </c>
      <c r="E17054" t="s">
        <v>14</v>
      </c>
      <c r="F17054" t="s">
        <v>33</v>
      </c>
      <c r="G17054">
        <v>23</v>
      </c>
      <c r="H17054" t="s">
        <v>177</v>
      </c>
      <c r="I17054" t="s">
        <v>177</v>
      </c>
      <c r="J17054" s="1">
        <v>36526</v>
      </c>
    </row>
    <row r="17055" spans="1:10" x14ac:dyDescent="0.25">
      <c r="A17055" t="s">
        <v>60497</v>
      </c>
      <c r="B17055" t="s">
        <v>60498</v>
      </c>
      <c r="C17055" t="s">
        <v>60499</v>
      </c>
      <c r="D17055" t="s">
        <v>60500</v>
      </c>
      <c r="E17055" t="s">
        <v>14</v>
      </c>
      <c r="F17055" t="s">
        <v>33</v>
      </c>
      <c r="G17055">
        <v>22</v>
      </c>
      <c r="H17055" t="s">
        <v>34</v>
      </c>
      <c r="I17055" t="s">
        <v>34</v>
      </c>
    </row>
    <row r="17056" spans="1:10" x14ac:dyDescent="0.25">
      <c r="A17056" t="s">
        <v>60501</v>
      </c>
      <c r="B17056" t="s">
        <v>60502</v>
      </c>
      <c r="C17056" t="s">
        <v>60503</v>
      </c>
      <c r="D17056" t="s">
        <v>60504</v>
      </c>
      <c r="E17056" t="s">
        <v>684</v>
      </c>
      <c r="F17056" t="s">
        <v>21</v>
      </c>
      <c r="G17056" t="s">
        <v>59</v>
      </c>
      <c r="H17056" t="s">
        <v>60</v>
      </c>
      <c r="I17056" t="s">
        <v>601</v>
      </c>
      <c r="J17056" s="1">
        <v>34943</v>
      </c>
    </row>
    <row r="17057" spans="1:10" x14ac:dyDescent="0.25">
      <c r="A17057" t="s">
        <v>60505</v>
      </c>
      <c r="B17057" t="s">
        <v>60506</v>
      </c>
      <c r="C17057" t="s">
        <v>60507</v>
      </c>
      <c r="D17057" t="s">
        <v>60508</v>
      </c>
      <c r="E17057" t="s">
        <v>14</v>
      </c>
      <c r="F17057" t="s">
        <v>21</v>
      </c>
      <c r="G17057" t="s">
        <v>59</v>
      </c>
      <c r="H17057" t="s">
        <v>60</v>
      </c>
      <c r="I17057" t="s">
        <v>4836</v>
      </c>
      <c r="J17057" s="1">
        <v>35431</v>
      </c>
    </row>
    <row r="17058" spans="1:10" x14ac:dyDescent="0.25">
      <c r="A17058" t="s">
        <v>60509</v>
      </c>
      <c r="B17058" t="s">
        <v>60510</v>
      </c>
      <c r="C17058" t="s">
        <v>60511</v>
      </c>
      <c r="D17058" t="s">
        <v>70</v>
      </c>
      <c r="E17058" t="s">
        <v>14</v>
      </c>
    </row>
    <row r="17059" spans="1:10" x14ac:dyDescent="0.25">
      <c r="A17059" t="s">
        <v>60512</v>
      </c>
      <c r="B17059" t="s">
        <v>60513</v>
      </c>
      <c r="D17059" t="s">
        <v>781</v>
      </c>
      <c r="E17059" t="s">
        <v>14</v>
      </c>
      <c r="F17059" t="s">
        <v>21</v>
      </c>
      <c r="G17059" t="s">
        <v>59</v>
      </c>
      <c r="H17059" t="s">
        <v>502</v>
      </c>
      <c r="I17059" t="s">
        <v>14782</v>
      </c>
      <c r="J17059" s="1">
        <v>40544</v>
      </c>
    </row>
    <row r="17060" spans="1:10" x14ac:dyDescent="0.25">
      <c r="A17060" t="s">
        <v>60514</v>
      </c>
      <c r="B17060" t="s">
        <v>60515</v>
      </c>
      <c r="C17060" t="s">
        <v>60516</v>
      </c>
      <c r="D17060" t="s">
        <v>5184</v>
      </c>
      <c r="E17060" t="s">
        <v>14</v>
      </c>
      <c r="J17060" s="1">
        <v>41287</v>
      </c>
    </row>
    <row r="17061" spans="1:10" x14ac:dyDescent="0.25">
      <c r="A17061" t="s">
        <v>60517</v>
      </c>
      <c r="B17061" t="s">
        <v>60518</v>
      </c>
      <c r="C17061" t="s">
        <v>60519</v>
      </c>
      <c r="D17061" t="s">
        <v>70</v>
      </c>
      <c r="E17061" t="s">
        <v>202</v>
      </c>
      <c r="F17061" t="s">
        <v>21</v>
      </c>
      <c r="G17061" t="s">
        <v>101</v>
      </c>
      <c r="H17061" t="s">
        <v>102</v>
      </c>
      <c r="I17061" t="s">
        <v>31381</v>
      </c>
      <c r="J17061" s="1">
        <v>38261</v>
      </c>
    </row>
    <row r="17062" spans="1:10" x14ac:dyDescent="0.25">
      <c r="A17062" t="s">
        <v>60520</v>
      </c>
      <c r="B17062" t="s">
        <v>60521</v>
      </c>
      <c r="C17062" t="s">
        <v>60522</v>
      </c>
      <c r="D17062" t="s">
        <v>60523</v>
      </c>
      <c r="E17062" t="s">
        <v>14</v>
      </c>
      <c r="F17062" t="s">
        <v>21</v>
      </c>
      <c r="G17062" t="s">
        <v>101</v>
      </c>
      <c r="H17062" t="s">
        <v>102</v>
      </c>
      <c r="I17062" t="s">
        <v>103</v>
      </c>
      <c r="J17062" s="1">
        <v>41065</v>
      </c>
    </row>
    <row r="17063" spans="1:10" x14ac:dyDescent="0.25">
      <c r="A17063" t="s">
        <v>60524</v>
      </c>
      <c r="B17063" t="s">
        <v>60525</v>
      </c>
      <c r="C17063" t="s">
        <v>60526</v>
      </c>
      <c r="D17063" t="s">
        <v>761</v>
      </c>
      <c r="E17063" t="s">
        <v>14</v>
      </c>
      <c r="F17063" t="s">
        <v>21</v>
      </c>
      <c r="G17063" t="s">
        <v>281</v>
      </c>
      <c r="H17063" t="s">
        <v>573</v>
      </c>
      <c r="I17063" t="s">
        <v>573</v>
      </c>
      <c r="J17063" s="1">
        <v>41722</v>
      </c>
    </row>
    <row r="17064" spans="1:10" x14ac:dyDescent="0.25">
      <c r="A17064" t="s">
        <v>60527</v>
      </c>
      <c r="B17064" t="s">
        <v>60528</v>
      </c>
      <c r="C17064" t="s">
        <v>60529</v>
      </c>
      <c r="D17064" t="s">
        <v>628</v>
      </c>
      <c r="E17064" t="s">
        <v>14</v>
      </c>
      <c r="F17064" t="s">
        <v>21</v>
      </c>
      <c r="G17064" t="s">
        <v>59</v>
      </c>
      <c r="H17064" t="s">
        <v>1216</v>
      </c>
      <c r="I17064" t="s">
        <v>1216</v>
      </c>
      <c r="J17064" s="1">
        <v>39949</v>
      </c>
    </row>
    <row r="17065" spans="1:10" x14ac:dyDescent="0.25">
      <c r="A17065" t="s">
        <v>60530</v>
      </c>
      <c r="B17065" t="s">
        <v>60531</v>
      </c>
      <c r="D17065" t="s">
        <v>38</v>
      </c>
      <c r="E17065" t="s">
        <v>14</v>
      </c>
      <c r="F17065" t="s">
        <v>71</v>
      </c>
      <c r="G17065">
        <v>12</v>
      </c>
      <c r="H17065" t="s">
        <v>72</v>
      </c>
      <c r="I17065" t="s">
        <v>72</v>
      </c>
      <c r="J17065" s="1">
        <v>40575</v>
      </c>
    </row>
    <row r="17066" spans="1:10" x14ac:dyDescent="0.25">
      <c r="A17066" t="s">
        <v>60532</v>
      </c>
      <c r="B17066" t="s">
        <v>60533</v>
      </c>
      <c r="C17066" t="s">
        <v>60534</v>
      </c>
      <c r="D17066" t="s">
        <v>38</v>
      </c>
      <c r="E17066" t="s">
        <v>684</v>
      </c>
      <c r="F17066" t="s">
        <v>21</v>
      </c>
      <c r="G17066" t="s">
        <v>639</v>
      </c>
      <c r="H17066" t="s">
        <v>640</v>
      </c>
      <c r="I17066" t="s">
        <v>640</v>
      </c>
      <c r="J17066" s="1">
        <v>27760</v>
      </c>
    </row>
    <row r="17067" spans="1:10" x14ac:dyDescent="0.25">
      <c r="A17067" t="s">
        <v>60535</v>
      </c>
      <c r="B17067" t="s">
        <v>60536</v>
      </c>
      <c r="C17067" t="s">
        <v>60537</v>
      </c>
      <c r="D17067" t="s">
        <v>70</v>
      </c>
      <c r="E17067" t="s">
        <v>202</v>
      </c>
      <c r="F17067" t="s">
        <v>694</v>
      </c>
      <c r="G17067">
        <v>6</v>
      </c>
      <c r="H17067" t="s">
        <v>13638</v>
      </c>
      <c r="I17067" t="s">
        <v>17782</v>
      </c>
      <c r="J17067" s="1">
        <v>37622</v>
      </c>
    </row>
    <row r="17068" spans="1:10" x14ac:dyDescent="0.25">
      <c r="A17068" t="s">
        <v>60538</v>
      </c>
      <c r="B17068" t="s">
        <v>60539</v>
      </c>
      <c r="C17068" t="s">
        <v>60540</v>
      </c>
      <c r="D17068" t="s">
        <v>60541</v>
      </c>
      <c r="E17068" t="s">
        <v>202</v>
      </c>
      <c r="F17068" t="s">
        <v>21</v>
      </c>
      <c r="G17068" t="s">
        <v>59</v>
      </c>
      <c r="H17068" t="s">
        <v>90</v>
      </c>
      <c r="I17068" t="s">
        <v>90</v>
      </c>
    </row>
    <row r="17069" spans="1:10" x14ac:dyDescent="0.25">
      <c r="A17069" t="s">
        <v>60542</v>
      </c>
      <c r="B17069" t="s">
        <v>60543</v>
      </c>
      <c r="C17069" t="s">
        <v>60544</v>
      </c>
      <c r="D17069" t="s">
        <v>38</v>
      </c>
      <c r="E17069" t="s">
        <v>14</v>
      </c>
      <c r="F17069" t="s">
        <v>21</v>
      </c>
      <c r="G17069" t="s">
        <v>1347</v>
      </c>
      <c r="H17069" t="s">
        <v>1348</v>
      </c>
      <c r="I17069" t="s">
        <v>1348</v>
      </c>
      <c r="J17069" s="1">
        <v>41267</v>
      </c>
    </row>
    <row r="17070" spans="1:10" x14ac:dyDescent="0.25">
      <c r="A17070" t="s">
        <v>60545</v>
      </c>
      <c r="B17070" t="s">
        <v>60546</v>
      </c>
      <c r="C17070" t="s">
        <v>60547</v>
      </c>
      <c r="E17070" t="s">
        <v>14</v>
      </c>
      <c r="F17070" t="s">
        <v>401</v>
      </c>
      <c r="J17070" s="1">
        <v>36526</v>
      </c>
    </row>
    <row r="17071" spans="1:10" x14ac:dyDescent="0.25">
      <c r="A17071" t="s">
        <v>60548</v>
      </c>
      <c r="B17071" t="s">
        <v>60549</v>
      </c>
      <c r="C17071" t="s">
        <v>60550</v>
      </c>
      <c r="D17071" t="s">
        <v>70</v>
      </c>
      <c r="E17071" t="s">
        <v>202</v>
      </c>
      <c r="J17071" s="1">
        <v>40179</v>
      </c>
    </row>
    <row r="17072" spans="1:10" x14ac:dyDescent="0.25">
      <c r="A17072" t="s">
        <v>60551</v>
      </c>
      <c r="B17072" t="s">
        <v>60552</v>
      </c>
      <c r="C17072" t="s">
        <v>60553</v>
      </c>
      <c r="D17072" t="s">
        <v>419</v>
      </c>
      <c r="E17072" t="s">
        <v>14</v>
      </c>
      <c r="F17072" t="s">
        <v>123</v>
      </c>
      <c r="G17072" t="s">
        <v>124</v>
      </c>
      <c r="H17072" t="s">
        <v>125</v>
      </c>
      <c r="I17072" t="s">
        <v>125</v>
      </c>
    </row>
    <row r="17073" spans="1:10" x14ac:dyDescent="0.25">
      <c r="A17073" t="s">
        <v>60554</v>
      </c>
      <c r="B17073" t="s">
        <v>60555</v>
      </c>
      <c r="C17073" t="s">
        <v>60556</v>
      </c>
      <c r="D17073" t="s">
        <v>70</v>
      </c>
      <c r="E17073" t="s">
        <v>14</v>
      </c>
      <c r="F17073" t="s">
        <v>21</v>
      </c>
      <c r="G17073" t="s">
        <v>803</v>
      </c>
      <c r="H17073" t="s">
        <v>804</v>
      </c>
      <c r="I17073" t="s">
        <v>3594</v>
      </c>
      <c r="J17073" s="1">
        <v>39083</v>
      </c>
    </row>
    <row r="17074" spans="1:10" x14ac:dyDescent="0.25">
      <c r="A17074" t="s">
        <v>60557</v>
      </c>
      <c r="B17074" t="s">
        <v>60558</v>
      </c>
      <c r="C17074" t="s">
        <v>60559</v>
      </c>
      <c r="D17074" t="s">
        <v>60560</v>
      </c>
      <c r="E17074" t="s">
        <v>14</v>
      </c>
      <c r="F17074" t="s">
        <v>21</v>
      </c>
      <c r="G17074" t="s">
        <v>59</v>
      </c>
      <c r="H17074" t="s">
        <v>1216</v>
      </c>
      <c r="I17074" t="s">
        <v>7784</v>
      </c>
      <c r="J17074" s="1">
        <v>40909</v>
      </c>
    </row>
    <row r="17075" spans="1:10" x14ac:dyDescent="0.25">
      <c r="A17075" t="s">
        <v>60561</v>
      </c>
      <c r="B17075" t="s">
        <v>60562</v>
      </c>
      <c r="C17075" t="s">
        <v>60563</v>
      </c>
      <c r="D17075" t="s">
        <v>60564</v>
      </c>
      <c r="E17075" t="s">
        <v>14</v>
      </c>
      <c r="F17075" t="s">
        <v>645</v>
      </c>
      <c r="G17075">
        <v>9</v>
      </c>
      <c r="H17075" t="s">
        <v>2067</v>
      </c>
      <c r="I17075" t="s">
        <v>2067</v>
      </c>
      <c r="J17075" s="1">
        <v>41275</v>
      </c>
    </row>
    <row r="17076" spans="1:10" x14ac:dyDescent="0.25">
      <c r="A17076" t="s">
        <v>60565</v>
      </c>
      <c r="B17076" t="s">
        <v>60566</v>
      </c>
      <c r="C17076" t="s">
        <v>60567</v>
      </c>
      <c r="D17076" t="s">
        <v>60568</v>
      </c>
      <c r="E17076" t="s">
        <v>14</v>
      </c>
      <c r="J17076" s="1">
        <v>41699</v>
      </c>
    </row>
    <row r="17077" spans="1:10" x14ac:dyDescent="0.25">
      <c r="A17077" t="s">
        <v>60569</v>
      </c>
      <c r="B17077" t="s">
        <v>60570</v>
      </c>
      <c r="C17077" t="s">
        <v>60571</v>
      </c>
      <c r="E17077" t="s">
        <v>14</v>
      </c>
      <c r="J17077" s="1">
        <v>41948</v>
      </c>
    </row>
    <row r="17078" spans="1:10" x14ac:dyDescent="0.25">
      <c r="A17078" t="s">
        <v>60572</v>
      </c>
      <c r="B17078" t="s">
        <v>60573</v>
      </c>
      <c r="C17078" t="s">
        <v>60574</v>
      </c>
      <c r="D17078" t="s">
        <v>3728</v>
      </c>
      <c r="E17078" t="s">
        <v>14</v>
      </c>
      <c r="F17078" t="s">
        <v>21</v>
      </c>
      <c r="G17078" t="s">
        <v>59</v>
      </c>
      <c r="H17078" t="s">
        <v>60</v>
      </c>
      <c r="I17078" t="s">
        <v>1098</v>
      </c>
      <c r="J17078" s="1">
        <v>37622</v>
      </c>
    </row>
    <row r="17079" spans="1:10" x14ac:dyDescent="0.25">
      <c r="A17079" t="s">
        <v>60575</v>
      </c>
      <c r="B17079" t="s">
        <v>60576</v>
      </c>
      <c r="C17079" t="s">
        <v>60577</v>
      </c>
      <c r="D17079" t="s">
        <v>539</v>
      </c>
      <c r="E17079" t="s">
        <v>14</v>
      </c>
      <c r="F17079" t="s">
        <v>21</v>
      </c>
      <c r="G17079" t="s">
        <v>59</v>
      </c>
      <c r="H17079" t="s">
        <v>60</v>
      </c>
      <c r="I17079" t="s">
        <v>61</v>
      </c>
      <c r="J17079" s="1">
        <v>41275</v>
      </c>
    </row>
    <row r="17080" spans="1:10" x14ac:dyDescent="0.25">
      <c r="A17080" t="s">
        <v>60578</v>
      </c>
      <c r="B17080" t="s">
        <v>60579</v>
      </c>
      <c r="C17080" t="s">
        <v>60580</v>
      </c>
      <c r="D17080" t="s">
        <v>38</v>
      </c>
      <c r="E17080" t="s">
        <v>14</v>
      </c>
      <c r="F17080" t="s">
        <v>21</v>
      </c>
      <c r="G17080" t="s">
        <v>1267</v>
      </c>
      <c r="H17080" t="s">
        <v>1268</v>
      </c>
      <c r="I17080" t="s">
        <v>6278</v>
      </c>
      <c r="J17080" s="1">
        <v>40909</v>
      </c>
    </row>
    <row r="17081" spans="1:10" x14ac:dyDescent="0.25">
      <c r="A17081" t="s">
        <v>60581</v>
      </c>
      <c r="B17081" t="s">
        <v>60582</v>
      </c>
      <c r="C17081" t="s">
        <v>60583</v>
      </c>
      <c r="D17081" t="s">
        <v>32</v>
      </c>
      <c r="E17081" t="s">
        <v>14</v>
      </c>
      <c r="F17081" t="s">
        <v>21</v>
      </c>
      <c r="G17081" t="s">
        <v>59</v>
      </c>
      <c r="H17081" t="s">
        <v>90</v>
      </c>
      <c r="I17081" t="s">
        <v>16594</v>
      </c>
      <c r="J17081" s="1">
        <v>34700</v>
      </c>
    </row>
    <row r="17082" spans="1:10" x14ac:dyDescent="0.25">
      <c r="A17082" t="s">
        <v>60584</v>
      </c>
      <c r="B17082" t="s">
        <v>60585</v>
      </c>
      <c r="C17082" t="s">
        <v>60586</v>
      </c>
      <c r="D17082" t="s">
        <v>38</v>
      </c>
      <c r="E17082" t="s">
        <v>14</v>
      </c>
      <c r="F17082" t="s">
        <v>52</v>
      </c>
      <c r="G17082" t="s">
        <v>53</v>
      </c>
      <c r="H17082" t="s">
        <v>54</v>
      </c>
      <c r="I17082" t="s">
        <v>54</v>
      </c>
      <c r="J17082" s="1">
        <v>39814</v>
      </c>
    </row>
    <row r="17083" spans="1:10" x14ac:dyDescent="0.25">
      <c r="A17083" t="s">
        <v>60587</v>
      </c>
      <c r="B17083" t="s">
        <v>60588</v>
      </c>
      <c r="C17083" t="s">
        <v>60589</v>
      </c>
      <c r="E17083" t="s">
        <v>202</v>
      </c>
    </row>
    <row r="17084" spans="1:10" x14ac:dyDescent="0.25">
      <c r="A17084" t="s">
        <v>60590</v>
      </c>
      <c r="B17084" t="s">
        <v>60591</v>
      </c>
      <c r="C17084" t="s">
        <v>60592</v>
      </c>
      <c r="D17084" t="s">
        <v>70</v>
      </c>
      <c r="E17084" t="s">
        <v>14</v>
      </c>
      <c r="J17084" s="1">
        <v>39083</v>
      </c>
    </row>
    <row r="17085" spans="1:10" x14ac:dyDescent="0.25">
      <c r="A17085" t="s">
        <v>60593</v>
      </c>
      <c r="B17085" t="s">
        <v>60594</v>
      </c>
      <c r="C17085" t="s">
        <v>60595</v>
      </c>
      <c r="D17085" t="s">
        <v>51</v>
      </c>
      <c r="E17085" t="s">
        <v>14</v>
      </c>
      <c r="F17085" t="s">
        <v>1057</v>
      </c>
      <c r="G17085">
        <v>11</v>
      </c>
      <c r="H17085" t="s">
        <v>1693</v>
      </c>
      <c r="I17085" t="s">
        <v>60596</v>
      </c>
    </row>
    <row r="17086" spans="1:10" x14ac:dyDescent="0.25">
      <c r="A17086" t="s">
        <v>60597</v>
      </c>
      <c r="B17086" t="s">
        <v>60598</v>
      </c>
      <c r="C17086" t="s">
        <v>60599</v>
      </c>
      <c r="D17086" t="s">
        <v>2474</v>
      </c>
      <c r="E17086" t="s">
        <v>14</v>
      </c>
      <c r="F17086" t="s">
        <v>15</v>
      </c>
      <c r="G17086">
        <v>16</v>
      </c>
      <c r="H17086" t="s">
        <v>16</v>
      </c>
      <c r="I17086" t="s">
        <v>16</v>
      </c>
      <c r="J17086" s="1">
        <v>36526</v>
      </c>
    </row>
    <row r="17087" spans="1:10" x14ac:dyDescent="0.25">
      <c r="A17087" t="s">
        <v>60600</v>
      </c>
      <c r="B17087" t="s">
        <v>60601</v>
      </c>
      <c r="C17087" t="s">
        <v>60602</v>
      </c>
      <c r="D17087" t="s">
        <v>60603</v>
      </c>
      <c r="E17087" t="s">
        <v>14</v>
      </c>
      <c r="F17087" t="s">
        <v>21</v>
      </c>
      <c r="G17087" t="s">
        <v>59</v>
      </c>
      <c r="H17087" t="s">
        <v>60</v>
      </c>
      <c r="I17087" t="s">
        <v>66</v>
      </c>
      <c r="J17087" s="1">
        <v>37865</v>
      </c>
    </row>
    <row r="17088" spans="1:10" x14ac:dyDescent="0.25">
      <c r="A17088" t="s">
        <v>60604</v>
      </c>
      <c r="B17088" t="s">
        <v>60605</v>
      </c>
      <c r="C17088" t="s">
        <v>60606</v>
      </c>
      <c r="D17088" t="s">
        <v>60607</v>
      </c>
      <c r="E17088" t="s">
        <v>14</v>
      </c>
      <c r="F17088" t="s">
        <v>361</v>
      </c>
      <c r="G17088">
        <v>26</v>
      </c>
      <c r="H17088" t="s">
        <v>362</v>
      </c>
      <c r="I17088" t="s">
        <v>1582</v>
      </c>
    </row>
    <row r="17089" spans="1:10" x14ac:dyDescent="0.25">
      <c r="A17089" t="s">
        <v>60608</v>
      </c>
      <c r="B17089" t="s">
        <v>60609</v>
      </c>
      <c r="C17089" t="s">
        <v>60610</v>
      </c>
      <c r="D17089" t="s">
        <v>27887</v>
      </c>
      <c r="E17089" t="s">
        <v>14</v>
      </c>
      <c r="F17089" t="s">
        <v>21</v>
      </c>
      <c r="G17089" t="s">
        <v>185</v>
      </c>
      <c r="H17089" t="s">
        <v>186</v>
      </c>
      <c r="I17089" t="s">
        <v>186</v>
      </c>
      <c r="J17089" s="1">
        <v>41213</v>
      </c>
    </row>
    <row r="17090" spans="1:10" x14ac:dyDescent="0.25">
      <c r="A17090" t="s">
        <v>60611</v>
      </c>
      <c r="B17090" t="s">
        <v>60612</v>
      </c>
      <c r="C17090" t="s">
        <v>60613</v>
      </c>
      <c r="D17090" t="s">
        <v>58</v>
      </c>
      <c r="E17090" t="s">
        <v>14</v>
      </c>
      <c r="F17090" t="s">
        <v>21</v>
      </c>
      <c r="G17090" t="s">
        <v>1229</v>
      </c>
      <c r="H17090" t="s">
        <v>6191</v>
      </c>
      <c r="I17090" t="s">
        <v>58349</v>
      </c>
      <c r="J17090" s="1">
        <v>37987</v>
      </c>
    </row>
    <row r="17091" spans="1:10" x14ac:dyDescent="0.25">
      <c r="A17091" t="s">
        <v>60614</v>
      </c>
      <c r="B17091" t="s">
        <v>60615</v>
      </c>
      <c r="C17091" t="s">
        <v>60616</v>
      </c>
      <c r="D17091" t="s">
        <v>440</v>
      </c>
      <c r="E17091" t="s">
        <v>14</v>
      </c>
      <c r="F17091" t="s">
        <v>123</v>
      </c>
      <c r="G17091" t="s">
        <v>124</v>
      </c>
      <c r="H17091" t="s">
        <v>125</v>
      </c>
      <c r="I17091" t="s">
        <v>125</v>
      </c>
      <c r="J17091" s="1">
        <v>39814</v>
      </c>
    </row>
    <row r="17092" spans="1:10" x14ac:dyDescent="0.25">
      <c r="A17092" t="s">
        <v>60617</v>
      </c>
      <c r="B17092" t="s">
        <v>60618</v>
      </c>
      <c r="C17092" t="s">
        <v>60619</v>
      </c>
      <c r="D17092" t="s">
        <v>60620</v>
      </c>
      <c r="E17092" t="s">
        <v>14</v>
      </c>
      <c r="F17092" t="s">
        <v>21</v>
      </c>
      <c r="G17092" t="s">
        <v>59</v>
      </c>
      <c r="H17092" t="s">
        <v>60</v>
      </c>
      <c r="I17092" t="s">
        <v>66</v>
      </c>
      <c r="J17092" s="1">
        <v>41640</v>
      </c>
    </row>
    <row r="17093" spans="1:10" x14ac:dyDescent="0.25">
      <c r="A17093" t="s">
        <v>60621</v>
      </c>
      <c r="B17093" t="s">
        <v>60622</v>
      </c>
      <c r="C17093" t="s">
        <v>60623</v>
      </c>
      <c r="D17093" t="s">
        <v>60624</v>
      </c>
      <c r="E17093" t="s">
        <v>108</v>
      </c>
      <c r="F17093" t="s">
        <v>21</v>
      </c>
      <c r="G17093" t="s">
        <v>59</v>
      </c>
      <c r="H17093" t="s">
        <v>90</v>
      </c>
      <c r="I17093" t="s">
        <v>18355</v>
      </c>
      <c r="J17093" s="1">
        <v>40034</v>
      </c>
    </row>
    <row r="17094" spans="1:10" x14ac:dyDescent="0.25">
      <c r="A17094" t="s">
        <v>60625</v>
      </c>
      <c r="B17094" t="s">
        <v>60626</v>
      </c>
      <c r="D17094" t="s">
        <v>1202</v>
      </c>
      <c r="E17094" t="s">
        <v>14</v>
      </c>
    </row>
    <row r="17095" spans="1:10" x14ac:dyDescent="0.25">
      <c r="A17095" t="s">
        <v>60627</v>
      </c>
      <c r="B17095" t="s">
        <v>60628</v>
      </c>
      <c r="C17095" t="s">
        <v>60629</v>
      </c>
      <c r="E17095" t="s">
        <v>14</v>
      </c>
      <c r="F17095" t="s">
        <v>160</v>
      </c>
      <c r="G17095" t="s">
        <v>161</v>
      </c>
      <c r="H17095" t="s">
        <v>162</v>
      </c>
      <c r="I17095" t="s">
        <v>60630</v>
      </c>
      <c r="J17095" s="1">
        <v>41548</v>
      </c>
    </row>
    <row r="17096" spans="1:10" x14ac:dyDescent="0.25">
      <c r="A17096" t="s">
        <v>60631</v>
      </c>
      <c r="B17096" t="s">
        <v>60632</v>
      </c>
      <c r="C17096" t="s">
        <v>60633</v>
      </c>
      <c r="D17096" t="s">
        <v>270</v>
      </c>
      <c r="E17096" t="s">
        <v>14</v>
      </c>
      <c r="F17096" t="s">
        <v>217</v>
      </c>
      <c r="G17096">
        <v>7</v>
      </c>
      <c r="H17096" t="s">
        <v>288</v>
      </c>
      <c r="I17096" t="s">
        <v>288</v>
      </c>
      <c r="J17096" s="1">
        <v>40179</v>
      </c>
    </row>
    <row r="17097" spans="1:10" x14ac:dyDescent="0.25">
      <c r="A17097" t="s">
        <v>60634</v>
      </c>
      <c r="B17097" t="s">
        <v>60635</v>
      </c>
      <c r="E17097" t="s">
        <v>14</v>
      </c>
    </row>
    <row r="17098" spans="1:10" x14ac:dyDescent="0.25">
      <c r="A17098" t="s">
        <v>60636</v>
      </c>
      <c r="B17098" t="s">
        <v>60637</v>
      </c>
      <c r="C17098" t="s">
        <v>60638</v>
      </c>
      <c r="D17098" t="s">
        <v>3004</v>
      </c>
      <c r="E17098" t="s">
        <v>14</v>
      </c>
      <c r="F17098" t="s">
        <v>21</v>
      </c>
      <c r="G17098" t="s">
        <v>281</v>
      </c>
      <c r="H17098" t="s">
        <v>573</v>
      </c>
      <c r="I17098" t="s">
        <v>573</v>
      </c>
      <c r="J17098" s="1">
        <v>37987</v>
      </c>
    </row>
    <row r="17099" spans="1:10" x14ac:dyDescent="0.25">
      <c r="A17099" t="s">
        <v>60639</v>
      </c>
      <c r="B17099" t="s">
        <v>60640</v>
      </c>
      <c r="C17099" t="s">
        <v>60641</v>
      </c>
      <c r="D17099" t="s">
        <v>259</v>
      </c>
      <c r="E17099" t="s">
        <v>14</v>
      </c>
      <c r="F17099" t="s">
        <v>21</v>
      </c>
      <c r="G17099" t="s">
        <v>1006</v>
      </c>
      <c r="H17099" t="s">
        <v>1030</v>
      </c>
      <c r="I17099" t="s">
        <v>1030</v>
      </c>
      <c r="J17099" s="1">
        <v>40057</v>
      </c>
    </row>
    <row r="17100" spans="1:10" x14ac:dyDescent="0.25">
      <c r="A17100" t="s">
        <v>60642</v>
      </c>
      <c r="B17100" t="s">
        <v>60643</v>
      </c>
      <c r="C17100" t="s">
        <v>60644</v>
      </c>
      <c r="D17100" t="s">
        <v>2474</v>
      </c>
      <c r="E17100" t="s">
        <v>14</v>
      </c>
      <c r="F17100" t="s">
        <v>21</v>
      </c>
      <c r="G17100" t="s">
        <v>84</v>
      </c>
      <c r="H17100" t="s">
        <v>1127</v>
      </c>
      <c r="I17100" t="s">
        <v>1128</v>
      </c>
      <c r="J17100" s="1">
        <v>40118</v>
      </c>
    </row>
    <row r="17101" spans="1:10" x14ac:dyDescent="0.25">
      <c r="A17101" t="s">
        <v>60645</v>
      </c>
      <c r="B17101" t="s">
        <v>60646</v>
      </c>
      <c r="C17101" t="s">
        <v>60647</v>
      </c>
      <c r="D17101" t="s">
        <v>60648</v>
      </c>
      <c r="E17101" t="s">
        <v>14</v>
      </c>
      <c r="F17101" t="s">
        <v>21</v>
      </c>
      <c r="G17101" t="s">
        <v>101</v>
      </c>
      <c r="H17101" t="s">
        <v>102</v>
      </c>
      <c r="I17101" t="s">
        <v>103</v>
      </c>
      <c r="J17101" s="1">
        <v>36526</v>
      </c>
    </row>
    <row r="17102" spans="1:10" x14ac:dyDescent="0.25">
      <c r="A17102" t="s">
        <v>60649</v>
      </c>
      <c r="B17102" t="s">
        <v>60650</v>
      </c>
      <c r="C17102" t="s">
        <v>60651</v>
      </c>
      <c r="E17102" t="s">
        <v>14</v>
      </c>
      <c r="J17102" s="1">
        <v>41275</v>
      </c>
    </row>
    <row r="17103" spans="1:10" x14ac:dyDescent="0.25">
      <c r="A17103" t="s">
        <v>60652</v>
      </c>
      <c r="B17103" t="s">
        <v>60653</v>
      </c>
      <c r="C17103" t="s">
        <v>60654</v>
      </c>
      <c r="D17103" t="s">
        <v>16578</v>
      </c>
      <c r="E17103" t="s">
        <v>202</v>
      </c>
      <c r="F17103" t="s">
        <v>21</v>
      </c>
      <c r="G17103" t="s">
        <v>59</v>
      </c>
      <c r="H17103" t="s">
        <v>60</v>
      </c>
      <c r="I17103" t="s">
        <v>66</v>
      </c>
      <c r="J17103" s="1">
        <v>36161</v>
      </c>
    </row>
    <row r="17104" spans="1:10" x14ac:dyDescent="0.25">
      <c r="A17104" t="s">
        <v>60655</v>
      </c>
      <c r="B17104" t="s">
        <v>60656</v>
      </c>
      <c r="C17104" t="s">
        <v>60657</v>
      </c>
      <c r="D17104" t="s">
        <v>60658</v>
      </c>
      <c r="E17104" t="s">
        <v>14</v>
      </c>
      <c r="J17104" s="1">
        <v>38474</v>
      </c>
    </row>
    <row r="17105" spans="1:10" x14ac:dyDescent="0.25">
      <c r="A17105" t="s">
        <v>60659</v>
      </c>
      <c r="B17105" t="s">
        <v>60660</v>
      </c>
      <c r="C17105" t="s">
        <v>60661</v>
      </c>
      <c r="D17105" t="s">
        <v>12036</v>
      </c>
      <c r="E17105" t="s">
        <v>14</v>
      </c>
      <c r="F17105" t="s">
        <v>21</v>
      </c>
      <c r="G17105" t="s">
        <v>59</v>
      </c>
      <c r="H17105" t="s">
        <v>90</v>
      </c>
      <c r="I17105" t="s">
        <v>8355</v>
      </c>
      <c r="J17105" s="1">
        <v>38353</v>
      </c>
    </row>
    <row r="17106" spans="1:10" x14ac:dyDescent="0.25">
      <c r="A17106" t="s">
        <v>60662</v>
      </c>
      <c r="B17106" t="s">
        <v>60663</v>
      </c>
      <c r="C17106" t="s">
        <v>60664</v>
      </c>
      <c r="D17106" t="s">
        <v>60665</v>
      </c>
      <c r="E17106" t="s">
        <v>14</v>
      </c>
      <c r="F17106" t="s">
        <v>342</v>
      </c>
      <c r="G17106">
        <v>11</v>
      </c>
      <c r="H17106" t="s">
        <v>6820</v>
      </c>
      <c r="I17106" t="s">
        <v>6820</v>
      </c>
      <c r="J17106" s="1">
        <v>41683</v>
      </c>
    </row>
    <row r="17107" spans="1:10" x14ac:dyDescent="0.25">
      <c r="A17107" t="s">
        <v>60666</v>
      </c>
      <c r="B17107" t="s">
        <v>60667</v>
      </c>
      <c r="C17107" t="s">
        <v>60668</v>
      </c>
      <c r="D17107" t="s">
        <v>60669</v>
      </c>
      <c r="E17107" t="s">
        <v>14</v>
      </c>
    </row>
    <row r="17108" spans="1:10" x14ac:dyDescent="0.25">
      <c r="A17108" t="s">
        <v>60670</v>
      </c>
      <c r="B17108" t="s">
        <v>60671</v>
      </c>
      <c r="C17108" t="s">
        <v>60672</v>
      </c>
      <c r="D17108" t="s">
        <v>51</v>
      </c>
      <c r="E17108" t="s">
        <v>14</v>
      </c>
      <c r="F17108" t="s">
        <v>21</v>
      </c>
      <c r="G17108" t="s">
        <v>203</v>
      </c>
      <c r="H17108" t="s">
        <v>6938</v>
      </c>
      <c r="I17108" t="s">
        <v>17980</v>
      </c>
      <c r="J17108" s="1">
        <v>41275</v>
      </c>
    </row>
    <row r="17109" spans="1:10" x14ac:dyDescent="0.25">
      <c r="A17109" t="s">
        <v>60673</v>
      </c>
      <c r="B17109" t="s">
        <v>60674</v>
      </c>
      <c r="D17109" t="s">
        <v>60675</v>
      </c>
      <c r="E17109" t="s">
        <v>202</v>
      </c>
      <c r="F17109" t="s">
        <v>21</v>
      </c>
      <c r="G17109" t="s">
        <v>101</v>
      </c>
      <c r="H17109" t="s">
        <v>102</v>
      </c>
      <c r="I17109" t="s">
        <v>103</v>
      </c>
      <c r="J17109" s="1">
        <v>36678</v>
      </c>
    </row>
    <row r="17110" spans="1:10" x14ac:dyDescent="0.25">
      <c r="A17110" t="s">
        <v>60676</v>
      </c>
      <c r="B17110" t="s">
        <v>60677</v>
      </c>
      <c r="C17110" t="s">
        <v>60678</v>
      </c>
      <c r="D17110" t="s">
        <v>60679</v>
      </c>
      <c r="E17110" t="s">
        <v>14</v>
      </c>
      <c r="F17110" t="s">
        <v>21</v>
      </c>
      <c r="G17110" t="s">
        <v>39</v>
      </c>
      <c r="H17110" t="s">
        <v>277</v>
      </c>
      <c r="I17110" t="s">
        <v>10025</v>
      </c>
    </row>
    <row r="17111" spans="1:10" x14ac:dyDescent="0.25">
      <c r="A17111" t="s">
        <v>60680</v>
      </c>
      <c r="B17111" t="s">
        <v>60681</v>
      </c>
      <c r="C17111" t="s">
        <v>60682</v>
      </c>
      <c r="D17111" t="s">
        <v>928</v>
      </c>
      <c r="E17111" t="s">
        <v>14</v>
      </c>
      <c r="F17111" t="s">
        <v>21</v>
      </c>
      <c r="G17111" t="s">
        <v>59</v>
      </c>
      <c r="H17111" t="s">
        <v>60</v>
      </c>
      <c r="I17111" t="s">
        <v>66</v>
      </c>
    </row>
    <row r="17112" spans="1:10" x14ac:dyDescent="0.25">
      <c r="A17112" t="s">
        <v>60683</v>
      </c>
      <c r="B17112" t="s">
        <v>60684</v>
      </c>
      <c r="C17112" t="s">
        <v>60685</v>
      </c>
      <c r="E17112" t="s">
        <v>202</v>
      </c>
    </row>
    <row r="17113" spans="1:10" x14ac:dyDescent="0.25">
      <c r="A17113" t="s">
        <v>60686</v>
      </c>
      <c r="B17113" t="s">
        <v>60687</v>
      </c>
      <c r="C17113" t="s">
        <v>60688</v>
      </c>
      <c r="D17113" t="s">
        <v>60689</v>
      </c>
      <c r="E17113" t="s">
        <v>684</v>
      </c>
      <c r="F17113" t="s">
        <v>21</v>
      </c>
      <c r="G17113" t="s">
        <v>59</v>
      </c>
      <c r="H17113" t="s">
        <v>60</v>
      </c>
      <c r="I17113" t="s">
        <v>601</v>
      </c>
    </row>
    <row r="17114" spans="1:10" x14ac:dyDescent="0.25">
      <c r="A17114" t="s">
        <v>60690</v>
      </c>
      <c r="B17114" t="s">
        <v>60691</v>
      </c>
      <c r="C17114" t="s">
        <v>60692</v>
      </c>
      <c r="D17114" t="s">
        <v>15619</v>
      </c>
      <c r="E17114" t="s">
        <v>14</v>
      </c>
      <c r="F17114" t="s">
        <v>21</v>
      </c>
      <c r="G17114" t="s">
        <v>101</v>
      </c>
      <c r="H17114" t="s">
        <v>102</v>
      </c>
      <c r="I17114" t="s">
        <v>103</v>
      </c>
    </row>
    <row r="17115" spans="1:10" x14ac:dyDescent="0.25">
      <c r="A17115" t="s">
        <v>60693</v>
      </c>
      <c r="B17115" t="s">
        <v>60694</v>
      </c>
      <c r="C17115" t="s">
        <v>60695</v>
      </c>
      <c r="D17115" t="s">
        <v>22208</v>
      </c>
      <c r="E17115" t="s">
        <v>14</v>
      </c>
      <c r="F17115" t="s">
        <v>21</v>
      </c>
      <c r="G17115" t="s">
        <v>522</v>
      </c>
      <c r="H17115" t="s">
        <v>523</v>
      </c>
      <c r="I17115" t="s">
        <v>524</v>
      </c>
    </row>
    <row r="17116" spans="1:10" x14ac:dyDescent="0.25">
      <c r="A17116" t="s">
        <v>60696</v>
      </c>
      <c r="B17116" t="s">
        <v>60697</v>
      </c>
      <c r="C17116" t="s">
        <v>60698</v>
      </c>
      <c r="D17116" t="s">
        <v>1284</v>
      </c>
      <c r="E17116" t="s">
        <v>202</v>
      </c>
      <c r="F17116" t="s">
        <v>21</v>
      </c>
      <c r="G17116" t="s">
        <v>785</v>
      </c>
      <c r="H17116" t="s">
        <v>786</v>
      </c>
      <c r="I17116" t="s">
        <v>30901</v>
      </c>
    </row>
    <row r="17117" spans="1:10" x14ac:dyDescent="0.25">
      <c r="A17117" t="s">
        <v>60699</v>
      </c>
      <c r="B17117" t="s">
        <v>60700</v>
      </c>
      <c r="C17117" t="s">
        <v>60701</v>
      </c>
      <c r="E17117" t="s">
        <v>14</v>
      </c>
      <c r="F17117" t="s">
        <v>21</v>
      </c>
      <c r="G17117" t="s">
        <v>185</v>
      </c>
      <c r="H17117" t="s">
        <v>9440</v>
      </c>
      <c r="I17117" t="s">
        <v>60702</v>
      </c>
      <c r="J17117" s="1">
        <v>37622</v>
      </c>
    </row>
    <row r="17118" spans="1:10" x14ac:dyDescent="0.25">
      <c r="A17118" t="s">
        <v>60703</v>
      </c>
      <c r="B17118" t="s">
        <v>60704</v>
      </c>
      <c r="C17118" t="s">
        <v>60705</v>
      </c>
      <c r="D17118" t="s">
        <v>60706</v>
      </c>
      <c r="E17118" t="s">
        <v>684</v>
      </c>
      <c r="F17118" t="s">
        <v>21</v>
      </c>
      <c r="G17118" t="s">
        <v>39</v>
      </c>
      <c r="H17118" t="s">
        <v>277</v>
      </c>
      <c r="I17118" t="s">
        <v>277</v>
      </c>
    </row>
    <row r="17119" spans="1:10" x14ac:dyDescent="0.25">
      <c r="A17119" t="s">
        <v>60707</v>
      </c>
      <c r="B17119" t="s">
        <v>60708</v>
      </c>
      <c r="C17119" t="s">
        <v>60709</v>
      </c>
      <c r="D17119" t="s">
        <v>60710</v>
      </c>
      <c r="E17119" t="s">
        <v>14</v>
      </c>
      <c r="F17119" t="s">
        <v>271</v>
      </c>
      <c r="G17119">
        <v>17</v>
      </c>
      <c r="H17119" t="s">
        <v>36716</v>
      </c>
      <c r="I17119" t="s">
        <v>36716</v>
      </c>
      <c r="J17119" s="1">
        <v>40436</v>
      </c>
    </row>
    <row r="17120" spans="1:10" x14ac:dyDescent="0.25">
      <c r="A17120" t="s">
        <v>60711</v>
      </c>
      <c r="B17120" t="s">
        <v>60712</v>
      </c>
      <c r="C17120" t="s">
        <v>60713</v>
      </c>
      <c r="D17120" t="s">
        <v>60714</v>
      </c>
      <c r="E17120" t="s">
        <v>14</v>
      </c>
      <c r="F17120" t="s">
        <v>21</v>
      </c>
      <c r="G17120" t="s">
        <v>59</v>
      </c>
      <c r="H17120" t="s">
        <v>60</v>
      </c>
      <c r="I17120" t="s">
        <v>266</v>
      </c>
      <c r="J17120" s="1">
        <v>41492</v>
      </c>
    </row>
    <row r="17121" spans="1:10" x14ac:dyDescent="0.25">
      <c r="A17121" t="s">
        <v>60715</v>
      </c>
      <c r="B17121" t="s">
        <v>60716</v>
      </c>
      <c r="C17121" t="s">
        <v>60717</v>
      </c>
      <c r="D17121" t="s">
        <v>51</v>
      </c>
      <c r="E17121" t="s">
        <v>684</v>
      </c>
      <c r="F17121" t="s">
        <v>21</v>
      </c>
      <c r="G17121" t="s">
        <v>1006</v>
      </c>
      <c r="H17121" t="s">
        <v>1007</v>
      </c>
      <c r="I17121" t="s">
        <v>1007</v>
      </c>
    </row>
    <row r="17122" spans="1:10" x14ac:dyDescent="0.25">
      <c r="A17122" t="s">
        <v>60718</v>
      </c>
      <c r="B17122" t="s">
        <v>60719</v>
      </c>
      <c r="C17122" t="s">
        <v>60720</v>
      </c>
      <c r="D17122" t="s">
        <v>251</v>
      </c>
      <c r="E17122" t="s">
        <v>14</v>
      </c>
      <c r="F17122" t="s">
        <v>21</v>
      </c>
      <c r="G17122" t="s">
        <v>425</v>
      </c>
      <c r="H17122" t="s">
        <v>523</v>
      </c>
      <c r="I17122" t="s">
        <v>13088</v>
      </c>
      <c r="J17122" s="1">
        <v>39083</v>
      </c>
    </row>
    <row r="17123" spans="1:10" x14ac:dyDescent="0.25">
      <c r="A17123" t="s">
        <v>60721</v>
      </c>
      <c r="B17123" t="s">
        <v>60722</v>
      </c>
      <c r="C17123" t="s">
        <v>60723</v>
      </c>
      <c r="D17123" t="s">
        <v>65</v>
      </c>
      <c r="E17123" t="s">
        <v>14</v>
      </c>
      <c r="F17123" t="s">
        <v>21</v>
      </c>
      <c r="G17123" t="s">
        <v>77</v>
      </c>
      <c r="H17123" t="s">
        <v>1759</v>
      </c>
      <c r="I17123" t="s">
        <v>4242</v>
      </c>
      <c r="J17123" s="1">
        <v>39814</v>
      </c>
    </row>
    <row r="17124" spans="1:10" x14ac:dyDescent="0.25">
      <c r="A17124" t="s">
        <v>60724</v>
      </c>
      <c r="B17124" t="s">
        <v>60725</v>
      </c>
      <c r="C17124" t="s">
        <v>60726</v>
      </c>
      <c r="D17124" t="s">
        <v>60727</v>
      </c>
      <c r="E17124" t="s">
        <v>14</v>
      </c>
      <c r="F17124" t="s">
        <v>21</v>
      </c>
      <c r="G17124" t="s">
        <v>1229</v>
      </c>
      <c r="H17124" t="s">
        <v>1230</v>
      </c>
      <c r="I17124" t="s">
        <v>1230</v>
      </c>
      <c r="J17124" s="1">
        <v>40391</v>
      </c>
    </row>
    <row r="17125" spans="1:10" x14ac:dyDescent="0.25">
      <c r="A17125" t="s">
        <v>60728</v>
      </c>
      <c r="B17125" t="s">
        <v>60729</v>
      </c>
      <c r="C17125" t="s">
        <v>60730</v>
      </c>
      <c r="D17125" t="s">
        <v>539</v>
      </c>
      <c r="E17125" t="s">
        <v>14</v>
      </c>
      <c r="F17125" t="s">
        <v>1057</v>
      </c>
      <c r="G17125">
        <v>1</v>
      </c>
      <c r="H17125" t="s">
        <v>1058</v>
      </c>
      <c r="I17125" t="s">
        <v>17350</v>
      </c>
      <c r="J17125" s="1">
        <v>40603</v>
      </c>
    </row>
    <row r="17126" spans="1:10" x14ac:dyDescent="0.25">
      <c r="A17126" t="s">
        <v>60731</v>
      </c>
      <c r="B17126" t="s">
        <v>60732</v>
      </c>
      <c r="C17126" t="s">
        <v>60733</v>
      </c>
      <c r="D17126" t="s">
        <v>60734</v>
      </c>
      <c r="E17126" t="s">
        <v>14</v>
      </c>
      <c r="F17126" t="s">
        <v>123</v>
      </c>
      <c r="G17126" t="s">
        <v>124</v>
      </c>
      <c r="H17126" t="s">
        <v>125</v>
      </c>
      <c r="I17126" t="s">
        <v>125</v>
      </c>
      <c r="J17126" s="1">
        <v>41585</v>
      </c>
    </row>
    <row r="17127" spans="1:10" x14ac:dyDescent="0.25">
      <c r="A17127" t="s">
        <v>60735</v>
      </c>
      <c r="B17127" t="s">
        <v>60736</v>
      </c>
      <c r="C17127" t="s">
        <v>60737</v>
      </c>
      <c r="D17127" t="s">
        <v>60738</v>
      </c>
      <c r="E17127" t="s">
        <v>108</v>
      </c>
      <c r="F17127" t="s">
        <v>21</v>
      </c>
      <c r="G17127" t="s">
        <v>137</v>
      </c>
      <c r="H17127" t="s">
        <v>138</v>
      </c>
      <c r="I17127" t="s">
        <v>138</v>
      </c>
      <c r="J17127" s="1">
        <v>39814</v>
      </c>
    </row>
    <row r="17128" spans="1:10" x14ac:dyDescent="0.25">
      <c r="A17128" t="s">
        <v>60739</v>
      </c>
      <c r="B17128" t="s">
        <v>60740</v>
      </c>
      <c r="C17128" t="s">
        <v>60741</v>
      </c>
      <c r="D17128" t="s">
        <v>12682</v>
      </c>
      <c r="E17128" t="s">
        <v>14</v>
      </c>
      <c r="F17128" t="s">
        <v>21</v>
      </c>
      <c r="G17128" t="s">
        <v>3157</v>
      </c>
      <c r="H17128" t="s">
        <v>3451</v>
      </c>
      <c r="I17128" t="s">
        <v>3452</v>
      </c>
    </row>
    <row r="17129" spans="1:10" x14ac:dyDescent="0.25">
      <c r="A17129" t="s">
        <v>60742</v>
      </c>
      <c r="B17129" t="s">
        <v>60743</v>
      </c>
      <c r="C17129" t="s">
        <v>60744</v>
      </c>
      <c r="D17129" t="s">
        <v>761</v>
      </c>
      <c r="E17129" t="s">
        <v>108</v>
      </c>
      <c r="F17129" t="s">
        <v>21</v>
      </c>
      <c r="G17129" t="s">
        <v>59</v>
      </c>
      <c r="H17129" t="s">
        <v>60</v>
      </c>
      <c r="I17129" t="s">
        <v>1414</v>
      </c>
      <c r="J17129" s="1">
        <v>39083</v>
      </c>
    </row>
    <row r="17130" spans="1:10" x14ac:dyDescent="0.25">
      <c r="A17130" t="s">
        <v>60745</v>
      </c>
      <c r="B17130" t="s">
        <v>60746</v>
      </c>
      <c r="C17130" t="s">
        <v>60747</v>
      </c>
      <c r="D17130" t="s">
        <v>7588</v>
      </c>
      <c r="E17130" t="s">
        <v>14</v>
      </c>
      <c r="F17130" t="s">
        <v>21</v>
      </c>
      <c r="G17130" t="s">
        <v>203</v>
      </c>
      <c r="H17130" t="s">
        <v>2177</v>
      </c>
      <c r="I17130" t="s">
        <v>2178</v>
      </c>
      <c r="J17130" s="1">
        <v>39083</v>
      </c>
    </row>
    <row r="17131" spans="1:10" x14ac:dyDescent="0.25">
      <c r="A17131" t="s">
        <v>60748</v>
      </c>
      <c r="B17131" t="s">
        <v>60749</v>
      </c>
      <c r="C17131" t="s">
        <v>60750</v>
      </c>
      <c r="D17131" t="s">
        <v>46747</v>
      </c>
      <c r="E17131" t="s">
        <v>108</v>
      </c>
      <c r="F17131" t="s">
        <v>21</v>
      </c>
      <c r="G17131" t="s">
        <v>59</v>
      </c>
      <c r="H17131" t="s">
        <v>90</v>
      </c>
      <c r="I17131" t="s">
        <v>1274</v>
      </c>
      <c r="J17131" s="1">
        <v>41183</v>
      </c>
    </row>
    <row r="17132" spans="1:10" x14ac:dyDescent="0.25">
      <c r="A17132" t="s">
        <v>60751</v>
      </c>
      <c r="B17132" t="s">
        <v>60752</v>
      </c>
      <c r="C17132" t="s">
        <v>60753</v>
      </c>
      <c r="D17132" t="s">
        <v>3703</v>
      </c>
      <c r="E17132" t="s">
        <v>14</v>
      </c>
      <c r="F17132" t="s">
        <v>21</v>
      </c>
      <c r="G17132" t="s">
        <v>101</v>
      </c>
      <c r="H17132" t="s">
        <v>102</v>
      </c>
      <c r="I17132" t="s">
        <v>103</v>
      </c>
      <c r="J17132" s="1">
        <v>31778</v>
      </c>
    </row>
    <row r="17133" spans="1:10" x14ac:dyDescent="0.25">
      <c r="A17133" t="s">
        <v>60754</v>
      </c>
      <c r="B17133" t="s">
        <v>60755</v>
      </c>
      <c r="C17133" t="s">
        <v>60756</v>
      </c>
      <c r="D17133" t="s">
        <v>65</v>
      </c>
      <c r="E17133" t="s">
        <v>14</v>
      </c>
      <c r="F17133" t="s">
        <v>21</v>
      </c>
      <c r="G17133" t="s">
        <v>101</v>
      </c>
      <c r="H17133" t="s">
        <v>102</v>
      </c>
      <c r="I17133" t="s">
        <v>5330</v>
      </c>
      <c r="J17133" s="1">
        <v>40544</v>
      </c>
    </row>
    <row r="17134" spans="1:10" x14ac:dyDescent="0.25">
      <c r="A17134" t="s">
        <v>60757</v>
      </c>
      <c r="B17134" t="s">
        <v>60758</v>
      </c>
      <c r="C17134" t="s">
        <v>60759</v>
      </c>
      <c r="D17134" t="s">
        <v>60760</v>
      </c>
      <c r="E17134" t="s">
        <v>14</v>
      </c>
      <c r="F17134" t="s">
        <v>52</v>
      </c>
      <c r="G17134" t="s">
        <v>197</v>
      </c>
      <c r="H17134" t="s">
        <v>198</v>
      </c>
      <c r="I17134" t="s">
        <v>244</v>
      </c>
    </row>
    <row r="17135" spans="1:10" x14ac:dyDescent="0.25">
      <c r="A17135" t="s">
        <v>60761</v>
      </c>
      <c r="B17135" t="s">
        <v>60762</v>
      </c>
      <c r="C17135" t="s">
        <v>60763</v>
      </c>
      <c r="D17135" t="s">
        <v>3792</v>
      </c>
      <c r="E17135" t="s">
        <v>14</v>
      </c>
      <c r="F17135" t="s">
        <v>21</v>
      </c>
      <c r="G17135" t="s">
        <v>185</v>
      </c>
      <c r="H17135" t="s">
        <v>9440</v>
      </c>
      <c r="I17135" t="s">
        <v>60764</v>
      </c>
    </row>
    <row r="17136" spans="1:10" x14ac:dyDescent="0.25">
      <c r="A17136" t="s">
        <v>60765</v>
      </c>
      <c r="B17136" t="s">
        <v>60766</v>
      </c>
      <c r="C17136" t="s">
        <v>60767</v>
      </c>
      <c r="D17136" t="s">
        <v>1396</v>
      </c>
      <c r="E17136" t="s">
        <v>108</v>
      </c>
      <c r="F17136" t="s">
        <v>21</v>
      </c>
      <c r="G17136" t="s">
        <v>59</v>
      </c>
      <c r="H17136" t="s">
        <v>60</v>
      </c>
      <c r="I17136" t="s">
        <v>231</v>
      </c>
      <c r="J17136" s="1">
        <v>36526</v>
      </c>
    </row>
    <row r="17137" spans="1:10" x14ac:dyDescent="0.25">
      <c r="A17137" t="s">
        <v>60768</v>
      </c>
      <c r="B17137" t="s">
        <v>60769</v>
      </c>
      <c r="C17137" t="s">
        <v>60770</v>
      </c>
      <c r="D17137" t="s">
        <v>13373</v>
      </c>
      <c r="E17137" t="s">
        <v>14</v>
      </c>
      <c r="F17137" t="s">
        <v>21</v>
      </c>
      <c r="G17137" t="s">
        <v>59</v>
      </c>
      <c r="H17137" t="s">
        <v>60</v>
      </c>
      <c r="I17137" t="s">
        <v>60771</v>
      </c>
      <c r="J17137" s="1">
        <v>40909</v>
      </c>
    </row>
    <row r="17138" spans="1:10" x14ac:dyDescent="0.25">
      <c r="A17138" t="s">
        <v>60772</v>
      </c>
      <c r="B17138" t="s">
        <v>60773</v>
      </c>
      <c r="C17138" t="s">
        <v>60774</v>
      </c>
      <c r="D17138" t="s">
        <v>11543</v>
      </c>
      <c r="E17138" t="s">
        <v>14</v>
      </c>
      <c r="F17138" t="s">
        <v>160</v>
      </c>
      <c r="G17138" t="s">
        <v>161</v>
      </c>
      <c r="H17138" t="s">
        <v>162</v>
      </c>
      <c r="I17138" t="s">
        <v>162</v>
      </c>
      <c r="J17138" s="1">
        <v>36892</v>
      </c>
    </row>
    <row r="17139" spans="1:10" x14ac:dyDescent="0.25">
      <c r="A17139" t="s">
        <v>60775</v>
      </c>
      <c r="B17139" t="s">
        <v>60776</v>
      </c>
      <c r="C17139" t="s">
        <v>60777</v>
      </c>
      <c r="D17139" t="s">
        <v>7322</v>
      </c>
      <c r="E17139" t="s">
        <v>108</v>
      </c>
      <c r="F17139" t="s">
        <v>21</v>
      </c>
      <c r="G17139" t="s">
        <v>59</v>
      </c>
      <c r="H17139" t="s">
        <v>60</v>
      </c>
      <c r="I17139" t="s">
        <v>266</v>
      </c>
      <c r="J17139" s="1">
        <v>38548</v>
      </c>
    </row>
    <row r="17140" spans="1:10" x14ac:dyDescent="0.25">
      <c r="A17140" t="s">
        <v>60778</v>
      </c>
      <c r="B17140" t="s">
        <v>60779</v>
      </c>
      <c r="C17140" t="s">
        <v>60780</v>
      </c>
      <c r="D17140" t="s">
        <v>60781</v>
      </c>
      <c r="E17140" t="s">
        <v>14</v>
      </c>
      <c r="F17140" t="s">
        <v>21</v>
      </c>
      <c r="G17140" t="s">
        <v>1234</v>
      </c>
      <c r="H17140" t="s">
        <v>17846</v>
      </c>
      <c r="I17140" t="s">
        <v>8190</v>
      </c>
      <c r="J17140" s="1">
        <v>41518</v>
      </c>
    </row>
    <row r="17141" spans="1:10" x14ac:dyDescent="0.25">
      <c r="A17141" t="s">
        <v>60782</v>
      </c>
      <c r="B17141" t="s">
        <v>60783</v>
      </c>
      <c r="C17141" t="s">
        <v>60784</v>
      </c>
      <c r="D17141" t="s">
        <v>65</v>
      </c>
      <c r="E17141" t="s">
        <v>14</v>
      </c>
      <c r="F17141" t="s">
        <v>1121</v>
      </c>
      <c r="G17141">
        <v>7</v>
      </c>
      <c r="H17141" t="s">
        <v>1122</v>
      </c>
      <c r="I17141" t="s">
        <v>1122</v>
      </c>
      <c r="J17141" s="1">
        <v>36526</v>
      </c>
    </row>
    <row r="17142" spans="1:10" x14ac:dyDescent="0.25">
      <c r="A17142" t="s">
        <v>60785</v>
      </c>
      <c r="B17142" t="s">
        <v>60786</v>
      </c>
      <c r="C17142" t="s">
        <v>60787</v>
      </c>
      <c r="D17142" t="s">
        <v>1396</v>
      </c>
      <c r="E17142" t="s">
        <v>14</v>
      </c>
      <c r="F17142" t="s">
        <v>694</v>
      </c>
      <c r="G17142">
        <v>2</v>
      </c>
      <c r="H17142" t="s">
        <v>9995</v>
      </c>
      <c r="I17142" t="s">
        <v>60788</v>
      </c>
      <c r="J17142" s="1">
        <v>22282</v>
      </c>
    </row>
    <row r="17143" spans="1:10" x14ac:dyDescent="0.25">
      <c r="A17143" t="s">
        <v>60789</v>
      </c>
      <c r="B17143" t="s">
        <v>60790</v>
      </c>
      <c r="C17143" t="s">
        <v>60791</v>
      </c>
      <c r="D17143" t="s">
        <v>60792</v>
      </c>
      <c r="E17143" t="s">
        <v>14</v>
      </c>
      <c r="F17143" t="s">
        <v>21</v>
      </c>
      <c r="G17143" t="s">
        <v>639</v>
      </c>
      <c r="H17143" t="s">
        <v>640</v>
      </c>
      <c r="I17143" t="s">
        <v>7299</v>
      </c>
    </row>
    <row r="17144" spans="1:10" x14ac:dyDescent="0.25">
      <c r="A17144" t="s">
        <v>60793</v>
      </c>
      <c r="B17144" t="s">
        <v>60794</v>
      </c>
      <c r="C17144" t="s">
        <v>60795</v>
      </c>
      <c r="D17144" t="s">
        <v>60796</v>
      </c>
      <c r="E17144" t="s">
        <v>14</v>
      </c>
      <c r="F17144" t="s">
        <v>21</v>
      </c>
      <c r="G17144" t="s">
        <v>59</v>
      </c>
      <c r="H17144" t="s">
        <v>90</v>
      </c>
      <c r="I17144" t="s">
        <v>90</v>
      </c>
      <c r="J17144" s="1">
        <v>40909</v>
      </c>
    </row>
    <row r="17145" spans="1:10" x14ac:dyDescent="0.25">
      <c r="A17145" t="s">
        <v>60797</v>
      </c>
      <c r="B17145" t="s">
        <v>60798</v>
      </c>
      <c r="C17145" t="s">
        <v>60799</v>
      </c>
      <c r="D17145" t="s">
        <v>46551</v>
      </c>
      <c r="E17145" t="s">
        <v>108</v>
      </c>
      <c r="F17145" t="s">
        <v>1057</v>
      </c>
      <c r="G17145">
        <v>2</v>
      </c>
      <c r="H17145" t="s">
        <v>1731</v>
      </c>
      <c r="I17145" t="s">
        <v>29970</v>
      </c>
      <c r="J17145" s="1">
        <v>36161</v>
      </c>
    </row>
    <row r="17146" spans="1:10" x14ac:dyDescent="0.25">
      <c r="A17146" t="s">
        <v>60800</v>
      </c>
      <c r="B17146" t="s">
        <v>60801</v>
      </c>
      <c r="C17146" t="s">
        <v>60802</v>
      </c>
      <c r="D17146" t="s">
        <v>1242</v>
      </c>
      <c r="E17146" t="s">
        <v>202</v>
      </c>
      <c r="F17146" t="s">
        <v>21</v>
      </c>
      <c r="G17146" t="s">
        <v>281</v>
      </c>
      <c r="H17146" t="s">
        <v>3704</v>
      </c>
      <c r="I17146" t="s">
        <v>60803</v>
      </c>
      <c r="J17146" s="1">
        <v>40575</v>
      </c>
    </row>
    <row r="17147" spans="1:10" x14ac:dyDescent="0.25">
      <c r="A17147" t="s">
        <v>60804</v>
      </c>
      <c r="B17147" t="s">
        <v>60805</v>
      </c>
      <c r="C17147" t="s">
        <v>60806</v>
      </c>
      <c r="D17147" t="s">
        <v>736</v>
      </c>
      <c r="E17147" t="s">
        <v>14</v>
      </c>
      <c r="F17147" t="s">
        <v>21</v>
      </c>
      <c r="G17147" t="s">
        <v>1006</v>
      </c>
      <c r="H17147" t="s">
        <v>7396</v>
      </c>
      <c r="I17147" t="s">
        <v>20442</v>
      </c>
      <c r="J17147" s="1">
        <v>38353</v>
      </c>
    </row>
    <row r="17148" spans="1:10" x14ac:dyDescent="0.25">
      <c r="A17148" t="s">
        <v>60807</v>
      </c>
      <c r="B17148" t="s">
        <v>60808</v>
      </c>
      <c r="C17148" t="s">
        <v>60809</v>
      </c>
      <c r="D17148" t="s">
        <v>60810</v>
      </c>
      <c r="E17148" t="s">
        <v>14</v>
      </c>
      <c r="F17148" t="s">
        <v>342</v>
      </c>
      <c r="G17148">
        <v>7</v>
      </c>
      <c r="H17148" t="s">
        <v>757</v>
      </c>
      <c r="I17148" t="s">
        <v>757</v>
      </c>
      <c r="J17148" s="1">
        <v>41730</v>
      </c>
    </row>
    <row r="17149" spans="1:10" x14ac:dyDescent="0.25">
      <c r="A17149" t="s">
        <v>60811</v>
      </c>
      <c r="B17149" t="s">
        <v>60812</v>
      </c>
      <c r="C17149" t="s">
        <v>60813</v>
      </c>
      <c r="D17149" t="s">
        <v>60814</v>
      </c>
      <c r="E17149" t="s">
        <v>202</v>
      </c>
      <c r="F17149" t="s">
        <v>123</v>
      </c>
      <c r="G17149" t="s">
        <v>4742</v>
      </c>
      <c r="H17149" t="s">
        <v>4743</v>
      </c>
      <c r="I17149" t="s">
        <v>4743</v>
      </c>
      <c r="J17149" s="1">
        <v>39482</v>
      </c>
    </row>
    <row r="17150" spans="1:10" x14ac:dyDescent="0.25">
      <c r="A17150" t="s">
        <v>60815</v>
      </c>
      <c r="B17150" t="s">
        <v>60816</v>
      </c>
      <c r="C17150" t="s">
        <v>60817</v>
      </c>
      <c r="D17150" t="s">
        <v>60818</v>
      </c>
      <c r="E17150" t="s">
        <v>14</v>
      </c>
      <c r="F17150" t="s">
        <v>21</v>
      </c>
      <c r="G17150" t="s">
        <v>59</v>
      </c>
      <c r="H17150" t="s">
        <v>60</v>
      </c>
      <c r="I17150" t="s">
        <v>61</v>
      </c>
      <c r="J17150" s="1">
        <v>40909</v>
      </c>
    </row>
    <row r="17151" spans="1:10" x14ac:dyDescent="0.25">
      <c r="A17151" t="s">
        <v>60819</v>
      </c>
      <c r="B17151" t="s">
        <v>60820</v>
      </c>
      <c r="C17151" t="s">
        <v>60821</v>
      </c>
      <c r="D17151" t="s">
        <v>89</v>
      </c>
      <c r="E17151" t="s">
        <v>14</v>
      </c>
      <c r="F17151" t="s">
        <v>21</v>
      </c>
      <c r="G17151" t="s">
        <v>375</v>
      </c>
      <c r="H17151" t="s">
        <v>376</v>
      </c>
      <c r="I17151" t="s">
        <v>377</v>
      </c>
      <c r="J17151" s="1">
        <v>41275</v>
      </c>
    </row>
    <row r="17152" spans="1:10" x14ac:dyDescent="0.25">
      <c r="A17152" t="s">
        <v>60822</v>
      </c>
      <c r="B17152" t="s">
        <v>60823</v>
      </c>
      <c r="C17152" t="s">
        <v>60824</v>
      </c>
      <c r="D17152" t="s">
        <v>60825</v>
      </c>
      <c r="E17152" t="s">
        <v>14</v>
      </c>
      <c r="F17152" t="s">
        <v>123</v>
      </c>
      <c r="G17152" t="s">
        <v>36051</v>
      </c>
      <c r="H17152" t="s">
        <v>36052</v>
      </c>
      <c r="I17152" t="s">
        <v>36052</v>
      </c>
      <c r="J17152" s="1">
        <v>40940</v>
      </c>
    </row>
    <row r="17153" spans="1:10" x14ac:dyDescent="0.25">
      <c r="A17153" t="s">
        <v>60826</v>
      </c>
      <c r="B17153" t="s">
        <v>60827</v>
      </c>
      <c r="C17153" t="s">
        <v>60828</v>
      </c>
      <c r="E17153" t="s">
        <v>14</v>
      </c>
      <c r="F17153" t="s">
        <v>15</v>
      </c>
      <c r="G17153">
        <v>9</v>
      </c>
      <c r="H17153" t="s">
        <v>7991</v>
      </c>
      <c r="I17153" t="s">
        <v>7991</v>
      </c>
      <c r="J17153" s="1">
        <v>41713</v>
      </c>
    </row>
    <row r="17154" spans="1:10" x14ac:dyDescent="0.25">
      <c r="A17154" t="s">
        <v>60829</v>
      </c>
      <c r="B17154" t="s">
        <v>60830</v>
      </c>
      <c r="C17154" t="s">
        <v>60831</v>
      </c>
      <c r="D17154" t="s">
        <v>60832</v>
      </c>
      <c r="E17154" t="s">
        <v>14</v>
      </c>
      <c r="F17154" t="s">
        <v>21</v>
      </c>
      <c r="G17154" t="s">
        <v>153</v>
      </c>
      <c r="H17154" t="s">
        <v>239</v>
      </c>
      <c r="I17154" t="s">
        <v>239</v>
      </c>
      <c r="J17154" s="1">
        <v>41306</v>
      </c>
    </row>
    <row r="17155" spans="1:10" x14ac:dyDescent="0.25">
      <c r="A17155" t="s">
        <v>60833</v>
      </c>
      <c r="B17155" t="s">
        <v>60834</v>
      </c>
      <c r="D17155" t="s">
        <v>10442</v>
      </c>
      <c r="E17155" t="s">
        <v>14</v>
      </c>
      <c r="F17155" t="s">
        <v>21</v>
      </c>
      <c r="G17155" t="s">
        <v>6139</v>
      </c>
      <c r="H17155" t="s">
        <v>6447</v>
      </c>
      <c r="I17155" t="s">
        <v>6447</v>
      </c>
    </row>
    <row r="17156" spans="1:10" x14ac:dyDescent="0.25">
      <c r="A17156" t="s">
        <v>60835</v>
      </c>
      <c r="B17156" t="s">
        <v>60836</v>
      </c>
      <c r="C17156" t="s">
        <v>60837</v>
      </c>
      <c r="D17156" t="s">
        <v>60838</v>
      </c>
      <c r="E17156" t="s">
        <v>14</v>
      </c>
      <c r="F17156" t="s">
        <v>21</v>
      </c>
      <c r="G17156" t="s">
        <v>101</v>
      </c>
      <c r="H17156" t="s">
        <v>102</v>
      </c>
      <c r="I17156" t="s">
        <v>103</v>
      </c>
      <c r="J17156" s="1">
        <v>40544</v>
      </c>
    </row>
    <row r="17157" spans="1:10" x14ac:dyDescent="0.25">
      <c r="A17157" t="s">
        <v>60839</v>
      </c>
      <c r="B17157" t="s">
        <v>60840</v>
      </c>
      <c r="C17157" t="s">
        <v>60841</v>
      </c>
      <c r="D17157" t="s">
        <v>65</v>
      </c>
      <c r="E17157" t="s">
        <v>14</v>
      </c>
      <c r="F17157" t="s">
        <v>33</v>
      </c>
      <c r="G17157">
        <v>4</v>
      </c>
      <c r="H17157" t="s">
        <v>15386</v>
      </c>
      <c r="I17157" t="s">
        <v>15386</v>
      </c>
    </row>
    <row r="17158" spans="1:10" x14ac:dyDescent="0.25">
      <c r="A17158" t="s">
        <v>60842</v>
      </c>
      <c r="B17158" t="s">
        <v>60843</v>
      </c>
      <c r="C17158" t="s">
        <v>60844</v>
      </c>
      <c r="E17158" t="s">
        <v>14</v>
      </c>
    </row>
    <row r="17159" spans="1:10" x14ac:dyDescent="0.25">
      <c r="A17159" t="s">
        <v>60845</v>
      </c>
      <c r="B17159" t="s">
        <v>60846</v>
      </c>
      <c r="C17159" t="s">
        <v>60847</v>
      </c>
      <c r="D17159" t="s">
        <v>58</v>
      </c>
      <c r="E17159" t="s">
        <v>14</v>
      </c>
      <c r="F17159" t="s">
        <v>21</v>
      </c>
      <c r="G17159" t="s">
        <v>203</v>
      </c>
      <c r="H17159" t="s">
        <v>838</v>
      </c>
      <c r="I17159" t="s">
        <v>49447</v>
      </c>
      <c r="J17159" s="1">
        <v>35065</v>
      </c>
    </row>
    <row r="17160" spans="1:10" x14ac:dyDescent="0.25">
      <c r="A17160" t="s">
        <v>60848</v>
      </c>
      <c r="B17160" t="s">
        <v>60849</v>
      </c>
      <c r="C17160" t="s">
        <v>60850</v>
      </c>
      <c r="E17160" t="s">
        <v>108</v>
      </c>
      <c r="F17160" t="s">
        <v>123</v>
      </c>
      <c r="G17160" t="s">
        <v>124</v>
      </c>
      <c r="H17160" t="s">
        <v>125</v>
      </c>
      <c r="I17160" t="s">
        <v>125</v>
      </c>
      <c r="J17160" s="1">
        <v>39814</v>
      </c>
    </row>
    <row r="17161" spans="1:10" x14ac:dyDescent="0.25">
      <c r="A17161" t="s">
        <v>60851</v>
      </c>
      <c r="B17161" t="s">
        <v>60852</v>
      </c>
      <c r="C17161" t="s">
        <v>60853</v>
      </c>
      <c r="D17161" t="s">
        <v>60854</v>
      </c>
      <c r="E17161" t="s">
        <v>14</v>
      </c>
      <c r="F17161" t="s">
        <v>21</v>
      </c>
      <c r="G17161" t="s">
        <v>84</v>
      </c>
      <c r="H17161" t="s">
        <v>584</v>
      </c>
      <c r="I17161" t="s">
        <v>584</v>
      </c>
      <c r="J17161" s="1">
        <v>40544</v>
      </c>
    </row>
    <row r="17162" spans="1:10" x14ac:dyDescent="0.25">
      <c r="A17162" t="s">
        <v>60855</v>
      </c>
      <c r="B17162" t="s">
        <v>60856</v>
      </c>
      <c r="C17162" t="s">
        <v>60857</v>
      </c>
      <c r="D17162" t="s">
        <v>89</v>
      </c>
      <c r="E17162" t="s">
        <v>14</v>
      </c>
      <c r="F17162" t="s">
        <v>21</v>
      </c>
      <c r="G17162" t="s">
        <v>116</v>
      </c>
      <c r="H17162" t="s">
        <v>117</v>
      </c>
      <c r="I17162" t="s">
        <v>17456</v>
      </c>
      <c r="J17162" s="1">
        <v>38718</v>
      </c>
    </row>
    <row r="17163" spans="1:10" x14ac:dyDescent="0.25">
      <c r="A17163" t="s">
        <v>60858</v>
      </c>
      <c r="B17163" t="s">
        <v>60859</v>
      </c>
      <c r="D17163" t="s">
        <v>7259</v>
      </c>
      <c r="E17163" t="s">
        <v>14</v>
      </c>
      <c r="F17163" t="s">
        <v>21</v>
      </c>
      <c r="G17163" t="s">
        <v>84</v>
      </c>
      <c r="H17163" t="s">
        <v>3684</v>
      </c>
      <c r="I17163" t="s">
        <v>3685</v>
      </c>
      <c r="J17163" s="1">
        <v>41030</v>
      </c>
    </row>
    <row r="17164" spans="1:10" x14ac:dyDescent="0.25">
      <c r="A17164" t="s">
        <v>60860</v>
      </c>
      <c r="B17164" t="s">
        <v>60861</v>
      </c>
      <c r="C17164" t="s">
        <v>60862</v>
      </c>
      <c r="D17164" t="s">
        <v>928</v>
      </c>
      <c r="E17164" t="s">
        <v>14</v>
      </c>
      <c r="F17164" t="s">
        <v>8167</v>
      </c>
      <c r="G17164">
        <v>12</v>
      </c>
      <c r="H17164" t="s">
        <v>16966</v>
      </c>
      <c r="I17164" t="s">
        <v>55752</v>
      </c>
      <c r="J17164" s="1">
        <v>40315</v>
      </c>
    </row>
    <row r="17165" spans="1:10" x14ac:dyDescent="0.25">
      <c r="A17165" t="s">
        <v>60863</v>
      </c>
      <c r="B17165" t="s">
        <v>60864</v>
      </c>
      <c r="C17165" t="s">
        <v>60865</v>
      </c>
      <c r="D17165" t="s">
        <v>60866</v>
      </c>
      <c r="E17165" t="s">
        <v>202</v>
      </c>
      <c r="J17165" s="1">
        <v>39083</v>
      </c>
    </row>
    <row r="17166" spans="1:10" x14ac:dyDescent="0.25">
      <c r="A17166" t="s">
        <v>60867</v>
      </c>
      <c r="B17166" t="s">
        <v>60868</v>
      </c>
      <c r="C17166" t="s">
        <v>60869</v>
      </c>
      <c r="D17166" t="s">
        <v>761</v>
      </c>
      <c r="E17166" t="s">
        <v>14</v>
      </c>
      <c r="F17166" t="s">
        <v>21</v>
      </c>
      <c r="G17166" t="s">
        <v>59</v>
      </c>
      <c r="H17166" t="s">
        <v>90</v>
      </c>
      <c r="I17166" t="s">
        <v>18350</v>
      </c>
      <c r="J17166" s="1">
        <v>39895</v>
      </c>
    </row>
    <row r="17167" spans="1:10" x14ac:dyDescent="0.25">
      <c r="A17167" t="s">
        <v>60870</v>
      </c>
      <c r="B17167" t="s">
        <v>60871</v>
      </c>
      <c r="C17167" t="s">
        <v>60872</v>
      </c>
      <c r="D17167" t="s">
        <v>60873</v>
      </c>
      <c r="E17167" t="s">
        <v>14</v>
      </c>
    </row>
    <row r="17168" spans="1:10" x14ac:dyDescent="0.25">
      <c r="A17168" t="s">
        <v>60874</v>
      </c>
      <c r="B17168" t="s">
        <v>60875</v>
      </c>
      <c r="C17168" t="s">
        <v>60876</v>
      </c>
      <c r="D17168" t="s">
        <v>761</v>
      </c>
      <c r="E17168" t="s">
        <v>14</v>
      </c>
      <c r="F17168" t="s">
        <v>123</v>
      </c>
      <c r="G17168" t="s">
        <v>6949</v>
      </c>
      <c r="H17168" t="s">
        <v>497</v>
      </c>
      <c r="I17168" t="s">
        <v>6950</v>
      </c>
    </row>
    <row r="17169" spans="1:10" x14ac:dyDescent="0.25">
      <c r="A17169" t="s">
        <v>60877</v>
      </c>
      <c r="B17169" t="s">
        <v>60878</v>
      </c>
      <c r="C17169" t="s">
        <v>60879</v>
      </c>
      <c r="D17169" t="s">
        <v>761</v>
      </c>
      <c r="E17169" t="s">
        <v>14</v>
      </c>
      <c r="F17169" t="s">
        <v>21</v>
      </c>
      <c r="G17169" t="s">
        <v>153</v>
      </c>
      <c r="H17169" t="s">
        <v>239</v>
      </c>
      <c r="I17169" t="s">
        <v>1113</v>
      </c>
    </row>
    <row r="17170" spans="1:10" x14ac:dyDescent="0.25">
      <c r="A17170" t="s">
        <v>60880</v>
      </c>
      <c r="B17170" t="s">
        <v>60881</v>
      </c>
      <c r="C17170" t="s">
        <v>60882</v>
      </c>
      <c r="D17170" t="s">
        <v>761</v>
      </c>
      <c r="E17170" t="s">
        <v>14</v>
      </c>
      <c r="F17170" t="s">
        <v>21</v>
      </c>
      <c r="G17170" t="s">
        <v>803</v>
      </c>
      <c r="H17170" t="s">
        <v>804</v>
      </c>
      <c r="I17170" t="s">
        <v>805</v>
      </c>
    </row>
    <row r="17171" spans="1:10" x14ac:dyDescent="0.25">
      <c r="A17171" t="s">
        <v>60883</v>
      </c>
      <c r="B17171" t="s">
        <v>60884</v>
      </c>
      <c r="C17171" t="s">
        <v>60885</v>
      </c>
      <c r="D17171" t="s">
        <v>761</v>
      </c>
      <c r="E17171" t="s">
        <v>202</v>
      </c>
      <c r="J17171" s="1">
        <v>39322</v>
      </c>
    </row>
    <row r="17172" spans="1:10" x14ac:dyDescent="0.25">
      <c r="A17172" t="s">
        <v>60886</v>
      </c>
      <c r="B17172" t="s">
        <v>60887</v>
      </c>
      <c r="C17172" t="s">
        <v>60888</v>
      </c>
      <c r="D17172" t="s">
        <v>761</v>
      </c>
      <c r="E17172" t="s">
        <v>14</v>
      </c>
      <c r="F17172" t="s">
        <v>21</v>
      </c>
      <c r="G17172" t="s">
        <v>1325</v>
      </c>
      <c r="H17172" t="s">
        <v>1326</v>
      </c>
      <c r="I17172" t="s">
        <v>28959</v>
      </c>
      <c r="J17172" s="1">
        <v>40179</v>
      </c>
    </row>
    <row r="17173" spans="1:10" x14ac:dyDescent="0.25">
      <c r="A17173" t="s">
        <v>60889</v>
      </c>
      <c r="B17173" t="s">
        <v>60890</v>
      </c>
      <c r="C17173" t="s">
        <v>60891</v>
      </c>
      <c r="D17173" t="s">
        <v>65</v>
      </c>
      <c r="E17173" t="s">
        <v>14</v>
      </c>
      <c r="F17173" t="s">
        <v>21</v>
      </c>
      <c r="G17173" t="s">
        <v>77</v>
      </c>
      <c r="H17173" t="s">
        <v>1759</v>
      </c>
      <c r="I17173" t="s">
        <v>4036</v>
      </c>
      <c r="J17173" s="1">
        <v>40909</v>
      </c>
    </row>
    <row r="17174" spans="1:10" x14ac:dyDescent="0.25">
      <c r="A17174" t="s">
        <v>60892</v>
      </c>
      <c r="B17174" t="s">
        <v>60893</v>
      </c>
      <c r="C17174" t="s">
        <v>60894</v>
      </c>
      <c r="D17174" t="s">
        <v>761</v>
      </c>
      <c r="E17174" t="s">
        <v>14</v>
      </c>
      <c r="F17174" t="s">
        <v>21</v>
      </c>
      <c r="G17174" t="s">
        <v>639</v>
      </c>
      <c r="H17174" t="s">
        <v>640</v>
      </c>
      <c r="I17174" t="s">
        <v>640</v>
      </c>
      <c r="J17174" s="1">
        <v>39864</v>
      </c>
    </row>
    <row r="17175" spans="1:10" x14ac:dyDescent="0.25">
      <c r="A17175" t="s">
        <v>60895</v>
      </c>
      <c r="B17175" t="s">
        <v>60896</v>
      </c>
      <c r="D17175" t="s">
        <v>60897</v>
      </c>
      <c r="E17175" t="s">
        <v>14</v>
      </c>
      <c r="F17175" t="s">
        <v>21</v>
      </c>
      <c r="G17175" t="s">
        <v>1391</v>
      </c>
      <c r="H17175" t="s">
        <v>1392</v>
      </c>
      <c r="I17175" t="s">
        <v>1392</v>
      </c>
      <c r="J17175" s="1">
        <v>40700</v>
      </c>
    </row>
    <row r="17176" spans="1:10" x14ac:dyDescent="0.25">
      <c r="A17176" t="s">
        <v>60898</v>
      </c>
      <c r="B17176" t="s">
        <v>60899</v>
      </c>
      <c r="C17176" t="s">
        <v>60900</v>
      </c>
      <c r="D17176" t="s">
        <v>761</v>
      </c>
      <c r="E17176" t="s">
        <v>14</v>
      </c>
      <c r="F17176" t="s">
        <v>694</v>
      </c>
      <c r="G17176">
        <v>5</v>
      </c>
      <c r="H17176" t="s">
        <v>695</v>
      </c>
      <c r="I17176" t="s">
        <v>695</v>
      </c>
      <c r="J17176" s="1">
        <v>40631</v>
      </c>
    </row>
    <row r="17177" spans="1:10" x14ac:dyDescent="0.25">
      <c r="A17177" t="s">
        <v>60901</v>
      </c>
      <c r="B17177" t="s">
        <v>60902</v>
      </c>
      <c r="C17177" t="s">
        <v>60903</v>
      </c>
      <c r="D17177" t="s">
        <v>761</v>
      </c>
      <c r="E17177" t="s">
        <v>14</v>
      </c>
      <c r="F17177" t="s">
        <v>21</v>
      </c>
      <c r="G17177" t="s">
        <v>59</v>
      </c>
      <c r="H17177" t="s">
        <v>4400</v>
      </c>
      <c r="I17177" t="s">
        <v>60904</v>
      </c>
    </row>
    <row r="17178" spans="1:10" x14ac:dyDescent="0.25">
      <c r="A17178" t="s">
        <v>60905</v>
      </c>
      <c r="B17178" t="s">
        <v>60906</v>
      </c>
      <c r="C17178" t="s">
        <v>60907</v>
      </c>
      <c r="D17178" t="s">
        <v>259</v>
      </c>
      <c r="E17178" t="s">
        <v>14</v>
      </c>
      <c r="J17178" s="1">
        <v>41011</v>
      </c>
    </row>
    <row r="17179" spans="1:10" x14ac:dyDescent="0.25">
      <c r="A17179" t="s">
        <v>60908</v>
      </c>
      <c r="B17179" t="s">
        <v>60909</v>
      </c>
      <c r="C17179" t="s">
        <v>60910</v>
      </c>
      <c r="D17179" t="s">
        <v>6375</v>
      </c>
      <c r="E17179" t="s">
        <v>14</v>
      </c>
      <c r="F17179" t="s">
        <v>21</v>
      </c>
      <c r="G17179" t="s">
        <v>1391</v>
      </c>
      <c r="H17179" t="s">
        <v>1392</v>
      </c>
      <c r="I17179" t="s">
        <v>16001</v>
      </c>
      <c r="J17179" s="1">
        <v>40875</v>
      </c>
    </row>
    <row r="17180" spans="1:10" x14ac:dyDescent="0.25">
      <c r="A17180" t="s">
        <v>60911</v>
      </c>
      <c r="B17180" t="s">
        <v>60912</v>
      </c>
      <c r="C17180" t="s">
        <v>60913</v>
      </c>
      <c r="D17180" t="s">
        <v>45319</v>
      </c>
      <c r="E17180" t="s">
        <v>202</v>
      </c>
      <c r="F17180" t="s">
        <v>21</v>
      </c>
      <c r="G17180" t="s">
        <v>540</v>
      </c>
      <c r="H17180" t="s">
        <v>541</v>
      </c>
      <c r="I17180" t="s">
        <v>773</v>
      </c>
      <c r="J17180" s="1">
        <v>36526</v>
      </c>
    </row>
    <row r="17181" spans="1:10" x14ac:dyDescent="0.25">
      <c r="A17181" t="s">
        <v>60914</v>
      </c>
      <c r="B17181" t="s">
        <v>60915</v>
      </c>
      <c r="C17181" t="s">
        <v>60916</v>
      </c>
      <c r="D17181" t="s">
        <v>761</v>
      </c>
      <c r="E17181" t="s">
        <v>108</v>
      </c>
      <c r="F17181" t="s">
        <v>21</v>
      </c>
      <c r="G17181" t="s">
        <v>59</v>
      </c>
      <c r="H17181" t="s">
        <v>1216</v>
      </c>
      <c r="I17181" t="s">
        <v>1216</v>
      </c>
      <c r="J17181" s="1">
        <v>39662</v>
      </c>
    </row>
    <row r="17182" spans="1:10" x14ac:dyDescent="0.25">
      <c r="A17182" t="s">
        <v>60917</v>
      </c>
      <c r="B17182" t="s">
        <v>60918</v>
      </c>
      <c r="C17182" t="s">
        <v>60919</v>
      </c>
      <c r="D17182" t="s">
        <v>3105</v>
      </c>
      <c r="E17182" t="s">
        <v>14</v>
      </c>
      <c r="F17182" t="s">
        <v>60920</v>
      </c>
      <c r="G17182">
        <v>24</v>
      </c>
      <c r="H17182" t="s">
        <v>60921</v>
      </c>
      <c r="I17182" t="s">
        <v>60922</v>
      </c>
      <c r="J17182" s="1">
        <v>31048</v>
      </c>
    </row>
    <row r="17183" spans="1:10" x14ac:dyDescent="0.25">
      <c r="A17183" t="s">
        <v>60923</v>
      </c>
      <c r="B17183" t="s">
        <v>60924</v>
      </c>
      <c r="C17183" t="s">
        <v>60925</v>
      </c>
      <c r="D17183" t="s">
        <v>60926</v>
      </c>
      <c r="E17183" t="s">
        <v>14</v>
      </c>
      <c r="F17183" t="s">
        <v>52</v>
      </c>
      <c r="G17183" t="s">
        <v>197</v>
      </c>
      <c r="H17183" t="s">
        <v>198</v>
      </c>
      <c r="I17183" t="s">
        <v>198</v>
      </c>
      <c r="J17183" s="1">
        <v>39083</v>
      </c>
    </row>
    <row r="17184" spans="1:10" x14ac:dyDescent="0.25">
      <c r="A17184" t="s">
        <v>60927</v>
      </c>
      <c r="B17184" t="s">
        <v>60928</v>
      </c>
      <c r="C17184" t="s">
        <v>60929</v>
      </c>
      <c r="D17184" t="s">
        <v>60930</v>
      </c>
      <c r="E17184" t="s">
        <v>202</v>
      </c>
      <c r="F17184" t="s">
        <v>52</v>
      </c>
      <c r="G17184" t="s">
        <v>53</v>
      </c>
      <c r="H17184" t="s">
        <v>54</v>
      </c>
      <c r="I17184" t="s">
        <v>54</v>
      </c>
      <c r="J17184" s="1">
        <v>39356</v>
      </c>
    </row>
    <row r="17185" spans="1:10" x14ac:dyDescent="0.25">
      <c r="A17185" t="s">
        <v>60931</v>
      </c>
      <c r="B17185" t="s">
        <v>60932</v>
      </c>
      <c r="C17185" t="s">
        <v>60933</v>
      </c>
      <c r="D17185" t="s">
        <v>761</v>
      </c>
      <c r="E17185" t="s">
        <v>14</v>
      </c>
      <c r="F17185" t="s">
        <v>21</v>
      </c>
      <c r="G17185" t="s">
        <v>153</v>
      </c>
      <c r="H17185" t="s">
        <v>239</v>
      </c>
      <c r="I17185" t="s">
        <v>3298</v>
      </c>
      <c r="J17185" s="1">
        <v>36892</v>
      </c>
    </row>
    <row r="17186" spans="1:10" x14ac:dyDescent="0.25">
      <c r="A17186" t="s">
        <v>60934</v>
      </c>
      <c r="B17186" t="s">
        <v>60935</v>
      </c>
      <c r="C17186" t="s">
        <v>60936</v>
      </c>
      <c r="D17186" t="s">
        <v>60937</v>
      </c>
      <c r="E17186" t="s">
        <v>14</v>
      </c>
      <c r="F17186" t="s">
        <v>508</v>
      </c>
      <c r="G17186">
        <v>34</v>
      </c>
      <c r="H17186" t="s">
        <v>509</v>
      </c>
      <c r="I17186" t="s">
        <v>510</v>
      </c>
      <c r="J17186" s="1">
        <v>41275</v>
      </c>
    </row>
    <row r="17187" spans="1:10" x14ac:dyDescent="0.25">
      <c r="A17187" t="s">
        <v>60938</v>
      </c>
      <c r="B17187" t="s">
        <v>60939</v>
      </c>
      <c r="C17187" t="s">
        <v>60940</v>
      </c>
      <c r="D17187" t="s">
        <v>60941</v>
      </c>
      <c r="E17187" t="s">
        <v>14</v>
      </c>
      <c r="F17187" t="s">
        <v>21</v>
      </c>
      <c r="G17187" t="s">
        <v>59</v>
      </c>
      <c r="H17187" t="s">
        <v>1216</v>
      </c>
      <c r="I17187" t="s">
        <v>13283</v>
      </c>
      <c r="J17187" s="1">
        <v>39600</v>
      </c>
    </row>
    <row r="17188" spans="1:10" x14ac:dyDescent="0.25">
      <c r="A17188" t="s">
        <v>60942</v>
      </c>
      <c r="B17188" t="s">
        <v>60943</v>
      </c>
      <c r="C17188" t="s">
        <v>60944</v>
      </c>
      <c r="D17188" t="s">
        <v>38</v>
      </c>
      <c r="E17188" t="s">
        <v>14</v>
      </c>
      <c r="F17188" t="s">
        <v>21</v>
      </c>
      <c r="G17188" t="s">
        <v>59</v>
      </c>
      <c r="H17188" t="s">
        <v>60</v>
      </c>
      <c r="I17188" t="s">
        <v>66</v>
      </c>
      <c r="J17188" s="1">
        <v>40179</v>
      </c>
    </row>
    <row r="17189" spans="1:10" x14ac:dyDescent="0.25">
      <c r="A17189" t="s">
        <v>60945</v>
      </c>
      <c r="B17189" t="s">
        <v>60946</v>
      </c>
      <c r="C17189" t="s">
        <v>60947</v>
      </c>
      <c r="D17189" t="s">
        <v>352</v>
      </c>
      <c r="E17189" t="s">
        <v>14</v>
      </c>
      <c r="F17189" t="s">
        <v>645</v>
      </c>
      <c r="G17189">
        <v>8</v>
      </c>
      <c r="H17189" t="s">
        <v>8345</v>
      </c>
      <c r="I17189" t="s">
        <v>60948</v>
      </c>
    </row>
    <row r="17190" spans="1:10" x14ac:dyDescent="0.25">
      <c r="A17190" t="s">
        <v>60949</v>
      </c>
      <c r="B17190" t="s">
        <v>60950</v>
      </c>
      <c r="C17190" t="s">
        <v>60951</v>
      </c>
      <c r="D17190" t="s">
        <v>60952</v>
      </c>
      <c r="E17190" t="s">
        <v>14</v>
      </c>
      <c r="F17190" t="s">
        <v>21</v>
      </c>
      <c r="G17190" t="s">
        <v>59</v>
      </c>
      <c r="H17190" t="s">
        <v>60</v>
      </c>
      <c r="I17190" t="s">
        <v>1246</v>
      </c>
      <c r="J17190" s="1">
        <v>38718</v>
      </c>
    </row>
    <row r="17191" spans="1:10" x14ac:dyDescent="0.25">
      <c r="A17191" t="s">
        <v>60953</v>
      </c>
      <c r="B17191" t="s">
        <v>60954</v>
      </c>
      <c r="C17191" t="s">
        <v>60955</v>
      </c>
      <c r="E17191" t="s">
        <v>14</v>
      </c>
      <c r="F17191" t="s">
        <v>3314</v>
      </c>
      <c r="G17191">
        <v>4</v>
      </c>
      <c r="H17191" t="s">
        <v>3315</v>
      </c>
      <c r="I17191" t="s">
        <v>25480</v>
      </c>
      <c r="J17191" s="1">
        <v>40909</v>
      </c>
    </row>
    <row r="17192" spans="1:10" x14ac:dyDescent="0.25">
      <c r="A17192" t="s">
        <v>60956</v>
      </c>
      <c r="B17192" t="s">
        <v>60957</v>
      </c>
      <c r="C17192" t="s">
        <v>60958</v>
      </c>
      <c r="D17192" t="s">
        <v>11555</v>
      </c>
      <c r="E17192" t="s">
        <v>14</v>
      </c>
      <c r="J17192" s="1">
        <v>40909</v>
      </c>
    </row>
    <row r="17193" spans="1:10" x14ac:dyDescent="0.25">
      <c r="A17193" t="s">
        <v>60959</v>
      </c>
      <c r="B17193" t="s">
        <v>60960</v>
      </c>
      <c r="C17193" t="s">
        <v>60961</v>
      </c>
      <c r="D17193" t="s">
        <v>32</v>
      </c>
      <c r="E17193" t="s">
        <v>14</v>
      </c>
      <c r="F17193" t="s">
        <v>21</v>
      </c>
      <c r="G17193" t="s">
        <v>84</v>
      </c>
      <c r="H17193" t="s">
        <v>3564</v>
      </c>
      <c r="I17193" t="s">
        <v>23230</v>
      </c>
      <c r="J17193" s="1">
        <v>40544</v>
      </c>
    </row>
    <row r="17194" spans="1:10" x14ac:dyDescent="0.25">
      <c r="A17194" t="s">
        <v>60962</v>
      </c>
      <c r="B17194" t="s">
        <v>60963</v>
      </c>
      <c r="D17194" t="s">
        <v>60964</v>
      </c>
      <c r="E17194" t="s">
        <v>14</v>
      </c>
      <c r="F17194" t="s">
        <v>21</v>
      </c>
      <c r="G17194" t="s">
        <v>137</v>
      </c>
      <c r="H17194" t="s">
        <v>138</v>
      </c>
      <c r="I17194" t="s">
        <v>138</v>
      </c>
    </row>
    <row r="17195" spans="1:10" x14ac:dyDescent="0.25">
      <c r="A17195" t="s">
        <v>60965</v>
      </c>
      <c r="B17195" t="s">
        <v>60966</v>
      </c>
      <c r="C17195" t="s">
        <v>60967</v>
      </c>
      <c r="D17195" t="s">
        <v>1097</v>
      </c>
      <c r="E17195" t="s">
        <v>14</v>
      </c>
      <c r="F17195" t="s">
        <v>21</v>
      </c>
      <c r="G17195" t="s">
        <v>84</v>
      </c>
      <c r="H17195" t="s">
        <v>3684</v>
      </c>
      <c r="I17195" t="s">
        <v>3685</v>
      </c>
    </row>
    <row r="17196" spans="1:10" x14ac:dyDescent="0.25">
      <c r="A17196" t="s">
        <v>60968</v>
      </c>
      <c r="B17196" t="s">
        <v>60969</v>
      </c>
      <c r="C17196" t="s">
        <v>60970</v>
      </c>
      <c r="D17196" t="s">
        <v>38</v>
      </c>
      <c r="E17196" t="s">
        <v>14</v>
      </c>
      <c r="F17196" t="s">
        <v>21</v>
      </c>
      <c r="G17196" t="s">
        <v>639</v>
      </c>
      <c r="H17196" t="s">
        <v>640</v>
      </c>
      <c r="I17196" t="s">
        <v>640</v>
      </c>
    </row>
    <row r="17197" spans="1:10" x14ac:dyDescent="0.25">
      <c r="A17197" t="s">
        <v>60971</v>
      </c>
      <c r="B17197" t="s">
        <v>60972</v>
      </c>
      <c r="C17197" t="s">
        <v>60973</v>
      </c>
      <c r="D17197" t="s">
        <v>38</v>
      </c>
      <c r="E17197" t="s">
        <v>14</v>
      </c>
    </row>
    <row r="17198" spans="1:10" x14ac:dyDescent="0.25">
      <c r="A17198" t="s">
        <v>60974</v>
      </c>
      <c r="B17198" t="s">
        <v>60975</v>
      </c>
      <c r="C17198" t="s">
        <v>60976</v>
      </c>
      <c r="D17198" t="s">
        <v>60977</v>
      </c>
      <c r="E17198" t="s">
        <v>14</v>
      </c>
      <c r="F17198" t="s">
        <v>2901</v>
      </c>
      <c r="G17198">
        <v>77</v>
      </c>
      <c r="H17198" t="s">
        <v>9689</v>
      </c>
      <c r="I17198" t="s">
        <v>23412</v>
      </c>
      <c r="J17198" s="1">
        <v>41511</v>
      </c>
    </row>
    <row r="17199" spans="1:10" x14ac:dyDescent="0.25">
      <c r="A17199" t="s">
        <v>60978</v>
      </c>
      <c r="B17199" t="s">
        <v>60979</v>
      </c>
      <c r="C17199" t="s">
        <v>60980</v>
      </c>
      <c r="E17199" t="s">
        <v>202</v>
      </c>
    </row>
    <row r="17200" spans="1:10" x14ac:dyDescent="0.25">
      <c r="A17200" t="s">
        <v>60981</v>
      </c>
      <c r="B17200" t="s">
        <v>60982</v>
      </c>
      <c r="C17200" t="s">
        <v>60983</v>
      </c>
      <c r="D17200" t="s">
        <v>736</v>
      </c>
      <c r="E17200" t="s">
        <v>14</v>
      </c>
      <c r="F17200" t="s">
        <v>15</v>
      </c>
      <c r="G17200">
        <v>9</v>
      </c>
      <c r="H17200" t="s">
        <v>7991</v>
      </c>
      <c r="I17200" t="s">
        <v>7991</v>
      </c>
      <c r="J17200" s="1">
        <v>39814</v>
      </c>
    </row>
    <row r="17201" spans="1:10" x14ac:dyDescent="0.25">
      <c r="A17201" t="s">
        <v>60984</v>
      </c>
      <c r="B17201" t="s">
        <v>60985</v>
      </c>
      <c r="C17201" t="s">
        <v>60986</v>
      </c>
      <c r="D17201" t="s">
        <v>761</v>
      </c>
      <c r="E17201" t="s">
        <v>14</v>
      </c>
      <c r="F17201" t="s">
        <v>21</v>
      </c>
      <c r="G17201" t="s">
        <v>203</v>
      </c>
      <c r="H17201" t="s">
        <v>16269</v>
      </c>
      <c r="I17201" t="s">
        <v>13411</v>
      </c>
      <c r="J17201" s="1">
        <v>40179</v>
      </c>
    </row>
    <row r="17202" spans="1:10" x14ac:dyDescent="0.25">
      <c r="A17202" t="s">
        <v>60987</v>
      </c>
      <c r="B17202" t="s">
        <v>60988</v>
      </c>
      <c r="C17202" t="s">
        <v>60989</v>
      </c>
      <c r="E17202" t="s">
        <v>14</v>
      </c>
      <c r="F17202" t="s">
        <v>21</v>
      </c>
      <c r="G17202" t="s">
        <v>203</v>
      </c>
      <c r="H17202" t="s">
        <v>204</v>
      </c>
      <c r="I17202" t="s">
        <v>204</v>
      </c>
      <c r="J17202" s="1">
        <v>41000</v>
      </c>
    </row>
    <row r="17203" spans="1:10" x14ac:dyDescent="0.25">
      <c r="A17203" t="s">
        <v>60990</v>
      </c>
      <c r="B17203" t="s">
        <v>60991</v>
      </c>
      <c r="C17203" t="s">
        <v>60992</v>
      </c>
      <c r="D17203" t="s">
        <v>60993</v>
      </c>
      <c r="E17203" t="s">
        <v>14</v>
      </c>
      <c r="F17203" t="s">
        <v>21</v>
      </c>
      <c r="G17203" t="s">
        <v>39</v>
      </c>
      <c r="H17203" t="s">
        <v>277</v>
      </c>
      <c r="I17203" t="s">
        <v>26568</v>
      </c>
    </row>
    <row r="17204" spans="1:10" x14ac:dyDescent="0.25">
      <c r="A17204" t="s">
        <v>60994</v>
      </c>
      <c r="B17204" t="s">
        <v>60995</v>
      </c>
      <c r="C17204" t="s">
        <v>60996</v>
      </c>
      <c r="D17204" t="s">
        <v>352</v>
      </c>
      <c r="E17204" t="s">
        <v>202</v>
      </c>
      <c r="F17204" t="s">
        <v>21</v>
      </c>
      <c r="G17204" t="s">
        <v>59</v>
      </c>
      <c r="H17204" t="s">
        <v>60</v>
      </c>
      <c r="I17204" t="s">
        <v>235</v>
      </c>
      <c r="J17204" s="1">
        <v>39448</v>
      </c>
    </row>
    <row r="17205" spans="1:10" x14ac:dyDescent="0.25">
      <c r="A17205" t="s">
        <v>60997</v>
      </c>
      <c r="B17205" t="s">
        <v>60998</v>
      </c>
      <c r="C17205" t="s">
        <v>60999</v>
      </c>
      <c r="D17205" t="s">
        <v>761</v>
      </c>
      <c r="E17205" t="s">
        <v>14</v>
      </c>
      <c r="F17205" t="s">
        <v>21</v>
      </c>
      <c r="G17205" t="s">
        <v>101</v>
      </c>
      <c r="H17205" t="s">
        <v>102</v>
      </c>
      <c r="I17205" t="s">
        <v>5330</v>
      </c>
      <c r="J17205" s="1">
        <v>39448</v>
      </c>
    </row>
    <row r="17206" spans="1:10" x14ac:dyDescent="0.25">
      <c r="A17206" t="s">
        <v>61000</v>
      </c>
      <c r="B17206" t="s">
        <v>61001</v>
      </c>
      <c r="C17206" t="s">
        <v>61002</v>
      </c>
      <c r="D17206" t="s">
        <v>761</v>
      </c>
      <c r="E17206" t="s">
        <v>14</v>
      </c>
      <c r="F17206" t="s">
        <v>123</v>
      </c>
      <c r="G17206" t="s">
        <v>4794</v>
      </c>
      <c r="H17206" t="s">
        <v>26213</v>
      </c>
      <c r="I17206" t="s">
        <v>26213</v>
      </c>
    </row>
    <row r="17207" spans="1:10" x14ac:dyDescent="0.25">
      <c r="A17207" t="s">
        <v>61003</v>
      </c>
      <c r="B17207" t="s">
        <v>61004</v>
      </c>
      <c r="C17207" t="s">
        <v>61005</v>
      </c>
      <c r="D17207" t="s">
        <v>59793</v>
      </c>
      <c r="E17207" t="s">
        <v>14</v>
      </c>
      <c r="F17207" t="s">
        <v>15</v>
      </c>
      <c r="G17207">
        <v>10</v>
      </c>
      <c r="H17207" t="s">
        <v>667</v>
      </c>
      <c r="I17207" t="s">
        <v>668</v>
      </c>
      <c r="J17207" s="1">
        <v>41275</v>
      </c>
    </row>
    <row r="17208" spans="1:10" x14ac:dyDescent="0.25">
      <c r="A17208" t="s">
        <v>61006</v>
      </c>
      <c r="B17208" t="s">
        <v>61007</v>
      </c>
      <c r="C17208" t="s">
        <v>61008</v>
      </c>
      <c r="D17208" t="s">
        <v>61009</v>
      </c>
      <c r="E17208" t="s">
        <v>14</v>
      </c>
      <c r="F17208" t="s">
        <v>21</v>
      </c>
      <c r="G17208" t="s">
        <v>77</v>
      </c>
      <c r="H17208" t="s">
        <v>3874</v>
      </c>
      <c r="I17208" t="s">
        <v>3874</v>
      </c>
      <c r="J17208" s="1">
        <v>41275</v>
      </c>
    </row>
    <row r="17209" spans="1:10" x14ac:dyDescent="0.25">
      <c r="A17209" t="s">
        <v>61010</v>
      </c>
      <c r="B17209" t="s">
        <v>61011</v>
      </c>
      <c r="C17209" t="s">
        <v>61012</v>
      </c>
      <c r="D17209" t="s">
        <v>61013</v>
      </c>
      <c r="E17209" t="s">
        <v>14</v>
      </c>
      <c r="F17209" t="s">
        <v>123</v>
      </c>
      <c r="G17209" t="s">
        <v>124</v>
      </c>
      <c r="H17209" t="s">
        <v>125</v>
      </c>
      <c r="I17209" t="s">
        <v>125</v>
      </c>
      <c r="J17209" s="1">
        <v>39692</v>
      </c>
    </row>
    <row r="17210" spans="1:10" x14ac:dyDescent="0.25">
      <c r="A17210" t="s">
        <v>61014</v>
      </c>
      <c r="B17210" t="s">
        <v>61015</v>
      </c>
      <c r="C17210" t="s">
        <v>61016</v>
      </c>
      <c r="D17210" t="s">
        <v>38</v>
      </c>
      <c r="E17210" t="s">
        <v>14</v>
      </c>
      <c r="F17210" t="s">
        <v>123</v>
      </c>
      <c r="G17210" t="s">
        <v>124</v>
      </c>
      <c r="H17210" t="s">
        <v>125</v>
      </c>
      <c r="I17210" t="s">
        <v>125</v>
      </c>
      <c r="J17210" s="1">
        <v>39083</v>
      </c>
    </row>
    <row r="17211" spans="1:10" x14ac:dyDescent="0.25">
      <c r="A17211" t="s">
        <v>61017</v>
      </c>
      <c r="B17211" t="s">
        <v>61018</v>
      </c>
      <c r="C17211" t="s">
        <v>61019</v>
      </c>
      <c r="D17211" t="s">
        <v>61020</v>
      </c>
      <c r="E17211" t="s">
        <v>202</v>
      </c>
      <c r="F17211" t="s">
        <v>123</v>
      </c>
      <c r="G17211" t="s">
        <v>61021</v>
      </c>
      <c r="H17211" t="s">
        <v>3215</v>
      </c>
      <c r="I17211" t="s">
        <v>61022</v>
      </c>
      <c r="J17211" s="1">
        <v>39604</v>
      </c>
    </row>
    <row r="17212" spans="1:10" x14ac:dyDescent="0.25">
      <c r="A17212" t="s">
        <v>61023</v>
      </c>
      <c r="B17212" t="s">
        <v>61024</v>
      </c>
      <c r="C17212" t="s">
        <v>61025</v>
      </c>
      <c r="D17212" t="s">
        <v>61026</v>
      </c>
      <c r="E17212" t="s">
        <v>108</v>
      </c>
      <c r="F17212" t="s">
        <v>21</v>
      </c>
      <c r="G17212" t="s">
        <v>137</v>
      </c>
      <c r="H17212" t="s">
        <v>19666</v>
      </c>
      <c r="I17212" t="s">
        <v>19666</v>
      </c>
      <c r="J17212" s="1">
        <v>39661</v>
      </c>
    </row>
    <row r="17213" spans="1:10" x14ac:dyDescent="0.25">
      <c r="A17213" t="s">
        <v>61027</v>
      </c>
      <c r="B17213" t="s">
        <v>61028</v>
      </c>
      <c r="C17213" t="s">
        <v>61029</v>
      </c>
      <c r="D17213" t="s">
        <v>761</v>
      </c>
      <c r="E17213" t="s">
        <v>14</v>
      </c>
      <c r="F17213" t="s">
        <v>21</v>
      </c>
      <c r="G17213" t="s">
        <v>1075</v>
      </c>
      <c r="H17213" t="s">
        <v>1076</v>
      </c>
      <c r="I17213" t="s">
        <v>61030</v>
      </c>
      <c r="J17213" s="1">
        <v>40544</v>
      </c>
    </row>
    <row r="17214" spans="1:10" x14ac:dyDescent="0.25">
      <c r="A17214" t="s">
        <v>61031</v>
      </c>
      <c r="B17214" t="s">
        <v>61032</v>
      </c>
      <c r="C17214" t="s">
        <v>61033</v>
      </c>
      <c r="D17214" t="s">
        <v>61034</v>
      </c>
      <c r="E17214" t="s">
        <v>14</v>
      </c>
    </row>
    <row r="17215" spans="1:10" x14ac:dyDescent="0.25">
      <c r="A17215" t="s">
        <v>61035</v>
      </c>
      <c r="B17215" t="s">
        <v>61036</v>
      </c>
      <c r="C17215" t="s">
        <v>61037</v>
      </c>
      <c r="E17215" t="s">
        <v>14</v>
      </c>
      <c r="F17215" t="s">
        <v>474</v>
      </c>
      <c r="H17215" t="s">
        <v>475</v>
      </c>
      <c r="I17215" t="s">
        <v>475</v>
      </c>
    </row>
    <row r="17216" spans="1:10" x14ac:dyDescent="0.25">
      <c r="A17216" t="s">
        <v>61038</v>
      </c>
      <c r="B17216" t="s">
        <v>61039</v>
      </c>
      <c r="C17216" t="s">
        <v>61040</v>
      </c>
      <c r="D17216" t="s">
        <v>61041</v>
      </c>
      <c r="E17216" t="s">
        <v>14</v>
      </c>
      <c r="F17216" t="s">
        <v>21</v>
      </c>
      <c r="G17216" t="s">
        <v>59</v>
      </c>
      <c r="H17216" t="s">
        <v>60</v>
      </c>
      <c r="I17216" t="s">
        <v>601</v>
      </c>
      <c r="J17216" s="1">
        <v>40391</v>
      </c>
    </row>
    <row r="17217" spans="1:10" x14ac:dyDescent="0.25">
      <c r="A17217" t="s">
        <v>61042</v>
      </c>
      <c r="B17217" t="s">
        <v>61043</v>
      </c>
      <c r="C17217" t="s">
        <v>61044</v>
      </c>
      <c r="D17217" t="s">
        <v>352</v>
      </c>
      <c r="E17217" t="s">
        <v>14</v>
      </c>
      <c r="F17217" t="s">
        <v>123</v>
      </c>
      <c r="G17217" t="s">
        <v>124</v>
      </c>
      <c r="H17217" t="s">
        <v>125</v>
      </c>
      <c r="I17217" t="s">
        <v>125</v>
      </c>
      <c r="J17217" s="1">
        <v>40544</v>
      </c>
    </row>
    <row r="17218" spans="1:10" x14ac:dyDescent="0.25">
      <c r="A17218" t="s">
        <v>61045</v>
      </c>
      <c r="B17218" t="s">
        <v>61046</v>
      </c>
      <c r="C17218" t="s">
        <v>61047</v>
      </c>
      <c r="E17218" t="s">
        <v>202</v>
      </c>
    </row>
    <row r="17219" spans="1:10" x14ac:dyDescent="0.25">
      <c r="A17219" t="s">
        <v>61048</v>
      </c>
      <c r="B17219" t="s">
        <v>61049</v>
      </c>
      <c r="C17219" t="s">
        <v>61050</v>
      </c>
      <c r="D17219" t="s">
        <v>8533</v>
      </c>
      <c r="E17219" t="s">
        <v>14</v>
      </c>
      <c r="F17219" t="s">
        <v>21</v>
      </c>
      <c r="G17219" t="s">
        <v>59</v>
      </c>
      <c r="H17219" t="s">
        <v>90</v>
      </c>
      <c r="I17219" t="s">
        <v>61051</v>
      </c>
      <c r="J17219" s="1">
        <v>36526</v>
      </c>
    </row>
    <row r="17220" spans="1:10" x14ac:dyDescent="0.25">
      <c r="A17220" t="s">
        <v>61052</v>
      </c>
      <c r="B17220" t="s">
        <v>61053</v>
      </c>
      <c r="C17220" t="s">
        <v>61054</v>
      </c>
      <c r="D17220" t="s">
        <v>61055</v>
      </c>
      <c r="E17220" t="s">
        <v>14</v>
      </c>
      <c r="F17220" t="s">
        <v>1133</v>
      </c>
      <c r="G17220">
        <v>2</v>
      </c>
      <c r="H17220" t="s">
        <v>1740</v>
      </c>
      <c r="I17220" t="s">
        <v>1741</v>
      </c>
      <c r="J17220" s="1">
        <v>41456</v>
      </c>
    </row>
    <row r="17221" spans="1:10" x14ac:dyDescent="0.25">
      <c r="A17221" t="s">
        <v>61056</v>
      </c>
      <c r="B17221" t="s">
        <v>61057</v>
      </c>
      <c r="C17221" t="s">
        <v>61058</v>
      </c>
      <c r="D17221" t="s">
        <v>61059</v>
      </c>
      <c r="E17221" t="s">
        <v>202</v>
      </c>
      <c r="J17221" s="1">
        <v>41155</v>
      </c>
    </row>
    <row r="17222" spans="1:10" x14ac:dyDescent="0.25">
      <c r="A17222" t="s">
        <v>61060</v>
      </c>
      <c r="B17222" t="s">
        <v>61061</v>
      </c>
      <c r="C17222" t="s">
        <v>61062</v>
      </c>
      <c r="D17222" t="s">
        <v>352</v>
      </c>
      <c r="E17222" t="s">
        <v>14</v>
      </c>
      <c r="F17222" t="s">
        <v>123</v>
      </c>
      <c r="G17222" t="s">
        <v>9912</v>
      </c>
      <c r="H17222" t="s">
        <v>9913</v>
      </c>
      <c r="I17222" t="s">
        <v>9913</v>
      </c>
      <c r="J17222" s="1">
        <v>39083</v>
      </c>
    </row>
    <row r="17223" spans="1:10" x14ac:dyDescent="0.25">
      <c r="A17223" t="s">
        <v>61063</v>
      </c>
      <c r="B17223" t="s">
        <v>61064</v>
      </c>
      <c r="C17223" t="s">
        <v>61065</v>
      </c>
      <c r="D17223" t="s">
        <v>761</v>
      </c>
      <c r="E17223" t="s">
        <v>14</v>
      </c>
      <c r="F17223" t="s">
        <v>21</v>
      </c>
      <c r="G17223" t="s">
        <v>1325</v>
      </c>
      <c r="H17223" t="s">
        <v>1326</v>
      </c>
      <c r="I17223" t="s">
        <v>1326</v>
      </c>
      <c r="J17223" s="1">
        <v>36526</v>
      </c>
    </row>
    <row r="17224" spans="1:10" x14ac:dyDescent="0.25">
      <c r="A17224" t="s">
        <v>61066</v>
      </c>
      <c r="B17224" t="s">
        <v>61067</v>
      </c>
      <c r="C17224" t="s">
        <v>61068</v>
      </c>
      <c r="D17224" t="s">
        <v>38</v>
      </c>
      <c r="E17224" t="s">
        <v>14</v>
      </c>
      <c r="F17224" t="s">
        <v>21</v>
      </c>
      <c r="G17224" t="s">
        <v>59</v>
      </c>
      <c r="H17224" t="s">
        <v>60</v>
      </c>
      <c r="I17224" t="s">
        <v>266</v>
      </c>
      <c r="J17224" s="1">
        <v>40715</v>
      </c>
    </row>
    <row r="17225" spans="1:10" x14ac:dyDescent="0.25">
      <c r="A17225" t="s">
        <v>61069</v>
      </c>
      <c r="B17225" t="s">
        <v>61070</v>
      </c>
      <c r="C17225" t="s">
        <v>61071</v>
      </c>
      <c r="D17225" t="s">
        <v>61072</v>
      </c>
      <c r="E17225" t="s">
        <v>14</v>
      </c>
      <c r="F17225" t="s">
        <v>21</v>
      </c>
      <c r="G17225" t="s">
        <v>6139</v>
      </c>
      <c r="H17225" t="s">
        <v>6447</v>
      </c>
      <c r="I17225" t="s">
        <v>6447</v>
      </c>
    </row>
    <row r="17226" spans="1:10" x14ac:dyDescent="0.25">
      <c r="A17226" t="s">
        <v>61073</v>
      </c>
      <c r="B17226" t="s">
        <v>61074</v>
      </c>
      <c r="C17226" t="s">
        <v>61075</v>
      </c>
      <c r="D17226" t="s">
        <v>781</v>
      </c>
      <c r="E17226" t="s">
        <v>14</v>
      </c>
      <c r="F17226" t="s">
        <v>1133</v>
      </c>
      <c r="G17226">
        <v>15</v>
      </c>
      <c r="H17226" t="s">
        <v>4016</v>
      </c>
      <c r="I17226" t="s">
        <v>7864</v>
      </c>
      <c r="J17226" s="1">
        <v>39594</v>
      </c>
    </row>
    <row r="17227" spans="1:10" x14ac:dyDescent="0.25">
      <c r="A17227" t="s">
        <v>61076</v>
      </c>
      <c r="B17227" t="s">
        <v>61077</v>
      </c>
      <c r="C17227" t="s">
        <v>61078</v>
      </c>
      <c r="D17227" t="s">
        <v>761</v>
      </c>
      <c r="E17227" t="s">
        <v>14</v>
      </c>
      <c r="F17227" t="s">
        <v>645</v>
      </c>
      <c r="G17227">
        <v>16</v>
      </c>
      <c r="H17227" t="s">
        <v>61079</v>
      </c>
      <c r="I17227" t="s">
        <v>61079</v>
      </c>
      <c r="J17227" s="1">
        <v>39814</v>
      </c>
    </row>
    <row r="17228" spans="1:10" x14ac:dyDescent="0.25">
      <c r="A17228" t="s">
        <v>61080</v>
      </c>
      <c r="B17228" t="s">
        <v>61081</v>
      </c>
      <c r="C17228" t="s">
        <v>61082</v>
      </c>
      <c r="D17228" t="s">
        <v>11863</v>
      </c>
      <c r="E17228" t="s">
        <v>14</v>
      </c>
      <c r="F17228" t="s">
        <v>46</v>
      </c>
      <c r="H17228" t="s">
        <v>24444</v>
      </c>
      <c r="I17228" t="s">
        <v>43247</v>
      </c>
      <c r="J17228" s="1">
        <v>41640</v>
      </c>
    </row>
    <row r="17229" spans="1:10" x14ac:dyDescent="0.25">
      <c r="A17229" t="s">
        <v>61083</v>
      </c>
      <c r="B17229" t="s">
        <v>61084</v>
      </c>
      <c r="C17229" t="s">
        <v>61085</v>
      </c>
      <c r="E17229" t="s">
        <v>202</v>
      </c>
      <c r="J17229" s="1">
        <v>40179</v>
      </c>
    </row>
    <row r="17230" spans="1:10" x14ac:dyDescent="0.25">
      <c r="A17230" t="s">
        <v>61086</v>
      </c>
      <c r="B17230" t="s">
        <v>61087</v>
      </c>
      <c r="C17230" t="s">
        <v>61088</v>
      </c>
      <c r="D17230" t="s">
        <v>38</v>
      </c>
      <c r="E17230" t="s">
        <v>14</v>
      </c>
      <c r="F17230" t="s">
        <v>21</v>
      </c>
      <c r="G17230" t="s">
        <v>540</v>
      </c>
      <c r="H17230" t="s">
        <v>541</v>
      </c>
      <c r="I17230" t="s">
        <v>8876</v>
      </c>
      <c r="J17230" s="1">
        <v>33605</v>
      </c>
    </row>
    <row r="17231" spans="1:10" x14ac:dyDescent="0.25">
      <c r="A17231" t="s">
        <v>61089</v>
      </c>
      <c r="B17231" t="s">
        <v>61090</v>
      </c>
      <c r="D17231" t="s">
        <v>61091</v>
      </c>
      <c r="E17231" t="s">
        <v>202</v>
      </c>
      <c r="F17231" t="s">
        <v>21</v>
      </c>
      <c r="G17231" t="s">
        <v>540</v>
      </c>
      <c r="H17231" t="s">
        <v>29642</v>
      </c>
      <c r="I17231" t="s">
        <v>29642</v>
      </c>
    </row>
    <row r="17232" spans="1:10" x14ac:dyDescent="0.25">
      <c r="A17232" t="s">
        <v>61092</v>
      </c>
      <c r="B17232" t="s">
        <v>61093</v>
      </c>
      <c r="C17232" t="s">
        <v>61094</v>
      </c>
      <c r="D17232" t="s">
        <v>761</v>
      </c>
      <c r="E17232" t="s">
        <v>14</v>
      </c>
      <c r="F17232" t="s">
        <v>21</v>
      </c>
      <c r="G17232" t="s">
        <v>1006</v>
      </c>
      <c r="H17232" t="s">
        <v>7396</v>
      </c>
      <c r="I17232" t="s">
        <v>20442</v>
      </c>
      <c r="J17232" s="1">
        <v>32509</v>
      </c>
    </row>
    <row r="17233" spans="1:10" x14ac:dyDescent="0.25">
      <c r="A17233" t="s">
        <v>61095</v>
      </c>
      <c r="B17233" t="s">
        <v>61096</v>
      </c>
      <c r="C17233" t="s">
        <v>61097</v>
      </c>
      <c r="D17233" t="s">
        <v>38</v>
      </c>
      <c r="E17233" t="s">
        <v>14</v>
      </c>
      <c r="F17233" t="s">
        <v>21</v>
      </c>
      <c r="G17233" t="s">
        <v>59</v>
      </c>
      <c r="H17233" t="s">
        <v>4634</v>
      </c>
      <c r="I17233" t="s">
        <v>13847</v>
      </c>
      <c r="J17233" s="1">
        <v>39814</v>
      </c>
    </row>
    <row r="17234" spans="1:10" x14ac:dyDescent="0.25">
      <c r="A17234" t="s">
        <v>61098</v>
      </c>
      <c r="B17234" t="s">
        <v>61099</v>
      </c>
      <c r="C17234" t="s">
        <v>61100</v>
      </c>
      <c r="D17234" t="s">
        <v>176</v>
      </c>
      <c r="E17234" t="s">
        <v>14</v>
      </c>
      <c r="F17234" t="s">
        <v>645</v>
      </c>
      <c r="G17234">
        <v>20</v>
      </c>
      <c r="H17234" t="s">
        <v>48806</v>
      </c>
      <c r="I17234" t="s">
        <v>48806</v>
      </c>
    </row>
    <row r="17235" spans="1:10" x14ac:dyDescent="0.25">
      <c r="A17235" t="s">
        <v>61101</v>
      </c>
      <c r="B17235" t="s">
        <v>61102</v>
      </c>
      <c r="C17235" t="s">
        <v>61103</v>
      </c>
      <c r="D17235" t="s">
        <v>7588</v>
      </c>
      <c r="E17235" t="s">
        <v>14</v>
      </c>
      <c r="F17235" t="s">
        <v>21</v>
      </c>
      <c r="G17235" t="s">
        <v>281</v>
      </c>
      <c r="H17235" t="s">
        <v>573</v>
      </c>
      <c r="I17235" t="s">
        <v>573</v>
      </c>
    </row>
    <row r="17236" spans="1:10" x14ac:dyDescent="0.25">
      <c r="A17236" t="s">
        <v>61104</v>
      </c>
      <c r="B17236" t="s">
        <v>61105</v>
      </c>
      <c r="C17236" t="s">
        <v>61106</v>
      </c>
      <c r="D17236" t="s">
        <v>61107</v>
      </c>
      <c r="E17236" t="s">
        <v>14</v>
      </c>
      <c r="F17236" t="s">
        <v>217</v>
      </c>
      <c r="G17236">
        <v>2</v>
      </c>
      <c r="H17236" t="s">
        <v>4950</v>
      </c>
      <c r="I17236" t="s">
        <v>36309</v>
      </c>
      <c r="J17236" s="1">
        <v>37257</v>
      </c>
    </row>
    <row r="17237" spans="1:10" x14ac:dyDescent="0.25">
      <c r="A17237" t="s">
        <v>61108</v>
      </c>
      <c r="B17237" t="s">
        <v>61109</v>
      </c>
      <c r="C17237" t="s">
        <v>61110</v>
      </c>
      <c r="D17237" t="s">
        <v>761</v>
      </c>
      <c r="E17237" t="s">
        <v>14</v>
      </c>
      <c r="F17237" t="s">
        <v>21</v>
      </c>
      <c r="G17237" t="s">
        <v>101</v>
      </c>
      <c r="H17237" t="s">
        <v>102</v>
      </c>
      <c r="I17237" t="s">
        <v>103</v>
      </c>
      <c r="J17237" s="1">
        <v>39448</v>
      </c>
    </row>
    <row r="17238" spans="1:10" x14ac:dyDescent="0.25">
      <c r="A17238" t="s">
        <v>61111</v>
      </c>
      <c r="B17238" t="s">
        <v>61112</v>
      </c>
      <c r="C17238" t="s">
        <v>61113</v>
      </c>
      <c r="D17238" t="s">
        <v>61114</v>
      </c>
      <c r="E17238" t="s">
        <v>14</v>
      </c>
      <c r="F17238" t="s">
        <v>1057</v>
      </c>
      <c r="G17238">
        <v>1</v>
      </c>
      <c r="H17238" t="s">
        <v>1693</v>
      </c>
      <c r="I17238" t="s">
        <v>61115</v>
      </c>
      <c r="J17238" s="1">
        <v>40057</v>
      </c>
    </row>
    <row r="17239" spans="1:10" x14ac:dyDescent="0.25">
      <c r="A17239" t="s">
        <v>61116</v>
      </c>
      <c r="B17239" t="s">
        <v>61117</v>
      </c>
      <c r="C17239" t="s">
        <v>61118</v>
      </c>
      <c r="D17239" t="s">
        <v>761</v>
      </c>
      <c r="E17239" t="s">
        <v>14</v>
      </c>
      <c r="F17239" t="s">
        <v>21</v>
      </c>
      <c r="G17239" t="s">
        <v>639</v>
      </c>
      <c r="H17239" t="s">
        <v>640</v>
      </c>
      <c r="I17239" t="s">
        <v>7479</v>
      </c>
      <c r="J17239" s="1">
        <v>35065</v>
      </c>
    </row>
    <row r="17240" spans="1:10" x14ac:dyDescent="0.25">
      <c r="A17240" t="s">
        <v>61119</v>
      </c>
      <c r="B17240" t="s">
        <v>61120</v>
      </c>
      <c r="E17240" t="s">
        <v>202</v>
      </c>
    </row>
    <row r="17241" spans="1:10" x14ac:dyDescent="0.25">
      <c r="A17241" t="s">
        <v>61121</v>
      </c>
      <c r="B17241" t="s">
        <v>61122</v>
      </c>
      <c r="C17241" t="s">
        <v>61123</v>
      </c>
      <c r="D17241" t="s">
        <v>8883</v>
      </c>
      <c r="E17241" t="s">
        <v>14</v>
      </c>
      <c r="F17241" t="s">
        <v>21</v>
      </c>
      <c r="G17241" t="s">
        <v>84</v>
      </c>
      <c r="H17241" t="s">
        <v>11290</v>
      </c>
      <c r="I17241" t="s">
        <v>46279</v>
      </c>
    </row>
    <row r="17242" spans="1:10" x14ac:dyDescent="0.25">
      <c r="A17242" t="s">
        <v>61124</v>
      </c>
      <c r="B17242" t="s">
        <v>61125</v>
      </c>
      <c r="C17242" t="s">
        <v>61126</v>
      </c>
      <c r="D17242" t="s">
        <v>61127</v>
      </c>
      <c r="E17242" t="s">
        <v>14</v>
      </c>
    </row>
    <row r="17243" spans="1:10" x14ac:dyDescent="0.25">
      <c r="A17243" t="s">
        <v>61128</v>
      </c>
      <c r="B17243" t="s">
        <v>61129</v>
      </c>
      <c r="C17243" t="s">
        <v>61130</v>
      </c>
      <c r="D17243" t="s">
        <v>61131</v>
      </c>
      <c r="E17243" t="s">
        <v>14</v>
      </c>
      <c r="F17243" t="s">
        <v>21</v>
      </c>
      <c r="G17243" t="s">
        <v>375</v>
      </c>
      <c r="H17243" t="s">
        <v>4554</v>
      </c>
      <c r="I17243" t="s">
        <v>4554</v>
      </c>
      <c r="J17243" s="1">
        <v>41041</v>
      </c>
    </row>
    <row r="17244" spans="1:10" x14ac:dyDescent="0.25">
      <c r="A17244" t="s">
        <v>61132</v>
      </c>
      <c r="B17244" t="s">
        <v>61133</v>
      </c>
      <c r="C17244" t="s">
        <v>61134</v>
      </c>
      <c r="D17244" t="s">
        <v>761</v>
      </c>
      <c r="E17244" t="s">
        <v>14</v>
      </c>
      <c r="F17244" t="s">
        <v>71</v>
      </c>
      <c r="G17244">
        <v>12</v>
      </c>
      <c r="H17244" t="s">
        <v>72</v>
      </c>
      <c r="I17244" t="s">
        <v>72</v>
      </c>
      <c r="J17244" s="1">
        <v>41061</v>
      </c>
    </row>
    <row r="17245" spans="1:10" x14ac:dyDescent="0.25">
      <c r="A17245" t="s">
        <v>61135</v>
      </c>
      <c r="B17245" t="s">
        <v>61136</v>
      </c>
      <c r="C17245" t="s">
        <v>61137</v>
      </c>
      <c r="D17245" t="s">
        <v>61138</v>
      </c>
      <c r="E17245" t="s">
        <v>14</v>
      </c>
      <c r="F17245" t="s">
        <v>1133</v>
      </c>
      <c r="G17245">
        <v>2</v>
      </c>
      <c r="H17245" t="s">
        <v>1740</v>
      </c>
      <c r="I17245" t="s">
        <v>1741</v>
      </c>
      <c r="J17245" s="1">
        <v>40546</v>
      </c>
    </row>
    <row r="17246" spans="1:10" x14ac:dyDescent="0.25">
      <c r="A17246" t="s">
        <v>61139</v>
      </c>
      <c r="B17246" t="s">
        <v>61140</v>
      </c>
      <c r="C17246" t="s">
        <v>61141</v>
      </c>
      <c r="D17246" t="s">
        <v>761</v>
      </c>
      <c r="E17246" t="s">
        <v>202</v>
      </c>
      <c r="F17246" t="s">
        <v>21</v>
      </c>
      <c r="G17246" t="s">
        <v>1075</v>
      </c>
      <c r="H17246" t="s">
        <v>6404</v>
      </c>
      <c r="I17246" t="s">
        <v>6404</v>
      </c>
    </row>
    <row r="17247" spans="1:10" x14ac:dyDescent="0.25">
      <c r="A17247" t="s">
        <v>61142</v>
      </c>
      <c r="B17247" t="s">
        <v>61143</v>
      </c>
      <c r="C17247" t="s">
        <v>61144</v>
      </c>
      <c r="D17247" t="s">
        <v>761</v>
      </c>
      <c r="E17247" t="s">
        <v>202</v>
      </c>
      <c r="F17247" t="s">
        <v>21</v>
      </c>
      <c r="G17247" t="s">
        <v>59</v>
      </c>
      <c r="H17247" t="s">
        <v>60</v>
      </c>
      <c r="I17247" t="s">
        <v>66</v>
      </c>
      <c r="J17247" s="1">
        <v>36161</v>
      </c>
    </row>
    <row r="17248" spans="1:10" x14ac:dyDescent="0.25">
      <c r="A17248" t="s">
        <v>61145</v>
      </c>
      <c r="B17248" t="s">
        <v>61146</v>
      </c>
      <c r="C17248" t="s">
        <v>61147</v>
      </c>
      <c r="D17248" t="s">
        <v>11555</v>
      </c>
      <c r="E17248" t="s">
        <v>14</v>
      </c>
      <c r="F17248" t="s">
        <v>21</v>
      </c>
      <c r="G17248" t="s">
        <v>59</v>
      </c>
      <c r="H17248" t="s">
        <v>60</v>
      </c>
      <c r="I17248" t="s">
        <v>1594</v>
      </c>
      <c r="J17248" s="1">
        <v>40179</v>
      </c>
    </row>
    <row r="17249" spans="1:10" x14ac:dyDescent="0.25">
      <c r="A17249" t="s">
        <v>61148</v>
      </c>
      <c r="B17249" t="s">
        <v>61149</v>
      </c>
      <c r="C17249" t="s">
        <v>61150</v>
      </c>
      <c r="D17249" t="s">
        <v>61151</v>
      </c>
      <c r="E17249" t="s">
        <v>14</v>
      </c>
      <c r="F17249" t="s">
        <v>21</v>
      </c>
      <c r="G17249" t="s">
        <v>59</v>
      </c>
      <c r="H17249" t="s">
        <v>60</v>
      </c>
      <c r="I17249" t="s">
        <v>7654</v>
      </c>
      <c r="J17249" s="1">
        <v>33604</v>
      </c>
    </row>
    <row r="17250" spans="1:10" x14ac:dyDescent="0.25">
      <c r="A17250" t="s">
        <v>61152</v>
      </c>
      <c r="B17250" t="s">
        <v>61153</v>
      </c>
      <c r="C17250" t="s">
        <v>61154</v>
      </c>
      <c r="D17250" t="s">
        <v>61155</v>
      </c>
      <c r="E17250" t="s">
        <v>202</v>
      </c>
      <c r="F17250" t="s">
        <v>21</v>
      </c>
      <c r="G17250" t="s">
        <v>39</v>
      </c>
      <c r="H17250" t="s">
        <v>12185</v>
      </c>
      <c r="I17250" t="s">
        <v>61156</v>
      </c>
      <c r="J17250" s="1">
        <v>38412</v>
      </c>
    </row>
    <row r="17251" spans="1:10" x14ac:dyDescent="0.25">
      <c r="A17251" t="s">
        <v>61157</v>
      </c>
      <c r="B17251" t="s">
        <v>61158</v>
      </c>
      <c r="C17251" t="s">
        <v>61159</v>
      </c>
      <c r="D17251" t="s">
        <v>61160</v>
      </c>
      <c r="E17251" t="s">
        <v>108</v>
      </c>
      <c r="F17251" t="s">
        <v>123</v>
      </c>
      <c r="G17251" t="s">
        <v>124</v>
      </c>
      <c r="H17251" t="s">
        <v>125</v>
      </c>
      <c r="I17251" t="s">
        <v>125</v>
      </c>
      <c r="J17251" s="1">
        <v>37882</v>
      </c>
    </row>
    <row r="17252" spans="1:10" x14ac:dyDescent="0.25">
      <c r="A17252" t="s">
        <v>61161</v>
      </c>
      <c r="B17252" t="s">
        <v>61162</v>
      </c>
      <c r="C17252" t="s">
        <v>61163</v>
      </c>
      <c r="D17252" t="s">
        <v>61164</v>
      </c>
      <c r="E17252" t="s">
        <v>14</v>
      </c>
      <c r="F17252" t="s">
        <v>21</v>
      </c>
      <c r="G17252" t="s">
        <v>101</v>
      </c>
      <c r="H17252" t="s">
        <v>102</v>
      </c>
      <c r="I17252" t="s">
        <v>103</v>
      </c>
      <c r="J17252" s="1">
        <v>39173</v>
      </c>
    </row>
    <row r="17253" spans="1:10" x14ac:dyDescent="0.25">
      <c r="A17253" t="s">
        <v>61165</v>
      </c>
      <c r="B17253" t="s">
        <v>61166</v>
      </c>
      <c r="C17253" t="s">
        <v>61167</v>
      </c>
      <c r="D17253" t="s">
        <v>61168</v>
      </c>
      <c r="E17253" t="s">
        <v>14</v>
      </c>
      <c r="F17253" t="s">
        <v>21</v>
      </c>
      <c r="G17253" t="s">
        <v>101</v>
      </c>
      <c r="H17253" t="s">
        <v>591</v>
      </c>
      <c r="I17253" t="s">
        <v>1077</v>
      </c>
      <c r="J17253" s="1">
        <v>39083</v>
      </c>
    </row>
    <row r="17254" spans="1:10" x14ac:dyDescent="0.25">
      <c r="A17254" t="s">
        <v>61169</v>
      </c>
      <c r="B17254" t="s">
        <v>61170</v>
      </c>
      <c r="C17254" t="s">
        <v>61171</v>
      </c>
      <c r="D17254" t="s">
        <v>61172</v>
      </c>
      <c r="E17254" t="s">
        <v>14</v>
      </c>
      <c r="F17254" t="s">
        <v>21</v>
      </c>
      <c r="G17254" t="s">
        <v>153</v>
      </c>
      <c r="H17254" t="s">
        <v>239</v>
      </c>
      <c r="I17254" t="s">
        <v>239</v>
      </c>
      <c r="J17254" s="1">
        <v>40940</v>
      </c>
    </row>
    <row r="17255" spans="1:10" x14ac:dyDescent="0.25">
      <c r="A17255" t="s">
        <v>61173</v>
      </c>
      <c r="B17255" t="s">
        <v>61174</v>
      </c>
      <c r="C17255" t="s">
        <v>61175</v>
      </c>
      <c r="D17255" t="s">
        <v>61176</v>
      </c>
      <c r="E17255" t="s">
        <v>14</v>
      </c>
      <c r="F17255" t="s">
        <v>21</v>
      </c>
      <c r="G17255" t="s">
        <v>375</v>
      </c>
      <c r="H17255" t="s">
        <v>376</v>
      </c>
      <c r="I17255" t="s">
        <v>376</v>
      </c>
    </row>
    <row r="17256" spans="1:10" x14ac:dyDescent="0.25">
      <c r="A17256" t="s">
        <v>61177</v>
      </c>
      <c r="B17256" t="s">
        <v>61178</v>
      </c>
      <c r="C17256" t="s">
        <v>61179</v>
      </c>
      <c r="D17256" t="s">
        <v>61180</v>
      </c>
      <c r="E17256" t="s">
        <v>14</v>
      </c>
      <c r="F17256" t="s">
        <v>123</v>
      </c>
      <c r="G17256" t="s">
        <v>13811</v>
      </c>
      <c r="H17256" t="s">
        <v>3215</v>
      </c>
      <c r="I17256" t="s">
        <v>61181</v>
      </c>
    </row>
    <row r="17257" spans="1:10" x14ac:dyDescent="0.25">
      <c r="A17257" t="s">
        <v>61182</v>
      </c>
      <c r="B17257" t="s">
        <v>61183</v>
      </c>
      <c r="C17257" t="s">
        <v>61184</v>
      </c>
      <c r="D17257" t="s">
        <v>61185</v>
      </c>
      <c r="E17257" t="s">
        <v>14</v>
      </c>
      <c r="F17257" t="s">
        <v>21</v>
      </c>
      <c r="G17257" t="s">
        <v>137</v>
      </c>
      <c r="H17257" t="s">
        <v>1160</v>
      </c>
      <c r="I17257" t="s">
        <v>1161</v>
      </c>
      <c r="J17257" s="1">
        <v>39921</v>
      </c>
    </row>
    <row r="17258" spans="1:10" x14ac:dyDescent="0.25">
      <c r="A17258" t="s">
        <v>61186</v>
      </c>
      <c r="B17258" t="s">
        <v>61187</v>
      </c>
      <c r="C17258" t="s">
        <v>61188</v>
      </c>
      <c r="E17258" t="s">
        <v>14</v>
      </c>
      <c r="F17258" t="s">
        <v>1121</v>
      </c>
      <c r="G17258">
        <v>22</v>
      </c>
      <c r="H17258" t="s">
        <v>1289</v>
      </c>
      <c r="I17258" t="s">
        <v>61189</v>
      </c>
      <c r="J17258" s="1">
        <v>39814</v>
      </c>
    </row>
    <row r="17259" spans="1:10" x14ac:dyDescent="0.25">
      <c r="A17259" t="s">
        <v>61190</v>
      </c>
      <c r="B17259" t="s">
        <v>61191</v>
      </c>
      <c r="C17259" t="s">
        <v>61192</v>
      </c>
      <c r="D17259" t="s">
        <v>61193</v>
      </c>
      <c r="E17259" t="s">
        <v>14</v>
      </c>
      <c r="F17259" t="s">
        <v>15</v>
      </c>
      <c r="G17259">
        <v>16</v>
      </c>
      <c r="H17259" t="s">
        <v>7932</v>
      </c>
      <c r="I17259" t="s">
        <v>7932</v>
      </c>
      <c r="J17259" s="1">
        <v>40441</v>
      </c>
    </row>
    <row r="17260" spans="1:10" x14ac:dyDescent="0.25">
      <c r="A17260" t="s">
        <v>61194</v>
      </c>
      <c r="B17260" t="s">
        <v>61195</v>
      </c>
      <c r="C17260" t="s">
        <v>61196</v>
      </c>
      <c r="D17260" t="s">
        <v>61197</v>
      </c>
      <c r="E17260" t="s">
        <v>14</v>
      </c>
      <c r="F17260" t="s">
        <v>1057</v>
      </c>
      <c r="G17260">
        <v>2</v>
      </c>
      <c r="H17260" t="s">
        <v>1731</v>
      </c>
      <c r="I17260" t="s">
        <v>1731</v>
      </c>
      <c r="J17260" s="1">
        <v>41275</v>
      </c>
    </row>
    <row r="17261" spans="1:10" x14ac:dyDescent="0.25">
      <c r="A17261" t="s">
        <v>61198</v>
      </c>
      <c r="B17261" t="s">
        <v>61199</v>
      </c>
      <c r="C17261" t="s">
        <v>61200</v>
      </c>
      <c r="D17261" t="s">
        <v>61201</v>
      </c>
      <c r="E17261" t="s">
        <v>14</v>
      </c>
      <c r="F17261" t="s">
        <v>52</v>
      </c>
      <c r="G17261" t="s">
        <v>53</v>
      </c>
      <c r="H17261" t="s">
        <v>54</v>
      </c>
      <c r="I17261" t="s">
        <v>54</v>
      </c>
      <c r="J17261" s="1">
        <v>39540</v>
      </c>
    </row>
    <row r="17262" spans="1:10" x14ac:dyDescent="0.25">
      <c r="A17262" t="s">
        <v>61202</v>
      </c>
      <c r="B17262" t="s">
        <v>61203</v>
      </c>
      <c r="C17262" t="s">
        <v>61204</v>
      </c>
      <c r="D17262" t="s">
        <v>259</v>
      </c>
      <c r="E17262" t="s">
        <v>14</v>
      </c>
      <c r="F17262" t="s">
        <v>123</v>
      </c>
      <c r="G17262" t="s">
        <v>10568</v>
      </c>
      <c r="H17262" t="s">
        <v>125</v>
      </c>
      <c r="I17262" t="s">
        <v>5490</v>
      </c>
      <c r="J17262" s="1">
        <v>40210</v>
      </c>
    </row>
    <row r="17263" spans="1:10" x14ac:dyDescent="0.25">
      <c r="A17263" t="s">
        <v>61205</v>
      </c>
      <c r="B17263" t="s">
        <v>61206</v>
      </c>
      <c r="D17263" t="s">
        <v>61207</v>
      </c>
      <c r="E17263" t="s">
        <v>108</v>
      </c>
      <c r="F17263" t="s">
        <v>21</v>
      </c>
      <c r="G17263" t="s">
        <v>153</v>
      </c>
      <c r="H17263" t="s">
        <v>239</v>
      </c>
      <c r="I17263" t="s">
        <v>14269</v>
      </c>
      <c r="J17263" s="1">
        <v>33970</v>
      </c>
    </row>
    <row r="17264" spans="1:10" x14ac:dyDescent="0.25">
      <c r="A17264" t="s">
        <v>61208</v>
      </c>
      <c r="B17264" t="s">
        <v>61209</v>
      </c>
      <c r="C17264" t="s">
        <v>61210</v>
      </c>
      <c r="D17264" t="s">
        <v>38</v>
      </c>
      <c r="E17264" t="s">
        <v>14</v>
      </c>
      <c r="F17264" t="s">
        <v>21</v>
      </c>
      <c r="G17264" t="s">
        <v>59</v>
      </c>
      <c r="H17264" t="s">
        <v>60</v>
      </c>
      <c r="I17264" t="s">
        <v>109</v>
      </c>
    </row>
    <row r="17265" spans="1:10" x14ac:dyDescent="0.25">
      <c r="A17265" t="s">
        <v>61211</v>
      </c>
      <c r="B17265" t="s">
        <v>61212</v>
      </c>
      <c r="C17265" t="s">
        <v>61213</v>
      </c>
      <c r="D17265" t="s">
        <v>42798</v>
      </c>
      <c r="E17265" t="s">
        <v>202</v>
      </c>
      <c r="F17265" t="s">
        <v>21</v>
      </c>
      <c r="G17265" t="s">
        <v>803</v>
      </c>
      <c r="H17265" t="s">
        <v>804</v>
      </c>
      <c r="I17265" t="s">
        <v>805</v>
      </c>
    </row>
    <row r="17266" spans="1:10" x14ac:dyDescent="0.25">
      <c r="A17266" t="s">
        <v>61214</v>
      </c>
      <c r="B17266" t="s">
        <v>61215</v>
      </c>
      <c r="C17266" t="s">
        <v>61216</v>
      </c>
      <c r="D17266" t="s">
        <v>4078</v>
      </c>
      <c r="E17266" t="s">
        <v>14</v>
      </c>
      <c r="F17266" t="s">
        <v>21</v>
      </c>
      <c r="G17266" t="s">
        <v>425</v>
      </c>
      <c r="H17266" t="s">
        <v>523</v>
      </c>
      <c r="I17266" t="s">
        <v>1419</v>
      </c>
    </row>
    <row r="17267" spans="1:10" x14ac:dyDescent="0.25">
      <c r="A17267" t="s">
        <v>61217</v>
      </c>
      <c r="B17267" t="s">
        <v>61218</v>
      </c>
      <c r="C17267" t="s">
        <v>61219</v>
      </c>
      <c r="D17267" t="s">
        <v>61220</v>
      </c>
      <c r="E17267" t="s">
        <v>14</v>
      </c>
      <c r="F17267" t="s">
        <v>21</v>
      </c>
      <c r="G17267" t="s">
        <v>203</v>
      </c>
      <c r="H17267" t="s">
        <v>2177</v>
      </c>
      <c r="I17267" t="s">
        <v>61221</v>
      </c>
    </row>
    <row r="17268" spans="1:10" x14ac:dyDescent="0.25">
      <c r="A17268" t="s">
        <v>61222</v>
      </c>
      <c r="B17268" t="s">
        <v>61223</v>
      </c>
      <c r="C17268" t="s">
        <v>61224</v>
      </c>
      <c r="D17268" t="s">
        <v>38</v>
      </c>
      <c r="E17268" t="s">
        <v>14</v>
      </c>
      <c r="F17268" t="s">
        <v>21</v>
      </c>
      <c r="G17268" t="s">
        <v>59</v>
      </c>
      <c r="H17268" t="s">
        <v>12683</v>
      </c>
      <c r="I17268" t="s">
        <v>1113</v>
      </c>
      <c r="J17268" s="1">
        <v>38292</v>
      </c>
    </row>
    <row r="17269" spans="1:10" x14ac:dyDescent="0.25">
      <c r="A17269" t="s">
        <v>61225</v>
      </c>
      <c r="B17269" t="s">
        <v>61226</v>
      </c>
      <c r="C17269" t="s">
        <v>61227</v>
      </c>
      <c r="D17269" t="s">
        <v>61228</v>
      </c>
      <c r="E17269" t="s">
        <v>14</v>
      </c>
      <c r="F17269" t="s">
        <v>336</v>
      </c>
      <c r="G17269">
        <v>11</v>
      </c>
      <c r="H17269" t="s">
        <v>492</v>
      </c>
      <c r="I17269" t="s">
        <v>492</v>
      </c>
      <c r="J17269" s="1">
        <v>40725</v>
      </c>
    </row>
    <row r="17270" spans="1:10" x14ac:dyDescent="0.25">
      <c r="A17270" t="s">
        <v>61229</v>
      </c>
      <c r="B17270" t="s">
        <v>61230</v>
      </c>
      <c r="C17270" t="s">
        <v>61231</v>
      </c>
      <c r="D17270" t="s">
        <v>61232</v>
      </c>
      <c r="E17270" t="s">
        <v>14</v>
      </c>
      <c r="F17270" t="s">
        <v>21</v>
      </c>
      <c r="G17270" t="s">
        <v>59</v>
      </c>
      <c r="H17270" t="s">
        <v>60</v>
      </c>
      <c r="I17270" t="s">
        <v>2701</v>
      </c>
      <c r="J17270" s="1">
        <v>36161</v>
      </c>
    </row>
    <row r="17271" spans="1:10" x14ac:dyDescent="0.25">
      <c r="A17271" t="s">
        <v>61233</v>
      </c>
      <c r="B17271" t="s">
        <v>61234</v>
      </c>
      <c r="C17271" t="s">
        <v>61235</v>
      </c>
      <c r="D17271" t="s">
        <v>61236</v>
      </c>
      <c r="E17271" t="s">
        <v>14</v>
      </c>
      <c r="F17271" t="s">
        <v>21</v>
      </c>
      <c r="G17271" t="s">
        <v>153</v>
      </c>
      <c r="H17271" t="s">
        <v>239</v>
      </c>
      <c r="I17271" t="s">
        <v>322</v>
      </c>
      <c r="J17271" s="1">
        <v>40544</v>
      </c>
    </row>
    <row r="17272" spans="1:10" x14ac:dyDescent="0.25">
      <c r="A17272" t="s">
        <v>61237</v>
      </c>
      <c r="B17272" t="s">
        <v>61238</v>
      </c>
      <c r="C17272" t="s">
        <v>61239</v>
      </c>
      <c r="D17272" t="s">
        <v>61240</v>
      </c>
      <c r="E17272" t="s">
        <v>202</v>
      </c>
      <c r="F17272" t="s">
        <v>547</v>
      </c>
      <c r="G17272">
        <v>51</v>
      </c>
      <c r="H17272" t="s">
        <v>61241</v>
      </c>
      <c r="I17272" t="s">
        <v>61242</v>
      </c>
    </row>
    <row r="17273" spans="1:10" x14ac:dyDescent="0.25">
      <c r="A17273" t="s">
        <v>61243</v>
      </c>
      <c r="B17273" t="s">
        <v>61244</v>
      </c>
      <c r="C17273" t="s">
        <v>61245</v>
      </c>
      <c r="D17273" t="s">
        <v>70</v>
      </c>
      <c r="E17273" t="s">
        <v>14</v>
      </c>
      <c r="F17273" t="s">
        <v>21</v>
      </c>
      <c r="G17273" t="s">
        <v>59</v>
      </c>
      <c r="H17273" t="s">
        <v>1216</v>
      </c>
      <c r="I17273" t="s">
        <v>9321</v>
      </c>
      <c r="J17273" s="1">
        <v>40057</v>
      </c>
    </row>
    <row r="17274" spans="1:10" x14ac:dyDescent="0.25">
      <c r="A17274" t="s">
        <v>61246</v>
      </c>
      <c r="B17274" t="s">
        <v>61247</v>
      </c>
      <c r="C17274" t="s">
        <v>61248</v>
      </c>
      <c r="D17274" t="s">
        <v>61249</v>
      </c>
      <c r="E17274" t="s">
        <v>14</v>
      </c>
      <c r="F17274" t="s">
        <v>21</v>
      </c>
      <c r="G17274" t="s">
        <v>101</v>
      </c>
      <c r="H17274" t="s">
        <v>102</v>
      </c>
      <c r="I17274" t="s">
        <v>103</v>
      </c>
      <c r="J17274" s="1">
        <v>40603</v>
      </c>
    </row>
    <row r="17275" spans="1:10" x14ac:dyDescent="0.25">
      <c r="A17275" t="s">
        <v>61250</v>
      </c>
      <c r="B17275" t="s">
        <v>61251</v>
      </c>
      <c r="D17275" t="s">
        <v>940</v>
      </c>
      <c r="E17275" t="s">
        <v>14</v>
      </c>
      <c r="F17275" t="s">
        <v>21</v>
      </c>
      <c r="G17275" t="s">
        <v>1391</v>
      </c>
      <c r="H17275" t="s">
        <v>3860</v>
      </c>
      <c r="I17275" t="s">
        <v>3860</v>
      </c>
      <c r="J17275" s="1">
        <v>37622</v>
      </c>
    </row>
    <row r="17276" spans="1:10" x14ac:dyDescent="0.25">
      <c r="A17276" t="s">
        <v>61252</v>
      </c>
      <c r="B17276" t="s">
        <v>61253</v>
      </c>
      <c r="C17276" t="s">
        <v>61254</v>
      </c>
      <c r="D17276" t="s">
        <v>243</v>
      </c>
      <c r="E17276" t="s">
        <v>14</v>
      </c>
      <c r="F17276" t="s">
        <v>15</v>
      </c>
      <c r="G17276">
        <v>16</v>
      </c>
      <c r="H17276" t="s">
        <v>16</v>
      </c>
      <c r="I17276" t="s">
        <v>16</v>
      </c>
      <c r="J17276" s="1">
        <v>40634</v>
      </c>
    </row>
    <row r="17277" spans="1:10" x14ac:dyDescent="0.25">
      <c r="A17277" t="s">
        <v>61255</v>
      </c>
      <c r="B17277" t="s">
        <v>61256</v>
      </c>
      <c r="C17277" t="s">
        <v>61257</v>
      </c>
      <c r="D17277" t="s">
        <v>3105</v>
      </c>
      <c r="E17277" t="s">
        <v>14</v>
      </c>
      <c r="F17277" t="s">
        <v>33</v>
      </c>
      <c r="J17277" s="1">
        <v>38718</v>
      </c>
    </row>
    <row r="17278" spans="1:10" x14ac:dyDescent="0.25">
      <c r="A17278" t="s">
        <v>61258</v>
      </c>
      <c r="B17278" t="s">
        <v>61259</v>
      </c>
      <c r="C17278" t="s">
        <v>61260</v>
      </c>
      <c r="D17278" t="s">
        <v>2486</v>
      </c>
      <c r="E17278" t="s">
        <v>14</v>
      </c>
      <c r="F17278" t="s">
        <v>33</v>
      </c>
      <c r="G17278">
        <v>22</v>
      </c>
      <c r="H17278" t="s">
        <v>34</v>
      </c>
      <c r="I17278" t="s">
        <v>34</v>
      </c>
      <c r="J17278" s="1">
        <v>40544</v>
      </c>
    </row>
    <row r="17279" spans="1:10" x14ac:dyDescent="0.25">
      <c r="A17279" t="s">
        <v>61261</v>
      </c>
      <c r="B17279" t="s">
        <v>61262</v>
      </c>
      <c r="C17279" t="s">
        <v>61263</v>
      </c>
      <c r="D17279" t="s">
        <v>61264</v>
      </c>
      <c r="E17279" t="s">
        <v>14</v>
      </c>
      <c r="F17279" t="s">
        <v>33</v>
      </c>
      <c r="G17279">
        <v>22</v>
      </c>
      <c r="H17279" t="s">
        <v>34</v>
      </c>
      <c r="I17279" t="s">
        <v>34</v>
      </c>
      <c r="J17279" s="1">
        <v>32874</v>
      </c>
    </row>
    <row r="17280" spans="1:10" x14ac:dyDescent="0.25">
      <c r="A17280" t="s">
        <v>61265</v>
      </c>
      <c r="B17280" t="s">
        <v>61266</v>
      </c>
      <c r="C17280" t="s">
        <v>61267</v>
      </c>
      <c r="D17280" t="s">
        <v>61268</v>
      </c>
      <c r="E17280" t="s">
        <v>14</v>
      </c>
      <c r="F17280" t="s">
        <v>21</v>
      </c>
      <c r="G17280" t="s">
        <v>101</v>
      </c>
      <c r="H17280" t="s">
        <v>102</v>
      </c>
      <c r="I17280" t="s">
        <v>103</v>
      </c>
      <c r="J17280" s="1">
        <v>40817</v>
      </c>
    </row>
    <row r="17281" spans="1:10" x14ac:dyDescent="0.25">
      <c r="A17281" t="s">
        <v>61269</v>
      </c>
      <c r="B17281" t="s">
        <v>61270</v>
      </c>
      <c r="C17281" t="s">
        <v>61271</v>
      </c>
      <c r="D17281" t="s">
        <v>352</v>
      </c>
      <c r="E17281" t="s">
        <v>14</v>
      </c>
      <c r="F17281" t="s">
        <v>33</v>
      </c>
      <c r="G17281">
        <v>30</v>
      </c>
      <c r="H17281" t="s">
        <v>2709</v>
      </c>
      <c r="I17281" t="s">
        <v>2709</v>
      </c>
    </row>
    <row r="17282" spans="1:10" x14ac:dyDescent="0.25">
      <c r="A17282" t="s">
        <v>61272</v>
      </c>
      <c r="B17282" t="s">
        <v>61273</v>
      </c>
      <c r="C17282" t="s">
        <v>61274</v>
      </c>
      <c r="D17282" t="s">
        <v>122</v>
      </c>
      <c r="E17282" t="s">
        <v>14</v>
      </c>
      <c r="F17282" t="s">
        <v>33</v>
      </c>
      <c r="G17282">
        <v>30</v>
      </c>
      <c r="H17282" t="s">
        <v>381</v>
      </c>
      <c r="I17282" t="s">
        <v>381</v>
      </c>
    </row>
    <row r="17283" spans="1:10" x14ac:dyDescent="0.25">
      <c r="A17283" t="s">
        <v>61275</v>
      </c>
      <c r="B17283" t="s">
        <v>61276</v>
      </c>
      <c r="C17283" t="s">
        <v>61277</v>
      </c>
      <c r="D17283" t="s">
        <v>312</v>
      </c>
      <c r="E17283" t="s">
        <v>14</v>
      </c>
      <c r="F17283" t="s">
        <v>21</v>
      </c>
      <c r="G17283" t="s">
        <v>522</v>
      </c>
      <c r="H17283" t="s">
        <v>523</v>
      </c>
      <c r="I17283" t="s">
        <v>524</v>
      </c>
      <c r="J17283" s="1">
        <v>40544</v>
      </c>
    </row>
    <row r="17284" spans="1:10" x14ac:dyDescent="0.25">
      <c r="A17284" t="s">
        <v>61278</v>
      </c>
      <c r="B17284" t="s">
        <v>61279</v>
      </c>
      <c r="C17284" t="s">
        <v>61280</v>
      </c>
      <c r="D17284" t="s">
        <v>3703</v>
      </c>
      <c r="E17284" t="s">
        <v>14</v>
      </c>
      <c r="F17284" t="s">
        <v>21</v>
      </c>
      <c r="G17284" t="s">
        <v>153</v>
      </c>
      <c r="H17284" t="s">
        <v>239</v>
      </c>
      <c r="I17284" t="s">
        <v>6954</v>
      </c>
      <c r="J17284" s="1">
        <v>21186</v>
      </c>
    </row>
    <row r="17285" spans="1:10" x14ac:dyDescent="0.25">
      <c r="A17285" t="s">
        <v>61281</v>
      </c>
      <c r="B17285" t="s">
        <v>61282</v>
      </c>
      <c r="C17285" t="s">
        <v>61283</v>
      </c>
      <c r="D17285" t="s">
        <v>251</v>
      </c>
      <c r="E17285" t="s">
        <v>14</v>
      </c>
      <c r="F17285" t="s">
        <v>21</v>
      </c>
      <c r="G17285" t="s">
        <v>130</v>
      </c>
      <c r="H17285" t="s">
        <v>131</v>
      </c>
      <c r="I17285" t="s">
        <v>1109</v>
      </c>
      <c r="J17285" s="1">
        <v>39814</v>
      </c>
    </row>
    <row r="17286" spans="1:10" x14ac:dyDescent="0.25">
      <c r="A17286" t="s">
        <v>61284</v>
      </c>
      <c r="B17286" t="s">
        <v>61285</v>
      </c>
      <c r="C17286" t="s">
        <v>61286</v>
      </c>
      <c r="D17286" t="s">
        <v>61287</v>
      </c>
      <c r="E17286" t="s">
        <v>14</v>
      </c>
      <c r="F17286" t="s">
        <v>21</v>
      </c>
      <c r="G17286" t="s">
        <v>1006</v>
      </c>
      <c r="H17286" t="s">
        <v>1007</v>
      </c>
      <c r="I17286" t="s">
        <v>4052</v>
      </c>
      <c r="J17286" s="1">
        <v>40544</v>
      </c>
    </row>
    <row r="17287" spans="1:10" x14ac:dyDescent="0.25">
      <c r="A17287" t="s">
        <v>61288</v>
      </c>
      <c r="B17287" t="s">
        <v>61289</v>
      </c>
      <c r="C17287" t="s">
        <v>61290</v>
      </c>
      <c r="D17287" t="s">
        <v>61291</v>
      </c>
      <c r="E17287" t="s">
        <v>14</v>
      </c>
      <c r="F17287" t="s">
        <v>21</v>
      </c>
      <c r="G17287" t="s">
        <v>59</v>
      </c>
      <c r="H17287" t="s">
        <v>60</v>
      </c>
      <c r="I17287" t="s">
        <v>61</v>
      </c>
      <c r="J17287" s="1">
        <v>41426</v>
      </c>
    </row>
    <row r="17288" spans="1:10" x14ac:dyDescent="0.25">
      <c r="A17288" t="s">
        <v>61292</v>
      </c>
      <c r="B17288" t="s">
        <v>61293</v>
      </c>
      <c r="C17288" t="s">
        <v>61294</v>
      </c>
      <c r="D17288" t="s">
        <v>61295</v>
      </c>
      <c r="E17288" t="s">
        <v>14</v>
      </c>
      <c r="F17288" t="s">
        <v>21</v>
      </c>
      <c r="G17288" t="s">
        <v>522</v>
      </c>
      <c r="H17288" t="s">
        <v>523</v>
      </c>
      <c r="I17288" t="s">
        <v>524</v>
      </c>
    </row>
    <row r="17289" spans="1:10" x14ac:dyDescent="0.25">
      <c r="A17289" t="s">
        <v>61296</v>
      </c>
      <c r="B17289" t="s">
        <v>61297</v>
      </c>
      <c r="C17289" t="s">
        <v>61298</v>
      </c>
      <c r="D17289" t="s">
        <v>51</v>
      </c>
      <c r="E17289" t="s">
        <v>14</v>
      </c>
      <c r="F17289" t="s">
        <v>46</v>
      </c>
      <c r="H17289" t="s">
        <v>47</v>
      </c>
      <c r="I17289" t="s">
        <v>47</v>
      </c>
    </row>
    <row r="17290" spans="1:10" x14ac:dyDescent="0.25">
      <c r="A17290" t="s">
        <v>61299</v>
      </c>
      <c r="B17290" t="s">
        <v>61300</v>
      </c>
      <c r="C17290" t="s">
        <v>61301</v>
      </c>
      <c r="D17290" t="s">
        <v>61302</v>
      </c>
      <c r="E17290" t="s">
        <v>14</v>
      </c>
      <c r="F17290" t="s">
        <v>12405</v>
      </c>
      <c r="G17290">
        <v>4</v>
      </c>
      <c r="H17290" t="s">
        <v>39921</v>
      </c>
      <c r="I17290" t="s">
        <v>39921</v>
      </c>
      <c r="J17290" s="1">
        <v>42064</v>
      </c>
    </row>
    <row r="17291" spans="1:10" x14ac:dyDescent="0.25">
      <c r="A17291" t="s">
        <v>61303</v>
      </c>
      <c r="B17291" t="s">
        <v>61304</v>
      </c>
      <c r="D17291" t="s">
        <v>61305</v>
      </c>
      <c r="E17291" t="s">
        <v>14</v>
      </c>
      <c r="F17291" t="s">
        <v>123</v>
      </c>
      <c r="G17291" t="s">
        <v>124</v>
      </c>
      <c r="H17291" t="s">
        <v>125</v>
      </c>
      <c r="I17291" t="s">
        <v>125</v>
      </c>
    </row>
    <row r="17292" spans="1:10" x14ac:dyDescent="0.25">
      <c r="A17292" t="s">
        <v>61306</v>
      </c>
      <c r="B17292" t="s">
        <v>61307</v>
      </c>
      <c r="C17292" t="s">
        <v>61308</v>
      </c>
      <c r="E17292" t="s">
        <v>14</v>
      </c>
      <c r="F17292" t="s">
        <v>1057</v>
      </c>
      <c r="G17292">
        <v>6</v>
      </c>
      <c r="H17292" t="s">
        <v>1693</v>
      </c>
      <c r="I17292" t="s">
        <v>61309</v>
      </c>
      <c r="J17292" s="1">
        <v>41275</v>
      </c>
    </row>
    <row r="17293" spans="1:10" x14ac:dyDescent="0.25">
      <c r="A17293" t="s">
        <v>61310</v>
      </c>
      <c r="B17293" t="s">
        <v>61311</v>
      </c>
      <c r="C17293" t="s">
        <v>61312</v>
      </c>
      <c r="D17293" t="s">
        <v>61313</v>
      </c>
      <c r="E17293" t="s">
        <v>14</v>
      </c>
      <c r="F17293" t="s">
        <v>52</v>
      </c>
      <c r="G17293" t="s">
        <v>197</v>
      </c>
      <c r="H17293" t="s">
        <v>198</v>
      </c>
      <c r="I17293" t="s">
        <v>198</v>
      </c>
    </row>
    <row r="17294" spans="1:10" x14ac:dyDescent="0.25">
      <c r="A17294" t="s">
        <v>61314</v>
      </c>
      <c r="B17294" t="s">
        <v>61315</v>
      </c>
      <c r="C17294" t="s">
        <v>61316</v>
      </c>
      <c r="D17294" t="s">
        <v>2474</v>
      </c>
      <c r="E17294" t="s">
        <v>108</v>
      </c>
      <c r="F17294" t="s">
        <v>21</v>
      </c>
      <c r="G17294" t="s">
        <v>101</v>
      </c>
      <c r="H17294" t="s">
        <v>102</v>
      </c>
      <c r="I17294" t="s">
        <v>103</v>
      </c>
      <c r="J17294" s="1">
        <v>40544</v>
      </c>
    </row>
    <row r="17295" spans="1:10" x14ac:dyDescent="0.25">
      <c r="A17295" t="s">
        <v>61317</v>
      </c>
      <c r="B17295" t="s">
        <v>61318</v>
      </c>
      <c r="C17295" t="s">
        <v>61319</v>
      </c>
      <c r="D17295" t="s">
        <v>61320</v>
      </c>
      <c r="E17295" t="s">
        <v>108</v>
      </c>
      <c r="F17295" t="s">
        <v>1057</v>
      </c>
      <c r="G17295">
        <v>1</v>
      </c>
      <c r="H17295" t="s">
        <v>2856</v>
      </c>
      <c r="I17295" t="s">
        <v>2856</v>
      </c>
      <c r="J17295" s="1">
        <v>38899</v>
      </c>
    </row>
    <row r="17296" spans="1:10" x14ac:dyDescent="0.25">
      <c r="A17296" t="s">
        <v>61321</v>
      </c>
      <c r="B17296" t="s">
        <v>61322</v>
      </c>
      <c r="C17296" t="s">
        <v>61323</v>
      </c>
      <c r="D17296" t="s">
        <v>61324</v>
      </c>
      <c r="E17296" t="s">
        <v>14</v>
      </c>
      <c r="F17296" t="s">
        <v>21</v>
      </c>
      <c r="G17296" t="s">
        <v>59</v>
      </c>
      <c r="H17296" t="s">
        <v>60</v>
      </c>
      <c r="I17296" t="s">
        <v>66</v>
      </c>
      <c r="J17296" s="1">
        <v>42064</v>
      </c>
    </row>
    <row r="17297" spans="1:10" x14ac:dyDescent="0.25">
      <c r="A17297" t="s">
        <v>61325</v>
      </c>
      <c r="B17297" t="s">
        <v>61326</v>
      </c>
      <c r="C17297" t="s">
        <v>61327</v>
      </c>
      <c r="D17297" t="s">
        <v>61328</v>
      </c>
      <c r="E17297" t="s">
        <v>14</v>
      </c>
      <c r="F17297" t="s">
        <v>21</v>
      </c>
      <c r="G17297" t="s">
        <v>39</v>
      </c>
      <c r="H17297" t="s">
        <v>40</v>
      </c>
      <c r="I17297" t="s">
        <v>41</v>
      </c>
      <c r="J17297" s="1">
        <v>39083</v>
      </c>
    </row>
    <row r="17298" spans="1:10" x14ac:dyDescent="0.25">
      <c r="A17298" t="s">
        <v>61329</v>
      </c>
      <c r="B17298" t="s">
        <v>61330</v>
      </c>
      <c r="C17298" t="s">
        <v>61331</v>
      </c>
      <c r="D17298" t="s">
        <v>61332</v>
      </c>
      <c r="E17298" t="s">
        <v>14</v>
      </c>
      <c r="F17298" t="s">
        <v>21</v>
      </c>
      <c r="G17298" t="s">
        <v>1267</v>
      </c>
      <c r="H17298" t="s">
        <v>7183</v>
      </c>
      <c r="I17298" t="s">
        <v>61333</v>
      </c>
    </row>
    <row r="17299" spans="1:10" x14ac:dyDescent="0.25">
      <c r="A17299" t="s">
        <v>61334</v>
      </c>
      <c r="B17299" t="s">
        <v>61335</v>
      </c>
      <c r="C17299" t="s">
        <v>61336</v>
      </c>
      <c r="D17299" t="s">
        <v>65</v>
      </c>
      <c r="E17299" t="s">
        <v>108</v>
      </c>
      <c r="F17299" t="s">
        <v>21</v>
      </c>
      <c r="G17299" t="s">
        <v>137</v>
      </c>
      <c r="H17299" t="s">
        <v>138</v>
      </c>
      <c r="I17299" t="s">
        <v>7869</v>
      </c>
      <c r="J17299" s="1">
        <v>39083</v>
      </c>
    </row>
    <row r="17300" spans="1:10" x14ac:dyDescent="0.25">
      <c r="A17300" t="s">
        <v>61337</v>
      </c>
      <c r="B17300" t="s">
        <v>61338</v>
      </c>
      <c r="C17300" t="s">
        <v>61339</v>
      </c>
      <c r="D17300" t="s">
        <v>61340</v>
      </c>
      <c r="E17300" t="s">
        <v>14</v>
      </c>
      <c r="F17300" t="s">
        <v>694</v>
      </c>
      <c r="G17300">
        <v>6</v>
      </c>
      <c r="H17300" t="s">
        <v>695</v>
      </c>
      <c r="I17300" t="s">
        <v>13638</v>
      </c>
      <c r="J17300" s="1">
        <v>40909</v>
      </c>
    </row>
    <row r="17301" spans="1:10" x14ac:dyDescent="0.25">
      <c r="A17301" t="s">
        <v>61341</v>
      </c>
      <c r="B17301" t="s">
        <v>61342</v>
      </c>
      <c r="D17301" t="s">
        <v>51</v>
      </c>
      <c r="E17301" t="s">
        <v>14</v>
      </c>
      <c r="F17301" t="s">
        <v>21</v>
      </c>
      <c r="G17301" t="s">
        <v>281</v>
      </c>
      <c r="H17301" t="s">
        <v>573</v>
      </c>
      <c r="I17301" t="s">
        <v>573</v>
      </c>
      <c r="J17301" s="1">
        <v>39083</v>
      </c>
    </row>
    <row r="17302" spans="1:10" x14ac:dyDescent="0.25">
      <c r="A17302" t="s">
        <v>61343</v>
      </c>
      <c r="B17302" t="s">
        <v>61344</v>
      </c>
      <c r="D17302" t="s">
        <v>38</v>
      </c>
      <c r="E17302" t="s">
        <v>14</v>
      </c>
      <c r="F17302" t="s">
        <v>694</v>
      </c>
    </row>
    <row r="17303" spans="1:10" x14ac:dyDescent="0.25">
      <c r="A17303" t="s">
        <v>61345</v>
      </c>
      <c r="B17303" t="s">
        <v>61346</v>
      </c>
      <c r="C17303" t="s">
        <v>61347</v>
      </c>
      <c r="D17303" t="s">
        <v>61348</v>
      </c>
      <c r="E17303" t="s">
        <v>202</v>
      </c>
      <c r="F17303" t="s">
        <v>633</v>
      </c>
      <c r="G17303">
        <v>7</v>
      </c>
      <c r="H17303" t="s">
        <v>924</v>
      </c>
      <c r="I17303" t="s">
        <v>924</v>
      </c>
      <c r="J17303" s="1">
        <v>39083</v>
      </c>
    </row>
    <row r="17304" spans="1:10" x14ac:dyDescent="0.25">
      <c r="A17304" t="s">
        <v>61349</v>
      </c>
      <c r="B17304" t="s">
        <v>61350</v>
      </c>
      <c r="C17304" t="s">
        <v>61351</v>
      </c>
      <c r="D17304" t="s">
        <v>2321</v>
      </c>
      <c r="E17304" t="s">
        <v>202</v>
      </c>
      <c r="F17304" t="s">
        <v>123</v>
      </c>
      <c r="G17304" t="s">
        <v>124</v>
      </c>
      <c r="H17304" t="s">
        <v>125</v>
      </c>
      <c r="I17304" t="s">
        <v>125</v>
      </c>
      <c r="J17304" s="1">
        <v>36892</v>
      </c>
    </row>
    <row r="17305" spans="1:10" x14ac:dyDescent="0.25">
      <c r="A17305" t="s">
        <v>61352</v>
      </c>
      <c r="B17305" t="s">
        <v>61353</v>
      </c>
      <c r="C17305" t="s">
        <v>61354</v>
      </c>
      <c r="D17305" t="s">
        <v>61355</v>
      </c>
      <c r="E17305" t="s">
        <v>14</v>
      </c>
      <c r="F17305" t="s">
        <v>547</v>
      </c>
      <c r="G17305">
        <v>56</v>
      </c>
      <c r="H17305" t="s">
        <v>2547</v>
      </c>
      <c r="I17305" t="s">
        <v>2547</v>
      </c>
      <c r="J17305" s="1">
        <v>41061</v>
      </c>
    </row>
    <row r="17306" spans="1:10" x14ac:dyDescent="0.25">
      <c r="A17306" t="s">
        <v>61356</v>
      </c>
      <c r="B17306" t="s">
        <v>61357</v>
      </c>
      <c r="C17306" t="s">
        <v>61358</v>
      </c>
      <c r="D17306" t="s">
        <v>51</v>
      </c>
      <c r="E17306" t="s">
        <v>14</v>
      </c>
      <c r="F17306" t="s">
        <v>21</v>
      </c>
      <c r="G17306" t="s">
        <v>5810</v>
      </c>
      <c r="H17306" t="s">
        <v>5811</v>
      </c>
      <c r="I17306" t="s">
        <v>5811</v>
      </c>
      <c r="J17306" s="1">
        <v>39448</v>
      </c>
    </row>
    <row r="17307" spans="1:10" x14ac:dyDescent="0.25">
      <c r="A17307" t="s">
        <v>61359</v>
      </c>
      <c r="B17307" t="s">
        <v>61360</v>
      </c>
      <c r="C17307" t="s">
        <v>61361</v>
      </c>
      <c r="D17307" t="s">
        <v>61362</v>
      </c>
      <c r="E17307" t="s">
        <v>14</v>
      </c>
      <c r="F17307" t="s">
        <v>21</v>
      </c>
      <c r="G17307" t="s">
        <v>101</v>
      </c>
      <c r="H17307" t="s">
        <v>102</v>
      </c>
      <c r="I17307" t="s">
        <v>5330</v>
      </c>
      <c r="J17307" s="1">
        <v>41334</v>
      </c>
    </row>
    <row r="17308" spans="1:10" x14ac:dyDescent="0.25">
      <c r="A17308" t="s">
        <v>61363</v>
      </c>
      <c r="B17308" t="s">
        <v>61364</v>
      </c>
      <c r="C17308" t="s">
        <v>61365</v>
      </c>
      <c r="D17308" t="s">
        <v>781</v>
      </c>
      <c r="E17308" t="s">
        <v>14</v>
      </c>
      <c r="F17308" t="s">
        <v>21</v>
      </c>
      <c r="G17308" t="s">
        <v>3157</v>
      </c>
      <c r="H17308" t="s">
        <v>3158</v>
      </c>
      <c r="I17308" t="s">
        <v>2400</v>
      </c>
      <c r="J17308" s="1">
        <v>40909</v>
      </c>
    </row>
    <row r="17309" spans="1:10" x14ac:dyDescent="0.25">
      <c r="A17309" t="s">
        <v>61366</v>
      </c>
      <c r="B17309" t="s">
        <v>61367</v>
      </c>
      <c r="C17309" t="s">
        <v>61368</v>
      </c>
      <c r="D17309" t="s">
        <v>9581</v>
      </c>
      <c r="E17309" t="s">
        <v>14</v>
      </c>
      <c r="F17309" t="s">
        <v>21</v>
      </c>
      <c r="G17309" t="s">
        <v>101</v>
      </c>
      <c r="H17309" t="s">
        <v>102</v>
      </c>
      <c r="I17309" t="s">
        <v>103</v>
      </c>
      <c r="J17309" s="1">
        <v>40057</v>
      </c>
    </row>
    <row r="17310" spans="1:10" x14ac:dyDescent="0.25">
      <c r="A17310" t="s">
        <v>61369</v>
      </c>
      <c r="B17310" t="s">
        <v>61370</v>
      </c>
      <c r="C17310" t="s">
        <v>61371</v>
      </c>
      <c r="D17310" t="s">
        <v>61372</v>
      </c>
      <c r="E17310" t="s">
        <v>14</v>
      </c>
      <c r="F17310" t="s">
        <v>123</v>
      </c>
      <c r="G17310" t="s">
        <v>2000</v>
      </c>
      <c r="H17310" t="s">
        <v>2001</v>
      </c>
      <c r="I17310" t="s">
        <v>2001</v>
      </c>
      <c r="J17310" s="1">
        <v>37257</v>
      </c>
    </row>
    <row r="17311" spans="1:10" x14ac:dyDescent="0.25">
      <c r="A17311" t="s">
        <v>61373</v>
      </c>
      <c r="B17311" t="s">
        <v>61374</v>
      </c>
      <c r="C17311" t="s">
        <v>61375</v>
      </c>
      <c r="D17311" t="s">
        <v>122</v>
      </c>
      <c r="E17311" t="s">
        <v>14</v>
      </c>
      <c r="F17311" t="s">
        <v>21</v>
      </c>
      <c r="G17311" t="s">
        <v>639</v>
      </c>
      <c r="H17311" t="s">
        <v>640</v>
      </c>
      <c r="I17311" t="s">
        <v>640</v>
      </c>
      <c r="J17311" s="1">
        <v>41518</v>
      </c>
    </row>
    <row r="17312" spans="1:10" x14ac:dyDescent="0.25">
      <c r="A17312" t="s">
        <v>61376</v>
      </c>
      <c r="B17312" t="s">
        <v>61377</v>
      </c>
      <c r="C17312" t="s">
        <v>61378</v>
      </c>
      <c r="D17312" t="s">
        <v>761</v>
      </c>
      <c r="E17312" t="s">
        <v>14</v>
      </c>
      <c r="F17312" t="s">
        <v>21</v>
      </c>
      <c r="G17312" t="s">
        <v>59</v>
      </c>
      <c r="H17312" t="s">
        <v>1216</v>
      </c>
      <c r="I17312" t="s">
        <v>1216</v>
      </c>
      <c r="J17312" s="1">
        <v>31778</v>
      </c>
    </row>
    <row r="17313" spans="1:10" x14ac:dyDescent="0.25">
      <c r="A17313" t="s">
        <v>61379</v>
      </c>
      <c r="B17313" t="s">
        <v>61380</v>
      </c>
      <c r="C17313" t="s">
        <v>61381</v>
      </c>
      <c r="D17313" t="s">
        <v>70</v>
      </c>
      <c r="E17313" t="s">
        <v>14</v>
      </c>
      <c r="F17313" t="s">
        <v>8902</v>
      </c>
      <c r="G17313">
        <v>11</v>
      </c>
      <c r="H17313" t="s">
        <v>8903</v>
      </c>
      <c r="I17313" t="s">
        <v>8903</v>
      </c>
      <c r="J17313" s="1">
        <v>40544</v>
      </c>
    </row>
    <row r="17314" spans="1:10" x14ac:dyDescent="0.25">
      <c r="A17314" t="s">
        <v>61382</v>
      </c>
      <c r="B17314" t="s">
        <v>61383</v>
      </c>
      <c r="C17314" t="s">
        <v>61384</v>
      </c>
      <c r="D17314" t="s">
        <v>251</v>
      </c>
      <c r="E17314" t="s">
        <v>14</v>
      </c>
      <c r="F17314" t="s">
        <v>21</v>
      </c>
      <c r="G17314" t="s">
        <v>153</v>
      </c>
      <c r="H17314" t="s">
        <v>239</v>
      </c>
      <c r="I17314" t="s">
        <v>239</v>
      </c>
    </row>
    <row r="17315" spans="1:10" x14ac:dyDescent="0.25">
      <c r="A17315" t="s">
        <v>61385</v>
      </c>
      <c r="B17315" t="s">
        <v>61386</v>
      </c>
      <c r="D17315" t="s">
        <v>61387</v>
      </c>
      <c r="E17315" t="s">
        <v>202</v>
      </c>
    </row>
    <row r="17316" spans="1:10" x14ac:dyDescent="0.25">
      <c r="A17316" t="s">
        <v>61388</v>
      </c>
      <c r="B17316" t="s">
        <v>61389</v>
      </c>
      <c r="C17316" t="s">
        <v>61390</v>
      </c>
      <c r="D17316" t="s">
        <v>61391</v>
      </c>
      <c r="E17316" t="s">
        <v>14</v>
      </c>
      <c r="F17316" t="s">
        <v>1279</v>
      </c>
      <c r="G17316" t="s">
        <v>5842</v>
      </c>
      <c r="H17316" t="s">
        <v>3326</v>
      </c>
      <c r="I17316" t="s">
        <v>5843</v>
      </c>
      <c r="J17316" s="1">
        <v>41609</v>
      </c>
    </row>
    <row r="17317" spans="1:10" x14ac:dyDescent="0.25">
      <c r="A17317" t="s">
        <v>61392</v>
      </c>
      <c r="B17317" t="s">
        <v>61393</v>
      </c>
      <c r="C17317" t="s">
        <v>61394</v>
      </c>
      <c r="D17317" t="s">
        <v>61395</v>
      </c>
      <c r="E17317" t="s">
        <v>202</v>
      </c>
      <c r="F17317" t="s">
        <v>21</v>
      </c>
      <c r="G17317" t="s">
        <v>1267</v>
      </c>
      <c r="H17317" t="s">
        <v>1268</v>
      </c>
      <c r="I17317" t="s">
        <v>8667</v>
      </c>
      <c r="J17317" s="1">
        <v>34700</v>
      </c>
    </row>
    <row r="17318" spans="1:10" x14ac:dyDescent="0.25">
      <c r="A17318" t="s">
        <v>61396</v>
      </c>
      <c r="B17318" t="s">
        <v>61397</v>
      </c>
      <c r="C17318" t="s">
        <v>61398</v>
      </c>
      <c r="E17318" t="s">
        <v>14</v>
      </c>
      <c r="F17318" t="s">
        <v>21</v>
      </c>
      <c r="G17318" t="s">
        <v>101</v>
      </c>
      <c r="H17318" t="s">
        <v>102</v>
      </c>
      <c r="I17318" t="s">
        <v>103</v>
      </c>
      <c r="J17318" s="1">
        <v>42283</v>
      </c>
    </row>
    <row r="17319" spans="1:10" x14ac:dyDescent="0.25">
      <c r="A17319" t="s">
        <v>61399</v>
      </c>
      <c r="B17319" t="s">
        <v>61400</v>
      </c>
      <c r="C17319" t="s">
        <v>61401</v>
      </c>
      <c r="D17319" t="s">
        <v>45</v>
      </c>
      <c r="E17319" t="s">
        <v>14</v>
      </c>
      <c r="J17319" s="1">
        <v>41886</v>
      </c>
    </row>
    <row r="17320" spans="1:10" x14ac:dyDescent="0.25">
      <c r="A17320" t="s">
        <v>61402</v>
      </c>
      <c r="B17320" t="s">
        <v>61403</v>
      </c>
      <c r="C17320" t="s">
        <v>61404</v>
      </c>
      <c r="D17320" t="s">
        <v>38</v>
      </c>
      <c r="E17320" t="s">
        <v>14</v>
      </c>
      <c r="F17320" t="s">
        <v>123</v>
      </c>
      <c r="G17320" t="s">
        <v>4742</v>
      </c>
      <c r="H17320" t="s">
        <v>4743</v>
      </c>
      <c r="I17320" t="s">
        <v>4743</v>
      </c>
    </row>
    <row r="17321" spans="1:10" x14ac:dyDescent="0.25">
      <c r="A17321" t="s">
        <v>61405</v>
      </c>
      <c r="B17321" t="s">
        <v>61406</v>
      </c>
      <c r="C17321" t="s">
        <v>61407</v>
      </c>
      <c r="D17321" t="s">
        <v>61408</v>
      </c>
      <c r="E17321" t="s">
        <v>202</v>
      </c>
      <c r="F17321" t="s">
        <v>694</v>
      </c>
      <c r="G17321">
        <v>2</v>
      </c>
      <c r="H17321" t="s">
        <v>695</v>
      </c>
      <c r="I17321" t="s">
        <v>953</v>
      </c>
    </row>
    <row r="17322" spans="1:10" x14ac:dyDescent="0.25">
      <c r="A17322" t="s">
        <v>61409</v>
      </c>
      <c r="B17322" t="s">
        <v>61410</v>
      </c>
      <c r="C17322" t="s">
        <v>61411</v>
      </c>
      <c r="D17322" t="s">
        <v>1372</v>
      </c>
      <c r="E17322" t="s">
        <v>14</v>
      </c>
      <c r="F17322" t="s">
        <v>21</v>
      </c>
      <c r="G17322" t="s">
        <v>59</v>
      </c>
      <c r="H17322" t="s">
        <v>961</v>
      </c>
      <c r="I17322" t="s">
        <v>2232</v>
      </c>
      <c r="J17322" s="1">
        <v>40206</v>
      </c>
    </row>
    <row r="17323" spans="1:10" x14ac:dyDescent="0.25">
      <c r="A17323" t="s">
        <v>61412</v>
      </c>
      <c r="B17323" t="s">
        <v>61413</v>
      </c>
      <c r="C17323" t="s">
        <v>61414</v>
      </c>
      <c r="D17323" t="s">
        <v>51</v>
      </c>
      <c r="E17323" t="s">
        <v>684</v>
      </c>
      <c r="F17323" t="s">
        <v>21</v>
      </c>
      <c r="G17323" t="s">
        <v>94</v>
      </c>
      <c r="H17323" t="s">
        <v>95</v>
      </c>
      <c r="I17323" t="s">
        <v>18730</v>
      </c>
      <c r="J17323" s="1">
        <v>39814</v>
      </c>
    </row>
    <row r="17324" spans="1:10" x14ac:dyDescent="0.25">
      <c r="A17324" t="s">
        <v>61415</v>
      </c>
      <c r="B17324" t="s">
        <v>61416</v>
      </c>
      <c r="C17324" t="s">
        <v>61417</v>
      </c>
      <c r="D17324" t="s">
        <v>61418</v>
      </c>
      <c r="E17324" t="s">
        <v>14</v>
      </c>
      <c r="F17324" t="s">
        <v>21</v>
      </c>
      <c r="G17324" t="s">
        <v>3988</v>
      </c>
      <c r="H17324" t="s">
        <v>3158</v>
      </c>
      <c r="I17324" t="s">
        <v>3158</v>
      </c>
      <c r="J17324" s="1">
        <v>41640</v>
      </c>
    </row>
    <row r="17325" spans="1:10" x14ac:dyDescent="0.25">
      <c r="A17325" t="s">
        <v>61419</v>
      </c>
      <c r="B17325" t="s">
        <v>61420</v>
      </c>
      <c r="C17325" t="s">
        <v>61421</v>
      </c>
      <c r="D17325" t="s">
        <v>61422</v>
      </c>
      <c r="E17325" t="s">
        <v>108</v>
      </c>
      <c r="F17325" t="s">
        <v>21</v>
      </c>
      <c r="G17325" t="s">
        <v>59</v>
      </c>
      <c r="H17325" t="s">
        <v>90</v>
      </c>
      <c r="I17325" t="s">
        <v>371</v>
      </c>
      <c r="J17325" s="1">
        <v>38930</v>
      </c>
    </row>
    <row r="17326" spans="1:10" x14ac:dyDescent="0.25">
      <c r="A17326" t="s">
        <v>61423</v>
      </c>
      <c r="B17326" t="s">
        <v>61424</v>
      </c>
      <c r="C17326" t="s">
        <v>61425</v>
      </c>
      <c r="D17326" t="s">
        <v>61426</v>
      </c>
      <c r="E17326" t="s">
        <v>14</v>
      </c>
      <c r="F17326" t="s">
        <v>21</v>
      </c>
      <c r="G17326" t="s">
        <v>425</v>
      </c>
      <c r="H17326" t="s">
        <v>523</v>
      </c>
      <c r="I17326" t="s">
        <v>1644</v>
      </c>
      <c r="J17326" s="1">
        <v>39814</v>
      </c>
    </row>
    <row r="17327" spans="1:10" x14ac:dyDescent="0.25">
      <c r="A17327" t="s">
        <v>61427</v>
      </c>
      <c r="B17327" t="s">
        <v>61428</v>
      </c>
      <c r="D17327" t="s">
        <v>61429</v>
      </c>
      <c r="E17327" t="s">
        <v>14</v>
      </c>
      <c r="F17327" t="s">
        <v>271</v>
      </c>
      <c r="G17327">
        <v>17</v>
      </c>
      <c r="H17327" t="s">
        <v>459</v>
      </c>
      <c r="I17327" t="s">
        <v>459</v>
      </c>
    </row>
    <row r="17328" spans="1:10" x14ac:dyDescent="0.25">
      <c r="A17328" t="s">
        <v>61430</v>
      </c>
      <c r="B17328" t="s">
        <v>61431</v>
      </c>
      <c r="D17328" t="s">
        <v>10371</v>
      </c>
      <c r="E17328" t="s">
        <v>14</v>
      </c>
      <c r="F17328" t="s">
        <v>21</v>
      </c>
      <c r="G17328" t="s">
        <v>2564</v>
      </c>
      <c r="H17328" t="s">
        <v>22403</v>
      </c>
      <c r="I17328" t="s">
        <v>22403</v>
      </c>
    </row>
    <row r="17329" spans="1:10" x14ac:dyDescent="0.25">
      <c r="A17329" t="s">
        <v>61432</v>
      </c>
      <c r="B17329" t="s">
        <v>61433</v>
      </c>
      <c r="C17329" t="s">
        <v>61434</v>
      </c>
      <c r="D17329" t="s">
        <v>1666</v>
      </c>
      <c r="E17329" t="s">
        <v>202</v>
      </c>
      <c r="F17329" t="s">
        <v>21</v>
      </c>
      <c r="G17329" t="s">
        <v>59</v>
      </c>
      <c r="H17329" t="s">
        <v>60</v>
      </c>
      <c r="I17329" t="s">
        <v>266</v>
      </c>
      <c r="J17329" s="1">
        <v>38353</v>
      </c>
    </row>
    <row r="17330" spans="1:10" x14ac:dyDescent="0.25">
      <c r="A17330" t="s">
        <v>61435</v>
      </c>
      <c r="B17330" t="s">
        <v>61436</v>
      </c>
      <c r="C17330" t="s">
        <v>61437</v>
      </c>
      <c r="D17330" t="s">
        <v>51</v>
      </c>
      <c r="E17330" t="s">
        <v>14</v>
      </c>
      <c r="F17330" t="s">
        <v>21</v>
      </c>
      <c r="G17330" t="s">
        <v>281</v>
      </c>
      <c r="H17330" t="s">
        <v>1025</v>
      </c>
      <c r="I17330" t="s">
        <v>1025</v>
      </c>
      <c r="J17330" s="1">
        <v>38718</v>
      </c>
    </row>
    <row r="17331" spans="1:10" x14ac:dyDescent="0.25">
      <c r="A17331" t="s">
        <v>61438</v>
      </c>
      <c r="B17331" t="s">
        <v>61439</v>
      </c>
      <c r="C17331" t="s">
        <v>61440</v>
      </c>
      <c r="D17331" t="s">
        <v>61441</v>
      </c>
      <c r="E17331" t="s">
        <v>14</v>
      </c>
      <c r="F17331" t="s">
        <v>21</v>
      </c>
      <c r="G17331" t="s">
        <v>803</v>
      </c>
      <c r="H17331" t="s">
        <v>804</v>
      </c>
      <c r="I17331" t="s">
        <v>804</v>
      </c>
      <c r="J17331" s="1">
        <v>41548</v>
      </c>
    </row>
    <row r="17332" spans="1:10" x14ac:dyDescent="0.25">
      <c r="A17332" t="s">
        <v>61442</v>
      </c>
      <c r="B17332" t="s">
        <v>61443</v>
      </c>
      <c r="C17332" t="s">
        <v>61444</v>
      </c>
      <c r="D17332" t="s">
        <v>61445</v>
      </c>
      <c r="E17332" t="s">
        <v>108</v>
      </c>
      <c r="F17332" t="s">
        <v>21</v>
      </c>
      <c r="G17332" t="s">
        <v>59</v>
      </c>
      <c r="H17332" t="s">
        <v>60</v>
      </c>
      <c r="I17332" t="s">
        <v>1155</v>
      </c>
      <c r="J17332" s="1">
        <v>40360</v>
      </c>
    </row>
    <row r="17333" spans="1:10" x14ac:dyDescent="0.25">
      <c r="A17333" t="s">
        <v>61446</v>
      </c>
      <c r="B17333" t="s">
        <v>61447</v>
      </c>
      <c r="C17333" t="s">
        <v>61448</v>
      </c>
      <c r="D17333" t="s">
        <v>736</v>
      </c>
      <c r="E17333" t="s">
        <v>14</v>
      </c>
      <c r="F17333" t="s">
        <v>361</v>
      </c>
      <c r="G17333">
        <v>26</v>
      </c>
      <c r="H17333" t="s">
        <v>362</v>
      </c>
      <c r="I17333" t="s">
        <v>362</v>
      </c>
      <c r="J17333" s="1">
        <v>37987</v>
      </c>
    </row>
    <row r="17334" spans="1:10" x14ac:dyDescent="0.25">
      <c r="A17334" t="s">
        <v>61449</v>
      </c>
      <c r="B17334" t="s">
        <v>61450</v>
      </c>
      <c r="C17334" t="s">
        <v>61451</v>
      </c>
      <c r="D17334" t="s">
        <v>61452</v>
      </c>
      <c r="E17334" t="s">
        <v>14</v>
      </c>
      <c r="F17334" t="s">
        <v>21</v>
      </c>
      <c r="G17334" t="s">
        <v>59</v>
      </c>
      <c r="H17334" t="s">
        <v>60</v>
      </c>
      <c r="I17334" t="s">
        <v>601</v>
      </c>
      <c r="J17334" s="1">
        <v>37257</v>
      </c>
    </row>
    <row r="17335" spans="1:10" x14ac:dyDescent="0.25">
      <c r="A17335" t="s">
        <v>61453</v>
      </c>
      <c r="B17335" t="s">
        <v>61454</v>
      </c>
      <c r="C17335" t="s">
        <v>61455</v>
      </c>
      <c r="D17335" t="s">
        <v>38</v>
      </c>
      <c r="E17335" t="s">
        <v>14</v>
      </c>
      <c r="F17335" t="s">
        <v>21</v>
      </c>
      <c r="G17335" t="s">
        <v>59</v>
      </c>
      <c r="H17335" t="s">
        <v>1216</v>
      </c>
      <c r="I17335" t="s">
        <v>1216</v>
      </c>
      <c r="J17335" s="1">
        <v>34700</v>
      </c>
    </row>
    <row r="17336" spans="1:10" x14ac:dyDescent="0.25">
      <c r="A17336" t="s">
        <v>61456</v>
      </c>
      <c r="B17336" t="s">
        <v>61457</v>
      </c>
      <c r="C17336" t="s">
        <v>61458</v>
      </c>
      <c r="D17336" t="s">
        <v>61459</v>
      </c>
      <c r="E17336" t="s">
        <v>14</v>
      </c>
      <c r="F17336" t="s">
        <v>4622</v>
      </c>
      <c r="G17336">
        <v>4</v>
      </c>
      <c r="H17336" t="s">
        <v>50649</v>
      </c>
      <c r="I17336" t="s">
        <v>61460</v>
      </c>
      <c r="J17336" s="1">
        <v>39448</v>
      </c>
    </row>
    <row r="17337" spans="1:10" x14ac:dyDescent="0.25">
      <c r="A17337" t="s">
        <v>61461</v>
      </c>
      <c r="B17337" t="s">
        <v>61462</v>
      </c>
      <c r="C17337" t="s">
        <v>61463</v>
      </c>
      <c r="D17337" t="s">
        <v>61464</v>
      </c>
      <c r="E17337" t="s">
        <v>14</v>
      </c>
      <c r="F17337" t="s">
        <v>21</v>
      </c>
      <c r="G17337" t="s">
        <v>639</v>
      </c>
      <c r="H17337" t="s">
        <v>640</v>
      </c>
      <c r="I17337" t="s">
        <v>640</v>
      </c>
      <c r="J17337" s="1">
        <v>41508</v>
      </c>
    </row>
    <row r="17338" spans="1:10" x14ac:dyDescent="0.25">
      <c r="A17338" t="s">
        <v>61465</v>
      </c>
      <c r="B17338" t="s">
        <v>61466</v>
      </c>
      <c r="C17338" t="s">
        <v>61467</v>
      </c>
      <c r="D17338" t="s">
        <v>122</v>
      </c>
      <c r="E17338" t="s">
        <v>14</v>
      </c>
      <c r="F17338" t="s">
        <v>1250</v>
      </c>
      <c r="G17338">
        <v>42</v>
      </c>
      <c r="H17338" t="s">
        <v>1251</v>
      </c>
      <c r="I17338" t="s">
        <v>1251</v>
      </c>
      <c r="J17338" s="1">
        <v>41334</v>
      </c>
    </row>
    <row r="17339" spans="1:10" x14ac:dyDescent="0.25">
      <c r="A17339" t="s">
        <v>61468</v>
      </c>
      <c r="B17339" t="s">
        <v>61469</v>
      </c>
      <c r="C17339" t="s">
        <v>61470</v>
      </c>
      <c r="D17339" t="s">
        <v>61471</v>
      </c>
      <c r="E17339" t="s">
        <v>14</v>
      </c>
      <c r="F17339" t="s">
        <v>21</v>
      </c>
      <c r="G17339" t="s">
        <v>425</v>
      </c>
      <c r="H17339" t="s">
        <v>523</v>
      </c>
      <c r="I17339" t="s">
        <v>1419</v>
      </c>
      <c r="J17339" s="1">
        <v>40914</v>
      </c>
    </row>
    <row r="17340" spans="1:10" x14ac:dyDescent="0.25">
      <c r="A17340" t="s">
        <v>61472</v>
      </c>
      <c r="B17340" t="s">
        <v>61473</v>
      </c>
      <c r="E17340" t="s">
        <v>14</v>
      </c>
    </row>
    <row r="17341" spans="1:10" x14ac:dyDescent="0.25">
      <c r="A17341" t="s">
        <v>61474</v>
      </c>
      <c r="B17341" t="s">
        <v>61475</v>
      </c>
      <c r="C17341" t="s">
        <v>61476</v>
      </c>
      <c r="D17341" t="s">
        <v>61477</v>
      </c>
      <c r="E17341" t="s">
        <v>202</v>
      </c>
      <c r="F17341" t="s">
        <v>160</v>
      </c>
      <c r="G17341" t="s">
        <v>8632</v>
      </c>
      <c r="H17341" t="s">
        <v>1224</v>
      </c>
      <c r="I17341" t="s">
        <v>61478</v>
      </c>
      <c r="J17341" s="1">
        <v>37622</v>
      </c>
    </row>
    <row r="17342" spans="1:10" x14ac:dyDescent="0.25">
      <c r="A17342" t="s">
        <v>61479</v>
      </c>
      <c r="B17342" t="s">
        <v>61480</v>
      </c>
      <c r="C17342" t="s">
        <v>61481</v>
      </c>
      <c r="D17342" t="s">
        <v>51</v>
      </c>
      <c r="E17342" t="s">
        <v>14</v>
      </c>
      <c r="F17342" t="s">
        <v>21</v>
      </c>
      <c r="G17342" t="s">
        <v>59</v>
      </c>
      <c r="H17342" t="s">
        <v>1216</v>
      </c>
      <c r="I17342" t="s">
        <v>7229</v>
      </c>
      <c r="J17342" s="1">
        <v>41275</v>
      </c>
    </row>
    <row r="17343" spans="1:10" x14ac:dyDescent="0.25">
      <c r="A17343" t="s">
        <v>61482</v>
      </c>
      <c r="B17343" t="s">
        <v>61483</v>
      </c>
      <c r="C17343" t="s">
        <v>61484</v>
      </c>
      <c r="D17343" t="s">
        <v>61485</v>
      </c>
      <c r="E17343" t="s">
        <v>14</v>
      </c>
      <c r="F17343" t="s">
        <v>217</v>
      </c>
      <c r="G17343">
        <v>2</v>
      </c>
      <c r="H17343" t="s">
        <v>218</v>
      </c>
      <c r="I17343" t="s">
        <v>218</v>
      </c>
      <c r="J17343" s="1">
        <v>40574</v>
      </c>
    </row>
    <row r="17344" spans="1:10" x14ac:dyDescent="0.25">
      <c r="A17344" t="s">
        <v>61486</v>
      </c>
      <c r="B17344" t="s">
        <v>61487</v>
      </c>
      <c r="C17344" t="s">
        <v>61488</v>
      </c>
      <c r="D17344" t="s">
        <v>61489</v>
      </c>
      <c r="E17344" t="s">
        <v>14</v>
      </c>
      <c r="F17344" t="s">
        <v>12308</v>
      </c>
      <c r="G17344">
        <v>18</v>
      </c>
      <c r="H17344" t="s">
        <v>28662</v>
      </c>
      <c r="I17344" t="s">
        <v>28663</v>
      </c>
      <c r="J17344" s="1">
        <v>39387</v>
      </c>
    </row>
    <row r="17345" spans="1:10" x14ac:dyDescent="0.25">
      <c r="A17345" t="s">
        <v>61490</v>
      </c>
      <c r="B17345" t="s">
        <v>61491</v>
      </c>
      <c r="C17345" t="s">
        <v>61492</v>
      </c>
      <c r="D17345" t="s">
        <v>61493</v>
      </c>
      <c r="E17345" t="s">
        <v>14</v>
      </c>
      <c r="F17345" t="s">
        <v>21</v>
      </c>
      <c r="G17345" t="s">
        <v>84</v>
      </c>
      <c r="H17345" t="s">
        <v>1255</v>
      </c>
      <c r="I17345" t="s">
        <v>2107</v>
      </c>
    </row>
    <row r="17346" spans="1:10" x14ac:dyDescent="0.25">
      <c r="A17346" t="s">
        <v>61494</v>
      </c>
      <c r="B17346" t="s">
        <v>61495</v>
      </c>
      <c r="E17346" t="s">
        <v>14</v>
      </c>
      <c r="F17346" t="s">
        <v>21</v>
      </c>
      <c r="G17346" t="s">
        <v>1391</v>
      </c>
      <c r="H17346" t="s">
        <v>1392</v>
      </c>
      <c r="I17346" t="s">
        <v>1392</v>
      </c>
      <c r="J17346" s="1">
        <v>39722</v>
      </c>
    </row>
    <row r="17347" spans="1:10" x14ac:dyDescent="0.25">
      <c r="A17347" t="s">
        <v>61496</v>
      </c>
      <c r="B17347" t="s">
        <v>61497</v>
      </c>
      <c r="C17347" t="s">
        <v>61498</v>
      </c>
      <c r="D17347" t="s">
        <v>61499</v>
      </c>
      <c r="E17347" t="s">
        <v>14</v>
      </c>
      <c r="F17347" t="s">
        <v>21</v>
      </c>
      <c r="G17347" t="s">
        <v>803</v>
      </c>
      <c r="H17347" t="s">
        <v>804</v>
      </c>
      <c r="I17347" t="s">
        <v>804</v>
      </c>
      <c r="J17347" s="1">
        <v>41883</v>
      </c>
    </row>
    <row r="17348" spans="1:10" x14ac:dyDescent="0.25">
      <c r="A17348" t="s">
        <v>61500</v>
      </c>
      <c r="B17348" t="s">
        <v>61501</v>
      </c>
      <c r="D17348" t="s">
        <v>61502</v>
      </c>
      <c r="E17348" t="s">
        <v>202</v>
      </c>
      <c r="F17348" t="s">
        <v>21</v>
      </c>
      <c r="G17348" t="s">
        <v>1006</v>
      </c>
      <c r="H17348" t="s">
        <v>1007</v>
      </c>
      <c r="I17348" t="s">
        <v>1007</v>
      </c>
    </row>
    <row r="17349" spans="1:10" x14ac:dyDescent="0.25">
      <c r="A17349" t="s">
        <v>61503</v>
      </c>
      <c r="B17349" t="s">
        <v>61504</v>
      </c>
      <c r="C17349" t="s">
        <v>61505</v>
      </c>
      <c r="D17349" t="s">
        <v>51</v>
      </c>
      <c r="E17349" t="s">
        <v>14</v>
      </c>
      <c r="F17349" t="s">
        <v>21</v>
      </c>
      <c r="G17349" t="s">
        <v>153</v>
      </c>
      <c r="H17349" t="s">
        <v>239</v>
      </c>
      <c r="I17349" t="s">
        <v>322</v>
      </c>
      <c r="J17349" s="1">
        <v>39814</v>
      </c>
    </row>
    <row r="17350" spans="1:10" x14ac:dyDescent="0.25">
      <c r="A17350" t="s">
        <v>61506</v>
      </c>
      <c r="B17350" t="s">
        <v>61507</v>
      </c>
      <c r="D17350" t="s">
        <v>1898</v>
      </c>
      <c r="E17350" t="s">
        <v>14</v>
      </c>
      <c r="F17350" t="s">
        <v>123</v>
      </c>
      <c r="G17350" t="s">
        <v>61508</v>
      </c>
    </row>
    <row r="17351" spans="1:10" x14ac:dyDescent="0.25">
      <c r="A17351" t="s">
        <v>61509</v>
      </c>
      <c r="B17351" t="s">
        <v>61510</v>
      </c>
      <c r="C17351" t="s">
        <v>61511</v>
      </c>
      <c r="D17351" t="s">
        <v>736</v>
      </c>
      <c r="E17351" t="s">
        <v>202</v>
      </c>
      <c r="F17351" t="s">
        <v>123</v>
      </c>
      <c r="G17351" t="s">
        <v>2000</v>
      </c>
      <c r="H17351" t="s">
        <v>2001</v>
      </c>
      <c r="I17351" t="s">
        <v>2001</v>
      </c>
      <c r="J17351" s="1">
        <v>38353</v>
      </c>
    </row>
    <row r="17352" spans="1:10" x14ac:dyDescent="0.25">
      <c r="A17352" t="s">
        <v>61512</v>
      </c>
      <c r="B17352" t="s">
        <v>61513</v>
      </c>
      <c r="C17352" t="s">
        <v>61514</v>
      </c>
      <c r="D17352" t="s">
        <v>61515</v>
      </c>
      <c r="E17352" t="s">
        <v>14</v>
      </c>
      <c r="J17352" s="1">
        <v>41275</v>
      </c>
    </row>
    <row r="17353" spans="1:10" x14ac:dyDescent="0.25">
      <c r="A17353" t="s">
        <v>61516</v>
      </c>
      <c r="B17353" t="s">
        <v>61517</v>
      </c>
      <c r="C17353" t="s">
        <v>61518</v>
      </c>
      <c r="D17353" t="s">
        <v>761</v>
      </c>
      <c r="E17353" t="s">
        <v>14</v>
      </c>
      <c r="F17353" t="s">
        <v>21</v>
      </c>
      <c r="G17353" t="s">
        <v>185</v>
      </c>
      <c r="H17353" t="s">
        <v>2183</v>
      </c>
      <c r="I17353" t="s">
        <v>36901</v>
      </c>
      <c r="J17353" s="1">
        <v>41366</v>
      </c>
    </row>
    <row r="17354" spans="1:10" x14ac:dyDescent="0.25">
      <c r="A17354" t="s">
        <v>61519</v>
      </c>
      <c r="B17354" t="s">
        <v>61520</v>
      </c>
      <c r="C17354" t="s">
        <v>61521</v>
      </c>
      <c r="D17354" t="s">
        <v>61522</v>
      </c>
      <c r="E17354" t="s">
        <v>14</v>
      </c>
    </row>
    <row r="17355" spans="1:10" x14ac:dyDescent="0.25">
      <c r="A17355" t="s">
        <v>61523</v>
      </c>
      <c r="B17355" t="s">
        <v>61524</v>
      </c>
      <c r="C17355" t="s">
        <v>61525</v>
      </c>
      <c r="D17355" t="s">
        <v>51</v>
      </c>
      <c r="E17355" t="s">
        <v>14</v>
      </c>
      <c r="F17355" t="s">
        <v>21</v>
      </c>
      <c r="G17355" t="s">
        <v>59</v>
      </c>
      <c r="H17355" t="s">
        <v>60</v>
      </c>
      <c r="I17355" t="s">
        <v>61</v>
      </c>
      <c r="J17355" s="1">
        <v>38353</v>
      </c>
    </row>
    <row r="17356" spans="1:10" x14ac:dyDescent="0.25">
      <c r="A17356" t="s">
        <v>61526</v>
      </c>
      <c r="B17356" t="s">
        <v>61527</v>
      </c>
      <c r="E17356" t="s">
        <v>14</v>
      </c>
    </row>
    <row r="17357" spans="1:10" x14ac:dyDescent="0.25">
      <c r="A17357" t="s">
        <v>61528</v>
      </c>
      <c r="B17357" t="s">
        <v>61529</v>
      </c>
      <c r="C17357" t="s">
        <v>61530</v>
      </c>
      <c r="D17357" t="s">
        <v>61531</v>
      </c>
      <c r="E17357" t="s">
        <v>14</v>
      </c>
      <c r="F17357" t="s">
        <v>21</v>
      </c>
      <c r="G17357" t="s">
        <v>59</v>
      </c>
      <c r="H17357" t="s">
        <v>90</v>
      </c>
      <c r="I17357" t="s">
        <v>2606</v>
      </c>
    </row>
    <row r="17358" spans="1:10" x14ac:dyDescent="0.25">
      <c r="A17358" t="s">
        <v>61532</v>
      </c>
      <c r="B17358" t="s">
        <v>61533</v>
      </c>
      <c r="C17358" t="s">
        <v>61534</v>
      </c>
      <c r="D17358" t="s">
        <v>61535</v>
      </c>
      <c r="E17358" t="s">
        <v>14</v>
      </c>
      <c r="F17358" t="s">
        <v>123</v>
      </c>
      <c r="G17358" t="s">
        <v>124</v>
      </c>
      <c r="H17358" t="s">
        <v>125</v>
      </c>
      <c r="I17358" t="s">
        <v>125</v>
      </c>
      <c r="J17358" s="1">
        <v>41640</v>
      </c>
    </row>
    <row r="17359" spans="1:10" x14ac:dyDescent="0.25">
      <c r="A17359" t="s">
        <v>61536</v>
      </c>
      <c r="B17359" t="s">
        <v>61537</v>
      </c>
      <c r="C17359" t="s">
        <v>61538</v>
      </c>
      <c r="D17359" t="s">
        <v>176</v>
      </c>
      <c r="E17359" t="s">
        <v>14</v>
      </c>
      <c r="F17359" t="s">
        <v>8902</v>
      </c>
      <c r="G17359">
        <v>14</v>
      </c>
      <c r="H17359" t="s">
        <v>14970</v>
      </c>
      <c r="I17359" t="s">
        <v>61539</v>
      </c>
      <c r="J17359" s="1">
        <v>35065</v>
      </c>
    </row>
    <row r="17360" spans="1:10" x14ac:dyDescent="0.25">
      <c r="A17360" t="s">
        <v>61540</v>
      </c>
      <c r="B17360" t="s">
        <v>61541</v>
      </c>
      <c r="C17360" t="s">
        <v>61542</v>
      </c>
      <c r="D17360" t="s">
        <v>3367</v>
      </c>
      <c r="E17360" t="s">
        <v>14</v>
      </c>
      <c r="F17360" t="s">
        <v>21</v>
      </c>
      <c r="G17360" t="s">
        <v>153</v>
      </c>
      <c r="H17360" t="s">
        <v>239</v>
      </c>
      <c r="I17360" t="s">
        <v>322</v>
      </c>
      <c r="J17360" s="1">
        <v>41275</v>
      </c>
    </row>
    <row r="17361" spans="1:10" x14ac:dyDescent="0.25">
      <c r="A17361" t="s">
        <v>61543</v>
      </c>
      <c r="B17361" t="s">
        <v>61544</v>
      </c>
      <c r="C17361" t="s">
        <v>61545</v>
      </c>
      <c r="D17361" t="s">
        <v>61546</v>
      </c>
      <c r="E17361" t="s">
        <v>14</v>
      </c>
      <c r="F17361" t="s">
        <v>123</v>
      </c>
      <c r="G17361" t="s">
        <v>124</v>
      </c>
      <c r="H17361" t="s">
        <v>125</v>
      </c>
      <c r="I17361" t="s">
        <v>125</v>
      </c>
      <c r="J17361" s="1">
        <v>39814</v>
      </c>
    </row>
    <row r="17362" spans="1:10" x14ac:dyDescent="0.25">
      <c r="A17362" t="s">
        <v>61547</v>
      </c>
      <c r="B17362" t="s">
        <v>61548</v>
      </c>
      <c r="C17362" t="s">
        <v>61549</v>
      </c>
      <c r="D17362" t="s">
        <v>61550</v>
      </c>
      <c r="E17362" t="s">
        <v>202</v>
      </c>
      <c r="F17362" t="s">
        <v>46</v>
      </c>
      <c r="H17362" t="s">
        <v>47</v>
      </c>
      <c r="I17362" t="s">
        <v>47</v>
      </c>
      <c r="J17362" s="1">
        <v>37673</v>
      </c>
    </row>
    <row r="17363" spans="1:10" x14ac:dyDescent="0.25">
      <c r="A17363" t="s">
        <v>61551</v>
      </c>
      <c r="B17363" t="s">
        <v>61552</v>
      </c>
      <c r="C17363" t="s">
        <v>61553</v>
      </c>
      <c r="D17363" t="s">
        <v>61554</v>
      </c>
      <c r="E17363" t="s">
        <v>14</v>
      </c>
      <c r="F17363" t="s">
        <v>123</v>
      </c>
      <c r="G17363" t="s">
        <v>124</v>
      </c>
      <c r="H17363" t="s">
        <v>125</v>
      </c>
      <c r="I17363" t="s">
        <v>125</v>
      </c>
      <c r="J17363" s="1">
        <v>40133</v>
      </c>
    </row>
    <row r="17364" spans="1:10" x14ac:dyDescent="0.25">
      <c r="A17364" t="s">
        <v>61555</v>
      </c>
      <c r="B17364" t="s">
        <v>61556</v>
      </c>
      <c r="C17364" t="s">
        <v>61557</v>
      </c>
      <c r="D17364" t="s">
        <v>539</v>
      </c>
      <c r="E17364" t="s">
        <v>14</v>
      </c>
      <c r="J17364" s="1">
        <v>41671</v>
      </c>
    </row>
    <row r="17365" spans="1:10" x14ac:dyDescent="0.25">
      <c r="A17365" t="s">
        <v>61558</v>
      </c>
      <c r="B17365" t="s">
        <v>61559</v>
      </c>
      <c r="C17365" t="s">
        <v>61560</v>
      </c>
      <c r="D17365" t="s">
        <v>38</v>
      </c>
      <c r="E17365" t="s">
        <v>202</v>
      </c>
      <c r="F17365" t="s">
        <v>123</v>
      </c>
      <c r="G17365" t="s">
        <v>3971</v>
      </c>
      <c r="H17365" t="s">
        <v>3972</v>
      </c>
      <c r="I17365" t="s">
        <v>3972</v>
      </c>
    </row>
    <row r="17366" spans="1:10" x14ac:dyDescent="0.25">
      <c r="A17366" t="s">
        <v>61561</v>
      </c>
      <c r="B17366" t="s">
        <v>61562</v>
      </c>
      <c r="C17366" t="s">
        <v>61563</v>
      </c>
      <c r="D17366" t="s">
        <v>32</v>
      </c>
      <c r="E17366" t="s">
        <v>202</v>
      </c>
      <c r="F17366" t="s">
        <v>21</v>
      </c>
      <c r="G17366" t="s">
        <v>101</v>
      </c>
      <c r="H17366" t="s">
        <v>102</v>
      </c>
      <c r="I17366" t="s">
        <v>5330</v>
      </c>
    </row>
    <row r="17367" spans="1:10" x14ac:dyDescent="0.25">
      <c r="A17367" t="s">
        <v>61564</v>
      </c>
      <c r="B17367" t="s">
        <v>61565</v>
      </c>
      <c r="C17367" t="s">
        <v>61566</v>
      </c>
      <c r="D17367" t="s">
        <v>47151</v>
      </c>
      <c r="E17367" t="s">
        <v>14</v>
      </c>
      <c r="F17367" t="s">
        <v>21</v>
      </c>
      <c r="G17367" t="s">
        <v>101</v>
      </c>
      <c r="H17367" t="s">
        <v>102</v>
      </c>
      <c r="I17367" t="s">
        <v>103</v>
      </c>
      <c r="J17367" s="1">
        <v>41640</v>
      </c>
    </row>
    <row r="17368" spans="1:10" x14ac:dyDescent="0.25">
      <c r="A17368" t="s">
        <v>61567</v>
      </c>
      <c r="B17368" t="s">
        <v>61568</v>
      </c>
      <c r="C17368" t="s">
        <v>61569</v>
      </c>
      <c r="D17368" t="s">
        <v>122</v>
      </c>
      <c r="E17368" t="s">
        <v>14</v>
      </c>
      <c r="F17368" t="s">
        <v>1057</v>
      </c>
      <c r="G17368">
        <v>6</v>
      </c>
      <c r="H17368" t="s">
        <v>45540</v>
      </c>
      <c r="I17368" t="s">
        <v>61570</v>
      </c>
      <c r="J17368" s="1">
        <v>41640</v>
      </c>
    </row>
    <row r="17369" spans="1:10" x14ac:dyDescent="0.25">
      <c r="A17369" t="s">
        <v>61571</v>
      </c>
      <c r="B17369" t="s">
        <v>61572</v>
      </c>
      <c r="C17369" t="s">
        <v>61573</v>
      </c>
      <c r="D17369" t="s">
        <v>32</v>
      </c>
      <c r="E17369" t="s">
        <v>14</v>
      </c>
      <c r="F17369" t="s">
        <v>21</v>
      </c>
      <c r="G17369" t="s">
        <v>425</v>
      </c>
      <c r="H17369" t="s">
        <v>1745</v>
      </c>
      <c r="I17369" t="s">
        <v>1746</v>
      </c>
    </row>
    <row r="17370" spans="1:10" x14ac:dyDescent="0.25">
      <c r="A17370" t="s">
        <v>61574</v>
      </c>
      <c r="B17370" t="s">
        <v>61575</v>
      </c>
      <c r="C17370" t="s">
        <v>61576</v>
      </c>
      <c r="D17370" t="s">
        <v>38</v>
      </c>
      <c r="E17370" t="s">
        <v>14</v>
      </c>
      <c r="F17370" t="s">
        <v>1365</v>
      </c>
      <c r="G17370">
        <v>5</v>
      </c>
      <c r="H17370" t="s">
        <v>1366</v>
      </c>
      <c r="I17370" t="s">
        <v>1366</v>
      </c>
      <c r="J17370" s="1">
        <v>41306</v>
      </c>
    </row>
    <row r="17371" spans="1:10" x14ac:dyDescent="0.25">
      <c r="A17371" t="s">
        <v>61577</v>
      </c>
      <c r="B17371" t="s">
        <v>61578</v>
      </c>
      <c r="C17371" t="s">
        <v>61579</v>
      </c>
      <c r="D17371" t="s">
        <v>61580</v>
      </c>
      <c r="E17371" t="s">
        <v>14</v>
      </c>
      <c r="F17371" t="s">
        <v>21</v>
      </c>
      <c r="G17371" t="s">
        <v>59</v>
      </c>
      <c r="H17371" t="s">
        <v>60</v>
      </c>
      <c r="I17371" t="s">
        <v>1155</v>
      </c>
      <c r="J17371" s="1">
        <v>39693</v>
      </c>
    </row>
    <row r="17372" spans="1:10" x14ac:dyDescent="0.25">
      <c r="A17372" t="s">
        <v>61581</v>
      </c>
      <c r="B17372" t="s">
        <v>61582</v>
      </c>
      <c r="C17372" t="s">
        <v>61583</v>
      </c>
      <c r="D17372" t="s">
        <v>61584</v>
      </c>
      <c r="E17372" t="s">
        <v>14</v>
      </c>
      <c r="F17372" t="s">
        <v>21</v>
      </c>
      <c r="G17372" t="s">
        <v>375</v>
      </c>
      <c r="H17372" t="s">
        <v>376</v>
      </c>
      <c r="I17372" t="s">
        <v>376</v>
      </c>
      <c r="J17372" s="1">
        <v>39203</v>
      </c>
    </row>
    <row r="17373" spans="1:10" x14ac:dyDescent="0.25">
      <c r="A17373" t="s">
        <v>61585</v>
      </c>
      <c r="B17373" t="s">
        <v>61586</v>
      </c>
      <c r="C17373" t="s">
        <v>61587</v>
      </c>
      <c r="D17373" t="s">
        <v>56971</v>
      </c>
      <c r="E17373" t="s">
        <v>14</v>
      </c>
      <c r="F17373" t="s">
        <v>21</v>
      </c>
      <c r="G17373" t="s">
        <v>59</v>
      </c>
      <c r="H17373" t="s">
        <v>60</v>
      </c>
      <c r="I17373" t="s">
        <v>266</v>
      </c>
      <c r="J17373" s="1">
        <v>40969</v>
      </c>
    </row>
    <row r="17374" spans="1:10" x14ac:dyDescent="0.25">
      <c r="A17374" t="s">
        <v>61588</v>
      </c>
      <c r="B17374" t="s">
        <v>61589</v>
      </c>
      <c r="C17374" t="s">
        <v>61590</v>
      </c>
      <c r="D17374" t="s">
        <v>38</v>
      </c>
      <c r="E17374" t="s">
        <v>202</v>
      </c>
      <c r="F17374" t="s">
        <v>21</v>
      </c>
      <c r="G17374" t="s">
        <v>281</v>
      </c>
      <c r="H17374" t="s">
        <v>1025</v>
      </c>
      <c r="I17374" t="s">
        <v>1025</v>
      </c>
      <c r="J17374" s="1">
        <v>32143</v>
      </c>
    </row>
    <row r="17375" spans="1:10" x14ac:dyDescent="0.25">
      <c r="A17375" t="s">
        <v>61591</v>
      </c>
      <c r="B17375" t="s">
        <v>61592</v>
      </c>
      <c r="C17375" t="s">
        <v>61593</v>
      </c>
      <c r="D17375" t="s">
        <v>736</v>
      </c>
      <c r="E17375" t="s">
        <v>14</v>
      </c>
      <c r="F17375" t="s">
        <v>21</v>
      </c>
      <c r="G17375" t="s">
        <v>480</v>
      </c>
      <c r="H17375" t="s">
        <v>481</v>
      </c>
      <c r="I17375" t="s">
        <v>482</v>
      </c>
      <c r="J17375" s="1">
        <v>40179</v>
      </c>
    </row>
    <row r="17376" spans="1:10" x14ac:dyDescent="0.25">
      <c r="A17376" t="s">
        <v>61594</v>
      </c>
      <c r="B17376" t="s">
        <v>61595</v>
      </c>
      <c r="C17376" t="s">
        <v>61596</v>
      </c>
      <c r="D17376" t="s">
        <v>51</v>
      </c>
      <c r="E17376" t="s">
        <v>14</v>
      </c>
      <c r="F17376" t="s">
        <v>21</v>
      </c>
      <c r="G17376" t="s">
        <v>375</v>
      </c>
      <c r="H17376" t="s">
        <v>3243</v>
      </c>
      <c r="I17376" t="s">
        <v>3243</v>
      </c>
      <c r="J17376" s="1">
        <v>38353</v>
      </c>
    </row>
    <row r="17377" spans="1:10" x14ac:dyDescent="0.25">
      <c r="A17377" t="s">
        <v>61597</v>
      </c>
      <c r="B17377" t="s">
        <v>61598</v>
      </c>
      <c r="C17377" t="s">
        <v>61599</v>
      </c>
      <c r="D17377" t="s">
        <v>122</v>
      </c>
      <c r="E17377" t="s">
        <v>14</v>
      </c>
      <c r="F17377" t="s">
        <v>123</v>
      </c>
      <c r="G17377" t="s">
        <v>124</v>
      </c>
      <c r="H17377" t="s">
        <v>125</v>
      </c>
      <c r="I17377" t="s">
        <v>125</v>
      </c>
      <c r="J17377" s="1">
        <v>40544</v>
      </c>
    </row>
    <row r="17378" spans="1:10" x14ac:dyDescent="0.25">
      <c r="A17378" t="s">
        <v>61600</v>
      </c>
      <c r="B17378" t="s">
        <v>61601</v>
      </c>
      <c r="C17378" t="s">
        <v>61602</v>
      </c>
      <c r="E17378" t="s">
        <v>14</v>
      </c>
      <c r="J17378" s="1">
        <v>41275</v>
      </c>
    </row>
    <row r="17379" spans="1:10" x14ac:dyDescent="0.25">
      <c r="A17379" t="s">
        <v>61603</v>
      </c>
      <c r="B17379" t="s">
        <v>61604</v>
      </c>
      <c r="C17379" t="s">
        <v>61605</v>
      </c>
      <c r="D17379" t="s">
        <v>61606</v>
      </c>
      <c r="E17379" t="s">
        <v>14</v>
      </c>
      <c r="F17379" t="s">
        <v>21</v>
      </c>
      <c r="G17379" t="s">
        <v>59</v>
      </c>
      <c r="H17379" t="s">
        <v>60</v>
      </c>
      <c r="I17379" t="s">
        <v>266</v>
      </c>
      <c r="J17379" s="1">
        <v>41275</v>
      </c>
    </row>
    <row r="17380" spans="1:10" x14ac:dyDescent="0.25">
      <c r="A17380" t="s">
        <v>61607</v>
      </c>
      <c r="B17380" t="s">
        <v>61608</v>
      </c>
      <c r="C17380" t="s">
        <v>61609</v>
      </c>
      <c r="D17380" t="s">
        <v>38</v>
      </c>
      <c r="E17380" t="s">
        <v>14</v>
      </c>
      <c r="F17380" t="s">
        <v>15</v>
      </c>
      <c r="G17380">
        <v>19</v>
      </c>
      <c r="H17380" t="s">
        <v>469</v>
      </c>
      <c r="I17380" t="s">
        <v>469</v>
      </c>
      <c r="J17380" s="1">
        <v>40179</v>
      </c>
    </row>
    <row r="17381" spans="1:10" x14ac:dyDescent="0.25">
      <c r="A17381" t="s">
        <v>61610</v>
      </c>
      <c r="B17381" t="s">
        <v>61611</v>
      </c>
      <c r="C17381" t="s">
        <v>61612</v>
      </c>
      <c r="D17381" t="s">
        <v>122</v>
      </c>
      <c r="E17381" t="s">
        <v>14</v>
      </c>
      <c r="F17381" t="s">
        <v>21</v>
      </c>
      <c r="G17381" t="s">
        <v>1325</v>
      </c>
      <c r="H17381" t="s">
        <v>1326</v>
      </c>
      <c r="I17381" t="s">
        <v>19533</v>
      </c>
      <c r="J17381" s="1">
        <v>41275</v>
      </c>
    </row>
    <row r="17382" spans="1:10" x14ac:dyDescent="0.25">
      <c r="A17382" t="s">
        <v>61613</v>
      </c>
      <c r="B17382" t="s">
        <v>61614</v>
      </c>
      <c r="C17382" t="s">
        <v>61615</v>
      </c>
      <c r="D17382" t="s">
        <v>53190</v>
      </c>
      <c r="E17382" t="s">
        <v>14</v>
      </c>
      <c r="F17382" t="s">
        <v>21</v>
      </c>
      <c r="G17382" t="s">
        <v>59</v>
      </c>
      <c r="H17382" t="s">
        <v>90</v>
      </c>
      <c r="I17382" t="s">
        <v>53191</v>
      </c>
      <c r="J17382" s="1">
        <v>40366</v>
      </c>
    </row>
    <row r="17383" spans="1:10" x14ac:dyDescent="0.25">
      <c r="A17383" t="s">
        <v>61616</v>
      </c>
      <c r="B17383" t="s">
        <v>61617</v>
      </c>
      <c r="C17383" t="s">
        <v>61618</v>
      </c>
      <c r="D17383" t="s">
        <v>61619</v>
      </c>
      <c r="E17383" t="s">
        <v>14</v>
      </c>
      <c r="F17383" t="s">
        <v>52</v>
      </c>
      <c r="G17383" t="s">
        <v>197</v>
      </c>
      <c r="H17383" t="s">
        <v>198</v>
      </c>
      <c r="I17383" t="s">
        <v>25180</v>
      </c>
      <c r="J17383" s="1">
        <v>40269</v>
      </c>
    </row>
    <row r="17384" spans="1:10" x14ac:dyDescent="0.25">
      <c r="A17384" t="s">
        <v>61620</v>
      </c>
      <c r="B17384" t="s">
        <v>61621</v>
      </c>
      <c r="C17384" t="s">
        <v>61622</v>
      </c>
      <c r="D17384" t="s">
        <v>251</v>
      </c>
      <c r="E17384" t="s">
        <v>202</v>
      </c>
      <c r="F17384" t="s">
        <v>15</v>
      </c>
      <c r="G17384">
        <v>25</v>
      </c>
      <c r="H17384" t="s">
        <v>146</v>
      </c>
      <c r="I17384" t="s">
        <v>146</v>
      </c>
      <c r="J17384" s="1">
        <v>36892</v>
      </c>
    </row>
    <row r="17385" spans="1:10" x14ac:dyDescent="0.25">
      <c r="A17385" t="s">
        <v>61623</v>
      </c>
      <c r="B17385" t="s">
        <v>61624</v>
      </c>
      <c r="C17385" t="s">
        <v>61625</v>
      </c>
      <c r="D17385" t="s">
        <v>61626</v>
      </c>
      <c r="E17385" t="s">
        <v>14</v>
      </c>
      <c r="F17385" t="s">
        <v>15</v>
      </c>
      <c r="G17385">
        <v>25</v>
      </c>
      <c r="H17385" t="s">
        <v>146</v>
      </c>
      <c r="I17385" t="s">
        <v>146</v>
      </c>
      <c r="J17385" s="1">
        <v>41275</v>
      </c>
    </row>
    <row r="17386" spans="1:10" x14ac:dyDescent="0.25">
      <c r="A17386" t="s">
        <v>61627</v>
      </c>
      <c r="B17386" t="s">
        <v>61628</v>
      </c>
      <c r="C17386" t="s">
        <v>61629</v>
      </c>
      <c r="D17386" t="s">
        <v>61630</v>
      </c>
      <c r="E17386" t="s">
        <v>14</v>
      </c>
      <c r="F17386" t="s">
        <v>21</v>
      </c>
      <c r="G17386" t="s">
        <v>59</v>
      </c>
      <c r="H17386" t="s">
        <v>60</v>
      </c>
      <c r="I17386" t="s">
        <v>13279</v>
      </c>
      <c r="J17386" s="1">
        <v>40575</v>
      </c>
    </row>
    <row r="17387" spans="1:10" x14ac:dyDescent="0.25">
      <c r="A17387" t="s">
        <v>61631</v>
      </c>
      <c r="B17387" t="s">
        <v>61632</v>
      </c>
      <c r="C17387" t="s">
        <v>61633</v>
      </c>
      <c r="D17387" t="s">
        <v>61634</v>
      </c>
      <c r="E17387" t="s">
        <v>14</v>
      </c>
      <c r="F17387" t="s">
        <v>21</v>
      </c>
      <c r="G17387" t="s">
        <v>153</v>
      </c>
      <c r="H17387" t="s">
        <v>239</v>
      </c>
      <c r="I17387" t="s">
        <v>239</v>
      </c>
      <c r="J17387" s="1">
        <v>39143</v>
      </c>
    </row>
    <row r="17388" spans="1:10" x14ac:dyDescent="0.25">
      <c r="A17388" t="s">
        <v>61635</v>
      </c>
      <c r="B17388" t="s">
        <v>61636</v>
      </c>
      <c r="C17388" t="s">
        <v>61637</v>
      </c>
      <c r="D17388" t="s">
        <v>122</v>
      </c>
      <c r="E17388" t="s">
        <v>14</v>
      </c>
      <c r="F17388" t="s">
        <v>21</v>
      </c>
      <c r="G17388" t="s">
        <v>59</v>
      </c>
      <c r="H17388" t="s">
        <v>90</v>
      </c>
      <c r="I17388" t="s">
        <v>90</v>
      </c>
      <c r="J17388" s="1">
        <v>40909</v>
      </c>
    </row>
    <row r="17389" spans="1:10" x14ac:dyDescent="0.25">
      <c r="A17389" t="s">
        <v>61638</v>
      </c>
      <c r="B17389" t="s">
        <v>61639</v>
      </c>
      <c r="C17389" t="s">
        <v>61640</v>
      </c>
      <c r="D17389" t="s">
        <v>122</v>
      </c>
      <c r="E17389" t="s">
        <v>14</v>
      </c>
      <c r="F17389" t="s">
        <v>15</v>
      </c>
      <c r="G17389">
        <v>7</v>
      </c>
      <c r="H17389" t="s">
        <v>667</v>
      </c>
      <c r="I17389" t="s">
        <v>667</v>
      </c>
      <c r="J17389" s="1">
        <v>40544</v>
      </c>
    </row>
    <row r="17390" spans="1:10" x14ac:dyDescent="0.25">
      <c r="A17390" t="s">
        <v>61641</v>
      </c>
      <c r="B17390" t="s">
        <v>61642</v>
      </c>
      <c r="C17390" t="s">
        <v>61643</v>
      </c>
      <c r="D17390" t="s">
        <v>61644</v>
      </c>
      <c r="E17390" t="s">
        <v>14</v>
      </c>
      <c r="F17390" t="s">
        <v>3398</v>
      </c>
      <c r="G17390">
        <v>7</v>
      </c>
      <c r="H17390" t="s">
        <v>3399</v>
      </c>
      <c r="I17390" t="s">
        <v>3399</v>
      </c>
      <c r="J17390" s="1">
        <v>40861</v>
      </c>
    </row>
    <row r="17391" spans="1:10" x14ac:dyDescent="0.25">
      <c r="A17391" t="s">
        <v>61645</v>
      </c>
      <c r="B17391" t="s">
        <v>61646</v>
      </c>
      <c r="C17391" t="s">
        <v>61647</v>
      </c>
      <c r="D17391" t="s">
        <v>251</v>
      </c>
      <c r="E17391" t="s">
        <v>14</v>
      </c>
      <c r="F17391" t="s">
        <v>21</v>
      </c>
      <c r="G17391" t="s">
        <v>153</v>
      </c>
      <c r="H17391" t="s">
        <v>239</v>
      </c>
      <c r="I17391" t="s">
        <v>239</v>
      </c>
      <c r="J17391" s="1">
        <v>41275</v>
      </c>
    </row>
    <row r="17392" spans="1:10" x14ac:dyDescent="0.25">
      <c r="A17392" t="s">
        <v>61648</v>
      </c>
      <c r="B17392" t="s">
        <v>61649</v>
      </c>
      <c r="C17392" t="s">
        <v>61650</v>
      </c>
      <c r="E17392" t="s">
        <v>14</v>
      </c>
      <c r="J17392" s="1">
        <v>41739</v>
      </c>
    </row>
    <row r="17393" spans="1:10" x14ac:dyDescent="0.25">
      <c r="A17393" t="s">
        <v>61651</v>
      </c>
      <c r="B17393" t="s">
        <v>61652</v>
      </c>
      <c r="C17393" t="s">
        <v>61653</v>
      </c>
      <c r="D17393" t="s">
        <v>61654</v>
      </c>
      <c r="E17393" t="s">
        <v>14</v>
      </c>
      <c r="F17393" t="s">
        <v>21</v>
      </c>
      <c r="G17393" t="s">
        <v>59</v>
      </c>
      <c r="H17393" t="s">
        <v>60</v>
      </c>
      <c r="I17393" t="s">
        <v>1246</v>
      </c>
      <c r="J17393" s="1">
        <v>38961</v>
      </c>
    </row>
    <row r="17394" spans="1:10" x14ac:dyDescent="0.25">
      <c r="A17394" t="s">
        <v>61655</v>
      </c>
      <c r="B17394" t="s">
        <v>61656</v>
      </c>
      <c r="C17394" t="s">
        <v>61657</v>
      </c>
      <c r="D17394" t="s">
        <v>251</v>
      </c>
      <c r="E17394" t="s">
        <v>14</v>
      </c>
      <c r="F17394" t="s">
        <v>21</v>
      </c>
      <c r="G17394" t="s">
        <v>59</v>
      </c>
      <c r="H17394" t="s">
        <v>60</v>
      </c>
      <c r="I17394" t="s">
        <v>3997</v>
      </c>
      <c r="J17394" s="1">
        <v>40179</v>
      </c>
    </row>
    <row r="17395" spans="1:10" x14ac:dyDescent="0.25">
      <c r="A17395" t="s">
        <v>61658</v>
      </c>
      <c r="B17395" t="s">
        <v>61659</v>
      </c>
      <c r="C17395" t="s">
        <v>61660</v>
      </c>
      <c r="D17395" t="s">
        <v>61661</v>
      </c>
      <c r="E17395" t="s">
        <v>14</v>
      </c>
      <c r="F17395" t="s">
        <v>21</v>
      </c>
      <c r="G17395" t="s">
        <v>577</v>
      </c>
      <c r="H17395" t="s">
        <v>23894</v>
      </c>
      <c r="I17395" t="s">
        <v>23894</v>
      </c>
      <c r="J17395" s="1">
        <v>41355</v>
      </c>
    </row>
    <row r="17396" spans="1:10" x14ac:dyDescent="0.25">
      <c r="A17396" t="s">
        <v>61662</v>
      </c>
      <c r="B17396" t="s">
        <v>61663</v>
      </c>
      <c r="C17396" t="s">
        <v>61664</v>
      </c>
      <c r="D17396" t="s">
        <v>122</v>
      </c>
      <c r="E17396" t="s">
        <v>14</v>
      </c>
      <c r="F17396" t="s">
        <v>21</v>
      </c>
      <c r="G17396" t="s">
        <v>101</v>
      </c>
      <c r="H17396" t="s">
        <v>102</v>
      </c>
      <c r="I17396" t="s">
        <v>5330</v>
      </c>
      <c r="J17396" s="1">
        <v>40909</v>
      </c>
    </row>
    <row r="17397" spans="1:10" x14ac:dyDescent="0.25">
      <c r="A17397" t="s">
        <v>61665</v>
      </c>
      <c r="B17397" t="s">
        <v>61666</v>
      </c>
      <c r="C17397" t="s">
        <v>61667</v>
      </c>
      <c r="D17397" t="s">
        <v>251</v>
      </c>
      <c r="E17397" t="s">
        <v>14</v>
      </c>
      <c r="F17397" t="s">
        <v>21</v>
      </c>
      <c r="G17397" t="s">
        <v>375</v>
      </c>
      <c r="H17397" t="s">
        <v>376</v>
      </c>
      <c r="I17397" t="s">
        <v>376</v>
      </c>
    </row>
    <row r="17398" spans="1:10" x14ac:dyDescent="0.25">
      <c r="A17398" t="s">
        <v>61668</v>
      </c>
      <c r="B17398" t="s">
        <v>61669</v>
      </c>
      <c r="E17398" t="s">
        <v>108</v>
      </c>
      <c r="F17398" t="s">
        <v>21</v>
      </c>
      <c r="G17398" t="s">
        <v>425</v>
      </c>
      <c r="H17398" t="s">
        <v>523</v>
      </c>
      <c r="I17398" t="s">
        <v>4100</v>
      </c>
      <c r="J17398" s="1">
        <v>30682</v>
      </c>
    </row>
    <row r="17399" spans="1:10" x14ac:dyDescent="0.25">
      <c r="A17399" t="s">
        <v>61670</v>
      </c>
      <c r="B17399" t="s">
        <v>61671</v>
      </c>
      <c r="C17399" t="s">
        <v>61672</v>
      </c>
      <c r="D17399" t="s">
        <v>3703</v>
      </c>
      <c r="E17399" t="s">
        <v>14</v>
      </c>
      <c r="F17399" t="s">
        <v>21</v>
      </c>
      <c r="G17399" t="s">
        <v>59</v>
      </c>
      <c r="H17399" t="s">
        <v>60</v>
      </c>
      <c r="I17399" t="s">
        <v>66</v>
      </c>
      <c r="J17399" s="1">
        <v>40909</v>
      </c>
    </row>
    <row r="17400" spans="1:10" x14ac:dyDescent="0.25">
      <c r="A17400" t="s">
        <v>61673</v>
      </c>
      <c r="B17400" t="s">
        <v>61674</v>
      </c>
      <c r="C17400" t="s">
        <v>61675</v>
      </c>
      <c r="D17400" t="s">
        <v>61676</v>
      </c>
      <c r="E17400" t="s">
        <v>14</v>
      </c>
      <c r="F17400" t="s">
        <v>21</v>
      </c>
      <c r="G17400" t="s">
        <v>59</v>
      </c>
      <c r="H17400" t="s">
        <v>60</v>
      </c>
      <c r="I17400" t="s">
        <v>235</v>
      </c>
      <c r="J17400" s="1">
        <v>41276</v>
      </c>
    </row>
    <row r="17401" spans="1:10" x14ac:dyDescent="0.25">
      <c r="A17401" t="s">
        <v>61677</v>
      </c>
      <c r="B17401" t="s">
        <v>61678</v>
      </c>
      <c r="C17401" t="s">
        <v>61679</v>
      </c>
      <c r="D17401" t="s">
        <v>89</v>
      </c>
      <c r="E17401" t="s">
        <v>14</v>
      </c>
      <c r="F17401" t="s">
        <v>21</v>
      </c>
      <c r="G17401" t="s">
        <v>39</v>
      </c>
      <c r="H17401" t="s">
        <v>277</v>
      </c>
      <c r="I17401" t="s">
        <v>851</v>
      </c>
      <c r="J17401" s="1">
        <v>40544</v>
      </c>
    </row>
    <row r="17402" spans="1:10" x14ac:dyDescent="0.25">
      <c r="A17402" t="s">
        <v>61680</v>
      </c>
      <c r="B17402" t="s">
        <v>61681</v>
      </c>
      <c r="C17402" t="s">
        <v>61682</v>
      </c>
      <c r="D17402" t="s">
        <v>56971</v>
      </c>
      <c r="E17402" t="s">
        <v>14</v>
      </c>
      <c r="F17402" t="s">
        <v>21</v>
      </c>
      <c r="G17402" t="s">
        <v>101</v>
      </c>
      <c r="H17402" t="s">
        <v>102</v>
      </c>
      <c r="I17402" t="s">
        <v>103</v>
      </c>
      <c r="J17402" s="1">
        <v>41091</v>
      </c>
    </row>
    <row r="17403" spans="1:10" x14ac:dyDescent="0.25">
      <c r="A17403" t="s">
        <v>61683</v>
      </c>
      <c r="B17403" t="s">
        <v>61684</v>
      </c>
      <c r="C17403" t="s">
        <v>61685</v>
      </c>
      <c r="D17403" t="s">
        <v>61686</v>
      </c>
      <c r="E17403" t="s">
        <v>14</v>
      </c>
      <c r="F17403" t="s">
        <v>21</v>
      </c>
      <c r="G17403" t="s">
        <v>59</v>
      </c>
      <c r="H17403" t="s">
        <v>60</v>
      </c>
      <c r="I17403" t="s">
        <v>266</v>
      </c>
    </row>
    <row r="17404" spans="1:10" x14ac:dyDescent="0.25">
      <c r="A17404" t="s">
        <v>61687</v>
      </c>
      <c r="B17404" t="s">
        <v>61688</v>
      </c>
      <c r="C17404" t="s">
        <v>61689</v>
      </c>
      <c r="D17404" t="s">
        <v>122</v>
      </c>
      <c r="E17404" t="s">
        <v>14</v>
      </c>
      <c r="F17404" t="s">
        <v>52</v>
      </c>
      <c r="G17404" t="s">
        <v>197</v>
      </c>
      <c r="H17404" t="s">
        <v>198</v>
      </c>
      <c r="I17404" t="s">
        <v>198</v>
      </c>
    </row>
    <row r="17405" spans="1:10" x14ac:dyDescent="0.25">
      <c r="A17405" t="s">
        <v>61690</v>
      </c>
      <c r="B17405" t="s">
        <v>61691</v>
      </c>
      <c r="C17405" t="s">
        <v>61692</v>
      </c>
      <c r="D17405" t="s">
        <v>61693</v>
      </c>
      <c r="E17405" t="s">
        <v>14</v>
      </c>
      <c r="F17405" t="s">
        <v>21</v>
      </c>
      <c r="G17405" t="s">
        <v>59</v>
      </c>
      <c r="H17405" t="s">
        <v>61694</v>
      </c>
      <c r="I17405" t="s">
        <v>61694</v>
      </c>
    </row>
    <row r="17406" spans="1:10" x14ac:dyDescent="0.25">
      <c r="A17406" t="s">
        <v>61695</v>
      </c>
      <c r="B17406" t="s">
        <v>61696</v>
      </c>
      <c r="C17406" t="s">
        <v>61697</v>
      </c>
      <c r="D17406" t="s">
        <v>10757</v>
      </c>
      <c r="E17406" t="s">
        <v>108</v>
      </c>
      <c r="F17406" t="s">
        <v>21</v>
      </c>
      <c r="G17406" t="s">
        <v>1347</v>
      </c>
      <c r="H17406" t="s">
        <v>1348</v>
      </c>
      <c r="I17406" t="s">
        <v>6238</v>
      </c>
    </row>
    <row r="17407" spans="1:10" x14ac:dyDescent="0.25">
      <c r="A17407" t="s">
        <v>61698</v>
      </c>
      <c r="B17407" t="s">
        <v>61699</v>
      </c>
      <c r="C17407" t="s">
        <v>61700</v>
      </c>
      <c r="D17407" t="s">
        <v>122</v>
      </c>
      <c r="E17407" t="s">
        <v>14</v>
      </c>
      <c r="F17407" t="s">
        <v>123</v>
      </c>
      <c r="G17407" t="s">
        <v>124</v>
      </c>
      <c r="H17407" t="s">
        <v>125</v>
      </c>
      <c r="I17407" t="s">
        <v>125</v>
      </c>
      <c r="J17407" s="1">
        <v>42186</v>
      </c>
    </row>
    <row r="17408" spans="1:10" x14ac:dyDescent="0.25">
      <c r="A17408" t="s">
        <v>61701</v>
      </c>
      <c r="B17408" t="s">
        <v>61702</v>
      </c>
      <c r="C17408" t="s">
        <v>61703</v>
      </c>
      <c r="D17408" t="s">
        <v>251</v>
      </c>
      <c r="E17408" t="s">
        <v>14</v>
      </c>
      <c r="F17408" t="s">
        <v>1133</v>
      </c>
      <c r="G17408">
        <v>27</v>
      </c>
      <c r="H17408" t="s">
        <v>1740</v>
      </c>
      <c r="I17408" t="s">
        <v>1741</v>
      </c>
      <c r="J17408" s="1">
        <v>41416</v>
      </c>
    </row>
    <row r="17409" spans="1:10" x14ac:dyDescent="0.25">
      <c r="A17409" t="s">
        <v>61704</v>
      </c>
      <c r="B17409" t="s">
        <v>61705</v>
      </c>
      <c r="C17409" t="s">
        <v>61706</v>
      </c>
      <c r="D17409" t="s">
        <v>8065</v>
      </c>
      <c r="E17409" t="s">
        <v>14</v>
      </c>
      <c r="F17409" t="s">
        <v>547</v>
      </c>
      <c r="G17409">
        <v>56</v>
      </c>
      <c r="H17409" t="s">
        <v>2547</v>
      </c>
      <c r="I17409" t="s">
        <v>2547</v>
      </c>
    </row>
    <row r="17410" spans="1:10" x14ac:dyDescent="0.25">
      <c r="A17410" t="s">
        <v>61707</v>
      </c>
      <c r="B17410" t="s">
        <v>61708</v>
      </c>
      <c r="C17410" t="s">
        <v>61709</v>
      </c>
      <c r="D17410" t="s">
        <v>61710</v>
      </c>
      <c r="E17410" t="s">
        <v>14</v>
      </c>
      <c r="F17410" t="s">
        <v>15</v>
      </c>
      <c r="G17410">
        <v>7</v>
      </c>
      <c r="H17410" t="s">
        <v>667</v>
      </c>
      <c r="I17410" t="s">
        <v>667</v>
      </c>
      <c r="J17410" s="1">
        <v>40544</v>
      </c>
    </row>
    <row r="17411" spans="1:10" x14ac:dyDescent="0.25">
      <c r="A17411" t="s">
        <v>61711</v>
      </c>
      <c r="B17411" t="s">
        <v>61712</v>
      </c>
      <c r="C17411" t="s">
        <v>61713</v>
      </c>
      <c r="D17411" t="s">
        <v>65</v>
      </c>
      <c r="E17411" t="s">
        <v>14</v>
      </c>
      <c r="F17411" t="s">
        <v>2901</v>
      </c>
      <c r="G17411">
        <v>86</v>
      </c>
      <c r="H17411" t="s">
        <v>5951</v>
      </c>
      <c r="I17411" t="s">
        <v>5951</v>
      </c>
    </row>
    <row r="17412" spans="1:10" x14ac:dyDescent="0.25">
      <c r="A17412" t="s">
        <v>61714</v>
      </c>
      <c r="B17412" t="s">
        <v>61715</v>
      </c>
      <c r="C17412" t="s">
        <v>61716</v>
      </c>
      <c r="D17412" t="s">
        <v>51</v>
      </c>
      <c r="E17412" t="s">
        <v>14</v>
      </c>
      <c r="F17412" t="s">
        <v>21</v>
      </c>
      <c r="G17412" t="s">
        <v>1301</v>
      </c>
      <c r="H17412" t="s">
        <v>1334</v>
      </c>
      <c r="I17412" t="s">
        <v>1334</v>
      </c>
      <c r="J17412" s="1">
        <v>40544</v>
      </c>
    </row>
    <row r="17413" spans="1:10" x14ac:dyDescent="0.25">
      <c r="A17413" t="s">
        <v>61717</v>
      </c>
      <c r="B17413" t="s">
        <v>61718</v>
      </c>
      <c r="C17413" t="s">
        <v>61719</v>
      </c>
      <c r="D17413" t="s">
        <v>61720</v>
      </c>
      <c r="E17413" t="s">
        <v>14</v>
      </c>
      <c r="F17413" t="s">
        <v>453</v>
      </c>
      <c r="G17413">
        <v>66</v>
      </c>
      <c r="H17413" t="s">
        <v>2687</v>
      </c>
      <c r="I17413" t="s">
        <v>2688</v>
      </c>
    </row>
    <row r="17414" spans="1:10" x14ac:dyDescent="0.25">
      <c r="A17414" t="s">
        <v>61721</v>
      </c>
      <c r="B17414" t="s">
        <v>61722</v>
      </c>
      <c r="C17414" t="s">
        <v>61723</v>
      </c>
      <c r="D17414" t="s">
        <v>61724</v>
      </c>
      <c r="E17414" t="s">
        <v>14</v>
      </c>
      <c r="F17414" t="s">
        <v>21</v>
      </c>
      <c r="G17414" t="s">
        <v>137</v>
      </c>
      <c r="H17414" t="s">
        <v>138</v>
      </c>
      <c r="I17414" t="s">
        <v>433</v>
      </c>
      <c r="J17414" s="1">
        <v>41030</v>
      </c>
    </row>
    <row r="17415" spans="1:10" x14ac:dyDescent="0.25">
      <c r="A17415" t="s">
        <v>61725</v>
      </c>
      <c r="B17415" t="s">
        <v>61726</v>
      </c>
      <c r="D17415" t="s">
        <v>61727</v>
      </c>
      <c r="E17415" t="s">
        <v>202</v>
      </c>
      <c r="J17415" s="1">
        <v>40613</v>
      </c>
    </row>
    <row r="17416" spans="1:10" x14ac:dyDescent="0.25">
      <c r="A17416" t="s">
        <v>61728</v>
      </c>
      <c r="B17416" t="s">
        <v>61729</v>
      </c>
      <c r="C17416" t="s">
        <v>61730</v>
      </c>
      <c r="D17416" t="s">
        <v>61731</v>
      </c>
      <c r="E17416" t="s">
        <v>14</v>
      </c>
      <c r="F17416" t="s">
        <v>160</v>
      </c>
      <c r="G17416" t="s">
        <v>161</v>
      </c>
      <c r="H17416" t="s">
        <v>162</v>
      </c>
      <c r="I17416" t="s">
        <v>162</v>
      </c>
      <c r="J17416" s="1">
        <v>40238</v>
      </c>
    </row>
    <row r="17417" spans="1:10" x14ac:dyDescent="0.25">
      <c r="A17417" t="s">
        <v>61732</v>
      </c>
      <c r="B17417" t="s">
        <v>61733</v>
      </c>
      <c r="C17417" t="s">
        <v>61734</v>
      </c>
      <c r="D17417" t="s">
        <v>37710</v>
      </c>
      <c r="E17417" t="s">
        <v>14</v>
      </c>
      <c r="F17417" t="s">
        <v>21</v>
      </c>
      <c r="G17417" t="s">
        <v>59</v>
      </c>
      <c r="H17417" t="s">
        <v>60</v>
      </c>
      <c r="I17417" t="s">
        <v>5480</v>
      </c>
      <c r="J17417" s="1">
        <v>39814</v>
      </c>
    </row>
    <row r="17418" spans="1:10" x14ac:dyDescent="0.25">
      <c r="A17418" t="s">
        <v>61735</v>
      </c>
      <c r="B17418" t="s">
        <v>61736</v>
      </c>
      <c r="C17418" t="s">
        <v>61737</v>
      </c>
      <c r="D17418" t="s">
        <v>9065</v>
      </c>
      <c r="E17418" t="s">
        <v>14</v>
      </c>
      <c r="F17418" t="s">
        <v>15</v>
      </c>
      <c r="G17418">
        <v>16</v>
      </c>
      <c r="H17418" t="s">
        <v>16</v>
      </c>
      <c r="I17418" t="s">
        <v>16</v>
      </c>
      <c r="J17418" s="1">
        <v>39083</v>
      </c>
    </row>
    <row r="17419" spans="1:10" x14ac:dyDescent="0.25">
      <c r="A17419" t="s">
        <v>61738</v>
      </c>
      <c r="B17419" t="s">
        <v>61739</v>
      </c>
      <c r="C17419" t="s">
        <v>61740</v>
      </c>
      <c r="D17419" t="s">
        <v>122</v>
      </c>
      <c r="E17419" t="s">
        <v>14</v>
      </c>
      <c r="F17419" t="s">
        <v>71</v>
      </c>
      <c r="G17419">
        <v>12</v>
      </c>
      <c r="H17419" t="s">
        <v>72</v>
      </c>
      <c r="I17419" t="s">
        <v>72</v>
      </c>
      <c r="J17419" s="1">
        <v>41165</v>
      </c>
    </row>
    <row r="17420" spans="1:10" x14ac:dyDescent="0.25">
      <c r="A17420" t="s">
        <v>61741</v>
      </c>
      <c r="B17420" t="s">
        <v>61742</v>
      </c>
      <c r="C17420" t="s">
        <v>61743</v>
      </c>
      <c r="D17420" t="s">
        <v>5745</v>
      </c>
      <c r="E17420" t="s">
        <v>14</v>
      </c>
    </row>
    <row r="17421" spans="1:10" x14ac:dyDescent="0.25">
      <c r="A17421" t="s">
        <v>61744</v>
      </c>
      <c r="B17421" t="s">
        <v>61745</v>
      </c>
      <c r="C17421" t="s">
        <v>61746</v>
      </c>
      <c r="D17421" t="s">
        <v>251</v>
      </c>
      <c r="E17421" t="s">
        <v>14</v>
      </c>
      <c r="F17421" t="s">
        <v>71</v>
      </c>
      <c r="G17421">
        <v>12</v>
      </c>
      <c r="H17421" t="s">
        <v>72</v>
      </c>
      <c r="I17421" t="s">
        <v>72</v>
      </c>
      <c r="J17421" s="1">
        <v>40909</v>
      </c>
    </row>
    <row r="17422" spans="1:10" x14ac:dyDescent="0.25">
      <c r="A17422" t="s">
        <v>61747</v>
      </c>
      <c r="B17422" t="s">
        <v>61748</v>
      </c>
      <c r="C17422" t="s">
        <v>61749</v>
      </c>
      <c r="D17422" t="s">
        <v>56971</v>
      </c>
      <c r="E17422" t="s">
        <v>14</v>
      </c>
      <c r="F17422" t="s">
        <v>303</v>
      </c>
      <c r="G17422">
        <v>10</v>
      </c>
      <c r="H17422" t="s">
        <v>1682</v>
      </c>
      <c r="I17422" t="s">
        <v>1682</v>
      </c>
      <c r="J17422" s="1">
        <v>41275</v>
      </c>
    </row>
    <row r="17423" spans="1:10" x14ac:dyDescent="0.25">
      <c r="A17423" t="s">
        <v>61750</v>
      </c>
      <c r="B17423" t="s">
        <v>61751</v>
      </c>
      <c r="C17423" t="s">
        <v>61752</v>
      </c>
      <c r="D17423" t="s">
        <v>61753</v>
      </c>
      <c r="E17423" t="s">
        <v>14</v>
      </c>
      <c r="F17423" t="s">
        <v>21</v>
      </c>
      <c r="G17423" t="s">
        <v>59</v>
      </c>
      <c r="H17423" t="s">
        <v>60</v>
      </c>
      <c r="I17423" t="s">
        <v>1246</v>
      </c>
      <c r="J17423" s="1">
        <v>41518</v>
      </c>
    </row>
    <row r="17424" spans="1:10" x14ac:dyDescent="0.25">
      <c r="A17424" t="s">
        <v>61754</v>
      </c>
      <c r="B17424" t="s">
        <v>61755</v>
      </c>
      <c r="C17424" t="s">
        <v>61756</v>
      </c>
      <c r="D17424" t="s">
        <v>251</v>
      </c>
      <c r="E17424" t="s">
        <v>108</v>
      </c>
      <c r="F17424" t="s">
        <v>694</v>
      </c>
      <c r="G17424">
        <v>2</v>
      </c>
      <c r="H17424" t="s">
        <v>695</v>
      </c>
      <c r="I17424" t="s">
        <v>7465</v>
      </c>
      <c r="J17424" s="1">
        <v>32874</v>
      </c>
    </row>
    <row r="17425" spans="1:10" x14ac:dyDescent="0.25">
      <c r="A17425" t="s">
        <v>61757</v>
      </c>
      <c r="B17425" t="s">
        <v>61758</v>
      </c>
      <c r="C17425" t="s">
        <v>61759</v>
      </c>
      <c r="D17425" t="s">
        <v>61760</v>
      </c>
      <c r="E17425" t="s">
        <v>14</v>
      </c>
      <c r="F17425" t="s">
        <v>21</v>
      </c>
      <c r="G17425" t="s">
        <v>59</v>
      </c>
      <c r="H17425" t="s">
        <v>60</v>
      </c>
      <c r="I17425" t="s">
        <v>61</v>
      </c>
      <c r="J17425" s="1">
        <v>41275</v>
      </c>
    </row>
    <row r="17426" spans="1:10" x14ac:dyDescent="0.25">
      <c r="A17426" t="s">
        <v>61761</v>
      </c>
      <c r="B17426" t="s">
        <v>61762</v>
      </c>
      <c r="C17426" t="s">
        <v>61763</v>
      </c>
      <c r="D17426" t="s">
        <v>61764</v>
      </c>
      <c r="E17426" t="s">
        <v>14</v>
      </c>
      <c r="F17426" t="s">
        <v>21</v>
      </c>
      <c r="G17426" t="s">
        <v>203</v>
      </c>
      <c r="H17426" t="s">
        <v>838</v>
      </c>
      <c r="I17426" t="s">
        <v>839</v>
      </c>
      <c r="J17426" s="1">
        <v>40909</v>
      </c>
    </row>
    <row r="17427" spans="1:10" x14ac:dyDescent="0.25">
      <c r="A17427" t="s">
        <v>61765</v>
      </c>
      <c r="B17427" t="s">
        <v>61766</v>
      </c>
      <c r="C17427" t="s">
        <v>61767</v>
      </c>
      <c r="D17427" t="s">
        <v>122</v>
      </c>
      <c r="E17427" t="s">
        <v>14</v>
      </c>
      <c r="F17427" t="s">
        <v>2901</v>
      </c>
      <c r="G17427">
        <v>72</v>
      </c>
      <c r="H17427" t="s">
        <v>11767</v>
      </c>
      <c r="I17427" t="s">
        <v>11767</v>
      </c>
      <c r="J17427" s="1">
        <v>40391</v>
      </c>
    </row>
    <row r="17428" spans="1:10" x14ac:dyDescent="0.25">
      <c r="A17428" t="s">
        <v>61768</v>
      </c>
      <c r="B17428" t="s">
        <v>61769</v>
      </c>
      <c r="C17428" t="s">
        <v>61770</v>
      </c>
      <c r="E17428" t="s">
        <v>202</v>
      </c>
      <c r="J17428" s="1">
        <v>41789</v>
      </c>
    </row>
    <row r="17429" spans="1:10" x14ac:dyDescent="0.25">
      <c r="A17429" t="s">
        <v>61771</v>
      </c>
      <c r="B17429" t="s">
        <v>61772</v>
      </c>
      <c r="C17429" t="s">
        <v>61773</v>
      </c>
      <c r="D17429" t="s">
        <v>251</v>
      </c>
      <c r="E17429" t="s">
        <v>14</v>
      </c>
      <c r="F17429" t="s">
        <v>15</v>
      </c>
      <c r="G17429">
        <v>2</v>
      </c>
      <c r="H17429" t="s">
        <v>3549</v>
      </c>
      <c r="I17429" t="s">
        <v>3549</v>
      </c>
    </row>
    <row r="17430" spans="1:10" x14ac:dyDescent="0.25">
      <c r="A17430" t="s">
        <v>61774</v>
      </c>
      <c r="B17430" t="s">
        <v>61775</v>
      </c>
      <c r="C17430" t="s">
        <v>61776</v>
      </c>
      <c r="E17430" t="s">
        <v>14</v>
      </c>
      <c r="F17430" t="s">
        <v>21</v>
      </c>
      <c r="G17430" t="s">
        <v>281</v>
      </c>
      <c r="H17430" t="s">
        <v>1025</v>
      </c>
      <c r="I17430" t="s">
        <v>1025</v>
      </c>
      <c r="J17430" s="1">
        <v>40179</v>
      </c>
    </row>
    <row r="17431" spans="1:10" x14ac:dyDescent="0.25">
      <c r="A17431" t="s">
        <v>61777</v>
      </c>
      <c r="B17431" t="s">
        <v>61778</v>
      </c>
      <c r="C17431" t="s">
        <v>61779</v>
      </c>
      <c r="D17431" t="s">
        <v>251</v>
      </c>
      <c r="E17431" t="s">
        <v>14</v>
      </c>
      <c r="F17431" t="s">
        <v>123</v>
      </c>
      <c r="G17431" t="s">
        <v>124</v>
      </c>
      <c r="H17431" t="s">
        <v>125</v>
      </c>
      <c r="I17431" t="s">
        <v>125</v>
      </c>
      <c r="J17431" s="1">
        <v>40544</v>
      </c>
    </row>
    <row r="17432" spans="1:10" x14ac:dyDescent="0.25">
      <c r="A17432" t="s">
        <v>61780</v>
      </c>
      <c r="B17432" t="s">
        <v>61781</v>
      </c>
      <c r="C17432" t="s">
        <v>61782</v>
      </c>
      <c r="D17432" t="s">
        <v>122</v>
      </c>
      <c r="E17432" t="s">
        <v>14</v>
      </c>
      <c r="J17432" s="1">
        <v>41275</v>
      </c>
    </row>
    <row r="17433" spans="1:10" x14ac:dyDescent="0.25">
      <c r="A17433" t="s">
        <v>61783</v>
      </c>
      <c r="B17433" t="s">
        <v>61784</v>
      </c>
      <c r="C17433" t="s">
        <v>61785</v>
      </c>
      <c r="E17433" t="s">
        <v>202</v>
      </c>
    </row>
    <row r="17434" spans="1:10" x14ac:dyDescent="0.25">
      <c r="A17434" t="s">
        <v>61786</v>
      </c>
      <c r="B17434" t="s">
        <v>61787</v>
      </c>
      <c r="C17434" t="s">
        <v>61788</v>
      </c>
      <c r="D17434" t="s">
        <v>122</v>
      </c>
      <c r="E17434" t="s">
        <v>14</v>
      </c>
      <c r="F17434" t="s">
        <v>21</v>
      </c>
      <c r="G17434" t="s">
        <v>101</v>
      </c>
      <c r="H17434" t="s">
        <v>102</v>
      </c>
      <c r="I17434" t="s">
        <v>103</v>
      </c>
      <c r="J17434" s="1">
        <v>41153</v>
      </c>
    </row>
    <row r="17435" spans="1:10" x14ac:dyDescent="0.25">
      <c r="A17435" t="s">
        <v>61789</v>
      </c>
      <c r="B17435" t="s">
        <v>61790</v>
      </c>
      <c r="C17435" t="s">
        <v>61791</v>
      </c>
      <c r="D17435" t="s">
        <v>251</v>
      </c>
      <c r="E17435" t="s">
        <v>14</v>
      </c>
      <c r="F17435" t="s">
        <v>21</v>
      </c>
      <c r="G17435" t="s">
        <v>2671</v>
      </c>
      <c r="H17435" t="s">
        <v>2672</v>
      </c>
      <c r="I17435" t="s">
        <v>2672</v>
      </c>
      <c r="J17435" s="1">
        <v>32143</v>
      </c>
    </row>
    <row r="17436" spans="1:10" x14ac:dyDescent="0.25">
      <c r="A17436" t="s">
        <v>61792</v>
      </c>
      <c r="B17436" t="s">
        <v>61793</v>
      </c>
      <c r="D17436" t="s">
        <v>2474</v>
      </c>
      <c r="E17436" t="s">
        <v>14</v>
      </c>
      <c r="F17436" t="s">
        <v>21</v>
      </c>
      <c r="G17436" t="s">
        <v>59</v>
      </c>
      <c r="H17436" t="s">
        <v>60</v>
      </c>
      <c r="I17436" t="s">
        <v>19327</v>
      </c>
    </row>
    <row r="17437" spans="1:10" x14ac:dyDescent="0.25">
      <c r="A17437" t="s">
        <v>61794</v>
      </c>
      <c r="B17437" t="s">
        <v>61795</v>
      </c>
      <c r="C17437" t="s">
        <v>61796</v>
      </c>
      <c r="D17437" t="s">
        <v>251</v>
      </c>
      <c r="E17437" t="s">
        <v>14</v>
      </c>
      <c r="F17437" t="s">
        <v>21</v>
      </c>
      <c r="G17437" t="s">
        <v>101</v>
      </c>
      <c r="H17437" t="s">
        <v>102</v>
      </c>
      <c r="I17437" t="s">
        <v>103</v>
      </c>
      <c r="J17437" s="1">
        <v>41640</v>
      </c>
    </row>
    <row r="17438" spans="1:10" x14ac:dyDescent="0.25">
      <c r="A17438" t="s">
        <v>61797</v>
      </c>
      <c r="B17438" t="s">
        <v>61798</v>
      </c>
      <c r="C17438" t="s">
        <v>61799</v>
      </c>
      <c r="D17438" t="s">
        <v>122</v>
      </c>
      <c r="E17438" t="s">
        <v>14</v>
      </c>
      <c r="J17438" s="1">
        <v>40909</v>
      </c>
    </row>
    <row r="17439" spans="1:10" x14ac:dyDescent="0.25">
      <c r="A17439" t="s">
        <v>61800</v>
      </c>
      <c r="B17439" t="s">
        <v>61801</v>
      </c>
      <c r="C17439" t="s">
        <v>61802</v>
      </c>
      <c r="D17439" t="s">
        <v>38</v>
      </c>
      <c r="E17439" t="s">
        <v>14</v>
      </c>
      <c r="F17439" t="s">
        <v>160</v>
      </c>
      <c r="G17439" t="s">
        <v>5596</v>
      </c>
      <c r="H17439" t="s">
        <v>1224</v>
      </c>
      <c r="I17439" t="s">
        <v>61803</v>
      </c>
    </row>
    <row r="17440" spans="1:10" x14ac:dyDescent="0.25">
      <c r="A17440" t="s">
        <v>61804</v>
      </c>
      <c r="B17440" t="s">
        <v>61805</v>
      </c>
      <c r="C17440" t="s">
        <v>61806</v>
      </c>
      <c r="D17440" t="s">
        <v>61807</v>
      </c>
      <c r="E17440" t="s">
        <v>14</v>
      </c>
      <c r="F17440" t="s">
        <v>21</v>
      </c>
      <c r="G17440" t="s">
        <v>59</v>
      </c>
      <c r="H17440" t="s">
        <v>60</v>
      </c>
      <c r="I17440" t="s">
        <v>66</v>
      </c>
      <c r="J17440" s="1">
        <v>41275</v>
      </c>
    </row>
    <row r="17441" spans="1:10" x14ac:dyDescent="0.25">
      <c r="A17441" t="s">
        <v>61808</v>
      </c>
      <c r="B17441" t="s">
        <v>61809</v>
      </c>
      <c r="C17441" t="s">
        <v>61810</v>
      </c>
      <c r="D17441" t="s">
        <v>61811</v>
      </c>
      <c r="E17441" t="s">
        <v>14</v>
      </c>
      <c r="F17441" t="s">
        <v>123</v>
      </c>
      <c r="G17441" t="s">
        <v>124</v>
      </c>
      <c r="H17441" t="s">
        <v>125</v>
      </c>
      <c r="I17441" t="s">
        <v>125</v>
      </c>
      <c r="J17441" s="1">
        <v>41294</v>
      </c>
    </row>
    <row r="17442" spans="1:10" x14ac:dyDescent="0.25">
      <c r="A17442" t="s">
        <v>61812</v>
      </c>
      <c r="B17442" t="s">
        <v>61813</v>
      </c>
      <c r="C17442" t="s">
        <v>61814</v>
      </c>
      <c r="D17442" t="s">
        <v>61815</v>
      </c>
      <c r="E17442" t="s">
        <v>202</v>
      </c>
      <c r="F17442" t="s">
        <v>21</v>
      </c>
      <c r="G17442" t="s">
        <v>59</v>
      </c>
      <c r="H17442" t="s">
        <v>90</v>
      </c>
      <c r="I17442" t="s">
        <v>90</v>
      </c>
      <c r="J17442" s="1">
        <v>40285</v>
      </c>
    </row>
    <row r="17443" spans="1:10" x14ac:dyDescent="0.25">
      <c r="A17443" t="s">
        <v>61816</v>
      </c>
      <c r="B17443" t="s">
        <v>61817</v>
      </c>
      <c r="D17443" t="s">
        <v>1898</v>
      </c>
      <c r="E17443" t="s">
        <v>14</v>
      </c>
      <c r="F17443" t="s">
        <v>21</v>
      </c>
      <c r="G17443" t="s">
        <v>59</v>
      </c>
      <c r="H17443" t="s">
        <v>1216</v>
      </c>
      <c r="I17443" t="s">
        <v>1216</v>
      </c>
    </row>
    <row r="17444" spans="1:10" x14ac:dyDescent="0.25">
      <c r="A17444" t="s">
        <v>61818</v>
      </c>
      <c r="B17444" t="s">
        <v>61819</v>
      </c>
      <c r="C17444" t="s">
        <v>61820</v>
      </c>
      <c r="D17444" t="s">
        <v>61821</v>
      </c>
      <c r="E17444" t="s">
        <v>14</v>
      </c>
      <c r="F17444" t="s">
        <v>123</v>
      </c>
      <c r="G17444" t="s">
        <v>61822</v>
      </c>
      <c r="H17444" t="s">
        <v>61823</v>
      </c>
      <c r="I17444" t="s">
        <v>61823</v>
      </c>
    </row>
    <row r="17445" spans="1:10" x14ac:dyDescent="0.25">
      <c r="A17445" t="s">
        <v>61824</v>
      </c>
      <c r="B17445" t="s">
        <v>61825</v>
      </c>
      <c r="C17445" t="s">
        <v>61826</v>
      </c>
      <c r="D17445" t="s">
        <v>61827</v>
      </c>
      <c r="E17445" t="s">
        <v>202</v>
      </c>
      <c r="F17445" t="s">
        <v>21</v>
      </c>
      <c r="G17445" t="s">
        <v>153</v>
      </c>
      <c r="H17445" t="s">
        <v>239</v>
      </c>
      <c r="I17445" t="s">
        <v>239</v>
      </c>
    </row>
    <row r="17446" spans="1:10" x14ac:dyDescent="0.25">
      <c r="A17446" t="s">
        <v>61828</v>
      </c>
      <c r="B17446" t="s">
        <v>61829</v>
      </c>
      <c r="C17446" t="s">
        <v>61830</v>
      </c>
      <c r="D17446" t="s">
        <v>312</v>
      </c>
      <c r="E17446" t="s">
        <v>14</v>
      </c>
      <c r="F17446" t="s">
        <v>21</v>
      </c>
      <c r="G17446" t="s">
        <v>59</v>
      </c>
      <c r="H17446" t="s">
        <v>90</v>
      </c>
      <c r="I17446" t="s">
        <v>90</v>
      </c>
      <c r="J17446" s="1">
        <v>41456</v>
      </c>
    </row>
    <row r="17447" spans="1:10" x14ac:dyDescent="0.25">
      <c r="A17447" t="s">
        <v>61831</v>
      </c>
      <c r="B17447" t="s">
        <v>61832</v>
      </c>
      <c r="C17447" t="s">
        <v>61833</v>
      </c>
      <c r="D17447" t="s">
        <v>61834</v>
      </c>
      <c r="E17447" t="s">
        <v>14</v>
      </c>
      <c r="J17447" s="1">
        <v>40787</v>
      </c>
    </row>
    <row r="17448" spans="1:10" x14ac:dyDescent="0.25">
      <c r="A17448" t="s">
        <v>61835</v>
      </c>
      <c r="B17448" t="s">
        <v>61836</v>
      </c>
      <c r="C17448" t="s">
        <v>61837</v>
      </c>
      <c r="D17448" t="s">
        <v>61838</v>
      </c>
      <c r="E17448" t="s">
        <v>14</v>
      </c>
      <c r="F17448" t="s">
        <v>21</v>
      </c>
      <c r="G17448" t="s">
        <v>1006</v>
      </c>
      <c r="H17448" t="s">
        <v>1030</v>
      </c>
      <c r="I17448" t="s">
        <v>1030</v>
      </c>
    </row>
    <row r="17449" spans="1:10" x14ac:dyDescent="0.25">
      <c r="A17449" t="s">
        <v>61839</v>
      </c>
      <c r="B17449" t="s">
        <v>61840</v>
      </c>
      <c r="C17449" t="s">
        <v>61841</v>
      </c>
      <c r="E17449" t="s">
        <v>14</v>
      </c>
    </row>
    <row r="17450" spans="1:10" x14ac:dyDescent="0.25">
      <c r="A17450" t="s">
        <v>61842</v>
      </c>
      <c r="B17450" t="s">
        <v>61843</v>
      </c>
      <c r="C17450" t="s">
        <v>61844</v>
      </c>
      <c r="D17450" t="s">
        <v>61845</v>
      </c>
      <c r="E17450" t="s">
        <v>14</v>
      </c>
      <c r="F17450" t="s">
        <v>21</v>
      </c>
      <c r="G17450" t="s">
        <v>59</v>
      </c>
      <c r="H17450" t="s">
        <v>60</v>
      </c>
      <c r="I17450" t="s">
        <v>66</v>
      </c>
      <c r="J17450" s="1">
        <v>41640</v>
      </c>
    </row>
    <row r="17451" spans="1:10" x14ac:dyDescent="0.25">
      <c r="A17451" t="s">
        <v>61846</v>
      </c>
      <c r="B17451" t="s">
        <v>61847</v>
      </c>
      <c r="C17451" t="s">
        <v>61848</v>
      </c>
      <c r="D17451" t="s">
        <v>56080</v>
      </c>
      <c r="E17451" t="s">
        <v>14</v>
      </c>
      <c r="F17451" t="s">
        <v>21</v>
      </c>
      <c r="G17451" t="s">
        <v>203</v>
      </c>
      <c r="H17451" t="s">
        <v>838</v>
      </c>
      <c r="I17451" t="s">
        <v>839</v>
      </c>
      <c r="J17451" s="1">
        <v>40118</v>
      </c>
    </row>
    <row r="17452" spans="1:10" x14ac:dyDescent="0.25">
      <c r="A17452" t="s">
        <v>61849</v>
      </c>
      <c r="B17452" t="s">
        <v>61850</v>
      </c>
      <c r="C17452" t="s">
        <v>61851</v>
      </c>
      <c r="D17452" t="s">
        <v>61852</v>
      </c>
      <c r="E17452" t="s">
        <v>14</v>
      </c>
      <c r="F17452" t="s">
        <v>160</v>
      </c>
      <c r="G17452" t="s">
        <v>1449</v>
      </c>
      <c r="H17452" t="s">
        <v>10135</v>
      </c>
      <c r="I17452" t="s">
        <v>10135</v>
      </c>
      <c r="J17452" s="1">
        <v>41009</v>
      </c>
    </row>
    <row r="17453" spans="1:10" x14ac:dyDescent="0.25">
      <c r="A17453" t="s">
        <v>61853</v>
      </c>
      <c r="B17453" t="s">
        <v>61854</v>
      </c>
      <c r="C17453" t="s">
        <v>61855</v>
      </c>
      <c r="D17453" t="s">
        <v>1498</v>
      </c>
      <c r="E17453" t="s">
        <v>108</v>
      </c>
      <c r="F17453" t="s">
        <v>8167</v>
      </c>
      <c r="G17453">
        <v>12</v>
      </c>
      <c r="H17453" t="s">
        <v>16966</v>
      </c>
      <c r="I17453" t="s">
        <v>55752</v>
      </c>
      <c r="J17453" s="1">
        <v>35796</v>
      </c>
    </row>
    <row r="17454" spans="1:10" x14ac:dyDescent="0.25">
      <c r="A17454" t="s">
        <v>61856</v>
      </c>
      <c r="B17454" t="s">
        <v>61857</v>
      </c>
      <c r="C17454" t="s">
        <v>61858</v>
      </c>
      <c r="D17454" t="s">
        <v>61859</v>
      </c>
      <c r="E17454" t="s">
        <v>14</v>
      </c>
      <c r="F17454" t="s">
        <v>21</v>
      </c>
      <c r="G17454" t="s">
        <v>59</v>
      </c>
      <c r="H17454" t="s">
        <v>60</v>
      </c>
      <c r="I17454" t="s">
        <v>601</v>
      </c>
      <c r="J17454" s="1">
        <v>41009</v>
      </c>
    </row>
    <row r="17455" spans="1:10" x14ac:dyDescent="0.25">
      <c r="A17455" t="s">
        <v>61860</v>
      </c>
      <c r="B17455" t="s">
        <v>61861</v>
      </c>
      <c r="C17455" t="s">
        <v>61862</v>
      </c>
      <c r="D17455" t="s">
        <v>61863</v>
      </c>
      <c r="E17455" t="s">
        <v>14</v>
      </c>
      <c r="F17455" t="s">
        <v>21</v>
      </c>
      <c r="G17455" t="s">
        <v>59</v>
      </c>
      <c r="H17455" t="s">
        <v>90</v>
      </c>
      <c r="I17455" t="s">
        <v>7109</v>
      </c>
      <c r="J17455" s="1">
        <v>39338</v>
      </c>
    </row>
    <row r="17456" spans="1:10" x14ac:dyDescent="0.25">
      <c r="A17456" t="s">
        <v>61864</v>
      </c>
      <c r="B17456" t="s">
        <v>61865</v>
      </c>
      <c r="C17456" t="s">
        <v>61866</v>
      </c>
      <c r="D17456" t="s">
        <v>61867</v>
      </c>
      <c r="E17456" t="s">
        <v>14</v>
      </c>
      <c r="F17456" t="s">
        <v>342</v>
      </c>
      <c r="G17456">
        <v>4</v>
      </c>
      <c r="H17456" t="s">
        <v>6553</v>
      </c>
      <c r="I17456" t="s">
        <v>6553</v>
      </c>
    </row>
    <row r="17457" spans="1:10" x14ac:dyDescent="0.25">
      <c r="A17457" t="s">
        <v>61868</v>
      </c>
      <c r="B17457" t="s">
        <v>61869</v>
      </c>
      <c r="C17457" t="s">
        <v>61870</v>
      </c>
      <c r="D17457" t="s">
        <v>32</v>
      </c>
      <c r="E17457" t="s">
        <v>202</v>
      </c>
      <c r="F17457" t="s">
        <v>21</v>
      </c>
      <c r="G17457" t="s">
        <v>94</v>
      </c>
      <c r="H17457" t="s">
        <v>95</v>
      </c>
      <c r="I17457" t="s">
        <v>61871</v>
      </c>
    </row>
    <row r="17458" spans="1:10" x14ac:dyDescent="0.25">
      <c r="A17458" t="s">
        <v>61872</v>
      </c>
      <c r="B17458" t="s">
        <v>61873</v>
      </c>
      <c r="C17458" t="s">
        <v>61874</v>
      </c>
      <c r="D17458" t="s">
        <v>61875</v>
      </c>
      <c r="E17458" t="s">
        <v>202</v>
      </c>
      <c r="F17458" t="s">
        <v>547</v>
      </c>
      <c r="G17458">
        <v>29</v>
      </c>
      <c r="H17458" t="s">
        <v>61876</v>
      </c>
      <c r="I17458" t="s">
        <v>61877</v>
      </c>
    </row>
    <row r="17459" spans="1:10" x14ac:dyDescent="0.25">
      <c r="A17459" t="s">
        <v>61878</v>
      </c>
      <c r="B17459" t="s">
        <v>61879</v>
      </c>
      <c r="C17459" t="s">
        <v>61880</v>
      </c>
      <c r="D17459" t="s">
        <v>61881</v>
      </c>
      <c r="E17459" t="s">
        <v>14</v>
      </c>
      <c r="F17459" t="s">
        <v>361</v>
      </c>
      <c r="G17459">
        <v>27</v>
      </c>
      <c r="H17459" t="s">
        <v>5343</v>
      </c>
      <c r="I17459" t="s">
        <v>8295</v>
      </c>
      <c r="J17459" s="1">
        <v>41122</v>
      </c>
    </row>
    <row r="17460" spans="1:10" x14ac:dyDescent="0.25">
      <c r="A17460" t="s">
        <v>61882</v>
      </c>
      <c r="B17460" t="s">
        <v>61883</v>
      </c>
      <c r="D17460" t="s">
        <v>51</v>
      </c>
      <c r="E17460" t="s">
        <v>14</v>
      </c>
      <c r="F17460" t="s">
        <v>21</v>
      </c>
      <c r="G17460" t="s">
        <v>639</v>
      </c>
      <c r="H17460" t="s">
        <v>640</v>
      </c>
      <c r="I17460" t="s">
        <v>640</v>
      </c>
      <c r="J17460" s="1">
        <v>39814</v>
      </c>
    </row>
    <row r="17461" spans="1:10" x14ac:dyDescent="0.25">
      <c r="A17461" t="s">
        <v>61884</v>
      </c>
      <c r="B17461" t="s">
        <v>61885</v>
      </c>
      <c r="C17461" t="s">
        <v>61886</v>
      </c>
      <c r="D17461" t="s">
        <v>61887</v>
      </c>
      <c r="E17461" t="s">
        <v>14</v>
      </c>
      <c r="F17461" t="s">
        <v>21</v>
      </c>
      <c r="G17461" t="s">
        <v>425</v>
      </c>
      <c r="H17461" t="s">
        <v>426</v>
      </c>
      <c r="I17461" t="s">
        <v>61888</v>
      </c>
    </row>
    <row r="17462" spans="1:10" x14ac:dyDescent="0.25">
      <c r="A17462" t="s">
        <v>61889</v>
      </c>
      <c r="B17462" t="s">
        <v>61890</v>
      </c>
      <c r="C17462" t="s">
        <v>61891</v>
      </c>
      <c r="D17462" t="s">
        <v>61892</v>
      </c>
      <c r="E17462" t="s">
        <v>14</v>
      </c>
      <c r="F17462" t="s">
        <v>342</v>
      </c>
      <c r="G17462">
        <v>6</v>
      </c>
      <c r="H17462" t="s">
        <v>12861</v>
      </c>
      <c r="I17462" t="s">
        <v>12861</v>
      </c>
      <c r="J17462" s="1">
        <v>40179</v>
      </c>
    </row>
    <row r="17463" spans="1:10" x14ac:dyDescent="0.25">
      <c r="A17463" t="s">
        <v>61893</v>
      </c>
      <c r="B17463" t="s">
        <v>61894</v>
      </c>
      <c r="C17463" t="s">
        <v>61895</v>
      </c>
      <c r="D17463" t="s">
        <v>2474</v>
      </c>
      <c r="E17463" t="s">
        <v>14</v>
      </c>
      <c r="F17463" t="s">
        <v>217</v>
      </c>
      <c r="G17463">
        <v>7</v>
      </c>
      <c r="H17463" t="s">
        <v>288</v>
      </c>
      <c r="I17463" t="s">
        <v>288</v>
      </c>
      <c r="J17463" s="1">
        <v>39692</v>
      </c>
    </row>
    <row r="17464" spans="1:10" x14ac:dyDescent="0.25">
      <c r="A17464" t="s">
        <v>61896</v>
      </c>
      <c r="B17464" t="s">
        <v>61897</v>
      </c>
      <c r="C17464" t="s">
        <v>61898</v>
      </c>
      <c r="D17464" t="s">
        <v>51</v>
      </c>
      <c r="E17464" t="s">
        <v>14</v>
      </c>
      <c r="F17464" t="s">
        <v>21</v>
      </c>
      <c r="G17464" t="s">
        <v>59</v>
      </c>
      <c r="H17464" t="s">
        <v>1216</v>
      </c>
      <c r="I17464" t="s">
        <v>1216</v>
      </c>
      <c r="J17464" s="1">
        <v>40909</v>
      </c>
    </row>
    <row r="17465" spans="1:10" x14ac:dyDescent="0.25">
      <c r="A17465" t="s">
        <v>61899</v>
      </c>
      <c r="B17465" t="s">
        <v>61900</v>
      </c>
      <c r="C17465" t="s">
        <v>61901</v>
      </c>
      <c r="D17465" t="s">
        <v>61902</v>
      </c>
      <c r="E17465" t="s">
        <v>14</v>
      </c>
      <c r="J17465" s="1">
        <v>41344</v>
      </c>
    </row>
    <row r="17466" spans="1:10" x14ac:dyDescent="0.25">
      <c r="A17466" t="s">
        <v>61903</v>
      </c>
      <c r="B17466" t="s">
        <v>61904</v>
      </c>
      <c r="C17466" t="s">
        <v>61905</v>
      </c>
      <c r="D17466" t="s">
        <v>51</v>
      </c>
      <c r="E17466" t="s">
        <v>14</v>
      </c>
      <c r="F17466" t="s">
        <v>21</v>
      </c>
      <c r="G17466" t="s">
        <v>803</v>
      </c>
      <c r="H17466" t="s">
        <v>804</v>
      </c>
      <c r="I17466" t="s">
        <v>805</v>
      </c>
      <c r="J17466" s="1">
        <v>37622</v>
      </c>
    </row>
    <row r="17467" spans="1:10" x14ac:dyDescent="0.25">
      <c r="A17467" t="s">
        <v>61906</v>
      </c>
      <c r="B17467" t="s">
        <v>61907</v>
      </c>
      <c r="C17467" t="s">
        <v>61908</v>
      </c>
      <c r="D17467" t="s">
        <v>61909</v>
      </c>
      <c r="E17467" t="s">
        <v>14</v>
      </c>
      <c r="F17467" t="s">
        <v>21</v>
      </c>
      <c r="G17467" t="s">
        <v>425</v>
      </c>
      <c r="H17467" t="s">
        <v>7654</v>
      </c>
      <c r="I17467" t="s">
        <v>61910</v>
      </c>
      <c r="J17467" s="1">
        <v>40928</v>
      </c>
    </row>
    <row r="17468" spans="1:10" x14ac:dyDescent="0.25">
      <c r="A17468" t="s">
        <v>61911</v>
      </c>
      <c r="B17468" t="s">
        <v>61912</v>
      </c>
      <c r="C17468" t="s">
        <v>61913</v>
      </c>
      <c r="D17468" t="s">
        <v>761</v>
      </c>
      <c r="E17468" t="s">
        <v>14</v>
      </c>
      <c r="F17468" t="s">
        <v>21</v>
      </c>
      <c r="G17468" t="s">
        <v>59</v>
      </c>
      <c r="H17468" t="s">
        <v>60</v>
      </c>
      <c r="I17468" t="s">
        <v>266</v>
      </c>
      <c r="J17468" s="1">
        <v>38718</v>
      </c>
    </row>
    <row r="17469" spans="1:10" x14ac:dyDescent="0.25">
      <c r="A17469" t="s">
        <v>61914</v>
      </c>
      <c r="B17469" t="s">
        <v>61915</v>
      </c>
      <c r="C17469" t="s">
        <v>61916</v>
      </c>
      <c r="D17469" t="s">
        <v>2474</v>
      </c>
      <c r="E17469" t="s">
        <v>108</v>
      </c>
      <c r="F17469" t="s">
        <v>21</v>
      </c>
      <c r="G17469" t="s">
        <v>59</v>
      </c>
      <c r="H17469" t="s">
        <v>60</v>
      </c>
      <c r="I17469" t="s">
        <v>1098</v>
      </c>
      <c r="J17469" s="1">
        <v>37257</v>
      </c>
    </row>
    <row r="17470" spans="1:10" x14ac:dyDescent="0.25">
      <c r="A17470" t="s">
        <v>61917</v>
      </c>
      <c r="B17470" t="s">
        <v>61918</v>
      </c>
      <c r="C17470" t="s">
        <v>61919</v>
      </c>
      <c r="E17470" t="s">
        <v>202</v>
      </c>
    </row>
    <row r="17471" spans="1:10" x14ac:dyDescent="0.25">
      <c r="A17471" t="s">
        <v>61920</v>
      </c>
      <c r="B17471" t="s">
        <v>61921</v>
      </c>
      <c r="C17471" t="s">
        <v>61922</v>
      </c>
      <c r="D17471" t="s">
        <v>736</v>
      </c>
      <c r="E17471" t="s">
        <v>14</v>
      </c>
      <c r="F17471" t="s">
        <v>21</v>
      </c>
      <c r="G17471" t="s">
        <v>59</v>
      </c>
      <c r="H17471" t="s">
        <v>90</v>
      </c>
      <c r="I17471" t="s">
        <v>1274</v>
      </c>
      <c r="J17471" s="1">
        <v>39387</v>
      </c>
    </row>
    <row r="17472" spans="1:10" x14ac:dyDescent="0.25">
      <c r="A17472" t="s">
        <v>61923</v>
      </c>
      <c r="B17472" t="s">
        <v>61924</v>
      </c>
      <c r="C17472" t="s">
        <v>61925</v>
      </c>
      <c r="D17472" t="s">
        <v>280</v>
      </c>
      <c r="E17472" t="s">
        <v>14</v>
      </c>
      <c r="F17472" t="s">
        <v>160</v>
      </c>
      <c r="G17472" t="s">
        <v>161</v>
      </c>
      <c r="H17472" t="s">
        <v>162</v>
      </c>
      <c r="I17472" t="s">
        <v>162</v>
      </c>
      <c r="J17472" s="1">
        <v>39083</v>
      </c>
    </row>
    <row r="17473" spans="1:10" x14ac:dyDescent="0.25">
      <c r="A17473" t="s">
        <v>61926</v>
      </c>
      <c r="B17473" t="s">
        <v>61927</v>
      </c>
      <c r="C17473" t="s">
        <v>61928</v>
      </c>
      <c r="D17473" t="s">
        <v>61929</v>
      </c>
      <c r="E17473" t="s">
        <v>14</v>
      </c>
      <c r="F17473" t="s">
        <v>547</v>
      </c>
      <c r="G17473">
        <v>56</v>
      </c>
      <c r="H17473" t="s">
        <v>2547</v>
      </c>
      <c r="I17473" t="s">
        <v>2547</v>
      </c>
      <c r="J17473" s="1">
        <v>40900</v>
      </c>
    </row>
    <row r="17474" spans="1:10" x14ac:dyDescent="0.25">
      <c r="A17474" t="s">
        <v>61930</v>
      </c>
      <c r="B17474" t="s">
        <v>61931</v>
      </c>
      <c r="C17474" t="s">
        <v>61932</v>
      </c>
      <c r="D17474" t="s">
        <v>11863</v>
      </c>
      <c r="E17474" t="s">
        <v>14</v>
      </c>
      <c r="F17474" t="s">
        <v>271</v>
      </c>
      <c r="G17474">
        <v>21</v>
      </c>
      <c r="H17474" t="s">
        <v>20549</v>
      </c>
      <c r="I17474" t="s">
        <v>20549</v>
      </c>
      <c r="J17474" s="1">
        <v>40544</v>
      </c>
    </row>
    <row r="17475" spans="1:10" x14ac:dyDescent="0.25">
      <c r="A17475" t="s">
        <v>61933</v>
      </c>
      <c r="B17475" t="s">
        <v>61934</v>
      </c>
      <c r="C17475" t="s">
        <v>61935</v>
      </c>
      <c r="D17475" t="s">
        <v>51</v>
      </c>
      <c r="E17475" t="s">
        <v>14</v>
      </c>
      <c r="F17475" t="s">
        <v>52</v>
      </c>
      <c r="G17475" t="s">
        <v>197</v>
      </c>
      <c r="H17475" t="s">
        <v>198</v>
      </c>
      <c r="I17475" t="s">
        <v>198</v>
      </c>
    </row>
    <row r="17476" spans="1:10" x14ac:dyDescent="0.25">
      <c r="A17476" t="s">
        <v>61936</v>
      </c>
      <c r="B17476" t="s">
        <v>61937</v>
      </c>
      <c r="C17476" t="s">
        <v>61938</v>
      </c>
      <c r="E17476" t="s">
        <v>14</v>
      </c>
      <c r="F17476" t="s">
        <v>21</v>
      </c>
      <c r="G17476" t="s">
        <v>39</v>
      </c>
      <c r="H17476" t="s">
        <v>277</v>
      </c>
      <c r="I17476" t="s">
        <v>277</v>
      </c>
      <c r="J17476" s="1">
        <v>40909</v>
      </c>
    </row>
    <row r="17477" spans="1:10" x14ac:dyDescent="0.25">
      <c r="A17477" t="s">
        <v>61939</v>
      </c>
      <c r="B17477" t="s">
        <v>61940</v>
      </c>
      <c r="C17477" t="s">
        <v>61941</v>
      </c>
      <c r="D17477" t="s">
        <v>51</v>
      </c>
      <c r="E17477" t="s">
        <v>14</v>
      </c>
      <c r="J17477" s="1">
        <v>35796</v>
      </c>
    </row>
    <row r="17478" spans="1:10" x14ac:dyDescent="0.25">
      <c r="A17478" t="s">
        <v>61942</v>
      </c>
      <c r="B17478" t="s">
        <v>61943</v>
      </c>
      <c r="C17478" t="s">
        <v>61944</v>
      </c>
      <c r="D17478" t="s">
        <v>38</v>
      </c>
      <c r="E17478" t="s">
        <v>14</v>
      </c>
      <c r="F17478" t="s">
        <v>361</v>
      </c>
      <c r="G17478">
        <v>26</v>
      </c>
      <c r="H17478" t="s">
        <v>362</v>
      </c>
      <c r="I17478" t="s">
        <v>1582</v>
      </c>
    </row>
    <row r="17479" spans="1:10" x14ac:dyDescent="0.25">
      <c r="A17479" t="s">
        <v>61945</v>
      </c>
      <c r="B17479" t="s">
        <v>61946</v>
      </c>
      <c r="C17479" t="s">
        <v>61947</v>
      </c>
      <c r="D17479" t="s">
        <v>61948</v>
      </c>
      <c r="E17479" t="s">
        <v>14</v>
      </c>
      <c r="F17479" t="s">
        <v>21</v>
      </c>
      <c r="G17479" t="s">
        <v>1325</v>
      </c>
      <c r="H17479" t="s">
        <v>1326</v>
      </c>
      <c r="I17479" t="s">
        <v>6848</v>
      </c>
      <c r="J17479" s="1">
        <v>36892</v>
      </c>
    </row>
    <row r="17480" spans="1:10" x14ac:dyDescent="0.25">
      <c r="A17480" t="s">
        <v>61949</v>
      </c>
      <c r="B17480" t="s">
        <v>61950</v>
      </c>
      <c r="C17480" t="s">
        <v>61951</v>
      </c>
      <c r="D17480" t="s">
        <v>61952</v>
      </c>
      <c r="E17480" t="s">
        <v>14</v>
      </c>
      <c r="F17480" t="s">
        <v>21</v>
      </c>
      <c r="G17480" t="s">
        <v>59</v>
      </c>
      <c r="H17480" t="s">
        <v>1216</v>
      </c>
      <c r="I17480" t="s">
        <v>1216</v>
      </c>
      <c r="J17480" s="1">
        <v>40940</v>
      </c>
    </row>
    <row r="17481" spans="1:10" x14ac:dyDescent="0.25">
      <c r="A17481" t="s">
        <v>61953</v>
      </c>
      <c r="B17481" t="s">
        <v>61954</v>
      </c>
      <c r="C17481" t="s">
        <v>61955</v>
      </c>
      <c r="D17481" t="s">
        <v>61956</v>
      </c>
      <c r="E17481" t="s">
        <v>14</v>
      </c>
      <c r="J17481" s="1">
        <v>39861</v>
      </c>
    </row>
    <row r="17482" spans="1:10" x14ac:dyDescent="0.25">
      <c r="A17482" t="s">
        <v>61957</v>
      </c>
      <c r="B17482" t="s">
        <v>61958</v>
      </c>
      <c r="C17482" t="s">
        <v>61959</v>
      </c>
      <c r="D17482" t="s">
        <v>61960</v>
      </c>
      <c r="E17482" t="s">
        <v>14</v>
      </c>
      <c r="F17482" t="s">
        <v>2313</v>
      </c>
      <c r="G17482">
        <v>30</v>
      </c>
      <c r="H17482" t="s">
        <v>8858</v>
      </c>
      <c r="I17482" t="s">
        <v>61961</v>
      </c>
    </row>
    <row r="17483" spans="1:10" x14ac:dyDescent="0.25">
      <c r="A17483" t="s">
        <v>61962</v>
      </c>
      <c r="B17483" t="s">
        <v>61963</v>
      </c>
      <c r="C17483" t="s">
        <v>61964</v>
      </c>
      <c r="D17483" t="s">
        <v>761</v>
      </c>
      <c r="E17483" t="s">
        <v>14</v>
      </c>
      <c r="F17483" t="s">
        <v>71</v>
      </c>
      <c r="G17483">
        <v>12</v>
      </c>
      <c r="H17483" t="s">
        <v>72</v>
      </c>
      <c r="I17483" t="s">
        <v>72</v>
      </c>
      <c r="J17483" s="1">
        <v>40179</v>
      </c>
    </row>
    <row r="17484" spans="1:10" x14ac:dyDescent="0.25">
      <c r="A17484" t="s">
        <v>61965</v>
      </c>
      <c r="B17484" t="s">
        <v>61966</v>
      </c>
      <c r="C17484" t="s">
        <v>61967</v>
      </c>
      <c r="D17484" t="s">
        <v>61968</v>
      </c>
      <c r="E17484" t="s">
        <v>14</v>
      </c>
      <c r="F17484" t="s">
        <v>21</v>
      </c>
      <c r="G17484" t="s">
        <v>59</v>
      </c>
      <c r="H17484" t="s">
        <v>90</v>
      </c>
      <c r="I17484" t="s">
        <v>1995</v>
      </c>
      <c r="J17484" s="1">
        <v>40765</v>
      </c>
    </row>
    <row r="17485" spans="1:10" x14ac:dyDescent="0.25">
      <c r="A17485" t="s">
        <v>61969</v>
      </c>
      <c r="B17485" t="s">
        <v>61970</v>
      </c>
      <c r="C17485" t="s">
        <v>61971</v>
      </c>
      <c r="D17485" t="s">
        <v>259</v>
      </c>
      <c r="E17485" t="s">
        <v>14</v>
      </c>
      <c r="F17485" t="s">
        <v>123</v>
      </c>
      <c r="G17485" t="s">
        <v>124</v>
      </c>
      <c r="H17485" t="s">
        <v>125</v>
      </c>
      <c r="I17485" t="s">
        <v>125</v>
      </c>
      <c r="J17485" s="1">
        <v>37987</v>
      </c>
    </row>
    <row r="17486" spans="1:10" x14ac:dyDescent="0.25">
      <c r="A17486" t="s">
        <v>61972</v>
      </c>
      <c r="B17486" t="s">
        <v>61973</v>
      </c>
      <c r="C17486" t="s">
        <v>61974</v>
      </c>
      <c r="E17486" t="s">
        <v>14</v>
      </c>
      <c r="F17486" t="s">
        <v>401</v>
      </c>
      <c r="G17486">
        <v>40</v>
      </c>
      <c r="H17486" t="s">
        <v>975</v>
      </c>
      <c r="I17486" t="s">
        <v>975</v>
      </c>
      <c r="J17486" s="1">
        <v>36526</v>
      </c>
    </row>
    <row r="17487" spans="1:10" x14ac:dyDescent="0.25">
      <c r="A17487" t="s">
        <v>61975</v>
      </c>
      <c r="B17487" t="s">
        <v>61976</v>
      </c>
      <c r="C17487" t="s">
        <v>61977</v>
      </c>
      <c r="D17487" t="s">
        <v>61978</v>
      </c>
      <c r="E17487" t="s">
        <v>14</v>
      </c>
      <c r="F17487" t="s">
        <v>21</v>
      </c>
      <c r="G17487" t="s">
        <v>639</v>
      </c>
      <c r="H17487" t="s">
        <v>640</v>
      </c>
      <c r="I17487" t="s">
        <v>640</v>
      </c>
      <c r="J17487" s="1">
        <v>37257</v>
      </c>
    </row>
    <row r="17488" spans="1:10" x14ac:dyDescent="0.25">
      <c r="A17488" t="s">
        <v>61979</v>
      </c>
      <c r="B17488" t="s">
        <v>61980</v>
      </c>
      <c r="C17488" t="s">
        <v>61981</v>
      </c>
      <c r="D17488" t="s">
        <v>259</v>
      </c>
      <c r="E17488" t="s">
        <v>14</v>
      </c>
      <c r="F17488" t="s">
        <v>618</v>
      </c>
      <c r="G17488">
        <v>11</v>
      </c>
      <c r="H17488" t="s">
        <v>878</v>
      </c>
      <c r="I17488" t="s">
        <v>878</v>
      </c>
      <c r="J17488" s="1">
        <v>40544</v>
      </c>
    </row>
    <row r="17489" spans="1:10" x14ac:dyDescent="0.25">
      <c r="A17489" t="s">
        <v>61982</v>
      </c>
      <c r="B17489" t="s">
        <v>61983</v>
      </c>
      <c r="C17489" t="s">
        <v>61984</v>
      </c>
      <c r="D17489" t="s">
        <v>22315</v>
      </c>
      <c r="E17489" t="s">
        <v>14</v>
      </c>
      <c r="F17489" t="s">
        <v>694</v>
      </c>
      <c r="G17489">
        <v>2</v>
      </c>
      <c r="H17489" t="s">
        <v>695</v>
      </c>
      <c r="I17489" t="s">
        <v>7882</v>
      </c>
    </row>
    <row r="17490" spans="1:10" x14ac:dyDescent="0.25">
      <c r="A17490" t="s">
        <v>61985</v>
      </c>
      <c r="B17490" t="s">
        <v>61986</v>
      </c>
      <c r="C17490" t="s">
        <v>61987</v>
      </c>
      <c r="D17490" t="s">
        <v>38</v>
      </c>
      <c r="E17490" t="s">
        <v>14</v>
      </c>
      <c r="F17490" t="s">
        <v>21</v>
      </c>
      <c r="G17490" t="s">
        <v>639</v>
      </c>
      <c r="H17490" t="s">
        <v>640</v>
      </c>
      <c r="I17490" t="s">
        <v>9132</v>
      </c>
    </row>
    <row r="17491" spans="1:10" x14ac:dyDescent="0.25">
      <c r="A17491" t="s">
        <v>61988</v>
      </c>
      <c r="B17491" t="s">
        <v>61989</v>
      </c>
      <c r="C17491" t="s">
        <v>61990</v>
      </c>
      <c r="E17491" t="s">
        <v>202</v>
      </c>
      <c r="F17491" t="s">
        <v>2266</v>
      </c>
      <c r="G17491">
        <v>71</v>
      </c>
      <c r="H17491" t="s">
        <v>61991</v>
      </c>
      <c r="I17491" t="s">
        <v>61991</v>
      </c>
      <c r="J17491" s="1">
        <v>42075</v>
      </c>
    </row>
    <row r="17492" spans="1:10" x14ac:dyDescent="0.25">
      <c r="A17492" t="s">
        <v>61992</v>
      </c>
      <c r="B17492" t="s">
        <v>61993</v>
      </c>
      <c r="C17492" t="s">
        <v>61994</v>
      </c>
      <c r="D17492" t="s">
        <v>38</v>
      </c>
      <c r="E17492" t="s">
        <v>14</v>
      </c>
      <c r="F17492" t="s">
        <v>342</v>
      </c>
      <c r="G17492">
        <v>4</v>
      </c>
      <c r="H17492" t="s">
        <v>6553</v>
      </c>
      <c r="I17492" t="s">
        <v>6553</v>
      </c>
      <c r="J17492" s="1">
        <v>41275</v>
      </c>
    </row>
    <row r="17493" spans="1:10" x14ac:dyDescent="0.25">
      <c r="A17493" t="s">
        <v>61995</v>
      </c>
      <c r="B17493" t="s">
        <v>61996</v>
      </c>
      <c r="C17493" t="s">
        <v>61997</v>
      </c>
      <c r="D17493" t="s">
        <v>70</v>
      </c>
      <c r="E17493" t="s">
        <v>14</v>
      </c>
      <c r="F17493" t="s">
        <v>21</v>
      </c>
      <c r="G17493" t="s">
        <v>84</v>
      </c>
      <c r="H17493" t="s">
        <v>1127</v>
      </c>
      <c r="I17493" t="s">
        <v>1128</v>
      </c>
      <c r="J17493" s="1">
        <v>41716</v>
      </c>
    </row>
    <row r="17494" spans="1:10" x14ac:dyDescent="0.25">
      <c r="A17494" t="s">
        <v>61998</v>
      </c>
      <c r="B17494" t="s">
        <v>61999</v>
      </c>
      <c r="C17494" t="s">
        <v>62000</v>
      </c>
      <c r="D17494" t="s">
        <v>32</v>
      </c>
      <c r="E17494" t="s">
        <v>14</v>
      </c>
      <c r="F17494" t="s">
        <v>21</v>
      </c>
      <c r="G17494" t="s">
        <v>203</v>
      </c>
      <c r="H17494" t="s">
        <v>204</v>
      </c>
      <c r="I17494" t="s">
        <v>204</v>
      </c>
      <c r="J17494" s="1">
        <v>40707</v>
      </c>
    </row>
    <row r="17495" spans="1:10" x14ac:dyDescent="0.25">
      <c r="A17495" t="s">
        <v>62001</v>
      </c>
      <c r="B17495" t="s">
        <v>62002</v>
      </c>
      <c r="C17495" t="s">
        <v>62003</v>
      </c>
      <c r="D17495" t="s">
        <v>1284</v>
      </c>
      <c r="E17495" t="s">
        <v>14</v>
      </c>
      <c r="F17495" t="s">
        <v>1057</v>
      </c>
      <c r="G17495">
        <v>15</v>
      </c>
      <c r="H17495" t="s">
        <v>1058</v>
      </c>
      <c r="I17495" t="s">
        <v>62004</v>
      </c>
      <c r="J17495" s="1">
        <v>40422</v>
      </c>
    </row>
    <row r="17496" spans="1:10" x14ac:dyDescent="0.25">
      <c r="A17496" t="s">
        <v>62005</v>
      </c>
      <c r="B17496" t="s">
        <v>62006</v>
      </c>
      <c r="D17496" t="s">
        <v>62007</v>
      </c>
      <c r="E17496" t="s">
        <v>108</v>
      </c>
      <c r="F17496" t="s">
        <v>21</v>
      </c>
      <c r="G17496" t="s">
        <v>639</v>
      </c>
      <c r="H17496" t="s">
        <v>640</v>
      </c>
      <c r="I17496" t="s">
        <v>640</v>
      </c>
    </row>
    <row r="17497" spans="1:10" x14ac:dyDescent="0.25">
      <c r="A17497" t="s">
        <v>62008</v>
      </c>
      <c r="B17497" t="s">
        <v>62009</v>
      </c>
      <c r="C17497" t="s">
        <v>62010</v>
      </c>
      <c r="D17497" t="s">
        <v>3367</v>
      </c>
      <c r="E17497" t="s">
        <v>684</v>
      </c>
      <c r="F17497" t="s">
        <v>271</v>
      </c>
      <c r="G17497">
        <v>17</v>
      </c>
      <c r="H17497" t="s">
        <v>272</v>
      </c>
      <c r="I17497" t="s">
        <v>62011</v>
      </c>
      <c r="J17497" s="1">
        <v>34700</v>
      </c>
    </row>
    <row r="17498" spans="1:10" x14ac:dyDescent="0.25">
      <c r="A17498" t="s">
        <v>62012</v>
      </c>
      <c r="B17498" t="s">
        <v>62013</v>
      </c>
      <c r="C17498" t="s">
        <v>62014</v>
      </c>
      <c r="D17498" t="s">
        <v>45</v>
      </c>
      <c r="E17498" t="s">
        <v>14</v>
      </c>
      <c r="F17498" t="s">
        <v>21</v>
      </c>
      <c r="G17498" t="s">
        <v>1006</v>
      </c>
      <c r="H17498" t="s">
        <v>1007</v>
      </c>
      <c r="I17498" t="s">
        <v>14740</v>
      </c>
    </row>
    <row r="17499" spans="1:10" x14ac:dyDescent="0.25">
      <c r="A17499" t="s">
        <v>62015</v>
      </c>
      <c r="B17499" t="s">
        <v>62016</v>
      </c>
      <c r="C17499" t="s">
        <v>62017</v>
      </c>
      <c r="D17499" t="s">
        <v>51</v>
      </c>
      <c r="E17499" t="s">
        <v>14</v>
      </c>
      <c r="F17499" t="s">
        <v>21</v>
      </c>
      <c r="G17499" t="s">
        <v>260</v>
      </c>
      <c r="H17499" t="s">
        <v>261</v>
      </c>
      <c r="I17499" t="s">
        <v>261</v>
      </c>
      <c r="J17499" s="1">
        <v>37257</v>
      </c>
    </row>
    <row r="17500" spans="1:10" x14ac:dyDescent="0.25">
      <c r="A17500" t="s">
        <v>62018</v>
      </c>
      <c r="B17500" t="s">
        <v>62019</v>
      </c>
      <c r="C17500" t="s">
        <v>62020</v>
      </c>
      <c r="D17500" t="s">
        <v>62021</v>
      </c>
      <c r="E17500" t="s">
        <v>14</v>
      </c>
      <c r="F17500" t="s">
        <v>401</v>
      </c>
      <c r="G17500">
        <v>40</v>
      </c>
      <c r="H17500" t="s">
        <v>975</v>
      </c>
      <c r="I17500" t="s">
        <v>975</v>
      </c>
      <c r="J17500" s="1">
        <v>36526</v>
      </c>
    </row>
    <row r="17501" spans="1:10" x14ac:dyDescent="0.25">
      <c r="A17501" t="s">
        <v>62022</v>
      </c>
      <c r="B17501" t="s">
        <v>62023</v>
      </c>
      <c r="C17501" t="s">
        <v>62024</v>
      </c>
      <c r="D17501" t="s">
        <v>539</v>
      </c>
      <c r="E17501" t="s">
        <v>14</v>
      </c>
      <c r="F17501" t="s">
        <v>21</v>
      </c>
      <c r="G17501" t="s">
        <v>59</v>
      </c>
      <c r="H17501" t="s">
        <v>90</v>
      </c>
      <c r="I17501" t="s">
        <v>90</v>
      </c>
      <c r="J17501" s="1">
        <v>38899</v>
      </c>
    </row>
    <row r="17502" spans="1:10" x14ac:dyDescent="0.25">
      <c r="A17502" t="s">
        <v>62025</v>
      </c>
      <c r="B17502" t="s">
        <v>62026</v>
      </c>
      <c r="C17502" t="s">
        <v>62027</v>
      </c>
      <c r="D17502" t="s">
        <v>62028</v>
      </c>
      <c r="E17502" t="s">
        <v>14</v>
      </c>
      <c r="F17502" t="s">
        <v>27801</v>
      </c>
      <c r="G17502">
        <v>23</v>
      </c>
      <c r="H17502" t="s">
        <v>59907</v>
      </c>
      <c r="I17502" t="s">
        <v>62029</v>
      </c>
      <c r="J17502" s="1">
        <v>39814</v>
      </c>
    </row>
    <row r="17503" spans="1:10" x14ac:dyDescent="0.25">
      <c r="A17503" t="s">
        <v>62030</v>
      </c>
      <c r="B17503" t="s">
        <v>62031</v>
      </c>
      <c r="C17503" t="s">
        <v>62032</v>
      </c>
      <c r="D17503" t="s">
        <v>70</v>
      </c>
      <c r="E17503" t="s">
        <v>202</v>
      </c>
      <c r="F17503" t="s">
        <v>21</v>
      </c>
      <c r="G17503" t="s">
        <v>59</v>
      </c>
      <c r="H17503" t="s">
        <v>60</v>
      </c>
      <c r="I17503" t="s">
        <v>66</v>
      </c>
      <c r="J17503" s="1">
        <v>40360</v>
      </c>
    </row>
    <row r="17504" spans="1:10" x14ac:dyDescent="0.25">
      <c r="A17504" t="s">
        <v>62033</v>
      </c>
      <c r="B17504" t="s">
        <v>62034</v>
      </c>
      <c r="C17504" t="s">
        <v>62035</v>
      </c>
      <c r="D17504" t="s">
        <v>62036</v>
      </c>
      <c r="E17504" t="s">
        <v>14</v>
      </c>
      <c r="F17504" t="s">
        <v>21</v>
      </c>
      <c r="G17504" t="s">
        <v>59</v>
      </c>
      <c r="H17504" t="s">
        <v>914</v>
      </c>
      <c r="I17504" t="s">
        <v>914</v>
      </c>
      <c r="J17504" s="1">
        <v>39343</v>
      </c>
    </row>
    <row r="17505" spans="1:10" x14ac:dyDescent="0.25">
      <c r="A17505" t="s">
        <v>62037</v>
      </c>
      <c r="B17505" t="s">
        <v>62038</v>
      </c>
      <c r="D17505" t="s">
        <v>2321</v>
      </c>
      <c r="E17505" t="s">
        <v>14</v>
      </c>
      <c r="F17505" t="s">
        <v>21</v>
      </c>
      <c r="G17505" t="s">
        <v>153</v>
      </c>
      <c r="H17505" t="s">
        <v>239</v>
      </c>
      <c r="I17505" t="s">
        <v>3298</v>
      </c>
      <c r="J17505" s="1">
        <v>35431</v>
      </c>
    </row>
    <row r="17506" spans="1:10" x14ac:dyDescent="0.25">
      <c r="A17506" t="s">
        <v>62039</v>
      </c>
      <c r="B17506" t="s">
        <v>62040</v>
      </c>
      <c r="D17506" t="s">
        <v>406</v>
      </c>
      <c r="E17506" t="s">
        <v>14</v>
      </c>
      <c r="F17506" t="s">
        <v>21</v>
      </c>
      <c r="G17506" t="s">
        <v>639</v>
      </c>
      <c r="H17506" t="s">
        <v>640</v>
      </c>
      <c r="I17506" t="s">
        <v>62041</v>
      </c>
      <c r="J17506" s="1">
        <v>38718</v>
      </c>
    </row>
    <row r="17507" spans="1:10" x14ac:dyDescent="0.25">
      <c r="A17507" t="s">
        <v>62042</v>
      </c>
      <c r="B17507" t="s">
        <v>62043</v>
      </c>
      <c r="C17507" t="s">
        <v>62044</v>
      </c>
      <c r="D17507" t="s">
        <v>62045</v>
      </c>
      <c r="E17507" t="s">
        <v>14</v>
      </c>
      <c r="F17507" t="s">
        <v>160</v>
      </c>
      <c r="G17507" t="s">
        <v>161</v>
      </c>
      <c r="H17507" t="s">
        <v>47046</v>
      </c>
      <c r="I17507" t="s">
        <v>47046</v>
      </c>
      <c r="J17507" s="1">
        <v>39814</v>
      </c>
    </row>
    <row r="17508" spans="1:10" x14ac:dyDescent="0.25">
      <c r="A17508" t="s">
        <v>62046</v>
      </c>
      <c r="B17508" t="s">
        <v>62047</v>
      </c>
      <c r="C17508" t="s">
        <v>62048</v>
      </c>
      <c r="D17508" t="s">
        <v>62049</v>
      </c>
      <c r="E17508" t="s">
        <v>14</v>
      </c>
      <c r="F17508" t="s">
        <v>21</v>
      </c>
      <c r="G17508" t="s">
        <v>101</v>
      </c>
      <c r="H17508" t="s">
        <v>1616</v>
      </c>
      <c r="I17508" t="s">
        <v>62050</v>
      </c>
      <c r="J17508" s="1">
        <v>40544</v>
      </c>
    </row>
    <row r="17509" spans="1:10" x14ac:dyDescent="0.25">
      <c r="A17509" t="s">
        <v>62051</v>
      </c>
      <c r="B17509" t="s">
        <v>62052</v>
      </c>
      <c r="C17509" t="s">
        <v>62053</v>
      </c>
      <c r="D17509" t="s">
        <v>1089</v>
      </c>
      <c r="E17509" t="s">
        <v>108</v>
      </c>
      <c r="F17509" t="s">
        <v>21</v>
      </c>
      <c r="G17509" t="s">
        <v>281</v>
      </c>
      <c r="H17509" t="s">
        <v>869</v>
      </c>
      <c r="I17509" t="s">
        <v>869</v>
      </c>
      <c r="J17509" s="1">
        <v>34335</v>
      </c>
    </row>
    <row r="17510" spans="1:10" x14ac:dyDescent="0.25">
      <c r="A17510" t="s">
        <v>62054</v>
      </c>
      <c r="B17510" t="s">
        <v>62055</v>
      </c>
      <c r="C17510" t="s">
        <v>62056</v>
      </c>
      <c r="D17510" t="s">
        <v>38</v>
      </c>
      <c r="E17510" t="s">
        <v>108</v>
      </c>
      <c r="F17510" t="s">
        <v>123</v>
      </c>
      <c r="G17510" t="s">
        <v>124</v>
      </c>
      <c r="H17510" t="s">
        <v>125</v>
      </c>
      <c r="I17510" t="s">
        <v>125</v>
      </c>
      <c r="J17510" s="1">
        <v>36892</v>
      </c>
    </row>
    <row r="17511" spans="1:10" x14ac:dyDescent="0.25">
      <c r="A17511" t="s">
        <v>62057</v>
      </c>
      <c r="B17511" t="s">
        <v>62058</v>
      </c>
      <c r="C17511" t="s">
        <v>62059</v>
      </c>
      <c r="D17511" t="s">
        <v>62060</v>
      </c>
      <c r="E17511" t="s">
        <v>14</v>
      </c>
      <c r="F17511" t="s">
        <v>21</v>
      </c>
      <c r="G17511" t="s">
        <v>59</v>
      </c>
      <c r="H17511" t="s">
        <v>60</v>
      </c>
      <c r="I17511" t="s">
        <v>61</v>
      </c>
      <c r="J17511" s="1">
        <v>39083</v>
      </c>
    </row>
    <row r="17512" spans="1:10" x14ac:dyDescent="0.25">
      <c r="A17512" t="s">
        <v>62061</v>
      </c>
      <c r="B17512" t="s">
        <v>62062</v>
      </c>
      <c r="C17512" t="s">
        <v>62063</v>
      </c>
      <c r="D17512" t="s">
        <v>62064</v>
      </c>
      <c r="E17512" t="s">
        <v>202</v>
      </c>
      <c r="F17512" t="s">
        <v>317</v>
      </c>
      <c r="G17512">
        <v>9</v>
      </c>
      <c r="H17512" t="s">
        <v>318</v>
      </c>
      <c r="I17512" t="s">
        <v>318</v>
      </c>
      <c r="J17512" s="1">
        <v>40544</v>
      </c>
    </row>
    <row r="17513" spans="1:10" x14ac:dyDescent="0.25">
      <c r="A17513" t="s">
        <v>62065</v>
      </c>
      <c r="B17513" t="s">
        <v>62066</v>
      </c>
      <c r="C17513" t="s">
        <v>62067</v>
      </c>
      <c r="D17513" t="s">
        <v>70</v>
      </c>
      <c r="E17513" t="s">
        <v>14</v>
      </c>
      <c r="F17513" t="s">
        <v>160</v>
      </c>
      <c r="G17513" t="s">
        <v>161</v>
      </c>
      <c r="H17513" t="s">
        <v>162</v>
      </c>
      <c r="I17513" t="s">
        <v>62068</v>
      </c>
      <c r="J17513" s="1">
        <v>31413</v>
      </c>
    </row>
    <row r="17514" spans="1:10" x14ac:dyDescent="0.25">
      <c r="A17514" t="s">
        <v>62069</v>
      </c>
      <c r="B17514" t="s">
        <v>62070</v>
      </c>
      <c r="C17514" t="s">
        <v>62071</v>
      </c>
      <c r="D17514" t="s">
        <v>62072</v>
      </c>
      <c r="E17514" t="s">
        <v>14</v>
      </c>
      <c r="F17514" t="s">
        <v>21</v>
      </c>
      <c r="G17514" t="s">
        <v>59</v>
      </c>
      <c r="H17514" t="s">
        <v>60</v>
      </c>
      <c r="I17514" t="s">
        <v>66</v>
      </c>
      <c r="J17514" s="1">
        <v>40695</v>
      </c>
    </row>
    <row r="17515" spans="1:10" x14ac:dyDescent="0.25">
      <c r="A17515" t="s">
        <v>62073</v>
      </c>
      <c r="B17515" t="s">
        <v>62074</v>
      </c>
      <c r="C17515" t="s">
        <v>62075</v>
      </c>
      <c r="D17515" t="s">
        <v>62076</v>
      </c>
      <c r="E17515" t="s">
        <v>14</v>
      </c>
      <c r="F17515" t="s">
        <v>21</v>
      </c>
      <c r="G17515" t="s">
        <v>59</v>
      </c>
      <c r="H17515" t="s">
        <v>2534</v>
      </c>
      <c r="I17515" t="s">
        <v>62077</v>
      </c>
      <c r="J17515" s="1">
        <v>40980</v>
      </c>
    </row>
    <row r="17516" spans="1:10" x14ac:dyDescent="0.25">
      <c r="A17516" t="s">
        <v>62078</v>
      </c>
      <c r="B17516" t="s">
        <v>62079</v>
      </c>
      <c r="C17516" t="s">
        <v>62080</v>
      </c>
      <c r="D17516" t="s">
        <v>62081</v>
      </c>
      <c r="E17516" t="s">
        <v>14</v>
      </c>
      <c r="F17516" t="s">
        <v>21</v>
      </c>
      <c r="G17516" t="s">
        <v>639</v>
      </c>
      <c r="H17516" t="s">
        <v>640</v>
      </c>
      <c r="I17516" t="s">
        <v>640</v>
      </c>
      <c r="J17516" s="1">
        <v>40963</v>
      </c>
    </row>
    <row r="17517" spans="1:10" x14ac:dyDescent="0.25">
      <c r="A17517" t="s">
        <v>62082</v>
      </c>
      <c r="B17517" t="s">
        <v>62083</v>
      </c>
      <c r="C17517" t="s">
        <v>62084</v>
      </c>
      <c r="D17517" t="s">
        <v>51</v>
      </c>
      <c r="E17517" t="s">
        <v>14</v>
      </c>
      <c r="F17517" t="s">
        <v>21</v>
      </c>
      <c r="G17517" t="s">
        <v>59</v>
      </c>
      <c r="H17517" t="s">
        <v>1216</v>
      </c>
      <c r="I17517" t="s">
        <v>1216</v>
      </c>
      <c r="J17517" s="1">
        <v>40978</v>
      </c>
    </row>
    <row r="17518" spans="1:10" x14ac:dyDescent="0.25">
      <c r="A17518" t="s">
        <v>62085</v>
      </c>
      <c r="B17518" t="s">
        <v>62086</v>
      </c>
      <c r="C17518" t="s">
        <v>62087</v>
      </c>
      <c r="D17518" t="s">
        <v>62088</v>
      </c>
      <c r="E17518" t="s">
        <v>14</v>
      </c>
      <c r="F17518" t="s">
        <v>160</v>
      </c>
      <c r="G17518" t="s">
        <v>161</v>
      </c>
      <c r="H17518" t="s">
        <v>162</v>
      </c>
      <c r="I17518" t="s">
        <v>162</v>
      </c>
      <c r="J17518" s="1">
        <v>35431</v>
      </c>
    </row>
    <row r="17519" spans="1:10" x14ac:dyDescent="0.25">
      <c r="A17519" t="s">
        <v>62089</v>
      </c>
      <c r="B17519" t="s">
        <v>62090</v>
      </c>
      <c r="C17519" t="s">
        <v>62091</v>
      </c>
      <c r="D17519" t="s">
        <v>62092</v>
      </c>
      <c r="E17519" t="s">
        <v>14</v>
      </c>
      <c r="F17519" t="s">
        <v>123</v>
      </c>
      <c r="G17519" t="s">
        <v>124</v>
      </c>
      <c r="H17519" t="s">
        <v>125</v>
      </c>
      <c r="I17519" t="s">
        <v>125</v>
      </c>
      <c r="J17519" s="1">
        <v>39364</v>
      </c>
    </row>
    <row r="17520" spans="1:10" x14ac:dyDescent="0.25">
      <c r="A17520" t="s">
        <v>62093</v>
      </c>
      <c r="B17520" t="s">
        <v>62094</v>
      </c>
      <c r="D17520" t="s">
        <v>38</v>
      </c>
      <c r="E17520" t="s">
        <v>14</v>
      </c>
      <c r="F17520" t="s">
        <v>21</v>
      </c>
      <c r="G17520" t="s">
        <v>639</v>
      </c>
      <c r="H17520" t="s">
        <v>640</v>
      </c>
      <c r="I17520" t="s">
        <v>640</v>
      </c>
      <c r="J17520" s="1">
        <v>36526</v>
      </c>
    </row>
    <row r="17521" spans="1:10" x14ac:dyDescent="0.25">
      <c r="A17521" t="s">
        <v>62095</v>
      </c>
      <c r="B17521" t="s">
        <v>62096</v>
      </c>
      <c r="E17521" t="s">
        <v>202</v>
      </c>
    </row>
    <row r="17522" spans="1:10" x14ac:dyDescent="0.25">
      <c r="A17522" t="s">
        <v>62097</v>
      </c>
      <c r="B17522" t="s">
        <v>62098</v>
      </c>
      <c r="C17522" t="s">
        <v>62099</v>
      </c>
      <c r="D17522" t="s">
        <v>352</v>
      </c>
      <c r="E17522" t="s">
        <v>14</v>
      </c>
      <c r="F17522" t="s">
        <v>52</v>
      </c>
      <c r="G17522" t="s">
        <v>4482</v>
      </c>
      <c r="H17522" t="s">
        <v>6231</v>
      </c>
      <c r="I17522" t="s">
        <v>6231</v>
      </c>
    </row>
    <row r="17523" spans="1:10" x14ac:dyDescent="0.25">
      <c r="A17523" t="s">
        <v>62100</v>
      </c>
      <c r="B17523" t="s">
        <v>62101</v>
      </c>
      <c r="C17523" t="s">
        <v>62102</v>
      </c>
      <c r="D17523" t="s">
        <v>10761</v>
      </c>
      <c r="E17523" t="s">
        <v>14</v>
      </c>
      <c r="F17523" t="s">
        <v>15</v>
      </c>
      <c r="G17523">
        <v>7</v>
      </c>
      <c r="H17523" t="s">
        <v>14079</v>
      </c>
      <c r="I17523" t="s">
        <v>14079</v>
      </c>
      <c r="J17523" s="1">
        <v>40143</v>
      </c>
    </row>
    <row r="17524" spans="1:10" x14ac:dyDescent="0.25">
      <c r="A17524" t="s">
        <v>62103</v>
      </c>
      <c r="B17524" t="s">
        <v>62104</v>
      </c>
      <c r="C17524" t="s">
        <v>62105</v>
      </c>
      <c r="D17524" t="s">
        <v>559</v>
      </c>
      <c r="E17524" t="s">
        <v>14</v>
      </c>
      <c r="F17524" t="s">
        <v>1057</v>
      </c>
      <c r="G17524">
        <v>2</v>
      </c>
      <c r="H17524" t="s">
        <v>1731</v>
      </c>
      <c r="I17524" t="s">
        <v>1731</v>
      </c>
      <c r="J17524" s="1">
        <v>40513</v>
      </c>
    </row>
    <row r="17525" spans="1:10" x14ac:dyDescent="0.25">
      <c r="A17525" t="s">
        <v>62106</v>
      </c>
      <c r="B17525" t="s">
        <v>62107</v>
      </c>
      <c r="C17525" t="s">
        <v>62108</v>
      </c>
      <c r="D17525" t="s">
        <v>58815</v>
      </c>
      <c r="E17525" t="s">
        <v>14</v>
      </c>
      <c r="F17525" t="s">
        <v>21</v>
      </c>
      <c r="G17525" t="s">
        <v>59</v>
      </c>
      <c r="H17525" t="s">
        <v>60</v>
      </c>
      <c r="I17525" t="s">
        <v>3997</v>
      </c>
      <c r="J17525" s="1">
        <v>41640</v>
      </c>
    </row>
    <row r="17526" spans="1:10" x14ac:dyDescent="0.25">
      <c r="A17526" t="s">
        <v>62109</v>
      </c>
      <c r="B17526" t="s">
        <v>62107</v>
      </c>
      <c r="C17526" t="s">
        <v>62110</v>
      </c>
      <c r="D17526" t="s">
        <v>650</v>
      </c>
      <c r="E17526" t="s">
        <v>14</v>
      </c>
      <c r="F17526" t="s">
        <v>21</v>
      </c>
      <c r="G17526" t="s">
        <v>59</v>
      </c>
      <c r="H17526" t="s">
        <v>60</v>
      </c>
      <c r="I17526" t="s">
        <v>3997</v>
      </c>
    </row>
    <row r="17527" spans="1:10" x14ac:dyDescent="0.25">
      <c r="A17527" t="s">
        <v>62111</v>
      </c>
      <c r="B17527" t="s">
        <v>62112</v>
      </c>
      <c r="C17527" t="s">
        <v>62113</v>
      </c>
      <c r="D17527" t="s">
        <v>32</v>
      </c>
      <c r="E17527" t="s">
        <v>14</v>
      </c>
      <c r="F17527" t="s">
        <v>21</v>
      </c>
      <c r="G17527" t="s">
        <v>59</v>
      </c>
      <c r="H17527" t="s">
        <v>90</v>
      </c>
      <c r="I17527" t="s">
        <v>371</v>
      </c>
      <c r="J17527" s="1">
        <v>36739</v>
      </c>
    </row>
    <row r="17528" spans="1:10" x14ac:dyDescent="0.25">
      <c r="A17528" t="s">
        <v>62114</v>
      </c>
      <c r="B17528" t="s">
        <v>62115</v>
      </c>
      <c r="C17528" t="s">
        <v>62116</v>
      </c>
      <c r="D17528" t="s">
        <v>89</v>
      </c>
      <c r="E17528" t="s">
        <v>14</v>
      </c>
      <c r="F17528" t="s">
        <v>71</v>
      </c>
      <c r="G17528">
        <v>12</v>
      </c>
      <c r="H17528" t="s">
        <v>72</v>
      </c>
      <c r="I17528" t="s">
        <v>72</v>
      </c>
      <c r="J17528" s="1">
        <v>40179</v>
      </c>
    </row>
    <row r="17529" spans="1:10" x14ac:dyDescent="0.25">
      <c r="A17529" t="s">
        <v>62117</v>
      </c>
      <c r="B17529" t="s">
        <v>62118</v>
      </c>
      <c r="C17529" t="s">
        <v>62119</v>
      </c>
      <c r="D17529" t="s">
        <v>62120</v>
      </c>
      <c r="E17529" t="s">
        <v>14</v>
      </c>
      <c r="F17529" t="s">
        <v>21</v>
      </c>
      <c r="G17529" t="s">
        <v>101</v>
      </c>
      <c r="H17529" t="s">
        <v>772</v>
      </c>
      <c r="I17529" t="s">
        <v>773</v>
      </c>
      <c r="J17529" s="1">
        <v>39083</v>
      </c>
    </row>
    <row r="17530" spans="1:10" x14ac:dyDescent="0.25">
      <c r="A17530" t="s">
        <v>62121</v>
      </c>
      <c r="B17530" t="s">
        <v>62122</v>
      </c>
      <c r="C17530" t="s">
        <v>62123</v>
      </c>
      <c r="D17530" t="s">
        <v>62124</v>
      </c>
      <c r="E17530" t="s">
        <v>14</v>
      </c>
      <c r="F17530" t="s">
        <v>21</v>
      </c>
      <c r="G17530" t="s">
        <v>153</v>
      </c>
      <c r="H17530" t="s">
        <v>239</v>
      </c>
      <c r="I17530" t="s">
        <v>240</v>
      </c>
    </row>
    <row r="17531" spans="1:10" x14ac:dyDescent="0.25">
      <c r="A17531" t="s">
        <v>62125</v>
      </c>
      <c r="B17531" t="s">
        <v>62126</v>
      </c>
      <c r="C17531" t="s">
        <v>62127</v>
      </c>
      <c r="D17531" t="s">
        <v>5288</v>
      </c>
      <c r="E17531" t="s">
        <v>14</v>
      </c>
      <c r="F17531" t="s">
        <v>123</v>
      </c>
      <c r="G17531" t="s">
        <v>62128</v>
      </c>
      <c r="H17531" t="s">
        <v>3215</v>
      </c>
      <c r="I17531" t="s">
        <v>62129</v>
      </c>
      <c r="J17531" s="1">
        <v>39814</v>
      </c>
    </row>
    <row r="17532" spans="1:10" x14ac:dyDescent="0.25">
      <c r="A17532" t="s">
        <v>62130</v>
      </c>
      <c r="B17532" t="s">
        <v>62131</v>
      </c>
      <c r="C17532" t="s">
        <v>62132</v>
      </c>
      <c r="D17532" t="s">
        <v>70</v>
      </c>
      <c r="E17532" t="s">
        <v>684</v>
      </c>
      <c r="F17532" t="s">
        <v>33</v>
      </c>
      <c r="G17532">
        <v>23</v>
      </c>
      <c r="H17532" t="s">
        <v>177</v>
      </c>
      <c r="I17532" t="s">
        <v>177</v>
      </c>
      <c r="J17532" s="1">
        <v>38718</v>
      </c>
    </row>
    <row r="17533" spans="1:10" x14ac:dyDescent="0.25">
      <c r="A17533" t="s">
        <v>62133</v>
      </c>
      <c r="B17533" t="s">
        <v>62134</v>
      </c>
      <c r="C17533" t="s">
        <v>62135</v>
      </c>
      <c r="D17533" t="s">
        <v>15476</v>
      </c>
      <c r="E17533" t="s">
        <v>14</v>
      </c>
      <c r="F17533" t="s">
        <v>2266</v>
      </c>
      <c r="G17533">
        <v>34</v>
      </c>
      <c r="H17533" t="s">
        <v>2267</v>
      </c>
      <c r="I17533" t="s">
        <v>2267</v>
      </c>
      <c r="J17533" s="1">
        <v>40848</v>
      </c>
    </row>
    <row r="17534" spans="1:10" x14ac:dyDescent="0.25">
      <c r="A17534" t="s">
        <v>62136</v>
      </c>
      <c r="B17534" t="s">
        <v>62137</v>
      </c>
      <c r="C17534" t="s">
        <v>62138</v>
      </c>
      <c r="D17534" t="s">
        <v>62139</v>
      </c>
      <c r="E17534" t="s">
        <v>14</v>
      </c>
      <c r="F17534" t="s">
        <v>21</v>
      </c>
      <c r="G17534" t="s">
        <v>101</v>
      </c>
      <c r="H17534" t="s">
        <v>102</v>
      </c>
      <c r="I17534" t="s">
        <v>5330</v>
      </c>
      <c r="J17534" s="1">
        <v>41660</v>
      </c>
    </row>
    <row r="17535" spans="1:10" x14ac:dyDescent="0.25">
      <c r="A17535" t="s">
        <v>62140</v>
      </c>
      <c r="B17535" t="s">
        <v>62141</v>
      </c>
      <c r="D17535" t="s">
        <v>1242</v>
      </c>
      <c r="E17535" t="s">
        <v>202</v>
      </c>
      <c r="F17535" t="s">
        <v>21</v>
      </c>
      <c r="G17535" t="s">
        <v>3157</v>
      </c>
      <c r="H17535" t="s">
        <v>3158</v>
      </c>
      <c r="I17535" t="s">
        <v>3159</v>
      </c>
    </row>
    <row r="17536" spans="1:10" x14ac:dyDescent="0.25">
      <c r="A17536" t="s">
        <v>62142</v>
      </c>
      <c r="B17536" t="s">
        <v>62143</v>
      </c>
      <c r="C17536" t="s">
        <v>62144</v>
      </c>
      <c r="D17536" t="s">
        <v>62145</v>
      </c>
      <c r="E17536" t="s">
        <v>14</v>
      </c>
      <c r="F17536" t="s">
        <v>21</v>
      </c>
      <c r="G17536" t="s">
        <v>153</v>
      </c>
      <c r="H17536" t="s">
        <v>239</v>
      </c>
      <c r="I17536" t="s">
        <v>239</v>
      </c>
      <c r="J17536" s="1">
        <v>41740</v>
      </c>
    </row>
    <row r="17537" spans="1:10" x14ac:dyDescent="0.25">
      <c r="A17537" t="s">
        <v>62146</v>
      </c>
      <c r="B17537" t="s">
        <v>62147</v>
      </c>
      <c r="C17537" t="s">
        <v>62148</v>
      </c>
      <c r="D17537" t="s">
        <v>259</v>
      </c>
      <c r="E17537" t="s">
        <v>202</v>
      </c>
      <c r="F17537" t="s">
        <v>123</v>
      </c>
      <c r="G17537" t="s">
        <v>3661</v>
      </c>
      <c r="H17537" t="s">
        <v>3215</v>
      </c>
      <c r="I17537" t="s">
        <v>17758</v>
      </c>
      <c r="J17537" s="1">
        <v>41122</v>
      </c>
    </row>
    <row r="17538" spans="1:10" x14ac:dyDescent="0.25">
      <c r="A17538" t="s">
        <v>62149</v>
      </c>
      <c r="B17538" t="s">
        <v>62150</v>
      </c>
      <c r="C17538" t="s">
        <v>62151</v>
      </c>
      <c r="D17538" t="s">
        <v>1242</v>
      </c>
      <c r="E17538" t="s">
        <v>14</v>
      </c>
    </row>
    <row r="17539" spans="1:10" x14ac:dyDescent="0.25">
      <c r="A17539" t="s">
        <v>62152</v>
      </c>
      <c r="B17539" t="s">
        <v>62153</v>
      </c>
      <c r="C17539" t="s">
        <v>62154</v>
      </c>
      <c r="D17539" t="s">
        <v>62155</v>
      </c>
      <c r="E17539" t="s">
        <v>14</v>
      </c>
      <c r="F17539" t="s">
        <v>52</v>
      </c>
      <c r="G17539" t="s">
        <v>197</v>
      </c>
      <c r="H17539" t="s">
        <v>198</v>
      </c>
      <c r="I17539" t="s">
        <v>198</v>
      </c>
      <c r="J17539" s="1">
        <v>40299</v>
      </c>
    </row>
    <row r="17540" spans="1:10" x14ac:dyDescent="0.25">
      <c r="A17540" t="s">
        <v>62156</v>
      </c>
      <c r="B17540" t="s">
        <v>62157</v>
      </c>
      <c r="C17540" t="s">
        <v>62158</v>
      </c>
      <c r="D17540" t="s">
        <v>62159</v>
      </c>
      <c r="E17540" t="s">
        <v>202</v>
      </c>
    </row>
    <row r="17541" spans="1:10" x14ac:dyDescent="0.25">
      <c r="A17541" t="s">
        <v>62160</v>
      </c>
      <c r="B17541" t="s">
        <v>62161</v>
      </c>
      <c r="C17541" t="s">
        <v>62162</v>
      </c>
      <c r="D17541" t="s">
        <v>32</v>
      </c>
      <c r="E17541" t="s">
        <v>14</v>
      </c>
      <c r="F17541" t="s">
        <v>2266</v>
      </c>
      <c r="G17541">
        <v>34</v>
      </c>
      <c r="H17541" t="s">
        <v>2267</v>
      </c>
      <c r="I17541" t="s">
        <v>2267</v>
      </c>
      <c r="J17541" s="1">
        <v>39814</v>
      </c>
    </row>
    <row r="17542" spans="1:10" x14ac:dyDescent="0.25">
      <c r="A17542" t="s">
        <v>62163</v>
      </c>
      <c r="B17542" t="s">
        <v>62164</v>
      </c>
      <c r="C17542" t="s">
        <v>62165</v>
      </c>
      <c r="D17542" t="s">
        <v>129</v>
      </c>
      <c r="E17542" t="s">
        <v>202</v>
      </c>
      <c r="F17542" t="s">
        <v>342</v>
      </c>
      <c r="G17542">
        <v>7</v>
      </c>
      <c r="H17542" t="s">
        <v>757</v>
      </c>
      <c r="I17542" t="s">
        <v>757</v>
      </c>
    </row>
    <row r="17543" spans="1:10" x14ac:dyDescent="0.25">
      <c r="A17543" t="s">
        <v>62166</v>
      </c>
      <c r="B17543" t="s">
        <v>62167</v>
      </c>
      <c r="C17543" t="s">
        <v>62168</v>
      </c>
      <c r="D17543" t="s">
        <v>51</v>
      </c>
      <c r="E17543" t="s">
        <v>108</v>
      </c>
      <c r="F17543" t="s">
        <v>21</v>
      </c>
      <c r="G17543" t="s">
        <v>59</v>
      </c>
      <c r="H17543" t="s">
        <v>60</v>
      </c>
      <c r="I17543" t="s">
        <v>3997</v>
      </c>
      <c r="J17543" s="1">
        <v>39448</v>
      </c>
    </row>
    <row r="17544" spans="1:10" x14ac:dyDescent="0.25">
      <c r="A17544" t="s">
        <v>62169</v>
      </c>
      <c r="B17544" t="s">
        <v>62170</v>
      </c>
      <c r="C17544" t="s">
        <v>62171</v>
      </c>
      <c r="D17544" t="s">
        <v>62172</v>
      </c>
      <c r="E17544" t="s">
        <v>14</v>
      </c>
      <c r="F17544" t="s">
        <v>21</v>
      </c>
      <c r="G17544" t="s">
        <v>639</v>
      </c>
      <c r="H17544" t="s">
        <v>640</v>
      </c>
      <c r="I17544" t="s">
        <v>6341</v>
      </c>
    </row>
    <row r="17545" spans="1:10" x14ac:dyDescent="0.25">
      <c r="A17545" t="s">
        <v>62173</v>
      </c>
      <c r="B17545" t="s">
        <v>62174</v>
      </c>
      <c r="C17545" t="s">
        <v>62175</v>
      </c>
      <c r="D17545" t="s">
        <v>1445</v>
      </c>
      <c r="E17545" t="s">
        <v>14</v>
      </c>
      <c r="F17545" t="s">
        <v>336</v>
      </c>
      <c r="G17545">
        <v>11</v>
      </c>
      <c r="H17545" t="s">
        <v>492</v>
      </c>
      <c r="I17545" t="s">
        <v>492</v>
      </c>
    </row>
    <row r="17546" spans="1:10" x14ac:dyDescent="0.25">
      <c r="A17546" t="s">
        <v>62176</v>
      </c>
      <c r="B17546" t="s">
        <v>62177</v>
      </c>
      <c r="D17546" t="s">
        <v>1379</v>
      </c>
      <c r="E17546" t="s">
        <v>14</v>
      </c>
      <c r="F17546" t="s">
        <v>123</v>
      </c>
      <c r="G17546" t="s">
        <v>321</v>
      </c>
      <c r="H17546" t="s">
        <v>125</v>
      </c>
      <c r="I17546" t="s">
        <v>322</v>
      </c>
      <c r="J17546" s="1">
        <v>40179</v>
      </c>
    </row>
    <row r="17547" spans="1:10" x14ac:dyDescent="0.25">
      <c r="A17547" t="s">
        <v>62178</v>
      </c>
      <c r="B17547" t="s">
        <v>62179</v>
      </c>
      <c r="C17547" t="s">
        <v>62180</v>
      </c>
      <c r="D17547" t="s">
        <v>2474</v>
      </c>
      <c r="E17547" t="s">
        <v>14</v>
      </c>
      <c r="F17547" t="s">
        <v>21</v>
      </c>
      <c r="G17547" t="s">
        <v>59</v>
      </c>
      <c r="H17547" t="s">
        <v>60</v>
      </c>
      <c r="I17547" t="s">
        <v>66</v>
      </c>
      <c r="J17547" s="1">
        <v>38718</v>
      </c>
    </row>
    <row r="17548" spans="1:10" x14ac:dyDescent="0.25">
      <c r="A17548" t="s">
        <v>62181</v>
      </c>
      <c r="B17548" t="s">
        <v>62182</v>
      </c>
      <c r="C17548" t="s">
        <v>62183</v>
      </c>
      <c r="D17548" t="s">
        <v>62184</v>
      </c>
      <c r="E17548" t="s">
        <v>14</v>
      </c>
      <c r="F17548" t="s">
        <v>21</v>
      </c>
      <c r="G17548" t="s">
        <v>153</v>
      </c>
      <c r="H17548" t="s">
        <v>239</v>
      </c>
      <c r="I17548" t="s">
        <v>322</v>
      </c>
      <c r="J17548" s="1">
        <v>41193</v>
      </c>
    </row>
    <row r="17549" spans="1:10" x14ac:dyDescent="0.25">
      <c r="A17549" t="s">
        <v>62185</v>
      </c>
      <c r="B17549" t="s">
        <v>62186</v>
      </c>
      <c r="E17549" t="s">
        <v>14</v>
      </c>
      <c r="F17549" t="s">
        <v>21</v>
      </c>
      <c r="G17549" t="s">
        <v>116</v>
      </c>
      <c r="H17549" t="s">
        <v>117</v>
      </c>
      <c r="I17549" t="s">
        <v>117</v>
      </c>
    </row>
    <row r="17550" spans="1:10" x14ac:dyDescent="0.25">
      <c r="A17550" t="s">
        <v>62187</v>
      </c>
      <c r="B17550" t="s">
        <v>62188</v>
      </c>
      <c r="C17550" t="s">
        <v>62189</v>
      </c>
      <c r="D17550" t="s">
        <v>62190</v>
      </c>
      <c r="E17550" t="s">
        <v>14</v>
      </c>
      <c r="F17550" t="s">
        <v>21</v>
      </c>
      <c r="G17550" t="s">
        <v>59</v>
      </c>
      <c r="H17550" t="s">
        <v>90</v>
      </c>
      <c r="I17550" t="s">
        <v>1995</v>
      </c>
    </row>
    <row r="17551" spans="1:10" x14ac:dyDescent="0.25">
      <c r="A17551" t="s">
        <v>62191</v>
      </c>
      <c r="B17551" t="s">
        <v>62192</v>
      </c>
      <c r="C17551" t="s">
        <v>62193</v>
      </c>
      <c r="E17551" t="s">
        <v>14</v>
      </c>
      <c r="J17551" s="1">
        <v>40289</v>
      </c>
    </row>
    <row r="17552" spans="1:10" x14ac:dyDescent="0.25">
      <c r="A17552" t="s">
        <v>62194</v>
      </c>
      <c r="B17552" t="s">
        <v>62195</v>
      </c>
      <c r="C17552" t="s">
        <v>62196</v>
      </c>
      <c r="D17552" t="s">
        <v>736</v>
      </c>
      <c r="E17552" t="s">
        <v>108</v>
      </c>
      <c r="F17552" t="s">
        <v>21</v>
      </c>
      <c r="G17552" t="s">
        <v>153</v>
      </c>
      <c r="H17552" t="s">
        <v>239</v>
      </c>
      <c r="I17552" t="s">
        <v>322</v>
      </c>
      <c r="J17552" s="1">
        <v>35431</v>
      </c>
    </row>
    <row r="17553" spans="1:10" x14ac:dyDescent="0.25">
      <c r="A17553" t="s">
        <v>62197</v>
      </c>
      <c r="B17553" t="s">
        <v>62198</v>
      </c>
      <c r="C17553" t="s">
        <v>62199</v>
      </c>
      <c r="D17553" t="s">
        <v>62200</v>
      </c>
      <c r="E17553" t="s">
        <v>14</v>
      </c>
      <c r="J17553" s="1">
        <v>41576</v>
      </c>
    </row>
    <row r="17554" spans="1:10" x14ac:dyDescent="0.25">
      <c r="A17554" t="s">
        <v>62201</v>
      </c>
      <c r="B17554" t="s">
        <v>62202</v>
      </c>
      <c r="C17554" t="s">
        <v>62203</v>
      </c>
      <c r="D17554" t="s">
        <v>62204</v>
      </c>
      <c r="E17554" t="s">
        <v>14</v>
      </c>
      <c r="F17554" t="s">
        <v>474</v>
      </c>
      <c r="H17554" t="s">
        <v>475</v>
      </c>
      <c r="I17554" t="s">
        <v>475</v>
      </c>
      <c r="J17554" s="1">
        <v>40909</v>
      </c>
    </row>
    <row r="17555" spans="1:10" x14ac:dyDescent="0.25">
      <c r="A17555" t="s">
        <v>62205</v>
      </c>
      <c r="B17555" t="s">
        <v>62206</v>
      </c>
      <c r="C17555" t="s">
        <v>62207</v>
      </c>
      <c r="D17555" t="s">
        <v>38</v>
      </c>
      <c r="E17555" t="s">
        <v>14</v>
      </c>
      <c r="F17555" t="s">
        <v>21</v>
      </c>
      <c r="G17555" t="s">
        <v>59</v>
      </c>
      <c r="H17555" t="s">
        <v>2534</v>
      </c>
      <c r="I17555" t="s">
        <v>40042</v>
      </c>
      <c r="J17555" s="1">
        <v>41334</v>
      </c>
    </row>
    <row r="17556" spans="1:10" x14ac:dyDescent="0.25">
      <c r="A17556" t="s">
        <v>62208</v>
      </c>
      <c r="B17556" t="s">
        <v>62209</v>
      </c>
      <c r="C17556" t="s">
        <v>62210</v>
      </c>
      <c r="D17556" t="s">
        <v>176</v>
      </c>
      <c r="E17556" t="s">
        <v>14</v>
      </c>
      <c r="F17556" t="s">
        <v>21</v>
      </c>
      <c r="G17556" t="s">
        <v>1006</v>
      </c>
      <c r="H17556" t="s">
        <v>1007</v>
      </c>
      <c r="I17556" t="s">
        <v>1007</v>
      </c>
    </row>
    <row r="17557" spans="1:10" x14ac:dyDescent="0.25">
      <c r="A17557" t="s">
        <v>62211</v>
      </c>
      <c r="B17557" t="s">
        <v>62212</v>
      </c>
      <c r="C17557" t="s">
        <v>62213</v>
      </c>
      <c r="D17557" t="s">
        <v>736</v>
      </c>
      <c r="E17557" t="s">
        <v>108</v>
      </c>
      <c r="F17557" t="s">
        <v>21</v>
      </c>
      <c r="G17557" t="s">
        <v>203</v>
      </c>
      <c r="H17557" t="s">
        <v>20531</v>
      </c>
      <c r="I17557" t="s">
        <v>20531</v>
      </c>
      <c r="J17557" s="1">
        <v>29221</v>
      </c>
    </row>
    <row r="17558" spans="1:10" x14ac:dyDescent="0.25">
      <c r="A17558" t="s">
        <v>62214</v>
      </c>
      <c r="B17558" t="s">
        <v>62215</v>
      </c>
      <c r="C17558" t="s">
        <v>62216</v>
      </c>
      <c r="D17558" t="s">
        <v>761</v>
      </c>
      <c r="E17558" t="s">
        <v>14</v>
      </c>
      <c r="F17558" t="s">
        <v>21</v>
      </c>
      <c r="G17558" t="s">
        <v>59</v>
      </c>
      <c r="H17558" t="s">
        <v>60</v>
      </c>
      <c r="I17558" t="s">
        <v>601</v>
      </c>
      <c r="J17558" s="1">
        <v>39083</v>
      </c>
    </row>
    <row r="17559" spans="1:10" x14ac:dyDescent="0.25">
      <c r="A17559" t="s">
        <v>62217</v>
      </c>
      <c r="B17559" t="s">
        <v>62218</v>
      </c>
      <c r="C17559" t="s">
        <v>62219</v>
      </c>
      <c r="D17559" t="s">
        <v>259</v>
      </c>
      <c r="E17559" t="s">
        <v>14</v>
      </c>
      <c r="F17559" t="s">
        <v>21</v>
      </c>
      <c r="G17559" t="s">
        <v>153</v>
      </c>
      <c r="H17559" t="s">
        <v>239</v>
      </c>
      <c r="I17559" t="s">
        <v>4112</v>
      </c>
      <c r="J17559" s="1">
        <v>36892</v>
      </c>
    </row>
    <row r="17560" spans="1:10" x14ac:dyDescent="0.25">
      <c r="A17560" t="s">
        <v>62220</v>
      </c>
      <c r="B17560" t="s">
        <v>62221</v>
      </c>
      <c r="E17560" t="s">
        <v>202</v>
      </c>
    </row>
    <row r="17561" spans="1:10" x14ac:dyDescent="0.25">
      <c r="A17561" t="s">
        <v>62222</v>
      </c>
      <c r="B17561" t="s">
        <v>62223</v>
      </c>
      <c r="D17561" t="s">
        <v>51</v>
      </c>
      <c r="E17561" t="s">
        <v>14</v>
      </c>
      <c r="F17561" t="s">
        <v>633</v>
      </c>
      <c r="G17561">
        <v>4</v>
      </c>
      <c r="H17561" t="s">
        <v>3251</v>
      </c>
      <c r="I17561" t="s">
        <v>3251</v>
      </c>
    </row>
    <row r="17562" spans="1:10" x14ac:dyDescent="0.25">
      <c r="A17562" t="s">
        <v>62224</v>
      </c>
      <c r="B17562" t="s">
        <v>62225</v>
      </c>
      <c r="D17562" t="s">
        <v>1346</v>
      </c>
      <c r="E17562" t="s">
        <v>14</v>
      </c>
      <c r="F17562" t="s">
        <v>52</v>
      </c>
      <c r="G17562" t="s">
        <v>53</v>
      </c>
      <c r="H17562" t="s">
        <v>54</v>
      </c>
      <c r="I17562" t="s">
        <v>54</v>
      </c>
      <c r="J17562" s="1">
        <v>38640</v>
      </c>
    </row>
    <row r="17563" spans="1:10" x14ac:dyDescent="0.25">
      <c r="A17563" t="s">
        <v>62226</v>
      </c>
      <c r="B17563" t="s">
        <v>62227</v>
      </c>
      <c r="C17563" t="s">
        <v>62228</v>
      </c>
      <c r="D17563" t="s">
        <v>62229</v>
      </c>
      <c r="E17563" t="s">
        <v>14</v>
      </c>
      <c r="F17563" t="s">
        <v>21</v>
      </c>
      <c r="G17563" t="s">
        <v>84</v>
      </c>
      <c r="H17563" t="s">
        <v>1255</v>
      </c>
      <c r="I17563" t="s">
        <v>9851</v>
      </c>
    </row>
    <row r="17564" spans="1:10" x14ac:dyDescent="0.25">
      <c r="A17564" t="s">
        <v>62230</v>
      </c>
      <c r="B17564" t="s">
        <v>62231</v>
      </c>
      <c r="C17564" t="s">
        <v>62232</v>
      </c>
      <c r="D17564" t="s">
        <v>280</v>
      </c>
      <c r="E17564" t="s">
        <v>14</v>
      </c>
      <c r="F17564" t="s">
        <v>21</v>
      </c>
      <c r="G17564" t="s">
        <v>281</v>
      </c>
      <c r="H17564" t="s">
        <v>869</v>
      </c>
      <c r="I17564" t="s">
        <v>870</v>
      </c>
      <c r="J17564" s="1">
        <v>39525</v>
      </c>
    </row>
    <row r="17565" spans="1:10" x14ac:dyDescent="0.25">
      <c r="A17565" t="s">
        <v>62233</v>
      </c>
      <c r="B17565" t="s">
        <v>62234</v>
      </c>
      <c r="D17565" t="s">
        <v>650</v>
      </c>
      <c r="E17565" t="s">
        <v>14</v>
      </c>
      <c r="F17565" t="s">
        <v>21</v>
      </c>
      <c r="G17565" t="s">
        <v>101</v>
      </c>
      <c r="H17565" t="s">
        <v>102</v>
      </c>
      <c r="I17565" t="s">
        <v>103</v>
      </c>
      <c r="J17565" s="1">
        <v>40179</v>
      </c>
    </row>
    <row r="17566" spans="1:10" x14ac:dyDescent="0.25">
      <c r="A17566" t="s">
        <v>62235</v>
      </c>
      <c r="B17566" t="s">
        <v>62236</v>
      </c>
      <c r="C17566" t="s">
        <v>62237</v>
      </c>
      <c r="D17566" t="s">
        <v>1372</v>
      </c>
      <c r="E17566" t="s">
        <v>14</v>
      </c>
      <c r="F17566" t="s">
        <v>21</v>
      </c>
      <c r="G17566" t="s">
        <v>84</v>
      </c>
      <c r="H17566" t="s">
        <v>1127</v>
      </c>
      <c r="I17566" t="s">
        <v>1128</v>
      </c>
    </row>
    <row r="17567" spans="1:10" x14ac:dyDescent="0.25">
      <c r="A17567" t="s">
        <v>62238</v>
      </c>
      <c r="B17567" t="s">
        <v>62239</v>
      </c>
      <c r="C17567" t="s">
        <v>62240</v>
      </c>
      <c r="D17567" t="s">
        <v>45</v>
      </c>
      <c r="E17567" t="s">
        <v>14</v>
      </c>
      <c r="F17567" t="s">
        <v>33</v>
      </c>
      <c r="G17567">
        <v>30</v>
      </c>
      <c r="H17567" t="s">
        <v>381</v>
      </c>
      <c r="I17567" t="s">
        <v>381</v>
      </c>
      <c r="J17567" s="1">
        <v>40544</v>
      </c>
    </row>
    <row r="17568" spans="1:10" x14ac:dyDescent="0.25">
      <c r="A17568" t="s">
        <v>62241</v>
      </c>
      <c r="B17568" t="s">
        <v>62242</v>
      </c>
      <c r="C17568" t="s">
        <v>62243</v>
      </c>
      <c r="D17568" t="s">
        <v>62244</v>
      </c>
      <c r="E17568" t="s">
        <v>14</v>
      </c>
      <c r="F17568" t="s">
        <v>15</v>
      </c>
      <c r="G17568">
        <v>19</v>
      </c>
      <c r="H17568" t="s">
        <v>469</v>
      </c>
      <c r="I17568" t="s">
        <v>469</v>
      </c>
      <c r="J17568" s="1">
        <v>37987</v>
      </c>
    </row>
    <row r="17569" spans="1:10" x14ac:dyDescent="0.25">
      <c r="A17569" t="s">
        <v>62245</v>
      </c>
      <c r="B17569" t="s">
        <v>62246</v>
      </c>
      <c r="C17569" t="s">
        <v>62247</v>
      </c>
      <c r="D17569" t="s">
        <v>761</v>
      </c>
      <c r="E17569" t="s">
        <v>108</v>
      </c>
      <c r="F17569" t="s">
        <v>21</v>
      </c>
      <c r="G17569" t="s">
        <v>116</v>
      </c>
      <c r="H17569" t="s">
        <v>523</v>
      </c>
      <c r="I17569" t="s">
        <v>5170</v>
      </c>
      <c r="J17569" s="1">
        <v>36526</v>
      </c>
    </row>
    <row r="17570" spans="1:10" x14ac:dyDescent="0.25">
      <c r="A17570" t="s">
        <v>62248</v>
      </c>
      <c r="B17570" t="s">
        <v>62249</v>
      </c>
      <c r="C17570" t="s">
        <v>62250</v>
      </c>
      <c r="D17570" t="s">
        <v>38</v>
      </c>
      <c r="E17570" t="s">
        <v>14</v>
      </c>
      <c r="F17570" t="s">
        <v>21</v>
      </c>
      <c r="G17570" t="s">
        <v>425</v>
      </c>
      <c r="H17570" t="s">
        <v>523</v>
      </c>
      <c r="I17570" t="s">
        <v>3656</v>
      </c>
      <c r="J17570" s="1">
        <v>36526</v>
      </c>
    </row>
    <row r="17571" spans="1:10" x14ac:dyDescent="0.25">
      <c r="A17571" t="s">
        <v>62251</v>
      </c>
      <c r="B17571" t="s">
        <v>62252</v>
      </c>
      <c r="C17571" t="s">
        <v>62253</v>
      </c>
      <c r="D17571" t="s">
        <v>312</v>
      </c>
      <c r="E17571" t="s">
        <v>14</v>
      </c>
      <c r="F17571" t="s">
        <v>4876</v>
      </c>
      <c r="H17571" t="s">
        <v>4877</v>
      </c>
      <c r="I17571" t="s">
        <v>4877</v>
      </c>
      <c r="J17571" s="1">
        <v>41275</v>
      </c>
    </row>
    <row r="17572" spans="1:10" x14ac:dyDescent="0.25">
      <c r="A17572" t="s">
        <v>62254</v>
      </c>
      <c r="B17572" t="s">
        <v>62255</v>
      </c>
      <c r="C17572" t="s">
        <v>62256</v>
      </c>
      <c r="D17572" t="s">
        <v>62257</v>
      </c>
      <c r="E17572" t="s">
        <v>14</v>
      </c>
      <c r="F17572" t="s">
        <v>21</v>
      </c>
      <c r="G17572" t="s">
        <v>59</v>
      </c>
      <c r="H17572" t="s">
        <v>60</v>
      </c>
      <c r="I17572" t="s">
        <v>27105</v>
      </c>
      <c r="J17572" s="1">
        <v>41228</v>
      </c>
    </row>
    <row r="17573" spans="1:10" x14ac:dyDescent="0.25">
      <c r="A17573" t="s">
        <v>62258</v>
      </c>
      <c r="B17573" t="s">
        <v>62259</v>
      </c>
      <c r="C17573" t="s">
        <v>62260</v>
      </c>
      <c r="D17573" t="s">
        <v>2961</v>
      </c>
      <c r="E17573" t="s">
        <v>14</v>
      </c>
      <c r="F17573" t="s">
        <v>15</v>
      </c>
      <c r="G17573">
        <v>2</v>
      </c>
      <c r="H17573" t="s">
        <v>3549</v>
      </c>
      <c r="I17573" t="s">
        <v>3549</v>
      </c>
    </row>
    <row r="17574" spans="1:10" x14ac:dyDescent="0.25">
      <c r="A17574" t="s">
        <v>62261</v>
      </c>
      <c r="B17574" t="s">
        <v>62262</v>
      </c>
      <c r="C17574" t="s">
        <v>62263</v>
      </c>
      <c r="D17574" t="s">
        <v>736</v>
      </c>
      <c r="E17574" t="s">
        <v>684</v>
      </c>
      <c r="F17574" t="s">
        <v>160</v>
      </c>
      <c r="G17574" t="s">
        <v>1223</v>
      </c>
      <c r="H17574" t="s">
        <v>39683</v>
      </c>
      <c r="I17574" t="s">
        <v>39683</v>
      </c>
      <c r="J17574" s="1">
        <v>37622</v>
      </c>
    </row>
    <row r="17575" spans="1:10" x14ac:dyDescent="0.25">
      <c r="A17575" t="s">
        <v>62264</v>
      </c>
      <c r="B17575" t="s">
        <v>62265</v>
      </c>
      <c r="D17575" t="s">
        <v>176</v>
      </c>
      <c r="E17575" t="s">
        <v>14</v>
      </c>
      <c r="F17575" t="s">
        <v>21</v>
      </c>
      <c r="G17575" t="s">
        <v>59</v>
      </c>
      <c r="H17575" t="s">
        <v>914</v>
      </c>
      <c r="I17575" t="s">
        <v>914</v>
      </c>
      <c r="J17575" s="1">
        <v>40424</v>
      </c>
    </row>
    <row r="17576" spans="1:10" x14ac:dyDescent="0.25">
      <c r="A17576" t="s">
        <v>62266</v>
      </c>
      <c r="B17576" t="s">
        <v>62267</v>
      </c>
      <c r="C17576" t="s">
        <v>62268</v>
      </c>
      <c r="D17576" t="s">
        <v>62269</v>
      </c>
      <c r="E17576" t="s">
        <v>14</v>
      </c>
      <c r="F17576" t="s">
        <v>21</v>
      </c>
      <c r="G17576" t="s">
        <v>101</v>
      </c>
      <c r="H17576" t="s">
        <v>102</v>
      </c>
      <c r="I17576" t="s">
        <v>103</v>
      </c>
      <c r="J17576" s="1">
        <v>40975</v>
      </c>
    </row>
    <row r="17577" spans="1:10" x14ac:dyDescent="0.25">
      <c r="A17577" t="s">
        <v>62270</v>
      </c>
      <c r="B17577" t="s">
        <v>62271</v>
      </c>
      <c r="C17577" t="s">
        <v>62272</v>
      </c>
      <c r="D17577" t="s">
        <v>62273</v>
      </c>
      <c r="E17577" t="s">
        <v>14</v>
      </c>
      <c r="F17577" t="s">
        <v>21</v>
      </c>
      <c r="G17577" t="s">
        <v>59</v>
      </c>
      <c r="H17577" t="s">
        <v>60</v>
      </c>
      <c r="I17577" t="s">
        <v>5480</v>
      </c>
      <c r="J17577" s="1">
        <v>41306</v>
      </c>
    </row>
    <row r="17578" spans="1:10" x14ac:dyDescent="0.25">
      <c r="A17578" t="s">
        <v>62274</v>
      </c>
      <c r="B17578" t="s">
        <v>62275</v>
      </c>
      <c r="C17578" t="s">
        <v>62276</v>
      </c>
      <c r="D17578" t="s">
        <v>440</v>
      </c>
      <c r="E17578" t="s">
        <v>14</v>
      </c>
      <c r="F17578" t="s">
        <v>15</v>
      </c>
      <c r="G17578">
        <v>10</v>
      </c>
      <c r="H17578" t="s">
        <v>667</v>
      </c>
      <c r="I17578" t="s">
        <v>668</v>
      </c>
    </row>
    <row r="17579" spans="1:10" x14ac:dyDescent="0.25">
      <c r="A17579" t="s">
        <v>62277</v>
      </c>
      <c r="B17579" t="s">
        <v>62278</v>
      </c>
      <c r="C17579" t="s">
        <v>62279</v>
      </c>
      <c r="D17579" t="s">
        <v>1284</v>
      </c>
      <c r="E17579" t="s">
        <v>14</v>
      </c>
      <c r="F17579" t="s">
        <v>21</v>
      </c>
      <c r="G17579" t="s">
        <v>281</v>
      </c>
      <c r="H17579" t="s">
        <v>869</v>
      </c>
      <c r="I17579" t="s">
        <v>869</v>
      </c>
      <c r="J17579" s="1">
        <v>41456</v>
      </c>
    </row>
    <row r="17580" spans="1:10" x14ac:dyDescent="0.25">
      <c r="A17580" t="s">
        <v>62280</v>
      </c>
      <c r="B17580" t="s">
        <v>62281</v>
      </c>
      <c r="C17580" t="s">
        <v>62282</v>
      </c>
      <c r="D17580" t="s">
        <v>1284</v>
      </c>
      <c r="E17580" t="s">
        <v>14</v>
      </c>
      <c r="F17580" t="s">
        <v>1057</v>
      </c>
      <c r="G17580">
        <v>13</v>
      </c>
      <c r="H17580" t="s">
        <v>13402</v>
      </c>
      <c r="I17580" t="s">
        <v>13402</v>
      </c>
    </row>
    <row r="17581" spans="1:10" x14ac:dyDescent="0.25">
      <c r="A17581" t="s">
        <v>62283</v>
      </c>
      <c r="B17581" t="s">
        <v>62284</v>
      </c>
      <c r="C17581" t="s">
        <v>62285</v>
      </c>
      <c r="D17581" t="s">
        <v>62286</v>
      </c>
      <c r="E17581" t="s">
        <v>14</v>
      </c>
      <c r="F17581" t="s">
        <v>342</v>
      </c>
      <c r="G17581">
        <v>5</v>
      </c>
      <c r="H17581" t="s">
        <v>343</v>
      </c>
      <c r="I17581" t="s">
        <v>62287</v>
      </c>
      <c r="J17581" s="1">
        <v>40179</v>
      </c>
    </row>
    <row r="17582" spans="1:10" x14ac:dyDescent="0.25">
      <c r="A17582" t="s">
        <v>62288</v>
      </c>
      <c r="B17582" t="s">
        <v>62289</v>
      </c>
      <c r="C17582" t="s">
        <v>62290</v>
      </c>
      <c r="D17582" t="s">
        <v>38</v>
      </c>
      <c r="E17582" t="s">
        <v>14</v>
      </c>
      <c r="F17582" t="s">
        <v>21</v>
      </c>
      <c r="G17582" t="s">
        <v>101</v>
      </c>
      <c r="H17582" t="s">
        <v>102</v>
      </c>
      <c r="I17582" t="s">
        <v>103</v>
      </c>
      <c r="J17582" s="1">
        <v>41886</v>
      </c>
    </row>
    <row r="17583" spans="1:10" x14ac:dyDescent="0.25">
      <c r="A17583" t="s">
        <v>62291</v>
      </c>
      <c r="B17583" t="s">
        <v>62292</v>
      </c>
      <c r="C17583" t="s">
        <v>62293</v>
      </c>
      <c r="D17583" t="s">
        <v>1242</v>
      </c>
      <c r="E17583" t="s">
        <v>108</v>
      </c>
      <c r="F17583" t="s">
        <v>21</v>
      </c>
      <c r="G17583" t="s">
        <v>137</v>
      </c>
      <c r="H17583" t="s">
        <v>138</v>
      </c>
      <c r="I17583" t="s">
        <v>7869</v>
      </c>
      <c r="J17583" s="1">
        <v>34700</v>
      </c>
    </row>
    <row r="17584" spans="1:10" x14ac:dyDescent="0.25">
      <c r="A17584" t="s">
        <v>62294</v>
      </c>
      <c r="B17584" t="s">
        <v>62295</v>
      </c>
      <c r="C17584" t="s">
        <v>62296</v>
      </c>
      <c r="D17584" t="s">
        <v>62297</v>
      </c>
      <c r="E17584" t="s">
        <v>14</v>
      </c>
      <c r="F17584" t="s">
        <v>123</v>
      </c>
      <c r="G17584" t="s">
        <v>124</v>
      </c>
      <c r="H17584" t="s">
        <v>125</v>
      </c>
      <c r="I17584" t="s">
        <v>125</v>
      </c>
      <c r="J17584" s="1">
        <v>40909</v>
      </c>
    </row>
    <row r="17585" spans="1:10" x14ac:dyDescent="0.25">
      <c r="A17585" t="s">
        <v>62298</v>
      </c>
      <c r="B17585" t="s">
        <v>62299</v>
      </c>
      <c r="C17585" t="s">
        <v>62300</v>
      </c>
      <c r="D17585" t="s">
        <v>62301</v>
      </c>
      <c r="E17585" t="s">
        <v>14</v>
      </c>
      <c r="J17585" s="1">
        <v>41640</v>
      </c>
    </row>
    <row r="17586" spans="1:10" x14ac:dyDescent="0.25">
      <c r="A17586" t="s">
        <v>62302</v>
      </c>
      <c r="B17586" t="s">
        <v>62303</v>
      </c>
      <c r="C17586" t="s">
        <v>62304</v>
      </c>
      <c r="D17586" t="s">
        <v>280</v>
      </c>
      <c r="E17586" t="s">
        <v>14</v>
      </c>
      <c r="F17586" t="s">
        <v>21</v>
      </c>
      <c r="G17586" t="s">
        <v>153</v>
      </c>
      <c r="H17586" t="s">
        <v>239</v>
      </c>
      <c r="I17586" t="s">
        <v>322</v>
      </c>
      <c r="J17586" s="1">
        <v>40179</v>
      </c>
    </row>
    <row r="17587" spans="1:10" x14ac:dyDescent="0.25">
      <c r="A17587" t="s">
        <v>62305</v>
      </c>
      <c r="B17587" t="s">
        <v>62306</v>
      </c>
      <c r="C17587" t="s">
        <v>62307</v>
      </c>
      <c r="D17587" t="s">
        <v>51</v>
      </c>
      <c r="E17587" t="s">
        <v>108</v>
      </c>
      <c r="F17587" t="s">
        <v>21</v>
      </c>
      <c r="G17587" t="s">
        <v>94</v>
      </c>
      <c r="H17587" t="s">
        <v>95</v>
      </c>
      <c r="I17587" t="s">
        <v>6825</v>
      </c>
    </row>
    <row r="17588" spans="1:10" x14ac:dyDescent="0.25">
      <c r="A17588" t="s">
        <v>62308</v>
      </c>
      <c r="B17588" t="s">
        <v>62309</v>
      </c>
      <c r="C17588" t="s">
        <v>62310</v>
      </c>
      <c r="E17588" t="s">
        <v>14</v>
      </c>
    </row>
    <row r="17589" spans="1:10" x14ac:dyDescent="0.25">
      <c r="A17589" t="s">
        <v>62311</v>
      </c>
      <c r="B17589" t="s">
        <v>62312</v>
      </c>
      <c r="C17589" t="s">
        <v>62313</v>
      </c>
      <c r="D17589" t="s">
        <v>713</v>
      </c>
      <c r="E17589" t="s">
        <v>14</v>
      </c>
      <c r="J17589" s="1">
        <v>42081</v>
      </c>
    </row>
    <row r="17590" spans="1:10" x14ac:dyDescent="0.25">
      <c r="A17590" t="s">
        <v>62314</v>
      </c>
      <c r="B17590" t="s">
        <v>62315</v>
      </c>
      <c r="C17590" t="s">
        <v>62316</v>
      </c>
      <c r="D17590" t="s">
        <v>259</v>
      </c>
      <c r="E17590" t="s">
        <v>14</v>
      </c>
      <c r="F17590" t="s">
        <v>21</v>
      </c>
      <c r="G17590" t="s">
        <v>540</v>
      </c>
      <c r="H17590" t="s">
        <v>541</v>
      </c>
      <c r="I17590" t="s">
        <v>8876</v>
      </c>
      <c r="J17590" s="1">
        <v>35796</v>
      </c>
    </row>
    <row r="17591" spans="1:10" x14ac:dyDescent="0.25">
      <c r="A17591" t="s">
        <v>62317</v>
      </c>
      <c r="B17591" t="s">
        <v>62318</v>
      </c>
      <c r="C17591" t="s">
        <v>62319</v>
      </c>
      <c r="D17591" t="s">
        <v>62320</v>
      </c>
      <c r="E17591" t="s">
        <v>14</v>
      </c>
      <c r="F17591" t="s">
        <v>1057</v>
      </c>
      <c r="G17591">
        <v>1</v>
      </c>
      <c r="H17591" t="s">
        <v>2856</v>
      </c>
      <c r="I17591" t="s">
        <v>2856</v>
      </c>
      <c r="J17591" s="1">
        <v>42067</v>
      </c>
    </row>
    <row r="17592" spans="1:10" x14ac:dyDescent="0.25">
      <c r="A17592" t="s">
        <v>62321</v>
      </c>
      <c r="B17592" t="s">
        <v>62322</v>
      </c>
      <c r="C17592" t="s">
        <v>62323</v>
      </c>
      <c r="D17592" t="s">
        <v>736</v>
      </c>
      <c r="E17592" t="s">
        <v>14</v>
      </c>
      <c r="F17592" t="s">
        <v>21</v>
      </c>
      <c r="G17592" t="s">
        <v>39</v>
      </c>
      <c r="H17592" t="s">
        <v>277</v>
      </c>
      <c r="I17592" t="s">
        <v>277</v>
      </c>
      <c r="J17592" s="1">
        <v>40179</v>
      </c>
    </row>
    <row r="17593" spans="1:10" x14ac:dyDescent="0.25">
      <c r="A17593" t="s">
        <v>62324</v>
      </c>
      <c r="B17593" t="s">
        <v>62325</v>
      </c>
      <c r="C17593" t="s">
        <v>62326</v>
      </c>
      <c r="D17593" t="s">
        <v>62327</v>
      </c>
      <c r="E17593" t="s">
        <v>14</v>
      </c>
      <c r="F17593" t="s">
        <v>5946</v>
      </c>
      <c r="H17593" t="s">
        <v>18506</v>
      </c>
      <c r="I17593" t="s">
        <v>18507</v>
      </c>
    </row>
    <row r="17594" spans="1:10" x14ac:dyDescent="0.25">
      <c r="A17594" t="s">
        <v>62328</v>
      </c>
      <c r="B17594" t="s">
        <v>62329</v>
      </c>
      <c r="E17594" t="s">
        <v>14</v>
      </c>
    </row>
    <row r="17595" spans="1:10" x14ac:dyDescent="0.25">
      <c r="A17595" t="s">
        <v>62330</v>
      </c>
      <c r="B17595" t="s">
        <v>62331</v>
      </c>
      <c r="C17595" t="s">
        <v>62332</v>
      </c>
      <c r="D17595" t="s">
        <v>62333</v>
      </c>
      <c r="E17595" t="s">
        <v>14</v>
      </c>
      <c r="F17595" t="s">
        <v>21</v>
      </c>
      <c r="G17595" t="s">
        <v>59</v>
      </c>
      <c r="H17595" t="s">
        <v>2534</v>
      </c>
      <c r="I17595" t="s">
        <v>14690</v>
      </c>
    </row>
    <row r="17596" spans="1:10" x14ac:dyDescent="0.25">
      <c r="A17596" t="s">
        <v>62334</v>
      </c>
      <c r="B17596" t="s">
        <v>62335</v>
      </c>
      <c r="D17596" t="s">
        <v>62336</v>
      </c>
      <c r="E17596" t="s">
        <v>14</v>
      </c>
      <c r="F17596" t="s">
        <v>21</v>
      </c>
      <c r="G17596" t="s">
        <v>59</v>
      </c>
      <c r="H17596" t="s">
        <v>11225</v>
      </c>
      <c r="I17596" t="s">
        <v>62337</v>
      </c>
    </row>
    <row r="17597" spans="1:10" x14ac:dyDescent="0.25">
      <c r="A17597" t="s">
        <v>62338</v>
      </c>
      <c r="B17597" t="s">
        <v>62339</v>
      </c>
      <c r="E17597" t="s">
        <v>202</v>
      </c>
    </row>
    <row r="17598" spans="1:10" x14ac:dyDescent="0.25">
      <c r="A17598" t="s">
        <v>62340</v>
      </c>
      <c r="B17598" t="s">
        <v>62341</v>
      </c>
      <c r="C17598" t="s">
        <v>62342</v>
      </c>
      <c r="D17598" t="s">
        <v>45</v>
      </c>
      <c r="E17598" t="s">
        <v>202</v>
      </c>
      <c r="F17598" t="s">
        <v>21</v>
      </c>
      <c r="G17598" t="s">
        <v>59</v>
      </c>
      <c r="H17598" t="s">
        <v>90</v>
      </c>
      <c r="I17598" t="s">
        <v>90</v>
      </c>
      <c r="J17598" s="1">
        <v>40513</v>
      </c>
    </row>
    <row r="17599" spans="1:10" x14ac:dyDescent="0.25">
      <c r="A17599" t="s">
        <v>62343</v>
      </c>
      <c r="B17599" t="s">
        <v>62344</v>
      </c>
      <c r="C17599" t="s">
        <v>62345</v>
      </c>
      <c r="D17599" t="s">
        <v>1067</v>
      </c>
      <c r="E17599" t="s">
        <v>14</v>
      </c>
      <c r="F17599" t="s">
        <v>71</v>
      </c>
      <c r="G17599">
        <v>12</v>
      </c>
      <c r="H17599" t="s">
        <v>72</v>
      </c>
      <c r="I17599" t="s">
        <v>72</v>
      </c>
      <c r="J17599" s="1">
        <v>41795</v>
      </c>
    </row>
    <row r="17600" spans="1:10" x14ac:dyDescent="0.25">
      <c r="A17600" t="s">
        <v>62346</v>
      </c>
      <c r="B17600" t="s">
        <v>62347</v>
      </c>
      <c r="C17600" t="s">
        <v>62348</v>
      </c>
      <c r="D17600" t="s">
        <v>62349</v>
      </c>
      <c r="E17600" t="s">
        <v>202</v>
      </c>
    </row>
    <row r="17601" spans="1:10" x14ac:dyDescent="0.25">
      <c r="A17601" t="s">
        <v>62350</v>
      </c>
      <c r="B17601" t="s">
        <v>62351</v>
      </c>
      <c r="C17601" t="s">
        <v>62352</v>
      </c>
      <c r="D17601" t="s">
        <v>2474</v>
      </c>
      <c r="E17601" t="s">
        <v>14</v>
      </c>
      <c r="J17601" s="1">
        <v>39814</v>
      </c>
    </row>
    <row r="17602" spans="1:10" x14ac:dyDescent="0.25">
      <c r="A17602" t="s">
        <v>62353</v>
      </c>
      <c r="B17602" t="s">
        <v>62354</v>
      </c>
      <c r="C17602" t="s">
        <v>62355</v>
      </c>
      <c r="D17602" t="s">
        <v>736</v>
      </c>
      <c r="E17602" t="s">
        <v>14</v>
      </c>
      <c r="F17602" t="s">
        <v>3980</v>
      </c>
      <c r="G17602">
        <v>4</v>
      </c>
      <c r="H17602" t="s">
        <v>2364</v>
      </c>
      <c r="I17602" t="s">
        <v>58327</v>
      </c>
    </row>
    <row r="17603" spans="1:10" x14ac:dyDescent="0.25">
      <c r="A17603" t="s">
        <v>62356</v>
      </c>
      <c r="B17603" t="s">
        <v>62357</v>
      </c>
      <c r="C17603" t="s">
        <v>62358</v>
      </c>
      <c r="D17603" t="s">
        <v>62359</v>
      </c>
      <c r="E17603" t="s">
        <v>14</v>
      </c>
      <c r="F17603" t="s">
        <v>21</v>
      </c>
      <c r="G17603" t="s">
        <v>59</v>
      </c>
      <c r="H17603" t="s">
        <v>60</v>
      </c>
      <c r="I17603" t="s">
        <v>61</v>
      </c>
      <c r="J17603" s="1">
        <v>35796</v>
      </c>
    </row>
    <row r="17604" spans="1:10" x14ac:dyDescent="0.25">
      <c r="A17604" t="s">
        <v>62360</v>
      </c>
      <c r="B17604" t="s">
        <v>62361</v>
      </c>
      <c r="C17604" t="s">
        <v>62362</v>
      </c>
      <c r="D17604" t="s">
        <v>65</v>
      </c>
      <c r="E17604" t="s">
        <v>14</v>
      </c>
      <c r="F17604" t="s">
        <v>3398</v>
      </c>
      <c r="G17604">
        <v>7</v>
      </c>
      <c r="H17604" t="s">
        <v>3399</v>
      </c>
      <c r="I17604" t="s">
        <v>3399</v>
      </c>
    </row>
    <row r="17605" spans="1:10" x14ac:dyDescent="0.25">
      <c r="A17605" t="s">
        <v>62363</v>
      </c>
      <c r="B17605" t="s">
        <v>62364</v>
      </c>
      <c r="C17605" t="s">
        <v>62365</v>
      </c>
      <c r="D17605" t="s">
        <v>8639</v>
      </c>
      <c r="E17605" t="s">
        <v>14</v>
      </c>
      <c r="F17605" t="s">
        <v>15</v>
      </c>
      <c r="G17605">
        <v>19</v>
      </c>
      <c r="H17605" t="s">
        <v>469</v>
      </c>
      <c r="I17605" t="s">
        <v>469</v>
      </c>
      <c r="J17605" s="1">
        <v>41640</v>
      </c>
    </row>
    <row r="17606" spans="1:10" x14ac:dyDescent="0.25">
      <c r="A17606" t="s">
        <v>62366</v>
      </c>
      <c r="B17606" t="s">
        <v>62367</v>
      </c>
      <c r="C17606" t="s">
        <v>62368</v>
      </c>
      <c r="D17606" t="s">
        <v>38</v>
      </c>
      <c r="E17606" t="s">
        <v>202</v>
      </c>
      <c r="F17606" t="s">
        <v>21</v>
      </c>
      <c r="G17606" t="s">
        <v>94</v>
      </c>
      <c r="H17606" t="s">
        <v>95</v>
      </c>
      <c r="I17606" t="s">
        <v>3665</v>
      </c>
      <c r="J17606" s="1">
        <v>39083</v>
      </c>
    </row>
    <row r="17607" spans="1:10" x14ac:dyDescent="0.25">
      <c r="A17607" t="s">
        <v>62369</v>
      </c>
      <c r="B17607" t="s">
        <v>62370</v>
      </c>
      <c r="C17607" t="s">
        <v>62371</v>
      </c>
      <c r="D17607" t="s">
        <v>51</v>
      </c>
      <c r="E17607" t="s">
        <v>14</v>
      </c>
      <c r="J17607" s="1">
        <v>38718</v>
      </c>
    </row>
    <row r="17608" spans="1:10" x14ac:dyDescent="0.25">
      <c r="A17608" t="s">
        <v>62372</v>
      </c>
      <c r="B17608" t="s">
        <v>62373</v>
      </c>
      <c r="C17608" t="s">
        <v>62374</v>
      </c>
      <c r="D17608" t="s">
        <v>62375</v>
      </c>
      <c r="E17608" t="s">
        <v>14</v>
      </c>
      <c r="F17608" t="s">
        <v>21</v>
      </c>
      <c r="G17608" t="s">
        <v>137</v>
      </c>
      <c r="H17608" t="s">
        <v>138</v>
      </c>
      <c r="I17608" t="s">
        <v>138</v>
      </c>
      <c r="J17608" s="1">
        <v>41275</v>
      </c>
    </row>
    <row r="17609" spans="1:10" x14ac:dyDescent="0.25">
      <c r="A17609" t="s">
        <v>62376</v>
      </c>
      <c r="B17609" t="s">
        <v>62377</v>
      </c>
      <c r="C17609" t="s">
        <v>62378</v>
      </c>
      <c r="D17609" t="s">
        <v>51</v>
      </c>
      <c r="E17609" t="s">
        <v>14</v>
      </c>
      <c r="F17609" t="s">
        <v>21</v>
      </c>
      <c r="G17609" t="s">
        <v>1229</v>
      </c>
      <c r="H17609" t="s">
        <v>25251</v>
      </c>
      <c r="I17609" t="s">
        <v>62379</v>
      </c>
      <c r="J17609" s="1">
        <v>37622</v>
      </c>
    </row>
    <row r="17610" spans="1:10" x14ac:dyDescent="0.25">
      <c r="A17610" t="s">
        <v>62380</v>
      </c>
      <c r="B17610" t="s">
        <v>62381</v>
      </c>
      <c r="C17610" t="s">
        <v>62382</v>
      </c>
      <c r="D17610" t="s">
        <v>62383</v>
      </c>
      <c r="E17610" t="s">
        <v>14</v>
      </c>
      <c r="F17610" t="s">
        <v>123</v>
      </c>
      <c r="G17610" t="s">
        <v>124</v>
      </c>
      <c r="H17610" t="s">
        <v>125</v>
      </c>
      <c r="I17610" t="s">
        <v>125</v>
      </c>
      <c r="J17610" s="1">
        <v>41422</v>
      </c>
    </row>
    <row r="17611" spans="1:10" x14ac:dyDescent="0.25">
      <c r="A17611" t="s">
        <v>62384</v>
      </c>
      <c r="B17611" t="s">
        <v>62385</v>
      </c>
      <c r="C17611" t="s">
        <v>62386</v>
      </c>
      <c r="D17611" t="s">
        <v>259</v>
      </c>
      <c r="E17611" t="s">
        <v>108</v>
      </c>
      <c r="F17611" t="s">
        <v>21</v>
      </c>
      <c r="G17611" t="s">
        <v>59</v>
      </c>
      <c r="H17611" t="s">
        <v>60</v>
      </c>
      <c r="I17611" t="s">
        <v>979</v>
      </c>
      <c r="J17611" s="1">
        <v>40179</v>
      </c>
    </row>
    <row r="17612" spans="1:10" x14ac:dyDescent="0.25">
      <c r="A17612" t="s">
        <v>62387</v>
      </c>
      <c r="B17612" t="s">
        <v>62388</v>
      </c>
      <c r="C17612" t="s">
        <v>62389</v>
      </c>
      <c r="D17612" t="s">
        <v>62390</v>
      </c>
      <c r="E17612" t="s">
        <v>14</v>
      </c>
      <c r="F17612" t="s">
        <v>1057</v>
      </c>
      <c r="G17612">
        <v>7</v>
      </c>
      <c r="H17612" t="s">
        <v>57634</v>
      </c>
      <c r="I17612" t="s">
        <v>57634</v>
      </c>
      <c r="J17612" s="1">
        <v>41255</v>
      </c>
    </row>
    <row r="17613" spans="1:10" x14ac:dyDescent="0.25">
      <c r="A17613" t="s">
        <v>62391</v>
      </c>
      <c r="B17613" t="s">
        <v>62392</v>
      </c>
      <c r="C17613" t="s">
        <v>62393</v>
      </c>
      <c r="D17613" t="s">
        <v>62394</v>
      </c>
      <c r="E17613" t="s">
        <v>14</v>
      </c>
      <c r="F17613" t="s">
        <v>52</v>
      </c>
      <c r="G17613" t="s">
        <v>53</v>
      </c>
      <c r="H17613" t="s">
        <v>54</v>
      </c>
      <c r="I17613" t="s">
        <v>54</v>
      </c>
      <c r="J17613" s="1">
        <v>36851</v>
      </c>
    </row>
    <row r="17614" spans="1:10" x14ac:dyDescent="0.25">
      <c r="A17614" t="s">
        <v>62395</v>
      </c>
      <c r="B17614" t="s">
        <v>62396</v>
      </c>
      <c r="C17614" t="s">
        <v>62397</v>
      </c>
      <c r="D17614" t="s">
        <v>62398</v>
      </c>
      <c r="E17614" t="s">
        <v>108</v>
      </c>
      <c r="F17614" t="s">
        <v>21</v>
      </c>
      <c r="G17614" t="s">
        <v>59</v>
      </c>
      <c r="H17614" t="s">
        <v>60</v>
      </c>
      <c r="I17614" t="s">
        <v>601</v>
      </c>
    </row>
    <row r="17615" spans="1:10" x14ac:dyDescent="0.25">
      <c r="A17615" t="s">
        <v>62399</v>
      </c>
      <c r="B17615" t="s">
        <v>62400</v>
      </c>
      <c r="C17615" t="s">
        <v>62401</v>
      </c>
      <c r="D17615" t="s">
        <v>12036</v>
      </c>
      <c r="E17615" t="s">
        <v>14</v>
      </c>
      <c r="F17615" t="s">
        <v>21</v>
      </c>
      <c r="G17615" t="s">
        <v>59</v>
      </c>
      <c r="H17615" t="s">
        <v>60</v>
      </c>
      <c r="I17615" t="s">
        <v>66</v>
      </c>
      <c r="J17615" s="1">
        <v>40788</v>
      </c>
    </row>
    <row r="17616" spans="1:10" x14ac:dyDescent="0.25">
      <c r="A17616" t="s">
        <v>62402</v>
      </c>
      <c r="B17616" t="s">
        <v>62403</v>
      </c>
      <c r="C17616" t="s">
        <v>62404</v>
      </c>
      <c r="D17616" t="s">
        <v>62405</v>
      </c>
      <c r="E17616" t="s">
        <v>14</v>
      </c>
      <c r="F17616" t="s">
        <v>645</v>
      </c>
      <c r="G17616">
        <v>9</v>
      </c>
      <c r="H17616" t="s">
        <v>2067</v>
      </c>
      <c r="I17616" t="s">
        <v>2067</v>
      </c>
      <c r="J17616" s="1">
        <v>41258</v>
      </c>
    </row>
    <row r="17617" spans="1:10" x14ac:dyDescent="0.25">
      <c r="A17617" t="s">
        <v>62406</v>
      </c>
      <c r="B17617" t="s">
        <v>62407</v>
      </c>
      <c r="C17617" t="s">
        <v>62408</v>
      </c>
      <c r="D17617" t="s">
        <v>62409</v>
      </c>
      <c r="E17617" t="s">
        <v>14</v>
      </c>
      <c r="F17617" t="s">
        <v>694</v>
      </c>
      <c r="G17617">
        <v>5</v>
      </c>
      <c r="H17617" t="s">
        <v>695</v>
      </c>
      <c r="I17617" t="s">
        <v>695</v>
      </c>
      <c r="J17617" s="1">
        <v>41640</v>
      </c>
    </row>
    <row r="17618" spans="1:10" x14ac:dyDescent="0.25">
      <c r="A17618" t="s">
        <v>62410</v>
      </c>
      <c r="B17618" t="s">
        <v>62411</v>
      </c>
      <c r="C17618" t="s">
        <v>62412</v>
      </c>
      <c r="D17618" t="s">
        <v>62413</v>
      </c>
      <c r="E17618" t="s">
        <v>14</v>
      </c>
      <c r="F17618" t="s">
        <v>21</v>
      </c>
      <c r="G17618" t="s">
        <v>59</v>
      </c>
      <c r="H17618" t="s">
        <v>60</v>
      </c>
      <c r="I17618" t="s">
        <v>61</v>
      </c>
      <c r="J17618" s="1">
        <v>40940</v>
      </c>
    </row>
    <row r="17619" spans="1:10" x14ac:dyDescent="0.25">
      <c r="A17619" t="s">
        <v>62414</v>
      </c>
      <c r="B17619" t="s">
        <v>62415</v>
      </c>
      <c r="C17619" t="s">
        <v>62416</v>
      </c>
      <c r="D17619" t="s">
        <v>62417</v>
      </c>
      <c r="E17619" t="s">
        <v>14</v>
      </c>
      <c r="F17619" t="s">
        <v>694</v>
      </c>
      <c r="G17619">
        <v>5</v>
      </c>
      <c r="H17619" t="s">
        <v>695</v>
      </c>
      <c r="I17619" t="s">
        <v>11454</v>
      </c>
      <c r="J17619" s="1">
        <v>41640</v>
      </c>
    </row>
    <row r="17620" spans="1:10" x14ac:dyDescent="0.25">
      <c r="A17620" t="s">
        <v>62418</v>
      </c>
      <c r="B17620" t="s">
        <v>62419</v>
      </c>
      <c r="D17620" t="s">
        <v>736</v>
      </c>
      <c r="E17620" t="s">
        <v>108</v>
      </c>
      <c r="F17620" t="s">
        <v>21</v>
      </c>
      <c r="G17620" t="s">
        <v>59</v>
      </c>
      <c r="H17620" t="s">
        <v>60</v>
      </c>
      <c r="I17620" t="s">
        <v>4122</v>
      </c>
    </row>
    <row r="17621" spans="1:10" x14ac:dyDescent="0.25">
      <c r="A17621" t="s">
        <v>62420</v>
      </c>
      <c r="B17621" t="s">
        <v>62421</v>
      </c>
      <c r="C17621" t="s">
        <v>62422</v>
      </c>
      <c r="D17621" t="s">
        <v>259</v>
      </c>
      <c r="E17621" t="s">
        <v>202</v>
      </c>
      <c r="F17621" t="s">
        <v>21</v>
      </c>
      <c r="G17621" t="s">
        <v>59</v>
      </c>
      <c r="H17621" t="s">
        <v>60</v>
      </c>
      <c r="I17621" t="s">
        <v>66</v>
      </c>
      <c r="J17621" s="1">
        <v>39083</v>
      </c>
    </row>
    <row r="17622" spans="1:10" x14ac:dyDescent="0.25">
      <c r="A17622" t="s">
        <v>62423</v>
      </c>
      <c r="B17622" t="s">
        <v>62424</v>
      </c>
      <c r="C17622" t="s">
        <v>62425</v>
      </c>
      <c r="D17622" t="s">
        <v>38</v>
      </c>
      <c r="E17622" t="s">
        <v>14</v>
      </c>
      <c r="F17622" t="s">
        <v>21</v>
      </c>
      <c r="G17622" t="s">
        <v>39</v>
      </c>
      <c r="H17622" t="s">
        <v>277</v>
      </c>
      <c r="I17622" t="s">
        <v>62426</v>
      </c>
      <c r="J17622" s="1">
        <v>35796</v>
      </c>
    </row>
    <row r="17623" spans="1:10" x14ac:dyDescent="0.25">
      <c r="A17623" t="s">
        <v>62427</v>
      </c>
      <c r="B17623" t="s">
        <v>62428</v>
      </c>
      <c r="C17623" t="s">
        <v>62429</v>
      </c>
      <c r="D17623" t="s">
        <v>62430</v>
      </c>
      <c r="E17623" t="s">
        <v>14</v>
      </c>
      <c r="F17623" t="s">
        <v>21</v>
      </c>
      <c r="G17623" t="s">
        <v>9097</v>
      </c>
      <c r="H17623" t="s">
        <v>9749</v>
      </c>
      <c r="I17623" t="s">
        <v>9749</v>
      </c>
      <c r="J17623" s="1">
        <v>41281</v>
      </c>
    </row>
    <row r="17624" spans="1:10" x14ac:dyDescent="0.25">
      <c r="A17624" t="s">
        <v>62431</v>
      </c>
      <c r="B17624" t="s">
        <v>62432</v>
      </c>
      <c r="C17624" t="s">
        <v>62433</v>
      </c>
      <c r="D17624" t="s">
        <v>1242</v>
      </c>
      <c r="E17624" t="s">
        <v>14</v>
      </c>
      <c r="F17624" t="s">
        <v>21</v>
      </c>
      <c r="G17624" t="s">
        <v>59</v>
      </c>
      <c r="H17624" t="s">
        <v>60</v>
      </c>
      <c r="I17624" t="s">
        <v>66</v>
      </c>
    </row>
    <row r="17625" spans="1:10" x14ac:dyDescent="0.25">
      <c r="A17625" t="s">
        <v>62434</v>
      </c>
      <c r="B17625" t="s">
        <v>62435</v>
      </c>
      <c r="C17625" t="s">
        <v>62436</v>
      </c>
      <c r="D17625" t="s">
        <v>51</v>
      </c>
      <c r="E17625" t="s">
        <v>14</v>
      </c>
      <c r="F17625" t="s">
        <v>21</v>
      </c>
      <c r="G17625" t="s">
        <v>59</v>
      </c>
      <c r="H17625" t="s">
        <v>1216</v>
      </c>
      <c r="I17625" t="s">
        <v>1216</v>
      </c>
      <c r="J17625" s="1">
        <v>40179</v>
      </c>
    </row>
    <row r="17626" spans="1:10" x14ac:dyDescent="0.25">
      <c r="A17626" t="s">
        <v>62437</v>
      </c>
      <c r="B17626" t="s">
        <v>62438</v>
      </c>
      <c r="C17626" t="s">
        <v>62439</v>
      </c>
      <c r="D17626" t="s">
        <v>2321</v>
      </c>
      <c r="E17626" t="s">
        <v>14</v>
      </c>
      <c r="F17626" t="s">
        <v>645</v>
      </c>
      <c r="G17626">
        <v>1</v>
      </c>
      <c r="H17626" t="s">
        <v>8345</v>
      </c>
      <c r="I17626" t="s">
        <v>62440</v>
      </c>
    </row>
    <row r="17627" spans="1:10" x14ac:dyDescent="0.25">
      <c r="A17627" t="s">
        <v>62441</v>
      </c>
      <c r="B17627" t="s">
        <v>62442</v>
      </c>
      <c r="C17627" t="s">
        <v>62443</v>
      </c>
      <c r="D17627" t="s">
        <v>70</v>
      </c>
      <c r="E17627" t="s">
        <v>14</v>
      </c>
      <c r="F17627" t="s">
        <v>547</v>
      </c>
      <c r="G17627">
        <v>56</v>
      </c>
      <c r="H17627" t="s">
        <v>2547</v>
      </c>
      <c r="I17627" t="s">
        <v>2547</v>
      </c>
      <c r="J17627" s="1">
        <v>41640</v>
      </c>
    </row>
    <row r="17628" spans="1:10" x14ac:dyDescent="0.25">
      <c r="A17628" t="s">
        <v>62444</v>
      </c>
      <c r="B17628" t="s">
        <v>62445</v>
      </c>
      <c r="C17628" t="s">
        <v>62446</v>
      </c>
      <c r="D17628" t="s">
        <v>280</v>
      </c>
      <c r="E17628" t="s">
        <v>14</v>
      </c>
      <c r="F17628" t="s">
        <v>21</v>
      </c>
      <c r="G17628" t="s">
        <v>101</v>
      </c>
      <c r="H17628" t="s">
        <v>102</v>
      </c>
      <c r="I17628" t="s">
        <v>62447</v>
      </c>
      <c r="J17628" s="1">
        <v>37408</v>
      </c>
    </row>
    <row r="17629" spans="1:10" x14ac:dyDescent="0.25">
      <c r="A17629" t="s">
        <v>62448</v>
      </c>
      <c r="B17629" t="s">
        <v>62449</v>
      </c>
      <c r="C17629" t="s">
        <v>62450</v>
      </c>
      <c r="D17629" t="s">
        <v>62451</v>
      </c>
      <c r="E17629" t="s">
        <v>14</v>
      </c>
      <c r="F17629" t="s">
        <v>21</v>
      </c>
      <c r="G17629" t="s">
        <v>540</v>
      </c>
      <c r="H17629" t="s">
        <v>541</v>
      </c>
      <c r="I17629" t="s">
        <v>8876</v>
      </c>
    </row>
    <row r="17630" spans="1:10" x14ac:dyDescent="0.25">
      <c r="A17630" t="s">
        <v>62452</v>
      </c>
      <c r="B17630" t="s">
        <v>62453</v>
      </c>
      <c r="C17630" t="s">
        <v>62454</v>
      </c>
      <c r="D17630" t="s">
        <v>62455</v>
      </c>
      <c r="E17630" t="s">
        <v>14</v>
      </c>
      <c r="F17630" t="s">
        <v>123</v>
      </c>
      <c r="G17630" t="s">
        <v>124</v>
      </c>
      <c r="H17630" t="s">
        <v>125</v>
      </c>
      <c r="I17630" t="s">
        <v>125</v>
      </c>
      <c r="J17630" s="1">
        <v>41275</v>
      </c>
    </row>
    <row r="17631" spans="1:10" x14ac:dyDescent="0.25">
      <c r="A17631" t="s">
        <v>62456</v>
      </c>
      <c r="B17631" t="s">
        <v>62457</v>
      </c>
      <c r="D17631" t="s">
        <v>176</v>
      </c>
      <c r="E17631" t="s">
        <v>14</v>
      </c>
      <c r="F17631" t="s">
        <v>21</v>
      </c>
      <c r="G17631" t="s">
        <v>94</v>
      </c>
      <c r="H17631" t="s">
        <v>95</v>
      </c>
      <c r="I17631" t="s">
        <v>62458</v>
      </c>
      <c r="J17631" s="1">
        <v>40498</v>
      </c>
    </row>
    <row r="17632" spans="1:10" x14ac:dyDescent="0.25">
      <c r="A17632" t="s">
        <v>62459</v>
      </c>
      <c r="B17632" t="s">
        <v>62460</v>
      </c>
      <c r="C17632" t="s">
        <v>62461</v>
      </c>
      <c r="D17632" t="s">
        <v>62462</v>
      </c>
      <c r="E17632" t="s">
        <v>14</v>
      </c>
      <c r="F17632" t="s">
        <v>21</v>
      </c>
      <c r="G17632" t="s">
        <v>1006</v>
      </c>
      <c r="H17632" t="s">
        <v>1030</v>
      </c>
      <c r="I17632" t="s">
        <v>1030</v>
      </c>
    </row>
    <row r="17633" spans="1:10" x14ac:dyDescent="0.25">
      <c r="A17633" t="s">
        <v>62463</v>
      </c>
      <c r="B17633" t="s">
        <v>62464</v>
      </c>
      <c r="C17633" t="s">
        <v>62465</v>
      </c>
      <c r="D17633" t="s">
        <v>70</v>
      </c>
      <c r="E17633" t="s">
        <v>202</v>
      </c>
      <c r="F17633" t="s">
        <v>21</v>
      </c>
      <c r="G17633" t="s">
        <v>1006</v>
      </c>
      <c r="H17633" t="s">
        <v>1030</v>
      </c>
      <c r="I17633" t="s">
        <v>1030</v>
      </c>
    </row>
    <row r="17634" spans="1:10" x14ac:dyDescent="0.25">
      <c r="A17634" t="s">
        <v>62466</v>
      </c>
      <c r="B17634" t="s">
        <v>62467</v>
      </c>
      <c r="C17634" t="s">
        <v>62468</v>
      </c>
      <c r="D17634" t="s">
        <v>32</v>
      </c>
      <c r="E17634" t="s">
        <v>14</v>
      </c>
      <c r="F17634" t="s">
        <v>21</v>
      </c>
      <c r="G17634" t="s">
        <v>59</v>
      </c>
      <c r="H17634" t="s">
        <v>60</v>
      </c>
      <c r="I17634" t="s">
        <v>1594</v>
      </c>
      <c r="J17634" s="1">
        <v>38808</v>
      </c>
    </row>
    <row r="17635" spans="1:10" x14ac:dyDescent="0.25">
      <c r="A17635" t="s">
        <v>62469</v>
      </c>
      <c r="B17635" t="s">
        <v>62470</v>
      </c>
      <c r="C17635" t="s">
        <v>62471</v>
      </c>
      <c r="D17635" t="s">
        <v>62472</v>
      </c>
      <c r="E17635" t="s">
        <v>14</v>
      </c>
      <c r="F17635" t="s">
        <v>33</v>
      </c>
      <c r="G17635">
        <v>23</v>
      </c>
      <c r="H17635" t="s">
        <v>177</v>
      </c>
      <c r="I17635" t="s">
        <v>177</v>
      </c>
      <c r="J17635" s="1">
        <v>39692</v>
      </c>
    </row>
    <row r="17636" spans="1:10" x14ac:dyDescent="0.25">
      <c r="A17636" t="s">
        <v>62473</v>
      </c>
      <c r="B17636" t="s">
        <v>62474</v>
      </c>
      <c r="C17636" t="s">
        <v>62475</v>
      </c>
      <c r="D17636" t="s">
        <v>122</v>
      </c>
      <c r="E17636" t="s">
        <v>14</v>
      </c>
      <c r="F17636" t="s">
        <v>21</v>
      </c>
      <c r="G17636" t="s">
        <v>1325</v>
      </c>
      <c r="H17636" t="s">
        <v>1326</v>
      </c>
      <c r="I17636" t="s">
        <v>62476</v>
      </c>
      <c r="J17636" s="1">
        <v>40623</v>
      </c>
    </row>
    <row r="17637" spans="1:10" x14ac:dyDescent="0.25">
      <c r="A17637" t="s">
        <v>62477</v>
      </c>
      <c r="B17637" t="s">
        <v>62478</v>
      </c>
      <c r="C17637" t="s">
        <v>62479</v>
      </c>
      <c r="D17637" t="s">
        <v>62480</v>
      </c>
      <c r="E17637" t="s">
        <v>202</v>
      </c>
      <c r="J17637" s="1">
        <v>39902</v>
      </c>
    </row>
    <row r="17638" spans="1:10" x14ac:dyDescent="0.25">
      <c r="A17638" t="s">
        <v>62481</v>
      </c>
      <c r="B17638" t="s">
        <v>62482</v>
      </c>
      <c r="C17638" t="s">
        <v>62483</v>
      </c>
      <c r="D17638" t="s">
        <v>38</v>
      </c>
      <c r="E17638" t="s">
        <v>14</v>
      </c>
      <c r="F17638" t="s">
        <v>453</v>
      </c>
      <c r="G17638">
        <v>48</v>
      </c>
      <c r="H17638" t="s">
        <v>454</v>
      </c>
      <c r="I17638" t="s">
        <v>454</v>
      </c>
    </row>
    <row r="17639" spans="1:10" x14ac:dyDescent="0.25">
      <c r="A17639" t="s">
        <v>62484</v>
      </c>
      <c r="B17639" t="s">
        <v>62485</v>
      </c>
      <c r="C17639" t="s">
        <v>62486</v>
      </c>
      <c r="D17639" t="s">
        <v>761</v>
      </c>
      <c r="E17639" t="s">
        <v>14</v>
      </c>
      <c r="F17639" t="s">
        <v>21</v>
      </c>
      <c r="G17639" t="s">
        <v>967</v>
      </c>
      <c r="H17639" t="s">
        <v>14037</v>
      </c>
      <c r="I17639" t="s">
        <v>31213</v>
      </c>
      <c r="J17639" s="1">
        <v>38353</v>
      </c>
    </row>
    <row r="17640" spans="1:10" x14ac:dyDescent="0.25">
      <c r="A17640" t="s">
        <v>62487</v>
      </c>
      <c r="B17640" t="s">
        <v>62488</v>
      </c>
      <c r="C17640" t="s">
        <v>62489</v>
      </c>
      <c r="E17640" t="s">
        <v>202</v>
      </c>
      <c r="F17640" t="s">
        <v>618</v>
      </c>
      <c r="G17640">
        <v>9</v>
      </c>
      <c r="H17640" t="s">
        <v>619</v>
      </c>
      <c r="I17640" t="s">
        <v>62490</v>
      </c>
      <c r="J17640" s="1">
        <v>35796</v>
      </c>
    </row>
    <row r="17641" spans="1:10" x14ac:dyDescent="0.25">
      <c r="A17641" t="s">
        <v>62491</v>
      </c>
      <c r="B17641" t="s">
        <v>62492</v>
      </c>
      <c r="C17641" t="s">
        <v>62493</v>
      </c>
      <c r="D17641" t="s">
        <v>38</v>
      </c>
      <c r="E17641" t="s">
        <v>14</v>
      </c>
      <c r="F17641" t="s">
        <v>123</v>
      </c>
      <c r="G17641" t="s">
        <v>124</v>
      </c>
      <c r="H17641" t="s">
        <v>125</v>
      </c>
      <c r="I17641" t="s">
        <v>125</v>
      </c>
      <c r="J17641" s="1">
        <v>37257</v>
      </c>
    </row>
    <row r="17642" spans="1:10" x14ac:dyDescent="0.25">
      <c r="A17642" t="s">
        <v>62494</v>
      </c>
      <c r="B17642" t="s">
        <v>62495</v>
      </c>
      <c r="C17642" t="s">
        <v>62496</v>
      </c>
      <c r="D17642" t="s">
        <v>62497</v>
      </c>
      <c r="E17642" t="s">
        <v>14</v>
      </c>
      <c r="F17642" t="s">
        <v>21</v>
      </c>
      <c r="G17642" t="s">
        <v>59</v>
      </c>
      <c r="H17642" t="s">
        <v>90</v>
      </c>
      <c r="I17642" t="s">
        <v>90</v>
      </c>
      <c r="J17642" s="1">
        <v>41275</v>
      </c>
    </row>
    <row r="17643" spans="1:10" x14ac:dyDescent="0.25">
      <c r="A17643" t="s">
        <v>62498</v>
      </c>
      <c r="B17643" t="s">
        <v>62499</v>
      </c>
      <c r="C17643" t="s">
        <v>62500</v>
      </c>
      <c r="D17643" t="s">
        <v>50453</v>
      </c>
      <c r="E17643" t="s">
        <v>14</v>
      </c>
      <c r="F17643" t="s">
        <v>21</v>
      </c>
      <c r="G17643" t="s">
        <v>59</v>
      </c>
      <c r="H17643" t="s">
        <v>60</v>
      </c>
      <c r="I17643" t="s">
        <v>2966</v>
      </c>
      <c r="J17643" s="1">
        <v>40664</v>
      </c>
    </row>
    <row r="17644" spans="1:10" x14ac:dyDescent="0.25">
      <c r="A17644" t="s">
        <v>62501</v>
      </c>
      <c r="B17644" t="s">
        <v>62502</v>
      </c>
      <c r="C17644" t="s">
        <v>62503</v>
      </c>
      <c r="E17644" t="s">
        <v>14</v>
      </c>
      <c r="J17644" s="1">
        <v>41203</v>
      </c>
    </row>
    <row r="17645" spans="1:10" x14ac:dyDescent="0.25">
      <c r="A17645" t="s">
        <v>62504</v>
      </c>
      <c r="B17645" t="s">
        <v>62505</v>
      </c>
      <c r="C17645" t="s">
        <v>62506</v>
      </c>
      <c r="D17645" t="s">
        <v>8533</v>
      </c>
      <c r="E17645" t="s">
        <v>14</v>
      </c>
      <c r="F17645" t="s">
        <v>21</v>
      </c>
      <c r="G17645" t="s">
        <v>101</v>
      </c>
      <c r="H17645" t="s">
        <v>102</v>
      </c>
      <c r="I17645" t="s">
        <v>103</v>
      </c>
    </row>
    <row r="17646" spans="1:10" x14ac:dyDescent="0.25">
      <c r="A17646" t="s">
        <v>62507</v>
      </c>
      <c r="B17646" t="s">
        <v>62508</v>
      </c>
      <c r="C17646" t="s">
        <v>62509</v>
      </c>
      <c r="D17646" t="s">
        <v>62510</v>
      </c>
      <c r="E17646" t="s">
        <v>14</v>
      </c>
      <c r="F17646" t="s">
        <v>21</v>
      </c>
      <c r="G17646" t="s">
        <v>59</v>
      </c>
      <c r="H17646" t="s">
        <v>60</v>
      </c>
      <c r="I17646" t="s">
        <v>66</v>
      </c>
      <c r="J17646" s="1">
        <v>41241</v>
      </c>
    </row>
    <row r="17647" spans="1:10" x14ac:dyDescent="0.25">
      <c r="A17647" t="s">
        <v>62511</v>
      </c>
      <c r="B17647" t="s">
        <v>62512</v>
      </c>
      <c r="C17647" t="s">
        <v>62513</v>
      </c>
      <c r="D17647" t="s">
        <v>1067</v>
      </c>
      <c r="E17647" t="s">
        <v>14</v>
      </c>
      <c r="F17647" t="s">
        <v>21</v>
      </c>
      <c r="G17647" t="s">
        <v>84</v>
      </c>
      <c r="H17647" t="s">
        <v>679</v>
      </c>
      <c r="I17647" t="s">
        <v>12702</v>
      </c>
      <c r="J17647" s="1">
        <v>42074</v>
      </c>
    </row>
    <row r="17648" spans="1:10" x14ac:dyDescent="0.25">
      <c r="A17648" t="s">
        <v>62514</v>
      </c>
      <c r="B17648" t="s">
        <v>62515</v>
      </c>
      <c r="C17648" t="s">
        <v>62516</v>
      </c>
      <c r="D17648" t="s">
        <v>62517</v>
      </c>
      <c r="E17648" t="s">
        <v>14</v>
      </c>
      <c r="F17648" t="s">
        <v>62518</v>
      </c>
      <c r="G17648">
        <v>11</v>
      </c>
      <c r="H17648" t="s">
        <v>62519</v>
      </c>
      <c r="I17648" t="s">
        <v>62520</v>
      </c>
    </row>
    <row r="17649" spans="1:10" x14ac:dyDescent="0.25">
      <c r="A17649" t="s">
        <v>62521</v>
      </c>
      <c r="B17649" t="s">
        <v>62522</v>
      </c>
      <c r="C17649" t="s">
        <v>62523</v>
      </c>
      <c r="D17649" t="s">
        <v>736</v>
      </c>
      <c r="E17649" t="s">
        <v>14</v>
      </c>
      <c r="F17649" t="s">
        <v>21</v>
      </c>
      <c r="G17649" t="s">
        <v>1006</v>
      </c>
      <c r="H17649" t="s">
        <v>8818</v>
      </c>
      <c r="I17649" t="s">
        <v>20377</v>
      </c>
      <c r="J17649" s="1">
        <v>39814</v>
      </c>
    </row>
    <row r="17650" spans="1:10" x14ac:dyDescent="0.25">
      <c r="A17650" t="s">
        <v>62524</v>
      </c>
      <c r="B17650" t="s">
        <v>62525</v>
      </c>
      <c r="C17650" t="s">
        <v>62526</v>
      </c>
      <c r="D17650" t="s">
        <v>761</v>
      </c>
      <c r="E17650" t="s">
        <v>14</v>
      </c>
      <c r="F17650" t="s">
        <v>21</v>
      </c>
      <c r="G17650" t="s">
        <v>425</v>
      </c>
      <c r="H17650" t="s">
        <v>7654</v>
      </c>
      <c r="I17650" t="s">
        <v>7654</v>
      </c>
    </row>
    <row r="17651" spans="1:10" x14ac:dyDescent="0.25">
      <c r="A17651" t="s">
        <v>62527</v>
      </c>
      <c r="B17651" t="s">
        <v>62528</v>
      </c>
      <c r="C17651" t="s">
        <v>62529</v>
      </c>
      <c r="D17651" t="s">
        <v>761</v>
      </c>
      <c r="E17651" t="s">
        <v>14</v>
      </c>
      <c r="F17651" t="s">
        <v>21</v>
      </c>
      <c r="G17651" t="s">
        <v>1006</v>
      </c>
      <c r="H17651" t="s">
        <v>1007</v>
      </c>
      <c r="I17651" t="s">
        <v>6308</v>
      </c>
    </row>
    <row r="17652" spans="1:10" x14ac:dyDescent="0.25">
      <c r="A17652" t="s">
        <v>62530</v>
      </c>
      <c r="B17652" t="s">
        <v>62531</v>
      </c>
      <c r="C17652" t="s">
        <v>62532</v>
      </c>
      <c r="D17652" t="s">
        <v>62533</v>
      </c>
      <c r="E17652" t="s">
        <v>14</v>
      </c>
      <c r="F17652" t="s">
        <v>645</v>
      </c>
      <c r="G17652">
        <v>12</v>
      </c>
      <c r="H17652" t="s">
        <v>8345</v>
      </c>
      <c r="I17652" t="s">
        <v>62534</v>
      </c>
      <c r="J17652" s="1">
        <v>38353</v>
      </c>
    </row>
    <row r="17653" spans="1:10" x14ac:dyDescent="0.25">
      <c r="A17653" t="s">
        <v>62535</v>
      </c>
      <c r="B17653" t="s">
        <v>62536</v>
      </c>
      <c r="C17653" t="s">
        <v>62537</v>
      </c>
      <c r="D17653" t="s">
        <v>761</v>
      </c>
      <c r="E17653" t="s">
        <v>14</v>
      </c>
      <c r="F17653" t="s">
        <v>1057</v>
      </c>
      <c r="G17653">
        <v>2</v>
      </c>
      <c r="H17653" t="s">
        <v>1693</v>
      </c>
      <c r="I17653" t="s">
        <v>1694</v>
      </c>
    </row>
    <row r="17654" spans="1:10" x14ac:dyDescent="0.25">
      <c r="A17654" t="s">
        <v>62538</v>
      </c>
      <c r="B17654" t="s">
        <v>62539</v>
      </c>
      <c r="C17654" t="s">
        <v>62540</v>
      </c>
      <c r="D17654" t="s">
        <v>1242</v>
      </c>
      <c r="E17654" t="s">
        <v>14</v>
      </c>
      <c r="F17654" t="s">
        <v>21</v>
      </c>
      <c r="G17654" t="s">
        <v>94</v>
      </c>
      <c r="H17654" t="s">
        <v>95</v>
      </c>
      <c r="I17654" t="s">
        <v>62541</v>
      </c>
      <c r="J17654" s="1">
        <v>38353</v>
      </c>
    </row>
    <row r="17655" spans="1:10" x14ac:dyDescent="0.25">
      <c r="A17655" t="s">
        <v>62542</v>
      </c>
      <c r="B17655" t="s">
        <v>62543</v>
      </c>
      <c r="C17655" t="s">
        <v>62544</v>
      </c>
      <c r="D17655" t="s">
        <v>62545</v>
      </c>
      <c r="E17655" t="s">
        <v>14</v>
      </c>
      <c r="F17655" t="s">
        <v>21</v>
      </c>
      <c r="G17655" t="s">
        <v>1075</v>
      </c>
      <c r="H17655" t="s">
        <v>1076</v>
      </c>
      <c r="I17655" t="s">
        <v>9510</v>
      </c>
      <c r="J17655" s="1">
        <v>37622</v>
      </c>
    </row>
    <row r="17656" spans="1:10" x14ac:dyDescent="0.25">
      <c r="A17656" t="s">
        <v>62546</v>
      </c>
      <c r="B17656" t="s">
        <v>62547</v>
      </c>
      <c r="C17656" t="s">
        <v>62548</v>
      </c>
      <c r="D17656" t="s">
        <v>62549</v>
      </c>
      <c r="E17656" t="s">
        <v>14</v>
      </c>
      <c r="F17656" t="s">
        <v>21</v>
      </c>
      <c r="G17656" t="s">
        <v>59</v>
      </c>
      <c r="H17656" t="s">
        <v>60</v>
      </c>
      <c r="I17656" t="s">
        <v>66</v>
      </c>
      <c r="J17656" s="1">
        <v>41902</v>
      </c>
    </row>
    <row r="17657" spans="1:10" x14ac:dyDescent="0.25">
      <c r="A17657" t="s">
        <v>62550</v>
      </c>
      <c r="B17657" t="s">
        <v>62551</v>
      </c>
      <c r="C17657" t="s">
        <v>62552</v>
      </c>
      <c r="D17657" t="s">
        <v>736</v>
      </c>
      <c r="E17657" t="s">
        <v>14</v>
      </c>
      <c r="F17657" t="s">
        <v>21</v>
      </c>
      <c r="G17657" t="s">
        <v>153</v>
      </c>
      <c r="H17657" t="s">
        <v>239</v>
      </c>
      <c r="I17657" t="s">
        <v>239</v>
      </c>
      <c r="J17657" s="1">
        <v>39814</v>
      </c>
    </row>
    <row r="17658" spans="1:10" x14ac:dyDescent="0.25">
      <c r="A17658" t="s">
        <v>62553</v>
      </c>
      <c r="B17658" t="s">
        <v>62554</v>
      </c>
      <c r="C17658" t="s">
        <v>62555</v>
      </c>
      <c r="D17658" t="s">
        <v>62556</v>
      </c>
      <c r="E17658" t="s">
        <v>14</v>
      </c>
      <c r="F17658" t="s">
        <v>21</v>
      </c>
      <c r="G17658" t="s">
        <v>203</v>
      </c>
      <c r="H17658" t="s">
        <v>6938</v>
      </c>
      <c r="I17658" t="s">
        <v>10678</v>
      </c>
    </row>
    <row r="17659" spans="1:10" x14ac:dyDescent="0.25">
      <c r="A17659" t="s">
        <v>62557</v>
      </c>
      <c r="B17659" t="s">
        <v>62558</v>
      </c>
      <c r="C17659" t="s">
        <v>62559</v>
      </c>
      <c r="D17659" t="s">
        <v>736</v>
      </c>
      <c r="E17659" t="s">
        <v>14</v>
      </c>
      <c r="F17659" t="s">
        <v>21</v>
      </c>
      <c r="G17659" t="s">
        <v>101</v>
      </c>
      <c r="H17659" t="s">
        <v>688</v>
      </c>
      <c r="I17659" t="s">
        <v>13614</v>
      </c>
      <c r="J17659" s="1">
        <v>39448</v>
      </c>
    </row>
    <row r="17660" spans="1:10" x14ac:dyDescent="0.25">
      <c r="A17660" t="s">
        <v>62560</v>
      </c>
      <c r="B17660" t="s">
        <v>62561</v>
      </c>
      <c r="C17660" t="s">
        <v>62562</v>
      </c>
      <c r="D17660" t="s">
        <v>62563</v>
      </c>
      <c r="E17660" t="s">
        <v>14</v>
      </c>
      <c r="F17660" t="s">
        <v>21</v>
      </c>
      <c r="G17660" t="s">
        <v>14400</v>
      </c>
      <c r="H17660" t="s">
        <v>14401</v>
      </c>
      <c r="I17660" t="s">
        <v>26095</v>
      </c>
      <c r="J17660" s="1">
        <v>41275</v>
      </c>
    </row>
    <row r="17661" spans="1:10" x14ac:dyDescent="0.25">
      <c r="A17661" t="s">
        <v>62564</v>
      </c>
      <c r="B17661" t="s">
        <v>62565</v>
      </c>
      <c r="C17661" t="s">
        <v>62566</v>
      </c>
      <c r="D17661" t="s">
        <v>38</v>
      </c>
      <c r="E17661" t="s">
        <v>14</v>
      </c>
      <c r="F17661" t="s">
        <v>21</v>
      </c>
      <c r="G17661" t="s">
        <v>785</v>
      </c>
      <c r="H17661" t="s">
        <v>18175</v>
      </c>
      <c r="I17661" t="s">
        <v>62567</v>
      </c>
      <c r="J17661" s="1">
        <v>35065</v>
      </c>
    </row>
    <row r="17662" spans="1:10" x14ac:dyDescent="0.25">
      <c r="A17662" t="s">
        <v>62568</v>
      </c>
      <c r="B17662" t="s">
        <v>62569</v>
      </c>
      <c r="C17662" t="s">
        <v>62570</v>
      </c>
      <c r="D17662" t="s">
        <v>51</v>
      </c>
      <c r="E17662" t="s">
        <v>14</v>
      </c>
      <c r="F17662" t="s">
        <v>21</v>
      </c>
      <c r="G17662" t="s">
        <v>281</v>
      </c>
      <c r="H17662" t="s">
        <v>3704</v>
      </c>
      <c r="I17662" t="s">
        <v>3704</v>
      </c>
      <c r="J17662" s="1">
        <v>40179</v>
      </c>
    </row>
    <row r="17663" spans="1:10" x14ac:dyDescent="0.25">
      <c r="A17663" t="s">
        <v>62571</v>
      </c>
      <c r="B17663" t="s">
        <v>62572</v>
      </c>
      <c r="C17663" t="s">
        <v>62573</v>
      </c>
      <c r="D17663" t="s">
        <v>62574</v>
      </c>
      <c r="E17663" t="s">
        <v>14</v>
      </c>
      <c r="F17663" t="s">
        <v>21</v>
      </c>
      <c r="G17663" t="s">
        <v>116</v>
      </c>
      <c r="H17663" t="s">
        <v>117</v>
      </c>
      <c r="I17663" t="s">
        <v>47881</v>
      </c>
      <c r="J17663" s="1">
        <v>35704</v>
      </c>
    </row>
    <row r="17664" spans="1:10" x14ac:dyDescent="0.25">
      <c r="A17664" t="s">
        <v>62575</v>
      </c>
      <c r="B17664" t="s">
        <v>62576</v>
      </c>
      <c r="C17664" t="s">
        <v>62577</v>
      </c>
      <c r="D17664" t="s">
        <v>736</v>
      </c>
      <c r="E17664" t="s">
        <v>14</v>
      </c>
      <c r="F17664" t="s">
        <v>15</v>
      </c>
      <c r="G17664">
        <v>16</v>
      </c>
      <c r="H17664" t="s">
        <v>16</v>
      </c>
      <c r="I17664" t="s">
        <v>16</v>
      </c>
      <c r="J17664" s="1">
        <v>40909</v>
      </c>
    </row>
    <row r="17665" spans="1:10" x14ac:dyDescent="0.25">
      <c r="A17665" t="s">
        <v>62578</v>
      </c>
      <c r="B17665" t="s">
        <v>62579</v>
      </c>
      <c r="D17665" t="s">
        <v>62580</v>
      </c>
      <c r="E17665" t="s">
        <v>14</v>
      </c>
    </row>
    <row r="17666" spans="1:10" x14ac:dyDescent="0.25">
      <c r="A17666" t="s">
        <v>62581</v>
      </c>
      <c r="B17666" t="s">
        <v>62582</v>
      </c>
      <c r="C17666" t="s">
        <v>62583</v>
      </c>
      <c r="D17666" t="s">
        <v>62584</v>
      </c>
      <c r="E17666" t="s">
        <v>14</v>
      </c>
      <c r="F17666" t="s">
        <v>21</v>
      </c>
      <c r="G17666" t="s">
        <v>59</v>
      </c>
      <c r="H17666" t="s">
        <v>60</v>
      </c>
      <c r="I17666" t="s">
        <v>66</v>
      </c>
      <c r="J17666" s="1">
        <v>40766</v>
      </c>
    </row>
    <row r="17667" spans="1:10" x14ac:dyDescent="0.25">
      <c r="A17667" t="s">
        <v>62585</v>
      </c>
      <c r="B17667" t="s">
        <v>62586</v>
      </c>
      <c r="C17667" t="s">
        <v>62587</v>
      </c>
      <c r="D17667" t="s">
        <v>38</v>
      </c>
      <c r="E17667" t="s">
        <v>14</v>
      </c>
      <c r="F17667" t="s">
        <v>123</v>
      </c>
      <c r="J17667" s="1">
        <v>40909</v>
      </c>
    </row>
    <row r="17668" spans="1:10" x14ac:dyDescent="0.25">
      <c r="A17668" t="s">
        <v>62588</v>
      </c>
      <c r="B17668" t="s">
        <v>62589</v>
      </c>
      <c r="C17668" t="s">
        <v>62590</v>
      </c>
      <c r="D17668" t="s">
        <v>62591</v>
      </c>
      <c r="E17668" t="s">
        <v>14</v>
      </c>
      <c r="F17668" t="s">
        <v>21</v>
      </c>
      <c r="G17668" t="s">
        <v>425</v>
      </c>
      <c r="H17668" t="s">
        <v>523</v>
      </c>
      <c r="I17668" t="s">
        <v>1644</v>
      </c>
      <c r="J17668" s="1">
        <v>28126</v>
      </c>
    </row>
    <row r="17669" spans="1:10" x14ac:dyDescent="0.25">
      <c r="A17669" t="s">
        <v>62592</v>
      </c>
      <c r="B17669" t="s">
        <v>62593</v>
      </c>
      <c r="C17669" t="s">
        <v>62594</v>
      </c>
      <c r="D17669" t="s">
        <v>62595</v>
      </c>
      <c r="E17669" t="s">
        <v>14</v>
      </c>
      <c r="F17669" t="s">
        <v>21</v>
      </c>
      <c r="G17669" t="s">
        <v>59</v>
      </c>
      <c r="H17669" t="s">
        <v>90</v>
      </c>
      <c r="I17669" t="s">
        <v>3077</v>
      </c>
      <c r="J17669" s="1">
        <v>42088</v>
      </c>
    </row>
    <row r="17670" spans="1:10" x14ac:dyDescent="0.25">
      <c r="A17670" t="s">
        <v>62596</v>
      </c>
      <c r="B17670" t="s">
        <v>62597</v>
      </c>
      <c r="C17670" t="s">
        <v>62598</v>
      </c>
      <c r="D17670" t="s">
        <v>270</v>
      </c>
      <c r="E17670" t="s">
        <v>14</v>
      </c>
      <c r="F17670" t="s">
        <v>49277</v>
      </c>
      <c r="J17670" s="1">
        <v>41640</v>
      </c>
    </row>
    <row r="17671" spans="1:10" x14ac:dyDescent="0.25">
      <c r="A17671" t="s">
        <v>62599</v>
      </c>
      <c r="B17671" t="s">
        <v>62600</v>
      </c>
      <c r="C17671" t="s">
        <v>62601</v>
      </c>
      <c r="D17671" t="s">
        <v>62602</v>
      </c>
      <c r="E17671" t="s">
        <v>14</v>
      </c>
      <c r="F17671" t="s">
        <v>21</v>
      </c>
      <c r="G17671" t="s">
        <v>101</v>
      </c>
      <c r="H17671" t="s">
        <v>102</v>
      </c>
      <c r="I17671" t="s">
        <v>103</v>
      </c>
      <c r="J17671" s="1">
        <v>41395</v>
      </c>
    </row>
    <row r="17672" spans="1:10" x14ac:dyDescent="0.25">
      <c r="A17672" t="s">
        <v>62603</v>
      </c>
      <c r="B17672" t="s">
        <v>62604</v>
      </c>
      <c r="C17672" t="s">
        <v>62605</v>
      </c>
      <c r="D17672" t="s">
        <v>781</v>
      </c>
      <c r="E17672" t="s">
        <v>14</v>
      </c>
      <c r="F17672" t="s">
        <v>21</v>
      </c>
      <c r="G17672" t="s">
        <v>967</v>
      </c>
      <c r="H17672" t="s">
        <v>968</v>
      </c>
      <c r="I17672" t="s">
        <v>968</v>
      </c>
      <c r="J17672" s="1">
        <v>41640</v>
      </c>
    </row>
    <row r="17673" spans="1:10" x14ac:dyDescent="0.25">
      <c r="A17673" t="s">
        <v>62606</v>
      </c>
      <c r="B17673" t="s">
        <v>62607</v>
      </c>
      <c r="C17673" t="s">
        <v>62608</v>
      </c>
      <c r="D17673" t="s">
        <v>62609</v>
      </c>
      <c r="E17673" t="s">
        <v>14</v>
      </c>
      <c r="F17673" t="s">
        <v>21</v>
      </c>
      <c r="G17673" t="s">
        <v>540</v>
      </c>
      <c r="H17673" t="s">
        <v>29642</v>
      </c>
      <c r="I17673" t="s">
        <v>29642</v>
      </c>
      <c r="J17673" s="1">
        <v>41426</v>
      </c>
    </row>
    <row r="17674" spans="1:10" x14ac:dyDescent="0.25">
      <c r="A17674" t="s">
        <v>62610</v>
      </c>
      <c r="B17674" t="s">
        <v>62611</v>
      </c>
      <c r="C17674" t="s">
        <v>62612</v>
      </c>
      <c r="D17674" t="s">
        <v>62613</v>
      </c>
      <c r="E17674" t="s">
        <v>14</v>
      </c>
      <c r="F17674" t="s">
        <v>453</v>
      </c>
      <c r="G17674">
        <v>48</v>
      </c>
      <c r="H17674" t="s">
        <v>454</v>
      </c>
      <c r="I17674" t="s">
        <v>454</v>
      </c>
    </row>
    <row r="17675" spans="1:10" x14ac:dyDescent="0.25">
      <c r="A17675" t="s">
        <v>62614</v>
      </c>
      <c r="B17675" t="s">
        <v>62615</v>
      </c>
      <c r="C17675" t="s">
        <v>62616</v>
      </c>
      <c r="D17675" t="s">
        <v>62617</v>
      </c>
      <c r="E17675" t="s">
        <v>14</v>
      </c>
      <c r="F17675" t="s">
        <v>21</v>
      </c>
      <c r="G17675" t="s">
        <v>1075</v>
      </c>
      <c r="H17675" t="s">
        <v>1076</v>
      </c>
      <c r="I17675" t="s">
        <v>1165</v>
      </c>
    </row>
    <row r="17676" spans="1:10" x14ac:dyDescent="0.25">
      <c r="A17676" t="s">
        <v>62618</v>
      </c>
      <c r="B17676" t="s">
        <v>62619</v>
      </c>
      <c r="C17676" t="s">
        <v>62620</v>
      </c>
      <c r="D17676" t="s">
        <v>38</v>
      </c>
      <c r="E17676" t="s">
        <v>202</v>
      </c>
      <c r="F17676" t="s">
        <v>21</v>
      </c>
      <c r="G17676" t="s">
        <v>130</v>
      </c>
      <c r="H17676" t="s">
        <v>131</v>
      </c>
      <c r="I17676" t="s">
        <v>4319</v>
      </c>
    </row>
    <row r="17677" spans="1:10" x14ac:dyDescent="0.25">
      <c r="A17677" t="s">
        <v>62621</v>
      </c>
      <c r="B17677" t="s">
        <v>62622</v>
      </c>
      <c r="C17677" t="s">
        <v>62623</v>
      </c>
      <c r="D17677" t="s">
        <v>51</v>
      </c>
      <c r="E17677" t="s">
        <v>108</v>
      </c>
      <c r="F17677" t="s">
        <v>21</v>
      </c>
      <c r="G17677" t="s">
        <v>540</v>
      </c>
      <c r="H17677" t="s">
        <v>541</v>
      </c>
      <c r="I17677" t="s">
        <v>31430</v>
      </c>
      <c r="J17677" s="1">
        <v>39083</v>
      </c>
    </row>
    <row r="17678" spans="1:10" x14ac:dyDescent="0.25">
      <c r="A17678" t="s">
        <v>62624</v>
      </c>
      <c r="B17678" t="s">
        <v>62625</v>
      </c>
      <c r="C17678" t="s">
        <v>62626</v>
      </c>
      <c r="D17678" t="s">
        <v>62627</v>
      </c>
      <c r="E17678" t="s">
        <v>14</v>
      </c>
      <c r="F17678" t="s">
        <v>21</v>
      </c>
      <c r="G17678" t="s">
        <v>77</v>
      </c>
      <c r="H17678" t="s">
        <v>3874</v>
      </c>
      <c r="I17678" t="s">
        <v>3874</v>
      </c>
    </row>
    <row r="17679" spans="1:10" x14ac:dyDescent="0.25">
      <c r="A17679" t="s">
        <v>62628</v>
      </c>
      <c r="B17679" t="s">
        <v>62629</v>
      </c>
      <c r="C17679" t="s">
        <v>62630</v>
      </c>
      <c r="D17679" t="s">
        <v>713</v>
      </c>
      <c r="E17679" t="s">
        <v>202</v>
      </c>
      <c r="F17679" t="s">
        <v>52</v>
      </c>
      <c r="G17679" t="s">
        <v>197</v>
      </c>
      <c r="H17679" t="s">
        <v>198</v>
      </c>
      <c r="I17679" t="s">
        <v>198</v>
      </c>
      <c r="J17679" s="1">
        <v>39083</v>
      </c>
    </row>
    <row r="17680" spans="1:10" x14ac:dyDescent="0.25">
      <c r="A17680" t="s">
        <v>62631</v>
      </c>
      <c r="B17680" t="s">
        <v>62632</v>
      </c>
      <c r="C17680" t="s">
        <v>62633</v>
      </c>
      <c r="D17680" t="s">
        <v>352</v>
      </c>
      <c r="E17680" t="s">
        <v>14</v>
      </c>
      <c r="F17680" t="s">
        <v>21</v>
      </c>
      <c r="G17680" t="s">
        <v>1006</v>
      </c>
      <c r="H17680" t="s">
        <v>8818</v>
      </c>
      <c r="I17680" t="s">
        <v>20377</v>
      </c>
    </row>
    <row r="17681" spans="1:10" x14ac:dyDescent="0.25">
      <c r="A17681" t="s">
        <v>62634</v>
      </c>
      <c r="B17681" t="s">
        <v>62635</v>
      </c>
      <c r="C17681" t="s">
        <v>62636</v>
      </c>
      <c r="D17681" t="s">
        <v>62637</v>
      </c>
      <c r="E17681" t="s">
        <v>202</v>
      </c>
    </row>
    <row r="17682" spans="1:10" x14ac:dyDescent="0.25">
      <c r="A17682" t="s">
        <v>62638</v>
      </c>
      <c r="B17682" t="s">
        <v>62639</v>
      </c>
      <c r="C17682" t="s">
        <v>62640</v>
      </c>
      <c r="D17682" t="s">
        <v>32</v>
      </c>
      <c r="E17682" t="s">
        <v>14</v>
      </c>
      <c r="F17682" t="s">
        <v>21</v>
      </c>
      <c r="G17682" t="s">
        <v>59</v>
      </c>
      <c r="H17682" t="s">
        <v>60</v>
      </c>
      <c r="I17682" t="s">
        <v>1397</v>
      </c>
    </row>
    <row r="17683" spans="1:10" x14ac:dyDescent="0.25">
      <c r="A17683" t="s">
        <v>62641</v>
      </c>
      <c r="B17683" t="s">
        <v>62642</v>
      </c>
      <c r="C17683" t="s">
        <v>62643</v>
      </c>
      <c r="D17683" t="s">
        <v>761</v>
      </c>
      <c r="E17683" t="s">
        <v>14</v>
      </c>
      <c r="F17683" t="s">
        <v>21</v>
      </c>
      <c r="G17683" t="s">
        <v>130</v>
      </c>
      <c r="H17683" t="s">
        <v>131</v>
      </c>
      <c r="I17683" t="s">
        <v>1109</v>
      </c>
      <c r="J17683" s="1">
        <v>39448</v>
      </c>
    </row>
    <row r="17684" spans="1:10" x14ac:dyDescent="0.25">
      <c r="A17684" t="s">
        <v>62644</v>
      </c>
      <c r="B17684" t="s">
        <v>62645</v>
      </c>
      <c r="C17684" t="s">
        <v>62646</v>
      </c>
      <c r="D17684" t="s">
        <v>62647</v>
      </c>
      <c r="E17684" t="s">
        <v>14</v>
      </c>
      <c r="F17684" t="s">
        <v>21</v>
      </c>
      <c r="G17684" t="s">
        <v>2671</v>
      </c>
      <c r="H17684" t="s">
        <v>23885</v>
      </c>
      <c r="I17684" t="s">
        <v>454</v>
      </c>
      <c r="J17684" s="1">
        <v>41779</v>
      </c>
    </row>
    <row r="17685" spans="1:10" x14ac:dyDescent="0.25">
      <c r="A17685" t="s">
        <v>62648</v>
      </c>
      <c r="B17685" t="s">
        <v>62649</v>
      </c>
      <c r="C17685" t="s">
        <v>62650</v>
      </c>
      <c r="D17685" t="s">
        <v>10127</v>
      </c>
      <c r="E17685" t="s">
        <v>14</v>
      </c>
      <c r="F17685" t="s">
        <v>633</v>
      </c>
      <c r="G17685">
        <v>10</v>
      </c>
      <c r="H17685" t="s">
        <v>2833</v>
      </c>
      <c r="I17685" t="s">
        <v>2833</v>
      </c>
      <c r="J17685" s="1">
        <v>40526</v>
      </c>
    </row>
    <row r="17686" spans="1:10" x14ac:dyDescent="0.25">
      <c r="A17686" t="s">
        <v>62651</v>
      </c>
      <c r="B17686" t="s">
        <v>62652</v>
      </c>
      <c r="D17686" t="s">
        <v>761</v>
      </c>
      <c r="E17686" t="s">
        <v>14</v>
      </c>
      <c r="J17686" s="1">
        <v>39495</v>
      </c>
    </row>
    <row r="17687" spans="1:10" x14ac:dyDescent="0.25">
      <c r="A17687" t="s">
        <v>62653</v>
      </c>
      <c r="B17687" t="s">
        <v>62654</v>
      </c>
      <c r="D17687" t="s">
        <v>62655</v>
      </c>
      <c r="E17687" t="s">
        <v>14</v>
      </c>
      <c r="F17687" t="s">
        <v>71</v>
      </c>
      <c r="G17687">
        <v>12</v>
      </c>
      <c r="H17687" t="s">
        <v>72</v>
      </c>
      <c r="I17687" t="s">
        <v>72</v>
      </c>
    </row>
    <row r="17688" spans="1:10" x14ac:dyDescent="0.25">
      <c r="A17688" t="s">
        <v>62656</v>
      </c>
      <c r="B17688" t="s">
        <v>62657</v>
      </c>
      <c r="C17688" t="s">
        <v>62658</v>
      </c>
      <c r="D17688" t="s">
        <v>1498</v>
      </c>
      <c r="E17688" t="s">
        <v>14</v>
      </c>
      <c r="F17688" t="s">
        <v>21</v>
      </c>
      <c r="G17688" t="s">
        <v>967</v>
      </c>
      <c r="H17688" t="s">
        <v>968</v>
      </c>
      <c r="I17688" t="s">
        <v>968</v>
      </c>
      <c r="J17688" s="1">
        <v>37257</v>
      </c>
    </row>
    <row r="17689" spans="1:10" x14ac:dyDescent="0.25">
      <c r="A17689" t="s">
        <v>62659</v>
      </c>
      <c r="B17689" t="s">
        <v>62660</v>
      </c>
      <c r="C17689" t="s">
        <v>62661</v>
      </c>
      <c r="D17689" t="s">
        <v>62662</v>
      </c>
      <c r="E17689" t="s">
        <v>14</v>
      </c>
      <c r="F17689" t="s">
        <v>21</v>
      </c>
      <c r="G17689" t="s">
        <v>3988</v>
      </c>
      <c r="H17689" t="s">
        <v>3989</v>
      </c>
      <c r="I17689" t="s">
        <v>2580</v>
      </c>
    </row>
    <row r="17690" spans="1:10" x14ac:dyDescent="0.25">
      <c r="A17690" t="s">
        <v>62663</v>
      </c>
      <c r="B17690" t="s">
        <v>62664</v>
      </c>
      <c r="D17690" t="s">
        <v>62665</v>
      </c>
      <c r="E17690" t="s">
        <v>14</v>
      </c>
      <c r="F17690" t="s">
        <v>21</v>
      </c>
      <c r="G17690" t="s">
        <v>137</v>
      </c>
      <c r="H17690" t="s">
        <v>138</v>
      </c>
      <c r="I17690" t="s">
        <v>138</v>
      </c>
      <c r="J17690" s="1">
        <v>40909</v>
      </c>
    </row>
    <row r="17691" spans="1:10" x14ac:dyDescent="0.25">
      <c r="A17691" t="s">
        <v>62666</v>
      </c>
      <c r="B17691" t="s">
        <v>62667</v>
      </c>
      <c r="C17691" t="s">
        <v>62668</v>
      </c>
      <c r="D17691" t="s">
        <v>736</v>
      </c>
      <c r="E17691" t="s">
        <v>14</v>
      </c>
      <c r="F17691" t="s">
        <v>21</v>
      </c>
      <c r="G17691" t="s">
        <v>59</v>
      </c>
      <c r="H17691" t="s">
        <v>60</v>
      </c>
      <c r="I17691" t="s">
        <v>1063</v>
      </c>
    </row>
    <row r="17692" spans="1:10" x14ac:dyDescent="0.25">
      <c r="A17692" t="s">
        <v>62669</v>
      </c>
      <c r="B17692" t="s">
        <v>62670</v>
      </c>
      <c r="C17692" t="s">
        <v>62671</v>
      </c>
      <c r="D17692" t="s">
        <v>62672</v>
      </c>
      <c r="E17692" t="s">
        <v>108</v>
      </c>
      <c r="F17692" t="s">
        <v>21</v>
      </c>
      <c r="G17692" t="s">
        <v>130</v>
      </c>
      <c r="H17692" t="s">
        <v>131</v>
      </c>
      <c r="I17692" t="s">
        <v>1109</v>
      </c>
      <c r="J17692" s="1">
        <v>38935</v>
      </c>
    </row>
    <row r="17693" spans="1:10" x14ac:dyDescent="0.25">
      <c r="A17693" t="s">
        <v>62673</v>
      </c>
      <c r="B17693" t="s">
        <v>62674</v>
      </c>
      <c r="C17693" t="s">
        <v>62675</v>
      </c>
      <c r="D17693" t="s">
        <v>38</v>
      </c>
      <c r="E17693" t="s">
        <v>14</v>
      </c>
      <c r="F17693" t="s">
        <v>21</v>
      </c>
      <c r="G17693" t="s">
        <v>59</v>
      </c>
      <c r="H17693" t="s">
        <v>61694</v>
      </c>
      <c r="I17693" t="s">
        <v>61694</v>
      </c>
      <c r="J17693" s="1">
        <v>36161</v>
      </c>
    </row>
    <row r="17694" spans="1:10" x14ac:dyDescent="0.25">
      <c r="A17694" t="s">
        <v>62676</v>
      </c>
      <c r="B17694" t="s">
        <v>62677</v>
      </c>
      <c r="C17694" t="s">
        <v>62678</v>
      </c>
      <c r="D17694" t="s">
        <v>176</v>
      </c>
      <c r="E17694" t="s">
        <v>14</v>
      </c>
      <c r="F17694" t="s">
        <v>21</v>
      </c>
      <c r="G17694" t="s">
        <v>59</v>
      </c>
      <c r="H17694" t="s">
        <v>502</v>
      </c>
      <c r="I17694" t="s">
        <v>14782</v>
      </c>
      <c r="J17694" s="1">
        <v>39083</v>
      </c>
    </row>
    <row r="17695" spans="1:10" x14ac:dyDescent="0.25">
      <c r="A17695" t="s">
        <v>62679</v>
      </c>
      <c r="B17695" t="s">
        <v>62680</v>
      </c>
      <c r="C17695" t="s">
        <v>62681</v>
      </c>
      <c r="D17695" t="s">
        <v>62682</v>
      </c>
      <c r="E17695" t="s">
        <v>14</v>
      </c>
      <c r="F17695" t="s">
        <v>21</v>
      </c>
      <c r="G17695" t="s">
        <v>59</v>
      </c>
      <c r="H17695" t="s">
        <v>60</v>
      </c>
      <c r="I17695" t="s">
        <v>61</v>
      </c>
      <c r="J17695" s="1">
        <v>41091</v>
      </c>
    </row>
    <row r="17696" spans="1:10" x14ac:dyDescent="0.25">
      <c r="A17696" t="s">
        <v>62683</v>
      </c>
      <c r="B17696" t="s">
        <v>62684</v>
      </c>
      <c r="C17696" t="s">
        <v>62685</v>
      </c>
      <c r="D17696" t="s">
        <v>2321</v>
      </c>
      <c r="E17696" t="s">
        <v>14</v>
      </c>
      <c r="F17696" t="s">
        <v>7263</v>
      </c>
      <c r="G17696">
        <v>5</v>
      </c>
      <c r="H17696" t="s">
        <v>7264</v>
      </c>
      <c r="I17696" t="s">
        <v>7264</v>
      </c>
    </row>
    <row r="17697" spans="1:10" x14ac:dyDescent="0.25">
      <c r="A17697" t="s">
        <v>62686</v>
      </c>
      <c r="B17697" t="s">
        <v>62687</v>
      </c>
      <c r="C17697" t="s">
        <v>62688</v>
      </c>
      <c r="D17697" t="s">
        <v>1242</v>
      </c>
      <c r="E17697" t="s">
        <v>14</v>
      </c>
      <c r="F17697" t="s">
        <v>21</v>
      </c>
      <c r="G17697" t="s">
        <v>425</v>
      </c>
      <c r="H17697" t="s">
        <v>6978</v>
      </c>
      <c r="I17697" t="s">
        <v>6978</v>
      </c>
      <c r="J17697" s="1">
        <v>39448</v>
      </c>
    </row>
    <row r="17698" spans="1:10" x14ac:dyDescent="0.25">
      <c r="A17698" t="s">
        <v>62689</v>
      </c>
      <c r="B17698" t="s">
        <v>62690</v>
      </c>
      <c r="C17698" t="s">
        <v>62691</v>
      </c>
      <c r="D17698" t="s">
        <v>28649</v>
      </c>
      <c r="E17698" t="s">
        <v>202</v>
      </c>
      <c r="F17698" t="s">
        <v>4932</v>
      </c>
      <c r="G17698">
        <v>19</v>
      </c>
      <c r="H17698" t="s">
        <v>27386</v>
      </c>
      <c r="I17698" t="s">
        <v>27386</v>
      </c>
      <c r="J17698" s="1">
        <v>41327</v>
      </c>
    </row>
    <row r="17699" spans="1:10" x14ac:dyDescent="0.25">
      <c r="A17699" t="s">
        <v>62692</v>
      </c>
      <c r="B17699" t="s">
        <v>62693</v>
      </c>
      <c r="C17699" t="s">
        <v>62694</v>
      </c>
      <c r="D17699" t="s">
        <v>62695</v>
      </c>
      <c r="E17699" t="s">
        <v>14</v>
      </c>
      <c r="F17699" t="s">
        <v>21</v>
      </c>
      <c r="G17699" t="s">
        <v>59</v>
      </c>
      <c r="H17699" t="s">
        <v>60</v>
      </c>
      <c r="I17699" t="s">
        <v>66</v>
      </c>
      <c r="J17699" s="1">
        <v>40971</v>
      </c>
    </row>
    <row r="17700" spans="1:10" x14ac:dyDescent="0.25">
      <c r="A17700" t="s">
        <v>62696</v>
      </c>
      <c r="B17700" t="s">
        <v>62697</v>
      </c>
      <c r="C17700" t="s">
        <v>62698</v>
      </c>
      <c r="D17700" t="s">
        <v>122</v>
      </c>
      <c r="E17700" t="s">
        <v>202</v>
      </c>
      <c r="F17700" t="s">
        <v>21</v>
      </c>
      <c r="G17700" t="s">
        <v>101</v>
      </c>
      <c r="H17700" t="s">
        <v>102</v>
      </c>
      <c r="I17700" t="s">
        <v>5330</v>
      </c>
      <c r="J17700" s="1">
        <v>40909</v>
      </c>
    </row>
    <row r="17701" spans="1:10" x14ac:dyDescent="0.25">
      <c r="A17701" t="s">
        <v>62699</v>
      </c>
      <c r="B17701" t="s">
        <v>62700</v>
      </c>
      <c r="C17701" t="s">
        <v>62701</v>
      </c>
      <c r="D17701" t="s">
        <v>62702</v>
      </c>
      <c r="E17701" t="s">
        <v>14</v>
      </c>
      <c r="F17701" t="s">
        <v>21</v>
      </c>
      <c r="G17701" t="s">
        <v>59</v>
      </c>
      <c r="H17701" t="s">
        <v>90</v>
      </c>
      <c r="I17701" t="s">
        <v>90</v>
      </c>
      <c r="J17701" s="1">
        <v>38443</v>
      </c>
    </row>
    <row r="17702" spans="1:10" x14ac:dyDescent="0.25">
      <c r="A17702" t="s">
        <v>62703</v>
      </c>
      <c r="B17702" t="s">
        <v>62704</v>
      </c>
      <c r="C17702" t="s">
        <v>62705</v>
      </c>
      <c r="D17702" t="s">
        <v>62706</v>
      </c>
      <c r="E17702" t="s">
        <v>14</v>
      </c>
      <c r="F17702" t="s">
        <v>474</v>
      </c>
      <c r="H17702" t="s">
        <v>475</v>
      </c>
      <c r="I17702" t="s">
        <v>475</v>
      </c>
      <c r="J17702" s="1">
        <v>40969</v>
      </c>
    </row>
    <row r="17703" spans="1:10" x14ac:dyDescent="0.25">
      <c r="A17703" t="s">
        <v>62707</v>
      </c>
      <c r="B17703" t="s">
        <v>62708</v>
      </c>
      <c r="C17703" t="s">
        <v>62709</v>
      </c>
      <c r="D17703" t="s">
        <v>65</v>
      </c>
      <c r="E17703" t="s">
        <v>202</v>
      </c>
      <c r="F17703" t="s">
        <v>342</v>
      </c>
      <c r="G17703">
        <v>7</v>
      </c>
      <c r="H17703" t="s">
        <v>757</v>
      </c>
      <c r="I17703" t="s">
        <v>757</v>
      </c>
    </row>
    <row r="17704" spans="1:10" x14ac:dyDescent="0.25">
      <c r="A17704" t="s">
        <v>62710</v>
      </c>
      <c r="B17704" t="s">
        <v>62711</v>
      </c>
      <c r="C17704" t="s">
        <v>62712</v>
      </c>
      <c r="D17704" t="s">
        <v>62713</v>
      </c>
      <c r="E17704" t="s">
        <v>14</v>
      </c>
      <c r="F17704" t="s">
        <v>21</v>
      </c>
      <c r="G17704" t="s">
        <v>153</v>
      </c>
      <c r="H17704" t="s">
        <v>239</v>
      </c>
      <c r="I17704" t="s">
        <v>22293</v>
      </c>
      <c r="J17704" s="1">
        <v>40371</v>
      </c>
    </row>
    <row r="17705" spans="1:10" x14ac:dyDescent="0.25">
      <c r="A17705" t="s">
        <v>62714</v>
      </c>
      <c r="B17705" t="s">
        <v>62715</v>
      </c>
      <c r="D17705" t="s">
        <v>761</v>
      </c>
      <c r="E17705" t="s">
        <v>14</v>
      </c>
    </row>
    <row r="17706" spans="1:10" x14ac:dyDescent="0.25">
      <c r="A17706" t="s">
        <v>62716</v>
      </c>
      <c r="B17706" t="s">
        <v>62717</v>
      </c>
      <c r="C17706" t="s">
        <v>62718</v>
      </c>
      <c r="D17706" t="s">
        <v>251</v>
      </c>
      <c r="E17706" t="s">
        <v>14</v>
      </c>
      <c r="F17706" t="s">
        <v>21</v>
      </c>
      <c r="G17706" t="s">
        <v>48313</v>
      </c>
      <c r="H17706" t="s">
        <v>62719</v>
      </c>
      <c r="I17706" t="s">
        <v>62720</v>
      </c>
      <c r="J17706" s="1">
        <v>38718</v>
      </c>
    </row>
    <row r="17707" spans="1:10" x14ac:dyDescent="0.25">
      <c r="A17707" t="s">
        <v>62721</v>
      </c>
      <c r="B17707" t="s">
        <v>62722</v>
      </c>
      <c r="C17707" t="s">
        <v>62723</v>
      </c>
      <c r="D17707" t="s">
        <v>62724</v>
      </c>
      <c r="E17707" t="s">
        <v>14</v>
      </c>
      <c r="F17707" t="s">
        <v>123</v>
      </c>
      <c r="G17707" t="s">
        <v>59647</v>
      </c>
      <c r="H17707" t="s">
        <v>3215</v>
      </c>
      <c r="I17707" t="s">
        <v>6278</v>
      </c>
      <c r="J17707" s="1">
        <v>41760</v>
      </c>
    </row>
    <row r="17708" spans="1:10" x14ac:dyDescent="0.25">
      <c r="A17708" t="s">
        <v>62725</v>
      </c>
      <c r="B17708" t="s">
        <v>62726</v>
      </c>
      <c r="C17708" t="s">
        <v>62727</v>
      </c>
      <c r="D17708" t="s">
        <v>761</v>
      </c>
      <c r="E17708" t="s">
        <v>14</v>
      </c>
      <c r="F17708" t="s">
        <v>21</v>
      </c>
      <c r="G17708" t="s">
        <v>39</v>
      </c>
      <c r="H17708" t="s">
        <v>277</v>
      </c>
      <c r="I17708" t="s">
        <v>62728</v>
      </c>
      <c r="J17708" s="1">
        <v>39387</v>
      </c>
    </row>
    <row r="17709" spans="1:10" x14ac:dyDescent="0.25">
      <c r="A17709" t="s">
        <v>62729</v>
      </c>
      <c r="B17709" t="s">
        <v>62730</v>
      </c>
      <c r="C17709" t="s">
        <v>62731</v>
      </c>
      <c r="D17709" t="s">
        <v>62732</v>
      </c>
      <c r="E17709" t="s">
        <v>14</v>
      </c>
      <c r="F17709" t="s">
        <v>21</v>
      </c>
      <c r="G17709" t="s">
        <v>59</v>
      </c>
      <c r="H17709" t="s">
        <v>961</v>
      </c>
      <c r="I17709" t="s">
        <v>30184</v>
      </c>
      <c r="J17709" s="1">
        <v>39448</v>
      </c>
    </row>
    <row r="17710" spans="1:10" x14ac:dyDescent="0.25">
      <c r="A17710" t="s">
        <v>62733</v>
      </c>
      <c r="B17710" t="s">
        <v>62730</v>
      </c>
      <c r="C17710" t="s">
        <v>62734</v>
      </c>
      <c r="D17710" t="s">
        <v>3105</v>
      </c>
      <c r="E17710" t="s">
        <v>14</v>
      </c>
      <c r="F17710" t="s">
        <v>21</v>
      </c>
      <c r="G17710" t="s">
        <v>281</v>
      </c>
      <c r="H17710" t="s">
        <v>573</v>
      </c>
      <c r="I17710" t="s">
        <v>62735</v>
      </c>
      <c r="J17710" s="1">
        <v>41640</v>
      </c>
    </row>
    <row r="17711" spans="1:10" x14ac:dyDescent="0.25">
      <c r="A17711" t="s">
        <v>62736</v>
      </c>
      <c r="B17711" t="s">
        <v>62737</v>
      </c>
      <c r="C17711" t="s">
        <v>62738</v>
      </c>
      <c r="D17711" t="s">
        <v>38</v>
      </c>
      <c r="E17711" t="s">
        <v>14</v>
      </c>
      <c r="F17711" t="s">
        <v>21</v>
      </c>
      <c r="G17711" t="s">
        <v>39</v>
      </c>
      <c r="H17711" t="s">
        <v>277</v>
      </c>
      <c r="I17711" t="s">
        <v>277</v>
      </c>
      <c r="J17711" s="1">
        <v>40603</v>
      </c>
    </row>
    <row r="17712" spans="1:10" x14ac:dyDescent="0.25">
      <c r="A17712" t="s">
        <v>62739</v>
      </c>
      <c r="B17712" t="s">
        <v>62740</v>
      </c>
      <c r="C17712" t="s">
        <v>62741</v>
      </c>
      <c r="D17712" t="s">
        <v>38</v>
      </c>
      <c r="E17712" t="s">
        <v>14</v>
      </c>
      <c r="F17712" t="s">
        <v>21</v>
      </c>
      <c r="G17712" t="s">
        <v>94</v>
      </c>
      <c r="H17712" t="s">
        <v>20090</v>
      </c>
      <c r="I17712" t="s">
        <v>62742</v>
      </c>
    </row>
    <row r="17713" spans="1:10" x14ac:dyDescent="0.25">
      <c r="A17713" t="s">
        <v>62743</v>
      </c>
      <c r="B17713" t="s">
        <v>62744</v>
      </c>
      <c r="C17713" t="s">
        <v>62745</v>
      </c>
      <c r="D17713" t="s">
        <v>2194</v>
      </c>
      <c r="E17713" t="s">
        <v>14</v>
      </c>
      <c r="F17713" t="s">
        <v>21</v>
      </c>
      <c r="G17713" t="s">
        <v>59</v>
      </c>
      <c r="H17713" t="s">
        <v>60</v>
      </c>
      <c r="I17713" t="s">
        <v>66</v>
      </c>
    </row>
    <row r="17714" spans="1:10" x14ac:dyDescent="0.25">
      <c r="A17714" t="s">
        <v>62746</v>
      </c>
      <c r="B17714" t="s">
        <v>62747</v>
      </c>
      <c r="D17714" t="s">
        <v>2961</v>
      </c>
      <c r="E17714" t="s">
        <v>14</v>
      </c>
      <c r="F17714" t="s">
        <v>21</v>
      </c>
      <c r="G17714" t="s">
        <v>1391</v>
      </c>
      <c r="H17714" t="s">
        <v>7850</v>
      </c>
      <c r="I17714" t="s">
        <v>7851</v>
      </c>
      <c r="J17714" s="1">
        <v>39722</v>
      </c>
    </row>
    <row r="17715" spans="1:10" x14ac:dyDescent="0.25">
      <c r="A17715" t="s">
        <v>62748</v>
      </c>
      <c r="B17715" t="s">
        <v>62749</v>
      </c>
      <c r="C17715" t="s">
        <v>62750</v>
      </c>
      <c r="D17715" t="s">
        <v>38</v>
      </c>
      <c r="E17715" t="s">
        <v>14</v>
      </c>
      <c r="F17715" t="s">
        <v>21</v>
      </c>
      <c r="G17715" t="s">
        <v>1229</v>
      </c>
      <c r="H17715" t="s">
        <v>6191</v>
      </c>
      <c r="I17715" t="s">
        <v>30634</v>
      </c>
      <c r="J17715" s="1">
        <v>41640</v>
      </c>
    </row>
    <row r="17716" spans="1:10" x14ac:dyDescent="0.25">
      <c r="A17716" t="s">
        <v>62751</v>
      </c>
      <c r="B17716" t="s">
        <v>62752</v>
      </c>
      <c r="C17716" t="s">
        <v>62753</v>
      </c>
      <c r="D17716" t="s">
        <v>352</v>
      </c>
      <c r="E17716" t="s">
        <v>14</v>
      </c>
      <c r="F17716" t="s">
        <v>21</v>
      </c>
      <c r="G17716" t="s">
        <v>130</v>
      </c>
      <c r="H17716" t="s">
        <v>131</v>
      </c>
      <c r="I17716" t="s">
        <v>1109</v>
      </c>
    </row>
    <row r="17717" spans="1:10" x14ac:dyDescent="0.25">
      <c r="A17717" t="s">
        <v>62754</v>
      </c>
      <c r="B17717" t="s">
        <v>62755</v>
      </c>
      <c r="C17717" t="s">
        <v>62756</v>
      </c>
      <c r="D17717" t="s">
        <v>51</v>
      </c>
      <c r="E17717" t="s">
        <v>108</v>
      </c>
      <c r="F17717" t="s">
        <v>21</v>
      </c>
      <c r="G17717" t="s">
        <v>59</v>
      </c>
      <c r="H17717" t="s">
        <v>1216</v>
      </c>
      <c r="I17717" t="s">
        <v>1216</v>
      </c>
      <c r="J17717" s="1">
        <v>39083</v>
      </c>
    </row>
    <row r="17718" spans="1:10" x14ac:dyDescent="0.25">
      <c r="A17718" t="s">
        <v>62757</v>
      </c>
      <c r="B17718" t="s">
        <v>62758</v>
      </c>
      <c r="C17718" t="s">
        <v>62759</v>
      </c>
      <c r="D17718" t="s">
        <v>3927</v>
      </c>
      <c r="E17718" t="s">
        <v>14</v>
      </c>
      <c r="F17718" t="s">
        <v>21</v>
      </c>
      <c r="G17718" t="s">
        <v>59</v>
      </c>
      <c r="H17718" t="s">
        <v>90</v>
      </c>
      <c r="I17718" t="s">
        <v>90</v>
      </c>
    </row>
    <row r="17719" spans="1:10" x14ac:dyDescent="0.25">
      <c r="A17719" t="s">
        <v>62760</v>
      </c>
      <c r="B17719" t="s">
        <v>62761</v>
      </c>
      <c r="C17719" t="s">
        <v>62762</v>
      </c>
      <c r="D17719" t="s">
        <v>3367</v>
      </c>
      <c r="E17719" t="s">
        <v>684</v>
      </c>
      <c r="F17719" t="s">
        <v>21</v>
      </c>
      <c r="G17719" t="s">
        <v>153</v>
      </c>
      <c r="H17719" t="s">
        <v>239</v>
      </c>
      <c r="I17719" t="s">
        <v>322</v>
      </c>
      <c r="J17719" s="1">
        <v>40179</v>
      </c>
    </row>
    <row r="17720" spans="1:10" x14ac:dyDescent="0.25">
      <c r="A17720" t="s">
        <v>62763</v>
      </c>
      <c r="B17720" t="s">
        <v>62764</v>
      </c>
      <c r="C17720" t="s">
        <v>62765</v>
      </c>
      <c r="D17720" t="s">
        <v>736</v>
      </c>
      <c r="E17720" t="s">
        <v>14</v>
      </c>
      <c r="F17720" t="s">
        <v>21</v>
      </c>
      <c r="G17720" t="s">
        <v>101</v>
      </c>
      <c r="H17720" t="s">
        <v>102</v>
      </c>
      <c r="I17720" t="s">
        <v>103</v>
      </c>
      <c r="J17720" s="1">
        <v>41275</v>
      </c>
    </row>
    <row r="17721" spans="1:10" x14ac:dyDescent="0.25">
      <c r="A17721" t="s">
        <v>62766</v>
      </c>
      <c r="B17721" t="s">
        <v>62767</v>
      </c>
      <c r="C17721" t="s">
        <v>62768</v>
      </c>
      <c r="D17721" t="s">
        <v>62769</v>
      </c>
      <c r="E17721" t="s">
        <v>14</v>
      </c>
      <c r="F17721" t="s">
        <v>21</v>
      </c>
      <c r="G17721" t="s">
        <v>130</v>
      </c>
      <c r="H17721" t="s">
        <v>131</v>
      </c>
      <c r="I17721" t="s">
        <v>1109</v>
      </c>
      <c r="J17721" s="1">
        <v>37257</v>
      </c>
    </row>
    <row r="17722" spans="1:10" x14ac:dyDescent="0.25">
      <c r="A17722" t="s">
        <v>62770</v>
      </c>
      <c r="B17722" t="s">
        <v>62771</v>
      </c>
      <c r="C17722" t="s">
        <v>62772</v>
      </c>
      <c r="D17722" t="s">
        <v>70</v>
      </c>
      <c r="E17722" t="s">
        <v>14</v>
      </c>
      <c r="J17722" s="1">
        <v>41275</v>
      </c>
    </row>
    <row r="17723" spans="1:10" x14ac:dyDescent="0.25">
      <c r="A17723" t="s">
        <v>62773</v>
      </c>
      <c r="B17723" t="s">
        <v>62774</v>
      </c>
      <c r="C17723" t="s">
        <v>62775</v>
      </c>
      <c r="D17723" t="s">
        <v>62776</v>
      </c>
      <c r="E17723" t="s">
        <v>14</v>
      </c>
      <c r="F17723" t="s">
        <v>21</v>
      </c>
      <c r="G17723" t="s">
        <v>1267</v>
      </c>
      <c r="H17723" t="s">
        <v>1268</v>
      </c>
      <c r="I17723" t="s">
        <v>1269</v>
      </c>
      <c r="J17723" s="1">
        <v>41275</v>
      </c>
    </row>
    <row r="17724" spans="1:10" x14ac:dyDescent="0.25">
      <c r="A17724" t="s">
        <v>62777</v>
      </c>
      <c r="B17724" t="s">
        <v>62778</v>
      </c>
      <c r="C17724" t="s">
        <v>62779</v>
      </c>
      <c r="D17724" t="s">
        <v>62780</v>
      </c>
      <c r="E17724" t="s">
        <v>202</v>
      </c>
      <c r="F17724" t="s">
        <v>21</v>
      </c>
      <c r="G17724" t="s">
        <v>480</v>
      </c>
      <c r="H17724" t="s">
        <v>481</v>
      </c>
      <c r="I17724" t="s">
        <v>481</v>
      </c>
      <c r="J17724" s="1">
        <v>40057</v>
      </c>
    </row>
    <row r="17725" spans="1:10" x14ac:dyDescent="0.25">
      <c r="A17725" t="s">
        <v>62781</v>
      </c>
      <c r="B17725" t="s">
        <v>62782</v>
      </c>
      <c r="C17725" t="s">
        <v>62783</v>
      </c>
      <c r="D17725" t="s">
        <v>2321</v>
      </c>
      <c r="E17725" t="s">
        <v>14</v>
      </c>
      <c r="F17725" t="s">
        <v>21</v>
      </c>
      <c r="G17725" t="s">
        <v>153</v>
      </c>
      <c r="H17725" t="s">
        <v>239</v>
      </c>
      <c r="I17725" t="s">
        <v>11141</v>
      </c>
    </row>
    <row r="17726" spans="1:10" x14ac:dyDescent="0.25">
      <c r="A17726" t="s">
        <v>62784</v>
      </c>
      <c r="B17726" t="s">
        <v>62785</v>
      </c>
      <c r="C17726" t="s">
        <v>62786</v>
      </c>
      <c r="D17726" t="s">
        <v>62787</v>
      </c>
      <c r="E17726" t="s">
        <v>14</v>
      </c>
      <c r="F17726" t="s">
        <v>21</v>
      </c>
      <c r="G17726" t="s">
        <v>84</v>
      </c>
      <c r="H17726" t="s">
        <v>1255</v>
      </c>
      <c r="I17726" t="s">
        <v>2107</v>
      </c>
      <c r="J17726" s="1">
        <v>36770</v>
      </c>
    </row>
    <row r="17727" spans="1:10" x14ac:dyDescent="0.25">
      <c r="A17727" t="s">
        <v>62788</v>
      </c>
      <c r="B17727" t="s">
        <v>62789</v>
      </c>
      <c r="C17727" t="s">
        <v>62790</v>
      </c>
      <c r="D17727" t="s">
        <v>3746</v>
      </c>
      <c r="E17727" t="s">
        <v>14</v>
      </c>
      <c r="F17727" t="s">
        <v>21</v>
      </c>
      <c r="G17727" t="s">
        <v>59</v>
      </c>
      <c r="H17727" t="s">
        <v>914</v>
      </c>
      <c r="I17727" t="s">
        <v>914</v>
      </c>
      <c r="J17727" s="1">
        <v>28856</v>
      </c>
    </row>
    <row r="17728" spans="1:10" x14ac:dyDescent="0.25">
      <c r="A17728" t="s">
        <v>62791</v>
      </c>
      <c r="B17728" t="s">
        <v>62792</v>
      </c>
      <c r="C17728" t="s">
        <v>62793</v>
      </c>
      <c r="D17728" t="s">
        <v>21090</v>
      </c>
      <c r="E17728" t="s">
        <v>14</v>
      </c>
      <c r="F17728" t="s">
        <v>21</v>
      </c>
      <c r="G17728" t="s">
        <v>39</v>
      </c>
      <c r="H17728" t="s">
        <v>277</v>
      </c>
      <c r="I17728" t="s">
        <v>277</v>
      </c>
      <c r="J17728" s="1">
        <v>40544</v>
      </c>
    </row>
    <row r="17729" spans="1:10" x14ac:dyDescent="0.25">
      <c r="A17729" t="s">
        <v>62794</v>
      </c>
      <c r="B17729" t="s">
        <v>62795</v>
      </c>
      <c r="C17729" t="s">
        <v>62796</v>
      </c>
      <c r="D17729" t="s">
        <v>62797</v>
      </c>
      <c r="E17729" t="s">
        <v>14</v>
      </c>
      <c r="F17729" t="s">
        <v>21</v>
      </c>
      <c r="G17729" t="s">
        <v>101</v>
      </c>
      <c r="H17729" t="s">
        <v>102</v>
      </c>
      <c r="I17729" t="s">
        <v>5330</v>
      </c>
      <c r="J17729" s="1">
        <v>40858</v>
      </c>
    </row>
    <row r="17730" spans="1:10" x14ac:dyDescent="0.25">
      <c r="A17730" t="s">
        <v>62798</v>
      </c>
      <c r="B17730" t="s">
        <v>62799</v>
      </c>
      <c r="C17730" t="s">
        <v>62800</v>
      </c>
      <c r="D17730" t="s">
        <v>51</v>
      </c>
      <c r="E17730" t="s">
        <v>14</v>
      </c>
      <c r="F17730" t="s">
        <v>160</v>
      </c>
      <c r="G17730" t="s">
        <v>161</v>
      </c>
      <c r="H17730" t="s">
        <v>162</v>
      </c>
      <c r="I17730" t="s">
        <v>162</v>
      </c>
      <c r="J17730" s="1">
        <v>41640</v>
      </c>
    </row>
    <row r="17731" spans="1:10" x14ac:dyDescent="0.25">
      <c r="A17731" t="s">
        <v>62801</v>
      </c>
      <c r="B17731" t="s">
        <v>62802</v>
      </c>
      <c r="C17731" t="s">
        <v>62803</v>
      </c>
      <c r="D17731" t="s">
        <v>62804</v>
      </c>
      <c r="E17731" t="s">
        <v>14</v>
      </c>
      <c r="F17731" t="s">
        <v>1133</v>
      </c>
      <c r="G17731">
        <v>21</v>
      </c>
      <c r="H17731" t="s">
        <v>4016</v>
      </c>
      <c r="I17731" t="s">
        <v>4017</v>
      </c>
      <c r="J17731" s="1">
        <v>40728</v>
      </c>
    </row>
    <row r="17732" spans="1:10" x14ac:dyDescent="0.25">
      <c r="A17732" t="s">
        <v>62805</v>
      </c>
      <c r="B17732" t="s">
        <v>62806</v>
      </c>
      <c r="C17732" t="s">
        <v>62807</v>
      </c>
      <c r="D17732" t="s">
        <v>62808</v>
      </c>
      <c r="E17732" t="s">
        <v>14</v>
      </c>
      <c r="F17732" t="s">
        <v>2901</v>
      </c>
      <c r="G17732">
        <v>82</v>
      </c>
      <c r="H17732" t="s">
        <v>18395</v>
      </c>
      <c r="I17732" t="s">
        <v>62809</v>
      </c>
      <c r="J17732" s="1">
        <v>41640</v>
      </c>
    </row>
    <row r="17733" spans="1:10" x14ac:dyDescent="0.25">
      <c r="A17733" t="s">
        <v>62810</v>
      </c>
      <c r="B17733" t="s">
        <v>62811</v>
      </c>
      <c r="C17733" t="s">
        <v>62812</v>
      </c>
      <c r="D17733" t="s">
        <v>1067</v>
      </c>
      <c r="E17733" t="s">
        <v>14</v>
      </c>
      <c r="F17733" t="s">
        <v>21</v>
      </c>
      <c r="G17733" t="s">
        <v>101</v>
      </c>
      <c r="H17733" t="s">
        <v>1616</v>
      </c>
      <c r="I17733" t="s">
        <v>62813</v>
      </c>
      <c r="J17733" s="1">
        <v>38172</v>
      </c>
    </row>
    <row r="17734" spans="1:10" x14ac:dyDescent="0.25">
      <c r="A17734" t="s">
        <v>62814</v>
      </c>
      <c r="B17734" t="s">
        <v>62815</v>
      </c>
      <c r="C17734" t="s">
        <v>62816</v>
      </c>
      <c r="D17734" t="s">
        <v>12682</v>
      </c>
      <c r="E17734" t="s">
        <v>14</v>
      </c>
      <c r="F17734" t="s">
        <v>21</v>
      </c>
      <c r="G17734" t="s">
        <v>803</v>
      </c>
      <c r="H17734" t="s">
        <v>804</v>
      </c>
      <c r="I17734" t="s">
        <v>3878</v>
      </c>
      <c r="J17734" s="1">
        <v>39818</v>
      </c>
    </row>
    <row r="17735" spans="1:10" x14ac:dyDescent="0.25">
      <c r="A17735" t="s">
        <v>62817</v>
      </c>
      <c r="B17735" t="s">
        <v>62818</v>
      </c>
      <c r="C17735" t="s">
        <v>62819</v>
      </c>
      <c r="D17735" t="s">
        <v>62820</v>
      </c>
      <c r="E17735" t="s">
        <v>14</v>
      </c>
      <c r="F17735" t="s">
        <v>21</v>
      </c>
      <c r="G17735" t="s">
        <v>1347</v>
      </c>
      <c r="H17735" t="s">
        <v>1348</v>
      </c>
      <c r="I17735" t="s">
        <v>1348</v>
      </c>
      <c r="J17735" s="1">
        <v>40909</v>
      </c>
    </row>
    <row r="17736" spans="1:10" x14ac:dyDescent="0.25">
      <c r="A17736" t="s">
        <v>62821</v>
      </c>
      <c r="B17736" t="s">
        <v>62822</v>
      </c>
      <c r="C17736" t="s">
        <v>62823</v>
      </c>
      <c r="D17736" t="s">
        <v>62824</v>
      </c>
      <c r="E17736" t="s">
        <v>14</v>
      </c>
      <c r="F17736" t="s">
        <v>14333</v>
      </c>
      <c r="G17736">
        <v>5</v>
      </c>
      <c r="H17736" t="s">
        <v>60453</v>
      </c>
      <c r="I17736" t="s">
        <v>60453</v>
      </c>
      <c r="J17736" s="1">
        <v>40787</v>
      </c>
    </row>
    <row r="17737" spans="1:10" x14ac:dyDescent="0.25">
      <c r="A17737" t="s">
        <v>62825</v>
      </c>
      <c r="B17737" t="s">
        <v>62826</v>
      </c>
      <c r="D17737" t="s">
        <v>62827</v>
      </c>
      <c r="E17737" t="s">
        <v>14</v>
      </c>
      <c r="F17737" t="s">
        <v>21</v>
      </c>
      <c r="G17737" t="s">
        <v>116</v>
      </c>
      <c r="H17737" t="s">
        <v>8798</v>
      </c>
      <c r="I17737" t="s">
        <v>8798</v>
      </c>
      <c r="J17737" s="1">
        <v>42141</v>
      </c>
    </row>
    <row r="17738" spans="1:10" x14ac:dyDescent="0.25">
      <c r="A17738" t="s">
        <v>62828</v>
      </c>
      <c r="B17738" t="s">
        <v>62829</v>
      </c>
      <c r="C17738" t="s">
        <v>62830</v>
      </c>
      <c r="D17738" t="s">
        <v>62831</v>
      </c>
      <c r="E17738" t="s">
        <v>108</v>
      </c>
      <c r="F17738" t="s">
        <v>21</v>
      </c>
      <c r="G17738" t="s">
        <v>101</v>
      </c>
      <c r="H17738" t="s">
        <v>102</v>
      </c>
      <c r="I17738" t="s">
        <v>103</v>
      </c>
      <c r="J17738" s="1">
        <v>40940</v>
      </c>
    </row>
    <row r="17739" spans="1:10" x14ac:dyDescent="0.25">
      <c r="A17739" t="s">
        <v>62832</v>
      </c>
      <c r="B17739" t="s">
        <v>62833</v>
      </c>
      <c r="C17739" t="s">
        <v>62834</v>
      </c>
      <c r="D17739" t="s">
        <v>270</v>
      </c>
      <c r="E17739" t="s">
        <v>14</v>
      </c>
      <c r="F17739" t="s">
        <v>21</v>
      </c>
      <c r="G17739" t="s">
        <v>5810</v>
      </c>
      <c r="H17739" t="s">
        <v>5811</v>
      </c>
      <c r="I17739" t="s">
        <v>5812</v>
      </c>
      <c r="J17739" s="1">
        <v>40612</v>
      </c>
    </row>
    <row r="17740" spans="1:10" x14ac:dyDescent="0.25">
      <c r="A17740" t="s">
        <v>62835</v>
      </c>
      <c r="B17740" t="s">
        <v>62836</v>
      </c>
      <c r="D17740" t="s">
        <v>122</v>
      </c>
      <c r="E17740" t="s">
        <v>14</v>
      </c>
      <c r="F17740" t="s">
        <v>33</v>
      </c>
      <c r="G17740">
        <v>22</v>
      </c>
      <c r="H17740" t="s">
        <v>34</v>
      </c>
      <c r="I17740" t="s">
        <v>34</v>
      </c>
      <c r="J17740" s="1">
        <v>33970</v>
      </c>
    </row>
    <row r="17741" spans="1:10" x14ac:dyDescent="0.25">
      <c r="A17741" t="s">
        <v>62837</v>
      </c>
      <c r="B17741" t="s">
        <v>62838</v>
      </c>
      <c r="C17741" t="s">
        <v>62839</v>
      </c>
      <c r="D17741" t="s">
        <v>62840</v>
      </c>
      <c r="E17741" t="s">
        <v>202</v>
      </c>
      <c r="J17741" s="1">
        <v>42055</v>
      </c>
    </row>
    <row r="17742" spans="1:10" x14ac:dyDescent="0.25">
      <c r="A17742" t="s">
        <v>62841</v>
      </c>
      <c r="B17742" t="s">
        <v>62842</v>
      </c>
      <c r="C17742" t="s">
        <v>62843</v>
      </c>
      <c r="D17742" t="s">
        <v>1242</v>
      </c>
      <c r="E17742" t="s">
        <v>14</v>
      </c>
      <c r="F17742" t="s">
        <v>21</v>
      </c>
      <c r="G17742" t="s">
        <v>59</v>
      </c>
      <c r="H17742" t="s">
        <v>4634</v>
      </c>
      <c r="I17742" t="s">
        <v>4634</v>
      </c>
      <c r="J17742" s="1">
        <v>38718</v>
      </c>
    </row>
    <row r="17743" spans="1:10" x14ac:dyDescent="0.25">
      <c r="A17743" t="s">
        <v>62844</v>
      </c>
      <c r="B17743" t="s">
        <v>62845</v>
      </c>
      <c r="D17743" t="s">
        <v>1284</v>
      </c>
      <c r="E17743" t="s">
        <v>14</v>
      </c>
      <c r="F17743" t="s">
        <v>21</v>
      </c>
      <c r="G17743" t="s">
        <v>1229</v>
      </c>
      <c r="H17743" t="s">
        <v>6191</v>
      </c>
      <c r="I17743" t="s">
        <v>62846</v>
      </c>
      <c r="J17743" s="1">
        <v>41557</v>
      </c>
    </row>
    <row r="17744" spans="1:10" x14ac:dyDescent="0.25">
      <c r="A17744" t="s">
        <v>62847</v>
      </c>
      <c r="B17744" t="s">
        <v>62848</v>
      </c>
      <c r="C17744" t="s">
        <v>62849</v>
      </c>
      <c r="D17744" t="s">
        <v>51</v>
      </c>
      <c r="E17744" t="s">
        <v>684</v>
      </c>
      <c r="F17744" t="s">
        <v>21</v>
      </c>
      <c r="G17744" t="s">
        <v>94</v>
      </c>
      <c r="H17744" t="s">
        <v>95</v>
      </c>
      <c r="I17744" t="s">
        <v>62850</v>
      </c>
      <c r="J17744" s="1">
        <v>35065</v>
      </c>
    </row>
    <row r="17745" spans="1:10" x14ac:dyDescent="0.25">
      <c r="A17745" t="s">
        <v>62851</v>
      </c>
      <c r="B17745" t="s">
        <v>62852</v>
      </c>
      <c r="C17745" t="s">
        <v>62853</v>
      </c>
      <c r="D17745" t="s">
        <v>243</v>
      </c>
      <c r="E17745" t="s">
        <v>14</v>
      </c>
      <c r="F17745" t="s">
        <v>21</v>
      </c>
      <c r="G17745" t="s">
        <v>281</v>
      </c>
      <c r="H17745" t="s">
        <v>869</v>
      </c>
      <c r="I17745" t="s">
        <v>869</v>
      </c>
      <c r="J17745" s="1">
        <v>40983</v>
      </c>
    </row>
    <row r="17746" spans="1:10" x14ac:dyDescent="0.25">
      <c r="A17746" t="s">
        <v>62854</v>
      </c>
      <c r="B17746" t="s">
        <v>62855</v>
      </c>
      <c r="C17746" t="s">
        <v>62856</v>
      </c>
      <c r="D17746" t="s">
        <v>38</v>
      </c>
      <c r="E17746" t="s">
        <v>108</v>
      </c>
      <c r="F17746" t="s">
        <v>15</v>
      </c>
      <c r="G17746">
        <v>9</v>
      </c>
      <c r="H17746" t="s">
        <v>7991</v>
      </c>
      <c r="I17746" t="s">
        <v>62857</v>
      </c>
    </row>
    <row r="17747" spans="1:10" x14ac:dyDescent="0.25">
      <c r="A17747" t="s">
        <v>62858</v>
      </c>
      <c r="B17747" t="s">
        <v>62859</v>
      </c>
      <c r="C17747" t="s">
        <v>62860</v>
      </c>
      <c r="D17747" t="s">
        <v>62861</v>
      </c>
      <c r="E17747" t="s">
        <v>14</v>
      </c>
      <c r="F17747" t="s">
        <v>633</v>
      </c>
      <c r="G17747">
        <v>7</v>
      </c>
      <c r="H17747" t="s">
        <v>924</v>
      </c>
      <c r="I17747" t="s">
        <v>924</v>
      </c>
      <c r="J17747" s="1">
        <v>40909</v>
      </c>
    </row>
    <row r="17748" spans="1:10" x14ac:dyDescent="0.25">
      <c r="A17748" t="s">
        <v>62862</v>
      </c>
      <c r="B17748" t="s">
        <v>62863</v>
      </c>
      <c r="C17748" t="s">
        <v>62864</v>
      </c>
      <c r="D17748" t="s">
        <v>1379</v>
      </c>
      <c r="E17748" t="s">
        <v>14</v>
      </c>
      <c r="F17748" t="s">
        <v>123</v>
      </c>
      <c r="G17748" t="s">
        <v>2584</v>
      </c>
      <c r="H17748" t="s">
        <v>2585</v>
      </c>
      <c r="I17748" t="s">
        <v>2585</v>
      </c>
      <c r="J17748" s="1">
        <v>36526</v>
      </c>
    </row>
    <row r="17749" spans="1:10" x14ac:dyDescent="0.25">
      <c r="A17749" t="s">
        <v>62865</v>
      </c>
      <c r="B17749" t="s">
        <v>62866</v>
      </c>
      <c r="C17749" t="s">
        <v>62867</v>
      </c>
      <c r="D17749" t="s">
        <v>51</v>
      </c>
      <c r="E17749" t="s">
        <v>14</v>
      </c>
      <c r="F17749" t="s">
        <v>21</v>
      </c>
      <c r="G17749" t="s">
        <v>6139</v>
      </c>
      <c r="H17749" t="s">
        <v>6140</v>
      </c>
      <c r="I17749" t="s">
        <v>62868</v>
      </c>
      <c r="J17749" s="1">
        <v>40353</v>
      </c>
    </row>
    <row r="17750" spans="1:10" x14ac:dyDescent="0.25">
      <c r="A17750" t="s">
        <v>62869</v>
      </c>
      <c r="B17750" t="s">
        <v>62870</v>
      </c>
      <c r="C17750" t="s">
        <v>62871</v>
      </c>
      <c r="D17750" t="s">
        <v>1242</v>
      </c>
      <c r="E17750" t="s">
        <v>14</v>
      </c>
      <c r="F17750" t="s">
        <v>21</v>
      </c>
      <c r="G17750" t="s">
        <v>59</v>
      </c>
      <c r="H17750" t="s">
        <v>60</v>
      </c>
      <c r="I17750" t="s">
        <v>1098</v>
      </c>
      <c r="J17750" s="1">
        <v>37987</v>
      </c>
    </row>
    <row r="17751" spans="1:10" x14ac:dyDescent="0.25">
      <c r="A17751" t="s">
        <v>62872</v>
      </c>
      <c r="B17751" t="s">
        <v>62873</v>
      </c>
      <c r="C17751" t="s">
        <v>62874</v>
      </c>
      <c r="D17751" t="s">
        <v>62875</v>
      </c>
      <c r="E17751" t="s">
        <v>202</v>
      </c>
      <c r="F17751" t="s">
        <v>21</v>
      </c>
      <c r="G17751" t="s">
        <v>153</v>
      </c>
      <c r="H17751" t="s">
        <v>239</v>
      </c>
      <c r="I17751" t="s">
        <v>322</v>
      </c>
      <c r="J17751" s="1">
        <v>36161</v>
      </c>
    </row>
    <row r="17752" spans="1:10" x14ac:dyDescent="0.25">
      <c r="A17752" t="s">
        <v>62876</v>
      </c>
      <c r="B17752" t="s">
        <v>62877</v>
      </c>
      <c r="C17752" t="s">
        <v>62878</v>
      </c>
      <c r="D17752" t="s">
        <v>62879</v>
      </c>
      <c r="E17752" t="s">
        <v>14</v>
      </c>
      <c r="F17752" t="s">
        <v>21</v>
      </c>
      <c r="G17752" t="s">
        <v>425</v>
      </c>
      <c r="H17752" t="s">
        <v>7654</v>
      </c>
      <c r="I17752" t="s">
        <v>7654</v>
      </c>
      <c r="J17752" s="1">
        <v>41275</v>
      </c>
    </row>
    <row r="17753" spans="1:10" x14ac:dyDescent="0.25">
      <c r="A17753" t="s">
        <v>62880</v>
      </c>
      <c r="B17753" t="s">
        <v>62881</v>
      </c>
      <c r="C17753" t="s">
        <v>62882</v>
      </c>
      <c r="D17753" t="s">
        <v>31884</v>
      </c>
      <c r="E17753" t="s">
        <v>14</v>
      </c>
      <c r="F17753" t="s">
        <v>21</v>
      </c>
      <c r="G17753" t="s">
        <v>39</v>
      </c>
      <c r="H17753" t="s">
        <v>277</v>
      </c>
      <c r="I17753" t="s">
        <v>277</v>
      </c>
      <c r="J17753" s="1">
        <v>40634</v>
      </c>
    </row>
    <row r="17754" spans="1:10" x14ac:dyDescent="0.25">
      <c r="A17754" t="s">
        <v>62883</v>
      </c>
      <c r="B17754" t="s">
        <v>62884</v>
      </c>
      <c r="C17754" t="s">
        <v>62885</v>
      </c>
      <c r="D17754" t="s">
        <v>650</v>
      </c>
      <c r="E17754" t="s">
        <v>202</v>
      </c>
      <c r="F17754" t="s">
        <v>21</v>
      </c>
      <c r="G17754" t="s">
        <v>153</v>
      </c>
      <c r="H17754" t="s">
        <v>239</v>
      </c>
      <c r="I17754" t="s">
        <v>322</v>
      </c>
    </row>
    <row r="17755" spans="1:10" x14ac:dyDescent="0.25">
      <c r="A17755" t="s">
        <v>62886</v>
      </c>
      <c r="B17755" t="s">
        <v>62887</v>
      </c>
      <c r="C17755" t="s">
        <v>62888</v>
      </c>
      <c r="D17755" t="s">
        <v>89</v>
      </c>
      <c r="E17755" t="s">
        <v>14</v>
      </c>
      <c r="F17755" t="s">
        <v>21</v>
      </c>
      <c r="G17755" t="s">
        <v>153</v>
      </c>
      <c r="H17755" t="s">
        <v>239</v>
      </c>
      <c r="I17755" t="s">
        <v>2148</v>
      </c>
      <c r="J17755" s="1">
        <v>30317</v>
      </c>
    </row>
    <row r="17756" spans="1:10" x14ac:dyDescent="0.25">
      <c r="A17756" t="s">
        <v>62889</v>
      </c>
      <c r="B17756" t="s">
        <v>62890</v>
      </c>
      <c r="C17756" t="s">
        <v>62891</v>
      </c>
      <c r="D17756" t="s">
        <v>89</v>
      </c>
      <c r="E17756" t="s">
        <v>14</v>
      </c>
      <c r="F17756" t="s">
        <v>21</v>
      </c>
      <c r="G17756" t="s">
        <v>59</v>
      </c>
      <c r="H17756" t="s">
        <v>60</v>
      </c>
      <c r="I17756" t="s">
        <v>66</v>
      </c>
      <c r="J17756" s="1">
        <v>40544</v>
      </c>
    </row>
    <row r="17757" spans="1:10" x14ac:dyDescent="0.25">
      <c r="A17757" t="s">
        <v>62892</v>
      </c>
      <c r="B17757" t="s">
        <v>62893</v>
      </c>
      <c r="D17757" t="s">
        <v>1396</v>
      </c>
      <c r="E17757" t="s">
        <v>14</v>
      </c>
      <c r="F17757" t="s">
        <v>21</v>
      </c>
      <c r="G17757" t="s">
        <v>540</v>
      </c>
      <c r="H17757" t="s">
        <v>541</v>
      </c>
      <c r="I17757" t="s">
        <v>31430</v>
      </c>
      <c r="J17757" s="1">
        <v>35796</v>
      </c>
    </row>
    <row r="17758" spans="1:10" x14ac:dyDescent="0.25">
      <c r="A17758" t="s">
        <v>62894</v>
      </c>
      <c r="B17758" t="s">
        <v>62895</v>
      </c>
      <c r="C17758" t="s">
        <v>62896</v>
      </c>
      <c r="D17758" t="s">
        <v>122</v>
      </c>
      <c r="E17758" t="s">
        <v>14</v>
      </c>
      <c r="F17758" t="s">
        <v>21</v>
      </c>
      <c r="G17758" t="s">
        <v>101</v>
      </c>
      <c r="H17758" t="s">
        <v>102</v>
      </c>
      <c r="I17758" t="s">
        <v>103</v>
      </c>
      <c r="J17758" s="1">
        <v>35431</v>
      </c>
    </row>
    <row r="17759" spans="1:10" x14ac:dyDescent="0.25">
      <c r="A17759" t="s">
        <v>62897</v>
      </c>
      <c r="B17759" t="s">
        <v>62898</v>
      </c>
      <c r="C17759" t="s">
        <v>62899</v>
      </c>
      <c r="D17759" t="s">
        <v>38</v>
      </c>
      <c r="E17759" t="s">
        <v>14</v>
      </c>
      <c r="F17759" t="s">
        <v>21</v>
      </c>
      <c r="G17759" t="s">
        <v>153</v>
      </c>
      <c r="H17759" t="s">
        <v>239</v>
      </c>
      <c r="I17759" t="s">
        <v>239</v>
      </c>
      <c r="J17759" s="1">
        <v>38718</v>
      </c>
    </row>
    <row r="17760" spans="1:10" x14ac:dyDescent="0.25">
      <c r="A17760" t="s">
        <v>62900</v>
      </c>
      <c r="B17760" t="s">
        <v>62901</v>
      </c>
      <c r="C17760" t="s">
        <v>62902</v>
      </c>
      <c r="D17760" t="s">
        <v>3105</v>
      </c>
      <c r="E17760" t="s">
        <v>14</v>
      </c>
      <c r="J17760" s="1">
        <v>41969</v>
      </c>
    </row>
    <row r="17761" spans="1:10" x14ac:dyDescent="0.25">
      <c r="A17761" t="s">
        <v>62903</v>
      </c>
      <c r="B17761" t="s">
        <v>62904</v>
      </c>
      <c r="C17761" t="s">
        <v>62905</v>
      </c>
      <c r="D17761" t="s">
        <v>28550</v>
      </c>
      <c r="E17761" t="s">
        <v>14</v>
      </c>
      <c r="F17761" t="s">
        <v>21</v>
      </c>
      <c r="G17761" t="s">
        <v>130</v>
      </c>
      <c r="H17761" t="s">
        <v>131</v>
      </c>
      <c r="I17761" t="s">
        <v>1109</v>
      </c>
      <c r="J17761" s="1">
        <v>41153</v>
      </c>
    </row>
    <row r="17762" spans="1:10" x14ac:dyDescent="0.25">
      <c r="A17762" t="s">
        <v>62906</v>
      </c>
      <c r="B17762" t="s">
        <v>62907</v>
      </c>
      <c r="C17762" t="s">
        <v>62908</v>
      </c>
      <c r="D17762" t="s">
        <v>3446</v>
      </c>
      <c r="E17762" t="s">
        <v>14</v>
      </c>
      <c r="F17762" t="s">
        <v>21</v>
      </c>
      <c r="G17762" t="s">
        <v>185</v>
      </c>
      <c r="H17762" t="s">
        <v>2183</v>
      </c>
      <c r="I17762" t="s">
        <v>62909</v>
      </c>
    </row>
    <row r="17763" spans="1:10" x14ac:dyDescent="0.25">
      <c r="A17763" t="s">
        <v>62910</v>
      </c>
      <c r="B17763" t="s">
        <v>62911</v>
      </c>
      <c r="C17763" t="s">
        <v>62912</v>
      </c>
      <c r="D17763" t="s">
        <v>70</v>
      </c>
      <c r="E17763" t="s">
        <v>14</v>
      </c>
      <c r="F17763" t="s">
        <v>21</v>
      </c>
      <c r="G17763" t="s">
        <v>59</v>
      </c>
      <c r="H17763" t="s">
        <v>90</v>
      </c>
      <c r="I17763" t="s">
        <v>371</v>
      </c>
      <c r="J17763" s="1">
        <v>41052</v>
      </c>
    </row>
    <row r="17764" spans="1:10" x14ac:dyDescent="0.25">
      <c r="A17764" t="s">
        <v>62913</v>
      </c>
      <c r="B17764" t="s">
        <v>62914</v>
      </c>
      <c r="C17764" t="s">
        <v>62915</v>
      </c>
      <c r="D17764" t="s">
        <v>736</v>
      </c>
      <c r="E17764" t="s">
        <v>14</v>
      </c>
      <c r="F17764" t="s">
        <v>21</v>
      </c>
      <c r="G17764" t="s">
        <v>59</v>
      </c>
      <c r="H17764" t="s">
        <v>961</v>
      </c>
      <c r="I17764" t="s">
        <v>962</v>
      </c>
    </row>
    <row r="17765" spans="1:10" x14ac:dyDescent="0.25">
      <c r="A17765" t="s">
        <v>62916</v>
      </c>
      <c r="B17765" t="s">
        <v>62917</v>
      </c>
      <c r="C17765" t="s">
        <v>62918</v>
      </c>
      <c r="D17765" t="s">
        <v>1284</v>
      </c>
      <c r="E17765" t="s">
        <v>202</v>
      </c>
      <c r="F17765" t="s">
        <v>1057</v>
      </c>
      <c r="G17765">
        <v>7</v>
      </c>
      <c r="H17765" t="s">
        <v>62919</v>
      </c>
      <c r="I17765" t="s">
        <v>62919</v>
      </c>
    </row>
    <row r="17766" spans="1:10" x14ac:dyDescent="0.25">
      <c r="A17766" t="s">
        <v>62920</v>
      </c>
      <c r="B17766" t="s">
        <v>62921</v>
      </c>
      <c r="C17766" t="s">
        <v>62922</v>
      </c>
      <c r="D17766" t="s">
        <v>62923</v>
      </c>
      <c r="E17766" t="s">
        <v>14</v>
      </c>
      <c r="F17766" t="s">
        <v>123</v>
      </c>
      <c r="G17766" t="s">
        <v>124</v>
      </c>
      <c r="H17766" t="s">
        <v>125</v>
      </c>
      <c r="I17766" t="s">
        <v>125</v>
      </c>
      <c r="J17766" s="1">
        <v>41548</v>
      </c>
    </row>
    <row r="17767" spans="1:10" x14ac:dyDescent="0.25">
      <c r="A17767" t="s">
        <v>62924</v>
      </c>
      <c r="B17767" t="s">
        <v>62925</v>
      </c>
      <c r="C17767" t="s">
        <v>62926</v>
      </c>
      <c r="D17767" t="s">
        <v>1498</v>
      </c>
      <c r="E17767" t="s">
        <v>14</v>
      </c>
      <c r="F17767" t="s">
        <v>52</v>
      </c>
      <c r="G17767" t="s">
        <v>197</v>
      </c>
      <c r="H17767" t="s">
        <v>12000</v>
      </c>
      <c r="I17767" t="s">
        <v>12000</v>
      </c>
      <c r="J17767" s="1">
        <v>36892</v>
      </c>
    </row>
    <row r="17768" spans="1:10" x14ac:dyDescent="0.25">
      <c r="A17768" t="s">
        <v>62927</v>
      </c>
      <c r="B17768" t="s">
        <v>62928</v>
      </c>
      <c r="C17768" t="s">
        <v>62929</v>
      </c>
      <c r="D17768" t="s">
        <v>9560</v>
      </c>
      <c r="E17768" t="s">
        <v>14</v>
      </c>
      <c r="F17768" t="s">
        <v>21</v>
      </c>
      <c r="G17768" t="s">
        <v>611</v>
      </c>
      <c r="H17768" t="s">
        <v>14755</v>
      </c>
      <c r="I17768" t="s">
        <v>327</v>
      </c>
      <c r="J17768" s="1">
        <v>41275</v>
      </c>
    </row>
    <row r="17769" spans="1:10" x14ac:dyDescent="0.25">
      <c r="A17769" t="s">
        <v>62930</v>
      </c>
      <c r="B17769" t="s">
        <v>62931</v>
      </c>
      <c r="C17769" t="s">
        <v>62932</v>
      </c>
      <c r="D17769" t="s">
        <v>62933</v>
      </c>
      <c r="E17769" t="s">
        <v>14</v>
      </c>
      <c r="F17769" t="s">
        <v>21</v>
      </c>
      <c r="G17769" t="s">
        <v>101</v>
      </c>
      <c r="H17769" t="s">
        <v>102</v>
      </c>
      <c r="I17769" t="s">
        <v>103</v>
      </c>
      <c r="J17769" s="1">
        <v>41883</v>
      </c>
    </row>
    <row r="17770" spans="1:10" x14ac:dyDescent="0.25">
      <c r="A17770" t="s">
        <v>62934</v>
      </c>
      <c r="B17770" t="s">
        <v>62935</v>
      </c>
      <c r="C17770" t="s">
        <v>62936</v>
      </c>
      <c r="D17770" t="s">
        <v>62937</v>
      </c>
      <c r="E17770" t="s">
        <v>14</v>
      </c>
      <c r="F17770" t="s">
        <v>694</v>
      </c>
      <c r="G17770">
        <v>5</v>
      </c>
      <c r="H17770" t="s">
        <v>695</v>
      </c>
      <c r="I17770" t="s">
        <v>695</v>
      </c>
      <c r="J17770" s="1">
        <v>40940</v>
      </c>
    </row>
    <row r="17771" spans="1:10" x14ac:dyDescent="0.25">
      <c r="A17771" t="s">
        <v>62938</v>
      </c>
      <c r="B17771" t="s">
        <v>62939</v>
      </c>
      <c r="C17771" t="s">
        <v>62940</v>
      </c>
      <c r="D17771" t="s">
        <v>122</v>
      </c>
      <c r="E17771" t="s">
        <v>14</v>
      </c>
      <c r="F17771" t="s">
        <v>123</v>
      </c>
      <c r="G17771" t="s">
        <v>124</v>
      </c>
      <c r="H17771" t="s">
        <v>125</v>
      </c>
      <c r="I17771" t="s">
        <v>125</v>
      </c>
      <c r="J17771" s="1">
        <v>41224</v>
      </c>
    </row>
    <row r="17772" spans="1:10" x14ac:dyDescent="0.25">
      <c r="A17772" t="s">
        <v>62941</v>
      </c>
      <c r="B17772" t="s">
        <v>62942</v>
      </c>
      <c r="C17772" t="s">
        <v>62943</v>
      </c>
      <c r="D17772" t="s">
        <v>32</v>
      </c>
      <c r="E17772" t="s">
        <v>14</v>
      </c>
      <c r="F17772" t="s">
        <v>21</v>
      </c>
      <c r="G17772" t="s">
        <v>1267</v>
      </c>
      <c r="H17772" t="s">
        <v>1268</v>
      </c>
      <c r="I17772" t="s">
        <v>1269</v>
      </c>
      <c r="J17772" s="1">
        <v>39814</v>
      </c>
    </row>
    <row r="17773" spans="1:10" x14ac:dyDescent="0.25">
      <c r="A17773" t="s">
        <v>62944</v>
      </c>
      <c r="B17773" t="s">
        <v>62945</v>
      </c>
      <c r="C17773" t="s">
        <v>62946</v>
      </c>
      <c r="D17773" t="s">
        <v>280</v>
      </c>
      <c r="E17773" t="s">
        <v>108</v>
      </c>
    </row>
    <row r="17774" spans="1:10" x14ac:dyDescent="0.25">
      <c r="A17774" t="s">
        <v>62947</v>
      </c>
      <c r="B17774" t="s">
        <v>62948</v>
      </c>
      <c r="C17774" t="s">
        <v>62949</v>
      </c>
      <c r="D17774" t="s">
        <v>62950</v>
      </c>
      <c r="E17774" t="s">
        <v>14</v>
      </c>
      <c r="F17774" t="s">
        <v>3398</v>
      </c>
      <c r="G17774">
        <v>7</v>
      </c>
      <c r="H17774" t="s">
        <v>3399</v>
      </c>
      <c r="I17774" t="s">
        <v>3399</v>
      </c>
      <c r="J17774" s="1">
        <v>41481</v>
      </c>
    </row>
    <row r="17775" spans="1:10" x14ac:dyDescent="0.25">
      <c r="A17775" t="s">
        <v>62951</v>
      </c>
      <c r="B17775" t="s">
        <v>62952</v>
      </c>
      <c r="C17775" t="s">
        <v>62953</v>
      </c>
      <c r="D17775" t="s">
        <v>62954</v>
      </c>
      <c r="E17775" t="s">
        <v>14</v>
      </c>
      <c r="F17775" t="s">
        <v>8902</v>
      </c>
      <c r="G17775">
        <v>11</v>
      </c>
      <c r="H17775" t="s">
        <v>8903</v>
      </c>
      <c r="I17775" t="s">
        <v>8903</v>
      </c>
      <c r="J17775" s="1">
        <v>40695</v>
      </c>
    </row>
    <row r="17776" spans="1:10" x14ac:dyDescent="0.25">
      <c r="A17776" t="s">
        <v>62955</v>
      </c>
      <c r="B17776" t="s">
        <v>62956</v>
      </c>
      <c r="C17776" t="s">
        <v>62957</v>
      </c>
      <c r="D17776" t="s">
        <v>37216</v>
      </c>
      <c r="E17776" t="s">
        <v>14</v>
      </c>
      <c r="F17776" t="s">
        <v>694</v>
      </c>
      <c r="G17776">
        <v>5</v>
      </c>
      <c r="H17776" t="s">
        <v>695</v>
      </c>
      <c r="I17776" t="s">
        <v>11454</v>
      </c>
      <c r="J17776" s="1">
        <v>38718</v>
      </c>
    </row>
    <row r="17777" spans="1:10" x14ac:dyDescent="0.25">
      <c r="A17777" t="s">
        <v>62958</v>
      </c>
      <c r="B17777" t="s">
        <v>62959</v>
      </c>
      <c r="C17777" t="s">
        <v>62960</v>
      </c>
      <c r="D17777" t="s">
        <v>62961</v>
      </c>
      <c r="E17777" t="s">
        <v>14</v>
      </c>
      <c r="F17777" t="s">
        <v>2120</v>
      </c>
      <c r="G17777">
        <v>13</v>
      </c>
      <c r="H17777" t="s">
        <v>2121</v>
      </c>
      <c r="I17777" t="s">
        <v>2122</v>
      </c>
      <c r="J17777" s="1">
        <v>41244</v>
      </c>
    </row>
    <row r="17778" spans="1:10" x14ac:dyDescent="0.25">
      <c r="A17778" t="s">
        <v>62962</v>
      </c>
      <c r="B17778" t="s">
        <v>62963</v>
      </c>
      <c r="C17778" t="s">
        <v>62964</v>
      </c>
      <c r="D17778" t="s">
        <v>62965</v>
      </c>
      <c r="E17778" t="s">
        <v>202</v>
      </c>
      <c r="F17778" t="s">
        <v>1133</v>
      </c>
      <c r="G17778">
        <v>23</v>
      </c>
      <c r="H17778" t="s">
        <v>6893</v>
      </c>
      <c r="I17778" t="s">
        <v>6893</v>
      </c>
      <c r="J17778" s="1">
        <v>29221</v>
      </c>
    </row>
    <row r="17779" spans="1:10" x14ac:dyDescent="0.25">
      <c r="A17779" t="s">
        <v>62966</v>
      </c>
      <c r="B17779" t="s">
        <v>62967</v>
      </c>
      <c r="C17779" t="s">
        <v>62968</v>
      </c>
      <c r="D17779" t="s">
        <v>70</v>
      </c>
      <c r="E17779" t="s">
        <v>14</v>
      </c>
      <c r="F17779" t="s">
        <v>1133</v>
      </c>
      <c r="G17779">
        <v>2</v>
      </c>
      <c r="H17779" t="s">
        <v>1740</v>
      </c>
      <c r="I17779" t="s">
        <v>1741</v>
      </c>
      <c r="J17779" s="1">
        <v>39448</v>
      </c>
    </row>
    <row r="17780" spans="1:10" x14ac:dyDescent="0.25">
      <c r="A17780" t="s">
        <v>62969</v>
      </c>
      <c r="B17780" t="s">
        <v>62970</v>
      </c>
      <c r="C17780" t="s">
        <v>62971</v>
      </c>
      <c r="D17780" t="s">
        <v>62972</v>
      </c>
      <c r="E17780" t="s">
        <v>14</v>
      </c>
      <c r="F17780" t="s">
        <v>33</v>
      </c>
      <c r="G17780">
        <v>2</v>
      </c>
      <c r="H17780" t="s">
        <v>1510</v>
      </c>
      <c r="I17780" t="s">
        <v>62973</v>
      </c>
      <c r="J17780" s="1">
        <v>39083</v>
      </c>
    </row>
    <row r="17781" spans="1:10" x14ac:dyDescent="0.25">
      <c r="A17781" t="s">
        <v>62974</v>
      </c>
      <c r="B17781" t="s">
        <v>62975</v>
      </c>
      <c r="C17781" t="s">
        <v>62976</v>
      </c>
      <c r="E17781" t="s">
        <v>202</v>
      </c>
      <c r="J17781" s="1">
        <v>41740</v>
      </c>
    </row>
    <row r="17782" spans="1:10" x14ac:dyDescent="0.25">
      <c r="A17782" t="s">
        <v>62977</v>
      </c>
      <c r="B17782" t="s">
        <v>62978</v>
      </c>
      <c r="C17782" t="s">
        <v>62976</v>
      </c>
      <c r="D17782" t="s">
        <v>62979</v>
      </c>
      <c r="E17782" t="s">
        <v>202</v>
      </c>
      <c r="F17782" t="s">
        <v>361</v>
      </c>
      <c r="G17782">
        <v>27</v>
      </c>
      <c r="H17782" t="s">
        <v>3204</v>
      </c>
      <c r="I17782" t="s">
        <v>62980</v>
      </c>
      <c r="J17782" s="1">
        <v>41740</v>
      </c>
    </row>
    <row r="17783" spans="1:10" x14ac:dyDescent="0.25">
      <c r="A17783" t="s">
        <v>62981</v>
      </c>
      <c r="B17783" t="s">
        <v>62982</v>
      </c>
      <c r="C17783" t="s">
        <v>62983</v>
      </c>
      <c r="D17783" t="s">
        <v>62984</v>
      </c>
      <c r="E17783" t="s">
        <v>684</v>
      </c>
      <c r="F17783" t="s">
        <v>33</v>
      </c>
      <c r="G17783">
        <v>22</v>
      </c>
      <c r="H17783" t="s">
        <v>34</v>
      </c>
      <c r="I17783" t="s">
        <v>34</v>
      </c>
      <c r="J17783" s="1">
        <v>36281</v>
      </c>
    </row>
    <row r="17784" spans="1:10" x14ac:dyDescent="0.25">
      <c r="A17784" t="s">
        <v>62985</v>
      </c>
      <c r="B17784" t="s">
        <v>62986</v>
      </c>
      <c r="C17784" t="s">
        <v>62987</v>
      </c>
      <c r="D17784" t="s">
        <v>1379</v>
      </c>
      <c r="E17784" t="s">
        <v>202</v>
      </c>
      <c r="F17784" t="s">
        <v>123</v>
      </c>
      <c r="G17784" t="s">
        <v>33628</v>
      </c>
      <c r="H17784" t="s">
        <v>44948</v>
      </c>
      <c r="I17784" t="s">
        <v>44948</v>
      </c>
      <c r="J17784" s="1">
        <v>37622</v>
      </c>
    </row>
    <row r="17785" spans="1:10" x14ac:dyDescent="0.25">
      <c r="A17785" t="s">
        <v>62988</v>
      </c>
      <c r="B17785" t="s">
        <v>62989</v>
      </c>
      <c r="C17785" t="s">
        <v>62990</v>
      </c>
      <c r="E17785" t="s">
        <v>14</v>
      </c>
    </row>
    <row r="17786" spans="1:10" x14ac:dyDescent="0.25">
      <c r="A17786" t="s">
        <v>62991</v>
      </c>
      <c r="B17786" t="s">
        <v>62992</v>
      </c>
      <c r="C17786" t="s">
        <v>62993</v>
      </c>
      <c r="D17786" t="s">
        <v>62994</v>
      </c>
      <c r="E17786" t="s">
        <v>108</v>
      </c>
      <c r="F17786" t="s">
        <v>21</v>
      </c>
      <c r="G17786" t="s">
        <v>425</v>
      </c>
      <c r="H17786" t="s">
        <v>523</v>
      </c>
      <c r="I17786" t="s">
        <v>318</v>
      </c>
      <c r="J17786" s="1">
        <v>36161</v>
      </c>
    </row>
    <row r="17787" spans="1:10" x14ac:dyDescent="0.25">
      <c r="A17787" t="s">
        <v>62995</v>
      </c>
      <c r="B17787" t="s">
        <v>62996</v>
      </c>
      <c r="C17787" t="s">
        <v>62997</v>
      </c>
      <c r="D17787" t="s">
        <v>3838</v>
      </c>
      <c r="E17787" t="s">
        <v>14</v>
      </c>
      <c r="F17787" t="s">
        <v>21</v>
      </c>
      <c r="G17787" t="s">
        <v>1075</v>
      </c>
      <c r="H17787" t="s">
        <v>1076</v>
      </c>
      <c r="I17787" t="s">
        <v>1165</v>
      </c>
      <c r="J17787" s="1">
        <v>39814</v>
      </c>
    </row>
    <row r="17788" spans="1:10" x14ac:dyDescent="0.25">
      <c r="A17788" t="s">
        <v>62998</v>
      </c>
      <c r="B17788" t="s">
        <v>62999</v>
      </c>
      <c r="C17788" t="s">
        <v>63000</v>
      </c>
      <c r="D17788" t="s">
        <v>63001</v>
      </c>
      <c r="E17788" t="s">
        <v>14</v>
      </c>
      <c r="F17788" t="s">
        <v>21</v>
      </c>
      <c r="G17788" t="s">
        <v>101</v>
      </c>
      <c r="H17788" t="s">
        <v>102</v>
      </c>
      <c r="I17788" t="s">
        <v>103</v>
      </c>
      <c r="J17788" s="1">
        <v>41640</v>
      </c>
    </row>
    <row r="17789" spans="1:10" x14ac:dyDescent="0.25">
      <c r="A17789" t="s">
        <v>63002</v>
      </c>
      <c r="B17789" t="s">
        <v>63003</v>
      </c>
      <c r="C17789" t="s">
        <v>63004</v>
      </c>
      <c r="D17789" t="s">
        <v>63005</v>
      </c>
      <c r="E17789" t="s">
        <v>14</v>
      </c>
      <c r="F17789" t="s">
        <v>12812</v>
      </c>
      <c r="G17789">
        <v>35</v>
      </c>
      <c r="H17789" t="s">
        <v>13411</v>
      </c>
      <c r="I17789" t="s">
        <v>13411</v>
      </c>
      <c r="J17789" s="1">
        <v>41640</v>
      </c>
    </row>
    <row r="17790" spans="1:10" x14ac:dyDescent="0.25">
      <c r="A17790" t="s">
        <v>63006</v>
      </c>
      <c r="B17790" t="s">
        <v>63007</v>
      </c>
      <c r="D17790" t="s">
        <v>1409</v>
      </c>
      <c r="E17790" t="s">
        <v>14</v>
      </c>
      <c r="F17790" t="s">
        <v>694</v>
      </c>
      <c r="G17790">
        <v>5</v>
      </c>
      <c r="H17790" t="s">
        <v>695</v>
      </c>
      <c r="I17790" t="s">
        <v>11454</v>
      </c>
      <c r="J17790" s="1">
        <v>41275</v>
      </c>
    </row>
    <row r="17791" spans="1:10" x14ac:dyDescent="0.25">
      <c r="A17791" t="s">
        <v>63008</v>
      </c>
      <c r="B17791" t="s">
        <v>63009</v>
      </c>
      <c r="C17791" t="s">
        <v>63010</v>
      </c>
      <c r="D17791" t="s">
        <v>63011</v>
      </c>
      <c r="E17791" t="s">
        <v>14</v>
      </c>
      <c r="F17791" t="s">
        <v>21</v>
      </c>
    </row>
    <row r="17792" spans="1:10" x14ac:dyDescent="0.25">
      <c r="A17792" t="s">
        <v>63012</v>
      </c>
      <c r="B17792" t="s">
        <v>63013</v>
      </c>
      <c r="C17792" t="s">
        <v>63014</v>
      </c>
      <c r="D17792" t="s">
        <v>352</v>
      </c>
      <c r="E17792" t="s">
        <v>108</v>
      </c>
      <c r="F17792" t="s">
        <v>401</v>
      </c>
      <c r="G17792">
        <v>40</v>
      </c>
      <c r="H17792" t="s">
        <v>975</v>
      </c>
      <c r="I17792" t="s">
        <v>975</v>
      </c>
    </row>
    <row r="17793" spans="1:10" x14ac:dyDescent="0.25">
      <c r="A17793" t="s">
        <v>63015</v>
      </c>
      <c r="B17793" t="s">
        <v>63016</v>
      </c>
      <c r="D17793" t="s">
        <v>51</v>
      </c>
      <c r="E17793" t="s">
        <v>14</v>
      </c>
      <c r="F17793" t="s">
        <v>160</v>
      </c>
      <c r="G17793" t="s">
        <v>5596</v>
      </c>
      <c r="H17793" t="s">
        <v>5800</v>
      </c>
      <c r="I17793" t="s">
        <v>5800</v>
      </c>
      <c r="J17793" s="1">
        <v>41275</v>
      </c>
    </row>
    <row r="17794" spans="1:10" x14ac:dyDescent="0.25">
      <c r="A17794" t="s">
        <v>63017</v>
      </c>
      <c r="B17794" t="s">
        <v>63018</v>
      </c>
      <c r="C17794" t="s">
        <v>63019</v>
      </c>
      <c r="D17794" t="s">
        <v>63020</v>
      </c>
      <c r="E17794" t="s">
        <v>14</v>
      </c>
      <c r="F17794" t="s">
        <v>645</v>
      </c>
      <c r="G17794">
        <v>9</v>
      </c>
      <c r="H17794" t="s">
        <v>2067</v>
      </c>
      <c r="I17794" t="s">
        <v>2067</v>
      </c>
      <c r="J17794" s="1">
        <v>41852</v>
      </c>
    </row>
    <row r="17795" spans="1:10" x14ac:dyDescent="0.25">
      <c r="A17795" t="s">
        <v>63021</v>
      </c>
      <c r="B17795" t="s">
        <v>63022</v>
      </c>
      <c r="C17795" t="s">
        <v>63023</v>
      </c>
      <c r="D17795" t="s">
        <v>63024</v>
      </c>
      <c r="E17795" t="s">
        <v>14</v>
      </c>
      <c r="F17795" t="s">
        <v>21</v>
      </c>
      <c r="G17795" t="s">
        <v>153</v>
      </c>
      <c r="H17795" t="s">
        <v>239</v>
      </c>
      <c r="I17795" t="s">
        <v>239</v>
      </c>
      <c r="J17795" s="1">
        <v>41275</v>
      </c>
    </row>
    <row r="17796" spans="1:10" x14ac:dyDescent="0.25">
      <c r="A17796" t="s">
        <v>63025</v>
      </c>
      <c r="B17796" t="s">
        <v>63026</v>
      </c>
      <c r="E17796" t="s">
        <v>14</v>
      </c>
    </row>
    <row r="17797" spans="1:10" x14ac:dyDescent="0.25">
      <c r="A17797" t="s">
        <v>63027</v>
      </c>
      <c r="B17797" t="s">
        <v>63028</v>
      </c>
      <c r="C17797" t="s">
        <v>63029</v>
      </c>
      <c r="D17797" t="s">
        <v>63030</v>
      </c>
      <c r="E17797" t="s">
        <v>202</v>
      </c>
      <c r="F17797" t="s">
        <v>453</v>
      </c>
      <c r="G17797">
        <v>48</v>
      </c>
      <c r="H17797" t="s">
        <v>454</v>
      </c>
      <c r="I17797" t="s">
        <v>454</v>
      </c>
      <c r="J17797" s="1">
        <v>40956</v>
      </c>
    </row>
    <row r="17798" spans="1:10" x14ac:dyDescent="0.25">
      <c r="A17798" t="s">
        <v>63031</v>
      </c>
      <c r="B17798" t="s">
        <v>63032</v>
      </c>
      <c r="C17798" t="s">
        <v>63033</v>
      </c>
      <c r="D17798" t="s">
        <v>63034</v>
      </c>
      <c r="E17798" t="s">
        <v>202</v>
      </c>
      <c r="F17798" t="s">
        <v>21</v>
      </c>
      <c r="G17798" t="s">
        <v>39</v>
      </c>
      <c r="H17798" t="s">
        <v>277</v>
      </c>
      <c r="I17798" t="s">
        <v>277</v>
      </c>
      <c r="J17798" s="1">
        <v>40192</v>
      </c>
    </row>
    <row r="17799" spans="1:10" x14ac:dyDescent="0.25">
      <c r="A17799" t="s">
        <v>63035</v>
      </c>
      <c r="B17799" t="s">
        <v>63036</v>
      </c>
      <c r="C17799" t="s">
        <v>63037</v>
      </c>
      <c r="D17799" t="s">
        <v>10850</v>
      </c>
      <c r="E17799" t="s">
        <v>14</v>
      </c>
      <c r="F17799" t="s">
        <v>21</v>
      </c>
      <c r="G17799" t="s">
        <v>185</v>
      </c>
      <c r="H17799" t="s">
        <v>186</v>
      </c>
      <c r="I17799" t="s">
        <v>186</v>
      </c>
    </row>
    <row r="17800" spans="1:10" x14ac:dyDescent="0.25">
      <c r="A17800" t="s">
        <v>63038</v>
      </c>
      <c r="B17800" t="s">
        <v>63039</v>
      </c>
      <c r="C17800" t="s">
        <v>63040</v>
      </c>
      <c r="D17800" t="s">
        <v>51</v>
      </c>
      <c r="E17800" t="s">
        <v>14</v>
      </c>
      <c r="F17800" t="s">
        <v>21</v>
      </c>
      <c r="G17800" t="s">
        <v>153</v>
      </c>
      <c r="H17800" t="s">
        <v>154</v>
      </c>
      <c r="I17800" t="s">
        <v>63041</v>
      </c>
    </row>
    <row r="17801" spans="1:10" x14ac:dyDescent="0.25">
      <c r="A17801" t="s">
        <v>63042</v>
      </c>
      <c r="B17801" t="s">
        <v>63043</v>
      </c>
      <c r="C17801" t="s">
        <v>63044</v>
      </c>
      <c r="D17801" t="s">
        <v>63045</v>
      </c>
      <c r="E17801" t="s">
        <v>14</v>
      </c>
      <c r="F17801" t="s">
        <v>21</v>
      </c>
      <c r="G17801" t="s">
        <v>59</v>
      </c>
      <c r="H17801" t="s">
        <v>961</v>
      </c>
      <c r="I17801" t="s">
        <v>962</v>
      </c>
    </row>
    <row r="17802" spans="1:10" x14ac:dyDescent="0.25">
      <c r="A17802" t="s">
        <v>63046</v>
      </c>
      <c r="B17802" t="s">
        <v>63047</v>
      </c>
      <c r="E17802" t="s">
        <v>108</v>
      </c>
      <c r="F17802" t="s">
        <v>21</v>
      </c>
      <c r="G17802" t="s">
        <v>203</v>
      </c>
      <c r="H17802" t="s">
        <v>6938</v>
      </c>
      <c r="I17802" t="s">
        <v>6938</v>
      </c>
      <c r="J17802" s="1">
        <v>31413</v>
      </c>
    </row>
    <row r="17803" spans="1:10" x14ac:dyDescent="0.25">
      <c r="A17803" t="s">
        <v>63048</v>
      </c>
      <c r="B17803" t="s">
        <v>63049</v>
      </c>
      <c r="C17803" t="s">
        <v>63050</v>
      </c>
      <c r="D17803" t="s">
        <v>63051</v>
      </c>
      <c r="E17803" t="s">
        <v>14</v>
      </c>
      <c r="F17803" t="s">
        <v>21</v>
      </c>
      <c r="G17803" t="s">
        <v>59</v>
      </c>
      <c r="H17803" t="s">
        <v>1216</v>
      </c>
      <c r="I17803" t="s">
        <v>1216</v>
      </c>
    </row>
    <row r="17804" spans="1:10" x14ac:dyDescent="0.25">
      <c r="A17804" t="s">
        <v>63052</v>
      </c>
      <c r="B17804" t="s">
        <v>63053</v>
      </c>
      <c r="C17804" t="s">
        <v>63054</v>
      </c>
      <c r="D17804" t="s">
        <v>3703</v>
      </c>
      <c r="E17804" t="s">
        <v>14</v>
      </c>
      <c r="F17804" t="s">
        <v>21</v>
      </c>
      <c r="G17804" t="s">
        <v>5810</v>
      </c>
      <c r="H17804" t="s">
        <v>9935</v>
      </c>
      <c r="I17804" t="s">
        <v>63055</v>
      </c>
      <c r="J17804" s="1">
        <v>37257</v>
      </c>
    </row>
    <row r="17805" spans="1:10" x14ac:dyDescent="0.25">
      <c r="A17805" t="s">
        <v>63056</v>
      </c>
      <c r="B17805" t="s">
        <v>63057</v>
      </c>
      <c r="C17805" t="s">
        <v>63058</v>
      </c>
      <c r="D17805" t="s">
        <v>40159</v>
      </c>
      <c r="E17805" t="s">
        <v>14</v>
      </c>
      <c r="F17805" t="s">
        <v>8902</v>
      </c>
      <c r="G17805">
        <v>8</v>
      </c>
      <c r="H17805" t="s">
        <v>8903</v>
      </c>
      <c r="I17805" t="s">
        <v>35291</v>
      </c>
    </row>
    <row r="17806" spans="1:10" x14ac:dyDescent="0.25">
      <c r="A17806" t="s">
        <v>63059</v>
      </c>
      <c r="B17806" t="s">
        <v>63060</v>
      </c>
      <c r="C17806" t="s">
        <v>63061</v>
      </c>
      <c r="E17806" t="s">
        <v>14</v>
      </c>
      <c r="F17806" t="s">
        <v>21</v>
      </c>
      <c r="G17806" t="s">
        <v>203</v>
      </c>
      <c r="H17806" t="s">
        <v>6938</v>
      </c>
      <c r="I17806" t="s">
        <v>6938</v>
      </c>
    </row>
    <row r="17807" spans="1:10" x14ac:dyDescent="0.25">
      <c r="A17807" t="s">
        <v>63062</v>
      </c>
      <c r="B17807" t="s">
        <v>63063</v>
      </c>
      <c r="C17807" t="s">
        <v>63064</v>
      </c>
      <c r="D17807" t="s">
        <v>15279</v>
      </c>
      <c r="E17807" t="s">
        <v>14</v>
      </c>
      <c r="F17807" t="s">
        <v>618</v>
      </c>
      <c r="G17807">
        <v>4</v>
      </c>
      <c r="H17807" t="s">
        <v>878</v>
      </c>
      <c r="I17807" t="s">
        <v>9126</v>
      </c>
    </row>
    <row r="17808" spans="1:10" x14ac:dyDescent="0.25">
      <c r="A17808" t="s">
        <v>63065</v>
      </c>
      <c r="B17808" t="s">
        <v>63066</v>
      </c>
      <c r="C17808" t="s">
        <v>63067</v>
      </c>
      <c r="D17808" t="s">
        <v>63068</v>
      </c>
      <c r="E17808" t="s">
        <v>14</v>
      </c>
      <c r="F17808" t="s">
        <v>21</v>
      </c>
      <c r="G17808" t="s">
        <v>59</v>
      </c>
      <c r="H17808" t="s">
        <v>914</v>
      </c>
      <c r="I17808" t="s">
        <v>39013</v>
      </c>
      <c r="J17808" s="1">
        <v>41944</v>
      </c>
    </row>
    <row r="17809" spans="1:10" x14ac:dyDescent="0.25">
      <c r="A17809" t="s">
        <v>63069</v>
      </c>
      <c r="B17809" t="s">
        <v>63070</v>
      </c>
      <c r="C17809" t="s">
        <v>63071</v>
      </c>
      <c r="D17809" t="s">
        <v>63072</v>
      </c>
      <c r="E17809" t="s">
        <v>14</v>
      </c>
      <c r="J17809" s="1">
        <v>41640</v>
      </c>
    </row>
    <row r="17810" spans="1:10" x14ac:dyDescent="0.25">
      <c r="A17810" t="s">
        <v>63073</v>
      </c>
      <c r="B17810" t="s">
        <v>63074</v>
      </c>
      <c r="C17810" t="s">
        <v>63075</v>
      </c>
      <c r="D17810" t="s">
        <v>63076</v>
      </c>
      <c r="E17810" t="s">
        <v>14</v>
      </c>
      <c r="F17810" t="s">
        <v>21</v>
      </c>
      <c r="G17810" t="s">
        <v>137</v>
      </c>
      <c r="H17810" t="s">
        <v>138</v>
      </c>
      <c r="I17810" t="s">
        <v>433</v>
      </c>
      <c r="J17810" s="1">
        <v>35065</v>
      </c>
    </row>
    <row r="17811" spans="1:10" x14ac:dyDescent="0.25">
      <c r="A17811" t="s">
        <v>63077</v>
      </c>
      <c r="B17811" t="s">
        <v>63078</v>
      </c>
      <c r="C17811" t="s">
        <v>63079</v>
      </c>
      <c r="D17811" t="s">
        <v>63080</v>
      </c>
      <c r="E17811" t="s">
        <v>14</v>
      </c>
      <c r="F17811" t="s">
        <v>21</v>
      </c>
      <c r="G17811" t="s">
        <v>101</v>
      </c>
      <c r="H17811" t="s">
        <v>102</v>
      </c>
      <c r="I17811" t="s">
        <v>103</v>
      </c>
      <c r="J17811" s="1">
        <v>37622</v>
      </c>
    </row>
    <row r="17812" spans="1:10" x14ac:dyDescent="0.25">
      <c r="A17812" t="s">
        <v>63081</v>
      </c>
      <c r="B17812" t="s">
        <v>63082</v>
      </c>
      <c r="C17812" t="s">
        <v>63083</v>
      </c>
      <c r="D17812" t="s">
        <v>2474</v>
      </c>
      <c r="E17812" t="s">
        <v>14</v>
      </c>
      <c r="F17812" t="s">
        <v>123</v>
      </c>
      <c r="G17812" t="s">
        <v>124</v>
      </c>
      <c r="H17812" t="s">
        <v>125</v>
      </c>
      <c r="I17812" t="s">
        <v>125</v>
      </c>
      <c r="J17812" s="1">
        <v>41852</v>
      </c>
    </row>
    <row r="17813" spans="1:10" x14ac:dyDescent="0.25">
      <c r="A17813" t="s">
        <v>63084</v>
      </c>
      <c r="B17813" t="s">
        <v>63085</v>
      </c>
      <c r="C17813" t="s">
        <v>63086</v>
      </c>
      <c r="D17813" t="s">
        <v>63087</v>
      </c>
      <c r="E17813" t="s">
        <v>14</v>
      </c>
      <c r="F17813" t="s">
        <v>21</v>
      </c>
      <c r="G17813" t="s">
        <v>1347</v>
      </c>
      <c r="H17813" t="s">
        <v>1348</v>
      </c>
      <c r="I17813" t="s">
        <v>6238</v>
      </c>
      <c r="J17813" s="1">
        <v>41058</v>
      </c>
    </row>
    <row r="17814" spans="1:10" x14ac:dyDescent="0.25">
      <c r="A17814" t="s">
        <v>63088</v>
      </c>
      <c r="B17814" t="s">
        <v>63089</v>
      </c>
      <c r="D17814" t="s">
        <v>38</v>
      </c>
      <c r="E17814" t="s">
        <v>14</v>
      </c>
      <c r="F17814" t="s">
        <v>21</v>
      </c>
      <c r="G17814" t="s">
        <v>281</v>
      </c>
      <c r="H17814" t="s">
        <v>1025</v>
      </c>
      <c r="I17814" t="s">
        <v>1025</v>
      </c>
      <c r="J17814" s="1">
        <v>38718</v>
      </c>
    </row>
    <row r="17815" spans="1:10" x14ac:dyDescent="0.25">
      <c r="A17815" t="s">
        <v>63090</v>
      </c>
      <c r="B17815" t="s">
        <v>63091</v>
      </c>
      <c r="C17815" t="s">
        <v>63092</v>
      </c>
      <c r="D17815" t="s">
        <v>70</v>
      </c>
      <c r="E17815" t="s">
        <v>14</v>
      </c>
      <c r="J17815" s="1">
        <v>41275</v>
      </c>
    </row>
    <row r="17816" spans="1:10" x14ac:dyDescent="0.25">
      <c r="A17816" t="s">
        <v>63093</v>
      </c>
      <c r="B17816" t="s">
        <v>63094</v>
      </c>
      <c r="C17816" t="s">
        <v>63095</v>
      </c>
      <c r="D17816" t="s">
        <v>2474</v>
      </c>
      <c r="E17816" t="s">
        <v>14</v>
      </c>
      <c r="F17816" t="s">
        <v>33</v>
      </c>
      <c r="G17816">
        <v>22</v>
      </c>
      <c r="H17816" t="s">
        <v>34</v>
      </c>
      <c r="I17816" t="s">
        <v>34</v>
      </c>
    </row>
    <row r="17817" spans="1:10" x14ac:dyDescent="0.25">
      <c r="A17817" t="s">
        <v>63096</v>
      </c>
      <c r="B17817" t="s">
        <v>63097</v>
      </c>
      <c r="C17817" t="s">
        <v>63098</v>
      </c>
      <c r="D17817" t="s">
        <v>63099</v>
      </c>
      <c r="E17817" t="s">
        <v>14</v>
      </c>
      <c r="F17817" t="s">
        <v>21</v>
      </c>
      <c r="G17817" t="s">
        <v>101</v>
      </c>
      <c r="H17817" t="s">
        <v>102</v>
      </c>
      <c r="I17817" t="s">
        <v>103</v>
      </c>
      <c r="J17817" s="1">
        <v>35065</v>
      </c>
    </row>
    <row r="17818" spans="1:10" x14ac:dyDescent="0.25">
      <c r="A17818" t="s">
        <v>63100</v>
      </c>
      <c r="B17818" t="s">
        <v>63101</v>
      </c>
      <c r="C17818" t="s">
        <v>63102</v>
      </c>
      <c r="D17818" t="s">
        <v>63103</v>
      </c>
      <c r="E17818" t="s">
        <v>14</v>
      </c>
      <c r="F17818" t="s">
        <v>317</v>
      </c>
      <c r="G17818">
        <v>9</v>
      </c>
      <c r="H17818" t="s">
        <v>318</v>
      </c>
      <c r="I17818" t="s">
        <v>318</v>
      </c>
      <c r="J17818" s="1">
        <v>36526</v>
      </c>
    </row>
    <row r="17819" spans="1:10" x14ac:dyDescent="0.25">
      <c r="A17819" t="s">
        <v>63104</v>
      </c>
      <c r="B17819" t="s">
        <v>63105</v>
      </c>
      <c r="C17819" t="s">
        <v>63106</v>
      </c>
      <c r="D17819" t="s">
        <v>63107</v>
      </c>
      <c r="E17819" t="s">
        <v>14</v>
      </c>
      <c r="F17819" t="s">
        <v>474</v>
      </c>
      <c r="H17819" t="s">
        <v>475</v>
      </c>
      <c r="I17819" t="s">
        <v>475</v>
      </c>
      <c r="J17819" s="1">
        <v>41275</v>
      </c>
    </row>
    <row r="17820" spans="1:10" x14ac:dyDescent="0.25">
      <c r="A17820" t="s">
        <v>63108</v>
      </c>
      <c r="B17820" t="s">
        <v>63109</v>
      </c>
      <c r="C17820" t="s">
        <v>63110</v>
      </c>
      <c r="D17820" t="s">
        <v>2474</v>
      </c>
      <c r="E17820" t="s">
        <v>14</v>
      </c>
      <c r="F17820" t="s">
        <v>33</v>
      </c>
      <c r="G17820">
        <v>22</v>
      </c>
      <c r="H17820" t="s">
        <v>34</v>
      </c>
      <c r="I17820" t="s">
        <v>34</v>
      </c>
    </row>
    <row r="17821" spans="1:10" x14ac:dyDescent="0.25">
      <c r="A17821" t="s">
        <v>63111</v>
      </c>
      <c r="B17821" t="s">
        <v>63112</v>
      </c>
      <c r="C17821" t="s">
        <v>63113</v>
      </c>
      <c r="D17821" t="s">
        <v>63114</v>
      </c>
      <c r="E17821" t="s">
        <v>14</v>
      </c>
      <c r="F17821" t="s">
        <v>694</v>
      </c>
      <c r="G17821">
        <v>5</v>
      </c>
      <c r="H17821" t="s">
        <v>695</v>
      </c>
      <c r="I17821" t="s">
        <v>695</v>
      </c>
      <c r="J17821" s="1">
        <v>39814</v>
      </c>
    </row>
    <row r="17822" spans="1:10" x14ac:dyDescent="0.25">
      <c r="A17822" t="s">
        <v>63115</v>
      </c>
      <c r="B17822" t="s">
        <v>63116</v>
      </c>
      <c r="C17822" t="s">
        <v>63117</v>
      </c>
      <c r="D17822" t="s">
        <v>63118</v>
      </c>
      <c r="E17822" t="s">
        <v>14</v>
      </c>
      <c r="F17822" t="s">
        <v>21</v>
      </c>
      <c r="G17822" t="s">
        <v>39</v>
      </c>
      <c r="H17822" t="s">
        <v>277</v>
      </c>
      <c r="I17822" t="s">
        <v>277</v>
      </c>
      <c r="J17822" s="1">
        <v>40725</v>
      </c>
    </row>
    <row r="17823" spans="1:10" x14ac:dyDescent="0.25">
      <c r="A17823" t="s">
        <v>63119</v>
      </c>
      <c r="B17823" t="s">
        <v>63120</v>
      </c>
      <c r="D17823" t="s">
        <v>2961</v>
      </c>
      <c r="E17823" t="s">
        <v>14</v>
      </c>
      <c r="F17823" t="s">
        <v>21</v>
      </c>
      <c r="G17823" t="s">
        <v>59</v>
      </c>
      <c r="H17823" t="s">
        <v>961</v>
      </c>
      <c r="I17823" t="s">
        <v>30184</v>
      </c>
      <c r="J17823" s="1">
        <v>40544</v>
      </c>
    </row>
    <row r="17824" spans="1:10" x14ac:dyDescent="0.25">
      <c r="A17824" t="s">
        <v>63121</v>
      </c>
      <c r="B17824" t="s">
        <v>63122</v>
      </c>
      <c r="C17824" t="s">
        <v>63123</v>
      </c>
      <c r="D17824" t="s">
        <v>251</v>
      </c>
      <c r="E17824" t="s">
        <v>14</v>
      </c>
      <c r="F17824" t="s">
        <v>21</v>
      </c>
      <c r="G17824" t="s">
        <v>39</v>
      </c>
      <c r="H17824" t="s">
        <v>277</v>
      </c>
      <c r="I17824" t="s">
        <v>63124</v>
      </c>
      <c r="J17824" s="1">
        <v>34700</v>
      </c>
    </row>
    <row r="17825" spans="1:10" x14ac:dyDescent="0.25">
      <c r="A17825" t="s">
        <v>63125</v>
      </c>
      <c r="B17825" t="s">
        <v>63126</v>
      </c>
      <c r="C17825" t="s">
        <v>63127</v>
      </c>
      <c r="D17825" t="s">
        <v>406</v>
      </c>
      <c r="E17825" t="s">
        <v>108</v>
      </c>
      <c r="F17825" t="s">
        <v>21</v>
      </c>
      <c r="G17825" t="s">
        <v>59</v>
      </c>
      <c r="H17825" t="s">
        <v>60</v>
      </c>
      <c r="I17825" t="s">
        <v>66</v>
      </c>
      <c r="J17825" s="1">
        <v>40544</v>
      </c>
    </row>
    <row r="17826" spans="1:10" x14ac:dyDescent="0.25">
      <c r="A17826" t="s">
        <v>63128</v>
      </c>
      <c r="B17826" t="s">
        <v>63129</v>
      </c>
      <c r="C17826" t="s">
        <v>63130</v>
      </c>
      <c r="D17826" t="s">
        <v>89</v>
      </c>
      <c r="E17826" t="s">
        <v>14</v>
      </c>
      <c r="F17826" t="s">
        <v>21</v>
      </c>
      <c r="G17826" t="s">
        <v>59</v>
      </c>
      <c r="H17826" t="s">
        <v>502</v>
      </c>
      <c r="I17826" t="s">
        <v>15916</v>
      </c>
      <c r="J17826" s="1">
        <v>31048</v>
      </c>
    </row>
    <row r="17827" spans="1:10" x14ac:dyDescent="0.25">
      <c r="A17827" t="s">
        <v>63131</v>
      </c>
      <c r="B17827" t="s">
        <v>63132</v>
      </c>
      <c r="C17827" t="s">
        <v>63133</v>
      </c>
      <c r="D17827" t="s">
        <v>63134</v>
      </c>
      <c r="E17827" t="s">
        <v>14</v>
      </c>
      <c r="F17827" t="s">
        <v>21</v>
      </c>
      <c r="G17827" t="s">
        <v>59</v>
      </c>
      <c r="H17827" t="s">
        <v>1216</v>
      </c>
      <c r="I17827" t="s">
        <v>1216</v>
      </c>
      <c r="J17827" s="1">
        <v>40662</v>
      </c>
    </row>
    <row r="17828" spans="1:10" x14ac:dyDescent="0.25">
      <c r="A17828" t="s">
        <v>63135</v>
      </c>
      <c r="B17828" t="s">
        <v>63136</v>
      </c>
      <c r="C17828" t="s">
        <v>63137</v>
      </c>
      <c r="D17828" t="s">
        <v>63138</v>
      </c>
      <c r="E17828" t="s">
        <v>14</v>
      </c>
      <c r="F17828" t="s">
        <v>21</v>
      </c>
      <c r="G17828" t="s">
        <v>281</v>
      </c>
      <c r="H17828" t="s">
        <v>1025</v>
      </c>
      <c r="I17828" t="s">
        <v>1025</v>
      </c>
      <c r="J17828" s="1">
        <v>41022</v>
      </c>
    </row>
    <row r="17829" spans="1:10" x14ac:dyDescent="0.25">
      <c r="A17829" t="s">
        <v>63139</v>
      </c>
      <c r="B17829" t="s">
        <v>63140</v>
      </c>
      <c r="C17829" t="s">
        <v>63141</v>
      </c>
      <c r="E17829" t="s">
        <v>14</v>
      </c>
      <c r="F17829" t="s">
        <v>21</v>
      </c>
      <c r="G17829" t="s">
        <v>59</v>
      </c>
      <c r="H17829" t="s">
        <v>961</v>
      </c>
      <c r="I17829" t="s">
        <v>30184</v>
      </c>
      <c r="J17829" s="1">
        <v>41518</v>
      </c>
    </row>
    <row r="17830" spans="1:10" x14ac:dyDescent="0.25">
      <c r="A17830" t="s">
        <v>63142</v>
      </c>
      <c r="B17830" t="s">
        <v>63143</v>
      </c>
      <c r="C17830" t="s">
        <v>63144</v>
      </c>
      <c r="D17830" t="s">
        <v>32</v>
      </c>
      <c r="E17830" t="s">
        <v>14</v>
      </c>
      <c r="F17830" t="s">
        <v>21</v>
      </c>
      <c r="G17830" t="s">
        <v>153</v>
      </c>
      <c r="H17830" t="s">
        <v>239</v>
      </c>
      <c r="I17830" t="s">
        <v>239</v>
      </c>
      <c r="J17830" s="1">
        <v>40185</v>
      </c>
    </row>
    <row r="17831" spans="1:10" x14ac:dyDescent="0.25">
      <c r="A17831" t="s">
        <v>63145</v>
      </c>
      <c r="B17831" t="s">
        <v>63146</v>
      </c>
      <c r="C17831" t="s">
        <v>63147</v>
      </c>
      <c r="D17831" t="s">
        <v>38</v>
      </c>
      <c r="E17831" t="s">
        <v>202</v>
      </c>
      <c r="J17831" s="1">
        <v>41039</v>
      </c>
    </row>
    <row r="17832" spans="1:10" x14ac:dyDescent="0.25">
      <c r="A17832" t="s">
        <v>63148</v>
      </c>
      <c r="B17832" t="s">
        <v>63149</v>
      </c>
      <c r="C17832" t="s">
        <v>63150</v>
      </c>
      <c r="D17832" t="s">
        <v>38</v>
      </c>
      <c r="E17832" t="s">
        <v>202</v>
      </c>
      <c r="F17832" t="s">
        <v>33</v>
      </c>
      <c r="G17832">
        <v>5</v>
      </c>
      <c r="H17832" t="s">
        <v>1380</v>
      </c>
      <c r="I17832" t="s">
        <v>1380</v>
      </c>
    </row>
    <row r="17833" spans="1:10" x14ac:dyDescent="0.25">
      <c r="A17833" t="s">
        <v>63151</v>
      </c>
      <c r="B17833" t="s">
        <v>63152</v>
      </c>
      <c r="C17833" t="s">
        <v>63153</v>
      </c>
      <c r="D17833" t="s">
        <v>70</v>
      </c>
      <c r="E17833" t="s">
        <v>14</v>
      </c>
      <c r="F17833" t="s">
        <v>71</v>
      </c>
      <c r="G17833">
        <v>12</v>
      </c>
      <c r="H17833" t="s">
        <v>72</v>
      </c>
      <c r="I17833" t="s">
        <v>72</v>
      </c>
      <c r="J17833" s="1">
        <v>41275</v>
      </c>
    </row>
    <row r="17834" spans="1:10" x14ac:dyDescent="0.25">
      <c r="A17834" t="s">
        <v>63154</v>
      </c>
      <c r="B17834" t="s">
        <v>63155</v>
      </c>
      <c r="C17834" t="s">
        <v>63156</v>
      </c>
      <c r="D17834" t="s">
        <v>63157</v>
      </c>
      <c r="E17834" t="s">
        <v>14</v>
      </c>
      <c r="F17834" t="s">
        <v>21</v>
      </c>
      <c r="G17834" t="s">
        <v>59</v>
      </c>
      <c r="H17834" t="s">
        <v>60</v>
      </c>
      <c r="I17834" t="s">
        <v>66</v>
      </c>
      <c r="J17834" s="1">
        <v>39692</v>
      </c>
    </row>
    <row r="17835" spans="1:10" x14ac:dyDescent="0.25">
      <c r="A17835" t="s">
        <v>63158</v>
      </c>
      <c r="B17835" t="s">
        <v>63159</v>
      </c>
      <c r="C17835" t="s">
        <v>63160</v>
      </c>
      <c r="D17835" t="s">
        <v>63161</v>
      </c>
      <c r="E17835" t="s">
        <v>108</v>
      </c>
      <c r="F17835" t="s">
        <v>21</v>
      </c>
      <c r="G17835" t="s">
        <v>153</v>
      </c>
      <c r="H17835" t="s">
        <v>239</v>
      </c>
      <c r="I17835" t="s">
        <v>239</v>
      </c>
      <c r="J17835" s="1">
        <v>36892</v>
      </c>
    </row>
    <row r="17836" spans="1:10" x14ac:dyDescent="0.25">
      <c r="A17836" t="s">
        <v>63162</v>
      </c>
      <c r="B17836" t="s">
        <v>63163</v>
      </c>
      <c r="C17836" t="s">
        <v>63164</v>
      </c>
      <c r="D17836" t="s">
        <v>45</v>
      </c>
      <c r="E17836" t="s">
        <v>14</v>
      </c>
    </row>
    <row r="17837" spans="1:10" x14ac:dyDescent="0.25">
      <c r="A17837" t="s">
        <v>63165</v>
      </c>
      <c r="B17837" t="s">
        <v>63166</v>
      </c>
      <c r="C17837" t="s">
        <v>63167</v>
      </c>
      <c r="D17837" t="s">
        <v>63168</v>
      </c>
      <c r="E17837" t="s">
        <v>14</v>
      </c>
      <c r="F17837" t="s">
        <v>21</v>
      </c>
      <c r="G17837" t="s">
        <v>59</v>
      </c>
      <c r="H17837" t="s">
        <v>961</v>
      </c>
      <c r="I17837" t="s">
        <v>962</v>
      </c>
      <c r="J17837" s="1">
        <v>41183</v>
      </c>
    </row>
    <row r="17838" spans="1:10" x14ac:dyDescent="0.25">
      <c r="A17838" t="s">
        <v>63169</v>
      </c>
      <c r="B17838" t="s">
        <v>63170</v>
      </c>
      <c r="C17838" t="s">
        <v>63171</v>
      </c>
      <c r="D17838" t="s">
        <v>12682</v>
      </c>
      <c r="E17838" t="s">
        <v>14</v>
      </c>
      <c r="F17838" t="s">
        <v>21</v>
      </c>
      <c r="G17838" t="s">
        <v>59</v>
      </c>
      <c r="H17838" t="s">
        <v>90</v>
      </c>
      <c r="I17838" t="s">
        <v>3077</v>
      </c>
      <c r="J17838" s="1">
        <v>40909</v>
      </c>
    </row>
    <row r="17839" spans="1:10" x14ac:dyDescent="0.25">
      <c r="A17839" t="s">
        <v>63172</v>
      </c>
      <c r="B17839" t="s">
        <v>63173</v>
      </c>
      <c r="C17839" t="s">
        <v>63174</v>
      </c>
      <c r="D17839" t="s">
        <v>51</v>
      </c>
      <c r="E17839" t="s">
        <v>14</v>
      </c>
      <c r="F17839" t="s">
        <v>21</v>
      </c>
      <c r="G17839" t="s">
        <v>153</v>
      </c>
      <c r="H17839" t="s">
        <v>239</v>
      </c>
      <c r="I17839" t="s">
        <v>239</v>
      </c>
    </row>
    <row r="17840" spans="1:10" x14ac:dyDescent="0.25">
      <c r="A17840" t="s">
        <v>63175</v>
      </c>
      <c r="B17840" t="s">
        <v>63176</v>
      </c>
      <c r="C17840" t="s">
        <v>63177</v>
      </c>
      <c r="D17840" t="s">
        <v>51</v>
      </c>
      <c r="E17840" t="s">
        <v>14</v>
      </c>
      <c r="F17840" t="s">
        <v>21</v>
      </c>
      <c r="G17840" t="s">
        <v>153</v>
      </c>
      <c r="H17840" t="s">
        <v>239</v>
      </c>
      <c r="I17840" t="s">
        <v>16186</v>
      </c>
      <c r="J17840" s="1">
        <v>38353</v>
      </c>
    </row>
    <row r="17841" spans="1:10" x14ac:dyDescent="0.25">
      <c r="A17841" t="s">
        <v>63178</v>
      </c>
      <c r="B17841" t="s">
        <v>63179</v>
      </c>
      <c r="C17841" t="s">
        <v>63180</v>
      </c>
      <c r="D17841" t="s">
        <v>63181</v>
      </c>
      <c r="E17841" t="s">
        <v>14</v>
      </c>
      <c r="F17841" t="s">
        <v>15</v>
      </c>
      <c r="G17841">
        <v>16</v>
      </c>
      <c r="H17841" t="s">
        <v>16</v>
      </c>
      <c r="I17841" t="s">
        <v>16</v>
      </c>
      <c r="J17841" s="1">
        <v>40909</v>
      </c>
    </row>
    <row r="17842" spans="1:10" x14ac:dyDescent="0.25">
      <c r="A17842" t="s">
        <v>63182</v>
      </c>
      <c r="B17842" t="s">
        <v>63183</v>
      </c>
      <c r="C17842" t="s">
        <v>63184</v>
      </c>
      <c r="D17842" t="s">
        <v>32</v>
      </c>
      <c r="E17842" t="s">
        <v>108</v>
      </c>
      <c r="F17842" t="s">
        <v>21</v>
      </c>
      <c r="G17842" t="s">
        <v>59</v>
      </c>
      <c r="H17842" t="s">
        <v>60</v>
      </c>
      <c r="I17842" t="s">
        <v>66</v>
      </c>
      <c r="J17842" s="1">
        <v>40544</v>
      </c>
    </row>
    <row r="17843" spans="1:10" x14ac:dyDescent="0.25">
      <c r="A17843" t="s">
        <v>63185</v>
      </c>
      <c r="B17843" t="s">
        <v>63186</v>
      </c>
      <c r="C17843" t="s">
        <v>63187</v>
      </c>
      <c r="D17843" t="s">
        <v>63188</v>
      </c>
      <c r="E17843" t="s">
        <v>14</v>
      </c>
      <c r="F17843" t="s">
        <v>633</v>
      </c>
    </row>
    <row r="17844" spans="1:10" x14ac:dyDescent="0.25">
      <c r="A17844" t="s">
        <v>63189</v>
      </c>
      <c r="B17844" t="s">
        <v>63190</v>
      </c>
      <c r="C17844" t="s">
        <v>63191</v>
      </c>
      <c r="D17844" t="s">
        <v>736</v>
      </c>
      <c r="E17844" t="s">
        <v>14</v>
      </c>
      <c r="F17844" t="s">
        <v>21</v>
      </c>
      <c r="G17844" t="s">
        <v>1229</v>
      </c>
      <c r="H17844" t="s">
        <v>1230</v>
      </c>
      <c r="I17844" t="s">
        <v>38220</v>
      </c>
      <c r="J17844" s="1">
        <v>40909</v>
      </c>
    </row>
    <row r="17845" spans="1:10" x14ac:dyDescent="0.25">
      <c r="A17845" t="s">
        <v>63192</v>
      </c>
      <c r="B17845" t="s">
        <v>63193</v>
      </c>
      <c r="C17845" t="s">
        <v>63194</v>
      </c>
      <c r="D17845" t="s">
        <v>36925</v>
      </c>
      <c r="E17845" t="s">
        <v>14</v>
      </c>
      <c r="F17845" t="s">
        <v>52</v>
      </c>
      <c r="G17845" t="s">
        <v>197</v>
      </c>
      <c r="H17845" t="s">
        <v>12000</v>
      </c>
      <c r="I17845" t="s">
        <v>12000</v>
      </c>
      <c r="J17845" s="1">
        <v>38718</v>
      </c>
    </row>
    <row r="17846" spans="1:10" x14ac:dyDescent="0.25">
      <c r="A17846" t="s">
        <v>63195</v>
      </c>
      <c r="B17846" t="s">
        <v>63196</v>
      </c>
      <c r="C17846" t="s">
        <v>63197</v>
      </c>
      <c r="D17846" t="s">
        <v>650</v>
      </c>
      <c r="E17846" t="s">
        <v>14</v>
      </c>
      <c r="F17846" t="s">
        <v>21</v>
      </c>
      <c r="G17846" t="s">
        <v>153</v>
      </c>
      <c r="H17846" t="s">
        <v>239</v>
      </c>
      <c r="I17846" t="s">
        <v>322</v>
      </c>
      <c r="J17846" s="1">
        <v>41640</v>
      </c>
    </row>
    <row r="17847" spans="1:10" x14ac:dyDescent="0.25">
      <c r="A17847" t="s">
        <v>63198</v>
      </c>
      <c r="B17847" t="s">
        <v>63199</v>
      </c>
      <c r="C17847" t="s">
        <v>63200</v>
      </c>
      <c r="D17847" t="s">
        <v>63201</v>
      </c>
      <c r="E17847" t="s">
        <v>14</v>
      </c>
      <c r="J17847" s="1">
        <v>41395</v>
      </c>
    </row>
    <row r="17848" spans="1:10" x14ac:dyDescent="0.25">
      <c r="A17848" t="s">
        <v>63202</v>
      </c>
      <c r="B17848" t="s">
        <v>63203</v>
      </c>
      <c r="C17848" t="s">
        <v>63204</v>
      </c>
      <c r="D17848" t="s">
        <v>713</v>
      </c>
      <c r="E17848" t="s">
        <v>14</v>
      </c>
      <c r="F17848" t="s">
        <v>21</v>
      </c>
      <c r="G17848" t="s">
        <v>281</v>
      </c>
      <c r="H17848" t="s">
        <v>1025</v>
      </c>
      <c r="I17848" t="s">
        <v>1025</v>
      </c>
    </row>
    <row r="17849" spans="1:10" x14ac:dyDescent="0.25">
      <c r="A17849" t="s">
        <v>63205</v>
      </c>
      <c r="B17849" t="s">
        <v>63206</v>
      </c>
      <c r="C17849" t="s">
        <v>63207</v>
      </c>
      <c r="D17849" t="s">
        <v>736</v>
      </c>
      <c r="E17849" t="s">
        <v>14</v>
      </c>
      <c r="F17849" t="s">
        <v>21</v>
      </c>
      <c r="G17849" t="s">
        <v>59</v>
      </c>
      <c r="H17849" t="s">
        <v>60</v>
      </c>
      <c r="I17849" t="s">
        <v>235</v>
      </c>
      <c r="J17849" s="1">
        <v>41434</v>
      </c>
    </row>
    <row r="17850" spans="1:10" x14ac:dyDescent="0.25">
      <c r="A17850" t="s">
        <v>63208</v>
      </c>
      <c r="B17850" t="s">
        <v>63209</v>
      </c>
      <c r="C17850" t="s">
        <v>63210</v>
      </c>
      <c r="D17850" t="s">
        <v>1242</v>
      </c>
      <c r="E17850" t="s">
        <v>14</v>
      </c>
      <c r="F17850" t="s">
        <v>21</v>
      </c>
      <c r="G17850" t="s">
        <v>59</v>
      </c>
      <c r="H17850" t="s">
        <v>60</v>
      </c>
      <c r="I17850" t="s">
        <v>66</v>
      </c>
      <c r="J17850" s="1">
        <v>40544</v>
      </c>
    </row>
    <row r="17851" spans="1:10" x14ac:dyDescent="0.25">
      <c r="A17851" t="s">
        <v>63211</v>
      </c>
      <c r="B17851" t="s">
        <v>63212</v>
      </c>
      <c r="C17851" t="s">
        <v>63213</v>
      </c>
      <c r="D17851" t="s">
        <v>63214</v>
      </c>
      <c r="E17851" t="s">
        <v>14</v>
      </c>
      <c r="F17851" t="s">
        <v>21</v>
      </c>
      <c r="G17851" t="s">
        <v>203</v>
      </c>
      <c r="H17851" t="s">
        <v>204</v>
      </c>
      <c r="I17851" t="s">
        <v>63215</v>
      </c>
      <c r="J17851" s="1">
        <v>38353</v>
      </c>
    </row>
    <row r="17852" spans="1:10" x14ac:dyDescent="0.25">
      <c r="A17852" t="s">
        <v>63216</v>
      </c>
      <c r="B17852" t="s">
        <v>63217</v>
      </c>
      <c r="C17852" t="s">
        <v>63218</v>
      </c>
      <c r="D17852" t="s">
        <v>63219</v>
      </c>
      <c r="E17852" t="s">
        <v>14</v>
      </c>
      <c r="J17852" s="1">
        <v>41395</v>
      </c>
    </row>
    <row r="17853" spans="1:10" x14ac:dyDescent="0.25">
      <c r="A17853" t="s">
        <v>63220</v>
      </c>
      <c r="B17853" t="s">
        <v>63221</v>
      </c>
      <c r="C17853" t="s">
        <v>63222</v>
      </c>
      <c r="D17853" t="s">
        <v>38</v>
      </c>
      <c r="E17853" t="s">
        <v>108</v>
      </c>
      <c r="F17853" t="s">
        <v>21</v>
      </c>
      <c r="G17853" t="s">
        <v>59</v>
      </c>
      <c r="H17853" t="s">
        <v>60</v>
      </c>
      <c r="I17853" t="s">
        <v>1397</v>
      </c>
      <c r="J17853" s="1">
        <v>39814</v>
      </c>
    </row>
    <row r="17854" spans="1:10" x14ac:dyDescent="0.25">
      <c r="A17854" t="s">
        <v>63223</v>
      </c>
      <c r="B17854" t="s">
        <v>63224</v>
      </c>
      <c r="C17854" t="s">
        <v>63225</v>
      </c>
      <c r="D17854" t="s">
        <v>1242</v>
      </c>
      <c r="E17854" t="s">
        <v>202</v>
      </c>
      <c r="F17854" t="s">
        <v>21</v>
      </c>
      <c r="G17854" t="s">
        <v>1006</v>
      </c>
      <c r="H17854" t="s">
        <v>1007</v>
      </c>
      <c r="I17854" t="s">
        <v>6308</v>
      </c>
    </row>
    <row r="17855" spans="1:10" x14ac:dyDescent="0.25">
      <c r="A17855" t="s">
        <v>63226</v>
      </c>
      <c r="B17855" t="s">
        <v>63227</v>
      </c>
      <c r="C17855" t="s">
        <v>63228</v>
      </c>
      <c r="D17855" t="s">
        <v>63229</v>
      </c>
      <c r="E17855" t="s">
        <v>14</v>
      </c>
      <c r="F17855" t="s">
        <v>1133</v>
      </c>
      <c r="G17855">
        <v>21</v>
      </c>
      <c r="H17855" t="s">
        <v>4016</v>
      </c>
      <c r="I17855" t="s">
        <v>4017</v>
      </c>
      <c r="J17855" s="1">
        <v>38241</v>
      </c>
    </row>
    <row r="17856" spans="1:10" x14ac:dyDescent="0.25">
      <c r="A17856" t="s">
        <v>63230</v>
      </c>
      <c r="B17856" t="s">
        <v>63231</v>
      </c>
      <c r="C17856" t="s">
        <v>63232</v>
      </c>
      <c r="D17856" t="s">
        <v>51</v>
      </c>
      <c r="E17856" t="s">
        <v>14</v>
      </c>
    </row>
    <row r="17857" spans="1:10" x14ac:dyDescent="0.25">
      <c r="A17857" t="s">
        <v>63233</v>
      </c>
      <c r="B17857" t="s">
        <v>63234</v>
      </c>
      <c r="C17857" t="s">
        <v>63235</v>
      </c>
      <c r="D17857" t="s">
        <v>63236</v>
      </c>
      <c r="E17857" t="s">
        <v>14</v>
      </c>
      <c r="F17857" t="s">
        <v>2901</v>
      </c>
      <c r="G17857">
        <v>77</v>
      </c>
      <c r="H17857" t="s">
        <v>9689</v>
      </c>
      <c r="I17857" t="s">
        <v>9690</v>
      </c>
      <c r="J17857" s="1">
        <v>39952</v>
      </c>
    </row>
    <row r="17858" spans="1:10" x14ac:dyDescent="0.25">
      <c r="A17858" t="s">
        <v>63237</v>
      </c>
      <c r="B17858" t="s">
        <v>63238</v>
      </c>
      <c r="C17858" t="s">
        <v>63239</v>
      </c>
      <c r="D17858" t="s">
        <v>63240</v>
      </c>
      <c r="E17858" t="s">
        <v>14</v>
      </c>
    </row>
    <row r="17859" spans="1:10" x14ac:dyDescent="0.25">
      <c r="A17859" t="s">
        <v>63241</v>
      </c>
      <c r="B17859" t="s">
        <v>63242</v>
      </c>
      <c r="C17859" t="s">
        <v>63243</v>
      </c>
      <c r="D17859" t="s">
        <v>63244</v>
      </c>
      <c r="E17859" t="s">
        <v>14</v>
      </c>
      <c r="F17859" t="s">
        <v>21</v>
      </c>
      <c r="G17859" t="s">
        <v>153</v>
      </c>
      <c r="H17859" t="s">
        <v>239</v>
      </c>
      <c r="I17859" t="s">
        <v>239</v>
      </c>
      <c r="J17859" s="1">
        <v>39083</v>
      </c>
    </row>
    <row r="17860" spans="1:10" x14ac:dyDescent="0.25">
      <c r="A17860" t="s">
        <v>63245</v>
      </c>
      <c r="B17860" t="s">
        <v>63246</v>
      </c>
      <c r="C17860" t="s">
        <v>63247</v>
      </c>
      <c r="D17860" t="s">
        <v>713</v>
      </c>
      <c r="E17860" t="s">
        <v>14</v>
      </c>
      <c r="F17860" t="s">
        <v>123</v>
      </c>
      <c r="G17860" t="s">
        <v>63248</v>
      </c>
      <c r="H17860" t="s">
        <v>63249</v>
      </c>
      <c r="I17860" t="s">
        <v>63249</v>
      </c>
      <c r="J17860" s="1">
        <v>37803</v>
      </c>
    </row>
    <row r="17861" spans="1:10" x14ac:dyDescent="0.25">
      <c r="A17861" t="s">
        <v>63250</v>
      </c>
      <c r="B17861" t="s">
        <v>63251</v>
      </c>
      <c r="C17861" t="s">
        <v>63252</v>
      </c>
      <c r="D17861" t="s">
        <v>1379</v>
      </c>
      <c r="E17861" t="s">
        <v>684</v>
      </c>
      <c r="F17861" t="s">
        <v>21</v>
      </c>
      <c r="G17861" t="s">
        <v>6139</v>
      </c>
      <c r="H17861" t="s">
        <v>6447</v>
      </c>
      <c r="I17861" t="s">
        <v>6447</v>
      </c>
      <c r="J17861" s="1">
        <v>30682</v>
      </c>
    </row>
    <row r="17862" spans="1:10" x14ac:dyDescent="0.25">
      <c r="A17862" t="s">
        <v>63253</v>
      </c>
      <c r="B17862" t="s">
        <v>63254</v>
      </c>
      <c r="C17862" t="s">
        <v>63255</v>
      </c>
      <c r="D17862" t="s">
        <v>259</v>
      </c>
      <c r="E17862" t="s">
        <v>14</v>
      </c>
      <c r="F17862" t="s">
        <v>71</v>
      </c>
      <c r="G17862">
        <v>12</v>
      </c>
      <c r="H17862" t="s">
        <v>72</v>
      </c>
      <c r="I17862" t="s">
        <v>72</v>
      </c>
    </row>
    <row r="17863" spans="1:10" x14ac:dyDescent="0.25">
      <c r="A17863" t="s">
        <v>63256</v>
      </c>
      <c r="B17863" t="s">
        <v>63257</v>
      </c>
      <c r="C17863" t="s">
        <v>63258</v>
      </c>
      <c r="D17863" t="s">
        <v>2321</v>
      </c>
      <c r="E17863" t="s">
        <v>14</v>
      </c>
      <c r="F17863" t="s">
        <v>21</v>
      </c>
      <c r="G17863" t="s">
        <v>153</v>
      </c>
      <c r="H17863" t="s">
        <v>239</v>
      </c>
      <c r="I17863" t="s">
        <v>53758</v>
      </c>
    </row>
    <row r="17864" spans="1:10" x14ac:dyDescent="0.25">
      <c r="A17864" t="s">
        <v>63259</v>
      </c>
      <c r="B17864" t="s">
        <v>63260</v>
      </c>
      <c r="C17864" t="s">
        <v>63261</v>
      </c>
      <c r="E17864" t="s">
        <v>108</v>
      </c>
      <c r="F17864" t="s">
        <v>21</v>
      </c>
      <c r="G17864" t="s">
        <v>101</v>
      </c>
      <c r="H17864" t="s">
        <v>3831</v>
      </c>
      <c r="I17864" t="s">
        <v>3831</v>
      </c>
      <c r="J17864" s="1">
        <v>17899</v>
      </c>
    </row>
    <row r="17865" spans="1:10" x14ac:dyDescent="0.25">
      <c r="A17865" t="s">
        <v>63262</v>
      </c>
      <c r="B17865" t="s">
        <v>63263</v>
      </c>
      <c r="C17865" t="s">
        <v>63264</v>
      </c>
      <c r="D17865" t="s">
        <v>761</v>
      </c>
      <c r="E17865" t="s">
        <v>14</v>
      </c>
      <c r="F17865" t="s">
        <v>694</v>
      </c>
      <c r="G17865">
        <v>4</v>
      </c>
      <c r="H17865" t="s">
        <v>14071</v>
      </c>
      <c r="I17865" t="s">
        <v>30099</v>
      </c>
      <c r="J17865" s="1">
        <v>39083</v>
      </c>
    </row>
    <row r="17866" spans="1:10" x14ac:dyDescent="0.25">
      <c r="A17866" t="s">
        <v>63265</v>
      </c>
      <c r="B17866" t="s">
        <v>63266</v>
      </c>
      <c r="C17866" t="s">
        <v>63267</v>
      </c>
      <c r="D17866" t="s">
        <v>58815</v>
      </c>
      <c r="E17866" t="s">
        <v>14</v>
      </c>
      <c r="F17866" t="s">
        <v>21</v>
      </c>
      <c r="G17866" t="s">
        <v>639</v>
      </c>
      <c r="H17866" t="s">
        <v>640</v>
      </c>
      <c r="I17866" t="s">
        <v>640</v>
      </c>
      <c r="J17866" s="1">
        <v>41682</v>
      </c>
    </row>
    <row r="17867" spans="1:10" x14ac:dyDescent="0.25">
      <c r="A17867" t="s">
        <v>63268</v>
      </c>
      <c r="B17867" t="s">
        <v>63269</v>
      </c>
      <c r="C17867" t="s">
        <v>63270</v>
      </c>
      <c r="D17867" t="s">
        <v>7908</v>
      </c>
      <c r="E17867" t="s">
        <v>14</v>
      </c>
      <c r="F17867" t="s">
        <v>21</v>
      </c>
      <c r="G17867" t="s">
        <v>1075</v>
      </c>
      <c r="H17867" t="s">
        <v>6404</v>
      </c>
      <c r="I17867" t="s">
        <v>6405</v>
      </c>
    </row>
    <row r="17868" spans="1:10" x14ac:dyDescent="0.25">
      <c r="A17868" t="s">
        <v>63271</v>
      </c>
      <c r="B17868" t="s">
        <v>63272</v>
      </c>
      <c r="C17868" t="s">
        <v>63273</v>
      </c>
      <c r="D17868" t="s">
        <v>11121</v>
      </c>
      <c r="E17868" t="s">
        <v>14</v>
      </c>
      <c r="F17868" t="s">
        <v>21</v>
      </c>
      <c r="G17868" t="s">
        <v>137</v>
      </c>
      <c r="H17868" t="s">
        <v>138</v>
      </c>
      <c r="I17868" t="s">
        <v>138</v>
      </c>
      <c r="J17868" s="1">
        <v>40156</v>
      </c>
    </row>
    <row r="17869" spans="1:10" x14ac:dyDescent="0.25">
      <c r="A17869" t="s">
        <v>63274</v>
      </c>
      <c r="B17869" t="s">
        <v>63275</v>
      </c>
      <c r="C17869" t="s">
        <v>63276</v>
      </c>
      <c r="D17869" t="s">
        <v>25452</v>
      </c>
      <c r="E17869" t="s">
        <v>14</v>
      </c>
      <c r="F17869" t="s">
        <v>21</v>
      </c>
      <c r="G17869" t="s">
        <v>59</v>
      </c>
      <c r="H17869" t="s">
        <v>961</v>
      </c>
      <c r="I17869" t="s">
        <v>12617</v>
      </c>
      <c r="J17869" s="1">
        <v>40544</v>
      </c>
    </row>
    <row r="17870" spans="1:10" x14ac:dyDescent="0.25">
      <c r="A17870" t="s">
        <v>63277</v>
      </c>
      <c r="B17870" t="s">
        <v>63278</v>
      </c>
      <c r="C17870" t="s">
        <v>63279</v>
      </c>
      <c r="D17870" t="s">
        <v>51</v>
      </c>
      <c r="E17870" t="s">
        <v>14</v>
      </c>
      <c r="J17870" s="1">
        <v>40179</v>
      </c>
    </row>
    <row r="17871" spans="1:10" x14ac:dyDescent="0.25">
      <c r="A17871" t="s">
        <v>63280</v>
      </c>
      <c r="B17871" t="s">
        <v>63281</v>
      </c>
      <c r="C17871" t="s">
        <v>63282</v>
      </c>
      <c r="E17871" t="s">
        <v>14</v>
      </c>
      <c r="F17871" t="s">
        <v>21</v>
      </c>
      <c r="G17871" t="s">
        <v>281</v>
      </c>
      <c r="H17871" t="s">
        <v>573</v>
      </c>
      <c r="I17871" t="s">
        <v>573</v>
      </c>
      <c r="J17871" s="1">
        <v>41059</v>
      </c>
    </row>
    <row r="17872" spans="1:10" x14ac:dyDescent="0.25">
      <c r="A17872" t="s">
        <v>63283</v>
      </c>
      <c r="B17872" t="s">
        <v>63284</v>
      </c>
      <c r="C17872" t="s">
        <v>63285</v>
      </c>
      <c r="D17872" t="s">
        <v>650</v>
      </c>
      <c r="E17872" t="s">
        <v>14</v>
      </c>
      <c r="F17872" t="s">
        <v>21</v>
      </c>
      <c r="G17872" t="s">
        <v>84</v>
      </c>
      <c r="H17872" t="s">
        <v>584</v>
      </c>
      <c r="I17872" t="s">
        <v>63286</v>
      </c>
      <c r="J17872" s="1">
        <v>41275</v>
      </c>
    </row>
    <row r="17873" spans="1:10" x14ac:dyDescent="0.25">
      <c r="A17873" t="s">
        <v>63287</v>
      </c>
      <c r="B17873" t="s">
        <v>63288</v>
      </c>
      <c r="C17873" t="s">
        <v>63289</v>
      </c>
      <c r="D17873" t="s">
        <v>63290</v>
      </c>
      <c r="E17873" t="s">
        <v>14</v>
      </c>
      <c r="F17873" t="s">
        <v>21</v>
      </c>
      <c r="G17873" t="s">
        <v>59</v>
      </c>
      <c r="H17873" t="s">
        <v>1216</v>
      </c>
      <c r="I17873" t="s">
        <v>3043</v>
      </c>
    </row>
    <row r="17874" spans="1:10" x14ac:dyDescent="0.25">
      <c r="A17874" t="s">
        <v>63291</v>
      </c>
      <c r="B17874" t="s">
        <v>63292</v>
      </c>
      <c r="C17874" t="s">
        <v>63293</v>
      </c>
      <c r="D17874" t="s">
        <v>38</v>
      </c>
      <c r="E17874" t="s">
        <v>14</v>
      </c>
      <c r="F17874" t="s">
        <v>21</v>
      </c>
      <c r="G17874" t="s">
        <v>203</v>
      </c>
      <c r="H17874" t="s">
        <v>6938</v>
      </c>
      <c r="I17874" t="s">
        <v>6938</v>
      </c>
    </row>
    <row r="17875" spans="1:10" x14ac:dyDescent="0.25">
      <c r="A17875" t="s">
        <v>63294</v>
      </c>
      <c r="B17875" t="s">
        <v>63295</v>
      </c>
      <c r="C17875" t="s">
        <v>63296</v>
      </c>
      <c r="D17875" t="s">
        <v>63297</v>
      </c>
      <c r="E17875" t="s">
        <v>14</v>
      </c>
      <c r="J17875" s="1">
        <v>40269</v>
      </c>
    </row>
    <row r="17876" spans="1:10" x14ac:dyDescent="0.25">
      <c r="A17876" t="s">
        <v>63298</v>
      </c>
      <c r="B17876" t="s">
        <v>63299</v>
      </c>
      <c r="C17876" t="s">
        <v>63300</v>
      </c>
      <c r="D17876" t="s">
        <v>38</v>
      </c>
      <c r="E17876" t="s">
        <v>108</v>
      </c>
      <c r="F17876" t="s">
        <v>21</v>
      </c>
      <c r="G17876" t="s">
        <v>260</v>
      </c>
      <c r="H17876" t="s">
        <v>261</v>
      </c>
      <c r="I17876" t="s">
        <v>186</v>
      </c>
    </row>
    <row r="17877" spans="1:10" x14ac:dyDescent="0.25">
      <c r="A17877" t="s">
        <v>63301</v>
      </c>
      <c r="B17877" t="s">
        <v>63302</v>
      </c>
      <c r="C17877" t="s">
        <v>63303</v>
      </c>
      <c r="D17877" t="s">
        <v>26940</v>
      </c>
      <c r="E17877" t="s">
        <v>14</v>
      </c>
      <c r="F17877" t="s">
        <v>21</v>
      </c>
      <c r="G17877" t="s">
        <v>281</v>
      </c>
      <c r="H17877" t="s">
        <v>1025</v>
      </c>
      <c r="I17877" t="s">
        <v>1025</v>
      </c>
      <c r="J17877" s="1">
        <v>32143</v>
      </c>
    </row>
    <row r="17878" spans="1:10" x14ac:dyDescent="0.25">
      <c r="A17878" t="s">
        <v>63304</v>
      </c>
      <c r="B17878" t="s">
        <v>63305</v>
      </c>
      <c r="C17878" t="s">
        <v>63306</v>
      </c>
      <c r="D17878" t="s">
        <v>63307</v>
      </c>
      <c r="E17878" t="s">
        <v>14</v>
      </c>
      <c r="F17878" t="s">
        <v>21</v>
      </c>
      <c r="G17878" t="s">
        <v>522</v>
      </c>
      <c r="H17878" t="s">
        <v>523</v>
      </c>
      <c r="I17878" t="s">
        <v>524</v>
      </c>
      <c r="J17878" s="1">
        <v>41159</v>
      </c>
    </row>
    <row r="17879" spans="1:10" x14ac:dyDescent="0.25">
      <c r="A17879" t="s">
        <v>63308</v>
      </c>
      <c r="B17879" t="s">
        <v>63309</v>
      </c>
      <c r="C17879" t="s">
        <v>63310</v>
      </c>
      <c r="D17879" t="s">
        <v>45</v>
      </c>
      <c r="E17879" t="s">
        <v>108</v>
      </c>
      <c r="F17879" t="s">
        <v>21</v>
      </c>
      <c r="G17879" t="s">
        <v>59</v>
      </c>
      <c r="H17879" t="s">
        <v>90</v>
      </c>
      <c r="I17879" t="s">
        <v>33039</v>
      </c>
      <c r="J17879" s="1">
        <v>36526</v>
      </c>
    </row>
    <row r="17880" spans="1:10" x14ac:dyDescent="0.25">
      <c r="A17880" t="s">
        <v>63311</v>
      </c>
      <c r="B17880" t="s">
        <v>63312</v>
      </c>
      <c r="C17880" t="s">
        <v>63313</v>
      </c>
      <c r="D17880" t="s">
        <v>3367</v>
      </c>
      <c r="E17880" t="s">
        <v>684</v>
      </c>
      <c r="F17880" t="s">
        <v>21</v>
      </c>
      <c r="G17880" t="s">
        <v>116</v>
      </c>
      <c r="H17880" t="s">
        <v>523</v>
      </c>
      <c r="I17880" t="s">
        <v>629</v>
      </c>
      <c r="J17880" s="1">
        <v>35796</v>
      </c>
    </row>
    <row r="17881" spans="1:10" x14ac:dyDescent="0.25">
      <c r="A17881" t="s">
        <v>63314</v>
      </c>
      <c r="B17881" t="s">
        <v>63315</v>
      </c>
      <c r="C17881" t="s">
        <v>63316</v>
      </c>
      <c r="D17881" t="s">
        <v>63317</v>
      </c>
      <c r="E17881" t="s">
        <v>14</v>
      </c>
      <c r="F17881" t="s">
        <v>21</v>
      </c>
      <c r="G17881" t="s">
        <v>2786</v>
      </c>
      <c r="H17881" t="s">
        <v>8094</v>
      </c>
      <c r="I17881" t="s">
        <v>1109</v>
      </c>
      <c r="J17881" s="1">
        <v>38322</v>
      </c>
    </row>
    <row r="17882" spans="1:10" x14ac:dyDescent="0.25">
      <c r="A17882" t="s">
        <v>63318</v>
      </c>
      <c r="B17882" t="s">
        <v>63319</v>
      </c>
      <c r="C17882" t="s">
        <v>63320</v>
      </c>
      <c r="D17882" t="s">
        <v>89</v>
      </c>
      <c r="E17882" t="s">
        <v>14</v>
      </c>
      <c r="F17882" t="s">
        <v>21</v>
      </c>
      <c r="G17882" t="s">
        <v>1006</v>
      </c>
      <c r="H17882" t="s">
        <v>1007</v>
      </c>
      <c r="I17882" t="s">
        <v>16816</v>
      </c>
    </row>
    <row r="17883" spans="1:10" x14ac:dyDescent="0.25">
      <c r="A17883" t="s">
        <v>63321</v>
      </c>
      <c r="B17883" t="s">
        <v>63322</v>
      </c>
      <c r="C17883" t="s">
        <v>63323</v>
      </c>
      <c r="D17883" t="s">
        <v>45</v>
      </c>
      <c r="E17883" t="s">
        <v>14</v>
      </c>
      <c r="F17883" t="s">
        <v>21</v>
      </c>
      <c r="G17883" t="s">
        <v>185</v>
      </c>
      <c r="H17883" t="s">
        <v>2183</v>
      </c>
      <c r="I17883" t="s">
        <v>2183</v>
      </c>
    </row>
    <row r="17884" spans="1:10" x14ac:dyDescent="0.25">
      <c r="A17884" t="s">
        <v>63324</v>
      </c>
      <c r="B17884" t="s">
        <v>63325</v>
      </c>
      <c r="C17884" t="s">
        <v>63326</v>
      </c>
      <c r="D17884" t="s">
        <v>63327</v>
      </c>
      <c r="E17884" t="s">
        <v>202</v>
      </c>
      <c r="J17884" s="1">
        <v>40909</v>
      </c>
    </row>
    <row r="17885" spans="1:10" x14ac:dyDescent="0.25">
      <c r="A17885" t="s">
        <v>63328</v>
      </c>
      <c r="B17885" t="s">
        <v>63329</v>
      </c>
      <c r="C17885" t="s">
        <v>63330</v>
      </c>
      <c r="D17885" t="s">
        <v>63331</v>
      </c>
      <c r="E17885" t="s">
        <v>14</v>
      </c>
      <c r="F17885" t="s">
        <v>21</v>
      </c>
      <c r="G17885" t="s">
        <v>101</v>
      </c>
      <c r="H17885" t="s">
        <v>102</v>
      </c>
      <c r="I17885" t="s">
        <v>103</v>
      </c>
      <c r="J17885" s="1">
        <v>39083</v>
      </c>
    </row>
    <row r="17886" spans="1:10" x14ac:dyDescent="0.25">
      <c r="A17886" t="s">
        <v>63332</v>
      </c>
      <c r="B17886" t="s">
        <v>63333</v>
      </c>
      <c r="C17886" t="s">
        <v>63334</v>
      </c>
      <c r="D17886" t="s">
        <v>63335</v>
      </c>
      <c r="E17886" t="s">
        <v>14</v>
      </c>
      <c r="F17886" t="s">
        <v>21</v>
      </c>
      <c r="G17886" t="s">
        <v>101</v>
      </c>
      <c r="H17886" t="s">
        <v>102</v>
      </c>
      <c r="I17886" t="s">
        <v>103</v>
      </c>
    </row>
    <row r="17887" spans="1:10" x14ac:dyDescent="0.25">
      <c r="A17887" t="s">
        <v>63336</v>
      </c>
      <c r="B17887" t="s">
        <v>63337</v>
      </c>
      <c r="C17887" t="s">
        <v>63338</v>
      </c>
      <c r="D17887" t="s">
        <v>38</v>
      </c>
      <c r="E17887" t="s">
        <v>14</v>
      </c>
      <c r="F17887" t="s">
        <v>21</v>
      </c>
      <c r="G17887" t="s">
        <v>153</v>
      </c>
      <c r="H17887" t="s">
        <v>239</v>
      </c>
      <c r="I17887" t="s">
        <v>63339</v>
      </c>
    </row>
    <row r="17888" spans="1:10" x14ac:dyDescent="0.25">
      <c r="A17888" t="s">
        <v>63340</v>
      </c>
      <c r="B17888" t="s">
        <v>63341</v>
      </c>
      <c r="C17888" t="s">
        <v>63342</v>
      </c>
      <c r="D17888" t="s">
        <v>2321</v>
      </c>
      <c r="E17888" t="s">
        <v>14</v>
      </c>
      <c r="F17888" t="s">
        <v>15</v>
      </c>
      <c r="G17888">
        <v>10</v>
      </c>
      <c r="H17888" t="s">
        <v>667</v>
      </c>
      <c r="I17888" t="s">
        <v>668</v>
      </c>
      <c r="J17888" s="1">
        <v>36161</v>
      </c>
    </row>
    <row r="17889" spans="1:10" x14ac:dyDescent="0.25">
      <c r="A17889" t="s">
        <v>63343</v>
      </c>
      <c r="B17889" t="s">
        <v>63344</v>
      </c>
      <c r="C17889" t="s">
        <v>63345</v>
      </c>
      <c r="D17889" t="s">
        <v>736</v>
      </c>
      <c r="E17889" t="s">
        <v>202</v>
      </c>
      <c r="F17889" t="s">
        <v>21</v>
      </c>
      <c r="G17889" t="s">
        <v>59</v>
      </c>
      <c r="H17889" t="s">
        <v>60</v>
      </c>
      <c r="I17889" t="s">
        <v>66</v>
      </c>
      <c r="J17889" s="1">
        <v>38353</v>
      </c>
    </row>
    <row r="17890" spans="1:10" x14ac:dyDescent="0.25">
      <c r="A17890" t="s">
        <v>63346</v>
      </c>
      <c r="B17890" t="s">
        <v>63347</v>
      </c>
      <c r="C17890" t="s">
        <v>63348</v>
      </c>
      <c r="D17890" t="s">
        <v>63349</v>
      </c>
      <c r="E17890" t="s">
        <v>14</v>
      </c>
      <c r="F17890" t="s">
        <v>21</v>
      </c>
      <c r="G17890" t="s">
        <v>77</v>
      </c>
      <c r="H17890" t="s">
        <v>78</v>
      </c>
      <c r="I17890" t="s">
        <v>63350</v>
      </c>
      <c r="J17890" s="1">
        <v>42005</v>
      </c>
    </row>
    <row r="17891" spans="1:10" x14ac:dyDescent="0.25">
      <c r="A17891" t="s">
        <v>63351</v>
      </c>
      <c r="B17891" t="s">
        <v>63352</v>
      </c>
      <c r="C17891" t="s">
        <v>63353</v>
      </c>
      <c r="D17891" t="s">
        <v>63354</v>
      </c>
      <c r="E17891" t="s">
        <v>202</v>
      </c>
      <c r="F17891" t="s">
        <v>21</v>
      </c>
      <c r="G17891" t="s">
        <v>137</v>
      </c>
      <c r="H17891" t="s">
        <v>138</v>
      </c>
      <c r="I17891" t="s">
        <v>138</v>
      </c>
      <c r="J17891" s="1">
        <v>40269</v>
      </c>
    </row>
    <row r="17892" spans="1:10" x14ac:dyDescent="0.25">
      <c r="A17892" t="s">
        <v>63355</v>
      </c>
      <c r="B17892" t="s">
        <v>63356</v>
      </c>
      <c r="C17892" t="s">
        <v>63357</v>
      </c>
      <c r="D17892" t="s">
        <v>38</v>
      </c>
      <c r="E17892" t="s">
        <v>14</v>
      </c>
      <c r="F17892" t="s">
        <v>52</v>
      </c>
      <c r="G17892" t="s">
        <v>53</v>
      </c>
      <c r="H17892" t="s">
        <v>54</v>
      </c>
      <c r="I17892" t="s">
        <v>54</v>
      </c>
    </row>
    <row r="17893" spans="1:10" x14ac:dyDescent="0.25">
      <c r="A17893" t="s">
        <v>63358</v>
      </c>
      <c r="B17893" t="s">
        <v>63359</v>
      </c>
      <c r="C17893" t="s">
        <v>63360</v>
      </c>
      <c r="D17893" t="s">
        <v>16802</v>
      </c>
      <c r="E17893" t="s">
        <v>14</v>
      </c>
      <c r="F17893" t="s">
        <v>123</v>
      </c>
      <c r="G17893" t="s">
        <v>124</v>
      </c>
      <c r="H17893" t="s">
        <v>125</v>
      </c>
      <c r="I17893" t="s">
        <v>125</v>
      </c>
      <c r="J17893" s="1">
        <v>41623</v>
      </c>
    </row>
    <row r="17894" spans="1:10" x14ac:dyDescent="0.25">
      <c r="A17894" t="s">
        <v>63361</v>
      </c>
      <c r="B17894" t="s">
        <v>63362</v>
      </c>
      <c r="C17894" t="s">
        <v>63363</v>
      </c>
      <c r="D17894" t="s">
        <v>63364</v>
      </c>
      <c r="E17894" t="s">
        <v>14</v>
      </c>
      <c r="J17894" s="1">
        <v>40624</v>
      </c>
    </row>
    <row r="17895" spans="1:10" x14ac:dyDescent="0.25">
      <c r="A17895" t="s">
        <v>63365</v>
      </c>
      <c r="B17895" t="s">
        <v>63366</v>
      </c>
      <c r="C17895" t="s">
        <v>63367</v>
      </c>
      <c r="D17895" t="s">
        <v>251</v>
      </c>
      <c r="E17895" t="s">
        <v>14</v>
      </c>
      <c r="F17895" t="s">
        <v>21</v>
      </c>
      <c r="G17895" t="s">
        <v>116</v>
      </c>
      <c r="H17895" t="s">
        <v>117</v>
      </c>
      <c r="I17895" t="s">
        <v>117</v>
      </c>
    </row>
    <row r="17896" spans="1:10" x14ac:dyDescent="0.25">
      <c r="A17896" t="s">
        <v>63368</v>
      </c>
      <c r="B17896" t="s">
        <v>63369</v>
      </c>
      <c r="C17896" t="s">
        <v>63370</v>
      </c>
      <c r="D17896" t="s">
        <v>1498</v>
      </c>
      <c r="E17896" t="s">
        <v>108</v>
      </c>
      <c r="F17896" t="s">
        <v>21</v>
      </c>
      <c r="G17896" t="s">
        <v>785</v>
      </c>
      <c r="H17896" t="s">
        <v>16938</v>
      </c>
      <c r="I17896" t="s">
        <v>4863</v>
      </c>
      <c r="J17896" s="1">
        <v>37622</v>
      </c>
    </row>
    <row r="17897" spans="1:10" x14ac:dyDescent="0.25">
      <c r="A17897" t="s">
        <v>63371</v>
      </c>
      <c r="B17897" t="s">
        <v>63372</v>
      </c>
      <c r="C17897" t="s">
        <v>63373</v>
      </c>
      <c r="D17897" t="s">
        <v>10286</v>
      </c>
      <c r="E17897" t="s">
        <v>14</v>
      </c>
      <c r="F17897" t="s">
        <v>317</v>
      </c>
      <c r="G17897">
        <v>9</v>
      </c>
      <c r="H17897" t="s">
        <v>318</v>
      </c>
      <c r="I17897" t="s">
        <v>318</v>
      </c>
    </row>
    <row r="17898" spans="1:10" x14ac:dyDescent="0.25">
      <c r="A17898" t="s">
        <v>63374</v>
      </c>
      <c r="B17898" t="s">
        <v>63375</v>
      </c>
      <c r="D17898" t="s">
        <v>419</v>
      </c>
      <c r="E17898" t="s">
        <v>14</v>
      </c>
      <c r="F17898" t="s">
        <v>21</v>
      </c>
      <c r="G17898" t="s">
        <v>153</v>
      </c>
      <c r="H17898" t="s">
        <v>239</v>
      </c>
      <c r="I17898" t="s">
        <v>322</v>
      </c>
      <c r="J17898" s="1">
        <v>40179</v>
      </c>
    </row>
    <row r="17899" spans="1:10" x14ac:dyDescent="0.25">
      <c r="A17899" t="s">
        <v>63376</v>
      </c>
      <c r="B17899" t="s">
        <v>63377</v>
      </c>
      <c r="C17899" t="s">
        <v>63378</v>
      </c>
      <c r="D17899" t="s">
        <v>51</v>
      </c>
      <c r="E17899" t="s">
        <v>14</v>
      </c>
      <c r="F17899" t="s">
        <v>21</v>
      </c>
      <c r="G17899" t="s">
        <v>281</v>
      </c>
      <c r="H17899" t="s">
        <v>573</v>
      </c>
      <c r="I17899" t="s">
        <v>573</v>
      </c>
    </row>
    <row r="17900" spans="1:10" x14ac:dyDescent="0.25">
      <c r="A17900" t="s">
        <v>63379</v>
      </c>
      <c r="B17900" t="s">
        <v>63380</v>
      </c>
      <c r="C17900" t="s">
        <v>63381</v>
      </c>
      <c r="D17900" t="s">
        <v>761</v>
      </c>
      <c r="E17900" t="s">
        <v>108</v>
      </c>
      <c r="F17900" t="s">
        <v>21</v>
      </c>
      <c r="G17900" t="s">
        <v>59</v>
      </c>
      <c r="H17900" t="s">
        <v>60</v>
      </c>
      <c r="I17900" t="s">
        <v>1155</v>
      </c>
      <c r="J17900" s="1">
        <v>36161</v>
      </c>
    </row>
    <row r="17901" spans="1:10" x14ac:dyDescent="0.25">
      <c r="A17901" t="s">
        <v>63382</v>
      </c>
      <c r="B17901" t="s">
        <v>63383</v>
      </c>
      <c r="C17901" t="s">
        <v>63384</v>
      </c>
      <c r="D17901" t="s">
        <v>352</v>
      </c>
      <c r="E17901" t="s">
        <v>14</v>
      </c>
      <c r="F17901" t="s">
        <v>618</v>
      </c>
      <c r="G17901">
        <v>5</v>
      </c>
      <c r="H17901" t="s">
        <v>619</v>
      </c>
      <c r="I17901" t="s">
        <v>59166</v>
      </c>
    </row>
    <row r="17902" spans="1:10" x14ac:dyDescent="0.25">
      <c r="A17902" t="s">
        <v>63385</v>
      </c>
      <c r="B17902" t="s">
        <v>63386</v>
      </c>
      <c r="C17902" t="s">
        <v>63387</v>
      </c>
      <c r="E17902" t="s">
        <v>202</v>
      </c>
    </row>
    <row r="17903" spans="1:10" x14ac:dyDescent="0.25">
      <c r="A17903" t="s">
        <v>63388</v>
      </c>
      <c r="B17903" t="s">
        <v>63389</v>
      </c>
      <c r="C17903" t="s">
        <v>63390</v>
      </c>
      <c r="D17903" t="s">
        <v>5184</v>
      </c>
      <c r="E17903" t="s">
        <v>202</v>
      </c>
      <c r="F17903" t="s">
        <v>21</v>
      </c>
      <c r="G17903" t="s">
        <v>59</v>
      </c>
      <c r="H17903" t="s">
        <v>60</v>
      </c>
      <c r="I17903" t="s">
        <v>601</v>
      </c>
    </row>
    <row r="17904" spans="1:10" x14ac:dyDescent="0.25">
      <c r="A17904" t="s">
        <v>63391</v>
      </c>
      <c r="B17904" t="s">
        <v>63392</v>
      </c>
      <c r="C17904" t="s">
        <v>63393</v>
      </c>
      <c r="D17904" t="s">
        <v>4984</v>
      </c>
      <c r="E17904" t="s">
        <v>14</v>
      </c>
      <c r="F17904" t="s">
        <v>21</v>
      </c>
      <c r="G17904" t="s">
        <v>59</v>
      </c>
      <c r="H17904" t="s">
        <v>60</v>
      </c>
      <c r="I17904" t="s">
        <v>66</v>
      </c>
      <c r="J17904" s="1">
        <v>40909</v>
      </c>
    </row>
    <row r="17905" spans="1:10" x14ac:dyDescent="0.25">
      <c r="A17905" t="s">
        <v>63394</v>
      </c>
      <c r="B17905" t="s">
        <v>63395</v>
      </c>
      <c r="C17905" t="s">
        <v>63396</v>
      </c>
      <c r="D17905" t="s">
        <v>38</v>
      </c>
      <c r="E17905" t="s">
        <v>14</v>
      </c>
      <c r="F17905" t="s">
        <v>21</v>
      </c>
      <c r="G17905" t="s">
        <v>59</v>
      </c>
      <c r="H17905" t="s">
        <v>502</v>
      </c>
      <c r="I17905" t="s">
        <v>15916</v>
      </c>
      <c r="J17905" s="1">
        <v>36892</v>
      </c>
    </row>
    <row r="17906" spans="1:10" x14ac:dyDescent="0.25">
      <c r="A17906" t="s">
        <v>63397</v>
      </c>
      <c r="B17906" t="s">
        <v>63398</v>
      </c>
      <c r="C17906" t="s">
        <v>63399</v>
      </c>
      <c r="D17906" t="s">
        <v>38</v>
      </c>
      <c r="E17906" t="s">
        <v>14</v>
      </c>
      <c r="F17906" t="s">
        <v>21</v>
      </c>
      <c r="G17906" t="s">
        <v>375</v>
      </c>
      <c r="H17906" t="s">
        <v>376</v>
      </c>
      <c r="I17906" t="s">
        <v>376</v>
      </c>
      <c r="J17906" s="1">
        <v>36161</v>
      </c>
    </row>
    <row r="17907" spans="1:10" x14ac:dyDescent="0.25">
      <c r="A17907" t="s">
        <v>63400</v>
      </c>
      <c r="B17907" t="s">
        <v>63401</v>
      </c>
      <c r="C17907" t="s">
        <v>63402</v>
      </c>
      <c r="D17907" t="s">
        <v>63403</v>
      </c>
      <c r="E17907" t="s">
        <v>14</v>
      </c>
      <c r="F17907" t="s">
        <v>21</v>
      </c>
      <c r="G17907" t="s">
        <v>59</v>
      </c>
      <c r="H17907" t="s">
        <v>60</v>
      </c>
      <c r="I17907" t="s">
        <v>5480</v>
      </c>
    </row>
    <row r="17908" spans="1:10" x14ac:dyDescent="0.25">
      <c r="A17908" t="s">
        <v>63404</v>
      </c>
      <c r="B17908" t="s">
        <v>63405</v>
      </c>
      <c r="C17908" t="s">
        <v>63406</v>
      </c>
      <c r="D17908" t="s">
        <v>89</v>
      </c>
      <c r="E17908" t="s">
        <v>14</v>
      </c>
      <c r="F17908" t="s">
        <v>21</v>
      </c>
      <c r="G17908" t="s">
        <v>84</v>
      </c>
      <c r="H17908" t="s">
        <v>11290</v>
      </c>
      <c r="I17908" t="s">
        <v>11291</v>
      </c>
      <c r="J17908" s="1">
        <v>37622</v>
      </c>
    </row>
    <row r="17909" spans="1:10" x14ac:dyDescent="0.25">
      <c r="A17909" t="s">
        <v>63407</v>
      </c>
      <c r="B17909" t="s">
        <v>63408</v>
      </c>
      <c r="C17909" t="s">
        <v>63409</v>
      </c>
      <c r="D17909" t="s">
        <v>38</v>
      </c>
      <c r="E17909" t="s">
        <v>202</v>
      </c>
      <c r="F17909" t="s">
        <v>21</v>
      </c>
      <c r="G17909" t="s">
        <v>77</v>
      </c>
      <c r="H17909" t="s">
        <v>1759</v>
      </c>
      <c r="I17909" t="s">
        <v>2519</v>
      </c>
      <c r="J17909" s="1">
        <v>38991</v>
      </c>
    </row>
    <row r="17910" spans="1:10" x14ac:dyDescent="0.25">
      <c r="A17910" t="s">
        <v>63410</v>
      </c>
      <c r="B17910" t="s">
        <v>63411</v>
      </c>
      <c r="C17910" t="s">
        <v>63412</v>
      </c>
      <c r="D17910" t="s">
        <v>761</v>
      </c>
      <c r="E17910" t="s">
        <v>202</v>
      </c>
    </row>
    <row r="17911" spans="1:10" x14ac:dyDescent="0.25">
      <c r="A17911" t="s">
        <v>63413</v>
      </c>
      <c r="B17911" t="s">
        <v>63414</v>
      </c>
      <c r="C17911" t="s">
        <v>63415</v>
      </c>
      <c r="D17911" t="s">
        <v>352</v>
      </c>
      <c r="E17911" t="s">
        <v>14</v>
      </c>
      <c r="F17911" t="s">
        <v>21</v>
      </c>
      <c r="G17911" t="s">
        <v>1325</v>
      </c>
      <c r="H17911" t="s">
        <v>1326</v>
      </c>
      <c r="I17911" t="s">
        <v>1326</v>
      </c>
      <c r="J17911" s="1">
        <v>39814</v>
      </c>
    </row>
    <row r="17912" spans="1:10" x14ac:dyDescent="0.25">
      <c r="A17912" t="s">
        <v>63416</v>
      </c>
      <c r="B17912" t="s">
        <v>63417</v>
      </c>
      <c r="C17912" t="s">
        <v>63418</v>
      </c>
      <c r="D17912" t="s">
        <v>51</v>
      </c>
      <c r="E17912" t="s">
        <v>202</v>
      </c>
      <c r="F17912" t="s">
        <v>21</v>
      </c>
      <c r="G17912" t="s">
        <v>94</v>
      </c>
      <c r="H17912" t="s">
        <v>95</v>
      </c>
      <c r="I17912" t="s">
        <v>5873</v>
      </c>
      <c r="J17912" s="1">
        <v>31413</v>
      </c>
    </row>
    <row r="17913" spans="1:10" x14ac:dyDescent="0.25">
      <c r="A17913" t="s">
        <v>63419</v>
      </c>
      <c r="B17913" t="s">
        <v>63420</v>
      </c>
      <c r="C17913" t="s">
        <v>63421</v>
      </c>
      <c r="D17913" t="s">
        <v>63422</v>
      </c>
      <c r="E17913" t="s">
        <v>14</v>
      </c>
      <c r="F17913" t="s">
        <v>21</v>
      </c>
      <c r="G17913" t="s">
        <v>101</v>
      </c>
      <c r="H17913" t="s">
        <v>102</v>
      </c>
      <c r="I17913" t="s">
        <v>103</v>
      </c>
      <c r="J17913" s="1">
        <v>41275</v>
      </c>
    </row>
    <row r="17914" spans="1:10" x14ac:dyDescent="0.25">
      <c r="A17914" t="s">
        <v>63423</v>
      </c>
      <c r="B17914" t="s">
        <v>63424</v>
      </c>
      <c r="C17914" t="s">
        <v>63425</v>
      </c>
      <c r="E17914" t="s">
        <v>202</v>
      </c>
    </row>
    <row r="17915" spans="1:10" x14ac:dyDescent="0.25">
      <c r="A17915" t="s">
        <v>63426</v>
      </c>
      <c r="B17915" t="s">
        <v>63427</v>
      </c>
      <c r="C17915" t="s">
        <v>63428</v>
      </c>
      <c r="D17915" t="s">
        <v>63429</v>
      </c>
      <c r="E17915" t="s">
        <v>14</v>
      </c>
      <c r="F17915" t="s">
        <v>15</v>
      </c>
      <c r="G17915">
        <v>34</v>
      </c>
      <c r="H17915" t="s">
        <v>5637</v>
      </c>
      <c r="I17915" t="s">
        <v>63430</v>
      </c>
      <c r="J17915" s="1">
        <v>41615</v>
      </c>
    </row>
    <row r="17916" spans="1:10" x14ac:dyDescent="0.25">
      <c r="A17916" t="s">
        <v>63431</v>
      </c>
      <c r="B17916" t="s">
        <v>63432</v>
      </c>
      <c r="C17916" t="s">
        <v>63433</v>
      </c>
      <c r="D17916" t="s">
        <v>63434</v>
      </c>
      <c r="E17916" t="s">
        <v>14</v>
      </c>
      <c r="F17916" t="s">
        <v>71</v>
      </c>
      <c r="G17916">
        <v>12</v>
      </c>
      <c r="H17916" t="s">
        <v>72</v>
      </c>
      <c r="I17916" t="s">
        <v>72</v>
      </c>
    </row>
    <row r="17917" spans="1:10" x14ac:dyDescent="0.25">
      <c r="A17917" t="s">
        <v>63435</v>
      </c>
      <c r="B17917" t="s">
        <v>63436</v>
      </c>
      <c r="C17917" t="s">
        <v>63437</v>
      </c>
      <c r="D17917" t="s">
        <v>1242</v>
      </c>
      <c r="E17917" t="s">
        <v>14</v>
      </c>
      <c r="F17917" t="s">
        <v>21</v>
      </c>
      <c r="G17917" t="s">
        <v>59</v>
      </c>
      <c r="H17917" t="s">
        <v>60</v>
      </c>
      <c r="I17917" t="s">
        <v>66</v>
      </c>
    </row>
    <row r="17918" spans="1:10" x14ac:dyDescent="0.25">
      <c r="A17918" t="s">
        <v>63438</v>
      </c>
      <c r="B17918" t="s">
        <v>63439</v>
      </c>
      <c r="C17918" t="s">
        <v>63440</v>
      </c>
      <c r="D17918" t="s">
        <v>63441</v>
      </c>
      <c r="E17918" t="s">
        <v>14</v>
      </c>
      <c r="F17918" t="s">
        <v>21</v>
      </c>
      <c r="G17918" t="s">
        <v>375</v>
      </c>
      <c r="H17918" t="s">
        <v>376</v>
      </c>
      <c r="I17918" t="s">
        <v>376</v>
      </c>
      <c r="J17918" s="1">
        <v>37622</v>
      </c>
    </row>
    <row r="17919" spans="1:10" x14ac:dyDescent="0.25">
      <c r="A17919" t="s">
        <v>63442</v>
      </c>
      <c r="B17919" t="s">
        <v>63443</v>
      </c>
      <c r="C17919" t="s">
        <v>63444</v>
      </c>
      <c r="D17919" t="s">
        <v>1242</v>
      </c>
      <c r="E17919" t="s">
        <v>14</v>
      </c>
      <c r="F17919" t="s">
        <v>21</v>
      </c>
      <c r="G17919" t="s">
        <v>59</v>
      </c>
      <c r="H17919" t="s">
        <v>90</v>
      </c>
      <c r="I17919" t="s">
        <v>4598</v>
      </c>
      <c r="J17919" s="1">
        <v>36526</v>
      </c>
    </row>
    <row r="17920" spans="1:10" x14ac:dyDescent="0.25">
      <c r="A17920" t="s">
        <v>63445</v>
      </c>
      <c r="B17920" t="s">
        <v>63446</v>
      </c>
      <c r="C17920" t="s">
        <v>63447</v>
      </c>
      <c r="D17920" t="s">
        <v>761</v>
      </c>
      <c r="E17920" t="s">
        <v>14</v>
      </c>
      <c r="F17920" t="s">
        <v>21</v>
      </c>
      <c r="G17920" t="s">
        <v>130</v>
      </c>
      <c r="H17920" t="s">
        <v>131</v>
      </c>
      <c r="I17920" t="s">
        <v>4319</v>
      </c>
    </row>
    <row r="17921" spans="1:10" x14ac:dyDescent="0.25">
      <c r="A17921" t="s">
        <v>63448</v>
      </c>
      <c r="B17921" t="s">
        <v>63449</v>
      </c>
      <c r="C17921" t="s">
        <v>63450</v>
      </c>
      <c r="D17921" t="s">
        <v>63451</v>
      </c>
      <c r="E17921" t="s">
        <v>202</v>
      </c>
      <c r="F17921" t="s">
        <v>21</v>
      </c>
      <c r="G17921" t="s">
        <v>59</v>
      </c>
      <c r="H17921" t="s">
        <v>60</v>
      </c>
      <c r="I17921" t="s">
        <v>1246</v>
      </c>
      <c r="J17921" s="1">
        <v>41927</v>
      </c>
    </row>
    <row r="17922" spans="1:10" x14ac:dyDescent="0.25">
      <c r="A17922" t="s">
        <v>63452</v>
      </c>
      <c r="B17922" t="s">
        <v>63453</v>
      </c>
      <c r="C17922" t="s">
        <v>63454</v>
      </c>
      <c r="E17922" t="s">
        <v>202</v>
      </c>
    </row>
    <row r="17923" spans="1:10" x14ac:dyDescent="0.25">
      <c r="A17923" t="s">
        <v>63455</v>
      </c>
      <c r="B17923" t="s">
        <v>63456</v>
      </c>
      <c r="C17923" t="s">
        <v>63457</v>
      </c>
      <c r="D17923" t="s">
        <v>63458</v>
      </c>
      <c r="E17923" t="s">
        <v>14</v>
      </c>
      <c r="F17923" t="s">
        <v>21</v>
      </c>
      <c r="G17923" t="s">
        <v>59</v>
      </c>
      <c r="H17923" t="s">
        <v>1216</v>
      </c>
      <c r="I17923" t="s">
        <v>1216</v>
      </c>
      <c r="J17923" s="1">
        <v>38718</v>
      </c>
    </row>
    <row r="17924" spans="1:10" x14ac:dyDescent="0.25">
      <c r="A17924" t="s">
        <v>63459</v>
      </c>
      <c r="B17924" t="s">
        <v>63460</v>
      </c>
      <c r="C17924" t="s">
        <v>63461</v>
      </c>
      <c r="D17924" t="s">
        <v>736</v>
      </c>
      <c r="E17924" t="s">
        <v>14</v>
      </c>
      <c r="F17924" t="s">
        <v>15</v>
      </c>
      <c r="G17924">
        <v>19</v>
      </c>
      <c r="H17924" t="s">
        <v>469</v>
      </c>
      <c r="I17924" t="s">
        <v>469</v>
      </c>
      <c r="J17924" s="1">
        <v>40576</v>
      </c>
    </row>
    <row r="17925" spans="1:10" x14ac:dyDescent="0.25">
      <c r="A17925" t="s">
        <v>63462</v>
      </c>
      <c r="B17925" t="s">
        <v>63463</v>
      </c>
      <c r="C17925" t="s">
        <v>63464</v>
      </c>
      <c r="D17925" t="s">
        <v>63465</v>
      </c>
      <c r="E17925" t="s">
        <v>14</v>
      </c>
      <c r="F17925" t="s">
        <v>21</v>
      </c>
      <c r="G17925" t="s">
        <v>116</v>
      </c>
      <c r="H17925" t="s">
        <v>117</v>
      </c>
      <c r="I17925" t="s">
        <v>117</v>
      </c>
    </row>
    <row r="17926" spans="1:10" x14ac:dyDescent="0.25">
      <c r="A17926" t="s">
        <v>63466</v>
      </c>
      <c r="B17926" t="s">
        <v>63467</v>
      </c>
      <c r="C17926" t="s">
        <v>63468</v>
      </c>
      <c r="D17926" t="s">
        <v>63469</v>
      </c>
      <c r="E17926" t="s">
        <v>14</v>
      </c>
      <c r="F17926" t="s">
        <v>1133</v>
      </c>
      <c r="G17926">
        <v>2</v>
      </c>
      <c r="H17926" t="s">
        <v>1740</v>
      </c>
      <c r="I17926" t="s">
        <v>1741</v>
      </c>
      <c r="J17926" s="1">
        <v>41791</v>
      </c>
    </row>
    <row r="17927" spans="1:10" x14ac:dyDescent="0.25">
      <c r="A17927" t="s">
        <v>63470</v>
      </c>
      <c r="B17927" t="s">
        <v>63471</v>
      </c>
      <c r="C17927" t="s">
        <v>63472</v>
      </c>
      <c r="D17927" t="s">
        <v>63473</v>
      </c>
      <c r="E17927" t="s">
        <v>14</v>
      </c>
      <c r="F17927" t="s">
        <v>21</v>
      </c>
      <c r="G17927" t="s">
        <v>101</v>
      </c>
      <c r="H17927" t="s">
        <v>102</v>
      </c>
      <c r="I17927" t="s">
        <v>103</v>
      </c>
      <c r="J17927" s="1">
        <v>40909</v>
      </c>
    </row>
    <row r="17928" spans="1:10" x14ac:dyDescent="0.25">
      <c r="A17928" t="s">
        <v>63474</v>
      </c>
      <c r="B17928" t="s">
        <v>63475</v>
      </c>
      <c r="C17928" t="s">
        <v>63476</v>
      </c>
      <c r="D17928" t="s">
        <v>63477</v>
      </c>
      <c r="E17928" t="s">
        <v>14</v>
      </c>
      <c r="J17928" s="1">
        <v>41640</v>
      </c>
    </row>
    <row r="17929" spans="1:10" x14ac:dyDescent="0.25">
      <c r="A17929" t="s">
        <v>63478</v>
      </c>
      <c r="B17929" t="s">
        <v>63479</v>
      </c>
      <c r="C17929" t="s">
        <v>63480</v>
      </c>
      <c r="D17929" t="s">
        <v>22208</v>
      </c>
      <c r="E17929" t="s">
        <v>14</v>
      </c>
      <c r="F17929" t="s">
        <v>123</v>
      </c>
      <c r="G17929" t="s">
        <v>124</v>
      </c>
      <c r="H17929" t="s">
        <v>125</v>
      </c>
      <c r="I17929" t="s">
        <v>125</v>
      </c>
    </row>
    <row r="17930" spans="1:10" x14ac:dyDescent="0.25">
      <c r="A17930" t="s">
        <v>63481</v>
      </c>
      <c r="B17930" t="s">
        <v>63482</v>
      </c>
      <c r="C17930" t="s">
        <v>63483</v>
      </c>
      <c r="D17930" t="s">
        <v>63484</v>
      </c>
      <c r="E17930" t="s">
        <v>14</v>
      </c>
      <c r="F17930" t="s">
        <v>21</v>
      </c>
      <c r="G17930" t="s">
        <v>1347</v>
      </c>
      <c r="H17930" t="s">
        <v>1348</v>
      </c>
      <c r="I17930" t="s">
        <v>1348</v>
      </c>
    </row>
    <row r="17931" spans="1:10" x14ac:dyDescent="0.25">
      <c r="A17931" t="s">
        <v>63485</v>
      </c>
      <c r="B17931" t="s">
        <v>63486</v>
      </c>
      <c r="C17931" t="s">
        <v>63487</v>
      </c>
      <c r="D17931" t="s">
        <v>713</v>
      </c>
      <c r="E17931" t="s">
        <v>14</v>
      </c>
      <c r="F17931" t="s">
        <v>123</v>
      </c>
      <c r="G17931" t="s">
        <v>3386</v>
      </c>
      <c r="H17931" t="s">
        <v>3215</v>
      </c>
      <c r="I17931" t="s">
        <v>63488</v>
      </c>
    </row>
    <row r="17932" spans="1:10" x14ac:dyDescent="0.25">
      <c r="A17932" t="s">
        <v>63489</v>
      </c>
      <c r="B17932" t="s">
        <v>63490</v>
      </c>
      <c r="C17932" t="s">
        <v>63491</v>
      </c>
      <c r="D17932" t="s">
        <v>38</v>
      </c>
      <c r="E17932" t="s">
        <v>202</v>
      </c>
      <c r="F17932" t="s">
        <v>694</v>
      </c>
      <c r="G17932">
        <v>2</v>
      </c>
      <c r="H17932" t="s">
        <v>695</v>
      </c>
      <c r="I17932" t="s">
        <v>7465</v>
      </c>
    </row>
    <row r="17933" spans="1:10" x14ac:dyDescent="0.25">
      <c r="A17933" t="s">
        <v>63492</v>
      </c>
      <c r="B17933" t="s">
        <v>63493</v>
      </c>
      <c r="C17933" t="s">
        <v>63494</v>
      </c>
      <c r="D17933" t="s">
        <v>63495</v>
      </c>
      <c r="E17933" t="s">
        <v>14</v>
      </c>
      <c r="F17933" t="s">
        <v>123</v>
      </c>
      <c r="J17933" s="1">
        <v>40179</v>
      </c>
    </row>
    <row r="17934" spans="1:10" x14ac:dyDescent="0.25">
      <c r="A17934" t="s">
        <v>63496</v>
      </c>
      <c r="B17934" t="s">
        <v>63497</v>
      </c>
      <c r="C17934" t="s">
        <v>63498</v>
      </c>
      <c r="D17934" t="s">
        <v>122</v>
      </c>
      <c r="E17934" t="s">
        <v>14</v>
      </c>
      <c r="F17934" t="s">
        <v>123</v>
      </c>
      <c r="G17934" t="s">
        <v>3850</v>
      </c>
      <c r="H17934" t="s">
        <v>125</v>
      </c>
      <c r="I17934" t="s">
        <v>3851</v>
      </c>
    </row>
    <row r="17935" spans="1:10" x14ac:dyDescent="0.25">
      <c r="A17935" t="s">
        <v>63499</v>
      </c>
      <c r="B17935" t="s">
        <v>63500</v>
      </c>
      <c r="C17935" t="s">
        <v>63501</v>
      </c>
      <c r="D17935" t="s">
        <v>63502</v>
      </c>
      <c r="E17935" t="s">
        <v>14</v>
      </c>
      <c r="J17935" s="1">
        <v>42005</v>
      </c>
    </row>
    <row r="17936" spans="1:10" x14ac:dyDescent="0.25">
      <c r="A17936" t="s">
        <v>63503</v>
      </c>
      <c r="B17936" t="s">
        <v>63504</v>
      </c>
      <c r="C17936" t="s">
        <v>63505</v>
      </c>
      <c r="D17936" t="s">
        <v>122</v>
      </c>
      <c r="E17936" t="s">
        <v>14</v>
      </c>
      <c r="F17936" t="s">
        <v>21</v>
      </c>
      <c r="G17936" t="s">
        <v>639</v>
      </c>
      <c r="H17936" t="s">
        <v>640</v>
      </c>
      <c r="I17936" t="s">
        <v>640</v>
      </c>
      <c r="J17936" s="1">
        <v>41640</v>
      </c>
    </row>
    <row r="17937" spans="1:10" x14ac:dyDescent="0.25">
      <c r="A17937" t="s">
        <v>63506</v>
      </c>
      <c r="B17937" t="s">
        <v>63507</v>
      </c>
      <c r="C17937" t="s">
        <v>63508</v>
      </c>
      <c r="D17937" t="s">
        <v>38</v>
      </c>
      <c r="E17937" t="s">
        <v>202</v>
      </c>
      <c r="F17937" t="s">
        <v>160</v>
      </c>
      <c r="G17937" t="s">
        <v>161</v>
      </c>
      <c r="H17937" t="s">
        <v>162</v>
      </c>
      <c r="I17937" t="s">
        <v>162</v>
      </c>
      <c r="J17937" s="1">
        <v>35796</v>
      </c>
    </row>
    <row r="17938" spans="1:10" x14ac:dyDescent="0.25">
      <c r="A17938" t="s">
        <v>63509</v>
      </c>
      <c r="B17938" t="s">
        <v>63510</v>
      </c>
      <c r="C17938" t="s">
        <v>63511</v>
      </c>
      <c r="D17938" t="s">
        <v>63512</v>
      </c>
      <c r="E17938" t="s">
        <v>14</v>
      </c>
      <c r="F17938" t="s">
        <v>21</v>
      </c>
      <c r="G17938" t="s">
        <v>84</v>
      </c>
      <c r="H17938" t="s">
        <v>584</v>
      </c>
      <c r="I17938" t="s">
        <v>584</v>
      </c>
      <c r="J17938" s="1">
        <v>41275</v>
      </c>
    </row>
    <row r="17939" spans="1:10" x14ac:dyDescent="0.25">
      <c r="A17939" t="s">
        <v>63513</v>
      </c>
      <c r="B17939" t="s">
        <v>63514</v>
      </c>
      <c r="C17939" t="s">
        <v>63515</v>
      </c>
      <c r="D17939" t="s">
        <v>45</v>
      </c>
      <c r="E17939" t="s">
        <v>14</v>
      </c>
      <c r="F17939" t="s">
        <v>123</v>
      </c>
      <c r="G17939" t="s">
        <v>124</v>
      </c>
      <c r="H17939" t="s">
        <v>125</v>
      </c>
      <c r="I17939" t="s">
        <v>125</v>
      </c>
    </row>
    <row r="17940" spans="1:10" x14ac:dyDescent="0.25">
      <c r="A17940" t="s">
        <v>63516</v>
      </c>
      <c r="B17940" t="s">
        <v>63517</v>
      </c>
      <c r="C17940" t="s">
        <v>63518</v>
      </c>
      <c r="D17940" t="s">
        <v>63519</v>
      </c>
      <c r="E17940" t="s">
        <v>14</v>
      </c>
      <c r="J17940" s="1">
        <v>40941</v>
      </c>
    </row>
    <row r="17941" spans="1:10" x14ac:dyDescent="0.25">
      <c r="A17941" t="s">
        <v>63520</v>
      </c>
      <c r="B17941" t="s">
        <v>63521</v>
      </c>
      <c r="C17941" t="s">
        <v>63522</v>
      </c>
      <c r="D17941" t="s">
        <v>63523</v>
      </c>
      <c r="E17941" t="s">
        <v>14</v>
      </c>
      <c r="F17941" t="s">
        <v>123</v>
      </c>
      <c r="G17941" t="s">
        <v>124</v>
      </c>
      <c r="H17941" t="s">
        <v>125</v>
      </c>
      <c r="I17941" t="s">
        <v>125</v>
      </c>
      <c r="J17941" s="1">
        <v>41671</v>
      </c>
    </row>
    <row r="17942" spans="1:10" x14ac:dyDescent="0.25">
      <c r="A17942" t="s">
        <v>63524</v>
      </c>
      <c r="B17942" t="s">
        <v>63525</v>
      </c>
      <c r="C17942" t="s">
        <v>63526</v>
      </c>
      <c r="D17942" t="s">
        <v>38</v>
      </c>
      <c r="E17942" t="s">
        <v>14</v>
      </c>
      <c r="F17942" t="s">
        <v>21</v>
      </c>
      <c r="G17942" t="s">
        <v>59</v>
      </c>
      <c r="H17942" t="s">
        <v>1216</v>
      </c>
      <c r="I17942" t="s">
        <v>1216</v>
      </c>
      <c r="J17942" s="1">
        <v>40909</v>
      </c>
    </row>
    <row r="17943" spans="1:10" x14ac:dyDescent="0.25">
      <c r="A17943" t="s">
        <v>63527</v>
      </c>
      <c r="B17943" t="s">
        <v>63528</v>
      </c>
      <c r="C17943" t="s">
        <v>63529</v>
      </c>
      <c r="D17943" t="s">
        <v>63530</v>
      </c>
      <c r="E17943" t="s">
        <v>14</v>
      </c>
      <c r="F17943" t="s">
        <v>2266</v>
      </c>
      <c r="G17943">
        <v>17</v>
      </c>
      <c r="H17943" t="s">
        <v>22657</v>
      </c>
      <c r="I17943" t="s">
        <v>22658</v>
      </c>
      <c r="J17943" s="1">
        <v>39798</v>
      </c>
    </row>
    <row r="17944" spans="1:10" x14ac:dyDescent="0.25">
      <c r="A17944" t="s">
        <v>63531</v>
      </c>
      <c r="B17944" t="s">
        <v>63532</v>
      </c>
      <c r="C17944" t="s">
        <v>63533</v>
      </c>
      <c r="D17944" t="s">
        <v>38</v>
      </c>
      <c r="E17944" t="s">
        <v>108</v>
      </c>
      <c r="F17944" t="s">
        <v>21</v>
      </c>
      <c r="G17944" t="s">
        <v>59</v>
      </c>
      <c r="H17944" t="s">
        <v>60</v>
      </c>
      <c r="I17944" t="s">
        <v>66</v>
      </c>
      <c r="J17944" s="1">
        <v>36526</v>
      </c>
    </row>
    <row r="17945" spans="1:10" x14ac:dyDescent="0.25">
      <c r="A17945" t="s">
        <v>63534</v>
      </c>
      <c r="B17945" t="s">
        <v>63535</v>
      </c>
      <c r="C17945" t="s">
        <v>63536</v>
      </c>
      <c r="D17945" t="s">
        <v>539</v>
      </c>
      <c r="E17945" t="s">
        <v>14</v>
      </c>
      <c r="F17945" t="s">
        <v>21</v>
      </c>
      <c r="G17945" t="s">
        <v>39</v>
      </c>
      <c r="H17945" t="s">
        <v>277</v>
      </c>
      <c r="I17945" t="s">
        <v>277</v>
      </c>
      <c r="J17945" s="1">
        <v>39814</v>
      </c>
    </row>
    <row r="17946" spans="1:10" x14ac:dyDescent="0.25">
      <c r="A17946" t="s">
        <v>63537</v>
      </c>
      <c r="B17946" t="s">
        <v>63538</v>
      </c>
      <c r="C17946" t="s">
        <v>63539</v>
      </c>
      <c r="D17946" t="s">
        <v>63540</v>
      </c>
      <c r="E17946" t="s">
        <v>14</v>
      </c>
      <c r="F17946" t="s">
        <v>1133</v>
      </c>
      <c r="G17946">
        <v>21</v>
      </c>
      <c r="H17946" t="s">
        <v>4016</v>
      </c>
      <c r="I17946" t="s">
        <v>4017</v>
      </c>
      <c r="J17946" s="1">
        <v>41091</v>
      </c>
    </row>
    <row r="17947" spans="1:10" x14ac:dyDescent="0.25">
      <c r="A17947" t="s">
        <v>63541</v>
      </c>
      <c r="B17947" t="s">
        <v>63542</v>
      </c>
      <c r="C17947" t="s">
        <v>63543</v>
      </c>
      <c r="D17947" t="s">
        <v>63544</v>
      </c>
      <c r="E17947" t="s">
        <v>14</v>
      </c>
      <c r="F17947" t="s">
        <v>21</v>
      </c>
      <c r="G17947" t="s">
        <v>3472</v>
      </c>
      <c r="H17947" t="s">
        <v>3473</v>
      </c>
      <c r="I17947" t="s">
        <v>3473</v>
      </c>
      <c r="J17947" s="1">
        <v>38473</v>
      </c>
    </row>
    <row r="17948" spans="1:10" x14ac:dyDescent="0.25">
      <c r="A17948" t="s">
        <v>63545</v>
      </c>
      <c r="B17948" t="s">
        <v>63546</v>
      </c>
      <c r="C17948" t="s">
        <v>63547</v>
      </c>
      <c r="D17948" t="s">
        <v>45</v>
      </c>
      <c r="E17948" t="s">
        <v>14</v>
      </c>
      <c r="F17948" t="s">
        <v>694</v>
      </c>
      <c r="G17948">
        <v>3</v>
      </c>
      <c r="H17948" t="s">
        <v>9995</v>
      </c>
      <c r="I17948" t="s">
        <v>63548</v>
      </c>
      <c r="J17948" s="1">
        <v>40461</v>
      </c>
    </row>
    <row r="17949" spans="1:10" x14ac:dyDescent="0.25">
      <c r="A17949" t="s">
        <v>63549</v>
      </c>
      <c r="B17949" t="s">
        <v>63550</v>
      </c>
      <c r="D17949" t="s">
        <v>539</v>
      </c>
      <c r="E17949" t="s">
        <v>14</v>
      </c>
      <c r="F17949" t="s">
        <v>21</v>
      </c>
      <c r="G17949" t="s">
        <v>101</v>
      </c>
      <c r="H17949" t="s">
        <v>102</v>
      </c>
      <c r="I17949" t="s">
        <v>103</v>
      </c>
    </row>
    <row r="17950" spans="1:10" x14ac:dyDescent="0.25">
      <c r="A17950" t="s">
        <v>63551</v>
      </c>
      <c r="B17950" t="s">
        <v>63552</v>
      </c>
      <c r="C17950" t="s">
        <v>63553</v>
      </c>
      <c r="D17950" t="s">
        <v>63554</v>
      </c>
      <c r="E17950" t="s">
        <v>14</v>
      </c>
      <c r="F17950" t="s">
        <v>547</v>
      </c>
      <c r="G17950">
        <v>56</v>
      </c>
      <c r="H17950" t="s">
        <v>2547</v>
      </c>
      <c r="I17950" t="s">
        <v>2547</v>
      </c>
      <c r="J17950" s="1">
        <v>40909</v>
      </c>
    </row>
    <row r="17951" spans="1:10" x14ac:dyDescent="0.25">
      <c r="A17951" t="s">
        <v>63555</v>
      </c>
      <c r="B17951" t="s">
        <v>63556</v>
      </c>
      <c r="C17951" t="s">
        <v>63557</v>
      </c>
      <c r="D17951" t="s">
        <v>63558</v>
      </c>
      <c r="E17951" t="s">
        <v>14</v>
      </c>
      <c r="F17951" t="s">
        <v>21</v>
      </c>
      <c r="G17951" t="s">
        <v>59</v>
      </c>
      <c r="H17951" t="s">
        <v>60</v>
      </c>
      <c r="I17951" t="s">
        <v>66</v>
      </c>
      <c r="J17951" s="1">
        <v>40544</v>
      </c>
    </row>
    <row r="17952" spans="1:10" x14ac:dyDescent="0.25">
      <c r="A17952" t="s">
        <v>63559</v>
      </c>
      <c r="B17952" t="s">
        <v>63560</v>
      </c>
      <c r="C17952" t="s">
        <v>63561</v>
      </c>
      <c r="D17952" t="s">
        <v>38</v>
      </c>
      <c r="E17952" t="s">
        <v>14</v>
      </c>
      <c r="F17952" t="s">
        <v>336</v>
      </c>
      <c r="G17952">
        <v>11</v>
      </c>
      <c r="H17952" t="s">
        <v>492</v>
      </c>
      <c r="I17952" t="s">
        <v>492</v>
      </c>
      <c r="J17952" s="1">
        <v>41442</v>
      </c>
    </row>
    <row r="17953" spans="1:10" x14ac:dyDescent="0.25">
      <c r="A17953" t="s">
        <v>63562</v>
      </c>
      <c r="B17953" t="s">
        <v>63563</v>
      </c>
      <c r="C17953" t="s">
        <v>63564</v>
      </c>
      <c r="D17953" t="s">
        <v>259</v>
      </c>
      <c r="E17953" t="s">
        <v>14</v>
      </c>
      <c r="F17953" t="s">
        <v>21</v>
      </c>
      <c r="G17953" t="s">
        <v>59</v>
      </c>
      <c r="H17953" t="s">
        <v>60</v>
      </c>
      <c r="I17953" t="s">
        <v>66</v>
      </c>
      <c r="J17953" s="1">
        <v>40725</v>
      </c>
    </row>
    <row r="17954" spans="1:10" x14ac:dyDescent="0.25">
      <c r="A17954" t="s">
        <v>63565</v>
      </c>
      <c r="B17954" t="s">
        <v>63566</v>
      </c>
      <c r="C17954" t="s">
        <v>63567</v>
      </c>
      <c r="D17954" t="s">
        <v>352</v>
      </c>
      <c r="E17954" t="s">
        <v>14</v>
      </c>
      <c r="F17954" t="s">
        <v>33</v>
      </c>
      <c r="G17954">
        <v>22</v>
      </c>
      <c r="H17954" t="s">
        <v>34</v>
      </c>
      <c r="I17954" t="s">
        <v>34</v>
      </c>
      <c r="J17954" s="1">
        <v>38108</v>
      </c>
    </row>
    <row r="17955" spans="1:10" x14ac:dyDescent="0.25">
      <c r="A17955" t="s">
        <v>63568</v>
      </c>
      <c r="B17955" t="s">
        <v>63569</v>
      </c>
      <c r="C17955" t="s">
        <v>63570</v>
      </c>
      <c r="D17955" t="s">
        <v>63571</v>
      </c>
      <c r="E17955" t="s">
        <v>14</v>
      </c>
      <c r="F17955" t="s">
        <v>21</v>
      </c>
      <c r="G17955" t="s">
        <v>59</v>
      </c>
      <c r="H17955" t="s">
        <v>60</v>
      </c>
      <c r="I17955" t="s">
        <v>66</v>
      </c>
      <c r="J17955" s="1">
        <v>40299</v>
      </c>
    </row>
    <row r="17956" spans="1:10" x14ac:dyDescent="0.25">
      <c r="A17956" t="s">
        <v>63572</v>
      </c>
      <c r="B17956" t="s">
        <v>63573</v>
      </c>
      <c r="D17956" t="s">
        <v>63574</v>
      </c>
      <c r="E17956" t="s">
        <v>14</v>
      </c>
      <c r="F17956" t="s">
        <v>21</v>
      </c>
      <c r="G17956" t="s">
        <v>1347</v>
      </c>
      <c r="H17956" t="s">
        <v>1348</v>
      </c>
      <c r="I17956" t="s">
        <v>16780</v>
      </c>
      <c r="J17956" s="1">
        <v>39052</v>
      </c>
    </row>
    <row r="17957" spans="1:10" x14ac:dyDescent="0.25">
      <c r="A17957" t="s">
        <v>63575</v>
      </c>
      <c r="B17957" t="s">
        <v>63576</v>
      </c>
      <c r="C17957" t="s">
        <v>63577</v>
      </c>
      <c r="D17957" t="s">
        <v>63578</v>
      </c>
      <c r="E17957" t="s">
        <v>14</v>
      </c>
      <c r="F17957" t="s">
        <v>21</v>
      </c>
      <c r="G17957" t="s">
        <v>101</v>
      </c>
      <c r="H17957" t="s">
        <v>102</v>
      </c>
      <c r="I17957" t="s">
        <v>103</v>
      </c>
      <c r="J17957" s="1">
        <v>36526</v>
      </c>
    </row>
    <row r="17958" spans="1:10" x14ac:dyDescent="0.25">
      <c r="A17958" t="s">
        <v>63579</v>
      </c>
      <c r="B17958" t="s">
        <v>63580</v>
      </c>
      <c r="C17958" t="s">
        <v>63581</v>
      </c>
      <c r="D17958" t="s">
        <v>28987</v>
      </c>
      <c r="E17958" t="s">
        <v>14</v>
      </c>
      <c r="F17958" t="s">
        <v>21</v>
      </c>
      <c r="G17958" t="s">
        <v>153</v>
      </c>
      <c r="H17958" t="s">
        <v>239</v>
      </c>
      <c r="I17958" t="s">
        <v>239</v>
      </c>
      <c r="J17958" s="1">
        <v>40544</v>
      </c>
    </row>
    <row r="17959" spans="1:10" x14ac:dyDescent="0.25">
      <c r="A17959" t="s">
        <v>63582</v>
      </c>
      <c r="B17959" t="s">
        <v>63583</v>
      </c>
      <c r="C17959" t="s">
        <v>63584</v>
      </c>
      <c r="D17959" t="s">
        <v>38</v>
      </c>
      <c r="E17959" t="s">
        <v>14</v>
      </c>
      <c r="F17959" t="s">
        <v>52</v>
      </c>
      <c r="G17959" t="s">
        <v>197</v>
      </c>
      <c r="H17959" t="s">
        <v>198</v>
      </c>
      <c r="I17959" t="s">
        <v>244</v>
      </c>
      <c r="J17959" s="1">
        <v>36892</v>
      </c>
    </row>
    <row r="17960" spans="1:10" x14ac:dyDescent="0.25">
      <c r="A17960" t="s">
        <v>63585</v>
      </c>
      <c r="B17960" t="s">
        <v>63586</v>
      </c>
      <c r="C17960" t="s">
        <v>63587</v>
      </c>
      <c r="D17960" t="s">
        <v>63588</v>
      </c>
      <c r="E17960" t="s">
        <v>14</v>
      </c>
      <c r="F17960" t="s">
        <v>401</v>
      </c>
      <c r="G17960">
        <v>40</v>
      </c>
      <c r="H17960" t="s">
        <v>975</v>
      </c>
      <c r="I17960" t="s">
        <v>975</v>
      </c>
    </row>
    <row r="17961" spans="1:10" x14ac:dyDescent="0.25">
      <c r="A17961" t="s">
        <v>63589</v>
      </c>
      <c r="B17961" t="s">
        <v>63590</v>
      </c>
      <c r="C17961" t="s">
        <v>63591</v>
      </c>
      <c r="D17961" t="s">
        <v>2474</v>
      </c>
      <c r="E17961" t="s">
        <v>14</v>
      </c>
      <c r="F17961" t="s">
        <v>633</v>
      </c>
      <c r="G17961">
        <v>7</v>
      </c>
      <c r="H17961" t="s">
        <v>634</v>
      </c>
      <c r="I17961" t="s">
        <v>63592</v>
      </c>
      <c r="J17961" s="1">
        <v>36526</v>
      </c>
    </row>
    <row r="17962" spans="1:10" x14ac:dyDescent="0.25">
      <c r="A17962" t="s">
        <v>63593</v>
      </c>
      <c r="B17962" t="s">
        <v>63594</v>
      </c>
      <c r="D17962" t="s">
        <v>48614</v>
      </c>
      <c r="E17962" t="s">
        <v>14</v>
      </c>
      <c r="F17962" t="s">
        <v>21</v>
      </c>
      <c r="G17962" t="s">
        <v>59</v>
      </c>
      <c r="H17962" t="s">
        <v>60</v>
      </c>
      <c r="I17962" t="s">
        <v>1246</v>
      </c>
    </row>
    <row r="17963" spans="1:10" x14ac:dyDescent="0.25">
      <c r="A17963" t="s">
        <v>63595</v>
      </c>
      <c r="B17963" t="s">
        <v>63596</v>
      </c>
      <c r="C17963" t="s">
        <v>63597</v>
      </c>
      <c r="D17963" t="s">
        <v>63598</v>
      </c>
      <c r="E17963" t="s">
        <v>108</v>
      </c>
      <c r="F17963" t="s">
        <v>52</v>
      </c>
      <c r="G17963" t="s">
        <v>4482</v>
      </c>
      <c r="H17963" t="s">
        <v>7207</v>
      </c>
      <c r="I17963" t="s">
        <v>7207</v>
      </c>
      <c r="J17963" s="1">
        <v>40085</v>
      </c>
    </row>
    <row r="17964" spans="1:10" x14ac:dyDescent="0.25">
      <c r="A17964" t="s">
        <v>63599</v>
      </c>
      <c r="B17964" t="s">
        <v>63600</v>
      </c>
      <c r="C17964" t="s">
        <v>63601</v>
      </c>
      <c r="E17964" t="s">
        <v>14</v>
      </c>
      <c r="F17964" t="s">
        <v>21</v>
      </c>
      <c r="G17964" t="s">
        <v>1006</v>
      </c>
      <c r="H17964" t="s">
        <v>8818</v>
      </c>
      <c r="I17964" t="s">
        <v>63602</v>
      </c>
    </row>
    <row r="17965" spans="1:10" x14ac:dyDescent="0.25">
      <c r="A17965" t="s">
        <v>63603</v>
      </c>
      <c r="B17965" t="s">
        <v>63604</v>
      </c>
      <c r="C17965" t="s">
        <v>63605</v>
      </c>
      <c r="D17965" t="s">
        <v>63606</v>
      </c>
      <c r="E17965" t="s">
        <v>14</v>
      </c>
      <c r="F17965" t="s">
        <v>21</v>
      </c>
      <c r="G17965" t="s">
        <v>1301</v>
      </c>
      <c r="H17965" t="s">
        <v>240</v>
      </c>
      <c r="I17965" t="s">
        <v>3459</v>
      </c>
      <c r="J17965" s="1">
        <v>41958</v>
      </c>
    </row>
    <row r="17966" spans="1:10" x14ac:dyDescent="0.25">
      <c r="A17966" t="s">
        <v>63607</v>
      </c>
      <c r="B17966" t="s">
        <v>63608</v>
      </c>
      <c r="C17966" t="s">
        <v>63609</v>
      </c>
      <c r="D17966" t="s">
        <v>3367</v>
      </c>
      <c r="E17966" t="s">
        <v>14</v>
      </c>
      <c r="F17966" t="s">
        <v>21</v>
      </c>
      <c r="G17966" t="s">
        <v>101</v>
      </c>
      <c r="H17966" t="s">
        <v>3831</v>
      </c>
      <c r="I17966" t="s">
        <v>3831</v>
      </c>
      <c r="J17966" s="1">
        <v>38718</v>
      </c>
    </row>
    <row r="17967" spans="1:10" x14ac:dyDescent="0.25">
      <c r="A17967" t="s">
        <v>63610</v>
      </c>
      <c r="B17967" t="s">
        <v>63611</v>
      </c>
      <c r="C17967" t="s">
        <v>63612</v>
      </c>
      <c r="D17967" t="s">
        <v>63613</v>
      </c>
      <c r="E17967" t="s">
        <v>14</v>
      </c>
      <c r="F17967" t="s">
        <v>21</v>
      </c>
      <c r="G17967" t="s">
        <v>153</v>
      </c>
      <c r="H17967" t="s">
        <v>239</v>
      </c>
      <c r="I17967" t="s">
        <v>239</v>
      </c>
      <c r="J17967" s="1">
        <v>40909</v>
      </c>
    </row>
    <row r="17968" spans="1:10" x14ac:dyDescent="0.25">
      <c r="A17968" t="s">
        <v>63614</v>
      </c>
      <c r="B17968" t="s">
        <v>63615</v>
      </c>
      <c r="C17968" t="s">
        <v>63616</v>
      </c>
      <c r="D17968" t="s">
        <v>122</v>
      </c>
      <c r="E17968" t="s">
        <v>14</v>
      </c>
      <c r="F17968" t="s">
        <v>123</v>
      </c>
      <c r="G17968" t="s">
        <v>124</v>
      </c>
      <c r="H17968" t="s">
        <v>125</v>
      </c>
      <c r="I17968" t="s">
        <v>125</v>
      </c>
      <c r="J17968" s="1">
        <v>41275</v>
      </c>
    </row>
    <row r="17969" spans="1:10" x14ac:dyDescent="0.25">
      <c r="A17969" t="s">
        <v>63617</v>
      </c>
      <c r="B17969" t="s">
        <v>63618</v>
      </c>
      <c r="C17969" t="s">
        <v>63619</v>
      </c>
      <c r="D17969" t="s">
        <v>628</v>
      </c>
      <c r="E17969" t="s">
        <v>14</v>
      </c>
      <c r="F17969" t="s">
        <v>21</v>
      </c>
      <c r="G17969" t="s">
        <v>1075</v>
      </c>
      <c r="H17969" t="s">
        <v>4255</v>
      </c>
      <c r="I17969" t="s">
        <v>4255</v>
      </c>
      <c r="J17969" s="1">
        <v>40179</v>
      </c>
    </row>
    <row r="17970" spans="1:10" x14ac:dyDescent="0.25">
      <c r="A17970" t="s">
        <v>63620</v>
      </c>
      <c r="B17970" t="s">
        <v>63621</v>
      </c>
      <c r="C17970" t="s">
        <v>63622</v>
      </c>
      <c r="D17970" t="s">
        <v>312</v>
      </c>
      <c r="E17970" t="s">
        <v>14</v>
      </c>
      <c r="F17970" t="s">
        <v>21</v>
      </c>
      <c r="G17970" t="s">
        <v>77</v>
      </c>
      <c r="H17970" t="s">
        <v>1759</v>
      </c>
      <c r="I17970" t="s">
        <v>4036</v>
      </c>
    </row>
    <row r="17971" spans="1:10" x14ac:dyDescent="0.25">
      <c r="A17971" t="s">
        <v>63623</v>
      </c>
      <c r="B17971" t="s">
        <v>63624</v>
      </c>
      <c r="D17971" t="s">
        <v>63625</v>
      </c>
      <c r="E17971" t="s">
        <v>14</v>
      </c>
    </row>
    <row r="17972" spans="1:10" x14ac:dyDescent="0.25">
      <c r="A17972" t="s">
        <v>63626</v>
      </c>
      <c r="B17972" t="s">
        <v>63627</v>
      </c>
      <c r="C17972" t="s">
        <v>63628</v>
      </c>
      <c r="D17972" t="s">
        <v>38</v>
      </c>
      <c r="E17972" t="s">
        <v>14</v>
      </c>
      <c r="F17972" t="s">
        <v>21</v>
      </c>
      <c r="G17972" t="s">
        <v>639</v>
      </c>
      <c r="H17972" t="s">
        <v>640</v>
      </c>
      <c r="I17972" t="s">
        <v>7299</v>
      </c>
    </row>
    <row r="17973" spans="1:10" x14ac:dyDescent="0.25">
      <c r="A17973" t="s">
        <v>63629</v>
      </c>
      <c r="B17973" t="s">
        <v>63630</v>
      </c>
      <c r="E17973" t="s">
        <v>202</v>
      </c>
      <c r="F17973" t="s">
        <v>21</v>
      </c>
      <c r="G17973" t="s">
        <v>1229</v>
      </c>
      <c r="H17973" t="s">
        <v>1230</v>
      </c>
      <c r="I17973" t="s">
        <v>1230</v>
      </c>
      <c r="J17973" s="1">
        <v>21916</v>
      </c>
    </row>
    <row r="17974" spans="1:10" x14ac:dyDescent="0.25">
      <c r="A17974" t="s">
        <v>63631</v>
      </c>
      <c r="B17974" t="s">
        <v>63632</v>
      </c>
      <c r="C17974" t="s">
        <v>63633</v>
      </c>
      <c r="D17974" t="s">
        <v>63634</v>
      </c>
      <c r="E17974" t="s">
        <v>108</v>
      </c>
      <c r="F17974" t="s">
        <v>21</v>
      </c>
      <c r="G17974" t="s">
        <v>101</v>
      </c>
      <c r="H17974" t="s">
        <v>102</v>
      </c>
      <c r="I17974" t="s">
        <v>15748</v>
      </c>
    </row>
    <row r="17975" spans="1:10" x14ac:dyDescent="0.25">
      <c r="A17975" t="s">
        <v>63635</v>
      </c>
      <c r="B17975" t="s">
        <v>63636</v>
      </c>
      <c r="C17975" t="s">
        <v>63637</v>
      </c>
      <c r="D17975" t="s">
        <v>3391</v>
      </c>
      <c r="E17975" t="s">
        <v>14</v>
      </c>
      <c r="F17975" t="s">
        <v>21</v>
      </c>
      <c r="G17975" t="s">
        <v>1325</v>
      </c>
      <c r="H17975" t="s">
        <v>1326</v>
      </c>
      <c r="I17975" t="s">
        <v>14112</v>
      </c>
      <c r="J17975" s="1">
        <v>40634</v>
      </c>
    </row>
    <row r="17976" spans="1:10" x14ac:dyDescent="0.25">
      <c r="A17976" t="s">
        <v>63638</v>
      </c>
      <c r="B17976" t="s">
        <v>63639</v>
      </c>
      <c r="E17976" t="s">
        <v>202</v>
      </c>
      <c r="J17976" s="1">
        <v>40643</v>
      </c>
    </row>
    <row r="17977" spans="1:10" x14ac:dyDescent="0.25">
      <c r="A17977" t="s">
        <v>63640</v>
      </c>
      <c r="B17977" t="s">
        <v>63641</v>
      </c>
      <c r="C17977" t="s">
        <v>63642</v>
      </c>
      <c r="D17977" t="s">
        <v>32</v>
      </c>
      <c r="E17977" t="s">
        <v>108</v>
      </c>
      <c r="F17977" t="s">
        <v>21</v>
      </c>
      <c r="G17977" t="s">
        <v>425</v>
      </c>
      <c r="H17977" t="s">
        <v>6333</v>
      </c>
      <c r="I17977" t="s">
        <v>6333</v>
      </c>
      <c r="J17977" s="1">
        <v>40909</v>
      </c>
    </row>
    <row r="17978" spans="1:10" x14ac:dyDescent="0.25">
      <c r="A17978" t="s">
        <v>63643</v>
      </c>
      <c r="B17978" t="s">
        <v>63644</v>
      </c>
      <c r="C17978" t="s">
        <v>63645</v>
      </c>
      <c r="D17978" t="s">
        <v>63646</v>
      </c>
      <c r="E17978" t="s">
        <v>14</v>
      </c>
      <c r="F17978" t="s">
        <v>21</v>
      </c>
      <c r="G17978" t="s">
        <v>425</v>
      </c>
      <c r="H17978" t="s">
        <v>7654</v>
      </c>
      <c r="I17978" t="s">
        <v>35603</v>
      </c>
      <c r="J17978" s="1">
        <v>41296</v>
      </c>
    </row>
    <row r="17979" spans="1:10" x14ac:dyDescent="0.25">
      <c r="A17979" t="s">
        <v>63647</v>
      </c>
      <c r="B17979" t="s">
        <v>63648</v>
      </c>
      <c r="E17979" t="s">
        <v>14</v>
      </c>
    </row>
    <row r="17980" spans="1:10" x14ac:dyDescent="0.25">
      <c r="A17980" t="s">
        <v>63649</v>
      </c>
      <c r="B17980" t="s">
        <v>63650</v>
      </c>
      <c r="C17980" t="s">
        <v>63651</v>
      </c>
      <c r="D17980" t="s">
        <v>63652</v>
      </c>
      <c r="E17980" t="s">
        <v>14</v>
      </c>
      <c r="F17980" t="s">
        <v>217</v>
      </c>
      <c r="G17980">
        <v>2</v>
      </c>
      <c r="H17980" t="s">
        <v>218</v>
      </c>
      <c r="I17980" t="s">
        <v>218</v>
      </c>
      <c r="J17980" s="1">
        <v>41031</v>
      </c>
    </row>
    <row r="17981" spans="1:10" x14ac:dyDescent="0.25">
      <c r="A17981" t="s">
        <v>63653</v>
      </c>
      <c r="B17981" t="s">
        <v>63654</v>
      </c>
      <c r="C17981" t="s">
        <v>63655</v>
      </c>
      <c r="D17981" t="s">
        <v>1692</v>
      </c>
      <c r="E17981" t="s">
        <v>14</v>
      </c>
      <c r="F17981" t="s">
        <v>21</v>
      </c>
      <c r="G17981" t="s">
        <v>77</v>
      </c>
      <c r="H17981" t="s">
        <v>1759</v>
      </c>
      <c r="I17981" t="s">
        <v>1759</v>
      </c>
      <c r="J17981" s="1">
        <v>41821</v>
      </c>
    </row>
    <row r="17982" spans="1:10" x14ac:dyDescent="0.25">
      <c r="A17982" t="s">
        <v>63656</v>
      </c>
      <c r="B17982" t="s">
        <v>63657</v>
      </c>
      <c r="C17982" t="s">
        <v>63658</v>
      </c>
      <c r="D17982" t="s">
        <v>63659</v>
      </c>
      <c r="E17982" t="s">
        <v>14</v>
      </c>
      <c r="F17982" t="s">
        <v>21</v>
      </c>
      <c r="G17982" t="s">
        <v>94</v>
      </c>
      <c r="H17982" t="s">
        <v>95</v>
      </c>
      <c r="I17982" t="s">
        <v>14873</v>
      </c>
      <c r="J17982" s="1">
        <v>40544</v>
      </c>
    </row>
    <row r="17983" spans="1:10" x14ac:dyDescent="0.25">
      <c r="A17983" t="s">
        <v>63660</v>
      </c>
      <c r="B17983" t="s">
        <v>63661</v>
      </c>
      <c r="C17983" t="s">
        <v>63662</v>
      </c>
      <c r="D17983" t="s">
        <v>312</v>
      </c>
      <c r="E17983" t="s">
        <v>14</v>
      </c>
      <c r="F17983" t="s">
        <v>2918</v>
      </c>
      <c r="G17983">
        <v>1</v>
      </c>
      <c r="H17983" t="s">
        <v>4246</v>
      </c>
      <c r="I17983" t="s">
        <v>24541</v>
      </c>
      <c r="J17983" s="1">
        <v>41275</v>
      </c>
    </row>
    <row r="17984" spans="1:10" x14ac:dyDescent="0.25">
      <c r="A17984" t="s">
        <v>63663</v>
      </c>
      <c r="B17984" t="s">
        <v>63664</v>
      </c>
      <c r="C17984" t="s">
        <v>63665</v>
      </c>
      <c r="D17984" t="s">
        <v>63666</v>
      </c>
      <c r="E17984" t="s">
        <v>14</v>
      </c>
      <c r="F17984" t="s">
        <v>1057</v>
      </c>
      <c r="G17984">
        <v>4</v>
      </c>
      <c r="H17984" t="s">
        <v>1520</v>
      </c>
      <c r="I17984" t="s">
        <v>1520</v>
      </c>
      <c r="J17984" s="1">
        <v>38353</v>
      </c>
    </row>
    <row r="17985" spans="1:10" x14ac:dyDescent="0.25">
      <c r="A17985" t="s">
        <v>63667</v>
      </c>
      <c r="B17985" t="s">
        <v>63668</v>
      </c>
      <c r="C17985" t="s">
        <v>63669</v>
      </c>
      <c r="D17985" t="s">
        <v>63670</v>
      </c>
      <c r="E17985" t="s">
        <v>14</v>
      </c>
      <c r="F17985" t="s">
        <v>21</v>
      </c>
      <c r="G17985" t="s">
        <v>153</v>
      </c>
      <c r="H17985" t="s">
        <v>239</v>
      </c>
      <c r="I17985" t="s">
        <v>240</v>
      </c>
      <c r="J17985" s="1">
        <v>41275</v>
      </c>
    </row>
    <row r="17986" spans="1:10" x14ac:dyDescent="0.25">
      <c r="A17986" t="s">
        <v>63671</v>
      </c>
      <c r="B17986" t="s">
        <v>63672</v>
      </c>
      <c r="C17986" t="s">
        <v>63673</v>
      </c>
      <c r="D17986" t="s">
        <v>761</v>
      </c>
      <c r="E17986" t="s">
        <v>14</v>
      </c>
      <c r="F17986" t="s">
        <v>21</v>
      </c>
      <c r="G17986" t="s">
        <v>1075</v>
      </c>
      <c r="H17986" t="s">
        <v>1076</v>
      </c>
      <c r="I17986" t="s">
        <v>63674</v>
      </c>
    </row>
    <row r="17987" spans="1:10" x14ac:dyDescent="0.25">
      <c r="A17987" t="s">
        <v>63675</v>
      </c>
      <c r="B17987" t="s">
        <v>63676</v>
      </c>
      <c r="C17987" t="s">
        <v>63677</v>
      </c>
      <c r="D17987" t="s">
        <v>63678</v>
      </c>
      <c r="E17987" t="s">
        <v>14</v>
      </c>
      <c r="F17987" t="s">
        <v>15</v>
      </c>
      <c r="G17987">
        <v>9</v>
      </c>
      <c r="H17987" t="s">
        <v>7991</v>
      </c>
      <c r="I17987" t="s">
        <v>7991</v>
      </c>
      <c r="J17987" s="1">
        <v>41153</v>
      </c>
    </row>
    <row r="17988" spans="1:10" x14ac:dyDescent="0.25">
      <c r="A17988" t="s">
        <v>63679</v>
      </c>
      <c r="B17988" t="s">
        <v>63680</v>
      </c>
      <c r="C17988" t="s">
        <v>63681</v>
      </c>
      <c r="D17988" t="s">
        <v>63682</v>
      </c>
      <c r="E17988" t="s">
        <v>14</v>
      </c>
      <c r="J17988" s="1">
        <v>36526</v>
      </c>
    </row>
    <row r="17989" spans="1:10" x14ac:dyDescent="0.25">
      <c r="A17989" t="s">
        <v>63683</v>
      </c>
      <c r="B17989" t="s">
        <v>63684</v>
      </c>
      <c r="C17989" t="s">
        <v>63685</v>
      </c>
      <c r="D17989" t="s">
        <v>63686</v>
      </c>
      <c r="E17989" t="s">
        <v>14</v>
      </c>
      <c r="F17989" t="s">
        <v>21</v>
      </c>
      <c r="G17989" t="s">
        <v>59</v>
      </c>
      <c r="H17989" t="s">
        <v>60</v>
      </c>
      <c r="I17989" t="s">
        <v>66</v>
      </c>
      <c r="J17989" s="1">
        <v>40544</v>
      </c>
    </row>
    <row r="17990" spans="1:10" x14ac:dyDescent="0.25">
      <c r="A17990" t="s">
        <v>63687</v>
      </c>
      <c r="B17990" t="s">
        <v>63688</v>
      </c>
      <c r="C17990" t="s">
        <v>63689</v>
      </c>
      <c r="D17990" t="s">
        <v>736</v>
      </c>
      <c r="E17990" t="s">
        <v>14</v>
      </c>
      <c r="F17990" t="s">
        <v>21</v>
      </c>
      <c r="G17990" t="s">
        <v>59</v>
      </c>
      <c r="H17990" t="s">
        <v>90</v>
      </c>
      <c r="I17990" t="s">
        <v>33025</v>
      </c>
    </row>
    <row r="17991" spans="1:10" x14ac:dyDescent="0.25">
      <c r="A17991" t="s">
        <v>63690</v>
      </c>
      <c r="B17991" t="s">
        <v>63691</v>
      </c>
      <c r="C17991" t="s">
        <v>63692</v>
      </c>
      <c r="D17991" t="s">
        <v>63693</v>
      </c>
      <c r="E17991" t="s">
        <v>14</v>
      </c>
      <c r="F17991" t="s">
        <v>21</v>
      </c>
      <c r="G17991" t="s">
        <v>59</v>
      </c>
      <c r="H17991" t="s">
        <v>60</v>
      </c>
      <c r="I17991" t="s">
        <v>109</v>
      </c>
      <c r="J17991" s="1">
        <v>40211</v>
      </c>
    </row>
    <row r="17992" spans="1:10" x14ac:dyDescent="0.25">
      <c r="A17992" t="s">
        <v>63694</v>
      </c>
      <c r="B17992" t="s">
        <v>63695</v>
      </c>
      <c r="C17992" t="s">
        <v>63696</v>
      </c>
      <c r="D17992" t="s">
        <v>41636</v>
      </c>
      <c r="E17992" t="s">
        <v>14</v>
      </c>
      <c r="F17992" t="s">
        <v>21</v>
      </c>
      <c r="G17992" t="s">
        <v>1347</v>
      </c>
      <c r="H17992" t="s">
        <v>1348</v>
      </c>
      <c r="I17992" t="s">
        <v>1348</v>
      </c>
      <c r="J17992" s="1">
        <v>41821</v>
      </c>
    </row>
    <row r="17993" spans="1:10" x14ac:dyDescent="0.25">
      <c r="A17993" t="s">
        <v>63697</v>
      </c>
      <c r="B17993" t="s">
        <v>63698</v>
      </c>
      <c r="D17993" t="s">
        <v>3927</v>
      </c>
      <c r="E17993" t="s">
        <v>14</v>
      </c>
      <c r="F17993" t="s">
        <v>21</v>
      </c>
      <c r="G17993" t="s">
        <v>1234</v>
      </c>
      <c r="H17993" t="s">
        <v>36098</v>
      </c>
      <c r="I17993" t="s">
        <v>2580</v>
      </c>
      <c r="J17993" s="1">
        <v>40188</v>
      </c>
    </row>
    <row r="17994" spans="1:10" x14ac:dyDescent="0.25">
      <c r="A17994" t="s">
        <v>63699</v>
      </c>
      <c r="B17994" t="s">
        <v>63700</v>
      </c>
      <c r="C17994" t="s">
        <v>63701</v>
      </c>
      <c r="D17994" t="s">
        <v>63702</v>
      </c>
      <c r="E17994" t="s">
        <v>14</v>
      </c>
      <c r="J17994" s="1">
        <v>40179</v>
      </c>
    </row>
    <row r="17995" spans="1:10" x14ac:dyDescent="0.25">
      <c r="A17995" t="s">
        <v>63703</v>
      </c>
      <c r="B17995" t="s">
        <v>63704</v>
      </c>
      <c r="C17995" t="s">
        <v>63705</v>
      </c>
      <c r="D17995" t="s">
        <v>38</v>
      </c>
      <c r="E17995" t="s">
        <v>14</v>
      </c>
      <c r="F17995" t="s">
        <v>21</v>
      </c>
      <c r="G17995" t="s">
        <v>3472</v>
      </c>
      <c r="H17995" t="s">
        <v>3473</v>
      </c>
      <c r="I17995" t="s">
        <v>3473</v>
      </c>
      <c r="J17995" s="1">
        <v>40179</v>
      </c>
    </row>
    <row r="17996" spans="1:10" x14ac:dyDescent="0.25">
      <c r="A17996" t="s">
        <v>63706</v>
      </c>
      <c r="B17996" t="s">
        <v>63707</v>
      </c>
      <c r="C17996" t="s">
        <v>63708</v>
      </c>
      <c r="D17996" t="s">
        <v>63709</v>
      </c>
      <c r="E17996" t="s">
        <v>14</v>
      </c>
      <c r="F17996" t="s">
        <v>1133</v>
      </c>
      <c r="G17996">
        <v>2</v>
      </c>
      <c r="H17996" t="s">
        <v>1740</v>
      </c>
      <c r="I17996" t="s">
        <v>1741</v>
      </c>
      <c r="J17996" s="1">
        <v>40909</v>
      </c>
    </row>
    <row r="17997" spans="1:10" x14ac:dyDescent="0.25">
      <c r="A17997" t="s">
        <v>63710</v>
      </c>
      <c r="B17997" t="s">
        <v>63711</v>
      </c>
      <c r="C17997" t="s">
        <v>63712</v>
      </c>
      <c r="D17997" t="s">
        <v>63713</v>
      </c>
      <c r="E17997" t="s">
        <v>14</v>
      </c>
      <c r="F17997" t="s">
        <v>21</v>
      </c>
      <c r="G17997" t="s">
        <v>101</v>
      </c>
      <c r="H17997" t="s">
        <v>102</v>
      </c>
      <c r="I17997" t="s">
        <v>103</v>
      </c>
      <c r="J17997" s="1">
        <v>38838</v>
      </c>
    </row>
    <row r="17998" spans="1:10" x14ac:dyDescent="0.25">
      <c r="A17998" t="s">
        <v>63714</v>
      </c>
      <c r="B17998" t="s">
        <v>63715</v>
      </c>
      <c r="C17998" t="s">
        <v>63716</v>
      </c>
      <c r="D17998" t="s">
        <v>32</v>
      </c>
      <c r="E17998" t="s">
        <v>14</v>
      </c>
      <c r="J17998" s="1">
        <v>37622</v>
      </c>
    </row>
    <row r="17999" spans="1:10" x14ac:dyDescent="0.25">
      <c r="A17999" t="s">
        <v>63717</v>
      </c>
      <c r="B17999" t="s">
        <v>63718</v>
      </c>
      <c r="C17999" t="s">
        <v>63719</v>
      </c>
      <c r="D17999" t="s">
        <v>14489</v>
      </c>
      <c r="E17999" t="s">
        <v>108</v>
      </c>
      <c r="F17999" t="s">
        <v>21</v>
      </c>
      <c r="G17999" t="s">
        <v>153</v>
      </c>
      <c r="H17999" t="s">
        <v>239</v>
      </c>
      <c r="I17999" t="s">
        <v>327</v>
      </c>
      <c r="J17999" s="1">
        <v>36161</v>
      </c>
    </row>
    <row r="18000" spans="1:10" x14ac:dyDescent="0.25">
      <c r="A18000" t="s">
        <v>63720</v>
      </c>
      <c r="B18000" t="s">
        <v>63721</v>
      </c>
      <c r="C18000" t="s">
        <v>63722</v>
      </c>
      <c r="D18000" t="s">
        <v>32</v>
      </c>
      <c r="E18000" t="s">
        <v>14</v>
      </c>
      <c r="F18000" t="s">
        <v>21</v>
      </c>
      <c r="G18000" t="s">
        <v>281</v>
      </c>
      <c r="H18000" t="s">
        <v>573</v>
      </c>
      <c r="I18000" t="s">
        <v>573</v>
      </c>
      <c r="J18000" s="1">
        <v>38718</v>
      </c>
    </row>
    <row r="18001" spans="1:10" x14ac:dyDescent="0.25">
      <c r="A18001" t="s">
        <v>63723</v>
      </c>
      <c r="B18001" t="s">
        <v>63724</v>
      </c>
      <c r="D18001" t="s">
        <v>3391</v>
      </c>
      <c r="E18001" t="s">
        <v>14</v>
      </c>
      <c r="F18001" t="s">
        <v>21</v>
      </c>
      <c r="G18001" t="s">
        <v>281</v>
      </c>
      <c r="H18001" t="s">
        <v>1025</v>
      </c>
      <c r="I18001" t="s">
        <v>1025</v>
      </c>
    </row>
    <row r="18002" spans="1:10" x14ac:dyDescent="0.25">
      <c r="A18002" t="s">
        <v>63725</v>
      </c>
      <c r="B18002" t="s">
        <v>63726</v>
      </c>
      <c r="C18002" t="s">
        <v>63727</v>
      </c>
      <c r="D18002" t="s">
        <v>736</v>
      </c>
      <c r="E18002" t="s">
        <v>202</v>
      </c>
      <c r="F18002" t="s">
        <v>21</v>
      </c>
      <c r="G18002" t="s">
        <v>59</v>
      </c>
      <c r="H18002" t="s">
        <v>60</v>
      </c>
      <c r="I18002" t="s">
        <v>66</v>
      </c>
      <c r="J18002" s="1">
        <v>37987</v>
      </c>
    </row>
    <row r="18003" spans="1:10" x14ac:dyDescent="0.25">
      <c r="A18003" t="s">
        <v>63728</v>
      </c>
      <c r="B18003" t="s">
        <v>63729</v>
      </c>
      <c r="C18003" t="s">
        <v>63730</v>
      </c>
      <c r="D18003" t="s">
        <v>32</v>
      </c>
      <c r="E18003" t="s">
        <v>108</v>
      </c>
      <c r="F18003" t="s">
        <v>21</v>
      </c>
      <c r="G18003" t="s">
        <v>185</v>
      </c>
      <c r="H18003" t="s">
        <v>2183</v>
      </c>
      <c r="I18003" t="s">
        <v>2183</v>
      </c>
      <c r="J18003" s="1">
        <v>35431</v>
      </c>
    </row>
    <row r="18004" spans="1:10" x14ac:dyDescent="0.25">
      <c r="A18004" t="s">
        <v>63731</v>
      </c>
      <c r="B18004" t="s">
        <v>63732</v>
      </c>
      <c r="C18004" t="s">
        <v>63733</v>
      </c>
      <c r="E18004" t="s">
        <v>14</v>
      </c>
      <c r="F18004" t="s">
        <v>2120</v>
      </c>
      <c r="G18004">
        <v>15</v>
      </c>
      <c r="H18004" t="s">
        <v>8544</v>
      </c>
      <c r="I18004" t="s">
        <v>8544</v>
      </c>
    </row>
    <row r="18005" spans="1:10" x14ac:dyDescent="0.25">
      <c r="A18005" t="s">
        <v>63734</v>
      </c>
      <c r="B18005" t="s">
        <v>63735</v>
      </c>
      <c r="C18005" t="s">
        <v>63736</v>
      </c>
      <c r="D18005" t="s">
        <v>63737</v>
      </c>
      <c r="E18005" t="s">
        <v>14</v>
      </c>
      <c r="F18005" t="s">
        <v>547</v>
      </c>
      <c r="G18005">
        <v>29</v>
      </c>
      <c r="H18005" t="s">
        <v>744</v>
      </c>
      <c r="I18005" t="s">
        <v>744</v>
      </c>
      <c r="J18005" s="1">
        <v>40892</v>
      </c>
    </row>
    <row r="18006" spans="1:10" x14ac:dyDescent="0.25">
      <c r="A18006" t="s">
        <v>63738</v>
      </c>
      <c r="B18006" t="s">
        <v>63739</v>
      </c>
      <c r="C18006" t="s">
        <v>63740</v>
      </c>
      <c r="D18006" t="s">
        <v>63741</v>
      </c>
      <c r="E18006" t="s">
        <v>108</v>
      </c>
      <c r="F18006" t="s">
        <v>21</v>
      </c>
      <c r="G18006" t="s">
        <v>59</v>
      </c>
      <c r="H18006" t="s">
        <v>60</v>
      </c>
      <c r="I18006" t="s">
        <v>266</v>
      </c>
      <c r="J18006" s="1">
        <v>40965</v>
      </c>
    </row>
    <row r="18007" spans="1:10" x14ac:dyDescent="0.25">
      <c r="A18007" t="s">
        <v>63742</v>
      </c>
      <c r="B18007" t="s">
        <v>63743</v>
      </c>
      <c r="C18007" t="s">
        <v>63744</v>
      </c>
      <c r="D18007" t="s">
        <v>63745</v>
      </c>
      <c r="E18007" t="s">
        <v>14</v>
      </c>
      <c r="F18007" t="s">
        <v>21</v>
      </c>
      <c r="G18007" t="s">
        <v>785</v>
      </c>
      <c r="H18007" t="s">
        <v>18175</v>
      </c>
      <c r="I18007" t="s">
        <v>18175</v>
      </c>
    </row>
    <row r="18008" spans="1:10" x14ac:dyDescent="0.25">
      <c r="A18008" t="s">
        <v>63746</v>
      </c>
      <c r="B18008" t="s">
        <v>63747</v>
      </c>
      <c r="C18008" t="s">
        <v>63748</v>
      </c>
      <c r="D18008" t="s">
        <v>63749</v>
      </c>
      <c r="E18008" t="s">
        <v>14</v>
      </c>
    </row>
    <row r="18009" spans="1:10" x14ac:dyDescent="0.25">
      <c r="A18009" t="s">
        <v>63750</v>
      </c>
      <c r="B18009" t="s">
        <v>63751</v>
      </c>
      <c r="C18009" t="s">
        <v>63752</v>
      </c>
      <c r="D18009" t="s">
        <v>1379</v>
      </c>
      <c r="E18009" t="s">
        <v>108</v>
      </c>
      <c r="F18009" t="s">
        <v>21</v>
      </c>
      <c r="G18009" t="s">
        <v>59</v>
      </c>
      <c r="H18009" t="s">
        <v>60</v>
      </c>
      <c r="I18009" t="s">
        <v>601</v>
      </c>
      <c r="J18009" s="1">
        <v>36526</v>
      </c>
    </row>
    <row r="18010" spans="1:10" x14ac:dyDescent="0.25">
      <c r="A18010" t="s">
        <v>63753</v>
      </c>
      <c r="B18010" t="s">
        <v>63754</v>
      </c>
      <c r="C18010" t="s">
        <v>63755</v>
      </c>
      <c r="D18010" t="s">
        <v>280</v>
      </c>
      <c r="E18010" t="s">
        <v>14</v>
      </c>
      <c r="F18010" t="s">
        <v>160</v>
      </c>
      <c r="G18010" t="s">
        <v>1449</v>
      </c>
      <c r="H18010" t="s">
        <v>1450</v>
      </c>
      <c r="I18010" t="s">
        <v>1451</v>
      </c>
      <c r="J18010" s="1">
        <v>37257</v>
      </c>
    </row>
    <row r="18011" spans="1:10" x14ac:dyDescent="0.25">
      <c r="A18011" t="s">
        <v>63756</v>
      </c>
      <c r="B18011" t="s">
        <v>63757</v>
      </c>
      <c r="C18011" t="s">
        <v>63758</v>
      </c>
      <c r="D18011" t="s">
        <v>51</v>
      </c>
      <c r="E18011" t="s">
        <v>14</v>
      </c>
      <c r="F18011" t="s">
        <v>21</v>
      </c>
      <c r="G18011" t="s">
        <v>84</v>
      </c>
      <c r="H18011" t="s">
        <v>1255</v>
      </c>
      <c r="I18011" t="s">
        <v>2731</v>
      </c>
      <c r="J18011" s="1">
        <v>40179</v>
      </c>
    </row>
    <row r="18012" spans="1:10" x14ac:dyDescent="0.25">
      <c r="A18012" t="s">
        <v>63759</v>
      </c>
      <c r="B18012" t="s">
        <v>63760</v>
      </c>
      <c r="C18012" t="s">
        <v>63761</v>
      </c>
      <c r="D18012" t="s">
        <v>63762</v>
      </c>
      <c r="E18012" t="s">
        <v>14</v>
      </c>
      <c r="F18012" t="s">
        <v>21</v>
      </c>
      <c r="G18012" t="s">
        <v>153</v>
      </c>
      <c r="H18012" t="s">
        <v>239</v>
      </c>
      <c r="I18012" t="s">
        <v>239</v>
      </c>
      <c r="J18012" s="1">
        <v>40544</v>
      </c>
    </row>
    <row r="18013" spans="1:10" x14ac:dyDescent="0.25">
      <c r="A18013" t="s">
        <v>63763</v>
      </c>
      <c r="B18013" t="s">
        <v>63764</v>
      </c>
      <c r="C18013" t="s">
        <v>63765</v>
      </c>
      <c r="D18013" t="s">
        <v>63766</v>
      </c>
      <c r="E18013" t="s">
        <v>14</v>
      </c>
      <c r="F18013" t="s">
        <v>21</v>
      </c>
      <c r="G18013" t="s">
        <v>153</v>
      </c>
      <c r="H18013" t="s">
        <v>239</v>
      </c>
      <c r="I18013" t="s">
        <v>4432</v>
      </c>
    </row>
    <row r="18014" spans="1:10" x14ac:dyDescent="0.25">
      <c r="A18014" t="s">
        <v>63767</v>
      </c>
      <c r="B18014" t="s">
        <v>63768</v>
      </c>
      <c r="C18014" t="s">
        <v>63769</v>
      </c>
      <c r="D18014" t="s">
        <v>243</v>
      </c>
      <c r="E18014" t="s">
        <v>14</v>
      </c>
      <c r="F18014" t="s">
        <v>21</v>
      </c>
      <c r="G18014" t="s">
        <v>59</v>
      </c>
      <c r="H18014" t="s">
        <v>1216</v>
      </c>
      <c r="I18014" t="s">
        <v>1216</v>
      </c>
    </row>
    <row r="18015" spans="1:10" x14ac:dyDescent="0.25">
      <c r="A18015" t="s">
        <v>63770</v>
      </c>
      <c r="B18015" t="s">
        <v>63771</v>
      </c>
      <c r="C18015" t="s">
        <v>63772</v>
      </c>
      <c r="D18015" t="s">
        <v>89</v>
      </c>
      <c r="E18015" t="s">
        <v>14</v>
      </c>
      <c r="F18015" t="s">
        <v>21</v>
      </c>
      <c r="G18015" t="s">
        <v>94</v>
      </c>
      <c r="H18015" t="s">
        <v>95</v>
      </c>
      <c r="I18015" t="s">
        <v>63773</v>
      </c>
      <c r="J18015" s="1">
        <v>38718</v>
      </c>
    </row>
    <row r="18016" spans="1:10" x14ac:dyDescent="0.25">
      <c r="A18016" t="s">
        <v>63774</v>
      </c>
      <c r="B18016" t="s">
        <v>63775</v>
      </c>
      <c r="D18016" t="s">
        <v>3038</v>
      </c>
      <c r="E18016" t="s">
        <v>108</v>
      </c>
      <c r="F18016" t="s">
        <v>21</v>
      </c>
      <c r="G18016" t="s">
        <v>39</v>
      </c>
      <c r="H18016" t="s">
        <v>277</v>
      </c>
      <c r="I18016" t="s">
        <v>3283</v>
      </c>
      <c r="J18016" s="1">
        <v>35431</v>
      </c>
    </row>
    <row r="18017" spans="1:10" x14ac:dyDescent="0.25">
      <c r="A18017" t="s">
        <v>63776</v>
      </c>
      <c r="B18017" t="s">
        <v>63777</v>
      </c>
      <c r="C18017" t="s">
        <v>63778</v>
      </c>
      <c r="D18017" t="s">
        <v>1242</v>
      </c>
      <c r="E18017" t="s">
        <v>14</v>
      </c>
      <c r="F18017" t="s">
        <v>21</v>
      </c>
      <c r="G18017" t="s">
        <v>203</v>
      </c>
      <c r="H18017" t="s">
        <v>6938</v>
      </c>
      <c r="I18017" t="s">
        <v>6938</v>
      </c>
      <c r="J18017" s="1">
        <v>40544</v>
      </c>
    </row>
    <row r="18018" spans="1:10" x14ac:dyDescent="0.25">
      <c r="A18018" t="s">
        <v>63779</v>
      </c>
      <c r="B18018" t="s">
        <v>63780</v>
      </c>
      <c r="C18018" t="s">
        <v>63781</v>
      </c>
      <c r="D18018" t="s">
        <v>31461</v>
      </c>
      <c r="E18018" t="s">
        <v>14</v>
      </c>
      <c r="F18018" t="s">
        <v>21</v>
      </c>
      <c r="G18018" t="s">
        <v>3157</v>
      </c>
      <c r="H18018" t="s">
        <v>3158</v>
      </c>
      <c r="I18018" t="s">
        <v>3159</v>
      </c>
      <c r="J18018" s="1">
        <v>38353</v>
      </c>
    </row>
    <row r="18019" spans="1:10" x14ac:dyDescent="0.25">
      <c r="A18019" t="s">
        <v>63782</v>
      </c>
      <c r="B18019" t="s">
        <v>63783</v>
      </c>
      <c r="C18019" t="s">
        <v>63784</v>
      </c>
      <c r="D18019" t="s">
        <v>9396</v>
      </c>
      <c r="E18019" t="s">
        <v>14</v>
      </c>
      <c r="F18019" t="s">
        <v>21</v>
      </c>
      <c r="G18019" t="s">
        <v>84</v>
      </c>
      <c r="H18019" t="s">
        <v>2790</v>
      </c>
      <c r="I18019" t="s">
        <v>2791</v>
      </c>
    </row>
    <row r="18020" spans="1:10" x14ac:dyDescent="0.25">
      <c r="A18020" t="s">
        <v>63785</v>
      </c>
      <c r="B18020" t="s">
        <v>63786</v>
      </c>
      <c r="C18020" t="s">
        <v>63787</v>
      </c>
      <c r="D18020" t="s">
        <v>11591</v>
      </c>
      <c r="E18020" t="s">
        <v>14</v>
      </c>
      <c r="F18020" t="s">
        <v>217</v>
      </c>
      <c r="G18020">
        <v>1</v>
      </c>
      <c r="H18020" t="s">
        <v>63788</v>
      </c>
      <c r="I18020" t="s">
        <v>63788</v>
      </c>
      <c r="J18020" s="1">
        <v>40909</v>
      </c>
    </row>
    <row r="18021" spans="1:10" x14ac:dyDescent="0.25">
      <c r="A18021" t="s">
        <v>63789</v>
      </c>
      <c r="B18021" t="s">
        <v>63790</v>
      </c>
      <c r="C18021" t="s">
        <v>63791</v>
      </c>
      <c r="D18021" t="s">
        <v>1379</v>
      </c>
      <c r="E18021" t="s">
        <v>684</v>
      </c>
      <c r="F18021" t="s">
        <v>52</v>
      </c>
      <c r="G18021" t="s">
        <v>197</v>
      </c>
      <c r="H18021" t="s">
        <v>12000</v>
      </c>
      <c r="I18021" t="s">
        <v>12000</v>
      </c>
      <c r="J18021" s="1">
        <v>37622</v>
      </c>
    </row>
    <row r="18022" spans="1:10" x14ac:dyDescent="0.25">
      <c r="A18022" t="s">
        <v>63792</v>
      </c>
      <c r="B18022" t="s">
        <v>63793</v>
      </c>
      <c r="C18022" t="s">
        <v>63794</v>
      </c>
      <c r="D18022" t="s">
        <v>38</v>
      </c>
      <c r="E18022" t="s">
        <v>14</v>
      </c>
      <c r="F18022" t="s">
        <v>21</v>
      </c>
      <c r="G18022" t="s">
        <v>39</v>
      </c>
      <c r="H18022" t="s">
        <v>277</v>
      </c>
      <c r="I18022" t="s">
        <v>277</v>
      </c>
      <c r="J18022" s="1">
        <v>36526</v>
      </c>
    </row>
    <row r="18023" spans="1:10" x14ac:dyDescent="0.25">
      <c r="A18023" t="s">
        <v>63795</v>
      </c>
      <c r="B18023" t="s">
        <v>63796</v>
      </c>
      <c r="C18023" t="s">
        <v>63797</v>
      </c>
      <c r="D18023" t="s">
        <v>63798</v>
      </c>
      <c r="E18023" t="s">
        <v>14</v>
      </c>
      <c r="F18023" t="s">
        <v>21</v>
      </c>
      <c r="G18023" t="s">
        <v>59</v>
      </c>
      <c r="H18023" t="s">
        <v>60</v>
      </c>
      <c r="I18023" t="s">
        <v>231</v>
      </c>
      <c r="J18023" s="1">
        <v>41477</v>
      </c>
    </row>
    <row r="18024" spans="1:10" x14ac:dyDescent="0.25">
      <c r="A18024" t="s">
        <v>63799</v>
      </c>
      <c r="B18024" t="s">
        <v>63800</v>
      </c>
      <c r="C18024" t="s">
        <v>63801</v>
      </c>
      <c r="D18024" t="s">
        <v>3367</v>
      </c>
      <c r="E18024" t="s">
        <v>684</v>
      </c>
      <c r="F18024" t="s">
        <v>21</v>
      </c>
      <c r="G18024" t="s">
        <v>153</v>
      </c>
      <c r="H18024" t="s">
        <v>239</v>
      </c>
      <c r="I18024" t="s">
        <v>1608</v>
      </c>
      <c r="J18024" s="1">
        <v>35796</v>
      </c>
    </row>
    <row r="18025" spans="1:10" x14ac:dyDescent="0.25">
      <c r="A18025" t="s">
        <v>63802</v>
      </c>
      <c r="B18025" t="s">
        <v>63803</v>
      </c>
      <c r="C18025" t="s">
        <v>63804</v>
      </c>
      <c r="D18025" t="s">
        <v>63805</v>
      </c>
      <c r="E18025" t="s">
        <v>14</v>
      </c>
      <c r="F18025" t="s">
        <v>21</v>
      </c>
      <c r="G18025" t="s">
        <v>59</v>
      </c>
      <c r="H18025" t="s">
        <v>4634</v>
      </c>
      <c r="I18025" t="s">
        <v>4634</v>
      </c>
      <c r="J18025" s="1">
        <v>39448</v>
      </c>
    </row>
    <row r="18026" spans="1:10" x14ac:dyDescent="0.25">
      <c r="A18026" t="s">
        <v>63806</v>
      </c>
      <c r="B18026" t="s">
        <v>63807</v>
      </c>
      <c r="C18026" t="s">
        <v>63808</v>
      </c>
      <c r="D18026" t="s">
        <v>3728</v>
      </c>
      <c r="E18026" t="s">
        <v>14</v>
      </c>
      <c r="F18026" t="s">
        <v>21</v>
      </c>
      <c r="G18026" t="s">
        <v>101</v>
      </c>
      <c r="H18026" t="s">
        <v>102</v>
      </c>
      <c r="I18026" t="s">
        <v>103</v>
      </c>
      <c r="J18026" s="1">
        <v>42128</v>
      </c>
    </row>
    <row r="18027" spans="1:10" x14ac:dyDescent="0.25">
      <c r="A18027" t="s">
        <v>63809</v>
      </c>
      <c r="B18027" t="s">
        <v>63810</v>
      </c>
      <c r="C18027" t="s">
        <v>63811</v>
      </c>
      <c r="D18027" t="s">
        <v>761</v>
      </c>
      <c r="E18027" t="s">
        <v>14</v>
      </c>
      <c r="F18027" t="s">
        <v>52</v>
      </c>
      <c r="G18027" t="s">
        <v>197</v>
      </c>
      <c r="H18027" t="s">
        <v>198</v>
      </c>
      <c r="I18027" t="s">
        <v>198</v>
      </c>
      <c r="J18027" s="1">
        <v>37622</v>
      </c>
    </row>
    <row r="18028" spans="1:10" x14ac:dyDescent="0.25">
      <c r="A18028" t="s">
        <v>63812</v>
      </c>
      <c r="B18028" t="s">
        <v>63813</v>
      </c>
      <c r="C18028" t="s">
        <v>63814</v>
      </c>
      <c r="D18028" t="s">
        <v>761</v>
      </c>
      <c r="E18028" t="s">
        <v>14</v>
      </c>
      <c r="F18028" t="s">
        <v>21</v>
      </c>
      <c r="G18028" t="s">
        <v>281</v>
      </c>
      <c r="H18028" t="s">
        <v>573</v>
      </c>
      <c r="I18028" t="s">
        <v>573</v>
      </c>
      <c r="J18028" s="1">
        <v>36892</v>
      </c>
    </row>
    <row r="18029" spans="1:10" x14ac:dyDescent="0.25">
      <c r="A18029" t="s">
        <v>63815</v>
      </c>
      <c r="B18029" t="s">
        <v>63816</v>
      </c>
      <c r="C18029" t="s">
        <v>63817</v>
      </c>
      <c r="D18029" t="s">
        <v>761</v>
      </c>
      <c r="E18029" t="s">
        <v>684</v>
      </c>
      <c r="F18029" t="s">
        <v>52</v>
      </c>
      <c r="G18029" t="s">
        <v>4482</v>
      </c>
      <c r="H18029" t="s">
        <v>6231</v>
      </c>
      <c r="I18029" t="s">
        <v>6231</v>
      </c>
    </row>
    <row r="18030" spans="1:10" x14ac:dyDescent="0.25">
      <c r="A18030" t="s">
        <v>63818</v>
      </c>
      <c r="B18030" t="s">
        <v>63819</v>
      </c>
      <c r="C18030" t="s">
        <v>63820</v>
      </c>
      <c r="D18030" t="s">
        <v>2785</v>
      </c>
      <c r="E18030" t="s">
        <v>14</v>
      </c>
      <c r="F18030" t="s">
        <v>1365</v>
      </c>
      <c r="G18030">
        <v>5</v>
      </c>
      <c r="H18030" t="s">
        <v>1366</v>
      </c>
      <c r="I18030" t="s">
        <v>1366</v>
      </c>
      <c r="J18030" s="1">
        <v>41791</v>
      </c>
    </row>
    <row r="18031" spans="1:10" x14ac:dyDescent="0.25">
      <c r="A18031" t="s">
        <v>63821</v>
      </c>
      <c r="B18031" t="s">
        <v>63822</v>
      </c>
      <c r="C18031" t="s">
        <v>63823</v>
      </c>
      <c r="D18031" t="s">
        <v>352</v>
      </c>
      <c r="E18031" t="s">
        <v>14</v>
      </c>
      <c r="F18031" t="s">
        <v>21</v>
      </c>
      <c r="G18031" t="s">
        <v>639</v>
      </c>
      <c r="H18031" t="s">
        <v>640</v>
      </c>
      <c r="I18031" t="s">
        <v>5458</v>
      </c>
      <c r="J18031" s="1">
        <v>39083</v>
      </c>
    </row>
    <row r="18032" spans="1:10" x14ac:dyDescent="0.25">
      <c r="A18032" t="s">
        <v>63824</v>
      </c>
      <c r="B18032" t="s">
        <v>63825</v>
      </c>
      <c r="C18032" t="s">
        <v>63826</v>
      </c>
      <c r="D18032" t="s">
        <v>65</v>
      </c>
      <c r="E18032" t="s">
        <v>14</v>
      </c>
      <c r="F18032" t="s">
        <v>487</v>
      </c>
      <c r="G18032">
        <v>1</v>
      </c>
      <c r="H18032" t="s">
        <v>63827</v>
      </c>
      <c r="I18032" t="s">
        <v>63827</v>
      </c>
      <c r="J18032" s="1">
        <v>39083</v>
      </c>
    </row>
    <row r="18033" spans="1:10" x14ac:dyDescent="0.25">
      <c r="A18033" t="s">
        <v>63828</v>
      </c>
      <c r="B18033" t="s">
        <v>63829</v>
      </c>
      <c r="C18033" t="s">
        <v>63830</v>
      </c>
      <c r="D18033" t="s">
        <v>63831</v>
      </c>
      <c r="E18033" t="s">
        <v>14</v>
      </c>
      <c r="F18033" t="s">
        <v>342</v>
      </c>
      <c r="G18033">
        <v>15</v>
      </c>
      <c r="H18033" t="s">
        <v>343</v>
      </c>
      <c r="I18033" t="s">
        <v>41264</v>
      </c>
    </row>
    <row r="18034" spans="1:10" x14ac:dyDescent="0.25">
      <c r="A18034" t="s">
        <v>63832</v>
      </c>
      <c r="B18034" t="s">
        <v>63833</v>
      </c>
      <c r="C18034" t="s">
        <v>63834</v>
      </c>
      <c r="D18034" t="s">
        <v>63835</v>
      </c>
      <c r="E18034" t="s">
        <v>14</v>
      </c>
      <c r="F18034" t="s">
        <v>21</v>
      </c>
      <c r="G18034" t="s">
        <v>59</v>
      </c>
      <c r="H18034" t="s">
        <v>60</v>
      </c>
      <c r="I18034" t="s">
        <v>66</v>
      </c>
    </row>
    <row r="18035" spans="1:10" x14ac:dyDescent="0.25">
      <c r="A18035" t="s">
        <v>63836</v>
      </c>
      <c r="B18035" t="s">
        <v>63837</v>
      </c>
      <c r="C18035" t="s">
        <v>63838</v>
      </c>
      <c r="D18035" t="s">
        <v>63839</v>
      </c>
      <c r="E18035" t="s">
        <v>14</v>
      </c>
      <c r="F18035" t="s">
        <v>342</v>
      </c>
      <c r="G18035">
        <v>9</v>
      </c>
      <c r="H18035" t="s">
        <v>2413</v>
      </c>
      <c r="I18035" t="s">
        <v>2413</v>
      </c>
    </row>
    <row r="18036" spans="1:10" x14ac:dyDescent="0.25">
      <c r="A18036" t="s">
        <v>63840</v>
      </c>
      <c r="B18036" t="s">
        <v>63841</v>
      </c>
      <c r="C18036" t="s">
        <v>63842</v>
      </c>
      <c r="D18036" t="s">
        <v>45</v>
      </c>
      <c r="E18036" t="s">
        <v>202</v>
      </c>
      <c r="F18036" t="s">
        <v>21</v>
      </c>
      <c r="G18036" t="s">
        <v>39</v>
      </c>
      <c r="H18036" t="s">
        <v>277</v>
      </c>
      <c r="I18036" t="s">
        <v>277</v>
      </c>
      <c r="J18036" s="1">
        <v>39448</v>
      </c>
    </row>
    <row r="18037" spans="1:10" x14ac:dyDescent="0.25">
      <c r="A18037" t="s">
        <v>63843</v>
      </c>
      <c r="B18037" t="s">
        <v>63844</v>
      </c>
      <c r="C18037" t="s">
        <v>63845</v>
      </c>
      <c r="D18037" t="s">
        <v>736</v>
      </c>
      <c r="E18037" t="s">
        <v>108</v>
      </c>
      <c r="F18037" t="s">
        <v>21</v>
      </c>
      <c r="G18037" t="s">
        <v>94</v>
      </c>
      <c r="H18037" t="s">
        <v>95</v>
      </c>
      <c r="I18037" t="s">
        <v>40183</v>
      </c>
    </row>
    <row r="18038" spans="1:10" x14ac:dyDescent="0.25">
      <c r="A18038" t="s">
        <v>63846</v>
      </c>
      <c r="B18038" t="s">
        <v>63847</v>
      </c>
      <c r="C18038" t="s">
        <v>63848</v>
      </c>
      <c r="E18038" t="s">
        <v>202</v>
      </c>
      <c r="F18038" t="s">
        <v>21</v>
      </c>
      <c r="G18038" t="s">
        <v>77</v>
      </c>
      <c r="H18038" t="s">
        <v>1759</v>
      </c>
      <c r="I18038" t="s">
        <v>1759</v>
      </c>
    </row>
    <row r="18039" spans="1:10" x14ac:dyDescent="0.25">
      <c r="A18039" t="s">
        <v>63849</v>
      </c>
      <c r="B18039" t="s">
        <v>63850</v>
      </c>
      <c r="C18039" t="s">
        <v>63851</v>
      </c>
      <c r="D18039" t="s">
        <v>63852</v>
      </c>
      <c r="E18039" t="s">
        <v>14</v>
      </c>
      <c r="F18039" t="s">
        <v>21</v>
      </c>
      <c r="G18039" t="s">
        <v>1006</v>
      </c>
      <c r="H18039" t="s">
        <v>1030</v>
      </c>
      <c r="I18039" t="s">
        <v>1030</v>
      </c>
      <c r="J18039" s="1">
        <v>39814</v>
      </c>
    </row>
    <row r="18040" spans="1:10" x14ac:dyDescent="0.25">
      <c r="A18040" t="s">
        <v>63853</v>
      </c>
      <c r="B18040" t="s">
        <v>63854</v>
      </c>
      <c r="C18040" t="s">
        <v>63855</v>
      </c>
      <c r="D18040" t="s">
        <v>259</v>
      </c>
      <c r="E18040" t="s">
        <v>108</v>
      </c>
      <c r="F18040" t="s">
        <v>21</v>
      </c>
      <c r="G18040" t="s">
        <v>59</v>
      </c>
      <c r="H18040" t="s">
        <v>60</v>
      </c>
      <c r="I18040" t="s">
        <v>4836</v>
      </c>
      <c r="J18040" s="1">
        <v>36892</v>
      </c>
    </row>
    <row r="18041" spans="1:10" x14ac:dyDescent="0.25">
      <c r="A18041" t="s">
        <v>63856</v>
      </c>
      <c r="B18041" t="s">
        <v>63857</v>
      </c>
      <c r="C18041" t="s">
        <v>63858</v>
      </c>
      <c r="D18041" t="s">
        <v>112</v>
      </c>
      <c r="E18041" t="s">
        <v>14</v>
      </c>
      <c r="F18041" t="s">
        <v>3398</v>
      </c>
      <c r="G18041">
        <v>21</v>
      </c>
      <c r="H18041" t="s">
        <v>43595</v>
      </c>
      <c r="I18041" t="s">
        <v>63859</v>
      </c>
      <c r="J18041" s="1">
        <v>40952</v>
      </c>
    </row>
    <row r="18042" spans="1:10" x14ac:dyDescent="0.25">
      <c r="A18042" t="s">
        <v>63860</v>
      </c>
      <c r="B18042" t="s">
        <v>63861</v>
      </c>
      <c r="C18042" t="s">
        <v>63862</v>
      </c>
      <c r="D18042" t="s">
        <v>63863</v>
      </c>
      <c r="E18042" t="s">
        <v>14</v>
      </c>
      <c r="F18042" t="s">
        <v>21</v>
      </c>
      <c r="G18042" t="s">
        <v>101</v>
      </c>
      <c r="H18042" t="s">
        <v>102</v>
      </c>
      <c r="I18042" t="s">
        <v>103</v>
      </c>
      <c r="J18042" s="1">
        <v>40969</v>
      </c>
    </row>
    <row r="18043" spans="1:10" x14ac:dyDescent="0.25">
      <c r="A18043" t="s">
        <v>63864</v>
      </c>
      <c r="B18043" t="s">
        <v>63865</v>
      </c>
      <c r="D18043" t="s">
        <v>736</v>
      </c>
      <c r="E18043" t="s">
        <v>14</v>
      </c>
      <c r="F18043" t="s">
        <v>21</v>
      </c>
      <c r="G18043" t="s">
        <v>59</v>
      </c>
      <c r="H18043" t="s">
        <v>2534</v>
      </c>
      <c r="I18043" t="s">
        <v>37937</v>
      </c>
      <c r="J18043" s="1">
        <v>36892</v>
      </c>
    </row>
    <row r="18044" spans="1:10" x14ac:dyDescent="0.25">
      <c r="A18044" t="s">
        <v>63866</v>
      </c>
      <c r="B18044" t="s">
        <v>63867</v>
      </c>
      <c r="D18044" t="s">
        <v>352</v>
      </c>
      <c r="E18044" t="s">
        <v>14</v>
      </c>
      <c r="F18044" t="s">
        <v>21</v>
      </c>
      <c r="G18044" t="s">
        <v>6139</v>
      </c>
      <c r="H18044" t="s">
        <v>6447</v>
      </c>
      <c r="I18044" t="s">
        <v>63868</v>
      </c>
      <c r="J18044" s="1">
        <v>41754</v>
      </c>
    </row>
    <row r="18045" spans="1:10" x14ac:dyDescent="0.25">
      <c r="A18045" t="s">
        <v>63869</v>
      </c>
      <c r="B18045" t="s">
        <v>63870</v>
      </c>
      <c r="C18045" t="s">
        <v>63871</v>
      </c>
      <c r="D18045" t="s">
        <v>63872</v>
      </c>
      <c r="E18045" t="s">
        <v>14</v>
      </c>
      <c r="F18045" t="s">
        <v>21</v>
      </c>
      <c r="G18045" t="s">
        <v>59</v>
      </c>
      <c r="H18045" t="s">
        <v>60</v>
      </c>
      <c r="I18045" t="s">
        <v>5480</v>
      </c>
      <c r="J18045" s="1">
        <v>40360</v>
      </c>
    </row>
    <row r="18046" spans="1:10" x14ac:dyDescent="0.25">
      <c r="A18046" t="s">
        <v>63873</v>
      </c>
      <c r="B18046" t="s">
        <v>63874</v>
      </c>
      <c r="C18046" t="s">
        <v>63875</v>
      </c>
      <c r="D18046" t="s">
        <v>63876</v>
      </c>
      <c r="E18046" t="s">
        <v>14</v>
      </c>
      <c r="F18046" t="s">
        <v>21</v>
      </c>
      <c r="G18046" t="s">
        <v>59</v>
      </c>
      <c r="H18046" t="s">
        <v>60</v>
      </c>
      <c r="I18046" t="s">
        <v>13279</v>
      </c>
      <c r="J18046" s="1">
        <v>35796</v>
      </c>
    </row>
    <row r="18047" spans="1:10" x14ac:dyDescent="0.25">
      <c r="A18047" t="s">
        <v>63877</v>
      </c>
      <c r="B18047" t="s">
        <v>63878</v>
      </c>
      <c r="C18047" t="s">
        <v>63879</v>
      </c>
      <c r="D18047" t="s">
        <v>352</v>
      </c>
      <c r="E18047" t="s">
        <v>14</v>
      </c>
      <c r="F18047" t="s">
        <v>21</v>
      </c>
      <c r="G18047" t="s">
        <v>803</v>
      </c>
      <c r="H18047" t="s">
        <v>804</v>
      </c>
      <c r="I18047" t="s">
        <v>805</v>
      </c>
      <c r="J18047" s="1">
        <v>33239</v>
      </c>
    </row>
    <row r="18048" spans="1:10" x14ac:dyDescent="0.25">
      <c r="A18048" t="s">
        <v>63880</v>
      </c>
      <c r="B18048" t="s">
        <v>63881</v>
      </c>
      <c r="D18048" t="s">
        <v>1379</v>
      </c>
      <c r="E18048" t="s">
        <v>14</v>
      </c>
      <c r="F18048" t="s">
        <v>21</v>
      </c>
      <c r="G18048" t="s">
        <v>153</v>
      </c>
      <c r="H18048" t="s">
        <v>239</v>
      </c>
      <c r="I18048" t="s">
        <v>327</v>
      </c>
    </row>
    <row r="18049" spans="1:10" x14ac:dyDescent="0.25">
      <c r="A18049" t="s">
        <v>63882</v>
      </c>
      <c r="B18049" t="s">
        <v>63883</v>
      </c>
      <c r="C18049" t="s">
        <v>63884</v>
      </c>
      <c r="D18049" t="s">
        <v>51</v>
      </c>
      <c r="E18049" t="s">
        <v>14</v>
      </c>
    </row>
    <row r="18050" spans="1:10" x14ac:dyDescent="0.25">
      <c r="A18050" t="s">
        <v>63885</v>
      </c>
      <c r="B18050" t="s">
        <v>63886</v>
      </c>
      <c r="C18050" t="s">
        <v>63887</v>
      </c>
      <c r="D18050" t="s">
        <v>63888</v>
      </c>
      <c r="E18050" t="s">
        <v>108</v>
      </c>
      <c r="F18050" t="s">
        <v>21</v>
      </c>
      <c r="G18050" t="s">
        <v>59</v>
      </c>
      <c r="H18050" t="s">
        <v>961</v>
      </c>
      <c r="I18050" t="s">
        <v>12617</v>
      </c>
      <c r="J18050" s="1">
        <v>38384</v>
      </c>
    </row>
    <row r="18051" spans="1:10" x14ac:dyDescent="0.25">
      <c r="A18051" t="s">
        <v>63889</v>
      </c>
      <c r="B18051" t="s">
        <v>63890</v>
      </c>
      <c r="C18051" t="s">
        <v>63891</v>
      </c>
      <c r="D18051" t="s">
        <v>63892</v>
      </c>
      <c r="E18051" t="s">
        <v>14</v>
      </c>
      <c r="F18051" t="s">
        <v>123</v>
      </c>
      <c r="G18051" t="s">
        <v>124</v>
      </c>
      <c r="H18051" t="s">
        <v>125</v>
      </c>
      <c r="I18051" t="s">
        <v>125</v>
      </c>
    </row>
    <row r="18052" spans="1:10" x14ac:dyDescent="0.25">
      <c r="A18052" t="s">
        <v>63893</v>
      </c>
      <c r="B18052" t="s">
        <v>63894</v>
      </c>
      <c r="C18052" t="s">
        <v>63895</v>
      </c>
      <c r="D18052" t="s">
        <v>51</v>
      </c>
      <c r="E18052" t="s">
        <v>202</v>
      </c>
      <c r="F18052" t="s">
        <v>855</v>
      </c>
      <c r="J18052" s="1">
        <v>37622</v>
      </c>
    </row>
    <row r="18053" spans="1:10" x14ac:dyDescent="0.25">
      <c r="A18053" t="s">
        <v>63896</v>
      </c>
      <c r="B18053" t="s">
        <v>63897</v>
      </c>
      <c r="C18053" t="s">
        <v>63898</v>
      </c>
      <c r="D18053" t="s">
        <v>63899</v>
      </c>
      <c r="E18053" t="s">
        <v>14</v>
      </c>
      <c r="F18053" t="s">
        <v>123</v>
      </c>
      <c r="G18053" t="s">
        <v>124</v>
      </c>
      <c r="H18053" t="s">
        <v>125</v>
      </c>
      <c r="I18053" t="s">
        <v>125</v>
      </c>
      <c r="J18053" s="1">
        <v>37002</v>
      </c>
    </row>
    <row r="18054" spans="1:10" x14ac:dyDescent="0.25">
      <c r="A18054" t="s">
        <v>63900</v>
      </c>
      <c r="B18054" t="s">
        <v>63901</v>
      </c>
      <c r="C18054" t="s">
        <v>63902</v>
      </c>
      <c r="D18054" t="s">
        <v>63903</v>
      </c>
      <c r="E18054" t="s">
        <v>14</v>
      </c>
      <c r="F18054" t="s">
        <v>21</v>
      </c>
      <c r="G18054" t="s">
        <v>59</v>
      </c>
      <c r="H18054" t="s">
        <v>60</v>
      </c>
      <c r="I18054" t="s">
        <v>66</v>
      </c>
    </row>
    <row r="18055" spans="1:10" x14ac:dyDescent="0.25">
      <c r="A18055" t="s">
        <v>63904</v>
      </c>
      <c r="B18055" t="s">
        <v>63905</v>
      </c>
      <c r="D18055" t="s">
        <v>352</v>
      </c>
      <c r="E18055" t="s">
        <v>14</v>
      </c>
      <c r="F18055" t="s">
        <v>21</v>
      </c>
      <c r="G18055" t="s">
        <v>281</v>
      </c>
      <c r="H18055" t="s">
        <v>869</v>
      </c>
      <c r="I18055" t="s">
        <v>869</v>
      </c>
      <c r="J18055" s="1">
        <v>41938</v>
      </c>
    </row>
    <row r="18056" spans="1:10" x14ac:dyDescent="0.25">
      <c r="A18056" t="s">
        <v>63906</v>
      </c>
      <c r="B18056" t="s">
        <v>63907</v>
      </c>
      <c r="C18056" t="s">
        <v>63908</v>
      </c>
      <c r="D18056" t="s">
        <v>45383</v>
      </c>
      <c r="E18056" t="s">
        <v>14</v>
      </c>
      <c r="F18056" t="s">
        <v>21</v>
      </c>
      <c r="G18056" t="s">
        <v>59</v>
      </c>
      <c r="H18056" t="s">
        <v>60</v>
      </c>
      <c r="I18056" t="s">
        <v>66</v>
      </c>
      <c r="J18056" s="1">
        <v>39692</v>
      </c>
    </row>
    <row r="18057" spans="1:10" x14ac:dyDescent="0.25">
      <c r="A18057" t="s">
        <v>63909</v>
      </c>
      <c r="B18057" t="s">
        <v>63910</v>
      </c>
      <c r="D18057" t="s">
        <v>63911</v>
      </c>
      <c r="E18057" t="s">
        <v>14</v>
      </c>
      <c r="F18057" t="s">
        <v>21</v>
      </c>
      <c r="G18057" t="s">
        <v>803</v>
      </c>
      <c r="H18057" t="s">
        <v>804</v>
      </c>
      <c r="I18057" t="s">
        <v>4277</v>
      </c>
    </row>
    <row r="18058" spans="1:10" x14ac:dyDescent="0.25">
      <c r="A18058" t="s">
        <v>63912</v>
      </c>
      <c r="B18058" t="s">
        <v>63913</v>
      </c>
      <c r="C18058" t="s">
        <v>63914</v>
      </c>
      <c r="D18058" t="s">
        <v>89</v>
      </c>
      <c r="E18058" t="s">
        <v>14</v>
      </c>
      <c r="F18058" t="s">
        <v>21</v>
      </c>
      <c r="G18058" t="s">
        <v>281</v>
      </c>
      <c r="H18058" t="s">
        <v>869</v>
      </c>
      <c r="I18058" t="s">
        <v>26015</v>
      </c>
      <c r="J18058" s="1">
        <v>39083</v>
      </c>
    </row>
    <row r="18059" spans="1:10" x14ac:dyDescent="0.25">
      <c r="A18059" t="s">
        <v>63915</v>
      </c>
      <c r="B18059" t="s">
        <v>63916</v>
      </c>
      <c r="D18059" t="s">
        <v>35762</v>
      </c>
      <c r="E18059" t="s">
        <v>14</v>
      </c>
      <c r="F18059" t="s">
        <v>21</v>
      </c>
      <c r="G18059" t="s">
        <v>116</v>
      </c>
      <c r="H18059" t="s">
        <v>117</v>
      </c>
      <c r="I18059" t="s">
        <v>117</v>
      </c>
    </row>
    <row r="18060" spans="1:10" x14ac:dyDescent="0.25">
      <c r="A18060" t="s">
        <v>63917</v>
      </c>
      <c r="B18060" t="s">
        <v>63918</v>
      </c>
      <c r="C18060" t="s">
        <v>63919</v>
      </c>
      <c r="D18060" t="s">
        <v>63920</v>
      </c>
      <c r="E18060" t="s">
        <v>14</v>
      </c>
      <c r="F18060" t="s">
        <v>1133</v>
      </c>
      <c r="G18060">
        <v>18</v>
      </c>
      <c r="H18060" t="s">
        <v>1134</v>
      </c>
      <c r="I18060" t="s">
        <v>1134</v>
      </c>
      <c r="J18060" s="1">
        <v>41876</v>
      </c>
    </row>
    <row r="18061" spans="1:10" x14ac:dyDescent="0.25">
      <c r="A18061" t="s">
        <v>63921</v>
      </c>
      <c r="B18061" t="s">
        <v>63922</v>
      </c>
      <c r="C18061" t="s">
        <v>63923</v>
      </c>
      <c r="D18061" t="s">
        <v>63924</v>
      </c>
      <c r="E18061" t="s">
        <v>14</v>
      </c>
      <c r="J18061" s="1">
        <v>41487</v>
      </c>
    </row>
    <row r="18062" spans="1:10" x14ac:dyDescent="0.25">
      <c r="A18062" t="s">
        <v>63925</v>
      </c>
      <c r="B18062" t="s">
        <v>63926</v>
      </c>
      <c r="C18062" t="s">
        <v>63927</v>
      </c>
      <c r="D18062" t="s">
        <v>251</v>
      </c>
      <c r="E18062" t="s">
        <v>108</v>
      </c>
      <c r="F18062" t="s">
        <v>21</v>
      </c>
      <c r="G18062" t="s">
        <v>59</v>
      </c>
      <c r="H18062" t="s">
        <v>60</v>
      </c>
      <c r="I18062" t="s">
        <v>718</v>
      </c>
      <c r="J18062" s="1">
        <v>40695</v>
      </c>
    </row>
    <row r="18063" spans="1:10" x14ac:dyDescent="0.25">
      <c r="A18063" t="s">
        <v>63928</v>
      </c>
      <c r="B18063" t="s">
        <v>63929</v>
      </c>
      <c r="C18063" t="s">
        <v>63930</v>
      </c>
      <c r="D18063" t="s">
        <v>3480</v>
      </c>
      <c r="E18063" t="s">
        <v>14</v>
      </c>
      <c r="F18063" t="s">
        <v>21</v>
      </c>
      <c r="G18063" t="s">
        <v>1006</v>
      </c>
      <c r="H18063" t="s">
        <v>1007</v>
      </c>
      <c r="I18063" t="s">
        <v>1467</v>
      </c>
      <c r="J18063" s="1">
        <v>42005</v>
      </c>
    </row>
    <row r="18064" spans="1:10" x14ac:dyDescent="0.25">
      <c r="A18064" t="s">
        <v>63931</v>
      </c>
      <c r="B18064" t="s">
        <v>63932</v>
      </c>
      <c r="C18064" t="s">
        <v>63933</v>
      </c>
      <c r="D18064" t="s">
        <v>63934</v>
      </c>
      <c r="E18064" t="s">
        <v>14</v>
      </c>
      <c r="F18064" t="s">
        <v>52</v>
      </c>
      <c r="G18064" t="s">
        <v>197</v>
      </c>
      <c r="H18064" t="s">
        <v>198</v>
      </c>
      <c r="I18064" t="s">
        <v>198</v>
      </c>
      <c r="J18064" s="1">
        <v>41334</v>
      </c>
    </row>
    <row r="18065" spans="1:10" x14ac:dyDescent="0.25">
      <c r="A18065" t="s">
        <v>63935</v>
      </c>
      <c r="B18065" t="s">
        <v>63936</v>
      </c>
      <c r="D18065" t="s">
        <v>45</v>
      </c>
      <c r="E18065" t="s">
        <v>14</v>
      </c>
      <c r="F18065" t="s">
        <v>21</v>
      </c>
      <c r="G18065" t="s">
        <v>375</v>
      </c>
      <c r="H18065" t="s">
        <v>376</v>
      </c>
      <c r="I18065" t="s">
        <v>376</v>
      </c>
    </row>
    <row r="18066" spans="1:10" x14ac:dyDescent="0.25">
      <c r="A18066" t="s">
        <v>63937</v>
      </c>
      <c r="B18066" t="s">
        <v>63938</v>
      </c>
      <c r="C18066" t="s">
        <v>63939</v>
      </c>
      <c r="D18066" t="s">
        <v>1396</v>
      </c>
      <c r="E18066" t="s">
        <v>14</v>
      </c>
      <c r="F18066" t="s">
        <v>52</v>
      </c>
      <c r="G18066" t="s">
        <v>5412</v>
      </c>
      <c r="H18066" t="s">
        <v>5413</v>
      </c>
      <c r="I18066" t="s">
        <v>13104</v>
      </c>
      <c r="J18066" s="1">
        <v>39083</v>
      </c>
    </row>
    <row r="18067" spans="1:10" x14ac:dyDescent="0.25">
      <c r="A18067" t="s">
        <v>63940</v>
      </c>
      <c r="B18067" t="s">
        <v>63941</v>
      </c>
      <c r="C18067" t="s">
        <v>63942</v>
      </c>
      <c r="D18067" t="s">
        <v>89</v>
      </c>
      <c r="E18067" t="s">
        <v>14</v>
      </c>
      <c r="F18067" t="s">
        <v>21</v>
      </c>
      <c r="G18067" t="s">
        <v>1267</v>
      </c>
      <c r="H18067" t="s">
        <v>1268</v>
      </c>
      <c r="I18067" t="s">
        <v>19680</v>
      </c>
      <c r="J18067" s="1">
        <v>39083</v>
      </c>
    </row>
    <row r="18068" spans="1:10" x14ac:dyDescent="0.25">
      <c r="A18068" t="s">
        <v>63943</v>
      </c>
      <c r="B18068" t="s">
        <v>63944</v>
      </c>
      <c r="C18068" t="s">
        <v>63942</v>
      </c>
      <c r="D18068" t="s">
        <v>63945</v>
      </c>
      <c r="E18068" t="s">
        <v>14</v>
      </c>
      <c r="F18068" t="s">
        <v>21</v>
      </c>
      <c r="G18068" t="s">
        <v>1075</v>
      </c>
      <c r="H18068" t="s">
        <v>1076</v>
      </c>
      <c r="I18068" t="s">
        <v>9036</v>
      </c>
    </row>
    <row r="18069" spans="1:10" x14ac:dyDescent="0.25">
      <c r="A18069" t="s">
        <v>63946</v>
      </c>
      <c r="B18069" t="s">
        <v>63947</v>
      </c>
      <c r="C18069" t="s">
        <v>63948</v>
      </c>
      <c r="D18069" t="s">
        <v>1372</v>
      </c>
      <c r="E18069" t="s">
        <v>202</v>
      </c>
      <c r="F18069" t="s">
        <v>123</v>
      </c>
      <c r="G18069" t="s">
        <v>124</v>
      </c>
      <c r="H18069" t="s">
        <v>125</v>
      </c>
      <c r="I18069" t="s">
        <v>125</v>
      </c>
    </row>
    <row r="18070" spans="1:10" x14ac:dyDescent="0.25">
      <c r="A18070" t="s">
        <v>63949</v>
      </c>
      <c r="B18070" t="s">
        <v>63950</v>
      </c>
      <c r="C18070" t="s">
        <v>63951</v>
      </c>
      <c r="D18070" t="s">
        <v>51</v>
      </c>
      <c r="E18070" t="s">
        <v>14</v>
      </c>
      <c r="F18070" t="s">
        <v>21</v>
      </c>
      <c r="G18070" t="s">
        <v>281</v>
      </c>
      <c r="H18070" t="s">
        <v>869</v>
      </c>
      <c r="I18070" t="s">
        <v>21768</v>
      </c>
    </row>
    <row r="18071" spans="1:10" x14ac:dyDescent="0.25">
      <c r="A18071" t="s">
        <v>63952</v>
      </c>
      <c r="B18071" t="s">
        <v>63953</v>
      </c>
      <c r="C18071" t="s">
        <v>63954</v>
      </c>
      <c r="D18071" t="s">
        <v>63955</v>
      </c>
      <c r="E18071" t="s">
        <v>14</v>
      </c>
      <c r="F18071" t="s">
        <v>336</v>
      </c>
      <c r="G18071">
        <v>11</v>
      </c>
      <c r="H18071" t="s">
        <v>492</v>
      </c>
      <c r="I18071" t="s">
        <v>492</v>
      </c>
      <c r="J18071" s="1">
        <v>41383</v>
      </c>
    </row>
    <row r="18072" spans="1:10" x14ac:dyDescent="0.25">
      <c r="A18072" t="s">
        <v>63956</v>
      </c>
      <c r="B18072" t="s">
        <v>63957</v>
      </c>
      <c r="C18072" t="s">
        <v>63958</v>
      </c>
      <c r="D18072" t="s">
        <v>6303</v>
      </c>
      <c r="E18072" t="s">
        <v>14</v>
      </c>
      <c r="F18072" t="s">
        <v>21</v>
      </c>
      <c r="G18072" t="s">
        <v>803</v>
      </c>
      <c r="H18072" t="s">
        <v>11740</v>
      </c>
      <c r="I18072" t="s">
        <v>11740</v>
      </c>
    </row>
    <row r="18073" spans="1:10" x14ac:dyDescent="0.25">
      <c r="A18073" t="s">
        <v>63959</v>
      </c>
      <c r="B18073" t="s">
        <v>63960</v>
      </c>
      <c r="C18073" t="s">
        <v>63961</v>
      </c>
      <c r="D18073" t="s">
        <v>52925</v>
      </c>
      <c r="E18073" t="s">
        <v>14</v>
      </c>
      <c r="F18073" t="s">
        <v>21</v>
      </c>
      <c r="G18073" t="s">
        <v>1347</v>
      </c>
      <c r="H18073" t="s">
        <v>1348</v>
      </c>
      <c r="I18073" t="s">
        <v>1349</v>
      </c>
      <c r="J18073" s="1">
        <v>42139</v>
      </c>
    </row>
    <row r="18074" spans="1:10" x14ac:dyDescent="0.25">
      <c r="A18074" t="s">
        <v>63962</v>
      </c>
      <c r="B18074" t="s">
        <v>63963</v>
      </c>
      <c r="C18074" t="s">
        <v>63964</v>
      </c>
      <c r="D18074" t="s">
        <v>38</v>
      </c>
      <c r="E18074" t="s">
        <v>108</v>
      </c>
      <c r="F18074" t="s">
        <v>21</v>
      </c>
      <c r="G18074" t="s">
        <v>1325</v>
      </c>
      <c r="H18074" t="s">
        <v>1326</v>
      </c>
      <c r="I18074" t="s">
        <v>9745</v>
      </c>
    </row>
    <row r="18075" spans="1:10" x14ac:dyDescent="0.25">
      <c r="A18075" t="s">
        <v>63965</v>
      </c>
      <c r="B18075" t="s">
        <v>63966</v>
      </c>
      <c r="D18075" t="s">
        <v>63967</v>
      </c>
      <c r="E18075" t="s">
        <v>14</v>
      </c>
      <c r="F18075" t="s">
        <v>21</v>
      </c>
      <c r="G18075" t="s">
        <v>59</v>
      </c>
      <c r="H18075" t="s">
        <v>961</v>
      </c>
      <c r="I18075" t="s">
        <v>2232</v>
      </c>
      <c r="J18075" s="1">
        <v>38353</v>
      </c>
    </row>
    <row r="18076" spans="1:10" x14ac:dyDescent="0.25">
      <c r="A18076" t="s">
        <v>63968</v>
      </c>
      <c r="B18076" t="s">
        <v>63969</v>
      </c>
      <c r="C18076" t="s">
        <v>63970</v>
      </c>
      <c r="D18076" t="s">
        <v>63971</v>
      </c>
      <c r="E18076" t="s">
        <v>14</v>
      </c>
    </row>
    <row r="18077" spans="1:10" x14ac:dyDescent="0.25">
      <c r="A18077" t="s">
        <v>63972</v>
      </c>
      <c r="B18077" t="s">
        <v>63973</v>
      </c>
      <c r="E18077" t="s">
        <v>14</v>
      </c>
    </row>
    <row r="18078" spans="1:10" x14ac:dyDescent="0.25">
      <c r="A18078" t="s">
        <v>63974</v>
      </c>
      <c r="B18078" t="s">
        <v>63975</v>
      </c>
      <c r="C18078" t="s">
        <v>63976</v>
      </c>
      <c r="D18078" t="s">
        <v>63977</v>
      </c>
      <c r="E18078" t="s">
        <v>14</v>
      </c>
      <c r="F18078" t="s">
        <v>52</v>
      </c>
      <c r="G18078" t="s">
        <v>197</v>
      </c>
      <c r="H18078" t="s">
        <v>198</v>
      </c>
      <c r="I18078" t="s">
        <v>198</v>
      </c>
      <c r="J18078" s="1">
        <v>40575</v>
      </c>
    </row>
    <row r="18079" spans="1:10" x14ac:dyDescent="0.25">
      <c r="A18079" t="s">
        <v>63978</v>
      </c>
      <c r="B18079" t="s">
        <v>63979</v>
      </c>
      <c r="C18079" t="s">
        <v>63980</v>
      </c>
      <c r="D18079" t="s">
        <v>51</v>
      </c>
      <c r="E18079" t="s">
        <v>14</v>
      </c>
      <c r="F18079" t="s">
        <v>52</v>
      </c>
      <c r="G18079" t="s">
        <v>197</v>
      </c>
      <c r="H18079" t="s">
        <v>198</v>
      </c>
      <c r="I18079" t="s">
        <v>198</v>
      </c>
      <c r="J18079" s="1">
        <v>40909</v>
      </c>
    </row>
    <row r="18080" spans="1:10" x14ac:dyDescent="0.25">
      <c r="A18080" t="s">
        <v>63981</v>
      </c>
      <c r="B18080" t="s">
        <v>63982</v>
      </c>
      <c r="C18080" t="s">
        <v>63983</v>
      </c>
      <c r="D18080" t="s">
        <v>51</v>
      </c>
      <c r="E18080" t="s">
        <v>108</v>
      </c>
      <c r="F18080" t="s">
        <v>21</v>
      </c>
      <c r="G18080" t="s">
        <v>281</v>
      </c>
      <c r="H18080" t="s">
        <v>573</v>
      </c>
      <c r="I18080" t="s">
        <v>573</v>
      </c>
      <c r="J18080" s="1">
        <v>32509</v>
      </c>
    </row>
    <row r="18081" spans="1:10" x14ac:dyDescent="0.25">
      <c r="A18081" t="s">
        <v>63984</v>
      </c>
      <c r="B18081" t="s">
        <v>63985</v>
      </c>
      <c r="D18081" t="s">
        <v>559</v>
      </c>
      <c r="E18081" t="s">
        <v>202</v>
      </c>
      <c r="F18081" t="s">
        <v>21</v>
      </c>
      <c r="G18081" t="s">
        <v>130</v>
      </c>
      <c r="H18081" t="s">
        <v>131</v>
      </c>
      <c r="I18081" t="s">
        <v>1109</v>
      </c>
      <c r="J18081" s="1">
        <v>39097</v>
      </c>
    </row>
    <row r="18082" spans="1:10" x14ac:dyDescent="0.25">
      <c r="A18082" t="s">
        <v>63986</v>
      </c>
      <c r="B18082" t="s">
        <v>63987</v>
      </c>
      <c r="C18082" t="s">
        <v>63988</v>
      </c>
      <c r="D18082" t="s">
        <v>30900</v>
      </c>
      <c r="E18082" t="s">
        <v>14</v>
      </c>
      <c r="F18082" t="s">
        <v>547</v>
      </c>
      <c r="G18082">
        <v>29</v>
      </c>
      <c r="H18082" t="s">
        <v>744</v>
      </c>
      <c r="I18082" t="s">
        <v>744</v>
      </c>
      <c r="J18082" s="1">
        <v>40940</v>
      </c>
    </row>
    <row r="18083" spans="1:10" x14ac:dyDescent="0.25">
      <c r="A18083" t="s">
        <v>63989</v>
      </c>
      <c r="B18083" t="s">
        <v>63990</v>
      </c>
      <c r="C18083" t="s">
        <v>63991</v>
      </c>
      <c r="D18083" t="s">
        <v>63992</v>
      </c>
      <c r="E18083" t="s">
        <v>108</v>
      </c>
      <c r="F18083" t="s">
        <v>21</v>
      </c>
      <c r="G18083" t="s">
        <v>59</v>
      </c>
      <c r="H18083" t="s">
        <v>60</v>
      </c>
      <c r="I18083" t="s">
        <v>235</v>
      </c>
    </row>
    <row r="18084" spans="1:10" x14ac:dyDescent="0.25">
      <c r="A18084" t="s">
        <v>63993</v>
      </c>
      <c r="B18084" t="s">
        <v>63994</v>
      </c>
      <c r="C18084" t="s">
        <v>63995</v>
      </c>
      <c r="D18084" t="s">
        <v>63996</v>
      </c>
      <c r="E18084" t="s">
        <v>14</v>
      </c>
      <c r="F18084" t="s">
        <v>21</v>
      </c>
      <c r="G18084" t="s">
        <v>639</v>
      </c>
      <c r="H18084" t="s">
        <v>640</v>
      </c>
      <c r="I18084" t="s">
        <v>640</v>
      </c>
      <c r="J18084" s="1">
        <v>37987</v>
      </c>
    </row>
    <row r="18085" spans="1:10" x14ac:dyDescent="0.25">
      <c r="A18085" t="s">
        <v>63997</v>
      </c>
      <c r="B18085" t="s">
        <v>63998</v>
      </c>
      <c r="C18085" t="s">
        <v>63999</v>
      </c>
      <c r="D18085" t="s">
        <v>38</v>
      </c>
      <c r="E18085" t="s">
        <v>14</v>
      </c>
      <c r="F18085" t="s">
        <v>21</v>
      </c>
      <c r="G18085" t="s">
        <v>281</v>
      </c>
      <c r="H18085" t="s">
        <v>869</v>
      </c>
      <c r="I18085" t="s">
        <v>869</v>
      </c>
      <c r="J18085" s="1">
        <v>36526</v>
      </c>
    </row>
    <row r="18086" spans="1:10" x14ac:dyDescent="0.25">
      <c r="A18086" t="s">
        <v>64000</v>
      </c>
      <c r="B18086" t="s">
        <v>64001</v>
      </c>
      <c r="C18086" t="s">
        <v>64002</v>
      </c>
      <c r="D18086" t="s">
        <v>761</v>
      </c>
      <c r="E18086" t="s">
        <v>14</v>
      </c>
      <c r="F18086" t="s">
        <v>21</v>
      </c>
      <c r="G18086" t="s">
        <v>281</v>
      </c>
      <c r="H18086" t="s">
        <v>573</v>
      </c>
      <c r="I18086" t="s">
        <v>573</v>
      </c>
      <c r="J18086" s="1">
        <v>41275</v>
      </c>
    </row>
    <row r="18087" spans="1:10" x14ac:dyDescent="0.25">
      <c r="A18087" t="s">
        <v>64003</v>
      </c>
      <c r="B18087" t="s">
        <v>64004</v>
      </c>
      <c r="C18087" t="s">
        <v>64005</v>
      </c>
      <c r="D18087" t="s">
        <v>64006</v>
      </c>
      <c r="E18087" t="s">
        <v>108</v>
      </c>
      <c r="F18087" t="s">
        <v>21</v>
      </c>
      <c r="G18087" t="s">
        <v>281</v>
      </c>
      <c r="H18087" t="s">
        <v>1025</v>
      </c>
      <c r="I18087" t="s">
        <v>1025</v>
      </c>
      <c r="J18087" s="1">
        <v>37270</v>
      </c>
    </row>
    <row r="18088" spans="1:10" x14ac:dyDescent="0.25">
      <c r="A18088" t="s">
        <v>64007</v>
      </c>
      <c r="B18088" t="s">
        <v>64008</v>
      </c>
      <c r="C18088" t="s">
        <v>64009</v>
      </c>
      <c r="D18088" t="s">
        <v>64010</v>
      </c>
      <c r="E18088" t="s">
        <v>108</v>
      </c>
      <c r="F18088" t="s">
        <v>21</v>
      </c>
      <c r="G18088" t="s">
        <v>153</v>
      </c>
      <c r="H18088" t="s">
        <v>239</v>
      </c>
      <c r="I18088" t="s">
        <v>322</v>
      </c>
    </row>
    <row r="18089" spans="1:10" x14ac:dyDescent="0.25">
      <c r="A18089" t="s">
        <v>64011</v>
      </c>
      <c r="B18089" t="s">
        <v>64012</v>
      </c>
      <c r="C18089" t="s">
        <v>64013</v>
      </c>
      <c r="D18089" t="s">
        <v>1396</v>
      </c>
      <c r="E18089" t="s">
        <v>14</v>
      </c>
      <c r="F18089" t="s">
        <v>21</v>
      </c>
      <c r="G18089" t="s">
        <v>59</v>
      </c>
      <c r="H18089" t="s">
        <v>1216</v>
      </c>
      <c r="I18089" t="s">
        <v>1216</v>
      </c>
    </row>
    <row r="18090" spans="1:10" x14ac:dyDescent="0.25">
      <c r="A18090" t="s">
        <v>64014</v>
      </c>
      <c r="B18090" t="s">
        <v>64015</v>
      </c>
      <c r="C18090" t="s">
        <v>64016</v>
      </c>
      <c r="D18090" t="s">
        <v>64017</v>
      </c>
      <c r="E18090" t="s">
        <v>14</v>
      </c>
      <c r="F18090" t="s">
        <v>21</v>
      </c>
      <c r="G18090" t="s">
        <v>1325</v>
      </c>
      <c r="H18090" t="s">
        <v>1326</v>
      </c>
      <c r="I18090" t="s">
        <v>1326</v>
      </c>
      <c r="J18090" s="1">
        <v>41153</v>
      </c>
    </row>
    <row r="18091" spans="1:10" x14ac:dyDescent="0.25">
      <c r="A18091" t="s">
        <v>64018</v>
      </c>
      <c r="B18091" t="s">
        <v>64019</v>
      </c>
      <c r="C18091" t="s">
        <v>64020</v>
      </c>
      <c r="D18091" t="s">
        <v>45</v>
      </c>
      <c r="E18091" t="s">
        <v>14</v>
      </c>
      <c r="F18091" t="s">
        <v>21</v>
      </c>
      <c r="G18091" t="s">
        <v>59</v>
      </c>
      <c r="H18091" t="s">
        <v>60</v>
      </c>
      <c r="I18091" t="s">
        <v>66</v>
      </c>
      <c r="J18091" s="1">
        <v>40544</v>
      </c>
    </row>
    <row r="18092" spans="1:10" x14ac:dyDescent="0.25">
      <c r="A18092" t="s">
        <v>64021</v>
      </c>
      <c r="B18092" t="s">
        <v>64022</v>
      </c>
      <c r="C18092" t="s">
        <v>64023</v>
      </c>
      <c r="D18092" t="s">
        <v>9176</v>
      </c>
      <c r="E18092" t="s">
        <v>14</v>
      </c>
    </row>
    <row r="18093" spans="1:10" x14ac:dyDescent="0.25">
      <c r="A18093" t="s">
        <v>64024</v>
      </c>
      <c r="B18093" t="s">
        <v>64025</v>
      </c>
      <c r="C18093" t="s">
        <v>64026</v>
      </c>
      <c r="D18093" t="s">
        <v>1498</v>
      </c>
      <c r="E18093" t="s">
        <v>14</v>
      </c>
      <c r="F18093" t="s">
        <v>21</v>
      </c>
      <c r="G18093" t="s">
        <v>425</v>
      </c>
      <c r="H18093" t="s">
        <v>523</v>
      </c>
      <c r="I18093" t="s">
        <v>4100</v>
      </c>
      <c r="J18093" s="1">
        <v>39448</v>
      </c>
    </row>
    <row r="18094" spans="1:10" x14ac:dyDescent="0.25">
      <c r="A18094" t="s">
        <v>64027</v>
      </c>
      <c r="B18094" t="s">
        <v>64028</v>
      </c>
      <c r="C18094" t="s">
        <v>64029</v>
      </c>
      <c r="D18094" t="s">
        <v>51</v>
      </c>
      <c r="E18094" t="s">
        <v>14</v>
      </c>
      <c r="F18094" t="s">
        <v>21</v>
      </c>
      <c r="G18094" t="s">
        <v>785</v>
      </c>
      <c r="H18094" t="s">
        <v>786</v>
      </c>
      <c r="I18094" t="s">
        <v>786</v>
      </c>
      <c r="J18094" s="1">
        <v>38353</v>
      </c>
    </row>
    <row r="18095" spans="1:10" x14ac:dyDescent="0.25">
      <c r="A18095" t="s">
        <v>64030</v>
      </c>
      <c r="B18095" t="s">
        <v>64031</v>
      </c>
      <c r="C18095" t="s">
        <v>64032</v>
      </c>
      <c r="D18095" t="s">
        <v>64033</v>
      </c>
      <c r="E18095" t="s">
        <v>14</v>
      </c>
      <c r="F18095" t="s">
        <v>21</v>
      </c>
      <c r="G18095" t="s">
        <v>281</v>
      </c>
      <c r="H18095" t="s">
        <v>573</v>
      </c>
      <c r="I18095" t="s">
        <v>573</v>
      </c>
    </row>
    <row r="18096" spans="1:10" x14ac:dyDescent="0.25">
      <c r="A18096" t="s">
        <v>64034</v>
      </c>
      <c r="B18096" t="s">
        <v>64035</v>
      </c>
      <c r="C18096" t="s">
        <v>64036</v>
      </c>
      <c r="D18096" t="s">
        <v>1242</v>
      </c>
      <c r="E18096" t="s">
        <v>14</v>
      </c>
      <c r="F18096" t="s">
        <v>618</v>
      </c>
      <c r="G18096">
        <v>3</v>
      </c>
      <c r="H18096" t="s">
        <v>878</v>
      </c>
      <c r="I18096" t="s">
        <v>28855</v>
      </c>
      <c r="J18096" s="1">
        <v>39722</v>
      </c>
    </row>
    <row r="18097" spans="1:10" x14ac:dyDescent="0.25">
      <c r="A18097" t="s">
        <v>64037</v>
      </c>
      <c r="B18097" t="s">
        <v>64038</v>
      </c>
      <c r="E18097" t="s">
        <v>14</v>
      </c>
    </row>
    <row r="18098" spans="1:10" x14ac:dyDescent="0.25">
      <c r="A18098" t="s">
        <v>64039</v>
      </c>
      <c r="B18098" t="s">
        <v>64040</v>
      </c>
      <c r="D18098" t="s">
        <v>51</v>
      </c>
      <c r="E18098" t="s">
        <v>14</v>
      </c>
      <c r="F18098" t="s">
        <v>21</v>
      </c>
      <c r="G18098" t="s">
        <v>2564</v>
      </c>
      <c r="H18098" t="s">
        <v>2565</v>
      </c>
      <c r="I18098" t="s">
        <v>2565</v>
      </c>
      <c r="J18098" s="1">
        <v>35431</v>
      </c>
    </row>
    <row r="18099" spans="1:10" x14ac:dyDescent="0.25">
      <c r="A18099" t="s">
        <v>64041</v>
      </c>
      <c r="B18099" t="s">
        <v>64042</v>
      </c>
      <c r="C18099" t="s">
        <v>64043</v>
      </c>
      <c r="D18099" t="s">
        <v>17462</v>
      </c>
      <c r="E18099" t="s">
        <v>14</v>
      </c>
      <c r="F18099" t="s">
        <v>21</v>
      </c>
      <c r="G18099" t="s">
        <v>639</v>
      </c>
      <c r="H18099" t="s">
        <v>640</v>
      </c>
      <c r="I18099" t="s">
        <v>7479</v>
      </c>
      <c r="J18099" s="1">
        <v>39448</v>
      </c>
    </row>
    <row r="18100" spans="1:10" x14ac:dyDescent="0.25">
      <c r="A18100" t="s">
        <v>64044</v>
      </c>
      <c r="B18100" t="s">
        <v>64045</v>
      </c>
      <c r="C18100" t="s">
        <v>64046</v>
      </c>
      <c r="D18100" t="s">
        <v>51</v>
      </c>
      <c r="E18100" t="s">
        <v>14</v>
      </c>
      <c r="F18100" t="s">
        <v>21</v>
      </c>
      <c r="G18100" t="s">
        <v>1075</v>
      </c>
      <c r="H18100" t="s">
        <v>28259</v>
      </c>
      <c r="I18100" t="s">
        <v>64047</v>
      </c>
    </row>
    <row r="18101" spans="1:10" x14ac:dyDescent="0.25">
      <c r="A18101" t="s">
        <v>64048</v>
      </c>
      <c r="B18101" t="s">
        <v>64049</v>
      </c>
      <c r="C18101" t="s">
        <v>64050</v>
      </c>
      <c r="D18101" t="s">
        <v>2961</v>
      </c>
      <c r="E18101" t="s">
        <v>14</v>
      </c>
      <c r="F18101" t="s">
        <v>21</v>
      </c>
      <c r="G18101" t="s">
        <v>101</v>
      </c>
      <c r="H18101" t="s">
        <v>102</v>
      </c>
      <c r="I18101" t="s">
        <v>5330</v>
      </c>
      <c r="J18101" s="1">
        <v>37299</v>
      </c>
    </row>
    <row r="18102" spans="1:10" x14ac:dyDescent="0.25">
      <c r="A18102" t="s">
        <v>64051</v>
      </c>
      <c r="B18102" t="s">
        <v>64052</v>
      </c>
      <c r="C18102" t="s">
        <v>64053</v>
      </c>
      <c r="D18102" t="s">
        <v>3367</v>
      </c>
      <c r="E18102" t="s">
        <v>684</v>
      </c>
      <c r="F18102" t="s">
        <v>21</v>
      </c>
      <c r="G18102" t="s">
        <v>785</v>
      </c>
      <c r="H18102" t="s">
        <v>786</v>
      </c>
      <c r="I18102" t="s">
        <v>6163</v>
      </c>
      <c r="J18102" s="1">
        <v>35065</v>
      </c>
    </row>
    <row r="18103" spans="1:10" x14ac:dyDescent="0.25">
      <c r="A18103" t="s">
        <v>64054</v>
      </c>
      <c r="B18103" t="s">
        <v>64055</v>
      </c>
      <c r="C18103" t="s">
        <v>64056</v>
      </c>
      <c r="D18103" t="s">
        <v>64057</v>
      </c>
      <c r="E18103" t="s">
        <v>14</v>
      </c>
      <c r="F18103" t="s">
        <v>633</v>
      </c>
      <c r="G18103">
        <v>7</v>
      </c>
      <c r="H18103" t="s">
        <v>924</v>
      </c>
      <c r="I18103" t="s">
        <v>924</v>
      </c>
    </row>
    <row r="18104" spans="1:10" x14ac:dyDescent="0.25">
      <c r="A18104" t="s">
        <v>64058</v>
      </c>
      <c r="B18104" t="s">
        <v>64059</v>
      </c>
      <c r="C18104" t="s">
        <v>64060</v>
      </c>
      <c r="D18104" t="s">
        <v>1242</v>
      </c>
      <c r="E18104" t="s">
        <v>14</v>
      </c>
      <c r="F18104" t="s">
        <v>21</v>
      </c>
      <c r="G18104" t="s">
        <v>153</v>
      </c>
      <c r="H18104" t="s">
        <v>154</v>
      </c>
      <c r="I18104" t="s">
        <v>35078</v>
      </c>
      <c r="J18104" s="1">
        <v>39814</v>
      </c>
    </row>
    <row r="18105" spans="1:10" x14ac:dyDescent="0.25">
      <c r="A18105" t="s">
        <v>64061</v>
      </c>
      <c r="B18105" t="s">
        <v>64062</v>
      </c>
      <c r="C18105" t="s">
        <v>64063</v>
      </c>
      <c r="D18105" t="s">
        <v>1242</v>
      </c>
      <c r="E18105" t="s">
        <v>14</v>
      </c>
      <c r="F18105" t="s">
        <v>21</v>
      </c>
      <c r="G18105" t="s">
        <v>59</v>
      </c>
      <c r="H18105" t="s">
        <v>60</v>
      </c>
      <c r="I18105" t="s">
        <v>1155</v>
      </c>
      <c r="J18105" s="1">
        <v>37257</v>
      </c>
    </row>
    <row r="18106" spans="1:10" x14ac:dyDescent="0.25">
      <c r="A18106" t="s">
        <v>64064</v>
      </c>
      <c r="B18106" t="s">
        <v>64065</v>
      </c>
      <c r="D18106" t="s">
        <v>15279</v>
      </c>
      <c r="E18106" t="s">
        <v>14</v>
      </c>
      <c r="F18106" t="s">
        <v>21</v>
      </c>
      <c r="G18106" t="s">
        <v>59</v>
      </c>
      <c r="H18106" t="s">
        <v>60</v>
      </c>
      <c r="I18106" t="s">
        <v>4122</v>
      </c>
    </row>
    <row r="18107" spans="1:10" x14ac:dyDescent="0.25">
      <c r="A18107" t="s">
        <v>64066</v>
      </c>
      <c r="B18107" t="s">
        <v>64067</v>
      </c>
      <c r="C18107" t="s">
        <v>64068</v>
      </c>
      <c r="D18107" t="s">
        <v>35447</v>
      </c>
      <c r="E18107" t="s">
        <v>14</v>
      </c>
      <c r="J18107" s="1">
        <v>41768</v>
      </c>
    </row>
    <row r="18108" spans="1:10" x14ac:dyDescent="0.25">
      <c r="A18108" t="s">
        <v>64069</v>
      </c>
      <c r="B18108" t="s">
        <v>64070</v>
      </c>
      <c r="C18108" t="s">
        <v>64071</v>
      </c>
      <c r="D18108" t="s">
        <v>51</v>
      </c>
      <c r="E18108" t="s">
        <v>684</v>
      </c>
      <c r="F18108" t="s">
        <v>21</v>
      </c>
      <c r="G18108" t="s">
        <v>59</v>
      </c>
      <c r="H18108" t="s">
        <v>961</v>
      </c>
      <c r="I18108" t="s">
        <v>962</v>
      </c>
    </row>
    <row r="18109" spans="1:10" x14ac:dyDescent="0.25">
      <c r="A18109" t="s">
        <v>64072</v>
      </c>
      <c r="B18109" t="s">
        <v>64073</v>
      </c>
      <c r="C18109" t="s">
        <v>64074</v>
      </c>
      <c r="D18109" t="s">
        <v>51</v>
      </c>
      <c r="E18109" t="s">
        <v>14</v>
      </c>
      <c r="F18109" t="s">
        <v>217</v>
      </c>
      <c r="G18109">
        <v>2</v>
      </c>
      <c r="H18109" t="s">
        <v>218</v>
      </c>
      <c r="I18109" t="s">
        <v>218</v>
      </c>
      <c r="J18109" s="1">
        <v>39083</v>
      </c>
    </row>
    <row r="18110" spans="1:10" x14ac:dyDescent="0.25">
      <c r="A18110" t="s">
        <v>64075</v>
      </c>
      <c r="B18110" t="s">
        <v>64076</v>
      </c>
      <c r="D18110" t="s">
        <v>650</v>
      </c>
      <c r="E18110" t="s">
        <v>14</v>
      </c>
      <c r="F18110" t="s">
        <v>21</v>
      </c>
      <c r="G18110" t="s">
        <v>281</v>
      </c>
      <c r="H18110" t="s">
        <v>573</v>
      </c>
      <c r="I18110" t="s">
        <v>573</v>
      </c>
    </row>
    <row r="18111" spans="1:10" x14ac:dyDescent="0.25">
      <c r="A18111" t="s">
        <v>64077</v>
      </c>
      <c r="B18111" t="s">
        <v>64078</v>
      </c>
      <c r="C18111" t="s">
        <v>64079</v>
      </c>
      <c r="D18111" t="s">
        <v>64080</v>
      </c>
      <c r="E18111" t="s">
        <v>14</v>
      </c>
      <c r="F18111" t="s">
        <v>123</v>
      </c>
      <c r="G18111" t="s">
        <v>321</v>
      </c>
      <c r="H18111" t="s">
        <v>125</v>
      </c>
      <c r="I18111" t="s">
        <v>322</v>
      </c>
      <c r="J18111" s="1">
        <v>39083</v>
      </c>
    </row>
    <row r="18112" spans="1:10" x14ac:dyDescent="0.25">
      <c r="A18112" t="s">
        <v>64081</v>
      </c>
      <c r="B18112" t="s">
        <v>64082</v>
      </c>
      <c r="C18112" t="s">
        <v>64083</v>
      </c>
      <c r="D18112" t="s">
        <v>17714</v>
      </c>
      <c r="E18112" t="s">
        <v>14</v>
      </c>
      <c r="F18112" t="s">
        <v>21</v>
      </c>
      <c r="G18112" t="s">
        <v>94</v>
      </c>
      <c r="H18112" t="s">
        <v>95</v>
      </c>
      <c r="I18112" t="s">
        <v>95</v>
      </c>
      <c r="J18112" s="1">
        <v>38353</v>
      </c>
    </row>
    <row r="18113" spans="1:10" x14ac:dyDescent="0.25">
      <c r="A18113" t="s">
        <v>64084</v>
      </c>
      <c r="B18113" t="s">
        <v>64085</v>
      </c>
      <c r="D18113" t="s">
        <v>89</v>
      </c>
      <c r="E18113" t="s">
        <v>14</v>
      </c>
      <c r="F18113" t="s">
        <v>21</v>
      </c>
      <c r="G18113" t="s">
        <v>1229</v>
      </c>
      <c r="H18113" t="s">
        <v>1230</v>
      </c>
      <c r="I18113" t="s">
        <v>1230</v>
      </c>
      <c r="J18113" s="1">
        <v>39083</v>
      </c>
    </row>
    <row r="18114" spans="1:10" x14ac:dyDescent="0.25">
      <c r="A18114" t="s">
        <v>64086</v>
      </c>
      <c r="B18114" t="s">
        <v>64087</v>
      </c>
      <c r="C18114" t="s">
        <v>64088</v>
      </c>
      <c r="D18114" t="s">
        <v>64089</v>
      </c>
      <c r="E18114" t="s">
        <v>108</v>
      </c>
      <c r="F18114" t="s">
        <v>271</v>
      </c>
      <c r="G18114">
        <v>17</v>
      </c>
      <c r="H18114" t="s">
        <v>459</v>
      </c>
      <c r="I18114" t="s">
        <v>459</v>
      </c>
      <c r="J18114" s="1">
        <v>39387</v>
      </c>
    </row>
    <row r="18115" spans="1:10" x14ac:dyDescent="0.25">
      <c r="A18115" t="s">
        <v>64090</v>
      </c>
      <c r="B18115" t="s">
        <v>64091</v>
      </c>
      <c r="C18115" t="s">
        <v>64092</v>
      </c>
      <c r="D18115" t="s">
        <v>51</v>
      </c>
      <c r="E18115" t="s">
        <v>14</v>
      </c>
      <c r="F18115" t="s">
        <v>21</v>
      </c>
      <c r="G18115" t="s">
        <v>59</v>
      </c>
      <c r="H18115" t="s">
        <v>90</v>
      </c>
      <c r="I18115" t="s">
        <v>821</v>
      </c>
      <c r="J18115" s="1">
        <v>40544</v>
      </c>
    </row>
    <row r="18116" spans="1:10" x14ac:dyDescent="0.25">
      <c r="A18116" t="s">
        <v>64093</v>
      </c>
      <c r="B18116" t="s">
        <v>64094</v>
      </c>
      <c r="C18116" t="s">
        <v>64095</v>
      </c>
      <c r="D18116" t="s">
        <v>64096</v>
      </c>
      <c r="E18116" t="s">
        <v>14</v>
      </c>
    </row>
    <row r="18117" spans="1:10" x14ac:dyDescent="0.25">
      <c r="A18117" t="s">
        <v>64097</v>
      </c>
      <c r="B18117" t="s">
        <v>64098</v>
      </c>
      <c r="C18117" t="s">
        <v>64099</v>
      </c>
      <c r="D18117" t="s">
        <v>64100</v>
      </c>
      <c r="E18117" t="s">
        <v>14</v>
      </c>
      <c r="F18117" t="s">
        <v>21</v>
      </c>
      <c r="G18117" t="s">
        <v>59</v>
      </c>
      <c r="H18117" t="s">
        <v>60</v>
      </c>
      <c r="I18117" t="s">
        <v>66</v>
      </c>
      <c r="J18117" s="1">
        <v>40954</v>
      </c>
    </row>
    <row r="18118" spans="1:10" x14ac:dyDescent="0.25">
      <c r="A18118" t="s">
        <v>64101</v>
      </c>
      <c r="B18118" t="s">
        <v>64102</v>
      </c>
      <c r="C18118" t="s">
        <v>64103</v>
      </c>
      <c r="D18118" t="s">
        <v>64104</v>
      </c>
      <c r="E18118" t="s">
        <v>14</v>
      </c>
      <c r="F18118" t="s">
        <v>21</v>
      </c>
      <c r="G18118" t="s">
        <v>59</v>
      </c>
      <c r="H18118" t="s">
        <v>90</v>
      </c>
      <c r="I18118" t="s">
        <v>90</v>
      </c>
      <c r="J18118" s="1">
        <v>41850</v>
      </c>
    </row>
    <row r="18119" spans="1:10" x14ac:dyDescent="0.25">
      <c r="A18119" t="s">
        <v>64105</v>
      </c>
      <c r="B18119" t="s">
        <v>64106</v>
      </c>
      <c r="C18119" t="s">
        <v>64107</v>
      </c>
      <c r="D18119" t="s">
        <v>64108</v>
      </c>
      <c r="E18119" t="s">
        <v>108</v>
      </c>
      <c r="F18119" t="s">
        <v>21</v>
      </c>
      <c r="G18119" t="s">
        <v>59</v>
      </c>
      <c r="H18119" t="s">
        <v>60</v>
      </c>
      <c r="I18119" t="s">
        <v>1155</v>
      </c>
      <c r="J18119" s="1">
        <v>40179</v>
      </c>
    </row>
    <row r="18120" spans="1:10" x14ac:dyDescent="0.25">
      <c r="A18120" t="s">
        <v>64109</v>
      </c>
      <c r="B18120" t="s">
        <v>64110</v>
      </c>
      <c r="C18120" t="s">
        <v>64111</v>
      </c>
      <c r="D18120" t="s">
        <v>64112</v>
      </c>
      <c r="E18120" t="s">
        <v>14</v>
      </c>
    </row>
    <row r="18121" spans="1:10" x14ac:dyDescent="0.25">
      <c r="A18121" t="s">
        <v>64113</v>
      </c>
      <c r="B18121" t="s">
        <v>64114</v>
      </c>
      <c r="C18121" t="s">
        <v>64115</v>
      </c>
      <c r="D18121" t="s">
        <v>64116</v>
      </c>
      <c r="E18121" t="s">
        <v>108</v>
      </c>
      <c r="F18121" t="s">
        <v>21</v>
      </c>
      <c r="G18121" t="s">
        <v>59</v>
      </c>
      <c r="H18121" t="s">
        <v>60</v>
      </c>
      <c r="I18121" t="s">
        <v>2966</v>
      </c>
      <c r="J18121" s="1">
        <v>40544</v>
      </c>
    </row>
    <row r="18122" spans="1:10" x14ac:dyDescent="0.25">
      <c r="A18122" t="s">
        <v>64117</v>
      </c>
      <c r="B18122" t="s">
        <v>64118</v>
      </c>
      <c r="C18122" t="s">
        <v>64119</v>
      </c>
      <c r="D18122" t="s">
        <v>3367</v>
      </c>
      <c r="E18122" t="s">
        <v>108</v>
      </c>
      <c r="F18122" t="s">
        <v>1121</v>
      </c>
      <c r="G18122">
        <v>7</v>
      </c>
      <c r="H18122" t="s">
        <v>1122</v>
      </c>
      <c r="I18122" t="s">
        <v>1122</v>
      </c>
      <c r="J18122" s="1">
        <v>37622</v>
      </c>
    </row>
    <row r="18123" spans="1:10" x14ac:dyDescent="0.25">
      <c r="A18123" t="s">
        <v>64120</v>
      </c>
      <c r="B18123" t="s">
        <v>64121</v>
      </c>
      <c r="C18123" t="s">
        <v>64122</v>
      </c>
      <c r="D18123" t="s">
        <v>736</v>
      </c>
      <c r="E18123" t="s">
        <v>14</v>
      </c>
      <c r="F18123" t="s">
        <v>21</v>
      </c>
      <c r="G18123" t="s">
        <v>803</v>
      </c>
      <c r="H18123" t="s">
        <v>804</v>
      </c>
      <c r="I18123" t="s">
        <v>805</v>
      </c>
      <c r="J18123" s="1">
        <v>38718</v>
      </c>
    </row>
    <row r="18124" spans="1:10" x14ac:dyDescent="0.25">
      <c r="A18124" t="s">
        <v>64123</v>
      </c>
      <c r="B18124" t="s">
        <v>64124</v>
      </c>
      <c r="C18124" t="s">
        <v>64125</v>
      </c>
      <c r="D18124" t="s">
        <v>51</v>
      </c>
      <c r="E18124" t="s">
        <v>14</v>
      </c>
      <c r="F18124" t="s">
        <v>694</v>
      </c>
      <c r="G18124">
        <v>5</v>
      </c>
      <c r="H18124" t="s">
        <v>695</v>
      </c>
      <c r="I18124" t="s">
        <v>11454</v>
      </c>
      <c r="J18124" s="1">
        <v>39814</v>
      </c>
    </row>
    <row r="18125" spans="1:10" x14ac:dyDescent="0.25">
      <c r="A18125" t="s">
        <v>64126</v>
      </c>
      <c r="B18125" t="s">
        <v>64127</v>
      </c>
      <c r="C18125" t="s">
        <v>64128</v>
      </c>
      <c r="D18125" t="s">
        <v>1242</v>
      </c>
      <c r="E18125" t="s">
        <v>202</v>
      </c>
      <c r="F18125" t="s">
        <v>21</v>
      </c>
      <c r="G18125" t="s">
        <v>203</v>
      </c>
      <c r="H18125" t="s">
        <v>838</v>
      </c>
      <c r="I18125" t="s">
        <v>839</v>
      </c>
    </row>
    <row r="18126" spans="1:10" x14ac:dyDescent="0.25">
      <c r="A18126" t="s">
        <v>64129</v>
      </c>
      <c r="B18126" t="s">
        <v>64130</v>
      </c>
      <c r="C18126" t="s">
        <v>64131</v>
      </c>
      <c r="D18126" t="s">
        <v>51</v>
      </c>
      <c r="E18126" t="s">
        <v>14</v>
      </c>
      <c r="F18126" t="s">
        <v>21</v>
      </c>
      <c r="G18126" t="s">
        <v>3988</v>
      </c>
      <c r="H18126" t="s">
        <v>3989</v>
      </c>
      <c r="I18126" t="s">
        <v>3990</v>
      </c>
      <c r="J18126" s="1">
        <v>39814</v>
      </c>
    </row>
    <row r="18127" spans="1:10" x14ac:dyDescent="0.25">
      <c r="A18127" t="s">
        <v>64132</v>
      </c>
      <c r="B18127" t="s">
        <v>64133</v>
      </c>
      <c r="C18127" t="s">
        <v>64134</v>
      </c>
      <c r="D18127" t="s">
        <v>26924</v>
      </c>
      <c r="E18127" t="s">
        <v>14</v>
      </c>
      <c r="F18127" t="s">
        <v>21</v>
      </c>
      <c r="G18127" t="s">
        <v>281</v>
      </c>
      <c r="H18127" t="s">
        <v>573</v>
      </c>
      <c r="I18127" t="s">
        <v>573</v>
      </c>
    </row>
    <row r="18128" spans="1:10" x14ac:dyDescent="0.25">
      <c r="A18128" t="s">
        <v>64135</v>
      </c>
      <c r="B18128" t="s">
        <v>64136</v>
      </c>
      <c r="D18128" t="s">
        <v>63903</v>
      </c>
      <c r="E18128" t="s">
        <v>14</v>
      </c>
    </row>
    <row r="18129" spans="1:10" x14ac:dyDescent="0.25">
      <c r="A18129" t="s">
        <v>64137</v>
      </c>
      <c r="B18129" t="s">
        <v>64138</v>
      </c>
      <c r="C18129" t="s">
        <v>64139</v>
      </c>
      <c r="D18129" t="s">
        <v>51</v>
      </c>
      <c r="E18129" t="s">
        <v>14</v>
      </c>
      <c r="F18129" t="s">
        <v>21</v>
      </c>
      <c r="G18129" t="s">
        <v>39</v>
      </c>
      <c r="H18129" t="s">
        <v>7886</v>
      </c>
      <c r="I18129" t="s">
        <v>64140</v>
      </c>
      <c r="J18129" s="1">
        <v>39083</v>
      </c>
    </row>
    <row r="18130" spans="1:10" x14ac:dyDescent="0.25">
      <c r="A18130" t="s">
        <v>64141</v>
      </c>
      <c r="B18130" t="s">
        <v>64142</v>
      </c>
      <c r="C18130" t="s">
        <v>64143</v>
      </c>
      <c r="D18130" t="s">
        <v>35071</v>
      </c>
      <c r="E18130" t="s">
        <v>14</v>
      </c>
      <c r="F18130" t="s">
        <v>21</v>
      </c>
      <c r="G18130" t="s">
        <v>94</v>
      </c>
      <c r="H18130" t="s">
        <v>95</v>
      </c>
      <c r="I18130" t="s">
        <v>2974</v>
      </c>
    </row>
    <row r="18131" spans="1:10" x14ac:dyDescent="0.25">
      <c r="A18131" t="s">
        <v>64144</v>
      </c>
      <c r="B18131" t="s">
        <v>64145</v>
      </c>
      <c r="C18131" t="s">
        <v>64146</v>
      </c>
      <c r="D18131" t="s">
        <v>1242</v>
      </c>
      <c r="E18131" t="s">
        <v>14</v>
      </c>
      <c r="F18131" t="s">
        <v>21</v>
      </c>
      <c r="G18131" t="s">
        <v>1347</v>
      </c>
      <c r="H18131" t="s">
        <v>1348</v>
      </c>
      <c r="I18131" t="s">
        <v>1349</v>
      </c>
      <c r="J18131" s="1">
        <v>41275</v>
      </c>
    </row>
    <row r="18132" spans="1:10" x14ac:dyDescent="0.25">
      <c r="A18132" t="s">
        <v>64147</v>
      </c>
      <c r="B18132" t="s">
        <v>64148</v>
      </c>
      <c r="D18132" t="s">
        <v>51</v>
      </c>
      <c r="E18132" t="s">
        <v>14</v>
      </c>
      <c r="F18132" t="s">
        <v>21</v>
      </c>
      <c r="G18132" t="s">
        <v>59</v>
      </c>
      <c r="H18132" t="s">
        <v>60</v>
      </c>
      <c r="I18132" t="s">
        <v>66</v>
      </c>
      <c r="J18132" s="1">
        <v>38353</v>
      </c>
    </row>
    <row r="18133" spans="1:10" x14ac:dyDescent="0.25">
      <c r="A18133" t="s">
        <v>64149</v>
      </c>
      <c r="B18133" t="s">
        <v>64150</v>
      </c>
      <c r="C18133" t="s">
        <v>64151</v>
      </c>
      <c r="D18133" t="s">
        <v>64152</v>
      </c>
      <c r="E18133" t="s">
        <v>14</v>
      </c>
      <c r="F18133" t="s">
        <v>21</v>
      </c>
      <c r="G18133" t="s">
        <v>59</v>
      </c>
      <c r="H18133" t="s">
        <v>90</v>
      </c>
      <c r="I18133" t="s">
        <v>90</v>
      </c>
      <c r="J18133" s="1">
        <v>39814</v>
      </c>
    </row>
    <row r="18134" spans="1:10" x14ac:dyDescent="0.25">
      <c r="A18134" t="s">
        <v>64153</v>
      </c>
      <c r="B18134" t="s">
        <v>64154</v>
      </c>
      <c r="C18134" t="s">
        <v>64155</v>
      </c>
      <c r="D18134" t="s">
        <v>38</v>
      </c>
      <c r="E18134" t="s">
        <v>14</v>
      </c>
      <c r="F18134" t="s">
        <v>21</v>
      </c>
      <c r="G18134" t="s">
        <v>59</v>
      </c>
      <c r="H18134" t="s">
        <v>60</v>
      </c>
      <c r="I18134" t="s">
        <v>66</v>
      </c>
    </row>
    <row r="18135" spans="1:10" x14ac:dyDescent="0.25">
      <c r="A18135" t="s">
        <v>64156</v>
      </c>
      <c r="B18135" t="s">
        <v>64157</v>
      </c>
      <c r="C18135" t="s">
        <v>64158</v>
      </c>
      <c r="D18135" t="s">
        <v>89</v>
      </c>
      <c r="E18135" t="s">
        <v>14</v>
      </c>
      <c r="F18135" t="s">
        <v>21</v>
      </c>
      <c r="G18135" t="s">
        <v>1075</v>
      </c>
      <c r="H18135" t="s">
        <v>1076</v>
      </c>
      <c r="I18135" t="s">
        <v>1165</v>
      </c>
      <c r="J18135" s="1">
        <v>39083</v>
      </c>
    </row>
    <row r="18136" spans="1:10" x14ac:dyDescent="0.25">
      <c r="A18136" t="s">
        <v>64159</v>
      </c>
      <c r="B18136" t="s">
        <v>64160</v>
      </c>
      <c r="C18136" t="s">
        <v>64161</v>
      </c>
      <c r="D18136" t="s">
        <v>51</v>
      </c>
      <c r="E18136" t="s">
        <v>14</v>
      </c>
      <c r="F18136" t="s">
        <v>21</v>
      </c>
      <c r="G18136" t="s">
        <v>260</v>
      </c>
      <c r="H18136" t="s">
        <v>65</v>
      </c>
      <c r="I18136" t="s">
        <v>65</v>
      </c>
      <c r="J18136" s="1">
        <v>29587</v>
      </c>
    </row>
    <row r="18137" spans="1:10" x14ac:dyDescent="0.25">
      <c r="A18137" t="s">
        <v>64162</v>
      </c>
      <c r="B18137" t="s">
        <v>64163</v>
      </c>
      <c r="C18137" t="s">
        <v>64164</v>
      </c>
      <c r="D18137" t="s">
        <v>64165</v>
      </c>
      <c r="E18137" t="s">
        <v>14</v>
      </c>
      <c r="F18137" t="s">
        <v>21</v>
      </c>
      <c r="G18137" t="s">
        <v>59</v>
      </c>
      <c r="H18137" t="s">
        <v>60</v>
      </c>
      <c r="I18137" t="s">
        <v>27105</v>
      </c>
      <c r="J18137" s="1">
        <v>42015</v>
      </c>
    </row>
    <row r="18138" spans="1:10" x14ac:dyDescent="0.25">
      <c r="A18138" t="s">
        <v>64166</v>
      </c>
      <c r="B18138" t="s">
        <v>64167</v>
      </c>
      <c r="D18138" t="s">
        <v>51</v>
      </c>
      <c r="E18138" t="s">
        <v>14</v>
      </c>
      <c r="F18138" t="s">
        <v>21</v>
      </c>
      <c r="G18138" t="s">
        <v>59</v>
      </c>
      <c r="H18138" t="s">
        <v>961</v>
      </c>
      <c r="I18138" t="s">
        <v>11080</v>
      </c>
    </row>
    <row r="18139" spans="1:10" x14ac:dyDescent="0.25">
      <c r="A18139" t="s">
        <v>64168</v>
      </c>
      <c r="B18139" t="s">
        <v>64169</v>
      </c>
      <c r="C18139" t="s">
        <v>64170</v>
      </c>
      <c r="D18139" t="s">
        <v>64171</v>
      </c>
      <c r="E18139" t="s">
        <v>108</v>
      </c>
      <c r="F18139" t="s">
        <v>21</v>
      </c>
      <c r="G18139" t="s">
        <v>59</v>
      </c>
      <c r="H18139" t="s">
        <v>60</v>
      </c>
      <c r="I18139" t="s">
        <v>66</v>
      </c>
      <c r="J18139" s="1">
        <v>40878</v>
      </c>
    </row>
    <row r="18140" spans="1:10" x14ac:dyDescent="0.25">
      <c r="A18140" t="s">
        <v>64172</v>
      </c>
      <c r="B18140" t="s">
        <v>64173</v>
      </c>
      <c r="C18140" t="s">
        <v>64174</v>
      </c>
      <c r="D18140" t="s">
        <v>713</v>
      </c>
      <c r="E18140" t="s">
        <v>684</v>
      </c>
      <c r="F18140" t="s">
        <v>64175</v>
      </c>
      <c r="G18140">
        <v>3</v>
      </c>
      <c r="H18140" t="s">
        <v>64176</v>
      </c>
      <c r="I18140" t="s">
        <v>33005</v>
      </c>
      <c r="J18140" s="1">
        <v>36892</v>
      </c>
    </row>
    <row r="18141" spans="1:10" x14ac:dyDescent="0.25">
      <c r="A18141" t="s">
        <v>64177</v>
      </c>
      <c r="B18141" t="s">
        <v>64178</v>
      </c>
      <c r="C18141" t="s">
        <v>64179</v>
      </c>
      <c r="D18141" t="s">
        <v>736</v>
      </c>
      <c r="E18141" t="s">
        <v>14</v>
      </c>
      <c r="F18141" t="s">
        <v>52</v>
      </c>
      <c r="G18141" t="s">
        <v>53</v>
      </c>
      <c r="H18141" t="s">
        <v>26907</v>
      </c>
      <c r="I18141" t="s">
        <v>26907</v>
      </c>
      <c r="J18141" s="1">
        <v>39083</v>
      </c>
    </row>
    <row r="18142" spans="1:10" x14ac:dyDescent="0.25">
      <c r="A18142" t="s">
        <v>64180</v>
      </c>
      <c r="B18142" t="s">
        <v>64181</v>
      </c>
      <c r="C18142" t="s">
        <v>64182</v>
      </c>
      <c r="D18142" t="s">
        <v>6303</v>
      </c>
      <c r="E18142" t="s">
        <v>14</v>
      </c>
      <c r="F18142" t="s">
        <v>21</v>
      </c>
      <c r="G18142" t="s">
        <v>116</v>
      </c>
      <c r="H18142" t="s">
        <v>523</v>
      </c>
      <c r="I18142" t="s">
        <v>11117</v>
      </c>
      <c r="J18142" s="1">
        <v>40544</v>
      </c>
    </row>
    <row r="18143" spans="1:10" x14ac:dyDescent="0.25">
      <c r="A18143" t="s">
        <v>64183</v>
      </c>
      <c r="B18143" t="s">
        <v>64184</v>
      </c>
      <c r="C18143" t="s">
        <v>64185</v>
      </c>
      <c r="D18143" t="s">
        <v>13373</v>
      </c>
      <c r="E18143" t="s">
        <v>684</v>
      </c>
      <c r="F18143" t="s">
        <v>694</v>
      </c>
      <c r="G18143">
        <v>4</v>
      </c>
      <c r="H18143" t="s">
        <v>14071</v>
      </c>
      <c r="I18143" t="s">
        <v>30099</v>
      </c>
      <c r="J18143" s="1">
        <v>37987</v>
      </c>
    </row>
    <row r="18144" spans="1:10" x14ac:dyDescent="0.25">
      <c r="A18144" t="s">
        <v>64186</v>
      </c>
      <c r="B18144" t="s">
        <v>64187</v>
      </c>
      <c r="C18144" t="s">
        <v>64188</v>
      </c>
      <c r="D18144" t="s">
        <v>32</v>
      </c>
      <c r="E18144" t="s">
        <v>14</v>
      </c>
      <c r="F18144" t="s">
        <v>401</v>
      </c>
      <c r="G18144">
        <v>40</v>
      </c>
      <c r="H18144" t="s">
        <v>975</v>
      </c>
      <c r="I18144" t="s">
        <v>975</v>
      </c>
    </row>
    <row r="18145" spans="1:10" x14ac:dyDescent="0.25">
      <c r="A18145" t="s">
        <v>64189</v>
      </c>
      <c r="B18145" t="s">
        <v>64190</v>
      </c>
      <c r="C18145" t="s">
        <v>64191</v>
      </c>
      <c r="D18145" t="s">
        <v>761</v>
      </c>
      <c r="E18145" t="s">
        <v>14</v>
      </c>
      <c r="F18145" t="s">
        <v>123</v>
      </c>
      <c r="G18145" t="s">
        <v>321</v>
      </c>
      <c r="H18145" t="s">
        <v>125</v>
      </c>
      <c r="I18145" t="s">
        <v>322</v>
      </c>
      <c r="J18145" s="1">
        <v>37622</v>
      </c>
    </row>
    <row r="18146" spans="1:10" x14ac:dyDescent="0.25">
      <c r="A18146" t="s">
        <v>64192</v>
      </c>
      <c r="B18146" t="s">
        <v>64193</v>
      </c>
      <c r="C18146" t="s">
        <v>64194</v>
      </c>
      <c r="D18146" t="s">
        <v>64195</v>
      </c>
      <c r="E18146" t="s">
        <v>14</v>
      </c>
      <c r="F18146" t="s">
        <v>21</v>
      </c>
      <c r="G18146" t="s">
        <v>59</v>
      </c>
      <c r="H18146" t="s">
        <v>90</v>
      </c>
      <c r="I18146" t="s">
        <v>1274</v>
      </c>
      <c r="J18146" s="1">
        <v>40695</v>
      </c>
    </row>
    <row r="18147" spans="1:10" x14ac:dyDescent="0.25">
      <c r="A18147" t="s">
        <v>64196</v>
      </c>
      <c r="B18147" t="s">
        <v>64197</v>
      </c>
      <c r="C18147" t="s">
        <v>64198</v>
      </c>
      <c r="D18147" t="s">
        <v>64199</v>
      </c>
      <c r="E18147" t="s">
        <v>14</v>
      </c>
      <c r="F18147" t="s">
        <v>547</v>
      </c>
      <c r="G18147">
        <v>29</v>
      </c>
      <c r="H18147" t="s">
        <v>744</v>
      </c>
      <c r="I18147" t="s">
        <v>744</v>
      </c>
      <c r="J18147" s="1">
        <v>39448</v>
      </c>
    </row>
    <row r="18148" spans="1:10" x14ac:dyDescent="0.25">
      <c r="A18148" t="s">
        <v>64200</v>
      </c>
      <c r="B18148" t="s">
        <v>64201</v>
      </c>
      <c r="C18148" t="s">
        <v>64202</v>
      </c>
      <c r="D18148" t="s">
        <v>64203</v>
      </c>
      <c r="E18148" t="s">
        <v>202</v>
      </c>
    </row>
    <row r="18149" spans="1:10" x14ac:dyDescent="0.25">
      <c r="A18149" t="s">
        <v>64204</v>
      </c>
      <c r="B18149" t="s">
        <v>64205</v>
      </c>
      <c r="C18149" t="s">
        <v>64206</v>
      </c>
      <c r="D18149" t="s">
        <v>761</v>
      </c>
      <c r="E18149" t="s">
        <v>14</v>
      </c>
      <c r="F18149" t="s">
        <v>453</v>
      </c>
      <c r="G18149">
        <v>48</v>
      </c>
      <c r="H18149" t="s">
        <v>454</v>
      </c>
      <c r="I18149" t="s">
        <v>454</v>
      </c>
      <c r="J18149" s="1">
        <v>37987</v>
      </c>
    </row>
    <row r="18150" spans="1:10" x14ac:dyDescent="0.25">
      <c r="A18150" t="s">
        <v>64207</v>
      </c>
      <c r="B18150" t="s">
        <v>64208</v>
      </c>
      <c r="C18150" t="s">
        <v>64209</v>
      </c>
      <c r="D18150" t="s">
        <v>64210</v>
      </c>
      <c r="E18150" t="s">
        <v>14</v>
      </c>
      <c r="F18150" t="s">
        <v>361</v>
      </c>
      <c r="G18150">
        <v>26</v>
      </c>
      <c r="H18150" t="s">
        <v>362</v>
      </c>
      <c r="I18150" t="s">
        <v>362</v>
      </c>
    </row>
    <row r="18151" spans="1:10" x14ac:dyDescent="0.25">
      <c r="A18151" t="s">
        <v>64211</v>
      </c>
      <c r="B18151" t="s">
        <v>64212</v>
      </c>
      <c r="C18151" t="s">
        <v>64213</v>
      </c>
      <c r="D18151" t="s">
        <v>761</v>
      </c>
      <c r="E18151" t="s">
        <v>14</v>
      </c>
      <c r="F18151" t="s">
        <v>21</v>
      </c>
      <c r="G18151" t="s">
        <v>101</v>
      </c>
      <c r="H18151" t="s">
        <v>102</v>
      </c>
      <c r="I18151" t="s">
        <v>103</v>
      </c>
      <c r="J18151" s="1">
        <v>40118</v>
      </c>
    </row>
    <row r="18152" spans="1:10" x14ac:dyDescent="0.25">
      <c r="A18152" t="s">
        <v>64214</v>
      </c>
      <c r="B18152" t="s">
        <v>64215</v>
      </c>
      <c r="C18152" t="s">
        <v>64216</v>
      </c>
      <c r="D18152" t="s">
        <v>259</v>
      </c>
      <c r="E18152" t="s">
        <v>14</v>
      </c>
      <c r="F18152" t="s">
        <v>21</v>
      </c>
      <c r="G18152" t="s">
        <v>101</v>
      </c>
      <c r="H18152" t="s">
        <v>591</v>
      </c>
      <c r="I18152" t="s">
        <v>18696</v>
      </c>
      <c r="J18152" s="1">
        <v>37987</v>
      </c>
    </row>
    <row r="18153" spans="1:10" x14ac:dyDescent="0.25">
      <c r="A18153" t="s">
        <v>64217</v>
      </c>
      <c r="B18153" t="s">
        <v>64218</v>
      </c>
      <c r="C18153" t="s">
        <v>64219</v>
      </c>
      <c r="D18153" t="s">
        <v>352</v>
      </c>
      <c r="E18153" t="s">
        <v>202</v>
      </c>
      <c r="F18153" t="s">
        <v>21</v>
      </c>
      <c r="G18153" t="s">
        <v>101</v>
      </c>
      <c r="H18153" t="s">
        <v>102</v>
      </c>
      <c r="I18153" t="s">
        <v>103</v>
      </c>
      <c r="J18153" s="1">
        <v>31048</v>
      </c>
    </row>
    <row r="18154" spans="1:10" x14ac:dyDescent="0.25">
      <c r="A18154" t="s">
        <v>64220</v>
      </c>
      <c r="B18154" t="s">
        <v>64221</v>
      </c>
      <c r="C18154" t="s">
        <v>64222</v>
      </c>
      <c r="D18154" t="s">
        <v>12682</v>
      </c>
      <c r="E18154" t="s">
        <v>14</v>
      </c>
      <c r="F18154" t="s">
        <v>160</v>
      </c>
      <c r="G18154" t="s">
        <v>5596</v>
      </c>
      <c r="H18154" t="s">
        <v>24288</v>
      </c>
      <c r="I18154" t="s">
        <v>24288</v>
      </c>
      <c r="J18154" s="1">
        <v>41640</v>
      </c>
    </row>
    <row r="18155" spans="1:10" x14ac:dyDescent="0.25">
      <c r="A18155" t="s">
        <v>64223</v>
      </c>
      <c r="B18155" t="s">
        <v>64224</v>
      </c>
      <c r="C18155" t="s">
        <v>64225</v>
      </c>
      <c r="D18155" t="s">
        <v>761</v>
      </c>
      <c r="E18155" t="s">
        <v>14</v>
      </c>
      <c r="F18155" t="s">
        <v>1057</v>
      </c>
      <c r="G18155">
        <v>5</v>
      </c>
      <c r="H18155" t="s">
        <v>53632</v>
      </c>
      <c r="I18155" t="s">
        <v>53632</v>
      </c>
    </row>
    <row r="18156" spans="1:10" x14ac:dyDescent="0.25">
      <c r="A18156" t="s">
        <v>64226</v>
      </c>
      <c r="B18156" t="s">
        <v>64227</v>
      </c>
      <c r="C18156" t="s">
        <v>64228</v>
      </c>
      <c r="D18156" t="s">
        <v>761</v>
      </c>
      <c r="E18156" t="s">
        <v>14</v>
      </c>
      <c r="F18156" t="s">
        <v>21</v>
      </c>
      <c r="G18156" t="s">
        <v>137</v>
      </c>
      <c r="H18156" t="s">
        <v>138</v>
      </c>
      <c r="I18156" t="s">
        <v>138</v>
      </c>
      <c r="J18156" s="1">
        <v>37622</v>
      </c>
    </row>
    <row r="18157" spans="1:10" x14ac:dyDescent="0.25">
      <c r="A18157" t="s">
        <v>64229</v>
      </c>
      <c r="B18157" t="s">
        <v>64230</v>
      </c>
      <c r="C18157" t="s">
        <v>64231</v>
      </c>
      <c r="D18157" t="s">
        <v>736</v>
      </c>
      <c r="E18157" t="s">
        <v>14</v>
      </c>
      <c r="F18157" t="s">
        <v>52</v>
      </c>
      <c r="G18157" t="s">
        <v>197</v>
      </c>
      <c r="H18157" t="s">
        <v>12000</v>
      </c>
      <c r="I18157" t="s">
        <v>12000</v>
      </c>
      <c r="J18157" s="1">
        <v>37987</v>
      </c>
    </row>
    <row r="18158" spans="1:10" x14ac:dyDescent="0.25">
      <c r="A18158" t="s">
        <v>64232</v>
      </c>
      <c r="B18158" t="s">
        <v>64233</v>
      </c>
      <c r="C18158" t="s">
        <v>64234</v>
      </c>
      <c r="D18158" t="s">
        <v>45</v>
      </c>
      <c r="E18158" t="s">
        <v>202</v>
      </c>
      <c r="F18158" t="s">
        <v>21</v>
      </c>
      <c r="G18158" t="s">
        <v>101</v>
      </c>
      <c r="H18158" t="s">
        <v>102</v>
      </c>
      <c r="I18158" t="s">
        <v>103</v>
      </c>
      <c r="J18158" s="1">
        <v>40725</v>
      </c>
    </row>
    <row r="18159" spans="1:10" x14ac:dyDescent="0.25">
      <c r="A18159" t="s">
        <v>64235</v>
      </c>
      <c r="B18159" t="s">
        <v>64236</v>
      </c>
      <c r="C18159" t="s">
        <v>64237</v>
      </c>
      <c r="D18159" t="s">
        <v>51</v>
      </c>
      <c r="E18159" t="s">
        <v>14</v>
      </c>
      <c r="F18159" t="s">
        <v>21</v>
      </c>
      <c r="G18159" t="s">
        <v>480</v>
      </c>
      <c r="H18159" t="s">
        <v>17113</v>
      </c>
      <c r="I18159" t="s">
        <v>64238</v>
      </c>
    </row>
    <row r="18160" spans="1:10" x14ac:dyDescent="0.25">
      <c r="A18160" t="s">
        <v>64239</v>
      </c>
      <c r="B18160" t="s">
        <v>64240</v>
      </c>
      <c r="C18160" t="s">
        <v>64241</v>
      </c>
      <c r="E18160" t="s">
        <v>14</v>
      </c>
      <c r="F18160" t="s">
        <v>123</v>
      </c>
      <c r="G18160" t="s">
        <v>124</v>
      </c>
      <c r="H18160" t="s">
        <v>125</v>
      </c>
      <c r="I18160" t="s">
        <v>125</v>
      </c>
      <c r="J18160" s="1">
        <v>39448</v>
      </c>
    </row>
    <row r="18161" spans="1:10" x14ac:dyDescent="0.25">
      <c r="A18161" t="s">
        <v>64242</v>
      </c>
      <c r="B18161" t="s">
        <v>64243</v>
      </c>
      <c r="C18161" t="s">
        <v>64244</v>
      </c>
      <c r="D18161" t="s">
        <v>25731</v>
      </c>
      <c r="E18161" t="s">
        <v>14</v>
      </c>
      <c r="F18161" t="s">
        <v>21</v>
      </c>
      <c r="G18161" t="s">
        <v>153</v>
      </c>
      <c r="H18161" t="s">
        <v>239</v>
      </c>
      <c r="I18161" t="s">
        <v>322</v>
      </c>
    </row>
    <row r="18162" spans="1:10" x14ac:dyDescent="0.25">
      <c r="A18162" t="s">
        <v>64245</v>
      </c>
      <c r="B18162" t="s">
        <v>64246</v>
      </c>
      <c r="C18162" t="s">
        <v>64247</v>
      </c>
      <c r="D18162" t="s">
        <v>37886</v>
      </c>
      <c r="E18162" t="s">
        <v>14</v>
      </c>
      <c r="F18162" t="s">
        <v>633</v>
      </c>
      <c r="G18162">
        <v>7</v>
      </c>
      <c r="H18162" t="s">
        <v>924</v>
      </c>
      <c r="I18162" t="s">
        <v>924</v>
      </c>
      <c r="J18162" s="1">
        <v>36161</v>
      </c>
    </row>
    <row r="18163" spans="1:10" x14ac:dyDescent="0.25">
      <c r="A18163" t="s">
        <v>64248</v>
      </c>
      <c r="B18163" t="s">
        <v>64249</v>
      </c>
      <c r="C18163" t="s">
        <v>64250</v>
      </c>
      <c r="D18163" t="s">
        <v>64251</v>
      </c>
      <c r="E18163" t="s">
        <v>14</v>
      </c>
      <c r="J18163" s="1">
        <v>41824</v>
      </c>
    </row>
    <row r="18164" spans="1:10" x14ac:dyDescent="0.25">
      <c r="A18164" t="s">
        <v>64252</v>
      </c>
      <c r="B18164" t="s">
        <v>64253</v>
      </c>
      <c r="C18164" t="s">
        <v>64254</v>
      </c>
      <c r="D18164" t="s">
        <v>64255</v>
      </c>
      <c r="E18164" t="s">
        <v>14</v>
      </c>
      <c r="F18164" t="s">
        <v>645</v>
      </c>
      <c r="G18164">
        <v>16</v>
      </c>
      <c r="H18164" t="s">
        <v>21191</v>
      </c>
      <c r="I18164" t="s">
        <v>21191</v>
      </c>
      <c r="J18164" s="1">
        <v>40787</v>
      </c>
    </row>
    <row r="18165" spans="1:10" x14ac:dyDescent="0.25">
      <c r="A18165" t="s">
        <v>64256</v>
      </c>
      <c r="B18165" t="s">
        <v>64257</v>
      </c>
      <c r="C18165" t="s">
        <v>64258</v>
      </c>
      <c r="D18165" t="s">
        <v>38</v>
      </c>
      <c r="E18165" t="s">
        <v>14</v>
      </c>
      <c r="F18165" t="s">
        <v>21</v>
      </c>
      <c r="G18165" t="s">
        <v>153</v>
      </c>
      <c r="H18165" t="s">
        <v>239</v>
      </c>
      <c r="I18165" t="s">
        <v>322</v>
      </c>
      <c r="J18165" s="1">
        <v>37271</v>
      </c>
    </row>
    <row r="18166" spans="1:10" x14ac:dyDescent="0.25">
      <c r="A18166" t="s">
        <v>64259</v>
      </c>
      <c r="B18166" t="s">
        <v>64260</v>
      </c>
      <c r="C18166" t="s">
        <v>64261</v>
      </c>
      <c r="D18166" t="s">
        <v>64262</v>
      </c>
      <c r="E18166" t="s">
        <v>202</v>
      </c>
      <c r="F18166" t="s">
        <v>645</v>
      </c>
      <c r="G18166">
        <v>7</v>
      </c>
      <c r="H18166" t="s">
        <v>9543</v>
      </c>
      <c r="I18166" t="s">
        <v>9543</v>
      </c>
      <c r="J18166" s="1">
        <v>40179</v>
      </c>
    </row>
    <row r="18167" spans="1:10" x14ac:dyDescent="0.25">
      <c r="A18167" t="s">
        <v>64263</v>
      </c>
      <c r="B18167" t="s">
        <v>64264</v>
      </c>
      <c r="C18167" t="s">
        <v>64265</v>
      </c>
      <c r="D18167" t="s">
        <v>761</v>
      </c>
      <c r="E18167" t="s">
        <v>14</v>
      </c>
      <c r="F18167" t="s">
        <v>487</v>
      </c>
      <c r="G18167">
        <v>14</v>
      </c>
      <c r="H18167" t="s">
        <v>36939</v>
      </c>
      <c r="I18167" t="s">
        <v>36939</v>
      </c>
      <c r="J18167" s="1">
        <v>38718</v>
      </c>
    </row>
    <row r="18168" spans="1:10" x14ac:dyDescent="0.25">
      <c r="A18168" t="s">
        <v>64266</v>
      </c>
      <c r="B18168" t="s">
        <v>64267</v>
      </c>
      <c r="C18168" t="s">
        <v>64268</v>
      </c>
      <c r="D18168" t="s">
        <v>10255</v>
      </c>
      <c r="E18168" t="s">
        <v>14</v>
      </c>
      <c r="F18168" t="s">
        <v>4932</v>
      </c>
      <c r="G18168">
        <v>23</v>
      </c>
      <c r="H18168" t="s">
        <v>64269</v>
      </c>
      <c r="I18168" t="s">
        <v>64270</v>
      </c>
    </row>
    <row r="18169" spans="1:10" x14ac:dyDescent="0.25">
      <c r="A18169" t="s">
        <v>64271</v>
      </c>
      <c r="B18169" t="s">
        <v>7588</v>
      </c>
      <c r="C18169" t="s">
        <v>64272</v>
      </c>
      <c r="D18169" t="s">
        <v>736</v>
      </c>
      <c r="E18169" t="s">
        <v>14</v>
      </c>
      <c r="F18169" t="s">
        <v>21</v>
      </c>
      <c r="G18169" t="s">
        <v>1234</v>
      </c>
      <c r="H18169" t="s">
        <v>17846</v>
      </c>
      <c r="I18169" t="s">
        <v>8190</v>
      </c>
      <c r="J18169" s="1">
        <v>36892</v>
      </c>
    </row>
    <row r="18170" spans="1:10" x14ac:dyDescent="0.25">
      <c r="A18170" t="s">
        <v>64273</v>
      </c>
      <c r="B18170" t="s">
        <v>64274</v>
      </c>
      <c r="C18170" t="s">
        <v>64275</v>
      </c>
      <c r="D18170" t="s">
        <v>64276</v>
      </c>
      <c r="E18170" t="s">
        <v>202</v>
      </c>
      <c r="F18170" t="s">
        <v>52</v>
      </c>
      <c r="G18170" t="s">
        <v>4482</v>
      </c>
      <c r="H18170" t="s">
        <v>6231</v>
      </c>
      <c r="I18170" t="s">
        <v>6231</v>
      </c>
    </row>
    <row r="18171" spans="1:10" x14ac:dyDescent="0.25">
      <c r="A18171" t="s">
        <v>64277</v>
      </c>
      <c r="B18171" t="s">
        <v>64278</v>
      </c>
      <c r="C18171" t="s">
        <v>64279</v>
      </c>
      <c r="D18171" t="s">
        <v>761</v>
      </c>
      <c r="E18171" t="s">
        <v>14</v>
      </c>
      <c r="F18171" t="s">
        <v>21</v>
      </c>
      <c r="G18171" t="s">
        <v>59</v>
      </c>
      <c r="H18171" t="s">
        <v>502</v>
      </c>
      <c r="I18171" t="s">
        <v>64280</v>
      </c>
      <c r="J18171" s="1">
        <v>37622</v>
      </c>
    </row>
    <row r="18172" spans="1:10" x14ac:dyDescent="0.25">
      <c r="A18172" t="s">
        <v>64281</v>
      </c>
      <c r="B18172" t="s">
        <v>64282</v>
      </c>
      <c r="C18172" t="s">
        <v>64283</v>
      </c>
      <c r="D18172" t="s">
        <v>761</v>
      </c>
      <c r="E18172" t="s">
        <v>14</v>
      </c>
      <c r="F18172" t="s">
        <v>21</v>
      </c>
      <c r="G18172" t="s">
        <v>39</v>
      </c>
      <c r="H18172" t="s">
        <v>277</v>
      </c>
      <c r="I18172" t="s">
        <v>2889</v>
      </c>
      <c r="J18172" s="1">
        <v>42097</v>
      </c>
    </row>
    <row r="18173" spans="1:10" x14ac:dyDescent="0.25">
      <c r="A18173" t="s">
        <v>64284</v>
      </c>
      <c r="B18173" t="s">
        <v>64285</v>
      </c>
      <c r="C18173" t="s">
        <v>64286</v>
      </c>
      <c r="D18173" t="s">
        <v>761</v>
      </c>
      <c r="E18173" t="s">
        <v>14</v>
      </c>
      <c r="F18173" t="s">
        <v>21</v>
      </c>
      <c r="G18173" t="s">
        <v>375</v>
      </c>
      <c r="H18173" t="s">
        <v>376</v>
      </c>
      <c r="I18173" t="s">
        <v>64287</v>
      </c>
      <c r="J18173" s="1">
        <v>28491</v>
      </c>
    </row>
    <row r="18174" spans="1:10" x14ac:dyDescent="0.25">
      <c r="A18174" t="s">
        <v>64288</v>
      </c>
      <c r="B18174" t="s">
        <v>64289</v>
      </c>
      <c r="C18174" t="s">
        <v>64290</v>
      </c>
      <c r="D18174" t="s">
        <v>64291</v>
      </c>
      <c r="E18174" t="s">
        <v>14</v>
      </c>
      <c r="F18174" t="s">
        <v>52</v>
      </c>
      <c r="G18174" t="s">
        <v>53</v>
      </c>
      <c r="H18174" t="s">
        <v>54</v>
      </c>
      <c r="I18174" t="s">
        <v>54</v>
      </c>
      <c r="J18174" s="1">
        <v>38384</v>
      </c>
    </row>
    <row r="18175" spans="1:10" x14ac:dyDescent="0.25">
      <c r="A18175" t="s">
        <v>64292</v>
      </c>
      <c r="B18175" t="s">
        <v>64293</v>
      </c>
      <c r="C18175" t="s">
        <v>64294</v>
      </c>
      <c r="D18175" t="s">
        <v>7588</v>
      </c>
      <c r="E18175" t="s">
        <v>14</v>
      </c>
      <c r="F18175" t="s">
        <v>271</v>
      </c>
      <c r="G18175">
        <v>21</v>
      </c>
      <c r="H18175" t="s">
        <v>272</v>
      </c>
      <c r="I18175" t="s">
        <v>64295</v>
      </c>
      <c r="J18175" s="1">
        <v>39814</v>
      </c>
    </row>
    <row r="18176" spans="1:10" x14ac:dyDescent="0.25">
      <c r="A18176" t="s">
        <v>64296</v>
      </c>
      <c r="B18176" t="s">
        <v>64297</v>
      </c>
      <c r="C18176" t="s">
        <v>64298</v>
      </c>
      <c r="D18176" t="s">
        <v>64299</v>
      </c>
      <c r="E18176" t="s">
        <v>14</v>
      </c>
      <c r="F18176" t="s">
        <v>21</v>
      </c>
      <c r="G18176" t="s">
        <v>281</v>
      </c>
      <c r="H18176" t="s">
        <v>1025</v>
      </c>
      <c r="I18176" t="s">
        <v>1025</v>
      </c>
      <c r="J18176" s="1">
        <v>41042</v>
      </c>
    </row>
    <row r="18177" spans="1:10" x14ac:dyDescent="0.25">
      <c r="A18177" t="s">
        <v>64300</v>
      </c>
      <c r="B18177" t="s">
        <v>64301</v>
      </c>
      <c r="C18177" t="s">
        <v>64302</v>
      </c>
      <c r="D18177" t="s">
        <v>64303</v>
      </c>
      <c r="E18177" t="s">
        <v>14</v>
      </c>
      <c r="F18177" t="s">
        <v>21</v>
      </c>
      <c r="G18177" t="s">
        <v>4963</v>
      </c>
      <c r="H18177" t="s">
        <v>4964</v>
      </c>
      <c r="I18177" t="s">
        <v>4964</v>
      </c>
      <c r="J18177" s="1">
        <v>40179</v>
      </c>
    </row>
    <row r="18178" spans="1:10" x14ac:dyDescent="0.25">
      <c r="A18178" t="s">
        <v>64304</v>
      </c>
      <c r="B18178" t="s">
        <v>64305</v>
      </c>
      <c r="C18178" t="s">
        <v>64306</v>
      </c>
      <c r="D18178" t="s">
        <v>761</v>
      </c>
      <c r="E18178" t="s">
        <v>684</v>
      </c>
      <c r="F18178" t="s">
        <v>21</v>
      </c>
      <c r="G18178" t="s">
        <v>203</v>
      </c>
      <c r="H18178" t="s">
        <v>204</v>
      </c>
      <c r="I18178" t="s">
        <v>57904</v>
      </c>
      <c r="J18178" s="1">
        <v>31048</v>
      </c>
    </row>
    <row r="18179" spans="1:10" x14ac:dyDescent="0.25">
      <c r="A18179" t="s">
        <v>64307</v>
      </c>
      <c r="B18179" t="s">
        <v>64308</v>
      </c>
      <c r="C18179" t="s">
        <v>64309</v>
      </c>
      <c r="D18179" t="s">
        <v>64310</v>
      </c>
      <c r="E18179" t="s">
        <v>14</v>
      </c>
      <c r="F18179" t="s">
        <v>21</v>
      </c>
      <c r="G18179" t="s">
        <v>153</v>
      </c>
      <c r="H18179" t="s">
        <v>239</v>
      </c>
      <c r="I18179" t="s">
        <v>24038</v>
      </c>
      <c r="J18179" s="1">
        <v>40666</v>
      </c>
    </row>
    <row r="18180" spans="1:10" x14ac:dyDescent="0.25">
      <c r="A18180" t="s">
        <v>64311</v>
      </c>
      <c r="B18180" t="s">
        <v>64312</v>
      </c>
      <c r="C18180" t="s">
        <v>64313</v>
      </c>
      <c r="D18180" t="s">
        <v>64314</v>
      </c>
      <c r="E18180" t="s">
        <v>14</v>
      </c>
      <c r="F18180" t="s">
        <v>21</v>
      </c>
      <c r="G18180" t="s">
        <v>59</v>
      </c>
      <c r="H18180" t="s">
        <v>60</v>
      </c>
      <c r="I18180" t="s">
        <v>2946</v>
      </c>
    </row>
    <row r="18181" spans="1:10" x14ac:dyDescent="0.25">
      <c r="A18181" t="s">
        <v>64315</v>
      </c>
      <c r="B18181" t="s">
        <v>64316</v>
      </c>
      <c r="D18181" t="s">
        <v>64317</v>
      </c>
      <c r="E18181" t="s">
        <v>202</v>
      </c>
      <c r="F18181" t="s">
        <v>21</v>
      </c>
      <c r="G18181" t="s">
        <v>59</v>
      </c>
      <c r="H18181" t="s">
        <v>90</v>
      </c>
      <c r="I18181" t="s">
        <v>2606</v>
      </c>
      <c r="J18181" s="1">
        <v>36892</v>
      </c>
    </row>
    <row r="18182" spans="1:10" x14ac:dyDescent="0.25">
      <c r="A18182" t="s">
        <v>64318</v>
      </c>
      <c r="B18182" t="s">
        <v>64319</v>
      </c>
      <c r="D18182" t="s">
        <v>1498</v>
      </c>
      <c r="E18182" t="s">
        <v>14</v>
      </c>
      <c r="F18182" t="s">
        <v>21</v>
      </c>
      <c r="G18182" t="s">
        <v>116</v>
      </c>
      <c r="H18182" t="s">
        <v>523</v>
      </c>
      <c r="I18182" t="s">
        <v>4689</v>
      </c>
      <c r="J18182" s="1">
        <v>40544</v>
      </c>
    </row>
    <row r="18183" spans="1:10" x14ac:dyDescent="0.25">
      <c r="A18183" t="s">
        <v>64320</v>
      </c>
      <c r="B18183" t="s">
        <v>64321</v>
      </c>
      <c r="C18183" t="s">
        <v>64322</v>
      </c>
      <c r="D18183" t="s">
        <v>1379</v>
      </c>
      <c r="E18183" t="s">
        <v>108</v>
      </c>
      <c r="F18183" t="s">
        <v>487</v>
      </c>
      <c r="G18183">
        <v>12</v>
      </c>
      <c r="H18183" t="s">
        <v>28371</v>
      </c>
      <c r="I18183" t="s">
        <v>28371</v>
      </c>
      <c r="J18183" s="1">
        <v>39387</v>
      </c>
    </row>
    <row r="18184" spans="1:10" x14ac:dyDescent="0.25">
      <c r="A18184" t="s">
        <v>64323</v>
      </c>
      <c r="B18184" t="s">
        <v>64324</v>
      </c>
      <c r="C18184" t="s">
        <v>64325</v>
      </c>
      <c r="D18184" t="s">
        <v>280</v>
      </c>
      <c r="E18184" t="s">
        <v>14</v>
      </c>
      <c r="F18184" t="s">
        <v>21</v>
      </c>
      <c r="G18184" t="s">
        <v>5810</v>
      </c>
      <c r="H18184" t="s">
        <v>9935</v>
      </c>
      <c r="I18184" t="s">
        <v>13096</v>
      </c>
      <c r="J18184" s="1">
        <v>39814</v>
      </c>
    </row>
    <row r="18185" spans="1:10" x14ac:dyDescent="0.25">
      <c r="A18185" t="s">
        <v>64326</v>
      </c>
      <c r="B18185" t="s">
        <v>64327</v>
      </c>
      <c r="C18185" t="s">
        <v>64328</v>
      </c>
      <c r="D18185" t="s">
        <v>761</v>
      </c>
      <c r="E18185" t="s">
        <v>14</v>
      </c>
      <c r="F18185" t="s">
        <v>21</v>
      </c>
      <c r="G18185" t="s">
        <v>153</v>
      </c>
      <c r="H18185" t="s">
        <v>239</v>
      </c>
      <c r="I18185" t="s">
        <v>239</v>
      </c>
      <c r="J18185" s="1">
        <v>40664</v>
      </c>
    </row>
    <row r="18186" spans="1:10" x14ac:dyDescent="0.25">
      <c r="A18186" t="s">
        <v>64329</v>
      </c>
      <c r="B18186" t="s">
        <v>64330</v>
      </c>
      <c r="C18186" t="s">
        <v>64331</v>
      </c>
      <c r="D18186" t="s">
        <v>64332</v>
      </c>
      <c r="E18186" t="s">
        <v>14</v>
      </c>
      <c r="F18186" t="s">
        <v>21</v>
      </c>
      <c r="G18186" t="s">
        <v>101</v>
      </c>
      <c r="H18186" t="s">
        <v>102</v>
      </c>
      <c r="I18186" t="s">
        <v>103</v>
      </c>
      <c r="J18186" s="1">
        <v>40544</v>
      </c>
    </row>
    <row r="18187" spans="1:10" x14ac:dyDescent="0.25">
      <c r="A18187" t="s">
        <v>64333</v>
      </c>
      <c r="B18187" t="s">
        <v>64334</v>
      </c>
      <c r="C18187" t="s">
        <v>64335</v>
      </c>
      <c r="D18187" t="s">
        <v>761</v>
      </c>
      <c r="E18187" t="s">
        <v>14</v>
      </c>
      <c r="F18187" t="s">
        <v>21</v>
      </c>
      <c r="G18187" t="s">
        <v>1229</v>
      </c>
      <c r="H18187" t="s">
        <v>1230</v>
      </c>
      <c r="I18187" t="s">
        <v>9781</v>
      </c>
      <c r="J18187" s="1">
        <v>33604</v>
      </c>
    </row>
    <row r="18188" spans="1:10" x14ac:dyDescent="0.25">
      <c r="A18188" t="s">
        <v>64336</v>
      </c>
      <c r="B18188" t="s">
        <v>64334</v>
      </c>
      <c r="C18188" t="s">
        <v>64337</v>
      </c>
      <c r="D18188" t="s">
        <v>13472</v>
      </c>
      <c r="E18188" t="s">
        <v>202</v>
      </c>
      <c r="F18188" t="s">
        <v>21</v>
      </c>
      <c r="G18188" t="s">
        <v>281</v>
      </c>
      <c r="H18188" t="s">
        <v>573</v>
      </c>
      <c r="I18188" t="s">
        <v>573</v>
      </c>
    </row>
    <row r="18189" spans="1:10" x14ac:dyDescent="0.25">
      <c r="A18189" t="s">
        <v>64338</v>
      </c>
      <c r="B18189" t="s">
        <v>64339</v>
      </c>
      <c r="C18189" t="s">
        <v>64340</v>
      </c>
      <c r="D18189" t="s">
        <v>7588</v>
      </c>
      <c r="E18189" t="s">
        <v>14</v>
      </c>
      <c r="F18189" t="s">
        <v>21</v>
      </c>
      <c r="G18189" t="s">
        <v>130</v>
      </c>
      <c r="H18189" t="s">
        <v>131</v>
      </c>
      <c r="I18189" t="s">
        <v>1109</v>
      </c>
      <c r="J18189" s="1">
        <v>40544</v>
      </c>
    </row>
    <row r="18190" spans="1:10" x14ac:dyDescent="0.25">
      <c r="A18190" t="s">
        <v>64341</v>
      </c>
      <c r="B18190" t="s">
        <v>64342</v>
      </c>
      <c r="C18190" t="s">
        <v>64343</v>
      </c>
      <c r="D18190" t="s">
        <v>761</v>
      </c>
      <c r="E18190" t="s">
        <v>14</v>
      </c>
      <c r="F18190" t="s">
        <v>21</v>
      </c>
      <c r="G18190" t="s">
        <v>1347</v>
      </c>
      <c r="H18190" t="s">
        <v>1348</v>
      </c>
      <c r="I18190" t="s">
        <v>1348</v>
      </c>
      <c r="J18190" s="1">
        <v>41507</v>
      </c>
    </row>
    <row r="18191" spans="1:10" x14ac:dyDescent="0.25">
      <c r="A18191" t="s">
        <v>64344</v>
      </c>
      <c r="B18191" t="s">
        <v>64345</v>
      </c>
      <c r="C18191" t="s">
        <v>64346</v>
      </c>
      <c r="D18191" t="s">
        <v>65</v>
      </c>
      <c r="E18191" t="s">
        <v>14</v>
      </c>
      <c r="F18191" t="s">
        <v>21</v>
      </c>
      <c r="G18191" t="s">
        <v>84</v>
      </c>
      <c r="H18191" t="s">
        <v>11264</v>
      </c>
      <c r="I18191" t="s">
        <v>59313</v>
      </c>
      <c r="J18191" s="1">
        <v>33970</v>
      </c>
    </row>
    <row r="18192" spans="1:10" x14ac:dyDescent="0.25">
      <c r="A18192" t="s">
        <v>64347</v>
      </c>
      <c r="B18192" t="s">
        <v>64348</v>
      </c>
      <c r="E18192" t="s">
        <v>202</v>
      </c>
    </row>
    <row r="18193" spans="1:10" x14ac:dyDescent="0.25">
      <c r="A18193" t="s">
        <v>64349</v>
      </c>
      <c r="B18193" t="s">
        <v>64350</v>
      </c>
      <c r="C18193" t="s">
        <v>64351</v>
      </c>
      <c r="D18193" t="s">
        <v>70</v>
      </c>
      <c r="E18193" t="s">
        <v>14</v>
      </c>
      <c r="F18193" t="s">
        <v>21</v>
      </c>
      <c r="G18193" t="s">
        <v>59</v>
      </c>
      <c r="H18193" t="s">
        <v>60</v>
      </c>
      <c r="I18193" t="s">
        <v>66</v>
      </c>
      <c r="J18193" s="1">
        <v>41487</v>
      </c>
    </row>
    <row r="18194" spans="1:10" x14ac:dyDescent="0.25">
      <c r="A18194" t="s">
        <v>64352</v>
      </c>
      <c r="B18194" t="s">
        <v>64353</v>
      </c>
      <c r="C18194" t="s">
        <v>64354</v>
      </c>
      <c r="D18194" t="s">
        <v>761</v>
      </c>
      <c r="E18194" t="s">
        <v>14</v>
      </c>
      <c r="F18194" t="s">
        <v>21</v>
      </c>
      <c r="G18194" t="s">
        <v>153</v>
      </c>
      <c r="H18194" t="s">
        <v>239</v>
      </c>
      <c r="I18194" t="s">
        <v>1709</v>
      </c>
      <c r="J18194" s="1">
        <v>39814</v>
      </c>
    </row>
    <row r="18195" spans="1:10" x14ac:dyDescent="0.25">
      <c r="A18195" t="s">
        <v>64355</v>
      </c>
      <c r="B18195" t="s">
        <v>64356</v>
      </c>
      <c r="C18195" t="s">
        <v>64357</v>
      </c>
      <c r="D18195" t="s">
        <v>761</v>
      </c>
      <c r="E18195" t="s">
        <v>14</v>
      </c>
      <c r="F18195" t="s">
        <v>123</v>
      </c>
      <c r="G18195" t="s">
        <v>124</v>
      </c>
      <c r="H18195" t="s">
        <v>125</v>
      </c>
      <c r="I18195" t="s">
        <v>125</v>
      </c>
      <c r="J18195" s="1">
        <v>40544</v>
      </c>
    </row>
    <row r="18196" spans="1:10" x14ac:dyDescent="0.25">
      <c r="A18196" t="s">
        <v>64358</v>
      </c>
      <c r="B18196" t="s">
        <v>64359</v>
      </c>
      <c r="C18196" t="s">
        <v>64360</v>
      </c>
      <c r="D18196" t="s">
        <v>761</v>
      </c>
      <c r="E18196" t="s">
        <v>108</v>
      </c>
      <c r="F18196" t="s">
        <v>21</v>
      </c>
      <c r="G18196" t="s">
        <v>101</v>
      </c>
      <c r="H18196" t="s">
        <v>102</v>
      </c>
      <c r="I18196" t="s">
        <v>5330</v>
      </c>
      <c r="J18196" s="1">
        <v>39083</v>
      </c>
    </row>
    <row r="18197" spans="1:10" x14ac:dyDescent="0.25">
      <c r="A18197" t="s">
        <v>64361</v>
      </c>
      <c r="B18197" t="s">
        <v>64362</v>
      </c>
      <c r="C18197" t="s">
        <v>64363</v>
      </c>
      <c r="D18197" t="s">
        <v>64364</v>
      </c>
      <c r="E18197" t="s">
        <v>14</v>
      </c>
      <c r="F18197" t="s">
        <v>21</v>
      </c>
      <c r="G18197" t="s">
        <v>153</v>
      </c>
      <c r="H18197" t="s">
        <v>239</v>
      </c>
      <c r="I18197" t="s">
        <v>239</v>
      </c>
      <c r="J18197" s="1">
        <v>39974</v>
      </c>
    </row>
    <row r="18198" spans="1:10" x14ac:dyDescent="0.25">
      <c r="A18198" t="s">
        <v>64365</v>
      </c>
      <c r="B18198" t="s">
        <v>64366</v>
      </c>
      <c r="C18198" t="s">
        <v>64367</v>
      </c>
      <c r="D18198" t="s">
        <v>38</v>
      </c>
      <c r="E18198" t="s">
        <v>14</v>
      </c>
      <c r="F18198" t="s">
        <v>21</v>
      </c>
      <c r="G18198" t="s">
        <v>137</v>
      </c>
      <c r="H18198" t="s">
        <v>138</v>
      </c>
      <c r="I18198" t="s">
        <v>138</v>
      </c>
      <c r="J18198" s="1">
        <v>39769</v>
      </c>
    </row>
    <row r="18199" spans="1:10" x14ac:dyDescent="0.25">
      <c r="A18199" t="s">
        <v>64368</v>
      </c>
      <c r="B18199" t="s">
        <v>64369</v>
      </c>
      <c r="D18199" t="s">
        <v>64370</v>
      </c>
      <c r="E18199" t="s">
        <v>202</v>
      </c>
      <c r="J18199" s="1">
        <v>41280</v>
      </c>
    </row>
    <row r="18200" spans="1:10" x14ac:dyDescent="0.25">
      <c r="A18200" t="s">
        <v>64371</v>
      </c>
      <c r="B18200" t="s">
        <v>64372</v>
      </c>
      <c r="C18200" t="s">
        <v>64373</v>
      </c>
      <c r="D18200" t="s">
        <v>761</v>
      </c>
      <c r="E18200" t="s">
        <v>14</v>
      </c>
      <c r="F18200" t="s">
        <v>21</v>
      </c>
      <c r="G18200" t="s">
        <v>153</v>
      </c>
      <c r="H18200" t="s">
        <v>3343</v>
      </c>
      <c r="I18200" t="s">
        <v>48423</v>
      </c>
    </row>
    <row r="18201" spans="1:10" x14ac:dyDescent="0.25">
      <c r="A18201" t="s">
        <v>64374</v>
      </c>
      <c r="B18201" t="s">
        <v>64375</v>
      </c>
      <c r="C18201" t="s">
        <v>64376</v>
      </c>
      <c r="D18201" t="s">
        <v>64377</v>
      </c>
      <c r="E18201" t="s">
        <v>14</v>
      </c>
      <c r="F18201" t="s">
        <v>21</v>
      </c>
      <c r="G18201" t="s">
        <v>1006</v>
      </c>
      <c r="H18201" t="s">
        <v>8818</v>
      </c>
      <c r="I18201" t="s">
        <v>8818</v>
      </c>
      <c r="J18201" s="1">
        <v>38078</v>
      </c>
    </row>
    <row r="18202" spans="1:10" x14ac:dyDescent="0.25">
      <c r="A18202" t="s">
        <v>64378</v>
      </c>
      <c r="B18202" t="s">
        <v>64379</v>
      </c>
      <c r="C18202" t="s">
        <v>64380</v>
      </c>
      <c r="D18202" t="s">
        <v>761</v>
      </c>
      <c r="E18202" t="s">
        <v>108</v>
      </c>
    </row>
    <row r="18203" spans="1:10" x14ac:dyDescent="0.25">
      <c r="A18203" t="s">
        <v>64381</v>
      </c>
      <c r="B18203" t="s">
        <v>64382</v>
      </c>
      <c r="C18203" t="s">
        <v>64383</v>
      </c>
      <c r="D18203" t="s">
        <v>761</v>
      </c>
      <c r="E18203" t="s">
        <v>14</v>
      </c>
      <c r="F18203" t="s">
        <v>52</v>
      </c>
      <c r="G18203" t="s">
        <v>3334</v>
      </c>
      <c r="H18203" t="s">
        <v>3335</v>
      </c>
      <c r="I18203" t="s">
        <v>3336</v>
      </c>
      <c r="J18203" s="1">
        <v>36526</v>
      </c>
    </row>
    <row r="18204" spans="1:10" x14ac:dyDescent="0.25">
      <c r="A18204" t="s">
        <v>64384</v>
      </c>
      <c r="B18204" t="s">
        <v>64385</v>
      </c>
      <c r="D18204" t="s">
        <v>736</v>
      </c>
      <c r="E18204" t="s">
        <v>684</v>
      </c>
      <c r="F18204" t="s">
        <v>21</v>
      </c>
      <c r="G18204" t="s">
        <v>1267</v>
      </c>
      <c r="H18204" t="s">
        <v>1268</v>
      </c>
      <c r="I18204" t="s">
        <v>35706</v>
      </c>
      <c r="J18204" s="1">
        <v>31413</v>
      </c>
    </row>
    <row r="18205" spans="1:10" x14ac:dyDescent="0.25">
      <c r="A18205" t="s">
        <v>64386</v>
      </c>
      <c r="B18205" t="s">
        <v>64387</v>
      </c>
      <c r="C18205" t="s">
        <v>64388</v>
      </c>
      <c r="D18205" t="s">
        <v>37886</v>
      </c>
      <c r="E18205" t="s">
        <v>14</v>
      </c>
      <c r="F18205" t="s">
        <v>21</v>
      </c>
      <c r="G18205" t="s">
        <v>1325</v>
      </c>
      <c r="H18205" t="s">
        <v>1326</v>
      </c>
      <c r="I18205" t="s">
        <v>14112</v>
      </c>
      <c r="J18205" s="1">
        <v>40179</v>
      </c>
    </row>
    <row r="18206" spans="1:10" x14ac:dyDescent="0.25">
      <c r="A18206" t="s">
        <v>64389</v>
      </c>
      <c r="B18206" t="s">
        <v>64390</v>
      </c>
      <c r="C18206" t="s">
        <v>64391</v>
      </c>
      <c r="D18206" t="s">
        <v>761</v>
      </c>
      <c r="E18206" t="s">
        <v>14</v>
      </c>
      <c r="F18206" t="s">
        <v>52</v>
      </c>
      <c r="G18206" t="s">
        <v>197</v>
      </c>
      <c r="H18206" t="s">
        <v>198</v>
      </c>
      <c r="I18206" t="s">
        <v>198</v>
      </c>
      <c r="J18206" s="1">
        <v>39448</v>
      </c>
    </row>
    <row r="18207" spans="1:10" x14ac:dyDescent="0.25">
      <c r="A18207" t="s">
        <v>64392</v>
      </c>
      <c r="B18207" t="s">
        <v>64393</v>
      </c>
      <c r="C18207" t="s">
        <v>64394</v>
      </c>
      <c r="D18207" t="s">
        <v>38</v>
      </c>
      <c r="E18207" t="s">
        <v>14</v>
      </c>
      <c r="F18207" t="s">
        <v>21</v>
      </c>
      <c r="G18207" t="s">
        <v>153</v>
      </c>
      <c r="H18207" t="s">
        <v>239</v>
      </c>
      <c r="I18207" t="s">
        <v>322</v>
      </c>
      <c r="J18207" s="1">
        <v>39083</v>
      </c>
    </row>
    <row r="18208" spans="1:10" x14ac:dyDescent="0.25">
      <c r="A18208" t="s">
        <v>64395</v>
      </c>
      <c r="B18208" t="s">
        <v>64396</v>
      </c>
      <c r="C18208" t="s">
        <v>64397</v>
      </c>
      <c r="D18208" t="s">
        <v>64398</v>
      </c>
      <c r="E18208" t="s">
        <v>684</v>
      </c>
      <c r="F18208" t="s">
        <v>21</v>
      </c>
      <c r="G18208" t="s">
        <v>153</v>
      </c>
      <c r="H18208" t="s">
        <v>239</v>
      </c>
      <c r="I18208" t="s">
        <v>239</v>
      </c>
      <c r="J18208" s="1">
        <v>36892</v>
      </c>
    </row>
    <row r="18209" spans="1:10" x14ac:dyDescent="0.25">
      <c r="A18209" t="s">
        <v>64399</v>
      </c>
      <c r="B18209" t="s">
        <v>64400</v>
      </c>
      <c r="C18209" t="s">
        <v>64401</v>
      </c>
      <c r="D18209" t="s">
        <v>51</v>
      </c>
      <c r="E18209" t="s">
        <v>14</v>
      </c>
      <c r="F18209" t="s">
        <v>21</v>
      </c>
      <c r="G18209" t="s">
        <v>480</v>
      </c>
      <c r="H18209" t="s">
        <v>900</v>
      </c>
      <c r="I18209" t="s">
        <v>64402</v>
      </c>
      <c r="J18209" s="1">
        <v>41000</v>
      </c>
    </row>
    <row r="18210" spans="1:10" x14ac:dyDescent="0.25">
      <c r="A18210" t="s">
        <v>64403</v>
      </c>
      <c r="B18210" t="s">
        <v>64404</v>
      </c>
      <c r="C18210" t="s">
        <v>64405</v>
      </c>
      <c r="D18210" t="s">
        <v>761</v>
      </c>
      <c r="E18210" t="s">
        <v>14</v>
      </c>
      <c r="F18210" t="s">
        <v>21</v>
      </c>
      <c r="G18210" t="s">
        <v>6139</v>
      </c>
      <c r="H18210" t="s">
        <v>6447</v>
      </c>
      <c r="I18210" t="s">
        <v>6447</v>
      </c>
    </row>
    <row r="18211" spans="1:10" x14ac:dyDescent="0.25">
      <c r="A18211" t="s">
        <v>64406</v>
      </c>
      <c r="B18211" t="s">
        <v>64407</v>
      </c>
      <c r="C18211" t="s">
        <v>64408</v>
      </c>
      <c r="D18211" t="s">
        <v>8533</v>
      </c>
      <c r="E18211" t="s">
        <v>14</v>
      </c>
      <c r="F18211" t="s">
        <v>21</v>
      </c>
      <c r="G18211" t="s">
        <v>94</v>
      </c>
      <c r="H18211" t="s">
        <v>95</v>
      </c>
      <c r="I18211" t="s">
        <v>9658</v>
      </c>
      <c r="J18211" s="1">
        <v>41567</v>
      </c>
    </row>
    <row r="18212" spans="1:10" x14ac:dyDescent="0.25">
      <c r="A18212" t="s">
        <v>64409</v>
      </c>
      <c r="B18212" t="s">
        <v>64410</v>
      </c>
      <c r="C18212" t="s">
        <v>64411</v>
      </c>
      <c r="D18212" t="s">
        <v>64412</v>
      </c>
      <c r="E18212" t="s">
        <v>202</v>
      </c>
      <c r="J18212" s="1">
        <v>42005</v>
      </c>
    </row>
    <row r="18213" spans="1:10" x14ac:dyDescent="0.25">
      <c r="A18213" t="s">
        <v>64413</v>
      </c>
      <c r="B18213" t="s">
        <v>64414</v>
      </c>
      <c r="C18213" t="s">
        <v>64415</v>
      </c>
      <c r="D18213" t="s">
        <v>559</v>
      </c>
      <c r="E18213" t="s">
        <v>14</v>
      </c>
    </row>
    <row r="18214" spans="1:10" x14ac:dyDescent="0.25">
      <c r="A18214" t="s">
        <v>64416</v>
      </c>
      <c r="B18214" t="s">
        <v>64417</v>
      </c>
      <c r="C18214" t="s">
        <v>64418</v>
      </c>
      <c r="D18214" t="s">
        <v>352</v>
      </c>
      <c r="E18214" t="s">
        <v>14</v>
      </c>
      <c r="F18214" t="s">
        <v>694</v>
      </c>
      <c r="G18214">
        <v>4</v>
      </c>
      <c r="H18214" t="s">
        <v>4675</v>
      </c>
      <c r="I18214" t="s">
        <v>64419</v>
      </c>
      <c r="J18214" s="1">
        <v>29221</v>
      </c>
    </row>
    <row r="18215" spans="1:10" x14ac:dyDescent="0.25">
      <c r="A18215" t="s">
        <v>64420</v>
      </c>
      <c r="B18215" t="s">
        <v>64421</v>
      </c>
      <c r="C18215" t="s">
        <v>64422</v>
      </c>
      <c r="D18215" t="s">
        <v>761</v>
      </c>
      <c r="E18215" t="s">
        <v>14</v>
      </c>
      <c r="F18215" t="s">
        <v>21</v>
      </c>
      <c r="G18215" t="s">
        <v>639</v>
      </c>
      <c r="H18215" t="s">
        <v>640</v>
      </c>
      <c r="I18215" t="s">
        <v>640</v>
      </c>
      <c r="J18215" s="1">
        <v>33604</v>
      </c>
    </row>
    <row r="18216" spans="1:10" x14ac:dyDescent="0.25">
      <c r="A18216" t="s">
        <v>64423</v>
      </c>
      <c r="B18216" t="s">
        <v>64424</v>
      </c>
      <c r="C18216" t="s">
        <v>64425</v>
      </c>
      <c r="D18216" t="s">
        <v>64426</v>
      </c>
      <c r="E18216" t="s">
        <v>14</v>
      </c>
      <c r="F18216" t="s">
        <v>160</v>
      </c>
      <c r="G18216" t="s">
        <v>161</v>
      </c>
      <c r="H18216" t="s">
        <v>162</v>
      </c>
      <c r="I18216" t="s">
        <v>12054</v>
      </c>
      <c r="J18216" s="1">
        <v>39506</v>
      </c>
    </row>
    <row r="18217" spans="1:10" x14ac:dyDescent="0.25">
      <c r="A18217" t="s">
        <v>64427</v>
      </c>
      <c r="B18217" t="s">
        <v>64428</v>
      </c>
      <c r="C18217" t="s">
        <v>64429</v>
      </c>
      <c r="D18217" t="s">
        <v>64430</v>
      </c>
      <c r="E18217" t="s">
        <v>14</v>
      </c>
      <c r="J18217" s="1">
        <v>40561</v>
      </c>
    </row>
    <row r="18218" spans="1:10" x14ac:dyDescent="0.25">
      <c r="A18218" t="s">
        <v>64431</v>
      </c>
      <c r="B18218" t="s">
        <v>64432</v>
      </c>
      <c r="C18218" t="s">
        <v>64433</v>
      </c>
      <c r="D18218" t="s">
        <v>352</v>
      </c>
      <c r="E18218" t="s">
        <v>14</v>
      </c>
      <c r="F18218" t="s">
        <v>21</v>
      </c>
      <c r="G18218" t="s">
        <v>540</v>
      </c>
      <c r="H18218" t="s">
        <v>541</v>
      </c>
      <c r="I18218" t="s">
        <v>7179</v>
      </c>
      <c r="J18218" s="1">
        <v>38718</v>
      </c>
    </row>
    <row r="18219" spans="1:10" x14ac:dyDescent="0.25">
      <c r="A18219" t="s">
        <v>64434</v>
      </c>
      <c r="B18219" t="s">
        <v>64435</v>
      </c>
      <c r="C18219" t="s">
        <v>64436</v>
      </c>
      <c r="D18219" t="s">
        <v>761</v>
      </c>
      <c r="E18219" t="s">
        <v>14</v>
      </c>
      <c r="F18219" t="s">
        <v>21</v>
      </c>
      <c r="G18219" t="s">
        <v>59</v>
      </c>
      <c r="H18219" t="s">
        <v>60</v>
      </c>
      <c r="I18219" t="s">
        <v>1098</v>
      </c>
      <c r="J18219" s="1">
        <v>39448</v>
      </c>
    </row>
    <row r="18220" spans="1:10" x14ac:dyDescent="0.25">
      <c r="A18220" t="s">
        <v>64437</v>
      </c>
      <c r="B18220" t="s">
        <v>64438</v>
      </c>
      <c r="C18220" t="s">
        <v>64439</v>
      </c>
      <c r="D18220" t="s">
        <v>64440</v>
      </c>
      <c r="E18220" t="s">
        <v>14</v>
      </c>
      <c r="F18220" t="s">
        <v>21</v>
      </c>
      <c r="G18220" t="s">
        <v>59</v>
      </c>
      <c r="H18220" t="s">
        <v>90</v>
      </c>
      <c r="I18220" t="s">
        <v>371</v>
      </c>
      <c r="J18220" s="1">
        <v>40909</v>
      </c>
    </row>
    <row r="18221" spans="1:10" x14ac:dyDescent="0.25">
      <c r="A18221" t="s">
        <v>64441</v>
      </c>
      <c r="B18221" t="s">
        <v>64442</v>
      </c>
      <c r="C18221" t="s">
        <v>64443</v>
      </c>
      <c r="D18221" t="s">
        <v>51</v>
      </c>
      <c r="E18221" t="s">
        <v>14</v>
      </c>
      <c r="F18221" t="s">
        <v>21</v>
      </c>
      <c r="G18221" t="s">
        <v>59</v>
      </c>
      <c r="H18221" t="s">
        <v>60</v>
      </c>
      <c r="I18221" t="s">
        <v>1098</v>
      </c>
      <c r="J18221" s="1">
        <v>36526</v>
      </c>
    </row>
    <row r="18222" spans="1:10" x14ac:dyDescent="0.25">
      <c r="A18222" t="s">
        <v>64444</v>
      </c>
      <c r="B18222" t="s">
        <v>64445</v>
      </c>
      <c r="C18222" t="s">
        <v>64446</v>
      </c>
      <c r="D18222" t="s">
        <v>761</v>
      </c>
      <c r="E18222" t="s">
        <v>14</v>
      </c>
      <c r="F18222" t="s">
        <v>21</v>
      </c>
      <c r="G18222" t="s">
        <v>59</v>
      </c>
      <c r="H18222" t="s">
        <v>961</v>
      </c>
      <c r="I18222" t="s">
        <v>962</v>
      </c>
      <c r="J18222" s="1">
        <v>38718</v>
      </c>
    </row>
    <row r="18223" spans="1:10" x14ac:dyDescent="0.25">
      <c r="A18223" t="s">
        <v>64447</v>
      </c>
      <c r="B18223" t="s">
        <v>64448</v>
      </c>
      <c r="C18223" t="s">
        <v>64449</v>
      </c>
      <c r="D18223" t="s">
        <v>64450</v>
      </c>
      <c r="E18223" t="s">
        <v>14</v>
      </c>
      <c r="F18223" t="s">
        <v>2120</v>
      </c>
      <c r="G18223">
        <v>13</v>
      </c>
      <c r="H18223" t="s">
        <v>2121</v>
      </c>
      <c r="I18223" t="s">
        <v>2122</v>
      </c>
      <c r="J18223" s="1">
        <v>40452</v>
      </c>
    </row>
    <row r="18224" spans="1:10" x14ac:dyDescent="0.25">
      <c r="A18224" t="s">
        <v>64451</v>
      </c>
      <c r="B18224" t="s">
        <v>64452</v>
      </c>
      <c r="C18224" t="s">
        <v>64453</v>
      </c>
      <c r="D18224" t="s">
        <v>51</v>
      </c>
      <c r="E18224" t="s">
        <v>14</v>
      </c>
      <c r="F18224" t="s">
        <v>21</v>
      </c>
      <c r="G18224" t="s">
        <v>153</v>
      </c>
      <c r="H18224" t="s">
        <v>239</v>
      </c>
      <c r="I18224" t="s">
        <v>239</v>
      </c>
      <c r="J18224" s="1">
        <v>40544</v>
      </c>
    </row>
    <row r="18225" spans="1:10" x14ac:dyDescent="0.25">
      <c r="A18225" t="s">
        <v>64454</v>
      </c>
      <c r="B18225" t="s">
        <v>64455</v>
      </c>
      <c r="C18225" t="s">
        <v>64456</v>
      </c>
      <c r="E18225" t="s">
        <v>14</v>
      </c>
    </row>
    <row r="18226" spans="1:10" x14ac:dyDescent="0.25">
      <c r="A18226" t="s">
        <v>64457</v>
      </c>
      <c r="B18226" t="s">
        <v>64458</v>
      </c>
      <c r="C18226" t="s">
        <v>64459</v>
      </c>
      <c r="D18226" t="s">
        <v>65</v>
      </c>
      <c r="E18226" t="s">
        <v>14</v>
      </c>
      <c r="F18226" t="s">
        <v>52</v>
      </c>
      <c r="G18226" t="s">
        <v>197</v>
      </c>
      <c r="H18226" t="s">
        <v>198</v>
      </c>
      <c r="I18226" t="s">
        <v>3495</v>
      </c>
      <c r="J18226" s="1">
        <v>39859</v>
      </c>
    </row>
    <row r="18227" spans="1:10" x14ac:dyDescent="0.25">
      <c r="A18227" t="s">
        <v>64460</v>
      </c>
      <c r="B18227" t="s">
        <v>64461</v>
      </c>
      <c r="C18227" t="s">
        <v>64462</v>
      </c>
      <c r="D18227" t="s">
        <v>64463</v>
      </c>
      <c r="E18227" t="s">
        <v>14</v>
      </c>
      <c r="F18227" t="s">
        <v>21</v>
      </c>
      <c r="G18227" t="s">
        <v>153</v>
      </c>
      <c r="H18227" t="s">
        <v>154</v>
      </c>
      <c r="I18227" t="s">
        <v>63041</v>
      </c>
      <c r="J18227" s="1">
        <v>40299</v>
      </c>
    </row>
    <row r="18228" spans="1:10" x14ac:dyDescent="0.25">
      <c r="A18228" t="s">
        <v>64464</v>
      </c>
      <c r="B18228" t="s">
        <v>64465</v>
      </c>
      <c r="C18228" t="s">
        <v>64466</v>
      </c>
      <c r="D18228" t="s">
        <v>65</v>
      </c>
      <c r="E18228" t="s">
        <v>108</v>
      </c>
      <c r="F18228" t="s">
        <v>21</v>
      </c>
      <c r="G18228" t="s">
        <v>281</v>
      </c>
      <c r="H18228" t="s">
        <v>869</v>
      </c>
      <c r="I18228" t="s">
        <v>2962</v>
      </c>
    </row>
    <row r="18229" spans="1:10" x14ac:dyDescent="0.25">
      <c r="A18229" t="s">
        <v>64467</v>
      </c>
      <c r="B18229" t="s">
        <v>64468</v>
      </c>
      <c r="C18229" t="s">
        <v>64469</v>
      </c>
      <c r="D18229" t="s">
        <v>928</v>
      </c>
      <c r="E18229" t="s">
        <v>14</v>
      </c>
      <c r="F18229" t="s">
        <v>21</v>
      </c>
      <c r="G18229" t="s">
        <v>203</v>
      </c>
      <c r="H18229" t="s">
        <v>16269</v>
      </c>
      <c r="I18229" t="s">
        <v>64470</v>
      </c>
    </row>
    <row r="18230" spans="1:10" x14ac:dyDescent="0.25">
      <c r="A18230" t="s">
        <v>64471</v>
      </c>
      <c r="B18230" t="s">
        <v>64472</v>
      </c>
      <c r="C18230" t="s">
        <v>64473</v>
      </c>
      <c r="D18230" t="s">
        <v>64474</v>
      </c>
      <c r="E18230" t="s">
        <v>202</v>
      </c>
      <c r="F18230" t="s">
        <v>453</v>
      </c>
      <c r="G18230">
        <v>48</v>
      </c>
      <c r="H18230" t="s">
        <v>454</v>
      </c>
      <c r="I18230" t="s">
        <v>454</v>
      </c>
      <c r="J18230" s="1">
        <v>37895</v>
      </c>
    </row>
    <row r="18231" spans="1:10" x14ac:dyDescent="0.25">
      <c r="A18231" t="s">
        <v>64475</v>
      </c>
      <c r="B18231" t="s">
        <v>64476</v>
      </c>
      <c r="C18231" t="s">
        <v>64477</v>
      </c>
      <c r="D18231" t="s">
        <v>64478</v>
      </c>
      <c r="E18231" t="s">
        <v>202</v>
      </c>
      <c r="F18231" t="s">
        <v>21</v>
      </c>
      <c r="G18231" t="s">
        <v>153</v>
      </c>
      <c r="H18231" t="s">
        <v>239</v>
      </c>
      <c r="I18231" t="s">
        <v>14725</v>
      </c>
    </row>
    <row r="18232" spans="1:10" x14ac:dyDescent="0.25">
      <c r="A18232" t="s">
        <v>64479</v>
      </c>
      <c r="B18232" t="s">
        <v>64480</v>
      </c>
      <c r="C18232" t="s">
        <v>64481</v>
      </c>
      <c r="D18232" t="s">
        <v>38</v>
      </c>
      <c r="E18232" t="s">
        <v>14</v>
      </c>
      <c r="F18232" t="s">
        <v>21</v>
      </c>
      <c r="G18232" t="s">
        <v>639</v>
      </c>
      <c r="H18232" t="s">
        <v>640</v>
      </c>
      <c r="I18232" t="s">
        <v>640</v>
      </c>
      <c r="J18232" s="1">
        <v>41275</v>
      </c>
    </row>
    <row r="18233" spans="1:10" x14ac:dyDescent="0.25">
      <c r="A18233" t="s">
        <v>64482</v>
      </c>
      <c r="B18233" t="s">
        <v>64483</v>
      </c>
      <c r="C18233" t="s">
        <v>64484</v>
      </c>
      <c r="D18233" t="s">
        <v>64485</v>
      </c>
      <c r="E18233" t="s">
        <v>14</v>
      </c>
      <c r="F18233" t="s">
        <v>21</v>
      </c>
      <c r="G18233" t="s">
        <v>84</v>
      </c>
      <c r="H18233" t="s">
        <v>85</v>
      </c>
      <c r="I18233" t="s">
        <v>85</v>
      </c>
      <c r="J18233" s="1">
        <v>41214</v>
      </c>
    </row>
    <row r="18234" spans="1:10" x14ac:dyDescent="0.25">
      <c r="A18234" t="s">
        <v>64486</v>
      </c>
      <c r="B18234" t="s">
        <v>64487</v>
      </c>
      <c r="C18234" t="s">
        <v>64488</v>
      </c>
      <c r="E18234" t="s">
        <v>14</v>
      </c>
      <c r="F18234" t="s">
        <v>4148</v>
      </c>
      <c r="G18234">
        <v>40</v>
      </c>
      <c r="H18234" t="s">
        <v>4149</v>
      </c>
      <c r="I18234" t="s">
        <v>4149</v>
      </c>
      <c r="J18234" s="1">
        <v>39448</v>
      </c>
    </row>
    <row r="18235" spans="1:10" x14ac:dyDescent="0.25">
      <c r="A18235" t="s">
        <v>64489</v>
      </c>
      <c r="B18235" t="s">
        <v>64490</v>
      </c>
      <c r="C18235" t="s">
        <v>64491</v>
      </c>
      <c r="D18235" t="s">
        <v>64492</v>
      </c>
      <c r="E18235" t="s">
        <v>14</v>
      </c>
      <c r="J18235" s="1">
        <v>42036</v>
      </c>
    </row>
    <row r="18236" spans="1:10" x14ac:dyDescent="0.25">
      <c r="A18236" t="s">
        <v>64493</v>
      </c>
      <c r="B18236" t="s">
        <v>64494</v>
      </c>
      <c r="C18236" t="s">
        <v>64495</v>
      </c>
      <c r="D18236" t="s">
        <v>64496</v>
      </c>
      <c r="E18236" t="s">
        <v>684</v>
      </c>
      <c r="F18236" t="s">
        <v>52</v>
      </c>
      <c r="G18236" t="s">
        <v>197</v>
      </c>
      <c r="H18236" t="s">
        <v>198</v>
      </c>
      <c r="I18236" t="s">
        <v>198</v>
      </c>
      <c r="J18236" s="1">
        <v>39448</v>
      </c>
    </row>
    <row r="18237" spans="1:10" x14ac:dyDescent="0.25">
      <c r="A18237" t="s">
        <v>64497</v>
      </c>
      <c r="B18237" t="s">
        <v>64498</v>
      </c>
      <c r="C18237" t="s">
        <v>64499</v>
      </c>
      <c r="D18237" t="s">
        <v>64500</v>
      </c>
      <c r="E18237" t="s">
        <v>14</v>
      </c>
      <c r="F18237" t="s">
        <v>21</v>
      </c>
      <c r="G18237" t="s">
        <v>101</v>
      </c>
      <c r="H18237" t="s">
        <v>102</v>
      </c>
      <c r="I18237" t="s">
        <v>103</v>
      </c>
      <c r="J18237" s="1">
        <v>39814</v>
      </c>
    </row>
    <row r="18238" spans="1:10" x14ac:dyDescent="0.25">
      <c r="A18238" t="s">
        <v>64501</v>
      </c>
      <c r="B18238" t="s">
        <v>64502</v>
      </c>
      <c r="C18238" t="s">
        <v>64503</v>
      </c>
      <c r="D18238" t="s">
        <v>89</v>
      </c>
      <c r="E18238" t="s">
        <v>14</v>
      </c>
      <c r="F18238" t="s">
        <v>21</v>
      </c>
      <c r="G18238" t="s">
        <v>39</v>
      </c>
      <c r="H18238" t="s">
        <v>277</v>
      </c>
      <c r="I18238" t="s">
        <v>277</v>
      </c>
      <c r="J18238" s="1">
        <v>39083</v>
      </c>
    </row>
    <row r="18239" spans="1:10" x14ac:dyDescent="0.25">
      <c r="A18239" t="s">
        <v>64504</v>
      </c>
      <c r="B18239" t="s">
        <v>64505</v>
      </c>
      <c r="C18239" t="s">
        <v>64506</v>
      </c>
      <c r="D18239" t="s">
        <v>64507</v>
      </c>
      <c r="E18239" t="s">
        <v>14</v>
      </c>
      <c r="F18239" t="s">
        <v>21</v>
      </c>
      <c r="G18239" t="s">
        <v>101</v>
      </c>
      <c r="H18239" t="s">
        <v>1616</v>
      </c>
      <c r="I18239" t="s">
        <v>64508</v>
      </c>
      <c r="J18239" s="1">
        <v>39083</v>
      </c>
    </row>
    <row r="18240" spans="1:10" x14ac:dyDescent="0.25">
      <c r="A18240" t="s">
        <v>64509</v>
      </c>
      <c r="B18240" t="s">
        <v>64510</v>
      </c>
      <c r="C18240" t="s">
        <v>64511</v>
      </c>
      <c r="D18240" t="s">
        <v>64512</v>
      </c>
      <c r="E18240" t="s">
        <v>14</v>
      </c>
      <c r="F18240" t="s">
        <v>123</v>
      </c>
      <c r="G18240" t="s">
        <v>3005</v>
      </c>
      <c r="H18240" t="s">
        <v>125</v>
      </c>
      <c r="I18240" t="s">
        <v>4085</v>
      </c>
      <c r="J18240" s="1">
        <v>40179</v>
      </c>
    </row>
    <row r="18241" spans="1:10" x14ac:dyDescent="0.25">
      <c r="A18241" t="s">
        <v>64513</v>
      </c>
      <c r="B18241" t="s">
        <v>64514</v>
      </c>
      <c r="C18241" t="s">
        <v>64515</v>
      </c>
      <c r="D18241" t="s">
        <v>64516</v>
      </c>
      <c r="E18241" t="s">
        <v>14</v>
      </c>
      <c r="F18241" t="s">
        <v>21</v>
      </c>
      <c r="G18241" t="s">
        <v>101</v>
      </c>
      <c r="H18241" t="s">
        <v>102</v>
      </c>
      <c r="I18241" t="s">
        <v>103</v>
      </c>
      <c r="J18241" s="1">
        <v>40911</v>
      </c>
    </row>
    <row r="18242" spans="1:10" x14ac:dyDescent="0.25">
      <c r="A18242" t="s">
        <v>64517</v>
      </c>
      <c r="B18242" t="s">
        <v>64518</v>
      </c>
      <c r="C18242" t="s">
        <v>64519</v>
      </c>
      <c r="D18242" t="s">
        <v>64520</v>
      </c>
      <c r="E18242" t="s">
        <v>14</v>
      </c>
      <c r="F18242" t="s">
        <v>361</v>
      </c>
      <c r="G18242">
        <v>27</v>
      </c>
      <c r="H18242" t="s">
        <v>5343</v>
      </c>
      <c r="I18242" t="s">
        <v>8295</v>
      </c>
      <c r="J18242" s="1">
        <v>42005</v>
      </c>
    </row>
    <row r="18243" spans="1:10" x14ac:dyDescent="0.25">
      <c r="A18243" t="s">
        <v>64521</v>
      </c>
      <c r="B18243" t="s">
        <v>64522</v>
      </c>
      <c r="C18243" t="s">
        <v>64523</v>
      </c>
      <c r="D18243" t="s">
        <v>32</v>
      </c>
      <c r="E18243" t="s">
        <v>202</v>
      </c>
      <c r="F18243" t="s">
        <v>52</v>
      </c>
      <c r="G18243" t="s">
        <v>197</v>
      </c>
      <c r="H18243" t="s">
        <v>198</v>
      </c>
      <c r="I18243" t="s">
        <v>198</v>
      </c>
      <c r="J18243" s="1">
        <v>40909</v>
      </c>
    </row>
    <row r="18244" spans="1:10" x14ac:dyDescent="0.25">
      <c r="A18244" t="s">
        <v>64524</v>
      </c>
      <c r="B18244" t="s">
        <v>64525</v>
      </c>
      <c r="C18244" t="s">
        <v>64526</v>
      </c>
      <c r="D18244" t="s">
        <v>64527</v>
      </c>
      <c r="E18244" t="s">
        <v>14</v>
      </c>
      <c r="F18244" t="s">
        <v>21</v>
      </c>
      <c r="G18244" t="s">
        <v>59</v>
      </c>
      <c r="H18244" t="s">
        <v>60</v>
      </c>
      <c r="I18244" t="s">
        <v>1155</v>
      </c>
      <c r="J18244" s="1">
        <v>42077</v>
      </c>
    </row>
    <row r="18245" spans="1:10" x14ac:dyDescent="0.25">
      <c r="A18245" t="s">
        <v>64528</v>
      </c>
      <c r="B18245" t="s">
        <v>64529</v>
      </c>
      <c r="C18245" t="s">
        <v>64530</v>
      </c>
      <c r="D18245" t="s">
        <v>64531</v>
      </c>
      <c r="E18245" t="s">
        <v>108</v>
      </c>
      <c r="F18245" t="s">
        <v>618</v>
      </c>
      <c r="G18245">
        <v>8</v>
      </c>
      <c r="H18245" t="s">
        <v>878</v>
      </c>
      <c r="I18245" t="s">
        <v>43220</v>
      </c>
      <c r="J18245" s="1">
        <v>40584</v>
      </c>
    </row>
    <row r="18246" spans="1:10" x14ac:dyDescent="0.25">
      <c r="A18246" t="s">
        <v>64532</v>
      </c>
      <c r="B18246" t="s">
        <v>64533</v>
      </c>
      <c r="C18246" t="s">
        <v>64534</v>
      </c>
      <c r="D18246" t="s">
        <v>64535</v>
      </c>
      <c r="E18246" t="s">
        <v>14</v>
      </c>
      <c r="F18246" t="s">
        <v>21</v>
      </c>
      <c r="G18246" t="s">
        <v>59</v>
      </c>
      <c r="H18246" t="s">
        <v>60</v>
      </c>
      <c r="I18246" t="s">
        <v>979</v>
      </c>
      <c r="J18246" s="1">
        <v>40179</v>
      </c>
    </row>
    <row r="18247" spans="1:10" x14ac:dyDescent="0.25">
      <c r="A18247" t="s">
        <v>64536</v>
      </c>
      <c r="B18247" t="s">
        <v>64537</v>
      </c>
      <c r="C18247" t="s">
        <v>64538</v>
      </c>
      <c r="D18247" t="s">
        <v>736</v>
      </c>
      <c r="E18247" t="s">
        <v>202</v>
      </c>
      <c r="F18247" t="s">
        <v>21</v>
      </c>
      <c r="G18247" t="s">
        <v>1229</v>
      </c>
      <c r="H18247" t="s">
        <v>25251</v>
      </c>
      <c r="I18247" t="s">
        <v>62379</v>
      </c>
      <c r="J18247" s="1">
        <v>36892</v>
      </c>
    </row>
    <row r="18248" spans="1:10" x14ac:dyDescent="0.25">
      <c r="A18248" t="s">
        <v>64539</v>
      </c>
      <c r="B18248" t="s">
        <v>64540</v>
      </c>
      <c r="C18248" t="s">
        <v>64541</v>
      </c>
      <c r="D18248" t="s">
        <v>51</v>
      </c>
      <c r="E18248" t="s">
        <v>14</v>
      </c>
      <c r="F18248" t="s">
        <v>52</v>
      </c>
      <c r="G18248" t="s">
        <v>53</v>
      </c>
      <c r="H18248" t="s">
        <v>54</v>
      </c>
      <c r="I18248" t="s">
        <v>54</v>
      </c>
      <c r="J18248" s="1">
        <v>36161</v>
      </c>
    </row>
    <row r="18249" spans="1:10" x14ac:dyDescent="0.25">
      <c r="A18249" t="s">
        <v>64542</v>
      </c>
      <c r="B18249" t="s">
        <v>64543</v>
      </c>
      <c r="C18249" t="s">
        <v>64544</v>
      </c>
      <c r="D18249" t="s">
        <v>51</v>
      </c>
      <c r="E18249" t="s">
        <v>14</v>
      </c>
      <c r="F18249" t="s">
        <v>217</v>
      </c>
      <c r="G18249">
        <v>2</v>
      </c>
      <c r="H18249" t="s">
        <v>218</v>
      </c>
      <c r="I18249" t="s">
        <v>218</v>
      </c>
      <c r="J18249" s="1">
        <v>36526</v>
      </c>
    </row>
    <row r="18250" spans="1:10" x14ac:dyDescent="0.25">
      <c r="A18250" t="s">
        <v>64545</v>
      </c>
      <c r="B18250" t="s">
        <v>64546</v>
      </c>
      <c r="C18250" t="s">
        <v>64547</v>
      </c>
      <c r="D18250" t="s">
        <v>64548</v>
      </c>
      <c r="E18250" t="s">
        <v>14</v>
      </c>
      <c r="F18250" t="s">
        <v>8902</v>
      </c>
      <c r="G18250">
        <v>11</v>
      </c>
      <c r="H18250" t="s">
        <v>8903</v>
      </c>
      <c r="I18250" t="s">
        <v>8903</v>
      </c>
      <c r="J18250" s="1">
        <v>41609</v>
      </c>
    </row>
    <row r="18251" spans="1:10" x14ac:dyDescent="0.25">
      <c r="A18251" t="s">
        <v>64549</v>
      </c>
      <c r="B18251" t="s">
        <v>64550</v>
      </c>
      <c r="C18251" t="s">
        <v>64551</v>
      </c>
      <c r="D18251" t="s">
        <v>2194</v>
      </c>
      <c r="E18251" t="s">
        <v>14</v>
      </c>
      <c r="F18251" t="s">
        <v>694</v>
      </c>
      <c r="G18251">
        <v>5</v>
      </c>
      <c r="H18251" t="s">
        <v>695</v>
      </c>
      <c r="I18251" t="s">
        <v>695</v>
      </c>
      <c r="J18251" s="1">
        <v>41699</v>
      </c>
    </row>
    <row r="18252" spans="1:10" x14ac:dyDescent="0.25">
      <c r="A18252" t="s">
        <v>64552</v>
      </c>
      <c r="B18252" t="s">
        <v>64553</v>
      </c>
      <c r="C18252" t="s">
        <v>64554</v>
      </c>
      <c r="D18252" t="s">
        <v>650</v>
      </c>
      <c r="E18252" t="s">
        <v>14</v>
      </c>
      <c r="F18252" t="s">
        <v>21</v>
      </c>
      <c r="G18252" t="s">
        <v>153</v>
      </c>
      <c r="H18252" t="s">
        <v>239</v>
      </c>
      <c r="I18252" t="s">
        <v>4112</v>
      </c>
    </row>
    <row r="18253" spans="1:10" x14ac:dyDescent="0.25">
      <c r="A18253" t="s">
        <v>64555</v>
      </c>
      <c r="B18253" t="s">
        <v>64556</v>
      </c>
      <c r="C18253" t="s">
        <v>64557</v>
      </c>
      <c r="D18253" t="s">
        <v>64558</v>
      </c>
      <c r="E18253" t="s">
        <v>14</v>
      </c>
      <c r="F18253" t="s">
        <v>7339</v>
      </c>
    </row>
    <row r="18254" spans="1:10" x14ac:dyDescent="0.25">
      <c r="A18254" t="s">
        <v>64559</v>
      </c>
      <c r="B18254" t="s">
        <v>64560</v>
      </c>
      <c r="C18254" t="s">
        <v>64561</v>
      </c>
      <c r="D18254" t="s">
        <v>761</v>
      </c>
      <c r="E18254" t="s">
        <v>14</v>
      </c>
      <c r="F18254" t="s">
        <v>21</v>
      </c>
      <c r="G18254" t="s">
        <v>1267</v>
      </c>
      <c r="H18254" t="s">
        <v>1268</v>
      </c>
      <c r="I18254" t="s">
        <v>27489</v>
      </c>
      <c r="J18254" s="1">
        <v>41275</v>
      </c>
    </row>
    <row r="18255" spans="1:10" x14ac:dyDescent="0.25">
      <c r="A18255" t="s">
        <v>64562</v>
      </c>
      <c r="B18255" t="s">
        <v>64563</v>
      </c>
      <c r="C18255" t="s">
        <v>64564</v>
      </c>
      <c r="D18255" t="s">
        <v>64565</v>
      </c>
      <c r="E18255" t="s">
        <v>14</v>
      </c>
      <c r="F18255" t="s">
        <v>21</v>
      </c>
      <c r="G18255" t="s">
        <v>425</v>
      </c>
      <c r="H18255" t="s">
        <v>426</v>
      </c>
      <c r="I18255" t="s">
        <v>64566</v>
      </c>
    </row>
    <row r="18256" spans="1:10" x14ac:dyDescent="0.25">
      <c r="A18256" t="s">
        <v>64567</v>
      </c>
      <c r="B18256" t="s">
        <v>64568</v>
      </c>
      <c r="E18256" t="s">
        <v>14</v>
      </c>
    </row>
    <row r="18257" spans="1:10" x14ac:dyDescent="0.25">
      <c r="A18257" t="s">
        <v>64569</v>
      </c>
      <c r="B18257" t="s">
        <v>64570</v>
      </c>
      <c r="C18257" t="s">
        <v>64571</v>
      </c>
      <c r="D18257" t="s">
        <v>64572</v>
      </c>
      <c r="E18257" t="s">
        <v>202</v>
      </c>
      <c r="F18257" t="s">
        <v>4876</v>
      </c>
      <c r="H18257" t="s">
        <v>13783</v>
      </c>
      <c r="I18257" t="s">
        <v>13783</v>
      </c>
      <c r="J18257" s="1">
        <v>39582</v>
      </c>
    </row>
    <row r="18258" spans="1:10" x14ac:dyDescent="0.25">
      <c r="A18258" t="s">
        <v>64573</v>
      </c>
      <c r="B18258" t="s">
        <v>64574</v>
      </c>
      <c r="C18258" t="s">
        <v>64575</v>
      </c>
      <c r="D18258" t="s">
        <v>2321</v>
      </c>
      <c r="E18258" t="s">
        <v>14</v>
      </c>
      <c r="F18258" t="s">
        <v>21</v>
      </c>
      <c r="G18258" t="s">
        <v>94</v>
      </c>
      <c r="H18258" t="s">
        <v>95</v>
      </c>
      <c r="I18258" t="s">
        <v>36876</v>
      </c>
    </row>
    <row r="18259" spans="1:10" x14ac:dyDescent="0.25">
      <c r="A18259" t="s">
        <v>64576</v>
      </c>
      <c r="B18259" t="s">
        <v>64577</v>
      </c>
      <c r="C18259" t="s">
        <v>64578</v>
      </c>
      <c r="D18259" t="s">
        <v>38</v>
      </c>
      <c r="E18259" t="s">
        <v>14</v>
      </c>
      <c r="F18259" t="s">
        <v>21</v>
      </c>
      <c r="G18259" t="s">
        <v>2564</v>
      </c>
      <c r="H18259" t="s">
        <v>2565</v>
      </c>
      <c r="I18259" t="s">
        <v>2565</v>
      </c>
    </row>
    <row r="18260" spans="1:10" x14ac:dyDescent="0.25">
      <c r="A18260" t="s">
        <v>64579</v>
      </c>
      <c r="B18260" t="s">
        <v>64580</v>
      </c>
      <c r="C18260" t="s">
        <v>64581</v>
      </c>
      <c r="D18260" t="s">
        <v>64582</v>
      </c>
      <c r="E18260" t="s">
        <v>14</v>
      </c>
      <c r="F18260" t="s">
        <v>21</v>
      </c>
      <c r="G18260" t="s">
        <v>59</v>
      </c>
      <c r="H18260" t="s">
        <v>60</v>
      </c>
      <c r="I18260" t="s">
        <v>66</v>
      </c>
      <c r="J18260" s="1">
        <v>38718</v>
      </c>
    </row>
    <row r="18261" spans="1:10" x14ac:dyDescent="0.25">
      <c r="A18261" t="s">
        <v>64583</v>
      </c>
      <c r="B18261" t="s">
        <v>64584</v>
      </c>
      <c r="C18261" t="s">
        <v>64585</v>
      </c>
      <c r="D18261" t="s">
        <v>3703</v>
      </c>
      <c r="E18261" t="s">
        <v>14</v>
      </c>
      <c r="F18261" t="s">
        <v>21</v>
      </c>
      <c r="G18261" t="s">
        <v>639</v>
      </c>
      <c r="H18261" t="s">
        <v>640</v>
      </c>
      <c r="I18261" t="s">
        <v>640</v>
      </c>
      <c r="J18261" s="1">
        <v>40544</v>
      </c>
    </row>
    <row r="18262" spans="1:10" x14ac:dyDescent="0.25">
      <c r="A18262" t="s">
        <v>64586</v>
      </c>
      <c r="B18262" t="s">
        <v>64587</v>
      </c>
      <c r="C18262" t="s">
        <v>64588</v>
      </c>
      <c r="D18262" t="s">
        <v>122</v>
      </c>
      <c r="E18262" t="s">
        <v>14</v>
      </c>
      <c r="F18262" t="s">
        <v>21</v>
      </c>
      <c r="G18262" t="s">
        <v>153</v>
      </c>
      <c r="H18262" t="s">
        <v>239</v>
      </c>
      <c r="I18262" t="s">
        <v>4828</v>
      </c>
      <c r="J18262" s="1">
        <v>39814</v>
      </c>
    </row>
    <row r="18263" spans="1:10" x14ac:dyDescent="0.25">
      <c r="A18263" t="s">
        <v>64589</v>
      </c>
      <c r="B18263" t="s">
        <v>64590</v>
      </c>
      <c r="C18263" t="s">
        <v>64591</v>
      </c>
      <c r="D18263" t="s">
        <v>64592</v>
      </c>
      <c r="E18263" t="s">
        <v>14</v>
      </c>
      <c r="F18263" t="s">
        <v>46</v>
      </c>
      <c r="H18263" t="s">
        <v>23656</v>
      </c>
      <c r="I18263" t="s">
        <v>23656</v>
      </c>
      <c r="J18263" s="1">
        <v>40179</v>
      </c>
    </row>
    <row r="18264" spans="1:10" x14ac:dyDescent="0.25">
      <c r="A18264" t="s">
        <v>64593</v>
      </c>
      <c r="B18264" t="s">
        <v>64594</v>
      </c>
      <c r="C18264" t="s">
        <v>64595</v>
      </c>
      <c r="D18264" t="s">
        <v>251</v>
      </c>
      <c r="E18264" t="s">
        <v>14</v>
      </c>
      <c r="F18264" t="s">
        <v>21</v>
      </c>
      <c r="G18264" t="s">
        <v>153</v>
      </c>
      <c r="H18264" t="s">
        <v>239</v>
      </c>
      <c r="I18264" t="s">
        <v>4100</v>
      </c>
      <c r="J18264" s="1">
        <v>39448</v>
      </c>
    </row>
    <row r="18265" spans="1:10" x14ac:dyDescent="0.25">
      <c r="A18265" t="s">
        <v>64596</v>
      </c>
      <c r="B18265" t="s">
        <v>64597</v>
      </c>
      <c r="C18265" t="s">
        <v>64598</v>
      </c>
      <c r="D18265" t="s">
        <v>122</v>
      </c>
      <c r="E18265" t="s">
        <v>14</v>
      </c>
      <c r="F18265" t="s">
        <v>15</v>
      </c>
      <c r="J18265" s="1">
        <v>40664</v>
      </c>
    </row>
    <row r="18266" spans="1:10" x14ac:dyDescent="0.25">
      <c r="A18266" t="s">
        <v>64599</v>
      </c>
      <c r="B18266" t="s">
        <v>64600</v>
      </c>
      <c r="C18266" t="s">
        <v>64601</v>
      </c>
      <c r="D18266" t="s">
        <v>122</v>
      </c>
      <c r="E18266" t="s">
        <v>14</v>
      </c>
      <c r="F18266" t="s">
        <v>1133</v>
      </c>
      <c r="G18266">
        <v>2</v>
      </c>
      <c r="H18266" t="s">
        <v>2770</v>
      </c>
      <c r="I18266" t="s">
        <v>64602</v>
      </c>
    </row>
    <row r="18267" spans="1:10" x14ac:dyDescent="0.25">
      <c r="A18267" t="s">
        <v>64603</v>
      </c>
      <c r="B18267" t="s">
        <v>64604</v>
      </c>
      <c r="C18267" t="s">
        <v>64605</v>
      </c>
      <c r="D18267" t="s">
        <v>64606</v>
      </c>
      <c r="E18267" t="s">
        <v>108</v>
      </c>
      <c r="F18267" t="s">
        <v>21</v>
      </c>
      <c r="G18267" t="s">
        <v>59</v>
      </c>
      <c r="H18267" t="s">
        <v>90</v>
      </c>
      <c r="I18267" t="s">
        <v>371</v>
      </c>
      <c r="J18267" s="1">
        <v>37622</v>
      </c>
    </row>
    <row r="18268" spans="1:10" x14ac:dyDescent="0.25">
      <c r="A18268" t="s">
        <v>64607</v>
      </c>
      <c r="B18268" t="s">
        <v>64608</v>
      </c>
      <c r="C18268" t="s">
        <v>64609</v>
      </c>
      <c r="D18268" t="s">
        <v>64610</v>
      </c>
      <c r="E18268" t="s">
        <v>14</v>
      </c>
      <c r="F18268" t="s">
        <v>21</v>
      </c>
      <c r="G18268" t="s">
        <v>785</v>
      </c>
      <c r="H18268" t="s">
        <v>786</v>
      </c>
      <c r="I18268" t="s">
        <v>786</v>
      </c>
      <c r="J18268" s="1">
        <v>40211</v>
      </c>
    </row>
    <row r="18269" spans="1:10" x14ac:dyDescent="0.25">
      <c r="A18269" t="s">
        <v>64611</v>
      </c>
      <c r="B18269" t="s">
        <v>64612</v>
      </c>
      <c r="C18269" t="s">
        <v>64613</v>
      </c>
      <c r="D18269" t="s">
        <v>251</v>
      </c>
      <c r="E18269" t="s">
        <v>14</v>
      </c>
      <c r="F18269" t="s">
        <v>123</v>
      </c>
    </row>
    <row r="18270" spans="1:10" x14ac:dyDescent="0.25">
      <c r="A18270" t="s">
        <v>64614</v>
      </c>
      <c r="B18270" t="s">
        <v>64615</v>
      </c>
      <c r="C18270" t="s">
        <v>64616</v>
      </c>
      <c r="D18270" t="s">
        <v>64617</v>
      </c>
      <c r="E18270" t="s">
        <v>14</v>
      </c>
      <c r="F18270" t="s">
        <v>21</v>
      </c>
      <c r="G18270" t="s">
        <v>59</v>
      </c>
      <c r="H18270" t="s">
        <v>1216</v>
      </c>
      <c r="I18270" t="s">
        <v>1216</v>
      </c>
      <c r="J18270" s="1">
        <v>41122</v>
      </c>
    </row>
    <row r="18271" spans="1:10" x14ac:dyDescent="0.25">
      <c r="A18271" t="s">
        <v>64618</v>
      </c>
      <c r="B18271" t="s">
        <v>64619</v>
      </c>
      <c r="C18271" t="s">
        <v>64620</v>
      </c>
      <c r="D18271" t="s">
        <v>51</v>
      </c>
      <c r="E18271" t="s">
        <v>14</v>
      </c>
      <c r="F18271" t="s">
        <v>21</v>
      </c>
      <c r="G18271" t="s">
        <v>101</v>
      </c>
      <c r="H18271" t="s">
        <v>102</v>
      </c>
      <c r="I18271" t="s">
        <v>103</v>
      </c>
    </row>
    <row r="18272" spans="1:10" x14ac:dyDescent="0.25">
      <c r="A18272" t="s">
        <v>64621</v>
      </c>
      <c r="B18272" t="s">
        <v>64622</v>
      </c>
      <c r="C18272" t="s">
        <v>64623</v>
      </c>
      <c r="D18272" t="s">
        <v>761</v>
      </c>
      <c r="E18272" t="s">
        <v>14</v>
      </c>
      <c r="F18272" t="s">
        <v>21</v>
      </c>
      <c r="G18272" t="s">
        <v>293</v>
      </c>
      <c r="H18272" t="s">
        <v>64624</v>
      </c>
      <c r="I18272" t="s">
        <v>64625</v>
      </c>
    </row>
    <row r="18273" spans="1:10" x14ac:dyDescent="0.25">
      <c r="A18273" t="s">
        <v>64626</v>
      </c>
      <c r="B18273" t="s">
        <v>64627</v>
      </c>
      <c r="C18273" t="s">
        <v>64628</v>
      </c>
      <c r="D18273" t="s">
        <v>89</v>
      </c>
      <c r="E18273" t="s">
        <v>14</v>
      </c>
      <c r="F18273" t="s">
        <v>21</v>
      </c>
      <c r="G18273" t="s">
        <v>153</v>
      </c>
      <c r="H18273" t="s">
        <v>239</v>
      </c>
      <c r="I18273" t="s">
        <v>322</v>
      </c>
      <c r="J18273" s="1">
        <v>36161</v>
      </c>
    </row>
    <row r="18274" spans="1:10" x14ac:dyDescent="0.25">
      <c r="A18274" t="s">
        <v>64629</v>
      </c>
      <c r="B18274" t="s">
        <v>64630</v>
      </c>
      <c r="D18274" t="s">
        <v>41992</v>
      </c>
      <c r="E18274" t="s">
        <v>14</v>
      </c>
      <c r="F18274" t="s">
        <v>21</v>
      </c>
      <c r="G18274" t="s">
        <v>153</v>
      </c>
      <c r="H18274" t="s">
        <v>239</v>
      </c>
      <c r="I18274" t="s">
        <v>10068</v>
      </c>
    </row>
    <row r="18275" spans="1:10" x14ac:dyDescent="0.25">
      <c r="A18275" t="s">
        <v>64631</v>
      </c>
      <c r="B18275" t="s">
        <v>64632</v>
      </c>
      <c r="C18275" t="s">
        <v>64633</v>
      </c>
      <c r="D18275" t="s">
        <v>64634</v>
      </c>
      <c r="E18275" t="s">
        <v>14</v>
      </c>
      <c r="F18275" t="s">
        <v>21</v>
      </c>
      <c r="G18275" t="s">
        <v>101</v>
      </c>
      <c r="H18275" t="s">
        <v>772</v>
      </c>
      <c r="I18275" t="s">
        <v>773</v>
      </c>
    </row>
    <row r="18276" spans="1:10" x14ac:dyDescent="0.25">
      <c r="A18276" t="s">
        <v>64635</v>
      </c>
      <c r="B18276" t="s">
        <v>64636</v>
      </c>
      <c r="C18276" t="s">
        <v>64637</v>
      </c>
      <c r="D18276" t="s">
        <v>64638</v>
      </c>
      <c r="E18276" t="s">
        <v>14</v>
      </c>
      <c r="F18276" t="s">
        <v>21</v>
      </c>
      <c r="G18276" t="s">
        <v>375</v>
      </c>
      <c r="H18276" t="s">
        <v>376</v>
      </c>
      <c r="I18276" t="s">
        <v>376</v>
      </c>
      <c r="J18276" s="1">
        <v>41334</v>
      </c>
    </row>
    <row r="18277" spans="1:10" x14ac:dyDescent="0.25">
      <c r="A18277" t="s">
        <v>64639</v>
      </c>
      <c r="B18277" t="s">
        <v>64640</v>
      </c>
      <c r="C18277" t="s">
        <v>64641</v>
      </c>
      <c r="D18277" t="s">
        <v>24094</v>
      </c>
      <c r="E18277" t="s">
        <v>14</v>
      </c>
      <c r="F18277" t="s">
        <v>1250</v>
      </c>
      <c r="G18277">
        <v>42</v>
      </c>
      <c r="H18277" t="s">
        <v>1251</v>
      </c>
      <c r="I18277" t="s">
        <v>1251</v>
      </c>
    </row>
    <row r="18278" spans="1:10" x14ac:dyDescent="0.25">
      <c r="A18278" t="s">
        <v>64642</v>
      </c>
      <c r="B18278" t="s">
        <v>64643</v>
      </c>
      <c r="C18278" t="s">
        <v>64644</v>
      </c>
      <c r="D18278" t="s">
        <v>64645</v>
      </c>
      <c r="E18278" t="s">
        <v>14</v>
      </c>
      <c r="F18278" t="s">
        <v>21</v>
      </c>
      <c r="G18278" t="s">
        <v>94</v>
      </c>
      <c r="H18278" t="s">
        <v>95</v>
      </c>
      <c r="I18278" t="s">
        <v>18093</v>
      </c>
      <c r="J18278" s="1">
        <v>40909</v>
      </c>
    </row>
    <row r="18279" spans="1:10" x14ac:dyDescent="0.25">
      <c r="A18279" t="s">
        <v>64646</v>
      </c>
      <c r="B18279" t="s">
        <v>64647</v>
      </c>
      <c r="C18279" t="s">
        <v>64648</v>
      </c>
      <c r="E18279" t="s">
        <v>108</v>
      </c>
      <c r="F18279" t="s">
        <v>21</v>
      </c>
      <c r="G18279" t="s">
        <v>59</v>
      </c>
      <c r="H18279" t="s">
        <v>90</v>
      </c>
      <c r="I18279" t="s">
        <v>371</v>
      </c>
    </row>
    <row r="18280" spans="1:10" x14ac:dyDescent="0.25">
      <c r="A18280" t="s">
        <v>64649</v>
      </c>
      <c r="B18280" t="s">
        <v>64650</v>
      </c>
      <c r="C18280" t="s">
        <v>64651</v>
      </c>
      <c r="D18280" t="s">
        <v>64652</v>
      </c>
      <c r="E18280" t="s">
        <v>202</v>
      </c>
      <c r="F18280" t="s">
        <v>21</v>
      </c>
      <c r="G18280" t="s">
        <v>59</v>
      </c>
      <c r="H18280" t="s">
        <v>60</v>
      </c>
      <c r="I18280" t="s">
        <v>1397</v>
      </c>
      <c r="J18280" s="1">
        <v>36892</v>
      </c>
    </row>
    <row r="18281" spans="1:10" x14ac:dyDescent="0.25">
      <c r="A18281" t="s">
        <v>64653</v>
      </c>
      <c r="B18281" t="s">
        <v>64654</v>
      </c>
      <c r="C18281" t="s">
        <v>64655</v>
      </c>
      <c r="D18281" t="s">
        <v>45</v>
      </c>
      <c r="E18281" t="s">
        <v>202</v>
      </c>
      <c r="F18281" t="s">
        <v>547</v>
      </c>
      <c r="G18281">
        <v>29</v>
      </c>
      <c r="H18281" t="s">
        <v>744</v>
      </c>
      <c r="I18281" t="s">
        <v>744</v>
      </c>
      <c r="J18281" s="1">
        <v>35065</v>
      </c>
    </row>
    <row r="18282" spans="1:10" x14ac:dyDescent="0.25">
      <c r="A18282" t="s">
        <v>64656</v>
      </c>
      <c r="B18282" t="s">
        <v>64657</v>
      </c>
      <c r="C18282" t="s">
        <v>64658</v>
      </c>
      <c r="D18282" t="s">
        <v>58</v>
      </c>
      <c r="E18282" t="s">
        <v>14</v>
      </c>
      <c r="F18282" t="s">
        <v>21</v>
      </c>
      <c r="G18282" t="s">
        <v>101</v>
      </c>
      <c r="H18282" t="s">
        <v>102</v>
      </c>
      <c r="I18282" t="s">
        <v>103</v>
      </c>
      <c r="J18282" s="1">
        <v>40544</v>
      </c>
    </row>
    <row r="18283" spans="1:10" x14ac:dyDescent="0.25">
      <c r="A18283" t="s">
        <v>64659</v>
      </c>
      <c r="B18283" t="s">
        <v>64660</v>
      </c>
      <c r="C18283" t="s">
        <v>64661</v>
      </c>
      <c r="D18283" t="s">
        <v>259</v>
      </c>
      <c r="E18283" t="s">
        <v>202</v>
      </c>
      <c r="F18283" t="s">
        <v>123</v>
      </c>
      <c r="G18283" t="s">
        <v>124</v>
      </c>
      <c r="H18283" t="s">
        <v>125</v>
      </c>
      <c r="I18283" t="s">
        <v>125</v>
      </c>
      <c r="J18283" s="1">
        <v>37347</v>
      </c>
    </row>
    <row r="18284" spans="1:10" x14ac:dyDescent="0.25">
      <c r="A18284" t="s">
        <v>64662</v>
      </c>
      <c r="B18284" t="s">
        <v>64663</v>
      </c>
      <c r="C18284" t="s">
        <v>64664</v>
      </c>
      <c r="D18284" t="s">
        <v>64665</v>
      </c>
      <c r="E18284" t="s">
        <v>14</v>
      </c>
      <c r="F18284" t="s">
        <v>547</v>
      </c>
      <c r="G18284">
        <v>59</v>
      </c>
      <c r="H18284" t="s">
        <v>20536</v>
      </c>
      <c r="I18284" t="s">
        <v>64666</v>
      </c>
      <c r="J18284" s="1">
        <v>40909</v>
      </c>
    </row>
    <row r="18285" spans="1:10" x14ac:dyDescent="0.25">
      <c r="A18285" t="s">
        <v>64667</v>
      </c>
      <c r="B18285" t="s">
        <v>64668</v>
      </c>
      <c r="C18285" t="s">
        <v>64669</v>
      </c>
      <c r="D18285" t="s">
        <v>64670</v>
      </c>
      <c r="E18285" t="s">
        <v>202</v>
      </c>
      <c r="F18285" t="s">
        <v>217</v>
      </c>
      <c r="G18285">
        <v>2</v>
      </c>
      <c r="H18285" t="s">
        <v>218</v>
      </c>
      <c r="I18285" t="s">
        <v>218</v>
      </c>
      <c r="J18285" s="1">
        <v>38718</v>
      </c>
    </row>
    <row r="18286" spans="1:10" x14ac:dyDescent="0.25">
      <c r="A18286" t="s">
        <v>64671</v>
      </c>
      <c r="B18286" t="s">
        <v>64672</v>
      </c>
      <c r="C18286" t="s">
        <v>64673</v>
      </c>
      <c r="D18286" t="s">
        <v>761</v>
      </c>
      <c r="E18286" t="s">
        <v>14</v>
      </c>
      <c r="F18286" t="s">
        <v>2120</v>
      </c>
      <c r="G18286">
        <v>13</v>
      </c>
      <c r="H18286" t="s">
        <v>2121</v>
      </c>
      <c r="I18286" t="s">
        <v>2121</v>
      </c>
      <c r="J18286" s="1">
        <v>38353</v>
      </c>
    </row>
    <row r="18287" spans="1:10" x14ac:dyDescent="0.25">
      <c r="A18287" t="s">
        <v>64674</v>
      </c>
      <c r="B18287" t="s">
        <v>64675</v>
      </c>
      <c r="C18287" t="s">
        <v>64676</v>
      </c>
      <c r="E18287" t="s">
        <v>14</v>
      </c>
      <c r="F18287" t="s">
        <v>401</v>
      </c>
      <c r="G18287">
        <v>40</v>
      </c>
      <c r="H18287" t="s">
        <v>402</v>
      </c>
      <c r="I18287" t="s">
        <v>64677</v>
      </c>
    </row>
    <row r="18288" spans="1:10" x14ac:dyDescent="0.25">
      <c r="A18288" t="s">
        <v>64678</v>
      </c>
      <c r="B18288" t="s">
        <v>64679</v>
      </c>
      <c r="C18288" t="s">
        <v>64680</v>
      </c>
      <c r="D18288" t="s">
        <v>13057</v>
      </c>
      <c r="E18288" t="s">
        <v>14</v>
      </c>
      <c r="F18288" t="s">
        <v>123</v>
      </c>
      <c r="G18288" t="s">
        <v>3005</v>
      </c>
      <c r="H18288" t="s">
        <v>125</v>
      </c>
      <c r="I18288" t="s">
        <v>3006</v>
      </c>
      <c r="J18288" s="1">
        <v>39814</v>
      </c>
    </row>
    <row r="18289" spans="1:10" x14ac:dyDescent="0.25">
      <c r="A18289" t="s">
        <v>64681</v>
      </c>
      <c r="B18289" t="s">
        <v>64682</v>
      </c>
      <c r="C18289" t="s">
        <v>64683</v>
      </c>
      <c r="D18289" t="s">
        <v>51</v>
      </c>
      <c r="E18289" t="s">
        <v>14</v>
      </c>
      <c r="F18289" t="s">
        <v>21</v>
      </c>
      <c r="G18289" t="s">
        <v>137</v>
      </c>
      <c r="H18289" t="s">
        <v>1160</v>
      </c>
      <c r="I18289" t="s">
        <v>64684</v>
      </c>
    </row>
    <row r="18290" spans="1:10" x14ac:dyDescent="0.25">
      <c r="A18290" t="s">
        <v>64685</v>
      </c>
      <c r="B18290" t="s">
        <v>64686</v>
      </c>
      <c r="C18290" t="s">
        <v>64687</v>
      </c>
      <c r="D18290" t="s">
        <v>70</v>
      </c>
      <c r="E18290" t="s">
        <v>14</v>
      </c>
      <c r="F18290" t="s">
        <v>1133</v>
      </c>
      <c r="G18290">
        <v>2</v>
      </c>
      <c r="H18290" t="s">
        <v>1740</v>
      </c>
      <c r="I18290" t="s">
        <v>1741</v>
      </c>
      <c r="J18290" s="1">
        <v>39927</v>
      </c>
    </row>
    <row r="18291" spans="1:10" x14ac:dyDescent="0.25">
      <c r="A18291" t="s">
        <v>64688</v>
      </c>
      <c r="B18291" t="s">
        <v>64689</v>
      </c>
      <c r="C18291" t="s">
        <v>64690</v>
      </c>
      <c r="D18291" t="s">
        <v>38727</v>
      </c>
      <c r="E18291" t="s">
        <v>14</v>
      </c>
      <c r="F18291" t="s">
        <v>52</v>
      </c>
      <c r="G18291" t="s">
        <v>3334</v>
      </c>
      <c r="H18291" t="s">
        <v>3335</v>
      </c>
      <c r="I18291" t="s">
        <v>3336</v>
      </c>
    </row>
    <row r="18292" spans="1:10" x14ac:dyDescent="0.25">
      <c r="A18292" t="s">
        <v>64691</v>
      </c>
      <c r="B18292" t="s">
        <v>64692</v>
      </c>
      <c r="C18292" t="s">
        <v>64693</v>
      </c>
      <c r="D18292" t="s">
        <v>64694</v>
      </c>
      <c r="E18292" t="s">
        <v>14</v>
      </c>
      <c r="F18292" t="s">
        <v>645</v>
      </c>
      <c r="G18292">
        <v>13</v>
      </c>
      <c r="H18292" t="s">
        <v>8345</v>
      </c>
      <c r="I18292" t="s">
        <v>64695</v>
      </c>
      <c r="J18292" s="1">
        <v>41337</v>
      </c>
    </row>
    <row r="18293" spans="1:10" x14ac:dyDescent="0.25">
      <c r="A18293" t="s">
        <v>64696</v>
      </c>
      <c r="B18293" t="s">
        <v>64697</v>
      </c>
      <c r="C18293" t="s">
        <v>64698</v>
      </c>
      <c r="D18293" t="s">
        <v>650</v>
      </c>
      <c r="E18293" t="s">
        <v>14</v>
      </c>
      <c r="F18293" t="s">
        <v>21</v>
      </c>
      <c r="G18293" t="s">
        <v>59</v>
      </c>
      <c r="H18293" t="s">
        <v>60</v>
      </c>
      <c r="I18293" t="s">
        <v>979</v>
      </c>
      <c r="J18293" s="1">
        <v>41640</v>
      </c>
    </row>
    <row r="18294" spans="1:10" x14ac:dyDescent="0.25">
      <c r="A18294" t="s">
        <v>64699</v>
      </c>
      <c r="B18294" t="s">
        <v>64700</v>
      </c>
      <c r="C18294" t="s">
        <v>64701</v>
      </c>
      <c r="D18294" t="s">
        <v>16970</v>
      </c>
      <c r="E18294" t="s">
        <v>684</v>
      </c>
    </row>
    <row r="18295" spans="1:10" x14ac:dyDescent="0.25">
      <c r="A18295" t="s">
        <v>64702</v>
      </c>
      <c r="B18295" t="s">
        <v>64703</v>
      </c>
      <c r="C18295" t="s">
        <v>64704</v>
      </c>
      <c r="D18295" t="s">
        <v>64705</v>
      </c>
      <c r="E18295" t="s">
        <v>14</v>
      </c>
      <c r="F18295" t="s">
        <v>21</v>
      </c>
      <c r="G18295" t="s">
        <v>59</v>
      </c>
      <c r="H18295" t="s">
        <v>60</v>
      </c>
      <c r="I18295" t="s">
        <v>1155</v>
      </c>
      <c r="J18295" s="1">
        <v>36161</v>
      </c>
    </row>
    <row r="18296" spans="1:10" x14ac:dyDescent="0.25">
      <c r="A18296" t="s">
        <v>64706</v>
      </c>
      <c r="B18296" t="s">
        <v>64707</v>
      </c>
      <c r="C18296" t="s">
        <v>64708</v>
      </c>
      <c r="D18296" t="s">
        <v>64709</v>
      </c>
      <c r="E18296" t="s">
        <v>14</v>
      </c>
      <c r="F18296" t="s">
        <v>21</v>
      </c>
      <c r="G18296" t="s">
        <v>130</v>
      </c>
      <c r="H18296" t="s">
        <v>131</v>
      </c>
      <c r="I18296" t="s">
        <v>1109</v>
      </c>
      <c r="J18296" s="1">
        <v>35065</v>
      </c>
    </row>
    <row r="18297" spans="1:10" x14ac:dyDescent="0.25">
      <c r="A18297" t="s">
        <v>64710</v>
      </c>
      <c r="B18297" t="s">
        <v>64711</v>
      </c>
      <c r="C18297" t="s">
        <v>64712</v>
      </c>
      <c r="D18297" t="s">
        <v>64713</v>
      </c>
      <c r="E18297" t="s">
        <v>108</v>
      </c>
      <c r="F18297" t="s">
        <v>21</v>
      </c>
      <c r="G18297" t="s">
        <v>639</v>
      </c>
      <c r="H18297" t="s">
        <v>640</v>
      </c>
      <c r="I18297" t="s">
        <v>640</v>
      </c>
      <c r="J18297" s="1">
        <v>36108</v>
      </c>
    </row>
    <row r="18298" spans="1:10" x14ac:dyDescent="0.25">
      <c r="A18298" t="s">
        <v>64714</v>
      </c>
      <c r="B18298" t="s">
        <v>64715</v>
      </c>
      <c r="C18298" t="s">
        <v>64716</v>
      </c>
      <c r="D18298" t="s">
        <v>64717</v>
      </c>
      <c r="E18298" t="s">
        <v>14</v>
      </c>
      <c r="F18298" t="s">
        <v>21</v>
      </c>
      <c r="G18298" t="s">
        <v>137</v>
      </c>
      <c r="H18298" t="s">
        <v>138</v>
      </c>
      <c r="I18298" t="s">
        <v>138</v>
      </c>
      <c r="J18298" s="1">
        <v>40909</v>
      </c>
    </row>
    <row r="18299" spans="1:10" x14ac:dyDescent="0.25">
      <c r="A18299" t="s">
        <v>64718</v>
      </c>
      <c r="B18299" t="s">
        <v>64719</v>
      </c>
      <c r="E18299" t="s">
        <v>14</v>
      </c>
      <c r="F18299" t="s">
        <v>21</v>
      </c>
      <c r="G18299" t="s">
        <v>59</v>
      </c>
      <c r="H18299" t="s">
        <v>1216</v>
      </c>
      <c r="I18299" t="s">
        <v>1216</v>
      </c>
    </row>
    <row r="18300" spans="1:10" x14ac:dyDescent="0.25">
      <c r="A18300" t="s">
        <v>64720</v>
      </c>
      <c r="B18300" t="s">
        <v>64721</v>
      </c>
      <c r="C18300" t="s">
        <v>64722</v>
      </c>
      <c r="D18300" t="s">
        <v>64723</v>
      </c>
      <c r="E18300" t="s">
        <v>14</v>
      </c>
      <c r="F18300" t="s">
        <v>21</v>
      </c>
      <c r="G18300" t="s">
        <v>77</v>
      </c>
      <c r="H18300" t="s">
        <v>1759</v>
      </c>
      <c r="I18300" t="s">
        <v>2519</v>
      </c>
      <c r="J18300" s="1">
        <v>40878</v>
      </c>
    </row>
    <row r="18301" spans="1:10" x14ac:dyDescent="0.25">
      <c r="A18301" t="s">
        <v>64724</v>
      </c>
      <c r="B18301" t="s">
        <v>64725</v>
      </c>
      <c r="C18301" t="s">
        <v>64726</v>
      </c>
      <c r="D18301" t="s">
        <v>64727</v>
      </c>
      <c r="E18301" t="s">
        <v>14</v>
      </c>
      <c r="F18301" t="s">
        <v>21</v>
      </c>
      <c r="G18301" t="s">
        <v>59</v>
      </c>
      <c r="H18301" t="s">
        <v>60</v>
      </c>
      <c r="I18301" t="s">
        <v>1098</v>
      </c>
      <c r="J18301" s="1">
        <v>39814</v>
      </c>
    </row>
    <row r="18302" spans="1:10" x14ac:dyDescent="0.25">
      <c r="A18302" t="s">
        <v>64728</v>
      </c>
      <c r="B18302" t="s">
        <v>64729</v>
      </c>
      <c r="C18302" t="s">
        <v>64730</v>
      </c>
      <c r="D18302" t="s">
        <v>64731</v>
      </c>
      <c r="E18302" t="s">
        <v>14</v>
      </c>
      <c r="F18302" t="s">
        <v>21</v>
      </c>
      <c r="G18302" t="s">
        <v>59</v>
      </c>
      <c r="H18302" t="s">
        <v>90</v>
      </c>
      <c r="I18302" t="s">
        <v>348</v>
      </c>
      <c r="J18302" s="1">
        <v>41122</v>
      </c>
    </row>
    <row r="18303" spans="1:10" x14ac:dyDescent="0.25">
      <c r="A18303" t="s">
        <v>64732</v>
      </c>
      <c r="B18303" t="s">
        <v>64733</v>
      </c>
      <c r="C18303" t="s">
        <v>64734</v>
      </c>
      <c r="D18303" t="s">
        <v>64735</v>
      </c>
      <c r="E18303" t="s">
        <v>14</v>
      </c>
      <c r="F18303" t="s">
        <v>21</v>
      </c>
      <c r="G18303" t="s">
        <v>59</v>
      </c>
      <c r="H18303" t="s">
        <v>60</v>
      </c>
      <c r="I18303" t="s">
        <v>109</v>
      </c>
      <c r="J18303" s="1">
        <v>41183</v>
      </c>
    </row>
    <row r="18304" spans="1:10" x14ac:dyDescent="0.25">
      <c r="A18304" t="s">
        <v>64736</v>
      </c>
      <c r="B18304" t="s">
        <v>64737</v>
      </c>
      <c r="C18304" t="s">
        <v>64738</v>
      </c>
      <c r="D18304" t="s">
        <v>70</v>
      </c>
      <c r="E18304" t="s">
        <v>14</v>
      </c>
      <c r="F18304" t="s">
        <v>21</v>
      </c>
      <c r="G18304" t="s">
        <v>137</v>
      </c>
      <c r="H18304" t="s">
        <v>138</v>
      </c>
      <c r="I18304" t="s">
        <v>138</v>
      </c>
      <c r="J18304" s="1">
        <v>40756</v>
      </c>
    </row>
    <row r="18305" spans="1:10" x14ac:dyDescent="0.25">
      <c r="A18305" t="s">
        <v>64739</v>
      </c>
      <c r="B18305" t="s">
        <v>64740</v>
      </c>
      <c r="C18305" t="s">
        <v>64741</v>
      </c>
      <c r="D18305" t="s">
        <v>761</v>
      </c>
      <c r="E18305" t="s">
        <v>14</v>
      </c>
      <c r="F18305" t="s">
        <v>21</v>
      </c>
      <c r="G18305" t="s">
        <v>59</v>
      </c>
      <c r="H18305" t="s">
        <v>4400</v>
      </c>
      <c r="I18305" t="s">
        <v>59465</v>
      </c>
    </row>
    <row r="18306" spans="1:10" x14ac:dyDescent="0.25">
      <c r="A18306" t="s">
        <v>64742</v>
      </c>
      <c r="B18306" t="s">
        <v>64743</v>
      </c>
      <c r="C18306" t="s">
        <v>64744</v>
      </c>
      <c r="D18306" t="s">
        <v>64745</v>
      </c>
      <c r="E18306" t="s">
        <v>14</v>
      </c>
      <c r="F18306" t="s">
        <v>21</v>
      </c>
      <c r="G18306" t="s">
        <v>59</v>
      </c>
      <c r="H18306" t="s">
        <v>60</v>
      </c>
      <c r="I18306" t="s">
        <v>66</v>
      </c>
      <c r="J18306" s="1">
        <v>41855</v>
      </c>
    </row>
    <row r="18307" spans="1:10" x14ac:dyDescent="0.25">
      <c r="A18307" t="s">
        <v>64746</v>
      </c>
      <c r="B18307" t="s">
        <v>64747</v>
      </c>
      <c r="C18307" t="s">
        <v>64748</v>
      </c>
      <c r="D18307" t="s">
        <v>64749</v>
      </c>
      <c r="E18307" t="s">
        <v>14</v>
      </c>
      <c r="F18307" t="s">
        <v>21</v>
      </c>
      <c r="G18307" t="s">
        <v>281</v>
      </c>
      <c r="H18307" t="s">
        <v>1025</v>
      </c>
      <c r="I18307" t="s">
        <v>1025</v>
      </c>
      <c r="J18307" s="1">
        <v>37987</v>
      </c>
    </row>
    <row r="18308" spans="1:10" x14ac:dyDescent="0.25">
      <c r="A18308" t="s">
        <v>64750</v>
      </c>
      <c r="B18308" t="s">
        <v>64751</v>
      </c>
      <c r="C18308" t="s">
        <v>64752</v>
      </c>
      <c r="D18308" t="s">
        <v>64753</v>
      </c>
      <c r="E18308" t="s">
        <v>14</v>
      </c>
      <c r="F18308" t="s">
        <v>694</v>
      </c>
      <c r="J18308" s="1">
        <v>38626</v>
      </c>
    </row>
    <row r="18309" spans="1:10" x14ac:dyDescent="0.25">
      <c r="A18309" t="s">
        <v>64754</v>
      </c>
      <c r="B18309" t="s">
        <v>64755</v>
      </c>
      <c r="C18309" t="s">
        <v>64756</v>
      </c>
      <c r="D18309" t="s">
        <v>64757</v>
      </c>
      <c r="E18309" t="s">
        <v>14</v>
      </c>
      <c r="F18309" t="s">
        <v>21</v>
      </c>
      <c r="G18309" t="s">
        <v>281</v>
      </c>
      <c r="H18309" t="s">
        <v>1025</v>
      </c>
      <c r="I18309" t="s">
        <v>1025</v>
      </c>
      <c r="J18309" s="1">
        <v>41183</v>
      </c>
    </row>
    <row r="18310" spans="1:10" x14ac:dyDescent="0.25">
      <c r="A18310" t="s">
        <v>64758</v>
      </c>
      <c r="B18310" t="s">
        <v>64759</v>
      </c>
      <c r="C18310" t="s">
        <v>64760</v>
      </c>
      <c r="D18310" t="s">
        <v>64761</v>
      </c>
      <c r="E18310" t="s">
        <v>14</v>
      </c>
      <c r="J18310" s="1">
        <v>40909</v>
      </c>
    </row>
    <row r="18311" spans="1:10" x14ac:dyDescent="0.25">
      <c r="A18311" t="s">
        <v>64762</v>
      </c>
      <c r="B18311" t="s">
        <v>64763</v>
      </c>
      <c r="C18311" t="s">
        <v>64764</v>
      </c>
      <c r="D18311" t="s">
        <v>38</v>
      </c>
      <c r="E18311" t="s">
        <v>14</v>
      </c>
      <c r="F18311" t="s">
        <v>21</v>
      </c>
      <c r="G18311" t="s">
        <v>59</v>
      </c>
      <c r="H18311" t="s">
        <v>60</v>
      </c>
      <c r="I18311" t="s">
        <v>19327</v>
      </c>
      <c r="J18311" s="1">
        <v>39448</v>
      </c>
    </row>
    <row r="18312" spans="1:10" x14ac:dyDescent="0.25">
      <c r="A18312" t="s">
        <v>64765</v>
      </c>
      <c r="B18312" t="s">
        <v>64766</v>
      </c>
      <c r="C18312" t="s">
        <v>64767</v>
      </c>
      <c r="D18312" t="s">
        <v>46926</v>
      </c>
      <c r="E18312" t="s">
        <v>14</v>
      </c>
      <c r="F18312" t="s">
        <v>123</v>
      </c>
      <c r="G18312" t="s">
        <v>10456</v>
      </c>
      <c r="H18312" t="s">
        <v>3215</v>
      </c>
      <c r="I18312" t="s">
        <v>49107</v>
      </c>
      <c r="J18312" s="1">
        <v>40210</v>
      </c>
    </row>
    <row r="18313" spans="1:10" x14ac:dyDescent="0.25">
      <c r="A18313" t="s">
        <v>64768</v>
      </c>
      <c r="B18313" t="s">
        <v>64769</v>
      </c>
      <c r="C18313" t="s">
        <v>64770</v>
      </c>
      <c r="D18313" t="s">
        <v>736</v>
      </c>
      <c r="E18313" t="s">
        <v>14</v>
      </c>
      <c r="F18313" t="s">
        <v>21</v>
      </c>
      <c r="G18313" t="s">
        <v>59</v>
      </c>
      <c r="H18313" t="s">
        <v>961</v>
      </c>
      <c r="I18313" t="s">
        <v>12617</v>
      </c>
      <c r="J18313" s="1">
        <v>40179</v>
      </c>
    </row>
    <row r="18314" spans="1:10" x14ac:dyDescent="0.25">
      <c r="A18314" t="s">
        <v>64771</v>
      </c>
      <c r="B18314" t="s">
        <v>64772</v>
      </c>
      <c r="C18314" t="s">
        <v>64773</v>
      </c>
      <c r="D18314" t="s">
        <v>2514</v>
      </c>
      <c r="E18314" t="s">
        <v>14</v>
      </c>
      <c r="F18314" t="s">
        <v>15</v>
      </c>
      <c r="G18314">
        <v>7</v>
      </c>
      <c r="H18314" t="s">
        <v>667</v>
      </c>
      <c r="I18314" t="s">
        <v>667</v>
      </c>
      <c r="J18314" s="1">
        <v>38718</v>
      </c>
    </row>
    <row r="18315" spans="1:10" x14ac:dyDescent="0.25">
      <c r="A18315" t="s">
        <v>64774</v>
      </c>
      <c r="B18315" t="s">
        <v>64775</v>
      </c>
      <c r="C18315" t="s">
        <v>64776</v>
      </c>
      <c r="D18315" t="s">
        <v>5184</v>
      </c>
      <c r="E18315" t="s">
        <v>14</v>
      </c>
      <c r="F18315" t="s">
        <v>21</v>
      </c>
      <c r="G18315" t="s">
        <v>59</v>
      </c>
      <c r="H18315" t="s">
        <v>914</v>
      </c>
      <c r="I18315" t="s">
        <v>5805</v>
      </c>
      <c r="J18315" s="1">
        <v>40179</v>
      </c>
    </row>
    <row r="18316" spans="1:10" x14ac:dyDescent="0.25">
      <c r="A18316" t="s">
        <v>64777</v>
      </c>
      <c r="B18316" t="s">
        <v>64778</v>
      </c>
      <c r="C18316" t="s">
        <v>64779</v>
      </c>
      <c r="D18316" t="s">
        <v>64780</v>
      </c>
      <c r="E18316" t="s">
        <v>14</v>
      </c>
      <c r="F18316" t="s">
        <v>2313</v>
      </c>
      <c r="G18316">
        <v>4</v>
      </c>
      <c r="H18316" t="s">
        <v>56495</v>
      </c>
      <c r="I18316" t="s">
        <v>56495</v>
      </c>
      <c r="J18316" s="1">
        <v>41275</v>
      </c>
    </row>
    <row r="18317" spans="1:10" x14ac:dyDescent="0.25">
      <c r="A18317" t="s">
        <v>64781</v>
      </c>
      <c r="B18317" t="s">
        <v>64782</v>
      </c>
      <c r="C18317" t="s">
        <v>64783</v>
      </c>
      <c r="D18317" t="s">
        <v>64784</v>
      </c>
      <c r="E18317" t="s">
        <v>14</v>
      </c>
      <c r="F18317" t="s">
        <v>2266</v>
      </c>
      <c r="G18317">
        <v>34</v>
      </c>
      <c r="H18317" t="s">
        <v>2267</v>
      </c>
      <c r="I18317" t="s">
        <v>2267</v>
      </c>
      <c r="J18317" s="1">
        <v>38718</v>
      </c>
    </row>
    <row r="18318" spans="1:10" x14ac:dyDescent="0.25">
      <c r="A18318" t="s">
        <v>64785</v>
      </c>
      <c r="B18318" t="s">
        <v>64786</v>
      </c>
      <c r="C18318" t="s">
        <v>64787</v>
      </c>
      <c r="D18318" t="s">
        <v>9504</v>
      </c>
      <c r="E18318" t="s">
        <v>108</v>
      </c>
      <c r="F18318" t="s">
        <v>52</v>
      </c>
      <c r="G18318" t="s">
        <v>3334</v>
      </c>
      <c r="H18318" t="s">
        <v>20055</v>
      </c>
      <c r="I18318" t="s">
        <v>20056</v>
      </c>
      <c r="J18318" s="1">
        <v>35431</v>
      </c>
    </row>
    <row r="18319" spans="1:10" x14ac:dyDescent="0.25">
      <c r="A18319" t="s">
        <v>64788</v>
      </c>
      <c r="B18319" t="s">
        <v>64789</v>
      </c>
      <c r="C18319" t="s">
        <v>64790</v>
      </c>
      <c r="D18319" t="s">
        <v>1526</v>
      </c>
      <c r="E18319" t="s">
        <v>14</v>
      </c>
      <c r="F18319" t="s">
        <v>1057</v>
      </c>
      <c r="G18319">
        <v>2</v>
      </c>
      <c r="H18319" t="s">
        <v>64791</v>
      </c>
      <c r="I18319" t="s">
        <v>64791</v>
      </c>
      <c r="J18319" s="1">
        <v>36892</v>
      </c>
    </row>
    <row r="18320" spans="1:10" x14ac:dyDescent="0.25">
      <c r="A18320" t="s">
        <v>64792</v>
      </c>
      <c r="B18320" t="s">
        <v>64793</v>
      </c>
      <c r="C18320" t="s">
        <v>64794</v>
      </c>
      <c r="D18320" t="s">
        <v>64795</v>
      </c>
      <c r="E18320" t="s">
        <v>202</v>
      </c>
      <c r="F18320" t="s">
        <v>21</v>
      </c>
      <c r="G18320" t="s">
        <v>137</v>
      </c>
      <c r="H18320" t="s">
        <v>138</v>
      </c>
      <c r="I18320" t="s">
        <v>138</v>
      </c>
      <c r="J18320" s="1">
        <v>40695</v>
      </c>
    </row>
    <row r="18321" spans="1:10" x14ac:dyDescent="0.25">
      <c r="A18321" t="s">
        <v>64796</v>
      </c>
      <c r="B18321" t="s">
        <v>64797</v>
      </c>
      <c r="C18321" t="s">
        <v>64798</v>
      </c>
      <c r="D18321" t="s">
        <v>64799</v>
      </c>
      <c r="E18321" t="s">
        <v>14</v>
      </c>
      <c r="F18321" t="s">
        <v>547</v>
      </c>
      <c r="G18321">
        <v>60</v>
      </c>
      <c r="H18321" t="s">
        <v>5643</v>
      </c>
      <c r="I18321" t="s">
        <v>5643</v>
      </c>
    </row>
    <row r="18322" spans="1:10" x14ac:dyDescent="0.25">
      <c r="A18322" t="s">
        <v>64800</v>
      </c>
      <c r="B18322" t="s">
        <v>64801</v>
      </c>
      <c r="C18322" t="s">
        <v>64802</v>
      </c>
      <c r="D18322" t="s">
        <v>11121</v>
      </c>
      <c r="E18322" t="s">
        <v>14</v>
      </c>
      <c r="F18322" t="s">
        <v>1279</v>
      </c>
      <c r="G18322">
        <v>9</v>
      </c>
      <c r="H18322" t="s">
        <v>3326</v>
      </c>
      <c r="I18322" t="s">
        <v>64803</v>
      </c>
      <c r="J18322" s="1">
        <v>41593</v>
      </c>
    </row>
    <row r="18323" spans="1:10" x14ac:dyDescent="0.25">
      <c r="A18323" t="s">
        <v>64804</v>
      </c>
      <c r="B18323" t="s">
        <v>64805</v>
      </c>
      <c r="C18323" t="s">
        <v>64806</v>
      </c>
      <c r="D18323" t="s">
        <v>64807</v>
      </c>
      <c r="E18323" t="s">
        <v>108</v>
      </c>
      <c r="F18323" t="s">
        <v>52</v>
      </c>
      <c r="G18323" t="s">
        <v>197</v>
      </c>
      <c r="H18323" t="s">
        <v>64808</v>
      </c>
      <c r="I18323" t="s">
        <v>64808</v>
      </c>
      <c r="J18323" s="1">
        <v>38005</v>
      </c>
    </row>
    <row r="18324" spans="1:10" x14ac:dyDescent="0.25">
      <c r="A18324" t="s">
        <v>64809</v>
      </c>
      <c r="B18324" t="s">
        <v>64810</v>
      </c>
      <c r="C18324" t="s">
        <v>64811</v>
      </c>
      <c r="D18324" t="s">
        <v>64812</v>
      </c>
      <c r="E18324" t="s">
        <v>14</v>
      </c>
      <c r="F18324" t="s">
        <v>123</v>
      </c>
      <c r="G18324" t="s">
        <v>124</v>
      </c>
      <c r="H18324" t="s">
        <v>125</v>
      </c>
      <c r="I18324" t="s">
        <v>125</v>
      </c>
    </row>
    <row r="18325" spans="1:10" x14ac:dyDescent="0.25">
      <c r="A18325" t="s">
        <v>64813</v>
      </c>
      <c r="B18325" t="s">
        <v>64814</v>
      </c>
      <c r="C18325" t="s">
        <v>64815</v>
      </c>
      <c r="D18325" t="s">
        <v>64816</v>
      </c>
      <c r="E18325" t="s">
        <v>14</v>
      </c>
      <c r="F18325" t="s">
        <v>21</v>
      </c>
      <c r="G18325" t="s">
        <v>203</v>
      </c>
      <c r="H18325" t="s">
        <v>6938</v>
      </c>
      <c r="I18325" t="s">
        <v>6938</v>
      </c>
      <c r="J18325" s="1">
        <v>41640</v>
      </c>
    </row>
    <row r="18326" spans="1:10" x14ac:dyDescent="0.25">
      <c r="A18326" t="s">
        <v>64817</v>
      </c>
      <c r="B18326" t="s">
        <v>64818</v>
      </c>
      <c r="C18326" t="s">
        <v>64819</v>
      </c>
      <c r="D18326" t="s">
        <v>761</v>
      </c>
      <c r="E18326" t="s">
        <v>14</v>
      </c>
      <c r="F18326" t="s">
        <v>21</v>
      </c>
      <c r="G18326" t="s">
        <v>59</v>
      </c>
      <c r="H18326" t="s">
        <v>90</v>
      </c>
      <c r="I18326" t="s">
        <v>4598</v>
      </c>
    </row>
    <row r="18327" spans="1:10" x14ac:dyDescent="0.25">
      <c r="A18327" t="s">
        <v>64820</v>
      </c>
      <c r="B18327" t="s">
        <v>64821</v>
      </c>
      <c r="C18327" t="s">
        <v>64822</v>
      </c>
      <c r="D18327" t="s">
        <v>64823</v>
      </c>
      <c r="E18327" t="s">
        <v>14</v>
      </c>
      <c r="F18327" t="s">
        <v>21</v>
      </c>
      <c r="G18327" t="s">
        <v>153</v>
      </c>
      <c r="H18327" t="s">
        <v>239</v>
      </c>
      <c r="I18327" t="s">
        <v>239</v>
      </c>
    </row>
    <row r="18328" spans="1:10" x14ac:dyDescent="0.25">
      <c r="A18328" t="s">
        <v>64824</v>
      </c>
      <c r="B18328" t="s">
        <v>64825</v>
      </c>
      <c r="C18328" t="s">
        <v>64826</v>
      </c>
      <c r="D18328" t="s">
        <v>64827</v>
      </c>
      <c r="E18328" t="s">
        <v>108</v>
      </c>
      <c r="F18328" t="s">
        <v>160</v>
      </c>
      <c r="G18328" t="s">
        <v>161</v>
      </c>
      <c r="H18328" t="s">
        <v>162</v>
      </c>
      <c r="I18328" t="s">
        <v>162</v>
      </c>
      <c r="J18328" s="1">
        <v>39448</v>
      </c>
    </row>
    <row r="18329" spans="1:10" x14ac:dyDescent="0.25">
      <c r="A18329" t="s">
        <v>64828</v>
      </c>
      <c r="B18329" t="s">
        <v>64829</v>
      </c>
      <c r="C18329" t="s">
        <v>64830</v>
      </c>
      <c r="D18329" t="s">
        <v>761</v>
      </c>
      <c r="E18329" t="s">
        <v>14</v>
      </c>
      <c r="F18329" t="s">
        <v>2266</v>
      </c>
      <c r="G18329">
        <v>17</v>
      </c>
      <c r="H18329" t="s">
        <v>22657</v>
      </c>
      <c r="I18329" t="s">
        <v>22658</v>
      </c>
    </row>
    <row r="18330" spans="1:10" x14ac:dyDescent="0.25">
      <c r="A18330" t="s">
        <v>64831</v>
      </c>
      <c r="B18330" t="s">
        <v>64832</v>
      </c>
      <c r="C18330" t="s">
        <v>64833</v>
      </c>
      <c r="D18330" t="s">
        <v>64834</v>
      </c>
      <c r="E18330" t="s">
        <v>14</v>
      </c>
      <c r="F18330" t="s">
        <v>21</v>
      </c>
      <c r="G18330" t="s">
        <v>59</v>
      </c>
      <c r="H18330" t="s">
        <v>60</v>
      </c>
      <c r="I18330" t="s">
        <v>1414</v>
      </c>
      <c r="J18330" s="1">
        <v>38718</v>
      </c>
    </row>
    <row r="18331" spans="1:10" x14ac:dyDescent="0.25">
      <c r="A18331" t="s">
        <v>64835</v>
      </c>
      <c r="B18331" t="s">
        <v>64836</v>
      </c>
      <c r="C18331" t="s">
        <v>64837</v>
      </c>
      <c r="D18331" t="s">
        <v>650</v>
      </c>
      <c r="E18331" t="s">
        <v>14</v>
      </c>
    </row>
    <row r="18332" spans="1:10" x14ac:dyDescent="0.25">
      <c r="A18332" t="s">
        <v>64838</v>
      </c>
      <c r="B18332" t="s">
        <v>64839</v>
      </c>
      <c r="C18332" t="s">
        <v>64840</v>
      </c>
      <c r="E18332" t="s">
        <v>14</v>
      </c>
      <c r="F18332" t="s">
        <v>1057</v>
      </c>
      <c r="G18332">
        <v>1</v>
      </c>
      <c r="H18332" t="s">
        <v>1058</v>
      </c>
      <c r="I18332" t="s">
        <v>17350</v>
      </c>
    </row>
    <row r="18333" spans="1:10" x14ac:dyDescent="0.25">
      <c r="A18333" t="s">
        <v>64841</v>
      </c>
      <c r="B18333" t="s">
        <v>64842</v>
      </c>
      <c r="C18333" t="s">
        <v>64843</v>
      </c>
      <c r="D18333" t="s">
        <v>23663</v>
      </c>
      <c r="E18333" t="s">
        <v>684</v>
      </c>
      <c r="F18333" t="s">
        <v>21</v>
      </c>
      <c r="G18333" t="s">
        <v>59</v>
      </c>
      <c r="H18333" t="s">
        <v>6507</v>
      </c>
      <c r="I18333" t="s">
        <v>13126</v>
      </c>
      <c r="J18333" s="1">
        <v>38718</v>
      </c>
    </row>
    <row r="18334" spans="1:10" x14ac:dyDescent="0.25">
      <c r="A18334" t="s">
        <v>64844</v>
      </c>
      <c r="B18334" t="s">
        <v>64845</v>
      </c>
      <c r="C18334" t="s">
        <v>64846</v>
      </c>
      <c r="D18334" t="s">
        <v>1379</v>
      </c>
      <c r="E18334" t="s">
        <v>108</v>
      </c>
      <c r="F18334" t="s">
        <v>21</v>
      </c>
      <c r="G18334" t="s">
        <v>94</v>
      </c>
      <c r="H18334" t="s">
        <v>3290</v>
      </c>
      <c r="I18334" t="s">
        <v>19214</v>
      </c>
      <c r="J18334" s="1">
        <v>36892</v>
      </c>
    </row>
    <row r="18335" spans="1:10" x14ac:dyDescent="0.25">
      <c r="A18335" t="s">
        <v>64847</v>
      </c>
      <c r="B18335" t="s">
        <v>64848</v>
      </c>
      <c r="C18335" t="s">
        <v>64849</v>
      </c>
      <c r="D18335" t="s">
        <v>64850</v>
      </c>
      <c r="E18335" t="s">
        <v>14</v>
      </c>
      <c r="F18335" t="s">
        <v>21</v>
      </c>
      <c r="G18335" t="s">
        <v>59</v>
      </c>
      <c r="H18335" t="s">
        <v>90</v>
      </c>
      <c r="I18335" t="s">
        <v>8355</v>
      </c>
      <c r="J18335" s="1">
        <v>41153</v>
      </c>
    </row>
    <row r="18336" spans="1:10" x14ac:dyDescent="0.25">
      <c r="A18336" t="s">
        <v>64851</v>
      </c>
      <c r="B18336" t="s">
        <v>64852</v>
      </c>
      <c r="C18336" t="s">
        <v>64853</v>
      </c>
      <c r="D18336" t="s">
        <v>4885</v>
      </c>
      <c r="E18336" t="s">
        <v>108</v>
      </c>
      <c r="F18336" t="s">
        <v>21</v>
      </c>
    </row>
    <row r="18337" spans="1:10" x14ac:dyDescent="0.25">
      <c r="A18337" t="s">
        <v>64854</v>
      </c>
      <c r="B18337" t="s">
        <v>64855</v>
      </c>
      <c r="C18337" t="s">
        <v>64856</v>
      </c>
      <c r="D18337" t="s">
        <v>38</v>
      </c>
      <c r="E18337" t="s">
        <v>14</v>
      </c>
      <c r="F18337" t="s">
        <v>855</v>
      </c>
      <c r="G18337" t="s">
        <v>856</v>
      </c>
      <c r="H18337" t="s">
        <v>6902</v>
      </c>
      <c r="I18337" t="s">
        <v>64857</v>
      </c>
      <c r="J18337" s="1">
        <v>37257</v>
      </c>
    </row>
    <row r="18338" spans="1:10" x14ac:dyDescent="0.25">
      <c r="A18338" t="s">
        <v>64858</v>
      </c>
      <c r="B18338" t="s">
        <v>64859</v>
      </c>
      <c r="C18338" t="s">
        <v>64860</v>
      </c>
      <c r="D18338" t="s">
        <v>259</v>
      </c>
      <c r="E18338" t="s">
        <v>14</v>
      </c>
      <c r="F18338" t="s">
        <v>21</v>
      </c>
      <c r="G18338" t="s">
        <v>101</v>
      </c>
      <c r="H18338" t="s">
        <v>102</v>
      </c>
      <c r="I18338" t="s">
        <v>103</v>
      </c>
      <c r="J18338" s="1">
        <v>40544</v>
      </c>
    </row>
    <row r="18339" spans="1:10" x14ac:dyDescent="0.25">
      <c r="A18339" t="s">
        <v>64861</v>
      </c>
      <c r="B18339" t="s">
        <v>64862</v>
      </c>
      <c r="C18339" t="s">
        <v>64863</v>
      </c>
      <c r="D18339" t="s">
        <v>129</v>
      </c>
      <c r="E18339" t="s">
        <v>108</v>
      </c>
      <c r="F18339" t="s">
        <v>52</v>
      </c>
      <c r="G18339" t="s">
        <v>53</v>
      </c>
      <c r="H18339" t="s">
        <v>35819</v>
      </c>
      <c r="I18339" t="s">
        <v>35819</v>
      </c>
    </row>
    <row r="18340" spans="1:10" x14ac:dyDescent="0.25">
      <c r="A18340" t="s">
        <v>64864</v>
      </c>
      <c r="B18340" t="s">
        <v>64865</v>
      </c>
      <c r="C18340" t="s">
        <v>64866</v>
      </c>
      <c r="D18340" t="s">
        <v>2474</v>
      </c>
      <c r="E18340" t="s">
        <v>14</v>
      </c>
      <c r="F18340" t="s">
        <v>2120</v>
      </c>
      <c r="G18340">
        <v>13</v>
      </c>
      <c r="H18340" t="s">
        <v>2121</v>
      </c>
      <c r="I18340" t="s">
        <v>2121</v>
      </c>
      <c r="J18340" s="1">
        <v>40179</v>
      </c>
    </row>
    <row r="18341" spans="1:10" x14ac:dyDescent="0.25">
      <c r="A18341" t="s">
        <v>64867</v>
      </c>
      <c r="B18341" t="s">
        <v>64868</v>
      </c>
      <c r="C18341" t="s">
        <v>64869</v>
      </c>
      <c r="D18341" t="s">
        <v>64870</v>
      </c>
      <c r="E18341" t="s">
        <v>14</v>
      </c>
      <c r="F18341" t="s">
        <v>123</v>
      </c>
      <c r="G18341" t="s">
        <v>124</v>
      </c>
      <c r="H18341" t="s">
        <v>125</v>
      </c>
      <c r="I18341" t="s">
        <v>125</v>
      </c>
      <c r="J18341" s="1">
        <v>41487</v>
      </c>
    </row>
    <row r="18342" spans="1:10" x14ac:dyDescent="0.25">
      <c r="A18342" t="s">
        <v>64871</v>
      </c>
      <c r="B18342" t="s">
        <v>64872</v>
      </c>
      <c r="D18342" t="s">
        <v>45</v>
      </c>
      <c r="E18342" t="s">
        <v>14</v>
      </c>
      <c r="F18342" t="s">
        <v>123</v>
      </c>
      <c r="G18342" t="s">
        <v>124</v>
      </c>
      <c r="H18342" t="s">
        <v>125</v>
      </c>
      <c r="I18342" t="s">
        <v>125</v>
      </c>
    </row>
    <row r="18343" spans="1:10" x14ac:dyDescent="0.25">
      <c r="A18343" t="s">
        <v>64873</v>
      </c>
      <c r="B18343" t="s">
        <v>64874</v>
      </c>
      <c r="C18343" t="s">
        <v>64875</v>
      </c>
      <c r="D18343" t="s">
        <v>64876</v>
      </c>
      <c r="E18343" t="s">
        <v>14</v>
      </c>
      <c r="F18343" t="s">
        <v>21</v>
      </c>
      <c r="G18343" t="s">
        <v>59</v>
      </c>
      <c r="H18343" t="s">
        <v>90</v>
      </c>
      <c r="I18343" t="s">
        <v>90</v>
      </c>
      <c r="J18343" s="1">
        <v>41640</v>
      </c>
    </row>
    <row r="18344" spans="1:10" x14ac:dyDescent="0.25">
      <c r="A18344" t="s">
        <v>64877</v>
      </c>
      <c r="B18344" t="s">
        <v>64878</v>
      </c>
      <c r="C18344" t="s">
        <v>64879</v>
      </c>
      <c r="D18344" t="s">
        <v>38</v>
      </c>
      <c r="E18344" t="s">
        <v>14</v>
      </c>
      <c r="F18344" t="s">
        <v>21</v>
      </c>
      <c r="G18344" t="s">
        <v>137</v>
      </c>
      <c r="H18344" t="s">
        <v>138</v>
      </c>
      <c r="I18344" t="s">
        <v>433</v>
      </c>
      <c r="J18344" s="1">
        <v>39448</v>
      </c>
    </row>
    <row r="18345" spans="1:10" x14ac:dyDescent="0.25">
      <c r="A18345" t="s">
        <v>64880</v>
      </c>
      <c r="B18345" t="s">
        <v>64881</v>
      </c>
      <c r="C18345" t="s">
        <v>64882</v>
      </c>
      <c r="D18345" t="s">
        <v>64883</v>
      </c>
      <c r="E18345" t="s">
        <v>14</v>
      </c>
      <c r="F18345" t="s">
        <v>21</v>
      </c>
      <c r="G18345" t="s">
        <v>101</v>
      </c>
      <c r="H18345" t="s">
        <v>102</v>
      </c>
      <c r="I18345" t="s">
        <v>103</v>
      </c>
      <c r="J18345" s="1">
        <v>41275</v>
      </c>
    </row>
    <row r="18346" spans="1:10" x14ac:dyDescent="0.25">
      <c r="A18346" t="s">
        <v>64884</v>
      </c>
      <c r="B18346" t="s">
        <v>64885</v>
      </c>
      <c r="C18346" t="s">
        <v>64886</v>
      </c>
      <c r="D18346" t="s">
        <v>64887</v>
      </c>
      <c r="E18346" t="s">
        <v>14</v>
      </c>
      <c r="F18346" t="s">
        <v>21</v>
      </c>
      <c r="G18346" t="s">
        <v>540</v>
      </c>
      <c r="H18346" t="s">
        <v>29642</v>
      </c>
      <c r="I18346" t="s">
        <v>29642</v>
      </c>
    </row>
    <row r="18347" spans="1:10" x14ac:dyDescent="0.25">
      <c r="A18347" t="s">
        <v>64888</v>
      </c>
      <c r="B18347" t="s">
        <v>64889</v>
      </c>
      <c r="C18347" t="s">
        <v>64890</v>
      </c>
      <c r="D18347" t="s">
        <v>51</v>
      </c>
      <c r="E18347" t="s">
        <v>14</v>
      </c>
      <c r="F18347" t="s">
        <v>21</v>
      </c>
      <c r="G18347" t="s">
        <v>153</v>
      </c>
      <c r="H18347" t="s">
        <v>239</v>
      </c>
      <c r="I18347" t="s">
        <v>322</v>
      </c>
    </row>
    <row r="18348" spans="1:10" x14ac:dyDescent="0.25">
      <c r="A18348" t="s">
        <v>64891</v>
      </c>
      <c r="B18348" t="s">
        <v>64892</v>
      </c>
      <c r="C18348" t="s">
        <v>64893</v>
      </c>
      <c r="D18348" t="s">
        <v>32</v>
      </c>
      <c r="E18348" t="s">
        <v>14</v>
      </c>
      <c r="F18348" t="s">
        <v>123</v>
      </c>
    </row>
    <row r="18349" spans="1:10" x14ac:dyDescent="0.25">
      <c r="A18349" t="s">
        <v>64894</v>
      </c>
      <c r="B18349" t="s">
        <v>64895</v>
      </c>
      <c r="C18349" t="s">
        <v>64896</v>
      </c>
      <c r="D18349" t="s">
        <v>64897</v>
      </c>
      <c r="E18349" t="s">
        <v>14</v>
      </c>
      <c r="F18349" t="s">
        <v>21</v>
      </c>
      <c r="G18349" t="s">
        <v>59</v>
      </c>
      <c r="H18349" t="s">
        <v>60</v>
      </c>
      <c r="I18349" t="s">
        <v>66</v>
      </c>
      <c r="J18349" s="1">
        <v>36892</v>
      </c>
    </row>
    <row r="18350" spans="1:10" x14ac:dyDescent="0.25">
      <c r="A18350" t="s">
        <v>64898</v>
      </c>
      <c r="B18350" t="s">
        <v>64899</v>
      </c>
      <c r="C18350" t="s">
        <v>64900</v>
      </c>
      <c r="D18350" t="s">
        <v>2474</v>
      </c>
      <c r="E18350" t="s">
        <v>14</v>
      </c>
      <c r="F18350" t="s">
        <v>21</v>
      </c>
      <c r="G18350" t="s">
        <v>101</v>
      </c>
      <c r="H18350" t="s">
        <v>102</v>
      </c>
      <c r="I18350" t="s">
        <v>103</v>
      </c>
      <c r="J18350" s="1">
        <v>36526</v>
      </c>
    </row>
    <row r="18351" spans="1:10" x14ac:dyDescent="0.25">
      <c r="A18351" t="s">
        <v>64901</v>
      </c>
      <c r="B18351" t="s">
        <v>64902</v>
      </c>
      <c r="C18351" t="s">
        <v>64903</v>
      </c>
      <c r="D18351" t="s">
        <v>64904</v>
      </c>
      <c r="E18351" t="s">
        <v>14</v>
      </c>
      <c r="F18351" t="s">
        <v>21</v>
      </c>
      <c r="G18351" t="s">
        <v>803</v>
      </c>
      <c r="H18351" t="s">
        <v>804</v>
      </c>
      <c r="I18351" t="s">
        <v>804</v>
      </c>
      <c r="J18351" s="1">
        <v>27030</v>
      </c>
    </row>
    <row r="18352" spans="1:10" x14ac:dyDescent="0.25">
      <c r="A18352" t="s">
        <v>64905</v>
      </c>
      <c r="B18352" t="s">
        <v>64906</v>
      </c>
      <c r="C18352" t="s">
        <v>64907</v>
      </c>
      <c r="D18352" t="s">
        <v>64908</v>
      </c>
      <c r="E18352" t="s">
        <v>14</v>
      </c>
      <c r="F18352" t="s">
        <v>21</v>
      </c>
      <c r="G18352" t="s">
        <v>153</v>
      </c>
      <c r="H18352" t="s">
        <v>239</v>
      </c>
      <c r="I18352" t="s">
        <v>17213</v>
      </c>
      <c r="J18352" s="1">
        <v>37987</v>
      </c>
    </row>
    <row r="18353" spans="1:10" x14ac:dyDescent="0.25">
      <c r="A18353" t="s">
        <v>64909</v>
      </c>
      <c r="B18353" t="s">
        <v>64910</v>
      </c>
      <c r="C18353" t="s">
        <v>64911</v>
      </c>
      <c r="D18353" t="s">
        <v>64912</v>
      </c>
      <c r="E18353" t="s">
        <v>14</v>
      </c>
      <c r="J18353" s="1">
        <v>41733</v>
      </c>
    </row>
    <row r="18354" spans="1:10" x14ac:dyDescent="0.25">
      <c r="A18354" t="s">
        <v>64913</v>
      </c>
      <c r="B18354" t="s">
        <v>64914</v>
      </c>
      <c r="C18354" t="s">
        <v>64915</v>
      </c>
      <c r="D18354" t="s">
        <v>64916</v>
      </c>
      <c r="E18354" t="s">
        <v>14</v>
      </c>
      <c r="F18354" t="s">
        <v>12049</v>
      </c>
      <c r="G18354">
        <v>37</v>
      </c>
      <c r="H18354" t="s">
        <v>12050</v>
      </c>
      <c r="I18354" t="s">
        <v>12050</v>
      </c>
    </row>
    <row r="18355" spans="1:10" x14ac:dyDescent="0.25">
      <c r="A18355" t="s">
        <v>64917</v>
      </c>
      <c r="B18355" t="s">
        <v>64918</v>
      </c>
      <c r="C18355" t="s">
        <v>64919</v>
      </c>
      <c r="D18355" t="s">
        <v>65</v>
      </c>
      <c r="E18355" t="s">
        <v>14</v>
      </c>
      <c r="F18355" t="s">
        <v>336</v>
      </c>
      <c r="G18355">
        <v>11</v>
      </c>
      <c r="H18355" t="s">
        <v>492</v>
      </c>
      <c r="I18355" t="s">
        <v>492</v>
      </c>
      <c r="J18355" s="1">
        <v>39270</v>
      </c>
    </row>
    <row r="18356" spans="1:10" x14ac:dyDescent="0.25">
      <c r="A18356" t="s">
        <v>64920</v>
      </c>
      <c r="B18356" t="s">
        <v>64921</v>
      </c>
      <c r="C18356" t="s">
        <v>64922</v>
      </c>
      <c r="D18356" t="s">
        <v>64923</v>
      </c>
      <c r="E18356" t="s">
        <v>14</v>
      </c>
      <c r="F18356" t="s">
        <v>21</v>
      </c>
      <c r="G18356" t="s">
        <v>59</v>
      </c>
      <c r="H18356" t="s">
        <v>60</v>
      </c>
      <c r="I18356" t="s">
        <v>601</v>
      </c>
      <c r="J18356" s="1">
        <v>39814</v>
      </c>
    </row>
    <row r="18357" spans="1:10" x14ac:dyDescent="0.25">
      <c r="A18357" t="s">
        <v>64924</v>
      </c>
      <c r="B18357" t="s">
        <v>64925</v>
      </c>
      <c r="C18357" t="s">
        <v>64926</v>
      </c>
      <c r="D18357" t="s">
        <v>64927</v>
      </c>
      <c r="E18357" t="s">
        <v>14</v>
      </c>
      <c r="F18357" t="s">
        <v>21</v>
      </c>
      <c r="G18357" t="s">
        <v>59</v>
      </c>
      <c r="H18357" t="s">
        <v>60</v>
      </c>
      <c r="I18357" t="s">
        <v>66</v>
      </c>
      <c r="J18357" s="1">
        <v>41852</v>
      </c>
    </row>
    <row r="18358" spans="1:10" x14ac:dyDescent="0.25">
      <c r="A18358" t="s">
        <v>64928</v>
      </c>
      <c r="B18358" t="s">
        <v>64929</v>
      </c>
      <c r="C18358" t="s">
        <v>64930</v>
      </c>
      <c r="D18358" t="s">
        <v>64931</v>
      </c>
      <c r="E18358" t="s">
        <v>14</v>
      </c>
      <c r="F18358" t="s">
        <v>1250</v>
      </c>
      <c r="G18358">
        <v>42</v>
      </c>
      <c r="H18358" t="s">
        <v>1251</v>
      </c>
      <c r="I18358" t="s">
        <v>1251</v>
      </c>
      <c r="J18358" s="1">
        <v>42184</v>
      </c>
    </row>
    <row r="18359" spans="1:10" x14ac:dyDescent="0.25">
      <c r="A18359" t="s">
        <v>64932</v>
      </c>
      <c r="B18359" t="s">
        <v>64933</v>
      </c>
      <c r="C18359" t="s">
        <v>64934</v>
      </c>
      <c r="D18359" t="s">
        <v>38</v>
      </c>
      <c r="E18359" t="s">
        <v>14</v>
      </c>
      <c r="F18359" t="s">
        <v>317</v>
      </c>
      <c r="G18359">
        <v>6</v>
      </c>
      <c r="H18359" t="s">
        <v>49486</v>
      </c>
      <c r="I18359" t="s">
        <v>49486</v>
      </c>
      <c r="J18359" s="1">
        <v>40842</v>
      </c>
    </row>
    <row r="18360" spans="1:10" x14ac:dyDescent="0.25">
      <c r="A18360" t="s">
        <v>64935</v>
      </c>
      <c r="B18360" t="s">
        <v>64936</v>
      </c>
      <c r="C18360" t="s">
        <v>64937</v>
      </c>
      <c r="D18360" t="s">
        <v>38</v>
      </c>
      <c r="E18360" t="s">
        <v>14</v>
      </c>
      <c r="F18360" t="s">
        <v>21</v>
      </c>
      <c r="G18360" t="s">
        <v>137</v>
      </c>
      <c r="H18360" t="s">
        <v>138</v>
      </c>
      <c r="I18360" t="s">
        <v>138</v>
      </c>
      <c r="J18360" s="1">
        <v>36161</v>
      </c>
    </row>
    <row r="18361" spans="1:10" x14ac:dyDescent="0.25">
      <c r="A18361" t="s">
        <v>64938</v>
      </c>
      <c r="B18361" t="s">
        <v>64939</v>
      </c>
      <c r="C18361" t="s">
        <v>64940</v>
      </c>
      <c r="D18361" t="s">
        <v>70</v>
      </c>
      <c r="E18361" t="s">
        <v>108</v>
      </c>
      <c r="F18361" t="s">
        <v>4148</v>
      </c>
      <c r="G18361">
        <v>40</v>
      </c>
      <c r="H18361" t="s">
        <v>4149</v>
      </c>
      <c r="I18361" t="s">
        <v>4149</v>
      </c>
      <c r="J18361" s="1">
        <v>39995</v>
      </c>
    </row>
    <row r="18362" spans="1:10" x14ac:dyDescent="0.25">
      <c r="A18362" t="s">
        <v>64941</v>
      </c>
      <c r="B18362" t="s">
        <v>64942</v>
      </c>
      <c r="C18362" t="s">
        <v>64943</v>
      </c>
      <c r="D18362" t="s">
        <v>64944</v>
      </c>
      <c r="E18362" t="s">
        <v>14</v>
      </c>
      <c r="F18362" t="s">
        <v>21</v>
      </c>
      <c r="G18362" t="s">
        <v>281</v>
      </c>
      <c r="H18362" t="s">
        <v>282</v>
      </c>
      <c r="I18362" t="s">
        <v>64945</v>
      </c>
      <c r="J18362" s="1">
        <v>40283</v>
      </c>
    </row>
    <row r="18363" spans="1:10" x14ac:dyDescent="0.25">
      <c r="A18363" t="s">
        <v>64946</v>
      </c>
      <c r="B18363" t="s">
        <v>64947</v>
      </c>
      <c r="C18363" t="s">
        <v>64948</v>
      </c>
      <c r="D18363" t="s">
        <v>51</v>
      </c>
      <c r="E18363" t="s">
        <v>14</v>
      </c>
      <c r="F18363" t="s">
        <v>21</v>
      </c>
      <c r="G18363" t="s">
        <v>77</v>
      </c>
      <c r="H18363" t="s">
        <v>1759</v>
      </c>
      <c r="I18363" t="s">
        <v>1759</v>
      </c>
      <c r="J18363" s="1">
        <v>34700</v>
      </c>
    </row>
    <row r="18364" spans="1:10" x14ac:dyDescent="0.25">
      <c r="A18364" t="s">
        <v>64949</v>
      </c>
      <c r="B18364" t="s">
        <v>64950</v>
      </c>
      <c r="C18364" t="s">
        <v>64951</v>
      </c>
      <c r="D18364" t="s">
        <v>1379</v>
      </c>
      <c r="E18364" t="s">
        <v>14</v>
      </c>
      <c r="F18364" t="s">
        <v>21</v>
      </c>
      <c r="G18364" t="s">
        <v>59</v>
      </c>
      <c r="H18364" t="s">
        <v>60</v>
      </c>
      <c r="I18364" t="s">
        <v>1397</v>
      </c>
    </row>
    <row r="18365" spans="1:10" x14ac:dyDescent="0.25">
      <c r="A18365" t="s">
        <v>64952</v>
      </c>
      <c r="B18365" t="s">
        <v>64953</v>
      </c>
      <c r="C18365" t="s">
        <v>64954</v>
      </c>
      <c r="D18365" t="s">
        <v>64955</v>
      </c>
      <c r="E18365" t="s">
        <v>14</v>
      </c>
      <c r="F18365" t="s">
        <v>21</v>
      </c>
      <c r="G18365" t="s">
        <v>59</v>
      </c>
      <c r="H18365" t="s">
        <v>60</v>
      </c>
      <c r="I18365" t="s">
        <v>109</v>
      </c>
      <c r="J18365" s="1">
        <v>36161</v>
      </c>
    </row>
    <row r="18366" spans="1:10" x14ac:dyDescent="0.25">
      <c r="A18366" t="s">
        <v>64956</v>
      </c>
      <c r="B18366" t="s">
        <v>64957</v>
      </c>
      <c r="C18366" t="s">
        <v>64958</v>
      </c>
      <c r="D18366" t="s">
        <v>761</v>
      </c>
      <c r="E18366" t="s">
        <v>14</v>
      </c>
      <c r="F18366" t="s">
        <v>694</v>
      </c>
      <c r="G18366">
        <v>2</v>
      </c>
      <c r="H18366" t="s">
        <v>695</v>
      </c>
      <c r="I18366" t="s">
        <v>50802</v>
      </c>
      <c r="J18366" s="1">
        <v>39083</v>
      </c>
    </row>
    <row r="18367" spans="1:10" x14ac:dyDescent="0.25">
      <c r="A18367" t="s">
        <v>64959</v>
      </c>
      <c r="B18367" t="s">
        <v>64960</v>
      </c>
      <c r="C18367" t="s">
        <v>64961</v>
      </c>
      <c r="D18367" t="s">
        <v>64962</v>
      </c>
      <c r="E18367" t="s">
        <v>108</v>
      </c>
      <c r="F18367" t="s">
        <v>21</v>
      </c>
      <c r="G18367" t="s">
        <v>1229</v>
      </c>
      <c r="H18367" t="s">
        <v>1230</v>
      </c>
      <c r="I18367" t="s">
        <v>1230</v>
      </c>
      <c r="J18367" s="1">
        <v>39814</v>
      </c>
    </row>
    <row r="18368" spans="1:10" x14ac:dyDescent="0.25">
      <c r="A18368" t="s">
        <v>64963</v>
      </c>
      <c r="B18368" t="s">
        <v>64964</v>
      </c>
      <c r="C18368" t="s">
        <v>64965</v>
      </c>
      <c r="D18368" t="s">
        <v>64966</v>
      </c>
      <c r="E18368" t="s">
        <v>14</v>
      </c>
      <c r="F18368" t="s">
        <v>21</v>
      </c>
      <c r="G18368" t="s">
        <v>59</v>
      </c>
      <c r="H18368" t="s">
        <v>60</v>
      </c>
      <c r="I18368" t="s">
        <v>1098</v>
      </c>
      <c r="J18368" s="1">
        <v>40553</v>
      </c>
    </row>
    <row r="18369" spans="1:10" x14ac:dyDescent="0.25">
      <c r="A18369" t="s">
        <v>64967</v>
      </c>
      <c r="B18369" t="s">
        <v>64968</v>
      </c>
      <c r="C18369" t="s">
        <v>64969</v>
      </c>
      <c r="D18369" t="s">
        <v>64970</v>
      </c>
      <c r="E18369" t="s">
        <v>14</v>
      </c>
      <c r="F18369" t="s">
        <v>336</v>
      </c>
      <c r="G18369">
        <v>11</v>
      </c>
      <c r="H18369" t="s">
        <v>492</v>
      </c>
      <c r="I18369" t="s">
        <v>492</v>
      </c>
      <c r="J18369" s="1">
        <v>39176</v>
      </c>
    </row>
    <row r="18370" spans="1:10" x14ac:dyDescent="0.25">
      <c r="A18370" t="s">
        <v>64971</v>
      </c>
      <c r="B18370" t="s">
        <v>64972</v>
      </c>
      <c r="C18370" t="s">
        <v>64973</v>
      </c>
      <c r="D18370" t="s">
        <v>64974</v>
      </c>
      <c r="E18370" t="s">
        <v>14</v>
      </c>
      <c r="F18370" t="s">
        <v>123</v>
      </c>
      <c r="G18370" t="s">
        <v>124</v>
      </c>
      <c r="H18370" t="s">
        <v>125</v>
      </c>
      <c r="I18370" t="s">
        <v>125</v>
      </c>
      <c r="J18370" s="1">
        <v>40909</v>
      </c>
    </row>
    <row r="18371" spans="1:10" x14ac:dyDescent="0.25">
      <c r="A18371" t="s">
        <v>64975</v>
      </c>
      <c r="B18371" t="s">
        <v>64976</v>
      </c>
      <c r="C18371" t="s">
        <v>64977</v>
      </c>
      <c r="D18371" t="s">
        <v>761</v>
      </c>
      <c r="E18371" t="s">
        <v>14</v>
      </c>
      <c r="F18371" t="s">
        <v>21</v>
      </c>
      <c r="G18371" t="s">
        <v>22</v>
      </c>
      <c r="H18371" t="s">
        <v>7741</v>
      </c>
      <c r="I18371" t="s">
        <v>2724</v>
      </c>
      <c r="J18371" s="1">
        <v>41183</v>
      </c>
    </row>
    <row r="18372" spans="1:10" x14ac:dyDescent="0.25">
      <c r="A18372" t="s">
        <v>64978</v>
      </c>
      <c r="B18372" t="s">
        <v>64979</v>
      </c>
      <c r="C18372" t="s">
        <v>64980</v>
      </c>
      <c r="D18372" t="s">
        <v>2074</v>
      </c>
      <c r="E18372" t="s">
        <v>14</v>
      </c>
      <c r="F18372" t="s">
        <v>21</v>
      </c>
      <c r="G18372" t="s">
        <v>281</v>
      </c>
      <c r="H18372" t="s">
        <v>573</v>
      </c>
      <c r="I18372" t="s">
        <v>573</v>
      </c>
      <c r="J18372" s="1">
        <v>39448</v>
      </c>
    </row>
    <row r="18373" spans="1:10" x14ac:dyDescent="0.25">
      <c r="A18373" t="s">
        <v>64981</v>
      </c>
      <c r="B18373" t="s">
        <v>64982</v>
      </c>
      <c r="C18373" t="s">
        <v>64983</v>
      </c>
      <c r="D18373" t="s">
        <v>64984</v>
      </c>
      <c r="E18373" t="s">
        <v>14</v>
      </c>
      <c r="F18373" t="s">
        <v>21</v>
      </c>
      <c r="G18373" t="s">
        <v>1075</v>
      </c>
      <c r="H18373" t="s">
        <v>1076</v>
      </c>
      <c r="I18373" t="s">
        <v>1076</v>
      </c>
    </row>
    <row r="18374" spans="1:10" x14ac:dyDescent="0.25">
      <c r="A18374" t="s">
        <v>64985</v>
      </c>
      <c r="B18374" t="s">
        <v>64986</v>
      </c>
      <c r="C18374" t="s">
        <v>64987</v>
      </c>
      <c r="D18374" t="s">
        <v>5466</v>
      </c>
      <c r="E18374" t="s">
        <v>202</v>
      </c>
      <c r="F18374" t="s">
        <v>21</v>
      </c>
      <c r="G18374" t="s">
        <v>203</v>
      </c>
      <c r="H18374" t="s">
        <v>2177</v>
      </c>
      <c r="I18374" t="s">
        <v>64988</v>
      </c>
      <c r="J18374" s="1">
        <v>39814</v>
      </c>
    </row>
    <row r="18375" spans="1:10" x14ac:dyDescent="0.25">
      <c r="A18375" t="s">
        <v>64989</v>
      </c>
      <c r="B18375" t="s">
        <v>64990</v>
      </c>
      <c r="C18375" t="s">
        <v>64991</v>
      </c>
      <c r="D18375" t="s">
        <v>14260</v>
      </c>
      <c r="E18375" t="s">
        <v>14</v>
      </c>
      <c r="F18375" t="s">
        <v>21</v>
      </c>
      <c r="G18375" t="s">
        <v>639</v>
      </c>
      <c r="H18375" t="s">
        <v>640</v>
      </c>
      <c r="I18375" t="s">
        <v>640</v>
      </c>
      <c r="J18375" s="1">
        <v>35431</v>
      </c>
    </row>
    <row r="18376" spans="1:10" x14ac:dyDescent="0.25">
      <c r="A18376" t="s">
        <v>64992</v>
      </c>
      <c r="B18376" t="s">
        <v>64993</v>
      </c>
      <c r="C18376" t="s">
        <v>64994</v>
      </c>
      <c r="D18376" t="s">
        <v>64995</v>
      </c>
      <c r="E18376" t="s">
        <v>14</v>
      </c>
      <c r="F18376" t="s">
        <v>21</v>
      </c>
      <c r="G18376" t="s">
        <v>803</v>
      </c>
      <c r="H18376" t="s">
        <v>804</v>
      </c>
      <c r="I18376" t="s">
        <v>805</v>
      </c>
      <c r="J18376" s="1">
        <v>40179</v>
      </c>
    </row>
    <row r="18377" spans="1:10" x14ac:dyDescent="0.25">
      <c r="A18377" t="s">
        <v>64996</v>
      </c>
      <c r="B18377" t="s">
        <v>64997</v>
      </c>
      <c r="C18377" t="s">
        <v>64998</v>
      </c>
      <c r="D18377" t="s">
        <v>64999</v>
      </c>
      <c r="E18377" t="s">
        <v>14</v>
      </c>
      <c r="F18377" t="s">
        <v>21</v>
      </c>
      <c r="G18377" t="s">
        <v>59</v>
      </c>
      <c r="H18377" t="s">
        <v>60</v>
      </c>
      <c r="I18377" t="s">
        <v>66</v>
      </c>
      <c r="J18377" s="1">
        <v>41699</v>
      </c>
    </row>
    <row r="18378" spans="1:10" x14ac:dyDescent="0.25">
      <c r="A18378" t="s">
        <v>65000</v>
      </c>
      <c r="B18378" t="s">
        <v>65001</v>
      </c>
      <c r="C18378" t="s">
        <v>65002</v>
      </c>
      <c r="D18378" t="s">
        <v>259</v>
      </c>
      <c r="E18378" t="s">
        <v>202</v>
      </c>
      <c r="F18378" t="s">
        <v>21</v>
      </c>
      <c r="G18378" t="s">
        <v>77</v>
      </c>
      <c r="H18378" t="s">
        <v>1759</v>
      </c>
      <c r="I18378" t="s">
        <v>2519</v>
      </c>
    </row>
    <row r="18379" spans="1:10" x14ac:dyDescent="0.25">
      <c r="A18379" t="s">
        <v>65003</v>
      </c>
      <c r="B18379" t="s">
        <v>65004</v>
      </c>
      <c r="C18379" t="s">
        <v>65005</v>
      </c>
      <c r="D18379" t="s">
        <v>761</v>
      </c>
      <c r="E18379" t="s">
        <v>14</v>
      </c>
      <c r="F18379" t="s">
        <v>21</v>
      </c>
      <c r="G18379" t="s">
        <v>281</v>
      </c>
      <c r="H18379" t="s">
        <v>869</v>
      </c>
      <c r="I18379" t="s">
        <v>21768</v>
      </c>
      <c r="J18379" s="1">
        <v>30682</v>
      </c>
    </row>
    <row r="18380" spans="1:10" x14ac:dyDescent="0.25">
      <c r="A18380" t="s">
        <v>65006</v>
      </c>
      <c r="B18380" t="s">
        <v>65007</v>
      </c>
      <c r="C18380" t="s">
        <v>65008</v>
      </c>
      <c r="D18380" t="s">
        <v>65009</v>
      </c>
      <c r="E18380" t="s">
        <v>14</v>
      </c>
      <c r="F18380" t="s">
        <v>21</v>
      </c>
      <c r="G18380" t="s">
        <v>59</v>
      </c>
      <c r="H18380" t="s">
        <v>60</v>
      </c>
      <c r="I18380" t="s">
        <v>266</v>
      </c>
      <c r="J18380" s="1">
        <v>40909</v>
      </c>
    </row>
    <row r="18381" spans="1:10" x14ac:dyDescent="0.25">
      <c r="A18381" t="s">
        <v>65010</v>
      </c>
      <c r="B18381" t="s">
        <v>65011</v>
      </c>
      <c r="C18381" t="s">
        <v>65012</v>
      </c>
      <c r="D18381" t="s">
        <v>38</v>
      </c>
      <c r="E18381" t="s">
        <v>14</v>
      </c>
      <c r="F18381" t="s">
        <v>21</v>
      </c>
      <c r="G18381" t="s">
        <v>281</v>
      </c>
      <c r="H18381" t="s">
        <v>869</v>
      </c>
      <c r="I18381" t="s">
        <v>870</v>
      </c>
      <c r="J18381" s="1">
        <v>39083</v>
      </c>
    </row>
    <row r="18382" spans="1:10" x14ac:dyDescent="0.25">
      <c r="A18382" t="s">
        <v>65013</v>
      </c>
      <c r="B18382" t="s">
        <v>65014</v>
      </c>
      <c r="C18382" t="s">
        <v>65015</v>
      </c>
      <c r="D18382" t="s">
        <v>259</v>
      </c>
      <c r="E18382" t="s">
        <v>108</v>
      </c>
      <c r="F18382" t="s">
        <v>21</v>
      </c>
      <c r="G18382" t="s">
        <v>260</v>
      </c>
      <c r="H18382" t="s">
        <v>5423</v>
      </c>
      <c r="I18382" t="s">
        <v>5423</v>
      </c>
      <c r="J18382" s="1">
        <v>36526</v>
      </c>
    </row>
    <row r="18383" spans="1:10" x14ac:dyDescent="0.25">
      <c r="A18383" t="s">
        <v>65016</v>
      </c>
      <c r="B18383" t="s">
        <v>65017</v>
      </c>
      <c r="C18383" t="s">
        <v>65018</v>
      </c>
      <c r="D18383" t="s">
        <v>51</v>
      </c>
      <c r="E18383" t="s">
        <v>14</v>
      </c>
      <c r="F18383" t="s">
        <v>21</v>
      </c>
      <c r="G18383" t="s">
        <v>77</v>
      </c>
      <c r="H18383" t="s">
        <v>1759</v>
      </c>
      <c r="I18383" t="s">
        <v>1759</v>
      </c>
      <c r="J18383" s="1">
        <v>37257</v>
      </c>
    </row>
    <row r="18384" spans="1:10" x14ac:dyDescent="0.25">
      <c r="A18384" t="s">
        <v>65019</v>
      </c>
      <c r="B18384" t="s">
        <v>65020</v>
      </c>
      <c r="C18384" t="s">
        <v>65021</v>
      </c>
      <c r="D18384" t="s">
        <v>38</v>
      </c>
      <c r="E18384" t="s">
        <v>14</v>
      </c>
      <c r="F18384" t="s">
        <v>618</v>
      </c>
      <c r="G18384">
        <v>5</v>
      </c>
      <c r="H18384" t="s">
        <v>878</v>
      </c>
      <c r="I18384" t="s">
        <v>26398</v>
      </c>
      <c r="J18384" s="1">
        <v>37622</v>
      </c>
    </row>
    <row r="18385" spans="1:10" x14ac:dyDescent="0.25">
      <c r="A18385" t="s">
        <v>65022</v>
      </c>
      <c r="B18385" t="s">
        <v>65023</v>
      </c>
      <c r="C18385" t="s">
        <v>65024</v>
      </c>
      <c r="E18385" t="s">
        <v>108</v>
      </c>
      <c r="J18385" s="1">
        <v>40386</v>
      </c>
    </row>
    <row r="18386" spans="1:10" x14ac:dyDescent="0.25">
      <c r="A18386" t="s">
        <v>65025</v>
      </c>
      <c r="B18386" t="s">
        <v>65026</v>
      </c>
      <c r="C18386" t="s">
        <v>65027</v>
      </c>
      <c r="D18386" t="s">
        <v>65028</v>
      </c>
      <c r="E18386" t="s">
        <v>14</v>
      </c>
      <c r="F18386" t="s">
        <v>342</v>
      </c>
      <c r="G18386">
        <v>7</v>
      </c>
      <c r="H18386" t="s">
        <v>757</v>
      </c>
      <c r="I18386" t="s">
        <v>757</v>
      </c>
      <c r="J18386" s="1">
        <v>42005</v>
      </c>
    </row>
    <row r="18387" spans="1:10" x14ac:dyDescent="0.25">
      <c r="A18387" t="s">
        <v>65029</v>
      </c>
      <c r="B18387" t="s">
        <v>65030</v>
      </c>
      <c r="D18387" t="s">
        <v>36754</v>
      </c>
      <c r="E18387" t="s">
        <v>202</v>
      </c>
      <c r="F18387" t="s">
        <v>21</v>
      </c>
      <c r="G18387" t="s">
        <v>137</v>
      </c>
      <c r="H18387" t="s">
        <v>138</v>
      </c>
      <c r="I18387" t="s">
        <v>138</v>
      </c>
      <c r="J18387" s="1">
        <v>36557</v>
      </c>
    </row>
    <row r="18388" spans="1:10" x14ac:dyDescent="0.25">
      <c r="A18388" t="s">
        <v>65031</v>
      </c>
      <c r="B18388" t="s">
        <v>65032</v>
      </c>
      <c r="C18388" t="s">
        <v>65033</v>
      </c>
      <c r="D18388" t="s">
        <v>1242</v>
      </c>
      <c r="E18388" t="s">
        <v>14</v>
      </c>
      <c r="F18388" t="s">
        <v>21</v>
      </c>
      <c r="G18388" t="s">
        <v>1229</v>
      </c>
      <c r="H18388" t="s">
        <v>1230</v>
      </c>
      <c r="I18388" t="s">
        <v>1437</v>
      </c>
      <c r="J18388" s="1">
        <v>38808</v>
      </c>
    </row>
    <row r="18389" spans="1:10" x14ac:dyDescent="0.25">
      <c r="A18389" t="s">
        <v>65034</v>
      </c>
      <c r="B18389" t="s">
        <v>65035</v>
      </c>
      <c r="C18389" t="s">
        <v>65036</v>
      </c>
      <c r="D18389" t="s">
        <v>65037</v>
      </c>
      <c r="E18389" t="s">
        <v>14</v>
      </c>
      <c r="F18389" t="s">
        <v>21</v>
      </c>
      <c r="G18389" t="s">
        <v>59</v>
      </c>
      <c r="H18389" t="s">
        <v>60</v>
      </c>
      <c r="I18389" t="s">
        <v>66</v>
      </c>
      <c r="J18389" s="1">
        <v>40664</v>
      </c>
    </row>
    <row r="18390" spans="1:10" x14ac:dyDescent="0.25">
      <c r="A18390" t="s">
        <v>65038</v>
      </c>
      <c r="B18390" t="s">
        <v>65039</v>
      </c>
      <c r="C18390" t="s">
        <v>65040</v>
      </c>
      <c r="D18390" t="s">
        <v>51</v>
      </c>
      <c r="E18390" t="s">
        <v>684</v>
      </c>
      <c r="F18390" t="s">
        <v>21</v>
      </c>
      <c r="G18390" t="s">
        <v>59</v>
      </c>
      <c r="H18390" t="s">
        <v>60</v>
      </c>
      <c r="I18390" t="s">
        <v>1155</v>
      </c>
      <c r="J18390" s="1">
        <v>35065</v>
      </c>
    </row>
    <row r="18391" spans="1:10" x14ac:dyDescent="0.25">
      <c r="A18391" t="s">
        <v>65041</v>
      </c>
      <c r="B18391" t="s">
        <v>65042</v>
      </c>
      <c r="C18391" t="s">
        <v>65043</v>
      </c>
      <c r="D18391" t="s">
        <v>2321</v>
      </c>
      <c r="E18391" t="s">
        <v>14</v>
      </c>
      <c r="F18391" t="s">
        <v>21</v>
      </c>
      <c r="G18391" t="s">
        <v>639</v>
      </c>
      <c r="H18391" t="s">
        <v>640</v>
      </c>
      <c r="I18391" t="s">
        <v>5093</v>
      </c>
      <c r="J18391" s="1">
        <v>41322</v>
      </c>
    </row>
    <row r="18392" spans="1:10" x14ac:dyDescent="0.25">
      <c r="A18392" t="s">
        <v>65044</v>
      </c>
      <c r="B18392" t="s">
        <v>65045</v>
      </c>
      <c r="C18392" t="s">
        <v>65046</v>
      </c>
      <c r="D18392" t="s">
        <v>31487</v>
      </c>
      <c r="E18392" t="s">
        <v>202</v>
      </c>
      <c r="F18392" t="s">
        <v>453</v>
      </c>
      <c r="G18392">
        <v>48</v>
      </c>
      <c r="H18392" t="s">
        <v>454</v>
      </c>
      <c r="I18392" t="s">
        <v>454</v>
      </c>
      <c r="J18392" s="1">
        <v>38353</v>
      </c>
    </row>
    <row r="18393" spans="1:10" x14ac:dyDescent="0.25">
      <c r="A18393" t="s">
        <v>65047</v>
      </c>
      <c r="B18393" t="s">
        <v>65048</v>
      </c>
      <c r="C18393" t="s">
        <v>65049</v>
      </c>
      <c r="D18393" t="s">
        <v>3004</v>
      </c>
      <c r="E18393" t="s">
        <v>14</v>
      </c>
      <c r="F18393" t="s">
        <v>160</v>
      </c>
      <c r="G18393" t="s">
        <v>161</v>
      </c>
      <c r="H18393" t="s">
        <v>162</v>
      </c>
      <c r="I18393" t="s">
        <v>162</v>
      </c>
      <c r="J18393" s="1">
        <v>40909</v>
      </c>
    </row>
    <row r="18394" spans="1:10" x14ac:dyDescent="0.25">
      <c r="A18394" t="s">
        <v>65050</v>
      </c>
      <c r="B18394" t="s">
        <v>65051</v>
      </c>
      <c r="C18394" t="s">
        <v>65052</v>
      </c>
      <c r="D18394" t="s">
        <v>51</v>
      </c>
      <c r="E18394" t="s">
        <v>684</v>
      </c>
      <c r="F18394" t="s">
        <v>21</v>
      </c>
      <c r="G18394" t="s">
        <v>1229</v>
      </c>
      <c r="H18394" t="s">
        <v>1230</v>
      </c>
      <c r="I18394" t="s">
        <v>9781</v>
      </c>
      <c r="J18394" s="1">
        <v>37257</v>
      </c>
    </row>
    <row r="18395" spans="1:10" x14ac:dyDescent="0.25">
      <c r="A18395" t="s">
        <v>65053</v>
      </c>
      <c r="B18395" t="s">
        <v>65054</v>
      </c>
      <c r="C18395" t="s">
        <v>65055</v>
      </c>
      <c r="D18395" t="s">
        <v>38</v>
      </c>
      <c r="E18395" t="s">
        <v>14</v>
      </c>
      <c r="F18395" t="s">
        <v>21</v>
      </c>
      <c r="G18395" t="s">
        <v>59</v>
      </c>
      <c r="H18395" t="s">
        <v>60</v>
      </c>
      <c r="I18395" t="s">
        <v>66</v>
      </c>
    </row>
    <row r="18396" spans="1:10" x14ac:dyDescent="0.25">
      <c r="A18396" t="s">
        <v>65056</v>
      </c>
      <c r="B18396" t="s">
        <v>65057</v>
      </c>
      <c r="C18396" t="s">
        <v>65058</v>
      </c>
      <c r="D18396" t="s">
        <v>3530</v>
      </c>
      <c r="E18396" t="s">
        <v>108</v>
      </c>
      <c r="F18396" t="s">
        <v>123</v>
      </c>
      <c r="G18396" t="s">
        <v>1751</v>
      </c>
      <c r="H18396" t="s">
        <v>125</v>
      </c>
      <c r="I18396" t="s">
        <v>65059</v>
      </c>
      <c r="J18396" s="1">
        <v>39027</v>
      </c>
    </row>
    <row r="18397" spans="1:10" x14ac:dyDescent="0.25">
      <c r="A18397" t="s">
        <v>65060</v>
      </c>
      <c r="B18397" t="s">
        <v>65061</v>
      </c>
      <c r="D18397" t="s">
        <v>374</v>
      </c>
      <c r="E18397" t="s">
        <v>14</v>
      </c>
      <c r="F18397" t="s">
        <v>21</v>
      </c>
      <c r="G18397" t="s">
        <v>260</v>
      </c>
      <c r="H18397" t="s">
        <v>2866</v>
      </c>
      <c r="I18397" t="s">
        <v>54935</v>
      </c>
      <c r="J18397" s="1">
        <v>41944</v>
      </c>
    </row>
    <row r="18398" spans="1:10" x14ac:dyDescent="0.25">
      <c r="A18398" t="s">
        <v>65062</v>
      </c>
      <c r="B18398" t="s">
        <v>65063</v>
      </c>
      <c r="C18398" t="s">
        <v>65064</v>
      </c>
      <c r="D18398" t="s">
        <v>65065</v>
      </c>
      <c r="E18398" t="s">
        <v>14</v>
      </c>
      <c r="J18398" s="1">
        <v>41953</v>
      </c>
    </row>
    <row r="18399" spans="1:10" x14ac:dyDescent="0.25">
      <c r="A18399" t="s">
        <v>65066</v>
      </c>
      <c r="B18399" t="s">
        <v>65067</v>
      </c>
      <c r="C18399" t="s">
        <v>65068</v>
      </c>
      <c r="D18399" t="s">
        <v>65069</v>
      </c>
      <c r="E18399" t="s">
        <v>14</v>
      </c>
      <c r="F18399" t="s">
        <v>123</v>
      </c>
      <c r="G18399" t="s">
        <v>9509</v>
      </c>
      <c r="H18399" t="s">
        <v>3215</v>
      </c>
      <c r="I18399" t="s">
        <v>65070</v>
      </c>
    </row>
    <row r="18400" spans="1:10" x14ac:dyDescent="0.25">
      <c r="A18400" t="s">
        <v>65071</v>
      </c>
      <c r="B18400" t="s">
        <v>65072</v>
      </c>
      <c r="C18400" t="s">
        <v>65073</v>
      </c>
      <c r="D18400" t="s">
        <v>65074</v>
      </c>
      <c r="E18400" t="s">
        <v>14</v>
      </c>
      <c r="F18400" t="s">
        <v>15</v>
      </c>
      <c r="G18400">
        <v>19</v>
      </c>
      <c r="H18400" t="s">
        <v>469</v>
      </c>
      <c r="I18400" t="s">
        <v>469</v>
      </c>
      <c r="J18400" s="1">
        <v>40909</v>
      </c>
    </row>
    <row r="18401" spans="1:10" x14ac:dyDescent="0.25">
      <c r="A18401" t="s">
        <v>65075</v>
      </c>
      <c r="B18401" t="s">
        <v>65076</v>
      </c>
      <c r="C18401" t="s">
        <v>65077</v>
      </c>
      <c r="D18401" t="s">
        <v>65078</v>
      </c>
      <c r="E18401" t="s">
        <v>14</v>
      </c>
      <c r="F18401" t="s">
        <v>21</v>
      </c>
      <c r="G18401" t="s">
        <v>153</v>
      </c>
      <c r="H18401" t="s">
        <v>239</v>
      </c>
      <c r="I18401" t="s">
        <v>353</v>
      </c>
      <c r="J18401" s="1">
        <v>38047</v>
      </c>
    </row>
    <row r="18402" spans="1:10" x14ac:dyDescent="0.25">
      <c r="A18402" t="s">
        <v>65079</v>
      </c>
      <c r="B18402" t="s">
        <v>65080</v>
      </c>
      <c r="C18402" t="s">
        <v>65081</v>
      </c>
      <c r="D18402" t="s">
        <v>176</v>
      </c>
      <c r="E18402" t="s">
        <v>14</v>
      </c>
      <c r="J18402" s="1">
        <v>39083</v>
      </c>
    </row>
    <row r="18403" spans="1:10" x14ac:dyDescent="0.25">
      <c r="A18403" t="s">
        <v>65082</v>
      </c>
      <c r="B18403" t="s">
        <v>65083</v>
      </c>
      <c r="C18403" t="s">
        <v>65084</v>
      </c>
      <c r="D18403" t="s">
        <v>259</v>
      </c>
      <c r="E18403" t="s">
        <v>14</v>
      </c>
      <c r="F18403" t="s">
        <v>21</v>
      </c>
      <c r="G18403" t="s">
        <v>425</v>
      </c>
      <c r="H18403" t="s">
        <v>523</v>
      </c>
      <c r="I18403" t="s">
        <v>3656</v>
      </c>
    </row>
    <row r="18404" spans="1:10" x14ac:dyDescent="0.25">
      <c r="A18404" t="s">
        <v>65085</v>
      </c>
      <c r="B18404" t="s">
        <v>65086</v>
      </c>
      <c r="C18404" t="s">
        <v>65087</v>
      </c>
      <c r="D18404" t="s">
        <v>65088</v>
      </c>
      <c r="E18404" t="s">
        <v>14</v>
      </c>
      <c r="F18404" t="s">
        <v>15</v>
      </c>
      <c r="G18404">
        <v>36</v>
      </c>
      <c r="H18404" t="s">
        <v>667</v>
      </c>
      <c r="I18404" t="s">
        <v>14155</v>
      </c>
      <c r="J18404" s="1">
        <v>41893</v>
      </c>
    </row>
    <row r="18405" spans="1:10" x14ac:dyDescent="0.25">
      <c r="A18405" t="s">
        <v>65089</v>
      </c>
      <c r="B18405" t="s">
        <v>65090</v>
      </c>
      <c r="C18405" t="s">
        <v>65091</v>
      </c>
      <c r="E18405" t="s">
        <v>202</v>
      </c>
      <c r="F18405" t="s">
        <v>21</v>
      </c>
      <c r="G18405" t="s">
        <v>39</v>
      </c>
      <c r="H18405" t="s">
        <v>277</v>
      </c>
      <c r="I18405" t="s">
        <v>277</v>
      </c>
      <c r="J18405" s="1">
        <v>28491</v>
      </c>
    </row>
    <row r="18406" spans="1:10" x14ac:dyDescent="0.25">
      <c r="A18406" t="s">
        <v>65092</v>
      </c>
      <c r="B18406" t="s">
        <v>65093</v>
      </c>
      <c r="C18406" t="s">
        <v>65094</v>
      </c>
      <c r="D18406" t="s">
        <v>65095</v>
      </c>
      <c r="E18406" t="s">
        <v>14</v>
      </c>
    </row>
    <row r="18407" spans="1:10" x14ac:dyDescent="0.25">
      <c r="A18407" t="s">
        <v>65096</v>
      </c>
      <c r="B18407" t="s">
        <v>65097</v>
      </c>
      <c r="C18407" t="s">
        <v>65098</v>
      </c>
      <c r="D18407" t="s">
        <v>65099</v>
      </c>
      <c r="E18407" t="s">
        <v>14</v>
      </c>
      <c r="F18407" t="s">
        <v>160</v>
      </c>
      <c r="G18407" t="s">
        <v>161</v>
      </c>
      <c r="H18407" t="s">
        <v>162</v>
      </c>
      <c r="I18407" t="s">
        <v>162</v>
      </c>
      <c r="J18407" s="1">
        <v>40101</v>
      </c>
    </row>
    <row r="18408" spans="1:10" x14ac:dyDescent="0.25">
      <c r="A18408" t="s">
        <v>65100</v>
      </c>
      <c r="B18408" t="s">
        <v>65101</v>
      </c>
      <c r="C18408" t="s">
        <v>65102</v>
      </c>
      <c r="D18408" t="s">
        <v>1372</v>
      </c>
      <c r="E18408" t="s">
        <v>14</v>
      </c>
      <c r="F18408" t="s">
        <v>123</v>
      </c>
      <c r="G18408" t="s">
        <v>11916</v>
      </c>
      <c r="H18408" t="s">
        <v>22446</v>
      </c>
      <c r="I18408" t="s">
        <v>22446</v>
      </c>
      <c r="J18408" s="1">
        <v>39083</v>
      </c>
    </row>
    <row r="18409" spans="1:10" x14ac:dyDescent="0.25">
      <c r="A18409" t="s">
        <v>65103</v>
      </c>
      <c r="B18409" t="s">
        <v>65104</v>
      </c>
      <c r="C18409" t="s">
        <v>65105</v>
      </c>
      <c r="D18409" t="s">
        <v>38</v>
      </c>
      <c r="E18409" t="s">
        <v>202</v>
      </c>
      <c r="F18409" t="s">
        <v>21</v>
      </c>
      <c r="G18409" t="s">
        <v>101</v>
      </c>
      <c r="H18409" t="s">
        <v>102</v>
      </c>
      <c r="I18409" t="s">
        <v>103</v>
      </c>
      <c r="J18409" s="1">
        <v>38169</v>
      </c>
    </row>
    <row r="18410" spans="1:10" x14ac:dyDescent="0.25">
      <c r="A18410" t="s">
        <v>65106</v>
      </c>
      <c r="B18410" t="s">
        <v>65107</v>
      </c>
      <c r="C18410" t="s">
        <v>65108</v>
      </c>
      <c r="D18410" t="s">
        <v>65109</v>
      </c>
      <c r="E18410" t="s">
        <v>14</v>
      </c>
      <c r="F18410" t="s">
        <v>2901</v>
      </c>
      <c r="G18410">
        <v>83</v>
      </c>
      <c r="H18410" t="s">
        <v>18395</v>
      </c>
      <c r="I18410" t="s">
        <v>65110</v>
      </c>
      <c r="J18410" s="1">
        <v>41612</v>
      </c>
    </row>
    <row r="18411" spans="1:10" x14ac:dyDescent="0.25">
      <c r="A18411" t="s">
        <v>65111</v>
      </c>
      <c r="B18411" t="s">
        <v>65112</v>
      </c>
      <c r="C18411" t="s">
        <v>65113</v>
      </c>
      <c r="D18411" t="s">
        <v>64520</v>
      </c>
      <c r="E18411" t="s">
        <v>14</v>
      </c>
      <c r="F18411" t="s">
        <v>21</v>
      </c>
      <c r="J18411" s="1">
        <v>40180</v>
      </c>
    </row>
    <row r="18412" spans="1:10" x14ac:dyDescent="0.25">
      <c r="A18412" t="s">
        <v>65114</v>
      </c>
      <c r="B18412" t="s">
        <v>65115</v>
      </c>
      <c r="C18412" t="s">
        <v>65116</v>
      </c>
      <c r="D18412" t="s">
        <v>3391</v>
      </c>
      <c r="E18412" t="s">
        <v>14</v>
      </c>
      <c r="F18412" t="s">
        <v>52</v>
      </c>
      <c r="G18412" t="s">
        <v>4482</v>
      </c>
      <c r="H18412" t="s">
        <v>6231</v>
      </c>
      <c r="I18412" t="s">
        <v>6231</v>
      </c>
      <c r="J18412" s="1">
        <v>39814</v>
      </c>
    </row>
    <row r="18413" spans="1:10" x14ac:dyDescent="0.25">
      <c r="A18413" t="s">
        <v>65117</v>
      </c>
      <c r="B18413" t="s">
        <v>65118</v>
      </c>
      <c r="C18413" t="s">
        <v>65119</v>
      </c>
      <c r="D18413" t="s">
        <v>270</v>
      </c>
      <c r="E18413" t="s">
        <v>14</v>
      </c>
      <c r="F18413" t="s">
        <v>21</v>
      </c>
      <c r="G18413" t="s">
        <v>59</v>
      </c>
      <c r="H18413" t="s">
        <v>60</v>
      </c>
      <c r="I18413" t="s">
        <v>66</v>
      </c>
      <c r="J18413" s="1">
        <v>40544</v>
      </c>
    </row>
    <row r="18414" spans="1:10" x14ac:dyDescent="0.25">
      <c r="A18414" t="s">
        <v>65120</v>
      </c>
      <c r="B18414" t="s">
        <v>65121</v>
      </c>
      <c r="C18414" t="s">
        <v>65122</v>
      </c>
      <c r="D18414" t="s">
        <v>51</v>
      </c>
      <c r="E18414" t="s">
        <v>14</v>
      </c>
      <c r="F18414" t="s">
        <v>21</v>
      </c>
      <c r="G18414" t="s">
        <v>130</v>
      </c>
      <c r="H18414" t="s">
        <v>131</v>
      </c>
      <c r="I18414" t="s">
        <v>18627</v>
      </c>
      <c r="J18414" s="1">
        <v>39083</v>
      </c>
    </row>
    <row r="18415" spans="1:10" x14ac:dyDescent="0.25">
      <c r="A18415" t="s">
        <v>65123</v>
      </c>
      <c r="B18415" t="s">
        <v>65124</v>
      </c>
      <c r="C18415" t="s">
        <v>65125</v>
      </c>
      <c r="D18415" t="s">
        <v>65126</v>
      </c>
      <c r="E18415" t="s">
        <v>14</v>
      </c>
      <c r="F18415" t="s">
        <v>21</v>
      </c>
      <c r="G18415" t="s">
        <v>84</v>
      </c>
      <c r="H18415" t="s">
        <v>584</v>
      </c>
      <c r="I18415" t="s">
        <v>584</v>
      </c>
      <c r="J18415" s="1">
        <v>40562</v>
      </c>
    </row>
    <row r="18416" spans="1:10" x14ac:dyDescent="0.25">
      <c r="A18416" t="s">
        <v>65127</v>
      </c>
      <c r="B18416" t="s">
        <v>65128</v>
      </c>
      <c r="C18416" t="s">
        <v>65129</v>
      </c>
      <c r="D18416" t="s">
        <v>65130</v>
      </c>
      <c r="E18416" t="s">
        <v>108</v>
      </c>
      <c r="F18416" t="s">
        <v>21</v>
      </c>
      <c r="G18416" t="s">
        <v>1325</v>
      </c>
      <c r="H18416" t="s">
        <v>1326</v>
      </c>
      <c r="I18416" t="s">
        <v>3418</v>
      </c>
      <c r="J18416" s="1">
        <v>39083</v>
      </c>
    </row>
    <row r="18417" spans="1:10" x14ac:dyDescent="0.25">
      <c r="A18417" t="s">
        <v>65131</v>
      </c>
      <c r="B18417" t="s">
        <v>65132</v>
      </c>
      <c r="C18417" t="s">
        <v>65133</v>
      </c>
      <c r="D18417" t="s">
        <v>65134</v>
      </c>
      <c r="E18417" t="s">
        <v>14</v>
      </c>
    </row>
    <row r="18418" spans="1:10" x14ac:dyDescent="0.25">
      <c r="A18418" t="s">
        <v>65135</v>
      </c>
      <c r="B18418" t="s">
        <v>65136</v>
      </c>
      <c r="C18418" t="s">
        <v>65137</v>
      </c>
      <c r="D18418" t="s">
        <v>1284</v>
      </c>
      <c r="E18418" t="s">
        <v>14</v>
      </c>
      <c r="F18418" t="s">
        <v>21</v>
      </c>
      <c r="G18418" t="s">
        <v>77</v>
      </c>
      <c r="H18418" t="s">
        <v>1759</v>
      </c>
      <c r="I18418" t="s">
        <v>1759</v>
      </c>
      <c r="J18418" s="1">
        <v>37622</v>
      </c>
    </row>
    <row r="18419" spans="1:10" x14ac:dyDescent="0.25">
      <c r="A18419" t="s">
        <v>65138</v>
      </c>
      <c r="B18419" t="s">
        <v>65139</v>
      </c>
      <c r="C18419" t="s">
        <v>65140</v>
      </c>
      <c r="D18419" t="s">
        <v>65141</v>
      </c>
      <c r="E18419" t="s">
        <v>14</v>
      </c>
    </row>
    <row r="18420" spans="1:10" x14ac:dyDescent="0.25">
      <c r="A18420" t="s">
        <v>65142</v>
      </c>
      <c r="B18420" t="s">
        <v>65143</v>
      </c>
      <c r="C18420" t="s">
        <v>65144</v>
      </c>
      <c r="D18420" t="s">
        <v>45</v>
      </c>
      <c r="E18420" t="s">
        <v>14</v>
      </c>
      <c r="F18420" t="s">
        <v>21</v>
      </c>
      <c r="G18420" t="s">
        <v>77</v>
      </c>
      <c r="H18420" t="s">
        <v>2723</v>
      </c>
      <c r="I18420" t="s">
        <v>2724</v>
      </c>
    </row>
    <row r="18421" spans="1:10" x14ac:dyDescent="0.25">
      <c r="A18421" t="s">
        <v>65145</v>
      </c>
      <c r="B18421" t="s">
        <v>65146</v>
      </c>
      <c r="C18421" t="s">
        <v>65147</v>
      </c>
      <c r="D18421" t="s">
        <v>38</v>
      </c>
      <c r="E18421" t="s">
        <v>14</v>
      </c>
      <c r="J18421" s="1">
        <v>39814</v>
      </c>
    </row>
    <row r="18422" spans="1:10" x14ac:dyDescent="0.25">
      <c r="A18422" t="s">
        <v>65148</v>
      </c>
      <c r="B18422" t="s">
        <v>65149</v>
      </c>
      <c r="C18422" t="s">
        <v>65150</v>
      </c>
      <c r="D18422" t="s">
        <v>65151</v>
      </c>
      <c r="E18422" t="s">
        <v>14</v>
      </c>
      <c r="F18422" t="s">
        <v>361</v>
      </c>
      <c r="G18422">
        <v>27</v>
      </c>
      <c r="H18422" t="s">
        <v>5343</v>
      </c>
      <c r="I18422" t="s">
        <v>8295</v>
      </c>
    </row>
    <row r="18423" spans="1:10" x14ac:dyDescent="0.25">
      <c r="A18423" t="s">
        <v>65152</v>
      </c>
      <c r="B18423" t="s">
        <v>65153</v>
      </c>
      <c r="C18423" t="s">
        <v>65154</v>
      </c>
      <c r="D18423" t="s">
        <v>38</v>
      </c>
      <c r="E18423" t="s">
        <v>14</v>
      </c>
      <c r="F18423" t="s">
        <v>21</v>
      </c>
      <c r="G18423" t="s">
        <v>137</v>
      </c>
      <c r="H18423" t="s">
        <v>138</v>
      </c>
      <c r="I18423" t="s">
        <v>433</v>
      </c>
      <c r="J18423" s="1">
        <v>36161</v>
      </c>
    </row>
    <row r="18424" spans="1:10" x14ac:dyDescent="0.25">
      <c r="A18424" t="s">
        <v>65155</v>
      </c>
      <c r="B18424" t="s">
        <v>65156</v>
      </c>
      <c r="C18424" t="s">
        <v>65157</v>
      </c>
      <c r="D18424" t="s">
        <v>51</v>
      </c>
      <c r="E18424" t="s">
        <v>14</v>
      </c>
    </row>
    <row r="18425" spans="1:10" x14ac:dyDescent="0.25">
      <c r="A18425" t="s">
        <v>65158</v>
      </c>
      <c r="B18425" t="s">
        <v>65159</v>
      </c>
      <c r="C18425" t="s">
        <v>65160</v>
      </c>
      <c r="D18425" t="s">
        <v>3426</v>
      </c>
      <c r="E18425" t="s">
        <v>14</v>
      </c>
      <c r="F18425" t="s">
        <v>21</v>
      </c>
      <c r="G18425" t="s">
        <v>59</v>
      </c>
      <c r="H18425" t="s">
        <v>60</v>
      </c>
      <c r="I18425" t="s">
        <v>109</v>
      </c>
      <c r="J18425" s="1">
        <v>36161</v>
      </c>
    </row>
    <row r="18426" spans="1:10" x14ac:dyDescent="0.25">
      <c r="A18426" t="s">
        <v>65161</v>
      </c>
      <c r="B18426" t="s">
        <v>65162</v>
      </c>
      <c r="C18426" t="s">
        <v>65163</v>
      </c>
      <c r="D18426" t="s">
        <v>51</v>
      </c>
      <c r="E18426" t="s">
        <v>14</v>
      </c>
      <c r="F18426" t="s">
        <v>21</v>
      </c>
      <c r="G18426" t="s">
        <v>84</v>
      </c>
      <c r="H18426" t="s">
        <v>584</v>
      </c>
      <c r="I18426" t="s">
        <v>65164</v>
      </c>
      <c r="J18426" s="1">
        <v>40544</v>
      </c>
    </row>
    <row r="18427" spans="1:10" x14ac:dyDescent="0.25">
      <c r="A18427" t="s">
        <v>65165</v>
      </c>
      <c r="B18427" t="s">
        <v>65166</v>
      </c>
      <c r="C18427" t="s">
        <v>65167</v>
      </c>
      <c r="D18427" t="s">
        <v>761</v>
      </c>
      <c r="E18427" t="s">
        <v>14</v>
      </c>
      <c r="F18427" t="s">
        <v>21</v>
      </c>
      <c r="G18427" t="s">
        <v>281</v>
      </c>
      <c r="H18427" t="s">
        <v>869</v>
      </c>
      <c r="I18427" t="s">
        <v>2962</v>
      </c>
      <c r="J18427" s="1">
        <v>39814</v>
      </c>
    </row>
    <row r="18428" spans="1:10" x14ac:dyDescent="0.25">
      <c r="A18428" t="s">
        <v>65168</v>
      </c>
      <c r="B18428" t="s">
        <v>65169</v>
      </c>
      <c r="D18428" t="s">
        <v>51</v>
      </c>
      <c r="E18428" t="s">
        <v>14</v>
      </c>
      <c r="F18428" t="s">
        <v>21</v>
      </c>
      <c r="G18428" t="s">
        <v>59</v>
      </c>
      <c r="H18428" t="s">
        <v>60</v>
      </c>
      <c r="I18428" t="s">
        <v>979</v>
      </c>
    </row>
    <row r="18429" spans="1:10" x14ac:dyDescent="0.25">
      <c r="A18429" t="s">
        <v>65170</v>
      </c>
      <c r="B18429" t="s">
        <v>65171</v>
      </c>
      <c r="C18429" t="s">
        <v>65172</v>
      </c>
      <c r="D18429" t="s">
        <v>38</v>
      </c>
      <c r="E18429" t="s">
        <v>14</v>
      </c>
      <c r="F18429" t="s">
        <v>21</v>
      </c>
      <c r="G18429" t="s">
        <v>375</v>
      </c>
      <c r="H18429" t="s">
        <v>376</v>
      </c>
      <c r="I18429" t="s">
        <v>377</v>
      </c>
      <c r="J18429" s="1">
        <v>38353</v>
      </c>
    </row>
    <row r="18430" spans="1:10" x14ac:dyDescent="0.25">
      <c r="A18430" t="s">
        <v>65173</v>
      </c>
      <c r="B18430" t="s">
        <v>65174</v>
      </c>
      <c r="C18430" t="s">
        <v>65175</v>
      </c>
      <c r="D18430" t="s">
        <v>65176</v>
      </c>
      <c r="E18430" t="s">
        <v>202</v>
      </c>
      <c r="J18430" s="1">
        <v>40118</v>
      </c>
    </row>
    <row r="18431" spans="1:10" x14ac:dyDescent="0.25">
      <c r="A18431" t="s">
        <v>65177</v>
      </c>
      <c r="B18431" t="s">
        <v>65178</v>
      </c>
      <c r="C18431" t="s">
        <v>65179</v>
      </c>
      <c r="D18431" t="s">
        <v>736</v>
      </c>
      <c r="E18431" t="s">
        <v>14</v>
      </c>
      <c r="F18431" t="s">
        <v>21</v>
      </c>
      <c r="G18431" t="s">
        <v>153</v>
      </c>
      <c r="H18431" t="s">
        <v>239</v>
      </c>
      <c r="I18431" t="s">
        <v>41560</v>
      </c>
      <c r="J18431" s="1">
        <v>39814</v>
      </c>
    </row>
    <row r="18432" spans="1:10" x14ac:dyDescent="0.25">
      <c r="A18432" t="s">
        <v>65180</v>
      </c>
      <c r="B18432" t="s">
        <v>65181</v>
      </c>
      <c r="C18432" t="s">
        <v>65182</v>
      </c>
      <c r="D18432" t="s">
        <v>638</v>
      </c>
      <c r="E18432" t="s">
        <v>684</v>
      </c>
      <c r="F18432" t="s">
        <v>21</v>
      </c>
      <c r="G18432" t="s">
        <v>59</v>
      </c>
      <c r="H18432" t="s">
        <v>90</v>
      </c>
      <c r="I18432" t="s">
        <v>371</v>
      </c>
    </row>
    <row r="18433" spans="1:10" x14ac:dyDescent="0.25">
      <c r="A18433" t="s">
        <v>65183</v>
      </c>
      <c r="B18433" t="s">
        <v>65184</v>
      </c>
      <c r="C18433" t="s">
        <v>65185</v>
      </c>
      <c r="D18433" t="s">
        <v>406</v>
      </c>
      <c r="E18433" t="s">
        <v>202</v>
      </c>
      <c r="F18433" t="s">
        <v>52</v>
      </c>
      <c r="G18433" t="s">
        <v>4482</v>
      </c>
      <c r="H18433" t="s">
        <v>65186</v>
      </c>
      <c r="I18433" t="s">
        <v>65186</v>
      </c>
      <c r="J18433" s="1">
        <v>34700</v>
      </c>
    </row>
    <row r="18434" spans="1:10" x14ac:dyDescent="0.25">
      <c r="A18434" t="s">
        <v>65187</v>
      </c>
      <c r="B18434" t="s">
        <v>65188</v>
      </c>
      <c r="C18434" t="s">
        <v>65189</v>
      </c>
      <c r="D18434" t="s">
        <v>2474</v>
      </c>
      <c r="E18434" t="s">
        <v>108</v>
      </c>
      <c r="F18434" t="s">
        <v>21</v>
      </c>
      <c r="G18434" t="s">
        <v>1267</v>
      </c>
      <c r="H18434" t="s">
        <v>1268</v>
      </c>
      <c r="I18434" t="s">
        <v>35706</v>
      </c>
      <c r="J18434" s="1">
        <v>39387</v>
      </c>
    </row>
    <row r="18435" spans="1:10" x14ac:dyDescent="0.25">
      <c r="A18435" t="s">
        <v>65190</v>
      </c>
      <c r="B18435" t="s">
        <v>65191</v>
      </c>
      <c r="C18435" t="s">
        <v>65192</v>
      </c>
      <c r="D18435" t="s">
        <v>38</v>
      </c>
      <c r="E18435" t="s">
        <v>14</v>
      </c>
      <c r="F18435" t="s">
        <v>21</v>
      </c>
      <c r="G18435" t="s">
        <v>59</v>
      </c>
      <c r="H18435" t="s">
        <v>60</v>
      </c>
      <c r="I18435" t="s">
        <v>1155</v>
      </c>
      <c r="J18435" s="1">
        <v>40513</v>
      </c>
    </row>
    <row r="18436" spans="1:10" x14ac:dyDescent="0.25">
      <c r="A18436" t="s">
        <v>65193</v>
      </c>
      <c r="B18436" t="s">
        <v>65194</v>
      </c>
      <c r="C18436" t="s">
        <v>65195</v>
      </c>
      <c r="D18436" t="s">
        <v>51</v>
      </c>
      <c r="E18436" t="s">
        <v>14</v>
      </c>
      <c r="F18436" t="s">
        <v>21</v>
      </c>
      <c r="G18436" t="s">
        <v>116</v>
      </c>
      <c r="H18436" t="s">
        <v>523</v>
      </c>
      <c r="I18436" t="s">
        <v>629</v>
      </c>
    </row>
    <row r="18437" spans="1:10" x14ac:dyDescent="0.25">
      <c r="A18437" t="s">
        <v>65196</v>
      </c>
      <c r="B18437" t="s">
        <v>65197</v>
      </c>
      <c r="C18437" t="s">
        <v>65198</v>
      </c>
      <c r="D18437" t="s">
        <v>270</v>
      </c>
      <c r="E18437" t="s">
        <v>14</v>
      </c>
      <c r="F18437" t="s">
        <v>547</v>
      </c>
      <c r="G18437">
        <v>60</v>
      </c>
      <c r="H18437" t="s">
        <v>5643</v>
      </c>
      <c r="I18437" t="s">
        <v>5643</v>
      </c>
      <c r="J18437" s="1">
        <v>41475</v>
      </c>
    </row>
    <row r="18438" spans="1:10" x14ac:dyDescent="0.25">
      <c r="A18438" t="s">
        <v>65199</v>
      </c>
      <c r="B18438" t="s">
        <v>65200</v>
      </c>
      <c r="C18438" t="s">
        <v>65201</v>
      </c>
      <c r="D18438" t="s">
        <v>70</v>
      </c>
      <c r="E18438" t="s">
        <v>14</v>
      </c>
      <c r="F18438" t="s">
        <v>71</v>
      </c>
      <c r="G18438">
        <v>12</v>
      </c>
      <c r="H18438" t="s">
        <v>72</v>
      </c>
      <c r="I18438" t="s">
        <v>72</v>
      </c>
      <c r="J18438" s="1">
        <v>41162</v>
      </c>
    </row>
    <row r="18439" spans="1:10" x14ac:dyDescent="0.25">
      <c r="A18439" t="s">
        <v>65202</v>
      </c>
      <c r="B18439" t="s">
        <v>65203</v>
      </c>
      <c r="D18439" t="s">
        <v>122</v>
      </c>
      <c r="E18439" t="s">
        <v>14</v>
      </c>
      <c r="F18439" t="s">
        <v>21</v>
      </c>
      <c r="G18439" t="s">
        <v>281</v>
      </c>
      <c r="H18439" t="s">
        <v>869</v>
      </c>
      <c r="I18439" t="s">
        <v>869</v>
      </c>
    </row>
    <row r="18440" spans="1:10" x14ac:dyDescent="0.25">
      <c r="A18440" t="s">
        <v>65204</v>
      </c>
      <c r="B18440" t="s">
        <v>65205</v>
      </c>
      <c r="C18440" t="s">
        <v>65206</v>
      </c>
      <c r="D18440" t="s">
        <v>259</v>
      </c>
      <c r="E18440" t="s">
        <v>14</v>
      </c>
      <c r="F18440" t="s">
        <v>123</v>
      </c>
      <c r="G18440" t="s">
        <v>124</v>
      </c>
      <c r="H18440" t="s">
        <v>125</v>
      </c>
      <c r="I18440" t="s">
        <v>125</v>
      </c>
      <c r="J18440" s="1">
        <v>40787</v>
      </c>
    </row>
    <row r="18441" spans="1:10" x14ac:dyDescent="0.25">
      <c r="A18441" t="s">
        <v>65207</v>
      </c>
      <c r="B18441" t="s">
        <v>65208</v>
      </c>
      <c r="C18441" t="s">
        <v>65209</v>
      </c>
      <c r="D18441" t="s">
        <v>65210</v>
      </c>
      <c r="E18441" t="s">
        <v>14</v>
      </c>
      <c r="F18441" t="s">
        <v>160</v>
      </c>
      <c r="G18441" t="s">
        <v>161</v>
      </c>
      <c r="H18441" t="s">
        <v>162</v>
      </c>
      <c r="I18441" t="s">
        <v>162</v>
      </c>
      <c r="J18441" s="1">
        <v>41612</v>
      </c>
    </row>
    <row r="18442" spans="1:10" x14ac:dyDescent="0.25">
      <c r="A18442" t="s">
        <v>65211</v>
      </c>
      <c r="B18442" t="s">
        <v>65212</v>
      </c>
      <c r="C18442" t="s">
        <v>65213</v>
      </c>
      <c r="D18442" t="s">
        <v>122</v>
      </c>
      <c r="E18442" t="s">
        <v>14</v>
      </c>
      <c r="F18442" t="s">
        <v>21</v>
      </c>
      <c r="G18442" t="s">
        <v>5810</v>
      </c>
      <c r="H18442" t="s">
        <v>5811</v>
      </c>
      <c r="I18442" t="s">
        <v>839</v>
      </c>
      <c r="J18442" s="1">
        <v>38565</v>
      </c>
    </row>
    <row r="18443" spans="1:10" x14ac:dyDescent="0.25">
      <c r="A18443" t="s">
        <v>65214</v>
      </c>
      <c r="B18443" t="s">
        <v>65215</v>
      </c>
      <c r="C18443" t="s">
        <v>65216</v>
      </c>
      <c r="D18443" t="s">
        <v>51</v>
      </c>
      <c r="E18443" t="s">
        <v>108</v>
      </c>
      <c r="F18443" t="s">
        <v>21</v>
      </c>
      <c r="G18443" t="s">
        <v>281</v>
      </c>
      <c r="H18443" t="s">
        <v>3704</v>
      </c>
      <c r="I18443" t="s">
        <v>3704</v>
      </c>
    </row>
    <row r="18444" spans="1:10" x14ac:dyDescent="0.25">
      <c r="A18444" t="s">
        <v>65217</v>
      </c>
      <c r="B18444" t="s">
        <v>65218</v>
      </c>
      <c r="C18444" t="s">
        <v>65219</v>
      </c>
      <c r="D18444" t="s">
        <v>1396</v>
      </c>
      <c r="E18444" t="s">
        <v>108</v>
      </c>
      <c r="F18444" t="s">
        <v>21</v>
      </c>
      <c r="G18444" t="s">
        <v>59</v>
      </c>
      <c r="H18444" t="s">
        <v>60</v>
      </c>
      <c r="I18444" t="s">
        <v>1397</v>
      </c>
      <c r="J18444" s="1">
        <v>36526</v>
      </c>
    </row>
    <row r="18445" spans="1:10" x14ac:dyDescent="0.25">
      <c r="A18445" t="s">
        <v>65220</v>
      </c>
      <c r="B18445" t="s">
        <v>65221</v>
      </c>
      <c r="C18445" t="s">
        <v>65222</v>
      </c>
      <c r="D18445" t="s">
        <v>1379</v>
      </c>
      <c r="E18445" t="s">
        <v>108</v>
      </c>
      <c r="F18445" t="s">
        <v>21</v>
      </c>
      <c r="G18445" t="s">
        <v>59</v>
      </c>
      <c r="H18445" t="s">
        <v>1216</v>
      </c>
      <c r="I18445" t="s">
        <v>1216</v>
      </c>
      <c r="J18445" s="1">
        <v>36892</v>
      </c>
    </row>
    <row r="18446" spans="1:10" x14ac:dyDescent="0.25">
      <c r="A18446" t="s">
        <v>65223</v>
      </c>
      <c r="B18446" t="s">
        <v>65224</v>
      </c>
      <c r="C18446" t="s">
        <v>65225</v>
      </c>
      <c r="D18446" t="s">
        <v>3391</v>
      </c>
      <c r="E18446" t="s">
        <v>14</v>
      </c>
      <c r="F18446" t="s">
        <v>21</v>
      </c>
      <c r="G18446" t="s">
        <v>59</v>
      </c>
      <c r="H18446" t="s">
        <v>90</v>
      </c>
      <c r="I18446" t="s">
        <v>90</v>
      </c>
      <c r="J18446" s="1">
        <v>42005</v>
      </c>
    </row>
    <row r="18447" spans="1:10" x14ac:dyDescent="0.25">
      <c r="A18447" t="s">
        <v>65226</v>
      </c>
      <c r="B18447" t="s">
        <v>65227</v>
      </c>
      <c r="C18447" t="s">
        <v>65228</v>
      </c>
      <c r="D18447" t="s">
        <v>65229</v>
      </c>
      <c r="E18447" t="s">
        <v>108</v>
      </c>
      <c r="F18447" t="s">
        <v>160</v>
      </c>
      <c r="G18447" t="s">
        <v>161</v>
      </c>
      <c r="H18447" t="s">
        <v>162</v>
      </c>
      <c r="I18447" t="s">
        <v>162</v>
      </c>
      <c r="J18447" s="1">
        <v>38412</v>
      </c>
    </row>
    <row r="18448" spans="1:10" x14ac:dyDescent="0.25">
      <c r="A18448" t="s">
        <v>65230</v>
      </c>
      <c r="B18448" t="s">
        <v>65231</v>
      </c>
      <c r="C18448" t="s">
        <v>65232</v>
      </c>
      <c r="D18448" t="s">
        <v>32</v>
      </c>
      <c r="E18448" t="s">
        <v>14</v>
      </c>
      <c r="F18448" t="s">
        <v>21</v>
      </c>
      <c r="G18448" t="s">
        <v>185</v>
      </c>
      <c r="H18448" t="s">
        <v>186</v>
      </c>
      <c r="I18448" t="s">
        <v>186</v>
      </c>
      <c r="J18448" s="1">
        <v>39753</v>
      </c>
    </row>
    <row r="18449" spans="1:10" x14ac:dyDescent="0.25">
      <c r="A18449" t="s">
        <v>65233</v>
      </c>
      <c r="B18449" t="s">
        <v>65234</v>
      </c>
      <c r="C18449" t="s">
        <v>65235</v>
      </c>
      <c r="D18449" t="s">
        <v>7097</v>
      </c>
      <c r="E18449" t="s">
        <v>202</v>
      </c>
      <c r="F18449" t="s">
        <v>21</v>
      </c>
      <c r="G18449" t="s">
        <v>101</v>
      </c>
      <c r="H18449" t="s">
        <v>102</v>
      </c>
      <c r="I18449" t="s">
        <v>103</v>
      </c>
      <c r="J18449" s="1">
        <v>35431</v>
      </c>
    </row>
    <row r="18450" spans="1:10" x14ac:dyDescent="0.25">
      <c r="A18450" t="s">
        <v>65236</v>
      </c>
      <c r="B18450" t="s">
        <v>65237</v>
      </c>
      <c r="C18450" t="s">
        <v>65238</v>
      </c>
      <c r="D18450" t="s">
        <v>3792</v>
      </c>
      <c r="E18450" t="s">
        <v>14</v>
      </c>
      <c r="F18450" t="s">
        <v>21</v>
      </c>
      <c r="G18450" t="s">
        <v>281</v>
      </c>
      <c r="H18450" t="s">
        <v>1025</v>
      </c>
      <c r="I18450" t="s">
        <v>1025</v>
      </c>
      <c r="J18450" s="1">
        <v>41275</v>
      </c>
    </row>
    <row r="18451" spans="1:10" x14ac:dyDescent="0.25">
      <c r="A18451" t="s">
        <v>65239</v>
      </c>
      <c r="B18451" t="s">
        <v>65240</v>
      </c>
      <c r="C18451" t="s">
        <v>65241</v>
      </c>
      <c r="D18451" t="s">
        <v>65242</v>
      </c>
      <c r="E18451" t="s">
        <v>14</v>
      </c>
      <c r="F18451" t="s">
        <v>21</v>
      </c>
      <c r="G18451" t="s">
        <v>59</v>
      </c>
      <c r="H18451" t="s">
        <v>60</v>
      </c>
      <c r="I18451" t="s">
        <v>61</v>
      </c>
      <c r="J18451" s="1">
        <v>41640</v>
      </c>
    </row>
    <row r="18452" spans="1:10" x14ac:dyDescent="0.25">
      <c r="A18452" t="s">
        <v>65243</v>
      </c>
      <c r="B18452" t="s">
        <v>65244</v>
      </c>
      <c r="D18452" t="s">
        <v>1379</v>
      </c>
      <c r="E18452" t="s">
        <v>202</v>
      </c>
      <c r="F18452" t="s">
        <v>21</v>
      </c>
      <c r="G18452" t="s">
        <v>130</v>
      </c>
      <c r="H18452" t="s">
        <v>131</v>
      </c>
      <c r="I18452" t="s">
        <v>4319</v>
      </c>
      <c r="J18452" s="1">
        <v>37622</v>
      </c>
    </row>
    <row r="18453" spans="1:10" x14ac:dyDescent="0.25">
      <c r="A18453" t="s">
        <v>65245</v>
      </c>
      <c r="B18453" t="s">
        <v>65246</v>
      </c>
      <c r="C18453" t="s">
        <v>65247</v>
      </c>
      <c r="D18453" t="s">
        <v>51</v>
      </c>
      <c r="E18453" t="s">
        <v>684</v>
      </c>
      <c r="F18453" t="s">
        <v>21</v>
      </c>
      <c r="G18453" t="s">
        <v>101</v>
      </c>
      <c r="H18453" t="s">
        <v>102</v>
      </c>
      <c r="I18453" t="s">
        <v>103</v>
      </c>
      <c r="J18453" s="1">
        <v>39814</v>
      </c>
    </row>
    <row r="18454" spans="1:10" x14ac:dyDescent="0.25">
      <c r="A18454" t="s">
        <v>65248</v>
      </c>
      <c r="B18454" t="s">
        <v>65249</v>
      </c>
      <c r="C18454" t="s">
        <v>65250</v>
      </c>
      <c r="D18454" t="s">
        <v>38</v>
      </c>
      <c r="E18454" t="s">
        <v>202</v>
      </c>
      <c r="F18454" t="s">
        <v>694</v>
      </c>
      <c r="G18454">
        <v>5</v>
      </c>
      <c r="H18454" t="s">
        <v>695</v>
      </c>
      <c r="I18454" t="s">
        <v>11454</v>
      </c>
      <c r="J18454" s="1">
        <v>37622</v>
      </c>
    </row>
    <row r="18455" spans="1:10" x14ac:dyDescent="0.25">
      <c r="A18455" t="s">
        <v>65251</v>
      </c>
      <c r="B18455" t="s">
        <v>65252</v>
      </c>
      <c r="C18455" t="s">
        <v>65253</v>
      </c>
      <c r="E18455" t="s">
        <v>202</v>
      </c>
    </row>
    <row r="18456" spans="1:10" x14ac:dyDescent="0.25">
      <c r="A18456" t="s">
        <v>65254</v>
      </c>
      <c r="B18456" t="s">
        <v>65255</v>
      </c>
      <c r="C18456" t="s">
        <v>65256</v>
      </c>
      <c r="D18456" t="s">
        <v>65257</v>
      </c>
      <c r="E18456" t="s">
        <v>202</v>
      </c>
      <c r="J18456" s="1">
        <v>36161</v>
      </c>
    </row>
    <row r="18457" spans="1:10" x14ac:dyDescent="0.25">
      <c r="A18457" t="s">
        <v>65258</v>
      </c>
      <c r="B18457" t="s">
        <v>65259</v>
      </c>
      <c r="C18457" t="s">
        <v>65260</v>
      </c>
      <c r="D18457" t="s">
        <v>65261</v>
      </c>
      <c r="E18457" t="s">
        <v>14</v>
      </c>
      <c r="F18457" t="s">
        <v>2266</v>
      </c>
      <c r="G18457">
        <v>34</v>
      </c>
      <c r="H18457" t="s">
        <v>2267</v>
      </c>
      <c r="I18457" t="s">
        <v>2267</v>
      </c>
      <c r="J18457" s="1">
        <v>39810</v>
      </c>
    </row>
    <row r="18458" spans="1:10" x14ac:dyDescent="0.25">
      <c r="A18458" t="s">
        <v>65262</v>
      </c>
      <c r="B18458" t="s">
        <v>65263</v>
      </c>
      <c r="C18458" t="s">
        <v>65264</v>
      </c>
      <c r="D18458" t="s">
        <v>761</v>
      </c>
      <c r="E18458" t="s">
        <v>14</v>
      </c>
      <c r="F18458" t="s">
        <v>123</v>
      </c>
      <c r="G18458" t="s">
        <v>321</v>
      </c>
      <c r="H18458" t="s">
        <v>125</v>
      </c>
      <c r="I18458" t="s">
        <v>322</v>
      </c>
    </row>
    <row r="18459" spans="1:10" x14ac:dyDescent="0.25">
      <c r="A18459" t="s">
        <v>65265</v>
      </c>
      <c r="B18459" t="s">
        <v>65266</v>
      </c>
      <c r="E18459" t="s">
        <v>202</v>
      </c>
    </row>
    <row r="18460" spans="1:10" x14ac:dyDescent="0.25">
      <c r="A18460" t="s">
        <v>65267</v>
      </c>
      <c r="B18460" t="s">
        <v>65268</v>
      </c>
      <c r="C18460" t="s">
        <v>65269</v>
      </c>
      <c r="D18460" t="s">
        <v>65270</v>
      </c>
      <c r="E18460" t="s">
        <v>14</v>
      </c>
      <c r="F18460" t="s">
        <v>21</v>
      </c>
      <c r="G18460" t="s">
        <v>59</v>
      </c>
      <c r="H18460" t="s">
        <v>60</v>
      </c>
      <c r="I18460" t="s">
        <v>66</v>
      </c>
    </row>
    <row r="18461" spans="1:10" x14ac:dyDescent="0.25">
      <c r="A18461" t="s">
        <v>65271</v>
      </c>
      <c r="B18461" t="s">
        <v>65272</v>
      </c>
      <c r="C18461" t="s">
        <v>65273</v>
      </c>
      <c r="D18461" t="s">
        <v>38</v>
      </c>
      <c r="E18461" t="s">
        <v>14</v>
      </c>
      <c r="F18461" t="s">
        <v>21</v>
      </c>
      <c r="G18461" t="s">
        <v>137</v>
      </c>
      <c r="H18461" t="s">
        <v>138</v>
      </c>
      <c r="I18461" t="s">
        <v>433</v>
      </c>
      <c r="J18461" s="1">
        <v>41640</v>
      </c>
    </row>
    <row r="18462" spans="1:10" x14ac:dyDescent="0.25">
      <c r="A18462" t="s">
        <v>65274</v>
      </c>
      <c r="B18462" t="s">
        <v>65275</v>
      </c>
      <c r="D18462" t="s">
        <v>38</v>
      </c>
      <c r="E18462" t="s">
        <v>14</v>
      </c>
      <c r="F18462" t="s">
        <v>21</v>
      </c>
      <c r="G18462" t="s">
        <v>59</v>
      </c>
      <c r="H18462" t="s">
        <v>4634</v>
      </c>
      <c r="I18462" t="s">
        <v>4634</v>
      </c>
      <c r="J18462" s="1">
        <v>36526</v>
      </c>
    </row>
    <row r="18463" spans="1:10" x14ac:dyDescent="0.25">
      <c r="A18463" t="s">
        <v>65276</v>
      </c>
      <c r="B18463" t="s">
        <v>65277</v>
      </c>
      <c r="C18463" t="s">
        <v>65278</v>
      </c>
      <c r="D18463" t="s">
        <v>259</v>
      </c>
      <c r="E18463" t="s">
        <v>14</v>
      </c>
      <c r="F18463" t="s">
        <v>21</v>
      </c>
      <c r="G18463" t="s">
        <v>59</v>
      </c>
      <c r="H18463" t="s">
        <v>90</v>
      </c>
      <c r="I18463" t="s">
        <v>371</v>
      </c>
      <c r="J18463" s="1">
        <v>40544</v>
      </c>
    </row>
    <row r="18464" spans="1:10" x14ac:dyDescent="0.25">
      <c r="A18464" t="s">
        <v>65279</v>
      </c>
      <c r="B18464" t="s">
        <v>65280</v>
      </c>
      <c r="C18464" t="s">
        <v>65281</v>
      </c>
      <c r="D18464" t="s">
        <v>761</v>
      </c>
      <c r="E18464" t="s">
        <v>14</v>
      </c>
      <c r="F18464" t="s">
        <v>21</v>
      </c>
      <c r="G18464" t="s">
        <v>153</v>
      </c>
      <c r="H18464" t="s">
        <v>239</v>
      </c>
      <c r="I18464" t="s">
        <v>239</v>
      </c>
    </row>
    <row r="18465" spans="1:10" x14ac:dyDescent="0.25">
      <c r="A18465" t="s">
        <v>65282</v>
      </c>
      <c r="B18465" t="s">
        <v>65283</v>
      </c>
      <c r="C18465" t="s">
        <v>65284</v>
      </c>
      <c r="D18465" t="s">
        <v>1379</v>
      </c>
      <c r="E18465" t="s">
        <v>108</v>
      </c>
      <c r="F18465" t="s">
        <v>21</v>
      </c>
      <c r="G18465" t="s">
        <v>59</v>
      </c>
      <c r="H18465" t="s">
        <v>60</v>
      </c>
      <c r="I18465" t="s">
        <v>601</v>
      </c>
    </row>
    <row r="18466" spans="1:10" x14ac:dyDescent="0.25">
      <c r="A18466" t="s">
        <v>65285</v>
      </c>
      <c r="B18466" t="s">
        <v>65286</v>
      </c>
      <c r="C18466" t="s">
        <v>65287</v>
      </c>
      <c r="D18466" t="s">
        <v>1773</v>
      </c>
      <c r="E18466" t="s">
        <v>684</v>
      </c>
      <c r="F18466" t="s">
        <v>21</v>
      </c>
      <c r="G18466" t="s">
        <v>39</v>
      </c>
      <c r="H18466" t="s">
        <v>277</v>
      </c>
      <c r="I18466" t="s">
        <v>65288</v>
      </c>
      <c r="J18466" s="1">
        <v>36161</v>
      </c>
    </row>
    <row r="18467" spans="1:10" x14ac:dyDescent="0.25">
      <c r="A18467" t="s">
        <v>65289</v>
      </c>
      <c r="B18467" t="s">
        <v>65290</v>
      </c>
      <c r="C18467" t="s">
        <v>65291</v>
      </c>
      <c r="D18467" t="s">
        <v>60500</v>
      </c>
      <c r="E18467" t="s">
        <v>202</v>
      </c>
      <c r="J18467" s="1">
        <v>42067</v>
      </c>
    </row>
    <row r="18468" spans="1:10" x14ac:dyDescent="0.25">
      <c r="A18468" t="s">
        <v>65292</v>
      </c>
      <c r="B18468" t="s">
        <v>65293</v>
      </c>
      <c r="C18468" t="s">
        <v>65294</v>
      </c>
      <c r="D18468" t="s">
        <v>45</v>
      </c>
      <c r="E18468" t="s">
        <v>202</v>
      </c>
      <c r="F18468" t="s">
        <v>1133</v>
      </c>
      <c r="G18468">
        <v>2</v>
      </c>
      <c r="H18468" t="s">
        <v>1740</v>
      </c>
      <c r="I18468" t="s">
        <v>1741</v>
      </c>
      <c r="J18468" s="1">
        <v>40909</v>
      </c>
    </row>
    <row r="18469" spans="1:10" x14ac:dyDescent="0.25">
      <c r="A18469" t="s">
        <v>65295</v>
      </c>
      <c r="B18469" t="s">
        <v>65296</v>
      </c>
      <c r="C18469" t="s">
        <v>65297</v>
      </c>
      <c r="D18469" t="s">
        <v>761</v>
      </c>
      <c r="E18469" t="s">
        <v>14</v>
      </c>
      <c r="F18469" t="s">
        <v>21</v>
      </c>
      <c r="G18469" t="s">
        <v>59</v>
      </c>
      <c r="H18469" t="s">
        <v>60</v>
      </c>
      <c r="I18469" t="s">
        <v>95</v>
      </c>
      <c r="J18469" s="1">
        <v>39083</v>
      </c>
    </row>
    <row r="18470" spans="1:10" x14ac:dyDescent="0.25">
      <c r="A18470" t="s">
        <v>65298</v>
      </c>
      <c r="B18470" t="s">
        <v>65299</v>
      </c>
      <c r="D18470" t="s">
        <v>2321</v>
      </c>
      <c r="E18470" t="s">
        <v>14</v>
      </c>
      <c r="F18470" t="s">
        <v>21</v>
      </c>
      <c r="G18470" t="s">
        <v>281</v>
      </c>
      <c r="H18470" t="s">
        <v>573</v>
      </c>
      <c r="I18470" t="s">
        <v>65300</v>
      </c>
    </row>
    <row r="18471" spans="1:10" x14ac:dyDescent="0.25">
      <c r="A18471" t="s">
        <v>65301</v>
      </c>
      <c r="B18471" t="s">
        <v>65302</v>
      </c>
      <c r="C18471" t="s">
        <v>65303</v>
      </c>
      <c r="D18471" t="s">
        <v>38</v>
      </c>
      <c r="E18471" t="s">
        <v>108</v>
      </c>
      <c r="F18471" t="s">
        <v>21</v>
      </c>
      <c r="G18471" t="s">
        <v>59</v>
      </c>
      <c r="H18471" t="s">
        <v>1216</v>
      </c>
      <c r="I18471" t="s">
        <v>3043</v>
      </c>
      <c r="J18471" s="1">
        <v>36161</v>
      </c>
    </row>
    <row r="18472" spans="1:10" x14ac:dyDescent="0.25">
      <c r="A18472" t="s">
        <v>65304</v>
      </c>
      <c r="B18472" t="s">
        <v>65305</v>
      </c>
      <c r="C18472" t="s">
        <v>65306</v>
      </c>
      <c r="D18472" t="s">
        <v>243</v>
      </c>
      <c r="E18472" t="s">
        <v>14</v>
      </c>
      <c r="F18472" t="s">
        <v>160</v>
      </c>
      <c r="G18472" t="s">
        <v>161</v>
      </c>
      <c r="H18472" t="s">
        <v>162</v>
      </c>
      <c r="I18472" t="s">
        <v>162</v>
      </c>
      <c r="J18472" s="1">
        <v>38718</v>
      </c>
    </row>
    <row r="18473" spans="1:10" x14ac:dyDescent="0.25">
      <c r="A18473" t="s">
        <v>65307</v>
      </c>
      <c r="B18473" t="s">
        <v>65308</v>
      </c>
      <c r="C18473" t="s">
        <v>65309</v>
      </c>
      <c r="D18473" t="s">
        <v>70</v>
      </c>
      <c r="E18473" t="s">
        <v>108</v>
      </c>
      <c r="F18473" t="s">
        <v>21</v>
      </c>
      <c r="G18473" t="s">
        <v>153</v>
      </c>
      <c r="H18473" t="s">
        <v>239</v>
      </c>
      <c r="I18473" t="s">
        <v>14725</v>
      </c>
    </row>
    <row r="18474" spans="1:10" x14ac:dyDescent="0.25">
      <c r="A18474" t="s">
        <v>65310</v>
      </c>
      <c r="B18474" t="s">
        <v>65311</v>
      </c>
      <c r="C18474" t="s">
        <v>65312</v>
      </c>
      <c r="D18474" t="s">
        <v>65313</v>
      </c>
      <c r="E18474" t="s">
        <v>14</v>
      </c>
      <c r="F18474" t="s">
        <v>52</v>
      </c>
      <c r="G18474" t="s">
        <v>4482</v>
      </c>
      <c r="H18474" t="s">
        <v>6231</v>
      </c>
      <c r="I18474" t="s">
        <v>6231</v>
      </c>
      <c r="J18474" s="1">
        <v>40739</v>
      </c>
    </row>
    <row r="18475" spans="1:10" x14ac:dyDescent="0.25">
      <c r="A18475" t="s">
        <v>65314</v>
      </c>
      <c r="B18475" t="s">
        <v>65315</v>
      </c>
      <c r="C18475" t="s">
        <v>65316</v>
      </c>
      <c r="D18475" t="s">
        <v>51</v>
      </c>
      <c r="E18475" t="s">
        <v>14</v>
      </c>
      <c r="F18475" t="s">
        <v>123</v>
      </c>
      <c r="G18475" t="s">
        <v>18252</v>
      </c>
      <c r="H18475" t="s">
        <v>3215</v>
      </c>
      <c r="I18475" t="s">
        <v>65317</v>
      </c>
    </row>
    <row r="18476" spans="1:10" x14ac:dyDescent="0.25">
      <c r="A18476" t="s">
        <v>65318</v>
      </c>
      <c r="B18476" t="s">
        <v>65319</v>
      </c>
      <c r="C18476" t="s">
        <v>65320</v>
      </c>
      <c r="D18476" t="s">
        <v>65321</v>
      </c>
      <c r="E18476" t="s">
        <v>14</v>
      </c>
      <c r="F18476" t="s">
        <v>21</v>
      </c>
      <c r="G18476" t="s">
        <v>1006</v>
      </c>
      <c r="H18476" t="s">
        <v>1007</v>
      </c>
      <c r="I18476" t="s">
        <v>1007</v>
      </c>
    </row>
    <row r="18477" spans="1:10" x14ac:dyDescent="0.25">
      <c r="A18477" t="s">
        <v>65322</v>
      </c>
      <c r="B18477" t="s">
        <v>65323</v>
      </c>
      <c r="C18477" t="s">
        <v>65324</v>
      </c>
      <c r="D18477" t="s">
        <v>761</v>
      </c>
      <c r="E18477" t="s">
        <v>14</v>
      </c>
      <c r="F18477" t="s">
        <v>217</v>
      </c>
      <c r="G18477">
        <v>7</v>
      </c>
      <c r="H18477" t="s">
        <v>288</v>
      </c>
      <c r="I18477" t="s">
        <v>5984</v>
      </c>
    </row>
    <row r="18478" spans="1:10" x14ac:dyDescent="0.25">
      <c r="A18478" t="s">
        <v>65325</v>
      </c>
      <c r="B18478" t="s">
        <v>65326</v>
      </c>
      <c r="C18478" t="s">
        <v>65327</v>
      </c>
      <c r="E18478" t="s">
        <v>14</v>
      </c>
      <c r="F18478" t="s">
        <v>21</v>
      </c>
      <c r="G18478" t="s">
        <v>137</v>
      </c>
      <c r="H18478" t="s">
        <v>138</v>
      </c>
      <c r="I18478" t="s">
        <v>138</v>
      </c>
    </row>
    <row r="18479" spans="1:10" x14ac:dyDescent="0.25">
      <c r="A18479" t="s">
        <v>65328</v>
      </c>
      <c r="B18479" t="s">
        <v>65329</v>
      </c>
      <c r="C18479" t="s">
        <v>65330</v>
      </c>
      <c r="D18479" t="s">
        <v>761</v>
      </c>
      <c r="E18479" t="s">
        <v>14</v>
      </c>
    </row>
    <row r="18480" spans="1:10" x14ac:dyDescent="0.25">
      <c r="A18480" t="s">
        <v>65331</v>
      </c>
      <c r="B18480" t="s">
        <v>65332</v>
      </c>
      <c r="C18480" t="s">
        <v>65333</v>
      </c>
      <c r="D18480" t="s">
        <v>761</v>
      </c>
      <c r="E18480" t="s">
        <v>14</v>
      </c>
      <c r="F18480" t="s">
        <v>21</v>
      </c>
      <c r="G18480" t="s">
        <v>3988</v>
      </c>
      <c r="H18480" t="s">
        <v>3989</v>
      </c>
      <c r="I18480" t="s">
        <v>3990</v>
      </c>
      <c r="J18480" s="1">
        <v>31413</v>
      </c>
    </row>
    <row r="18481" spans="1:10" x14ac:dyDescent="0.25">
      <c r="A18481" t="s">
        <v>65334</v>
      </c>
      <c r="B18481" t="s">
        <v>65335</v>
      </c>
      <c r="C18481" t="s">
        <v>65336</v>
      </c>
      <c r="D18481" t="s">
        <v>38</v>
      </c>
      <c r="E18481" t="s">
        <v>108</v>
      </c>
      <c r="J18481" s="1">
        <v>33970</v>
      </c>
    </row>
    <row r="18482" spans="1:10" x14ac:dyDescent="0.25">
      <c r="A18482" t="s">
        <v>65337</v>
      </c>
      <c r="B18482" t="s">
        <v>65338</v>
      </c>
      <c r="D18482" t="s">
        <v>38</v>
      </c>
      <c r="E18482" t="s">
        <v>14</v>
      </c>
      <c r="F18482" t="s">
        <v>123</v>
      </c>
      <c r="G18482" t="s">
        <v>321</v>
      </c>
      <c r="H18482" t="s">
        <v>125</v>
      </c>
      <c r="I18482" t="s">
        <v>322</v>
      </c>
      <c r="J18482" s="1">
        <v>32143</v>
      </c>
    </row>
    <row r="18483" spans="1:10" x14ac:dyDescent="0.25">
      <c r="A18483" t="s">
        <v>65339</v>
      </c>
      <c r="B18483" t="s">
        <v>65340</v>
      </c>
      <c r="C18483" t="s">
        <v>65341</v>
      </c>
      <c r="D18483" t="s">
        <v>1089</v>
      </c>
      <c r="E18483" t="s">
        <v>14</v>
      </c>
      <c r="F18483" t="s">
        <v>547</v>
      </c>
      <c r="G18483">
        <v>29</v>
      </c>
      <c r="H18483" t="s">
        <v>744</v>
      </c>
      <c r="I18483" t="s">
        <v>744</v>
      </c>
      <c r="J18483" s="1">
        <v>40817</v>
      </c>
    </row>
    <row r="18484" spans="1:10" x14ac:dyDescent="0.25">
      <c r="A18484" t="s">
        <v>65342</v>
      </c>
      <c r="B18484" t="s">
        <v>65343</v>
      </c>
      <c r="C18484" t="s">
        <v>65344</v>
      </c>
      <c r="D18484" t="s">
        <v>89</v>
      </c>
      <c r="E18484" t="s">
        <v>202</v>
      </c>
      <c r="F18484" t="s">
        <v>21</v>
      </c>
      <c r="G18484" t="s">
        <v>84</v>
      </c>
      <c r="H18484" t="s">
        <v>85</v>
      </c>
      <c r="I18484" t="s">
        <v>85</v>
      </c>
      <c r="J18484" s="1">
        <v>35065</v>
      </c>
    </row>
    <row r="18485" spans="1:10" x14ac:dyDescent="0.25">
      <c r="A18485" t="s">
        <v>65345</v>
      </c>
      <c r="B18485" t="s">
        <v>65346</v>
      </c>
      <c r="C18485" t="s">
        <v>65347</v>
      </c>
      <c r="E18485" t="s">
        <v>14</v>
      </c>
      <c r="F18485" t="s">
        <v>52</v>
      </c>
      <c r="G18485" t="s">
        <v>197</v>
      </c>
      <c r="H18485" t="s">
        <v>198</v>
      </c>
      <c r="I18485" t="s">
        <v>198</v>
      </c>
    </row>
    <row r="18486" spans="1:10" x14ac:dyDescent="0.25">
      <c r="A18486" t="s">
        <v>65348</v>
      </c>
      <c r="B18486" t="s">
        <v>65349</v>
      </c>
      <c r="C18486" t="s">
        <v>65350</v>
      </c>
      <c r="D18486" t="s">
        <v>38</v>
      </c>
      <c r="E18486" t="s">
        <v>14</v>
      </c>
      <c r="F18486" t="s">
        <v>21</v>
      </c>
      <c r="G18486" t="s">
        <v>59</v>
      </c>
      <c r="H18486" t="s">
        <v>60</v>
      </c>
      <c r="I18486" t="s">
        <v>1397</v>
      </c>
      <c r="J18486" s="1">
        <v>38718</v>
      </c>
    </row>
    <row r="18487" spans="1:10" x14ac:dyDescent="0.25">
      <c r="A18487" t="s">
        <v>65351</v>
      </c>
      <c r="B18487" t="s">
        <v>65352</v>
      </c>
      <c r="C18487" t="s">
        <v>65353</v>
      </c>
      <c r="D18487" t="s">
        <v>38</v>
      </c>
      <c r="E18487" t="s">
        <v>14</v>
      </c>
      <c r="F18487" t="s">
        <v>21</v>
      </c>
      <c r="G18487" t="s">
        <v>785</v>
      </c>
      <c r="H18487" t="s">
        <v>786</v>
      </c>
      <c r="I18487" t="s">
        <v>4527</v>
      </c>
      <c r="J18487" s="1">
        <v>36892</v>
      </c>
    </row>
    <row r="18488" spans="1:10" x14ac:dyDescent="0.25">
      <c r="A18488" t="s">
        <v>65354</v>
      </c>
      <c r="B18488" t="s">
        <v>65355</v>
      </c>
      <c r="C18488" t="s">
        <v>65356</v>
      </c>
      <c r="D18488" t="s">
        <v>51</v>
      </c>
      <c r="E18488" t="s">
        <v>14</v>
      </c>
      <c r="F18488" t="s">
        <v>21</v>
      </c>
      <c r="G18488" t="s">
        <v>77</v>
      </c>
      <c r="H18488" t="s">
        <v>1759</v>
      </c>
      <c r="I18488" t="s">
        <v>1760</v>
      </c>
      <c r="J18488" s="1">
        <v>41275</v>
      </c>
    </row>
    <row r="18489" spans="1:10" x14ac:dyDescent="0.25">
      <c r="A18489" t="s">
        <v>65357</v>
      </c>
      <c r="B18489" t="s">
        <v>65358</v>
      </c>
      <c r="C18489" t="s">
        <v>65359</v>
      </c>
      <c r="D18489" t="s">
        <v>122</v>
      </c>
      <c r="E18489" t="s">
        <v>14</v>
      </c>
      <c r="F18489" t="s">
        <v>21</v>
      </c>
      <c r="G18489" t="s">
        <v>94</v>
      </c>
      <c r="H18489" t="s">
        <v>95</v>
      </c>
      <c r="I18489" t="s">
        <v>31465</v>
      </c>
      <c r="J18489" s="1">
        <v>40949</v>
      </c>
    </row>
    <row r="18490" spans="1:10" x14ac:dyDescent="0.25">
      <c r="A18490" t="s">
        <v>65360</v>
      </c>
      <c r="B18490" t="s">
        <v>65361</v>
      </c>
      <c r="C18490" t="s">
        <v>65362</v>
      </c>
      <c r="D18490" t="s">
        <v>8991</v>
      </c>
      <c r="E18490" t="s">
        <v>202</v>
      </c>
      <c r="F18490" t="s">
        <v>21</v>
      </c>
      <c r="G18490" t="s">
        <v>803</v>
      </c>
      <c r="H18490" t="s">
        <v>804</v>
      </c>
      <c r="I18490" t="s">
        <v>4277</v>
      </c>
    </row>
    <row r="18491" spans="1:10" x14ac:dyDescent="0.25">
      <c r="A18491" t="s">
        <v>65363</v>
      </c>
      <c r="B18491" t="s">
        <v>65364</v>
      </c>
      <c r="C18491" t="s">
        <v>65365</v>
      </c>
      <c r="D18491" t="s">
        <v>65366</v>
      </c>
      <c r="E18491" t="s">
        <v>108</v>
      </c>
      <c r="F18491" t="s">
        <v>21</v>
      </c>
      <c r="G18491" t="s">
        <v>203</v>
      </c>
      <c r="H18491" t="s">
        <v>204</v>
      </c>
      <c r="I18491" t="s">
        <v>17316</v>
      </c>
      <c r="J18491" s="1">
        <v>36892</v>
      </c>
    </row>
    <row r="18492" spans="1:10" x14ac:dyDescent="0.25">
      <c r="A18492" t="s">
        <v>65367</v>
      </c>
      <c r="B18492" t="s">
        <v>65368</v>
      </c>
      <c r="C18492" t="s">
        <v>65369</v>
      </c>
      <c r="D18492" t="s">
        <v>761</v>
      </c>
      <c r="E18492" t="s">
        <v>14</v>
      </c>
      <c r="F18492" t="s">
        <v>21</v>
      </c>
      <c r="G18492" t="s">
        <v>59</v>
      </c>
      <c r="H18492" t="s">
        <v>1216</v>
      </c>
      <c r="I18492" t="s">
        <v>1216</v>
      </c>
    </row>
    <row r="18493" spans="1:10" x14ac:dyDescent="0.25">
      <c r="A18493" t="s">
        <v>65370</v>
      </c>
      <c r="B18493" t="s">
        <v>65371</v>
      </c>
      <c r="C18493" t="s">
        <v>65372</v>
      </c>
      <c r="D18493" t="s">
        <v>259</v>
      </c>
      <c r="E18493" t="s">
        <v>14</v>
      </c>
      <c r="F18493" t="s">
        <v>21</v>
      </c>
      <c r="G18493" t="s">
        <v>785</v>
      </c>
      <c r="H18493" t="s">
        <v>786</v>
      </c>
      <c r="I18493" t="s">
        <v>5888</v>
      </c>
    </row>
    <row r="18494" spans="1:10" x14ac:dyDescent="0.25">
      <c r="A18494" t="s">
        <v>65373</v>
      </c>
      <c r="B18494" t="s">
        <v>65374</v>
      </c>
      <c r="C18494" t="s">
        <v>65375</v>
      </c>
      <c r="D18494" t="s">
        <v>65376</v>
      </c>
      <c r="E18494" t="s">
        <v>108</v>
      </c>
      <c r="F18494" t="s">
        <v>21</v>
      </c>
      <c r="G18494" t="s">
        <v>59</v>
      </c>
      <c r="H18494" t="s">
        <v>60</v>
      </c>
      <c r="I18494" t="s">
        <v>66</v>
      </c>
      <c r="J18494" s="1">
        <v>36526</v>
      </c>
    </row>
    <row r="18495" spans="1:10" x14ac:dyDescent="0.25">
      <c r="A18495" t="s">
        <v>65377</v>
      </c>
      <c r="B18495" t="s">
        <v>65378</v>
      </c>
      <c r="C18495" t="s">
        <v>65379</v>
      </c>
      <c r="D18495" t="s">
        <v>32</v>
      </c>
      <c r="E18495" t="s">
        <v>14</v>
      </c>
      <c r="F18495" t="s">
        <v>160</v>
      </c>
      <c r="G18495" t="s">
        <v>161</v>
      </c>
      <c r="H18495" t="s">
        <v>162</v>
      </c>
      <c r="I18495" t="s">
        <v>162</v>
      </c>
      <c r="J18495" s="1">
        <v>39814</v>
      </c>
    </row>
    <row r="18496" spans="1:10" x14ac:dyDescent="0.25">
      <c r="A18496" t="s">
        <v>65380</v>
      </c>
      <c r="B18496" t="s">
        <v>65381</v>
      </c>
      <c r="C18496" t="s">
        <v>65382</v>
      </c>
      <c r="D18496" t="s">
        <v>650</v>
      </c>
      <c r="E18496" t="s">
        <v>14</v>
      </c>
      <c r="F18496" t="s">
        <v>271</v>
      </c>
      <c r="G18496">
        <v>21</v>
      </c>
      <c r="H18496" t="s">
        <v>272</v>
      </c>
      <c r="I18496" t="s">
        <v>65383</v>
      </c>
    </row>
    <row r="18497" spans="1:10" x14ac:dyDescent="0.25">
      <c r="A18497" t="s">
        <v>65384</v>
      </c>
      <c r="B18497" t="s">
        <v>65385</v>
      </c>
      <c r="C18497" t="s">
        <v>65386</v>
      </c>
      <c r="D18497" t="s">
        <v>3927</v>
      </c>
      <c r="E18497" t="s">
        <v>108</v>
      </c>
      <c r="F18497" t="s">
        <v>21</v>
      </c>
      <c r="G18497" t="s">
        <v>1347</v>
      </c>
      <c r="H18497" t="s">
        <v>1348</v>
      </c>
      <c r="I18497" t="s">
        <v>1348</v>
      </c>
      <c r="J18497" s="1">
        <v>34335</v>
      </c>
    </row>
    <row r="18498" spans="1:10" x14ac:dyDescent="0.25">
      <c r="A18498" t="s">
        <v>65387</v>
      </c>
      <c r="B18498" t="s">
        <v>65388</v>
      </c>
      <c r="C18498" t="s">
        <v>65389</v>
      </c>
      <c r="D18498" t="s">
        <v>65390</v>
      </c>
      <c r="E18498" t="s">
        <v>14</v>
      </c>
      <c r="F18498" t="s">
        <v>21</v>
      </c>
      <c r="G18498" t="s">
        <v>59</v>
      </c>
      <c r="H18498" t="s">
        <v>60</v>
      </c>
      <c r="I18498" t="s">
        <v>66</v>
      </c>
      <c r="J18498" s="1">
        <v>41275</v>
      </c>
    </row>
    <row r="18499" spans="1:10" x14ac:dyDescent="0.25">
      <c r="A18499" t="s">
        <v>65391</v>
      </c>
      <c r="B18499" t="s">
        <v>65392</v>
      </c>
      <c r="C18499" t="s">
        <v>65393</v>
      </c>
      <c r="D18499" t="s">
        <v>65394</v>
      </c>
      <c r="E18499" t="s">
        <v>14</v>
      </c>
      <c r="F18499" t="s">
        <v>21</v>
      </c>
      <c r="G18499" t="s">
        <v>59</v>
      </c>
      <c r="H18499" t="s">
        <v>60</v>
      </c>
      <c r="I18499" t="s">
        <v>66</v>
      </c>
      <c r="J18499" s="1">
        <v>41070</v>
      </c>
    </row>
    <row r="18500" spans="1:10" x14ac:dyDescent="0.25">
      <c r="A18500" t="s">
        <v>65395</v>
      </c>
      <c r="B18500" t="s">
        <v>65396</v>
      </c>
      <c r="C18500" t="s">
        <v>65397</v>
      </c>
      <c r="D18500" t="s">
        <v>280</v>
      </c>
      <c r="E18500" t="s">
        <v>14</v>
      </c>
      <c r="F18500" t="s">
        <v>21</v>
      </c>
      <c r="G18500" t="s">
        <v>281</v>
      </c>
      <c r="H18500" t="s">
        <v>869</v>
      </c>
      <c r="I18500" t="s">
        <v>353</v>
      </c>
      <c r="J18500" s="1">
        <v>41582</v>
      </c>
    </row>
    <row r="18501" spans="1:10" x14ac:dyDescent="0.25">
      <c r="A18501" t="s">
        <v>65398</v>
      </c>
      <c r="B18501" t="s">
        <v>65399</v>
      </c>
      <c r="C18501" t="s">
        <v>65400</v>
      </c>
      <c r="D18501" t="s">
        <v>1242</v>
      </c>
      <c r="E18501" t="s">
        <v>14</v>
      </c>
      <c r="F18501" t="s">
        <v>21</v>
      </c>
      <c r="G18501" t="s">
        <v>1229</v>
      </c>
      <c r="H18501" t="s">
        <v>1230</v>
      </c>
      <c r="I18501" t="s">
        <v>9781</v>
      </c>
      <c r="J18501" s="1">
        <v>34700</v>
      </c>
    </row>
    <row r="18502" spans="1:10" x14ac:dyDescent="0.25">
      <c r="A18502" t="s">
        <v>65401</v>
      </c>
      <c r="B18502" t="s">
        <v>65402</v>
      </c>
      <c r="C18502" t="s">
        <v>65403</v>
      </c>
      <c r="D18502" t="s">
        <v>51</v>
      </c>
      <c r="E18502" t="s">
        <v>14</v>
      </c>
      <c r="F18502" t="s">
        <v>21</v>
      </c>
      <c r="G18502" t="s">
        <v>84</v>
      </c>
      <c r="H18502" t="s">
        <v>1127</v>
      </c>
      <c r="I18502" t="s">
        <v>2646</v>
      </c>
    </row>
    <row r="18503" spans="1:10" x14ac:dyDescent="0.25">
      <c r="A18503" t="s">
        <v>65404</v>
      </c>
      <c r="B18503" t="s">
        <v>65405</v>
      </c>
      <c r="D18503" t="s">
        <v>1773</v>
      </c>
      <c r="E18503" t="s">
        <v>108</v>
      </c>
      <c r="F18503" t="s">
        <v>21</v>
      </c>
      <c r="G18503" t="s">
        <v>153</v>
      </c>
      <c r="H18503" t="s">
        <v>239</v>
      </c>
      <c r="I18503" t="s">
        <v>353</v>
      </c>
      <c r="J18503" s="1">
        <v>35796</v>
      </c>
    </row>
    <row r="18504" spans="1:10" x14ac:dyDescent="0.25">
      <c r="A18504" t="s">
        <v>65406</v>
      </c>
      <c r="B18504" t="s">
        <v>65407</v>
      </c>
      <c r="C18504" t="s">
        <v>65408</v>
      </c>
      <c r="D18504" t="s">
        <v>65409</v>
      </c>
      <c r="E18504" t="s">
        <v>14</v>
      </c>
      <c r="F18504" t="s">
        <v>21</v>
      </c>
      <c r="G18504" t="s">
        <v>1075</v>
      </c>
      <c r="H18504" t="s">
        <v>6151</v>
      </c>
      <c r="I18504" t="s">
        <v>6151</v>
      </c>
    </row>
    <row r="18505" spans="1:10" x14ac:dyDescent="0.25">
      <c r="A18505" t="s">
        <v>65410</v>
      </c>
      <c r="B18505" t="s">
        <v>65411</v>
      </c>
      <c r="C18505" t="s">
        <v>65412</v>
      </c>
      <c r="D18505" t="s">
        <v>65413</v>
      </c>
      <c r="E18505" t="s">
        <v>14</v>
      </c>
      <c r="F18505" t="s">
        <v>21</v>
      </c>
      <c r="G18505" t="s">
        <v>803</v>
      </c>
      <c r="H18505" t="s">
        <v>804</v>
      </c>
      <c r="I18505" t="s">
        <v>1334</v>
      </c>
      <c r="J18505" s="1">
        <v>38718</v>
      </c>
    </row>
    <row r="18506" spans="1:10" x14ac:dyDescent="0.25">
      <c r="A18506" t="s">
        <v>65414</v>
      </c>
      <c r="B18506" t="s">
        <v>65415</v>
      </c>
      <c r="C18506" t="s">
        <v>65416</v>
      </c>
      <c r="D18506" t="s">
        <v>65417</v>
      </c>
      <c r="E18506" t="s">
        <v>14</v>
      </c>
      <c r="F18506" t="s">
        <v>342</v>
      </c>
      <c r="G18506">
        <v>11</v>
      </c>
      <c r="H18506" t="s">
        <v>15342</v>
      </c>
      <c r="I18506" t="s">
        <v>15342</v>
      </c>
    </row>
    <row r="18507" spans="1:10" x14ac:dyDescent="0.25">
      <c r="A18507" t="s">
        <v>65418</v>
      </c>
      <c r="B18507" t="s">
        <v>65419</v>
      </c>
      <c r="C18507" t="s">
        <v>65420</v>
      </c>
      <c r="D18507" t="s">
        <v>736</v>
      </c>
      <c r="E18507" t="s">
        <v>14</v>
      </c>
      <c r="F18507" t="s">
        <v>52</v>
      </c>
      <c r="G18507" t="s">
        <v>53</v>
      </c>
      <c r="H18507" t="s">
        <v>54</v>
      </c>
      <c r="I18507" t="s">
        <v>54</v>
      </c>
      <c r="J18507" s="1">
        <v>35065</v>
      </c>
    </row>
    <row r="18508" spans="1:10" x14ac:dyDescent="0.25">
      <c r="A18508" t="s">
        <v>65421</v>
      </c>
      <c r="B18508" t="s">
        <v>65422</v>
      </c>
      <c r="C18508" t="s">
        <v>65423</v>
      </c>
      <c r="D18508" t="s">
        <v>70</v>
      </c>
      <c r="E18508" t="s">
        <v>14</v>
      </c>
    </row>
    <row r="18509" spans="1:10" x14ac:dyDescent="0.25">
      <c r="A18509" t="s">
        <v>65424</v>
      </c>
      <c r="B18509" t="s">
        <v>65425</v>
      </c>
      <c r="C18509" t="s">
        <v>65426</v>
      </c>
      <c r="D18509" t="s">
        <v>761</v>
      </c>
      <c r="E18509" t="s">
        <v>14</v>
      </c>
      <c r="F18509" t="s">
        <v>1057</v>
      </c>
      <c r="G18509">
        <v>1</v>
      </c>
      <c r="H18509" t="s">
        <v>65427</v>
      </c>
      <c r="I18509" t="s">
        <v>65427</v>
      </c>
    </row>
    <row r="18510" spans="1:10" x14ac:dyDescent="0.25">
      <c r="A18510" t="s">
        <v>65428</v>
      </c>
      <c r="B18510" t="s">
        <v>65429</v>
      </c>
      <c r="C18510" t="s">
        <v>65430</v>
      </c>
      <c r="D18510" t="s">
        <v>51</v>
      </c>
      <c r="E18510" t="s">
        <v>14</v>
      </c>
      <c r="F18510" t="s">
        <v>21</v>
      </c>
      <c r="G18510" t="s">
        <v>94</v>
      </c>
      <c r="H18510" t="s">
        <v>95</v>
      </c>
      <c r="I18510" t="s">
        <v>8701</v>
      </c>
    </row>
    <row r="18511" spans="1:10" x14ac:dyDescent="0.25">
      <c r="A18511" t="s">
        <v>65431</v>
      </c>
      <c r="B18511" t="s">
        <v>65432</v>
      </c>
      <c r="C18511" t="s">
        <v>65433</v>
      </c>
      <c r="D18511" t="s">
        <v>51</v>
      </c>
      <c r="E18511" t="s">
        <v>684</v>
      </c>
      <c r="F18511" t="s">
        <v>694</v>
      </c>
      <c r="G18511">
        <v>3</v>
      </c>
      <c r="H18511" t="s">
        <v>9995</v>
      </c>
      <c r="I18511" t="s">
        <v>65434</v>
      </c>
      <c r="J18511" s="1">
        <v>35796</v>
      </c>
    </row>
    <row r="18512" spans="1:10" x14ac:dyDescent="0.25">
      <c r="A18512" t="s">
        <v>65435</v>
      </c>
      <c r="B18512" t="s">
        <v>65436</v>
      </c>
      <c r="C18512" t="s">
        <v>65437</v>
      </c>
      <c r="D18512" t="s">
        <v>51</v>
      </c>
      <c r="E18512" t="s">
        <v>14</v>
      </c>
      <c r="F18512" t="s">
        <v>694</v>
      </c>
      <c r="G18512">
        <v>2</v>
      </c>
      <c r="H18512" t="s">
        <v>695</v>
      </c>
      <c r="I18512" t="s">
        <v>7465</v>
      </c>
      <c r="J18512" s="1">
        <v>36892</v>
      </c>
    </row>
    <row r="18513" spans="1:10" x14ac:dyDescent="0.25">
      <c r="A18513" t="s">
        <v>65438</v>
      </c>
      <c r="B18513" t="s">
        <v>65439</v>
      </c>
      <c r="C18513" t="s">
        <v>65440</v>
      </c>
      <c r="D18513" t="s">
        <v>51</v>
      </c>
      <c r="E18513" t="s">
        <v>14</v>
      </c>
      <c r="F18513" t="s">
        <v>21</v>
      </c>
      <c r="G18513" t="s">
        <v>281</v>
      </c>
      <c r="H18513" t="s">
        <v>3704</v>
      </c>
      <c r="I18513" t="s">
        <v>3704</v>
      </c>
      <c r="J18513" s="1">
        <v>39083</v>
      </c>
    </row>
    <row r="18514" spans="1:10" x14ac:dyDescent="0.25">
      <c r="A18514" t="s">
        <v>65441</v>
      </c>
      <c r="B18514" t="s">
        <v>65442</v>
      </c>
      <c r="C18514" t="s">
        <v>65443</v>
      </c>
      <c r="D18514" t="s">
        <v>65</v>
      </c>
      <c r="E18514" t="s">
        <v>14</v>
      </c>
      <c r="F18514" t="s">
        <v>21</v>
      </c>
      <c r="G18514" t="s">
        <v>9097</v>
      </c>
      <c r="H18514" t="s">
        <v>33849</v>
      </c>
      <c r="I18514" t="s">
        <v>65444</v>
      </c>
      <c r="J18514" s="1">
        <v>33239</v>
      </c>
    </row>
    <row r="18515" spans="1:10" x14ac:dyDescent="0.25">
      <c r="A18515" t="s">
        <v>65445</v>
      </c>
      <c r="B18515" t="s">
        <v>65446</v>
      </c>
      <c r="C18515" t="s">
        <v>65447</v>
      </c>
      <c r="D18515" t="s">
        <v>65448</v>
      </c>
      <c r="E18515" t="s">
        <v>14</v>
      </c>
      <c r="F18515" t="s">
        <v>21</v>
      </c>
      <c r="G18515" t="s">
        <v>59</v>
      </c>
      <c r="H18515" t="s">
        <v>961</v>
      </c>
      <c r="I18515" t="s">
        <v>962</v>
      </c>
      <c r="J18515" s="1">
        <v>41496</v>
      </c>
    </row>
    <row r="18516" spans="1:10" x14ac:dyDescent="0.25">
      <c r="A18516" t="s">
        <v>65449</v>
      </c>
      <c r="B18516" t="s">
        <v>65450</v>
      </c>
      <c r="C18516" t="s">
        <v>65451</v>
      </c>
      <c r="D18516" t="s">
        <v>65452</v>
      </c>
      <c r="E18516" t="s">
        <v>14</v>
      </c>
      <c r="F18516" t="s">
        <v>21</v>
      </c>
      <c r="G18516" t="s">
        <v>522</v>
      </c>
      <c r="H18516" t="s">
        <v>523</v>
      </c>
      <c r="I18516" t="s">
        <v>524</v>
      </c>
      <c r="J18516" s="1">
        <v>41079</v>
      </c>
    </row>
    <row r="18517" spans="1:10" x14ac:dyDescent="0.25">
      <c r="A18517" t="s">
        <v>65453</v>
      </c>
      <c r="B18517" t="s">
        <v>65454</v>
      </c>
      <c r="C18517" t="s">
        <v>65455</v>
      </c>
      <c r="D18517" t="s">
        <v>65456</v>
      </c>
      <c r="E18517" t="s">
        <v>202</v>
      </c>
      <c r="F18517" t="s">
        <v>21</v>
      </c>
      <c r="G18517" t="s">
        <v>153</v>
      </c>
      <c r="H18517" t="s">
        <v>239</v>
      </c>
      <c r="I18517" t="s">
        <v>239</v>
      </c>
      <c r="J18517" s="1">
        <v>38353</v>
      </c>
    </row>
    <row r="18518" spans="1:10" x14ac:dyDescent="0.25">
      <c r="A18518" t="s">
        <v>65457</v>
      </c>
      <c r="B18518" t="s">
        <v>65458</v>
      </c>
      <c r="C18518" t="s">
        <v>65459</v>
      </c>
      <c r="D18518" t="s">
        <v>65460</v>
      </c>
      <c r="E18518" t="s">
        <v>14</v>
      </c>
      <c r="F18518" t="s">
        <v>21</v>
      </c>
      <c r="G18518" t="s">
        <v>94</v>
      </c>
      <c r="H18518" t="s">
        <v>95</v>
      </c>
      <c r="I18518" t="s">
        <v>984</v>
      </c>
      <c r="J18518" s="1">
        <v>40585</v>
      </c>
    </row>
    <row r="18519" spans="1:10" x14ac:dyDescent="0.25">
      <c r="A18519" t="s">
        <v>65461</v>
      </c>
      <c r="B18519" t="s">
        <v>65462</v>
      </c>
      <c r="C18519" t="s">
        <v>65463</v>
      </c>
      <c r="E18519" t="s">
        <v>202</v>
      </c>
    </row>
    <row r="18520" spans="1:10" x14ac:dyDescent="0.25">
      <c r="A18520" t="s">
        <v>65464</v>
      </c>
      <c r="B18520" t="s">
        <v>65465</v>
      </c>
      <c r="C18520" t="s">
        <v>65466</v>
      </c>
      <c r="D18520" t="s">
        <v>736</v>
      </c>
      <c r="E18520" t="s">
        <v>14</v>
      </c>
      <c r="F18520" t="s">
        <v>21</v>
      </c>
      <c r="G18520" t="s">
        <v>59</v>
      </c>
      <c r="H18520" t="s">
        <v>60</v>
      </c>
      <c r="I18520" t="s">
        <v>601</v>
      </c>
      <c r="J18520" s="1">
        <v>36894</v>
      </c>
    </row>
    <row r="18521" spans="1:10" x14ac:dyDescent="0.25">
      <c r="A18521" t="s">
        <v>65467</v>
      </c>
      <c r="B18521" t="s">
        <v>65468</v>
      </c>
      <c r="C18521" t="s">
        <v>65469</v>
      </c>
      <c r="D18521" t="s">
        <v>70</v>
      </c>
      <c r="E18521" t="s">
        <v>14</v>
      </c>
      <c r="F18521" t="s">
        <v>21</v>
      </c>
      <c r="G18521" t="s">
        <v>116</v>
      </c>
      <c r="H18521" t="s">
        <v>117</v>
      </c>
      <c r="I18521" t="s">
        <v>117</v>
      </c>
      <c r="J18521" s="1">
        <v>39814</v>
      </c>
    </row>
    <row r="18522" spans="1:10" x14ac:dyDescent="0.25">
      <c r="A18522" t="s">
        <v>65470</v>
      </c>
      <c r="B18522" t="s">
        <v>65471</v>
      </c>
      <c r="C18522" t="s">
        <v>65472</v>
      </c>
      <c r="D18522" t="s">
        <v>65473</v>
      </c>
      <c r="E18522" t="s">
        <v>14</v>
      </c>
      <c r="F18522" t="s">
        <v>21</v>
      </c>
      <c r="G18522" t="s">
        <v>59</v>
      </c>
      <c r="H18522" t="s">
        <v>60</v>
      </c>
      <c r="I18522" t="s">
        <v>66</v>
      </c>
      <c r="J18522" s="1">
        <v>39813</v>
      </c>
    </row>
    <row r="18523" spans="1:10" x14ac:dyDescent="0.25">
      <c r="A18523" t="s">
        <v>65474</v>
      </c>
      <c r="B18523" t="s">
        <v>65475</v>
      </c>
      <c r="C18523" t="s">
        <v>65476</v>
      </c>
      <c r="D18523" t="s">
        <v>65477</v>
      </c>
      <c r="E18523" t="s">
        <v>202</v>
      </c>
      <c r="F18523" t="s">
        <v>21</v>
      </c>
      <c r="G18523" t="s">
        <v>59</v>
      </c>
      <c r="H18523" t="s">
        <v>60</v>
      </c>
      <c r="I18523" t="s">
        <v>979</v>
      </c>
      <c r="J18523" s="1">
        <v>42005</v>
      </c>
    </row>
    <row r="18524" spans="1:10" x14ac:dyDescent="0.25">
      <c r="A18524" t="s">
        <v>65478</v>
      </c>
      <c r="B18524" t="s">
        <v>65479</v>
      </c>
      <c r="C18524" t="s">
        <v>65480</v>
      </c>
      <c r="D18524" t="s">
        <v>761</v>
      </c>
      <c r="E18524" t="s">
        <v>14</v>
      </c>
      <c r="F18524" t="s">
        <v>21</v>
      </c>
      <c r="G18524" t="s">
        <v>101</v>
      </c>
      <c r="H18524" t="s">
        <v>102</v>
      </c>
      <c r="I18524" t="s">
        <v>103</v>
      </c>
      <c r="J18524" s="1">
        <v>39083</v>
      </c>
    </row>
    <row r="18525" spans="1:10" x14ac:dyDescent="0.25">
      <c r="A18525" t="s">
        <v>65481</v>
      </c>
      <c r="B18525" t="s">
        <v>65482</v>
      </c>
      <c r="C18525" t="s">
        <v>65483</v>
      </c>
      <c r="D18525" t="s">
        <v>3792</v>
      </c>
      <c r="E18525" t="s">
        <v>14</v>
      </c>
      <c r="F18525" t="s">
        <v>160</v>
      </c>
      <c r="G18525" t="s">
        <v>161</v>
      </c>
      <c r="H18525" t="s">
        <v>162</v>
      </c>
      <c r="I18525" t="s">
        <v>162</v>
      </c>
    </row>
    <row r="18526" spans="1:10" x14ac:dyDescent="0.25">
      <c r="A18526" t="s">
        <v>65484</v>
      </c>
      <c r="B18526" t="s">
        <v>65485</v>
      </c>
      <c r="C18526" t="s">
        <v>65486</v>
      </c>
      <c r="E18526" t="s">
        <v>14</v>
      </c>
      <c r="J18526" s="1">
        <v>41969</v>
      </c>
    </row>
    <row r="18527" spans="1:10" x14ac:dyDescent="0.25">
      <c r="A18527" t="s">
        <v>65487</v>
      </c>
      <c r="B18527" t="s">
        <v>65488</v>
      </c>
      <c r="C18527" t="s">
        <v>65489</v>
      </c>
      <c r="D18527" t="s">
        <v>65490</v>
      </c>
      <c r="E18527" t="s">
        <v>14</v>
      </c>
      <c r="F18527" t="s">
        <v>21</v>
      </c>
      <c r="G18527" t="s">
        <v>137</v>
      </c>
      <c r="H18527" t="s">
        <v>138</v>
      </c>
      <c r="I18527" t="s">
        <v>138</v>
      </c>
      <c r="J18527" s="1">
        <v>36526</v>
      </c>
    </row>
    <row r="18528" spans="1:10" x14ac:dyDescent="0.25">
      <c r="A18528" t="s">
        <v>65491</v>
      </c>
      <c r="B18528" t="s">
        <v>65492</v>
      </c>
      <c r="C18528" t="s">
        <v>65493</v>
      </c>
      <c r="D18528" t="s">
        <v>1379</v>
      </c>
      <c r="E18528" t="s">
        <v>14</v>
      </c>
      <c r="F18528" t="s">
        <v>123</v>
      </c>
      <c r="G18528" t="s">
        <v>65494</v>
      </c>
      <c r="H18528" t="s">
        <v>65495</v>
      </c>
      <c r="I18528" t="s">
        <v>65495</v>
      </c>
    </row>
    <row r="18529" spans="1:10" x14ac:dyDescent="0.25">
      <c r="A18529" t="s">
        <v>65496</v>
      </c>
      <c r="B18529" t="s">
        <v>65497</v>
      </c>
      <c r="C18529" t="s">
        <v>65498</v>
      </c>
      <c r="D18529" t="s">
        <v>89</v>
      </c>
      <c r="E18529" t="s">
        <v>202</v>
      </c>
      <c r="F18529" t="s">
        <v>21</v>
      </c>
      <c r="G18529" t="s">
        <v>281</v>
      </c>
      <c r="H18529" t="s">
        <v>573</v>
      </c>
      <c r="I18529" t="s">
        <v>573</v>
      </c>
      <c r="J18529" s="1">
        <v>39448</v>
      </c>
    </row>
    <row r="18530" spans="1:10" x14ac:dyDescent="0.25">
      <c r="A18530" t="s">
        <v>65499</v>
      </c>
      <c r="B18530" t="s">
        <v>65500</v>
      </c>
      <c r="C18530" t="s">
        <v>65501</v>
      </c>
      <c r="D18530" t="s">
        <v>38</v>
      </c>
      <c r="E18530" t="s">
        <v>14</v>
      </c>
      <c r="F18530" t="s">
        <v>21</v>
      </c>
      <c r="G18530" t="s">
        <v>59</v>
      </c>
      <c r="H18530" t="s">
        <v>60</v>
      </c>
      <c r="I18530" t="s">
        <v>2140</v>
      </c>
      <c r="J18530" s="1">
        <v>35796</v>
      </c>
    </row>
    <row r="18531" spans="1:10" x14ac:dyDescent="0.25">
      <c r="A18531" t="s">
        <v>65502</v>
      </c>
      <c r="B18531" t="s">
        <v>65503</v>
      </c>
      <c r="C18531" t="s">
        <v>65504</v>
      </c>
      <c r="D18531" t="s">
        <v>38</v>
      </c>
      <c r="E18531" t="s">
        <v>14</v>
      </c>
      <c r="F18531" t="s">
        <v>21</v>
      </c>
      <c r="G18531" t="s">
        <v>293</v>
      </c>
      <c r="H18531" t="s">
        <v>294</v>
      </c>
      <c r="I18531" t="s">
        <v>65505</v>
      </c>
    </row>
    <row r="18532" spans="1:10" x14ac:dyDescent="0.25">
      <c r="A18532" t="s">
        <v>65506</v>
      </c>
      <c r="B18532" t="s">
        <v>65507</v>
      </c>
      <c r="C18532" t="s">
        <v>65508</v>
      </c>
      <c r="D18532" t="s">
        <v>65509</v>
      </c>
      <c r="E18532" t="s">
        <v>14</v>
      </c>
      <c r="F18532" t="s">
        <v>52</v>
      </c>
      <c r="G18532" t="s">
        <v>53</v>
      </c>
      <c r="H18532" t="s">
        <v>54</v>
      </c>
      <c r="I18532" t="s">
        <v>7890</v>
      </c>
      <c r="J18532" s="1">
        <v>40917</v>
      </c>
    </row>
    <row r="18533" spans="1:10" x14ac:dyDescent="0.25">
      <c r="A18533" t="s">
        <v>65510</v>
      </c>
      <c r="B18533" t="s">
        <v>65511</v>
      </c>
      <c r="C18533" t="s">
        <v>65512</v>
      </c>
      <c r="D18533" t="s">
        <v>38</v>
      </c>
      <c r="E18533" t="s">
        <v>14</v>
      </c>
      <c r="F18533" t="s">
        <v>21</v>
      </c>
      <c r="G18533" t="s">
        <v>281</v>
      </c>
      <c r="H18533" t="s">
        <v>869</v>
      </c>
      <c r="I18533" t="s">
        <v>869</v>
      </c>
      <c r="J18533" s="1">
        <v>36892</v>
      </c>
    </row>
    <row r="18534" spans="1:10" x14ac:dyDescent="0.25">
      <c r="A18534" t="s">
        <v>65513</v>
      </c>
      <c r="B18534" t="s">
        <v>65514</v>
      </c>
      <c r="C18534" t="s">
        <v>65515</v>
      </c>
      <c r="D18534" t="s">
        <v>65516</v>
      </c>
      <c r="E18534" t="s">
        <v>14</v>
      </c>
      <c r="F18534" t="s">
        <v>15</v>
      </c>
      <c r="G18534">
        <v>16</v>
      </c>
      <c r="H18534" t="s">
        <v>16</v>
      </c>
      <c r="I18534" t="s">
        <v>16</v>
      </c>
      <c r="J18534" s="1">
        <v>41217</v>
      </c>
    </row>
    <row r="18535" spans="1:10" x14ac:dyDescent="0.25">
      <c r="A18535" t="s">
        <v>65517</v>
      </c>
      <c r="B18535" t="s">
        <v>65518</v>
      </c>
      <c r="C18535" t="s">
        <v>65519</v>
      </c>
      <c r="D18535" t="s">
        <v>65520</v>
      </c>
      <c r="E18535" t="s">
        <v>684</v>
      </c>
      <c r="F18535" t="s">
        <v>21</v>
      </c>
      <c r="G18535" t="s">
        <v>425</v>
      </c>
      <c r="H18535" t="s">
        <v>523</v>
      </c>
      <c r="I18535" t="s">
        <v>1644</v>
      </c>
      <c r="J18535" s="1">
        <v>35065</v>
      </c>
    </row>
    <row r="18536" spans="1:10" x14ac:dyDescent="0.25">
      <c r="A18536" t="s">
        <v>65521</v>
      </c>
      <c r="B18536" t="s">
        <v>65522</v>
      </c>
      <c r="C18536" t="s">
        <v>65523</v>
      </c>
      <c r="D18536" t="s">
        <v>65524</v>
      </c>
      <c r="E18536" t="s">
        <v>684</v>
      </c>
      <c r="F18536" t="s">
        <v>21</v>
      </c>
      <c r="G18536" t="s">
        <v>1006</v>
      </c>
      <c r="H18536" t="s">
        <v>1007</v>
      </c>
      <c r="I18536" t="s">
        <v>25152</v>
      </c>
      <c r="J18536" s="1">
        <v>33970</v>
      </c>
    </row>
    <row r="18537" spans="1:10" x14ac:dyDescent="0.25">
      <c r="A18537" t="s">
        <v>65525</v>
      </c>
      <c r="B18537" t="s">
        <v>65526</v>
      </c>
      <c r="C18537" t="s">
        <v>65527</v>
      </c>
      <c r="D18537" t="s">
        <v>65528</v>
      </c>
      <c r="E18537" t="s">
        <v>14</v>
      </c>
      <c r="F18537" t="s">
        <v>21</v>
      </c>
      <c r="G18537" t="s">
        <v>59</v>
      </c>
      <c r="H18537" t="s">
        <v>60</v>
      </c>
      <c r="I18537" t="s">
        <v>66</v>
      </c>
      <c r="J18537" s="1">
        <v>41183</v>
      </c>
    </row>
    <row r="18538" spans="1:10" x14ac:dyDescent="0.25">
      <c r="A18538" t="s">
        <v>65529</v>
      </c>
      <c r="B18538" t="s">
        <v>65530</v>
      </c>
      <c r="E18538" t="s">
        <v>202</v>
      </c>
    </row>
    <row r="18539" spans="1:10" x14ac:dyDescent="0.25">
      <c r="A18539" t="s">
        <v>65531</v>
      </c>
      <c r="B18539" t="s">
        <v>65532</v>
      </c>
      <c r="C18539" t="s">
        <v>65533</v>
      </c>
      <c r="D18539" t="s">
        <v>122</v>
      </c>
      <c r="E18539" t="s">
        <v>14</v>
      </c>
      <c r="F18539" t="s">
        <v>21</v>
      </c>
      <c r="G18539" t="s">
        <v>59</v>
      </c>
      <c r="H18539" t="s">
        <v>60</v>
      </c>
      <c r="I18539" t="s">
        <v>66</v>
      </c>
      <c r="J18539" s="1">
        <v>40909</v>
      </c>
    </row>
    <row r="18540" spans="1:10" x14ac:dyDescent="0.25">
      <c r="A18540" t="s">
        <v>65534</v>
      </c>
      <c r="B18540" t="s">
        <v>65535</v>
      </c>
      <c r="C18540" t="s">
        <v>65536</v>
      </c>
      <c r="D18540" t="s">
        <v>736</v>
      </c>
      <c r="E18540" t="s">
        <v>14</v>
      </c>
      <c r="F18540" t="s">
        <v>21</v>
      </c>
      <c r="G18540" t="s">
        <v>540</v>
      </c>
      <c r="H18540" t="s">
        <v>541</v>
      </c>
      <c r="I18540" t="s">
        <v>5570</v>
      </c>
      <c r="J18540" s="1">
        <v>37987</v>
      </c>
    </row>
    <row r="18541" spans="1:10" x14ac:dyDescent="0.25">
      <c r="A18541" t="s">
        <v>65537</v>
      </c>
      <c r="B18541" t="s">
        <v>65538</v>
      </c>
      <c r="C18541" t="s">
        <v>65539</v>
      </c>
      <c r="D18541" t="s">
        <v>65540</v>
      </c>
      <c r="E18541" t="s">
        <v>14</v>
      </c>
      <c r="F18541" t="s">
        <v>21</v>
      </c>
      <c r="G18541" t="s">
        <v>281</v>
      </c>
      <c r="H18541" t="s">
        <v>869</v>
      </c>
      <c r="I18541" t="s">
        <v>5299</v>
      </c>
      <c r="J18541" s="1">
        <v>33604</v>
      </c>
    </row>
    <row r="18542" spans="1:10" x14ac:dyDescent="0.25">
      <c r="A18542" t="s">
        <v>65541</v>
      </c>
      <c r="B18542" t="s">
        <v>65542</v>
      </c>
      <c r="C18542" t="s">
        <v>65543</v>
      </c>
      <c r="D18542" t="s">
        <v>89</v>
      </c>
      <c r="E18542" t="s">
        <v>14</v>
      </c>
      <c r="F18542" t="s">
        <v>21</v>
      </c>
      <c r="G18542" t="s">
        <v>281</v>
      </c>
      <c r="H18542" t="s">
        <v>1025</v>
      </c>
      <c r="I18542" t="s">
        <v>1025</v>
      </c>
      <c r="J18542" s="1">
        <v>41365</v>
      </c>
    </row>
    <row r="18543" spans="1:10" x14ac:dyDescent="0.25">
      <c r="A18543" t="s">
        <v>65544</v>
      </c>
      <c r="B18543" t="s">
        <v>65545</v>
      </c>
      <c r="C18543" t="s">
        <v>65546</v>
      </c>
      <c r="D18543" t="s">
        <v>65547</v>
      </c>
      <c r="E18543" t="s">
        <v>14</v>
      </c>
    </row>
    <row r="18544" spans="1:10" x14ac:dyDescent="0.25">
      <c r="A18544" t="s">
        <v>65548</v>
      </c>
      <c r="B18544" t="s">
        <v>65549</v>
      </c>
      <c r="C18544" t="s">
        <v>65550</v>
      </c>
      <c r="D18544" t="s">
        <v>259</v>
      </c>
      <c r="E18544" t="s">
        <v>14</v>
      </c>
      <c r="F18544" t="s">
        <v>21</v>
      </c>
      <c r="G18544" t="s">
        <v>39</v>
      </c>
      <c r="H18544" t="s">
        <v>277</v>
      </c>
      <c r="I18544" t="s">
        <v>277</v>
      </c>
      <c r="J18544" s="1">
        <v>36892</v>
      </c>
    </row>
    <row r="18545" spans="1:10" x14ac:dyDescent="0.25">
      <c r="A18545" t="s">
        <v>65551</v>
      </c>
      <c r="B18545" t="s">
        <v>65552</v>
      </c>
      <c r="C18545" t="s">
        <v>65553</v>
      </c>
      <c r="E18545" t="s">
        <v>14</v>
      </c>
      <c r="F18545" t="s">
        <v>21</v>
      </c>
      <c r="G18545" t="s">
        <v>1075</v>
      </c>
      <c r="H18545" t="s">
        <v>6151</v>
      </c>
      <c r="I18545" t="s">
        <v>65554</v>
      </c>
      <c r="J18545" s="1">
        <v>40483</v>
      </c>
    </row>
    <row r="18546" spans="1:10" x14ac:dyDescent="0.25">
      <c r="A18546" t="s">
        <v>65555</v>
      </c>
      <c r="B18546" t="s">
        <v>65556</v>
      </c>
      <c r="C18546" t="s">
        <v>65557</v>
      </c>
      <c r="D18546" t="s">
        <v>38</v>
      </c>
      <c r="E18546" t="s">
        <v>684</v>
      </c>
      <c r="F18546" t="s">
        <v>21</v>
      </c>
      <c r="G18546" t="s">
        <v>39</v>
      </c>
      <c r="H18546" t="s">
        <v>277</v>
      </c>
      <c r="I18546" t="s">
        <v>277</v>
      </c>
      <c r="J18546" s="1">
        <v>36608</v>
      </c>
    </row>
    <row r="18547" spans="1:10" x14ac:dyDescent="0.25">
      <c r="A18547" t="s">
        <v>65558</v>
      </c>
      <c r="B18547" t="s">
        <v>65559</v>
      </c>
      <c r="C18547" t="s">
        <v>65560</v>
      </c>
      <c r="D18547" t="s">
        <v>312</v>
      </c>
      <c r="E18547" t="s">
        <v>14</v>
      </c>
      <c r="F18547" t="s">
        <v>21</v>
      </c>
      <c r="G18547" t="s">
        <v>59</v>
      </c>
      <c r="H18547" t="s">
        <v>60</v>
      </c>
      <c r="I18547" t="s">
        <v>66</v>
      </c>
    </row>
    <row r="18548" spans="1:10" x14ac:dyDescent="0.25">
      <c r="A18548" t="s">
        <v>65561</v>
      </c>
      <c r="B18548" t="s">
        <v>65562</v>
      </c>
      <c r="C18548" t="s">
        <v>65563</v>
      </c>
      <c r="D18548" t="s">
        <v>15545</v>
      </c>
      <c r="E18548" t="s">
        <v>14</v>
      </c>
      <c r="F18548" t="s">
        <v>1057</v>
      </c>
      <c r="G18548">
        <v>5</v>
      </c>
      <c r="H18548" t="s">
        <v>1058</v>
      </c>
      <c r="I18548" t="s">
        <v>25537</v>
      </c>
      <c r="J18548" s="1">
        <v>37622</v>
      </c>
    </row>
    <row r="18549" spans="1:10" x14ac:dyDescent="0.25">
      <c r="A18549" t="s">
        <v>65564</v>
      </c>
      <c r="B18549" t="s">
        <v>65565</v>
      </c>
      <c r="D18549" t="s">
        <v>1739</v>
      </c>
      <c r="E18549" t="s">
        <v>14</v>
      </c>
      <c r="F18549" t="s">
        <v>1057</v>
      </c>
      <c r="G18549">
        <v>2</v>
      </c>
      <c r="H18549" t="s">
        <v>1731</v>
      </c>
      <c r="I18549" t="s">
        <v>1731</v>
      </c>
      <c r="J18549" s="1">
        <v>40909</v>
      </c>
    </row>
    <row r="18550" spans="1:10" x14ac:dyDescent="0.25">
      <c r="A18550" t="s">
        <v>65566</v>
      </c>
      <c r="B18550" t="s">
        <v>65567</v>
      </c>
      <c r="C18550" t="s">
        <v>65568</v>
      </c>
      <c r="D18550" t="s">
        <v>243</v>
      </c>
      <c r="E18550" t="s">
        <v>14</v>
      </c>
      <c r="F18550" t="s">
        <v>52</v>
      </c>
      <c r="G18550" t="s">
        <v>16563</v>
      </c>
      <c r="H18550" t="s">
        <v>16564</v>
      </c>
      <c r="I18550" t="s">
        <v>16564</v>
      </c>
      <c r="J18550" s="1">
        <v>40252</v>
      </c>
    </row>
    <row r="18551" spans="1:10" x14ac:dyDescent="0.25">
      <c r="A18551" t="s">
        <v>65569</v>
      </c>
      <c r="B18551" t="s">
        <v>65570</v>
      </c>
      <c r="C18551" t="s">
        <v>65571</v>
      </c>
      <c r="D18551" t="s">
        <v>38</v>
      </c>
      <c r="E18551" t="s">
        <v>14</v>
      </c>
      <c r="F18551" t="s">
        <v>21</v>
      </c>
      <c r="G18551" t="s">
        <v>3988</v>
      </c>
      <c r="H18551" t="s">
        <v>3989</v>
      </c>
      <c r="I18551" t="s">
        <v>3990</v>
      </c>
    </row>
    <row r="18552" spans="1:10" x14ac:dyDescent="0.25">
      <c r="A18552" t="s">
        <v>65572</v>
      </c>
      <c r="B18552" t="s">
        <v>65573</v>
      </c>
      <c r="C18552" t="s">
        <v>65574</v>
      </c>
      <c r="E18552" t="s">
        <v>202</v>
      </c>
      <c r="J18552" s="1">
        <v>41852</v>
      </c>
    </row>
    <row r="18553" spans="1:10" x14ac:dyDescent="0.25">
      <c r="A18553" t="s">
        <v>65575</v>
      </c>
      <c r="B18553" t="s">
        <v>65576</v>
      </c>
      <c r="C18553" t="s">
        <v>65577</v>
      </c>
      <c r="D18553" t="s">
        <v>736</v>
      </c>
      <c r="E18553" t="s">
        <v>14</v>
      </c>
      <c r="F18553" t="s">
        <v>21</v>
      </c>
      <c r="G18553" t="s">
        <v>101</v>
      </c>
      <c r="H18553" t="s">
        <v>17320</v>
      </c>
      <c r="I18553" t="s">
        <v>17320</v>
      </c>
      <c r="J18553" s="1">
        <v>40909</v>
      </c>
    </row>
    <row r="18554" spans="1:10" x14ac:dyDescent="0.25">
      <c r="A18554" t="s">
        <v>65578</v>
      </c>
      <c r="B18554" t="s">
        <v>65579</v>
      </c>
      <c r="C18554" t="s">
        <v>65580</v>
      </c>
      <c r="D18554" t="s">
        <v>65581</v>
      </c>
      <c r="E18554" t="s">
        <v>14</v>
      </c>
      <c r="F18554" t="s">
        <v>21</v>
      </c>
      <c r="G18554" t="s">
        <v>59</v>
      </c>
      <c r="H18554" t="s">
        <v>60</v>
      </c>
      <c r="I18554" t="s">
        <v>266</v>
      </c>
      <c r="J18554" s="1">
        <v>36526</v>
      </c>
    </row>
    <row r="18555" spans="1:10" x14ac:dyDescent="0.25">
      <c r="A18555" t="s">
        <v>65582</v>
      </c>
      <c r="B18555" t="s">
        <v>65583</v>
      </c>
      <c r="C18555" t="s">
        <v>65584</v>
      </c>
      <c r="D18555" t="s">
        <v>9176</v>
      </c>
      <c r="E18555" t="s">
        <v>14</v>
      </c>
      <c r="F18555" t="s">
        <v>15</v>
      </c>
      <c r="G18555">
        <v>19</v>
      </c>
      <c r="H18555" t="s">
        <v>469</v>
      </c>
      <c r="I18555" t="s">
        <v>469</v>
      </c>
      <c r="J18555" s="1">
        <v>36892</v>
      </c>
    </row>
    <row r="18556" spans="1:10" x14ac:dyDescent="0.25">
      <c r="A18556" t="s">
        <v>65585</v>
      </c>
      <c r="B18556" t="s">
        <v>65586</v>
      </c>
      <c r="C18556" t="s">
        <v>65587</v>
      </c>
      <c r="D18556" t="s">
        <v>51</v>
      </c>
      <c r="E18556" t="s">
        <v>14</v>
      </c>
      <c r="F18556" t="s">
        <v>21</v>
      </c>
      <c r="G18556" t="s">
        <v>59</v>
      </c>
      <c r="H18556" t="s">
        <v>60</v>
      </c>
      <c r="I18556" t="s">
        <v>66</v>
      </c>
      <c r="J18556" s="1">
        <v>41555</v>
      </c>
    </row>
    <row r="18557" spans="1:10" x14ac:dyDescent="0.25">
      <c r="A18557" t="s">
        <v>65588</v>
      </c>
      <c r="B18557" t="s">
        <v>65589</v>
      </c>
      <c r="C18557" t="s">
        <v>65590</v>
      </c>
      <c r="D18557" t="s">
        <v>65591</v>
      </c>
      <c r="E18557" t="s">
        <v>14</v>
      </c>
      <c r="F18557" t="s">
        <v>21</v>
      </c>
      <c r="G18557" t="s">
        <v>101</v>
      </c>
      <c r="H18557" t="s">
        <v>102</v>
      </c>
      <c r="I18557" t="s">
        <v>103</v>
      </c>
      <c r="J18557" s="1">
        <v>41275</v>
      </c>
    </row>
    <row r="18558" spans="1:10" x14ac:dyDescent="0.25">
      <c r="A18558" t="s">
        <v>65592</v>
      </c>
      <c r="B18558" t="s">
        <v>65593</v>
      </c>
      <c r="C18558" t="s">
        <v>65594</v>
      </c>
      <c r="D18558" t="s">
        <v>65595</v>
      </c>
      <c r="E18558" t="s">
        <v>14</v>
      </c>
      <c r="F18558" t="s">
        <v>21</v>
      </c>
      <c r="G18558" t="s">
        <v>59</v>
      </c>
      <c r="H18558" t="s">
        <v>60</v>
      </c>
      <c r="I18558" t="s">
        <v>266</v>
      </c>
      <c r="J18558" s="1">
        <v>41275</v>
      </c>
    </row>
    <row r="18559" spans="1:10" x14ac:dyDescent="0.25">
      <c r="A18559" t="s">
        <v>65596</v>
      </c>
      <c r="B18559" t="s">
        <v>65597</v>
      </c>
      <c r="C18559" t="s">
        <v>65598</v>
      </c>
      <c r="D18559" t="s">
        <v>2190</v>
      </c>
      <c r="E18559" t="s">
        <v>14</v>
      </c>
    </row>
    <row r="18560" spans="1:10" x14ac:dyDescent="0.25">
      <c r="A18560" t="s">
        <v>65599</v>
      </c>
      <c r="B18560" t="s">
        <v>65600</v>
      </c>
      <c r="C18560" t="s">
        <v>65601</v>
      </c>
      <c r="D18560" t="s">
        <v>65602</v>
      </c>
      <c r="E18560" t="s">
        <v>14</v>
      </c>
      <c r="F18560" t="s">
        <v>21</v>
      </c>
      <c r="G18560" t="s">
        <v>803</v>
      </c>
      <c r="H18560" t="s">
        <v>804</v>
      </c>
      <c r="I18560" t="s">
        <v>805</v>
      </c>
      <c r="J18560" s="1">
        <v>39843</v>
      </c>
    </row>
    <row r="18561" spans="1:10" x14ac:dyDescent="0.25">
      <c r="A18561" t="s">
        <v>65603</v>
      </c>
      <c r="B18561" t="s">
        <v>65604</v>
      </c>
      <c r="C18561" t="s">
        <v>65605</v>
      </c>
      <c r="D18561" t="s">
        <v>45</v>
      </c>
      <c r="E18561" t="s">
        <v>202</v>
      </c>
      <c r="F18561" t="s">
        <v>21</v>
      </c>
      <c r="G18561" t="s">
        <v>59</v>
      </c>
      <c r="H18561" t="s">
        <v>90</v>
      </c>
      <c r="I18561" t="s">
        <v>90</v>
      </c>
      <c r="J18561" s="1">
        <v>39448</v>
      </c>
    </row>
    <row r="18562" spans="1:10" x14ac:dyDescent="0.25">
      <c r="A18562" t="s">
        <v>65606</v>
      </c>
      <c r="B18562" t="s">
        <v>65607</v>
      </c>
      <c r="C18562" t="s">
        <v>65608</v>
      </c>
      <c r="D18562" t="s">
        <v>628</v>
      </c>
      <c r="E18562" t="s">
        <v>14</v>
      </c>
      <c r="F18562" t="s">
        <v>21</v>
      </c>
      <c r="G18562" t="s">
        <v>1347</v>
      </c>
      <c r="H18562" t="s">
        <v>1348</v>
      </c>
      <c r="I18562" t="s">
        <v>1349</v>
      </c>
      <c r="J18562" s="1">
        <v>38718</v>
      </c>
    </row>
    <row r="18563" spans="1:10" x14ac:dyDescent="0.25">
      <c r="A18563" t="s">
        <v>65609</v>
      </c>
      <c r="B18563" t="s">
        <v>65610</v>
      </c>
      <c r="C18563" t="s">
        <v>65611</v>
      </c>
      <c r="D18563" t="s">
        <v>628</v>
      </c>
      <c r="E18563" t="s">
        <v>14</v>
      </c>
      <c r="F18563" t="s">
        <v>21</v>
      </c>
      <c r="G18563" t="s">
        <v>59</v>
      </c>
      <c r="H18563" t="s">
        <v>1216</v>
      </c>
      <c r="I18563" t="s">
        <v>7229</v>
      </c>
      <c r="J18563" s="1">
        <v>39448</v>
      </c>
    </row>
    <row r="18564" spans="1:10" x14ac:dyDescent="0.25">
      <c r="A18564" t="s">
        <v>65612</v>
      </c>
      <c r="B18564" t="s">
        <v>65613</v>
      </c>
      <c r="C18564" t="s">
        <v>65614</v>
      </c>
      <c r="E18564" t="s">
        <v>14</v>
      </c>
      <c r="F18564" t="s">
        <v>21</v>
      </c>
      <c r="G18564" t="s">
        <v>59</v>
      </c>
      <c r="H18564" t="s">
        <v>60</v>
      </c>
      <c r="I18564" t="s">
        <v>659</v>
      </c>
      <c r="J18564" s="1">
        <v>42170</v>
      </c>
    </row>
    <row r="18565" spans="1:10" x14ac:dyDescent="0.25">
      <c r="A18565" t="s">
        <v>65615</v>
      </c>
      <c r="B18565" t="s">
        <v>65616</v>
      </c>
      <c r="D18565" t="s">
        <v>65617</v>
      </c>
      <c r="E18565" t="s">
        <v>108</v>
      </c>
      <c r="F18565" t="s">
        <v>21</v>
      </c>
      <c r="G18565" t="s">
        <v>59</v>
      </c>
      <c r="H18565" t="s">
        <v>60</v>
      </c>
      <c r="I18565" t="s">
        <v>66</v>
      </c>
      <c r="J18565" s="1">
        <v>35796</v>
      </c>
    </row>
    <row r="18566" spans="1:10" x14ac:dyDescent="0.25">
      <c r="A18566" t="s">
        <v>65618</v>
      </c>
      <c r="B18566" t="s">
        <v>65619</v>
      </c>
      <c r="C18566" t="s">
        <v>65620</v>
      </c>
      <c r="D18566" t="s">
        <v>3480</v>
      </c>
      <c r="E18566" t="s">
        <v>14</v>
      </c>
      <c r="F18566" t="s">
        <v>21</v>
      </c>
      <c r="G18566" t="s">
        <v>94</v>
      </c>
      <c r="H18566" t="s">
        <v>95</v>
      </c>
      <c r="I18566" t="s">
        <v>65621</v>
      </c>
    </row>
    <row r="18567" spans="1:10" x14ac:dyDescent="0.25">
      <c r="A18567" t="s">
        <v>65622</v>
      </c>
      <c r="B18567" t="s">
        <v>65623</v>
      </c>
      <c r="C18567" t="s">
        <v>65624</v>
      </c>
      <c r="D18567" t="s">
        <v>70</v>
      </c>
      <c r="E18567" t="s">
        <v>14</v>
      </c>
      <c r="F18567" t="s">
        <v>1133</v>
      </c>
      <c r="G18567">
        <v>2</v>
      </c>
      <c r="H18567" t="s">
        <v>1740</v>
      </c>
      <c r="I18567" t="s">
        <v>1741</v>
      </c>
      <c r="J18567" s="1">
        <v>41306</v>
      </c>
    </row>
    <row r="18568" spans="1:10" x14ac:dyDescent="0.25">
      <c r="A18568" t="s">
        <v>65625</v>
      </c>
      <c r="B18568" t="s">
        <v>65626</v>
      </c>
      <c r="C18568" t="s">
        <v>65627</v>
      </c>
      <c r="D18568" t="s">
        <v>65628</v>
      </c>
      <c r="E18568" t="s">
        <v>14</v>
      </c>
    </row>
    <row r="18569" spans="1:10" x14ac:dyDescent="0.25">
      <c r="A18569" t="s">
        <v>65629</v>
      </c>
      <c r="B18569" t="s">
        <v>65630</v>
      </c>
      <c r="C18569" t="s">
        <v>65631</v>
      </c>
      <c r="D18569" t="s">
        <v>45</v>
      </c>
      <c r="E18569" t="s">
        <v>14</v>
      </c>
      <c r="F18569" t="s">
        <v>46</v>
      </c>
      <c r="H18569" t="s">
        <v>47</v>
      </c>
      <c r="I18569" t="s">
        <v>11218</v>
      </c>
      <c r="J18569" s="1">
        <v>39448</v>
      </c>
    </row>
    <row r="18570" spans="1:10" x14ac:dyDescent="0.25">
      <c r="A18570" t="s">
        <v>65632</v>
      </c>
      <c r="B18570" t="s">
        <v>65633</v>
      </c>
      <c r="C18570" t="s">
        <v>65634</v>
      </c>
      <c r="D18570" t="s">
        <v>65635</v>
      </c>
      <c r="E18570" t="s">
        <v>14</v>
      </c>
    </row>
    <row r="18571" spans="1:10" x14ac:dyDescent="0.25">
      <c r="A18571" t="s">
        <v>65636</v>
      </c>
      <c r="B18571" t="s">
        <v>65637</v>
      </c>
      <c r="C18571" t="s">
        <v>65638</v>
      </c>
      <c r="D18571" t="s">
        <v>38</v>
      </c>
      <c r="E18571" t="s">
        <v>14</v>
      </c>
      <c r="F18571" t="s">
        <v>474</v>
      </c>
      <c r="H18571" t="s">
        <v>475</v>
      </c>
      <c r="I18571" t="s">
        <v>475</v>
      </c>
    </row>
    <row r="18572" spans="1:10" x14ac:dyDescent="0.25">
      <c r="A18572" t="s">
        <v>65639</v>
      </c>
      <c r="B18572" t="s">
        <v>65640</v>
      </c>
      <c r="C18572" t="s">
        <v>65641</v>
      </c>
      <c r="D18572" t="s">
        <v>539</v>
      </c>
      <c r="E18572" t="s">
        <v>14</v>
      </c>
      <c r="F18572" t="s">
        <v>21</v>
      </c>
      <c r="G18572" t="s">
        <v>1391</v>
      </c>
      <c r="H18572" t="s">
        <v>1392</v>
      </c>
      <c r="I18572" t="s">
        <v>1392</v>
      </c>
    </row>
    <row r="18573" spans="1:10" x14ac:dyDescent="0.25">
      <c r="A18573" t="s">
        <v>65642</v>
      </c>
      <c r="B18573" t="s">
        <v>65643</v>
      </c>
      <c r="C18573" t="s">
        <v>65644</v>
      </c>
      <c r="D18573" t="s">
        <v>65645</v>
      </c>
      <c r="E18573" t="s">
        <v>14</v>
      </c>
      <c r="F18573" t="s">
        <v>3398</v>
      </c>
      <c r="G18573">
        <v>7</v>
      </c>
      <c r="H18573" t="s">
        <v>3399</v>
      </c>
      <c r="I18573" t="s">
        <v>3399</v>
      </c>
      <c r="J18573" s="1">
        <v>40544</v>
      </c>
    </row>
    <row r="18574" spans="1:10" x14ac:dyDescent="0.25">
      <c r="A18574" t="s">
        <v>65646</v>
      </c>
      <c r="B18574" t="s">
        <v>65647</v>
      </c>
      <c r="C18574" t="s">
        <v>65648</v>
      </c>
      <c r="D18574" t="s">
        <v>1379</v>
      </c>
      <c r="E18574" t="s">
        <v>14</v>
      </c>
      <c r="F18574" t="s">
        <v>2120</v>
      </c>
      <c r="G18574">
        <v>15</v>
      </c>
      <c r="H18574" t="s">
        <v>8544</v>
      </c>
      <c r="I18574" t="s">
        <v>8544</v>
      </c>
    </row>
    <row r="18575" spans="1:10" x14ac:dyDescent="0.25">
      <c r="A18575" t="s">
        <v>65649</v>
      </c>
      <c r="B18575" t="s">
        <v>65650</v>
      </c>
      <c r="C18575" t="s">
        <v>65651</v>
      </c>
      <c r="D18575" t="s">
        <v>302</v>
      </c>
      <c r="E18575" t="s">
        <v>14</v>
      </c>
      <c r="F18575" t="s">
        <v>453</v>
      </c>
      <c r="G18575">
        <v>48</v>
      </c>
      <c r="H18575" t="s">
        <v>454</v>
      </c>
      <c r="I18575" t="s">
        <v>454</v>
      </c>
      <c r="J18575" s="1">
        <v>41091</v>
      </c>
    </row>
    <row r="18576" spans="1:10" x14ac:dyDescent="0.25">
      <c r="A18576" t="s">
        <v>65652</v>
      </c>
      <c r="B18576" t="s">
        <v>65653</v>
      </c>
      <c r="C18576" t="s">
        <v>65654</v>
      </c>
      <c r="D18576" t="s">
        <v>65655</v>
      </c>
      <c r="E18576" t="s">
        <v>14</v>
      </c>
      <c r="J18576" s="1">
        <v>41275</v>
      </c>
    </row>
    <row r="18577" spans="1:10" x14ac:dyDescent="0.25">
      <c r="A18577" t="s">
        <v>65656</v>
      </c>
      <c r="B18577" t="s">
        <v>65657</v>
      </c>
      <c r="C18577" t="s">
        <v>65658</v>
      </c>
      <c r="D18577" t="s">
        <v>70</v>
      </c>
      <c r="E18577" t="s">
        <v>14</v>
      </c>
      <c r="F18577" t="s">
        <v>474</v>
      </c>
      <c r="H18577" t="s">
        <v>475</v>
      </c>
      <c r="I18577" t="s">
        <v>475</v>
      </c>
    </row>
    <row r="18578" spans="1:10" x14ac:dyDescent="0.25">
      <c r="A18578" t="s">
        <v>65659</v>
      </c>
      <c r="B18578" t="s">
        <v>65660</v>
      </c>
      <c r="C18578" t="s">
        <v>65661</v>
      </c>
      <c r="D18578" t="s">
        <v>65662</v>
      </c>
      <c r="E18578" t="s">
        <v>14</v>
      </c>
      <c r="F18578" t="s">
        <v>361</v>
      </c>
      <c r="G18578">
        <v>26</v>
      </c>
      <c r="H18578" t="s">
        <v>362</v>
      </c>
      <c r="I18578" t="s">
        <v>362</v>
      </c>
      <c r="J18578" s="1">
        <v>39814</v>
      </c>
    </row>
    <row r="18579" spans="1:10" x14ac:dyDescent="0.25">
      <c r="A18579" t="s">
        <v>65663</v>
      </c>
      <c r="B18579" t="s">
        <v>65664</v>
      </c>
      <c r="C18579" t="s">
        <v>65665</v>
      </c>
      <c r="D18579" t="s">
        <v>51</v>
      </c>
      <c r="E18579" t="s">
        <v>202</v>
      </c>
      <c r="F18579" t="s">
        <v>21</v>
      </c>
      <c r="G18579" t="s">
        <v>1267</v>
      </c>
      <c r="H18579" t="s">
        <v>1268</v>
      </c>
      <c r="I18579" t="s">
        <v>1269</v>
      </c>
      <c r="J18579" s="1">
        <v>39448</v>
      </c>
    </row>
    <row r="18580" spans="1:10" x14ac:dyDescent="0.25">
      <c r="A18580" t="s">
        <v>65666</v>
      </c>
      <c r="B18580" t="s">
        <v>65667</v>
      </c>
      <c r="C18580" t="s">
        <v>65668</v>
      </c>
      <c r="D18580" t="s">
        <v>45</v>
      </c>
      <c r="E18580" t="s">
        <v>14</v>
      </c>
      <c r="F18580" t="s">
        <v>71</v>
      </c>
      <c r="G18580">
        <v>12</v>
      </c>
      <c r="H18580" t="s">
        <v>72</v>
      </c>
      <c r="I18580" t="s">
        <v>72</v>
      </c>
    </row>
    <row r="18581" spans="1:10" x14ac:dyDescent="0.25">
      <c r="A18581" t="s">
        <v>65669</v>
      </c>
      <c r="B18581" t="s">
        <v>65670</v>
      </c>
      <c r="C18581" t="s">
        <v>65671</v>
      </c>
      <c r="D18581" t="s">
        <v>14264</v>
      </c>
      <c r="E18581" t="s">
        <v>14</v>
      </c>
      <c r="F18581" t="s">
        <v>474</v>
      </c>
      <c r="H18581" t="s">
        <v>475</v>
      </c>
      <c r="I18581" t="s">
        <v>475</v>
      </c>
      <c r="J18581" s="1">
        <v>41275</v>
      </c>
    </row>
    <row r="18582" spans="1:10" x14ac:dyDescent="0.25">
      <c r="A18582" t="s">
        <v>65672</v>
      </c>
      <c r="B18582" t="s">
        <v>65673</v>
      </c>
      <c r="C18582" t="s">
        <v>65674</v>
      </c>
      <c r="D18582" t="s">
        <v>761</v>
      </c>
      <c r="E18582" t="s">
        <v>14</v>
      </c>
      <c r="F18582" t="s">
        <v>618</v>
      </c>
      <c r="G18582">
        <v>5</v>
      </c>
      <c r="H18582" t="s">
        <v>878</v>
      </c>
      <c r="I18582" t="s">
        <v>11479</v>
      </c>
    </row>
    <row r="18583" spans="1:10" x14ac:dyDescent="0.25">
      <c r="A18583" t="s">
        <v>65675</v>
      </c>
      <c r="B18583" t="s">
        <v>65676</v>
      </c>
      <c r="C18583" t="s">
        <v>65677</v>
      </c>
      <c r="D18583" t="s">
        <v>25452</v>
      </c>
      <c r="E18583" t="s">
        <v>684</v>
      </c>
      <c r="J18583" s="1">
        <v>35796</v>
      </c>
    </row>
    <row r="18584" spans="1:10" x14ac:dyDescent="0.25">
      <c r="A18584" t="s">
        <v>65678</v>
      </c>
      <c r="B18584" t="s">
        <v>65679</v>
      </c>
      <c r="C18584" t="s">
        <v>65680</v>
      </c>
      <c r="D18584" t="s">
        <v>65681</v>
      </c>
      <c r="E18584" t="s">
        <v>14</v>
      </c>
      <c r="F18584" t="s">
        <v>21</v>
      </c>
      <c r="G18584" t="s">
        <v>59</v>
      </c>
      <c r="H18584" t="s">
        <v>60</v>
      </c>
      <c r="I18584" t="s">
        <v>66</v>
      </c>
      <c r="J18584" s="1">
        <v>40909</v>
      </c>
    </row>
    <row r="18585" spans="1:10" x14ac:dyDescent="0.25">
      <c r="A18585" t="s">
        <v>65682</v>
      </c>
      <c r="B18585" t="s">
        <v>65683</v>
      </c>
      <c r="C18585" t="s">
        <v>65684</v>
      </c>
      <c r="D18585" t="s">
        <v>65685</v>
      </c>
      <c r="E18585" t="s">
        <v>14</v>
      </c>
      <c r="F18585" t="s">
        <v>52</v>
      </c>
      <c r="G18585" t="s">
        <v>197</v>
      </c>
      <c r="H18585" t="s">
        <v>198</v>
      </c>
      <c r="I18585" t="s">
        <v>198</v>
      </c>
      <c r="J18585" s="1">
        <v>40544</v>
      </c>
    </row>
    <row r="18586" spans="1:10" x14ac:dyDescent="0.25">
      <c r="A18586" t="s">
        <v>65686</v>
      </c>
      <c r="B18586" t="s">
        <v>65687</v>
      </c>
      <c r="C18586" t="s">
        <v>65688</v>
      </c>
      <c r="D18586" t="s">
        <v>628</v>
      </c>
      <c r="E18586" t="s">
        <v>14</v>
      </c>
      <c r="F18586" t="s">
        <v>21</v>
      </c>
      <c r="G18586" t="s">
        <v>59</v>
      </c>
      <c r="H18586" t="s">
        <v>502</v>
      </c>
      <c r="I18586" t="s">
        <v>11034</v>
      </c>
      <c r="J18586" s="1">
        <v>35431</v>
      </c>
    </row>
    <row r="18587" spans="1:10" x14ac:dyDescent="0.25">
      <c r="A18587" t="s">
        <v>65689</v>
      </c>
      <c r="B18587" t="s">
        <v>65690</v>
      </c>
      <c r="C18587" t="s">
        <v>65691</v>
      </c>
      <c r="D18587" t="s">
        <v>32</v>
      </c>
      <c r="E18587" t="s">
        <v>14</v>
      </c>
      <c r="F18587" t="s">
        <v>21</v>
      </c>
      <c r="G18587" t="s">
        <v>59</v>
      </c>
      <c r="H18587" t="s">
        <v>60</v>
      </c>
      <c r="I18587" t="s">
        <v>847</v>
      </c>
      <c r="J18587" s="1">
        <v>36281</v>
      </c>
    </row>
    <row r="18588" spans="1:10" x14ac:dyDescent="0.25">
      <c r="A18588" t="s">
        <v>65692</v>
      </c>
      <c r="B18588" t="s">
        <v>65693</v>
      </c>
      <c r="E18588" t="s">
        <v>14</v>
      </c>
    </row>
    <row r="18589" spans="1:10" x14ac:dyDescent="0.25">
      <c r="A18589" t="s">
        <v>65694</v>
      </c>
      <c r="B18589" t="s">
        <v>65695</v>
      </c>
      <c r="C18589" t="s">
        <v>65696</v>
      </c>
      <c r="D18589" t="s">
        <v>51</v>
      </c>
      <c r="E18589" t="s">
        <v>14</v>
      </c>
      <c r="F18589" t="s">
        <v>21</v>
      </c>
      <c r="G18589" t="s">
        <v>59</v>
      </c>
      <c r="H18589" t="s">
        <v>961</v>
      </c>
      <c r="I18589" t="s">
        <v>962</v>
      </c>
      <c r="J18589" s="1">
        <v>40179</v>
      </c>
    </row>
    <row r="18590" spans="1:10" x14ac:dyDescent="0.25">
      <c r="A18590" t="s">
        <v>65697</v>
      </c>
      <c r="B18590" t="s">
        <v>65698</v>
      </c>
      <c r="C18590" t="s">
        <v>65699</v>
      </c>
      <c r="D18590" t="s">
        <v>65700</v>
      </c>
      <c r="E18590" t="s">
        <v>14</v>
      </c>
      <c r="F18590" t="s">
        <v>21</v>
      </c>
      <c r="G18590" t="s">
        <v>94</v>
      </c>
      <c r="H18590" t="s">
        <v>95</v>
      </c>
      <c r="I18590" t="s">
        <v>5873</v>
      </c>
      <c r="J18590" s="1">
        <v>40544</v>
      </c>
    </row>
    <row r="18591" spans="1:10" x14ac:dyDescent="0.25">
      <c r="A18591" t="s">
        <v>65701</v>
      </c>
      <c r="B18591" t="s">
        <v>65702</v>
      </c>
      <c r="C18591" t="s">
        <v>65703</v>
      </c>
      <c r="D18591" t="s">
        <v>51</v>
      </c>
      <c r="E18591" t="s">
        <v>14</v>
      </c>
      <c r="F18591" t="s">
        <v>21</v>
      </c>
      <c r="G18591" t="s">
        <v>59</v>
      </c>
      <c r="H18591" t="s">
        <v>60</v>
      </c>
      <c r="I18591" t="s">
        <v>66</v>
      </c>
    </row>
    <row r="18592" spans="1:10" x14ac:dyDescent="0.25">
      <c r="A18592" t="s">
        <v>65704</v>
      </c>
      <c r="B18592" t="s">
        <v>65705</v>
      </c>
      <c r="C18592" t="s">
        <v>65706</v>
      </c>
      <c r="D18592" t="s">
        <v>65707</v>
      </c>
      <c r="E18592" t="s">
        <v>202</v>
      </c>
      <c r="F18592" t="s">
        <v>21</v>
      </c>
      <c r="G18592" t="s">
        <v>803</v>
      </c>
      <c r="H18592" t="s">
        <v>804</v>
      </c>
      <c r="I18592" t="s">
        <v>804</v>
      </c>
      <c r="J18592" s="1">
        <v>41640</v>
      </c>
    </row>
    <row r="18593" spans="1:10" x14ac:dyDescent="0.25">
      <c r="A18593" t="s">
        <v>65708</v>
      </c>
      <c r="B18593" t="s">
        <v>65709</v>
      </c>
      <c r="C18593" t="s">
        <v>65710</v>
      </c>
      <c r="D18593" t="s">
        <v>38</v>
      </c>
      <c r="E18593" t="s">
        <v>14</v>
      </c>
      <c r="F18593" t="s">
        <v>21</v>
      </c>
      <c r="G18593" t="s">
        <v>281</v>
      </c>
      <c r="H18593" t="s">
        <v>573</v>
      </c>
      <c r="I18593" t="s">
        <v>65711</v>
      </c>
      <c r="J18593" s="1">
        <v>37257</v>
      </c>
    </row>
    <row r="18594" spans="1:10" x14ac:dyDescent="0.25">
      <c r="A18594" t="s">
        <v>65712</v>
      </c>
      <c r="B18594" t="s">
        <v>65713</v>
      </c>
      <c r="C18594" t="s">
        <v>65714</v>
      </c>
      <c r="D18594" t="s">
        <v>23332</v>
      </c>
      <c r="E18594" t="s">
        <v>14</v>
      </c>
      <c r="F18594" t="s">
        <v>21</v>
      </c>
      <c r="G18594" t="s">
        <v>59</v>
      </c>
      <c r="H18594" t="s">
        <v>60</v>
      </c>
      <c r="I18594" t="s">
        <v>66</v>
      </c>
      <c r="J18594" s="1">
        <v>41275</v>
      </c>
    </row>
    <row r="18595" spans="1:10" x14ac:dyDescent="0.25">
      <c r="A18595" t="s">
        <v>65715</v>
      </c>
      <c r="B18595" t="s">
        <v>65716</v>
      </c>
      <c r="C18595" t="s">
        <v>65717</v>
      </c>
      <c r="D18595" t="s">
        <v>51</v>
      </c>
      <c r="E18595" t="s">
        <v>14</v>
      </c>
      <c r="F18595" t="s">
        <v>21</v>
      </c>
      <c r="G18595" t="s">
        <v>153</v>
      </c>
      <c r="H18595" t="s">
        <v>239</v>
      </c>
      <c r="I18595" t="s">
        <v>239</v>
      </c>
    </row>
    <row r="18596" spans="1:10" x14ac:dyDescent="0.25">
      <c r="A18596" t="s">
        <v>65718</v>
      </c>
      <c r="B18596" t="s">
        <v>65719</v>
      </c>
      <c r="C18596" t="s">
        <v>65720</v>
      </c>
      <c r="D18596" t="s">
        <v>37886</v>
      </c>
      <c r="E18596" t="s">
        <v>14</v>
      </c>
      <c r="F18596" t="s">
        <v>21</v>
      </c>
      <c r="G18596" t="s">
        <v>2671</v>
      </c>
      <c r="H18596" t="s">
        <v>23885</v>
      </c>
      <c r="I18596" t="s">
        <v>65721</v>
      </c>
      <c r="J18596" s="1">
        <v>35431</v>
      </c>
    </row>
    <row r="18597" spans="1:10" x14ac:dyDescent="0.25">
      <c r="A18597" t="s">
        <v>65722</v>
      </c>
      <c r="B18597" t="s">
        <v>65723</v>
      </c>
      <c r="C18597" t="s">
        <v>65724</v>
      </c>
      <c r="D18597" t="s">
        <v>65725</v>
      </c>
      <c r="E18597" t="s">
        <v>14</v>
      </c>
      <c r="F18597" t="s">
        <v>21</v>
      </c>
      <c r="G18597" t="s">
        <v>59</v>
      </c>
      <c r="H18597" t="s">
        <v>90</v>
      </c>
      <c r="I18597" t="s">
        <v>90</v>
      </c>
    </row>
    <row r="18598" spans="1:10" x14ac:dyDescent="0.25">
      <c r="A18598" t="s">
        <v>65726</v>
      </c>
      <c r="B18598" t="s">
        <v>65727</v>
      </c>
      <c r="C18598" t="s">
        <v>65728</v>
      </c>
      <c r="D18598" t="s">
        <v>65729</v>
      </c>
      <c r="E18598" t="s">
        <v>14</v>
      </c>
      <c r="F18598" t="s">
        <v>633</v>
      </c>
      <c r="G18598">
        <v>16</v>
      </c>
      <c r="H18598" t="s">
        <v>36603</v>
      </c>
      <c r="I18598" t="s">
        <v>36603</v>
      </c>
      <c r="J18598" s="1">
        <v>39083</v>
      </c>
    </row>
    <row r="18599" spans="1:10" x14ac:dyDescent="0.25">
      <c r="A18599" t="s">
        <v>65730</v>
      </c>
      <c r="B18599" t="s">
        <v>65731</v>
      </c>
      <c r="C18599" t="s">
        <v>65732</v>
      </c>
      <c r="D18599" t="s">
        <v>38</v>
      </c>
      <c r="E18599" t="s">
        <v>14</v>
      </c>
      <c r="F18599" t="s">
        <v>21</v>
      </c>
      <c r="G18599" t="s">
        <v>39</v>
      </c>
      <c r="H18599" t="s">
        <v>277</v>
      </c>
      <c r="I18599" t="s">
        <v>277</v>
      </c>
      <c r="J18599" s="1">
        <v>34342</v>
      </c>
    </row>
    <row r="18600" spans="1:10" x14ac:dyDescent="0.25">
      <c r="A18600" t="s">
        <v>65733</v>
      </c>
      <c r="B18600" t="s">
        <v>65734</v>
      </c>
      <c r="C18600" t="s">
        <v>65735</v>
      </c>
      <c r="D18600" t="s">
        <v>51</v>
      </c>
      <c r="E18600" t="s">
        <v>14</v>
      </c>
      <c r="F18600" t="s">
        <v>21</v>
      </c>
      <c r="G18600" t="s">
        <v>59</v>
      </c>
      <c r="H18600" t="s">
        <v>90</v>
      </c>
      <c r="I18600" t="s">
        <v>5428</v>
      </c>
      <c r="J18600" s="1">
        <v>41487</v>
      </c>
    </row>
    <row r="18601" spans="1:10" x14ac:dyDescent="0.25">
      <c r="A18601" t="s">
        <v>65736</v>
      </c>
      <c r="B18601" t="s">
        <v>65737</v>
      </c>
      <c r="D18601" t="s">
        <v>5693</v>
      </c>
      <c r="E18601" t="s">
        <v>14</v>
      </c>
    </row>
    <row r="18602" spans="1:10" x14ac:dyDescent="0.25">
      <c r="A18602" t="s">
        <v>65738</v>
      </c>
      <c r="B18602" t="s">
        <v>65739</v>
      </c>
      <c r="C18602" t="s">
        <v>65740</v>
      </c>
      <c r="E18602" t="s">
        <v>14</v>
      </c>
      <c r="J18602" s="1">
        <v>42125</v>
      </c>
    </row>
    <row r="18603" spans="1:10" x14ac:dyDescent="0.25">
      <c r="A18603" t="s">
        <v>65741</v>
      </c>
      <c r="B18603" t="s">
        <v>65742</v>
      </c>
      <c r="C18603" t="s">
        <v>65743</v>
      </c>
      <c r="D18603" t="s">
        <v>65744</v>
      </c>
      <c r="E18603" t="s">
        <v>14</v>
      </c>
      <c r="F18603" t="s">
        <v>123</v>
      </c>
      <c r="G18603" t="s">
        <v>17207</v>
      </c>
      <c r="H18603" t="s">
        <v>17208</v>
      </c>
      <c r="I18603" t="s">
        <v>17208</v>
      </c>
      <c r="J18603" s="1">
        <v>36526</v>
      </c>
    </row>
    <row r="18604" spans="1:10" x14ac:dyDescent="0.25">
      <c r="A18604" t="s">
        <v>65745</v>
      </c>
      <c r="B18604" t="s">
        <v>65746</v>
      </c>
      <c r="C18604" t="s">
        <v>65747</v>
      </c>
      <c r="D18604" t="s">
        <v>58</v>
      </c>
      <c r="E18604" t="s">
        <v>14</v>
      </c>
      <c r="F18604" t="s">
        <v>21</v>
      </c>
      <c r="G18604" t="s">
        <v>293</v>
      </c>
      <c r="H18604" t="s">
        <v>294</v>
      </c>
      <c r="I18604" t="s">
        <v>294</v>
      </c>
      <c r="J18604" s="1">
        <v>35796</v>
      </c>
    </row>
    <row r="18605" spans="1:10" x14ac:dyDescent="0.25">
      <c r="A18605" t="s">
        <v>65748</v>
      </c>
      <c r="B18605" t="s">
        <v>65749</v>
      </c>
      <c r="C18605" t="s">
        <v>65750</v>
      </c>
      <c r="D18605" t="s">
        <v>51</v>
      </c>
      <c r="E18605" t="s">
        <v>14</v>
      </c>
      <c r="F18605" t="s">
        <v>1057</v>
      </c>
      <c r="G18605">
        <v>7</v>
      </c>
      <c r="H18605" t="s">
        <v>18875</v>
      </c>
      <c r="I18605" t="s">
        <v>18876</v>
      </c>
    </row>
    <row r="18606" spans="1:10" x14ac:dyDescent="0.25">
      <c r="A18606" t="s">
        <v>65751</v>
      </c>
      <c r="B18606" t="s">
        <v>65752</v>
      </c>
      <c r="C18606" t="s">
        <v>65753</v>
      </c>
      <c r="D18606" t="s">
        <v>3577</v>
      </c>
      <c r="E18606" t="s">
        <v>684</v>
      </c>
      <c r="F18606" t="s">
        <v>21</v>
      </c>
      <c r="G18606" t="s">
        <v>153</v>
      </c>
      <c r="H18606" t="s">
        <v>239</v>
      </c>
      <c r="I18606" t="s">
        <v>322</v>
      </c>
      <c r="J18606" s="1">
        <v>39083</v>
      </c>
    </row>
    <row r="18607" spans="1:10" x14ac:dyDescent="0.25">
      <c r="A18607" t="s">
        <v>65754</v>
      </c>
      <c r="B18607" t="s">
        <v>65755</v>
      </c>
      <c r="C18607" t="s">
        <v>65756</v>
      </c>
      <c r="D18607" t="s">
        <v>65757</v>
      </c>
      <c r="E18607" t="s">
        <v>202</v>
      </c>
      <c r="J18607" s="1">
        <v>41649</v>
      </c>
    </row>
    <row r="18608" spans="1:10" x14ac:dyDescent="0.25">
      <c r="A18608" t="s">
        <v>65758</v>
      </c>
      <c r="B18608" t="s">
        <v>65759</v>
      </c>
      <c r="C18608" t="s">
        <v>65760</v>
      </c>
      <c r="D18608" t="s">
        <v>312</v>
      </c>
      <c r="E18608" t="s">
        <v>14</v>
      </c>
    </row>
    <row r="18609" spans="1:10" x14ac:dyDescent="0.25">
      <c r="A18609" t="s">
        <v>65761</v>
      </c>
      <c r="B18609" t="s">
        <v>65762</v>
      </c>
      <c r="C18609" t="s">
        <v>65763</v>
      </c>
      <c r="D18609" t="s">
        <v>65764</v>
      </c>
      <c r="E18609" t="s">
        <v>14</v>
      </c>
      <c r="F18609" t="s">
        <v>1057</v>
      </c>
      <c r="G18609">
        <v>2</v>
      </c>
      <c r="H18609" t="s">
        <v>1731</v>
      </c>
      <c r="I18609" t="s">
        <v>1731</v>
      </c>
      <c r="J18609" s="1">
        <v>41640</v>
      </c>
    </row>
    <row r="18610" spans="1:10" x14ac:dyDescent="0.25">
      <c r="A18610" t="s">
        <v>65765</v>
      </c>
      <c r="B18610" t="s">
        <v>65766</v>
      </c>
      <c r="E18610" t="s">
        <v>14</v>
      </c>
    </row>
    <row r="18611" spans="1:10" x14ac:dyDescent="0.25">
      <c r="A18611" t="s">
        <v>65767</v>
      </c>
      <c r="B18611" t="s">
        <v>65768</v>
      </c>
      <c r="C18611" t="s">
        <v>65769</v>
      </c>
      <c r="D18611" t="s">
        <v>65770</v>
      </c>
      <c r="E18611" t="s">
        <v>14</v>
      </c>
      <c r="F18611" t="s">
        <v>21</v>
      </c>
      <c r="G18611" t="s">
        <v>59</v>
      </c>
      <c r="H18611" t="s">
        <v>60</v>
      </c>
      <c r="I18611" t="s">
        <v>66</v>
      </c>
      <c r="J18611" s="1">
        <v>40909</v>
      </c>
    </row>
    <row r="18612" spans="1:10" x14ac:dyDescent="0.25">
      <c r="A18612" t="s">
        <v>65771</v>
      </c>
      <c r="B18612" t="s">
        <v>65772</v>
      </c>
      <c r="C18612" t="s">
        <v>65773</v>
      </c>
      <c r="D18612" t="s">
        <v>65774</v>
      </c>
      <c r="E18612" t="s">
        <v>108</v>
      </c>
      <c r="F18612" t="s">
        <v>21</v>
      </c>
      <c r="G18612" t="s">
        <v>59</v>
      </c>
      <c r="H18612" t="s">
        <v>60</v>
      </c>
      <c r="I18612" t="s">
        <v>1155</v>
      </c>
      <c r="J18612" s="1">
        <v>35796</v>
      </c>
    </row>
    <row r="18613" spans="1:10" x14ac:dyDescent="0.25">
      <c r="A18613" t="s">
        <v>65775</v>
      </c>
      <c r="B18613" t="s">
        <v>65776</v>
      </c>
      <c r="C18613" t="s">
        <v>65777</v>
      </c>
      <c r="D18613" t="s">
        <v>3109</v>
      </c>
      <c r="E18613" t="s">
        <v>14</v>
      </c>
      <c r="F18613" t="s">
        <v>52</v>
      </c>
      <c r="G18613" t="s">
        <v>53</v>
      </c>
      <c r="H18613" t="s">
        <v>35819</v>
      </c>
      <c r="I18613" t="s">
        <v>35819</v>
      </c>
      <c r="J18613" s="1">
        <v>37257</v>
      </c>
    </row>
    <row r="18614" spans="1:10" x14ac:dyDescent="0.25">
      <c r="A18614" t="s">
        <v>65778</v>
      </c>
      <c r="B18614" t="s">
        <v>65779</v>
      </c>
      <c r="C18614" t="s">
        <v>65780</v>
      </c>
      <c r="D18614" t="s">
        <v>65781</v>
      </c>
      <c r="E18614" t="s">
        <v>14</v>
      </c>
      <c r="F18614" t="s">
        <v>15</v>
      </c>
      <c r="G18614">
        <v>19</v>
      </c>
      <c r="H18614" t="s">
        <v>469</v>
      </c>
      <c r="I18614" t="s">
        <v>469</v>
      </c>
      <c r="J18614" s="1">
        <v>40909</v>
      </c>
    </row>
    <row r="18615" spans="1:10" x14ac:dyDescent="0.25">
      <c r="A18615" t="s">
        <v>65782</v>
      </c>
      <c r="B18615" t="s">
        <v>65783</v>
      </c>
      <c r="C18615" t="s">
        <v>65784</v>
      </c>
      <c r="D18615" t="s">
        <v>65785</v>
      </c>
      <c r="E18615" t="s">
        <v>14</v>
      </c>
      <c r="F18615" t="s">
        <v>4622</v>
      </c>
      <c r="G18615">
        <v>13</v>
      </c>
      <c r="H18615" t="s">
        <v>4623</v>
      </c>
      <c r="I18615" t="s">
        <v>4623</v>
      </c>
      <c r="J18615" s="1">
        <v>40405</v>
      </c>
    </row>
    <row r="18616" spans="1:10" x14ac:dyDescent="0.25">
      <c r="A18616" t="s">
        <v>65786</v>
      </c>
      <c r="B18616" t="s">
        <v>65787</v>
      </c>
      <c r="D18616" t="s">
        <v>65788</v>
      </c>
      <c r="E18616" t="s">
        <v>202</v>
      </c>
    </row>
    <row r="18617" spans="1:10" x14ac:dyDescent="0.25">
      <c r="A18617" t="s">
        <v>65789</v>
      </c>
      <c r="B18617" t="s">
        <v>65790</v>
      </c>
      <c r="C18617" t="s">
        <v>65791</v>
      </c>
      <c r="D18617" t="s">
        <v>70</v>
      </c>
      <c r="E18617" t="s">
        <v>14</v>
      </c>
      <c r="F18617" t="s">
        <v>21</v>
      </c>
      <c r="G18617" t="s">
        <v>101</v>
      </c>
      <c r="H18617" t="s">
        <v>102</v>
      </c>
      <c r="I18617" t="s">
        <v>5330</v>
      </c>
      <c r="J18617" s="1">
        <v>40269</v>
      </c>
    </row>
    <row r="18618" spans="1:10" x14ac:dyDescent="0.25">
      <c r="A18618" t="s">
        <v>65792</v>
      </c>
      <c r="B18618" t="s">
        <v>65793</v>
      </c>
      <c r="C18618" t="s">
        <v>65794</v>
      </c>
      <c r="D18618" t="s">
        <v>6544</v>
      </c>
      <c r="E18618" t="s">
        <v>202</v>
      </c>
      <c r="F18618" t="s">
        <v>123</v>
      </c>
      <c r="G18618" t="s">
        <v>124</v>
      </c>
      <c r="H18618" t="s">
        <v>125</v>
      </c>
      <c r="I18618" t="s">
        <v>125</v>
      </c>
      <c r="J18618" s="1">
        <v>34335</v>
      </c>
    </row>
    <row r="18619" spans="1:10" x14ac:dyDescent="0.25">
      <c r="A18619" t="s">
        <v>65795</v>
      </c>
      <c r="B18619" t="s">
        <v>65796</v>
      </c>
      <c r="C18619" t="s">
        <v>65797</v>
      </c>
      <c r="D18619" t="s">
        <v>736</v>
      </c>
      <c r="E18619" t="s">
        <v>14</v>
      </c>
      <c r="F18619" t="s">
        <v>694</v>
      </c>
      <c r="G18619">
        <v>2</v>
      </c>
      <c r="H18619" t="s">
        <v>695</v>
      </c>
      <c r="I18619" t="s">
        <v>10416</v>
      </c>
    </row>
    <row r="18620" spans="1:10" x14ac:dyDescent="0.25">
      <c r="A18620" t="s">
        <v>65798</v>
      </c>
      <c r="B18620" t="s">
        <v>65799</v>
      </c>
      <c r="C18620" t="s">
        <v>65800</v>
      </c>
      <c r="D18620" t="s">
        <v>65801</v>
      </c>
      <c r="E18620" t="s">
        <v>14</v>
      </c>
      <c r="F18620" t="s">
        <v>21</v>
      </c>
      <c r="G18620" t="s">
        <v>59</v>
      </c>
      <c r="H18620" t="s">
        <v>90</v>
      </c>
      <c r="I18620" t="s">
        <v>90</v>
      </c>
      <c r="J18620" s="1">
        <v>40909</v>
      </c>
    </row>
    <row r="18621" spans="1:10" x14ac:dyDescent="0.25">
      <c r="A18621" t="s">
        <v>65802</v>
      </c>
      <c r="B18621" t="s">
        <v>65803</v>
      </c>
      <c r="C18621" t="s">
        <v>65804</v>
      </c>
      <c r="D18621" t="s">
        <v>761</v>
      </c>
      <c r="E18621" t="s">
        <v>14</v>
      </c>
      <c r="F18621" t="s">
        <v>21</v>
      </c>
      <c r="G18621" t="s">
        <v>281</v>
      </c>
      <c r="H18621" t="s">
        <v>573</v>
      </c>
      <c r="I18621" t="s">
        <v>573</v>
      </c>
      <c r="J18621" s="1">
        <v>39462</v>
      </c>
    </row>
    <row r="18622" spans="1:10" x14ac:dyDescent="0.25">
      <c r="A18622" t="s">
        <v>65805</v>
      </c>
      <c r="B18622" t="s">
        <v>65806</v>
      </c>
      <c r="C18622" t="s">
        <v>65807</v>
      </c>
      <c r="D18622" t="s">
        <v>65808</v>
      </c>
      <c r="E18622" t="s">
        <v>14</v>
      </c>
      <c r="F18622" t="s">
        <v>21</v>
      </c>
      <c r="G18622" t="s">
        <v>94</v>
      </c>
      <c r="H18622" t="s">
        <v>95</v>
      </c>
      <c r="I18622" t="s">
        <v>2974</v>
      </c>
      <c r="J18622" s="1">
        <v>38666</v>
      </c>
    </row>
    <row r="18623" spans="1:10" x14ac:dyDescent="0.25">
      <c r="A18623" t="s">
        <v>65809</v>
      </c>
      <c r="B18623" t="s">
        <v>65810</v>
      </c>
      <c r="C18623" t="s">
        <v>65811</v>
      </c>
      <c r="D18623" t="s">
        <v>65812</v>
      </c>
      <c r="E18623" t="s">
        <v>108</v>
      </c>
      <c r="F18623" t="s">
        <v>52</v>
      </c>
      <c r="G18623" t="s">
        <v>197</v>
      </c>
      <c r="H18623" t="s">
        <v>198</v>
      </c>
      <c r="I18623" t="s">
        <v>15546</v>
      </c>
      <c r="J18623" s="1">
        <v>39295</v>
      </c>
    </row>
    <row r="18624" spans="1:10" x14ac:dyDescent="0.25">
      <c r="A18624" t="s">
        <v>65813</v>
      </c>
      <c r="B18624" t="s">
        <v>65814</v>
      </c>
      <c r="C18624" t="s">
        <v>65815</v>
      </c>
      <c r="D18624" t="s">
        <v>65816</v>
      </c>
      <c r="E18624" t="s">
        <v>14</v>
      </c>
      <c r="F18624" t="s">
        <v>1133</v>
      </c>
      <c r="G18624">
        <v>15</v>
      </c>
      <c r="H18624" t="s">
        <v>4016</v>
      </c>
      <c r="I18624" t="s">
        <v>7864</v>
      </c>
    </row>
    <row r="18625" spans="1:10" x14ac:dyDescent="0.25">
      <c r="A18625" t="s">
        <v>65817</v>
      </c>
      <c r="B18625" t="s">
        <v>65818</v>
      </c>
      <c r="C18625" t="s">
        <v>65819</v>
      </c>
      <c r="E18625" t="s">
        <v>202</v>
      </c>
      <c r="F18625" t="s">
        <v>21</v>
      </c>
      <c r="G18625" t="s">
        <v>153</v>
      </c>
      <c r="H18625" t="s">
        <v>239</v>
      </c>
      <c r="I18625" t="s">
        <v>14018</v>
      </c>
    </row>
    <row r="18626" spans="1:10" x14ac:dyDescent="0.25">
      <c r="A18626" t="s">
        <v>65820</v>
      </c>
      <c r="B18626" t="s">
        <v>65821</v>
      </c>
      <c r="C18626" t="s">
        <v>65822</v>
      </c>
      <c r="D18626" t="s">
        <v>65823</v>
      </c>
      <c r="E18626" t="s">
        <v>202</v>
      </c>
      <c r="J18626" s="1">
        <v>38750</v>
      </c>
    </row>
    <row r="18627" spans="1:10" x14ac:dyDescent="0.25">
      <c r="A18627" t="s">
        <v>65824</v>
      </c>
      <c r="B18627" t="s">
        <v>65825</v>
      </c>
      <c r="C18627" t="s">
        <v>65826</v>
      </c>
      <c r="D18627" t="s">
        <v>65827</v>
      </c>
      <c r="E18627" t="s">
        <v>14</v>
      </c>
      <c r="F18627" t="s">
        <v>21</v>
      </c>
      <c r="G18627" t="s">
        <v>101</v>
      </c>
      <c r="H18627" t="s">
        <v>102</v>
      </c>
      <c r="I18627" t="s">
        <v>103</v>
      </c>
      <c r="J18627" s="1">
        <v>41944</v>
      </c>
    </row>
    <row r="18628" spans="1:10" x14ac:dyDescent="0.25">
      <c r="A18628" t="s">
        <v>65828</v>
      </c>
      <c r="B18628" t="s">
        <v>65829</v>
      </c>
      <c r="C18628" t="s">
        <v>65830</v>
      </c>
      <c r="D18628" t="s">
        <v>122</v>
      </c>
      <c r="E18628" t="s">
        <v>14</v>
      </c>
      <c r="F18628" t="s">
        <v>52</v>
      </c>
      <c r="G18628" t="s">
        <v>197</v>
      </c>
      <c r="H18628" t="s">
        <v>198</v>
      </c>
      <c r="I18628" t="s">
        <v>198</v>
      </c>
      <c r="J18628" s="1">
        <v>41091</v>
      </c>
    </row>
    <row r="18629" spans="1:10" x14ac:dyDescent="0.25">
      <c r="A18629" t="s">
        <v>65831</v>
      </c>
      <c r="B18629" t="s">
        <v>65832</v>
      </c>
      <c r="C18629" t="s">
        <v>65833</v>
      </c>
      <c r="D18629" t="s">
        <v>65834</v>
      </c>
      <c r="E18629" t="s">
        <v>14</v>
      </c>
      <c r="F18629" t="s">
        <v>21</v>
      </c>
      <c r="G18629" t="s">
        <v>137</v>
      </c>
      <c r="H18629" t="s">
        <v>138</v>
      </c>
      <c r="I18629" t="s">
        <v>138</v>
      </c>
      <c r="J18629" s="1">
        <v>35431</v>
      </c>
    </row>
    <row r="18630" spans="1:10" x14ac:dyDescent="0.25">
      <c r="A18630" t="s">
        <v>65835</v>
      </c>
      <c r="B18630" t="s">
        <v>65836</v>
      </c>
      <c r="D18630" t="s">
        <v>3391</v>
      </c>
      <c r="E18630" t="s">
        <v>14</v>
      </c>
      <c r="F18630" t="s">
        <v>21</v>
      </c>
      <c r="G18630" t="s">
        <v>281</v>
      </c>
      <c r="H18630" t="s">
        <v>1025</v>
      </c>
      <c r="I18630" t="s">
        <v>1025</v>
      </c>
      <c r="J18630" s="1">
        <v>38353</v>
      </c>
    </row>
    <row r="18631" spans="1:10" x14ac:dyDescent="0.25">
      <c r="A18631" t="s">
        <v>65837</v>
      </c>
      <c r="B18631" t="s">
        <v>65838</v>
      </c>
      <c r="C18631" t="s">
        <v>65839</v>
      </c>
      <c r="D18631" t="s">
        <v>440</v>
      </c>
      <c r="E18631" t="s">
        <v>108</v>
      </c>
      <c r="F18631" t="s">
        <v>21</v>
      </c>
      <c r="G18631" t="s">
        <v>137</v>
      </c>
      <c r="H18631" t="s">
        <v>138</v>
      </c>
      <c r="I18631" t="s">
        <v>65840</v>
      </c>
    </row>
    <row r="18632" spans="1:10" x14ac:dyDescent="0.25">
      <c r="A18632" t="s">
        <v>65841</v>
      </c>
      <c r="B18632" t="s">
        <v>65842</v>
      </c>
      <c r="C18632" t="s">
        <v>65843</v>
      </c>
      <c r="D18632" t="s">
        <v>761</v>
      </c>
      <c r="E18632" t="s">
        <v>108</v>
      </c>
      <c r="F18632" t="s">
        <v>21</v>
      </c>
      <c r="G18632" t="s">
        <v>59</v>
      </c>
      <c r="H18632" t="s">
        <v>961</v>
      </c>
      <c r="I18632" t="s">
        <v>7484</v>
      </c>
    </row>
    <row r="18633" spans="1:10" x14ac:dyDescent="0.25">
      <c r="A18633" t="s">
        <v>65844</v>
      </c>
      <c r="B18633" t="s">
        <v>65845</v>
      </c>
      <c r="C18633" t="s">
        <v>65846</v>
      </c>
      <c r="D18633" t="s">
        <v>65847</v>
      </c>
      <c r="E18633" t="s">
        <v>14</v>
      </c>
      <c r="F18633" t="s">
        <v>21</v>
      </c>
      <c r="G18633" t="s">
        <v>1075</v>
      </c>
      <c r="H18633" t="s">
        <v>1076</v>
      </c>
      <c r="I18633" t="s">
        <v>1165</v>
      </c>
    </row>
    <row r="18634" spans="1:10" x14ac:dyDescent="0.25">
      <c r="A18634" t="s">
        <v>65848</v>
      </c>
      <c r="B18634" t="s">
        <v>65849</v>
      </c>
      <c r="C18634" t="s">
        <v>65850</v>
      </c>
      <c r="D18634" t="s">
        <v>65851</v>
      </c>
      <c r="E18634" t="s">
        <v>14</v>
      </c>
      <c r="F18634" t="s">
        <v>1121</v>
      </c>
      <c r="G18634">
        <v>24</v>
      </c>
      <c r="H18634" t="s">
        <v>1577</v>
      </c>
      <c r="I18634" t="s">
        <v>11524</v>
      </c>
      <c r="J18634" s="1">
        <v>40664</v>
      </c>
    </row>
    <row r="18635" spans="1:10" x14ac:dyDescent="0.25">
      <c r="A18635" t="s">
        <v>65852</v>
      </c>
      <c r="B18635" t="s">
        <v>65853</v>
      </c>
      <c r="C18635" t="s">
        <v>65854</v>
      </c>
      <c r="D18635" t="s">
        <v>38</v>
      </c>
      <c r="E18635" t="s">
        <v>14</v>
      </c>
      <c r="F18635" t="s">
        <v>160</v>
      </c>
      <c r="G18635" t="s">
        <v>161</v>
      </c>
      <c r="H18635" t="s">
        <v>162</v>
      </c>
      <c r="I18635" t="s">
        <v>6599</v>
      </c>
      <c r="J18635" s="1">
        <v>36892</v>
      </c>
    </row>
    <row r="18636" spans="1:10" x14ac:dyDescent="0.25">
      <c r="A18636" t="s">
        <v>65855</v>
      </c>
      <c r="B18636" t="s">
        <v>65856</v>
      </c>
      <c r="C18636" t="s">
        <v>65857</v>
      </c>
      <c r="D18636" t="s">
        <v>65858</v>
      </c>
      <c r="E18636" t="s">
        <v>14</v>
      </c>
      <c r="F18636" t="s">
        <v>633</v>
      </c>
      <c r="G18636">
        <v>4</v>
      </c>
      <c r="H18636" t="s">
        <v>3251</v>
      </c>
      <c r="I18636" t="s">
        <v>3251</v>
      </c>
      <c r="J18636" s="1">
        <v>40087</v>
      </c>
    </row>
    <row r="18637" spans="1:10" x14ac:dyDescent="0.25">
      <c r="A18637" t="s">
        <v>65859</v>
      </c>
      <c r="B18637" t="s">
        <v>65860</v>
      </c>
      <c r="C18637" t="s">
        <v>65861</v>
      </c>
      <c r="D18637" t="s">
        <v>65862</v>
      </c>
      <c r="E18637" t="s">
        <v>14</v>
      </c>
      <c r="F18637" t="s">
        <v>1057</v>
      </c>
      <c r="G18637">
        <v>16</v>
      </c>
      <c r="H18637" t="s">
        <v>1699</v>
      </c>
      <c r="I18637" t="s">
        <v>1699</v>
      </c>
      <c r="J18637" s="1">
        <v>39453</v>
      </c>
    </row>
    <row r="18638" spans="1:10" x14ac:dyDescent="0.25">
      <c r="A18638" t="s">
        <v>65863</v>
      </c>
      <c r="B18638" t="s">
        <v>65864</v>
      </c>
      <c r="C18638" t="s">
        <v>65865</v>
      </c>
      <c r="D18638" t="s">
        <v>16996</v>
      </c>
      <c r="E18638" t="s">
        <v>14</v>
      </c>
      <c r="F18638" t="s">
        <v>2901</v>
      </c>
      <c r="G18638">
        <v>77</v>
      </c>
      <c r="H18638" t="s">
        <v>9689</v>
      </c>
      <c r="I18638" t="s">
        <v>9690</v>
      </c>
    </row>
    <row r="18639" spans="1:10" x14ac:dyDescent="0.25">
      <c r="A18639" t="s">
        <v>65866</v>
      </c>
      <c r="B18639" t="s">
        <v>65867</v>
      </c>
      <c r="C18639" t="s">
        <v>65868</v>
      </c>
      <c r="D18639" t="s">
        <v>65869</v>
      </c>
      <c r="E18639" t="s">
        <v>202</v>
      </c>
      <c r="F18639" t="s">
        <v>21</v>
      </c>
      <c r="G18639" t="s">
        <v>59</v>
      </c>
      <c r="H18639" t="s">
        <v>1216</v>
      </c>
      <c r="I18639" t="s">
        <v>13283</v>
      </c>
      <c r="J18639" s="1">
        <v>40859</v>
      </c>
    </row>
    <row r="18640" spans="1:10" x14ac:dyDescent="0.25">
      <c r="A18640" t="s">
        <v>65870</v>
      </c>
      <c r="B18640" t="s">
        <v>65871</v>
      </c>
      <c r="C18640" t="s">
        <v>65872</v>
      </c>
      <c r="D18640" t="s">
        <v>761</v>
      </c>
      <c r="E18640" t="s">
        <v>14</v>
      </c>
      <c r="F18640" t="s">
        <v>16667</v>
      </c>
      <c r="G18640">
        <v>3</v>
      </c>
      <c r="H18640" t="s">
        <v>16668</v>
      </c>
      <c r="I18640" t="s">
        <v>16669</v>
      </c>
      <c r="J18640" s="1">
        <v>38353</v>
      </c>
    </row>
    <row r="18641" spans="1:10" x14ac:dyDescent="0.25">
      <c r="A18641" t="s">
        <v>65873</v>
      </c>
      <c r="B18641" t="s">
        <v>65874</v>
      </c>
      <c r="C18641" t="s">
        <v>65875</v>
      </c>
      <c r="D18641" t="s">
        <v>761</v>
      </c>
      <c r="E18641" t="s">
        <v>108</v>
      </c>
      <c r="F18641" t="s">
        <v>21</v>
      </c>
      <c r="G18641" t="s">
        <v>94</v>
      </c>
      <c r="H18641" t="s">
        <v>3290</v>
      </c>
      <c r="I18641" t="s">
        <v>65876</v>
      </c>
    </row>
    <row r="18642" spans="1:10" x14ac:dyDescent="0.25">
      <c r="A18642" t="s">
        <v>65877</v>
      </c>
      <c r="B18642" t="s">
        <v>65878</v>
      </c>
      <c r="C18642" t="s">
        <v>65879</v>
      </c>
      <c r="D18642" t="s">
        <v>65880</v>
      </c>
      <c r="E18642" t="s">
        <v>202</v>
      </c>
      <c r="F18642" t="s">
        <v>21</v>
      </c>
      <c r="G18642" t="s">
        <v>101</v>
      </c>
      <c r="H18642" t="s">
        <v>102</v>
      </c>
      <c r="I18642" t="s">
        <v>5330</v>
      </c>
      <c r="J18642" s="1">
        <v>41395</v>
      </c>
    </row>
    <row r="18643" spans="1:10" x14ac:dyDescent="0.25">
      <c r="A18643" t="s">
        <v>65881</v>
      </c>
      <c r="B18643" t="s">
        <v>65882</v>
      </c>
      <c r="C18643" t="s">
        <v>65883</v>
      </c>
      <c r="E18643" t="s">
        <v>14</v>
      </c>
      <c r="F18643" t="s">
        <v>21</v>
      </c>
      <c r="G18643" t="s">
        <v>59</v>
      </c>
      <c r="H18643" t="s">
        <v>60</v>
      </c>
      <c r="I18643" t="s">
        <v>4863</v>
      </c>
    </row>
    <row r="18644" spans="1:10" x14ac:dyDescent="0.25">
      <c r="A18644" t="s">
        <v>65884</v>
      </c>
      <c r="B18644" t="s">
        <v>65885</v>
      </c>
      <c r="C18644" t="s">
        <v>65886</v>
      </c>
      <c r="D18644" t="s">
        <v>1284</v>
      </c>
      <c r="E18644" t="s">
        <v>108</v>
      </c>
      <c r="F18644" t="s">
        <v>342</v>
      </c>
    </row>
    <row r="18645" spans="1:10" x14ac:dyDescent="0.25">
      <c r="A18645" t="s">
        <v>65887</v>
      </c>
      <c r="B18645" t="s">
        <v>65888</v>
      </c>
      <c r="C18645" t="s">
        <v>65889</v>
      </c>
      <c r="D18645" t="s">
        <v>38</v>
      </c>
      <c r="E18645" t="s">
        <v>14</v>
      </c>
      <c r="F18645" t="s">
        <v>52</v>
      </c>
      <c r="G18645" t="s">
        <v>197</v>
      </c>
      <c r="H18645" t="s">
        <v>198</v>
      </c>
      <c r="I18645" t="s">
        <v>198</v>
      </c>
      <c r="J18645" s="1">
        <v>34335</v>
      </c>
    </row>
    <row r="18646" spans="1:10" x14ac:dyDescent="0.25">
      <c r="A18646" t="s">
        <v>65890</v>
      </c>
      <c r="B18646" t="s">
        <v>65891</v>
      </c>
      <c r="C18646" t="s">
        <v>65892</v>
      </c>
      <c r="D18646" t="s">
        <v>65893</v>
      </c>
      <c r="E18646" t="s">
        <v>108</v>
      </c>
      <c r="F18646" t="s">
        <v>21</v>
      </c>
      <c r="G18646" t="s">
        <v>59</v>
      </c>
      <c r="H18646" t="s">
        <v>90</v>
      </c>
      <c r="I18646" t="s">
        <v>21707</v>
      </c>
      <c r="J18646" s="1">
        <v>39539</v>
      </c>
    </row>
    <row r="18647" spans="1:10" x14ac:dyDescent="0.25">
      <c r="A18647" t="s">
        <v>65894</v>
      </c>
      <c r="B18647" t="s">
        <v>65895</v>
      </c>
      <c r="C18647" t="s">
        <v>65896</v>
      </c>
      <c r="D18647" t="s">
        <v>1242</v>
      </c>
      <c r="E18647" t="s">
        <v>14</v>
      </c>
      <c r="F18647" t="s">
        <v>21</v>
      </c>
      <c r="G18647" t="s">
        <v>425</v>
      </c>
      <c r="H18647" t="s">
        <v>523</v>
      </c>
      <c r="I18647" t="s">
        <v>3656</v>
      </c>
      <c r="J18647" s="1">
        <v>40544</v>
      </c>
    </row>
    <row r="18648" spans="1:10" x14ac:dyDescent="0.25">
      <c r="A18648" t="s">
        <v>65897</v>
      </c>
      <c r="B18648" t="s">
        <v>65898</v>
      </c>
      <c r="D18648" t="s">
        <v>713</v>
      </c>
      <c r="E18648" t="s">
        <v>14</v>
      </c>
    </row>
    <row r="18649" spans="1:10" x14ac:dyDescent="0.25">
      <c r="A18649" t="s">
        <v>65899</v>
      </c>
      <c r="B18649" t="s">
        <v>65900</v>
      </c>
      <c r="C18649" t="s">
        <v>65901</v>
      </c>
      <c r="D18649" t="s">
        <v>3105</v>
      </c>
      <c r="E18649" t="s">
        <v>14</v>
      </c>
      <c r="F18649" t="s">
        <v>21</v>
      </c>
      <c r="G18649" t="s">
        <v>59</v>
      </c>
      <c r="H18649" t="s">
        <v>60</v>
      </c>
      <c r="I18649" t="s">
        <v>27105</v>
      </c>
      <c r="J18649" s="1">
        <v>37257</v>
      </c>
    </row>
    <row r="18650" spans="1:10" x14ac:dyDescent="0.25">
      <c r="A18650" t="s">
        <v>65902</v>
      </c>
      <c r="B18650" t="s">
        <v>65903</v>
      </c>
      <c r="C18650" t="s">
        <v>65904</v>
      </c>
      <c r="D18650" t="s">
        <v>65905</v>
      </c>
      <c r="E18650" t="s">
        <v>14</v>
      </c>
      <c r="F18650" t="s">
        <v>12405</v>
      </c>
      <c r="G18650">
        <v>4</v>
      </c>
      <c r="H18650" t="s">
        <v>39921</v>
      </c>
      <c r="I18650" t="s">
        <v>39921</v>
      </c>
      <c r="J18650" s="1">
        <v>41275</v>
      </c>
    </row>
    <row r="18651" spans="1:10" x14ac:dyDescent="0.25">
      <c r="A18651" t="s">
        <v>65906</v>
      </c>
      <c r="B18651" t="s">
        <v>65907</v>
      </c>
      <c r="C18651" t="s">
        <v>65908</v>
      </c>
      <c r="D18651" t="s">
        <v>65909</v>
      </c>
      <c r="E18651" t="s">
        <v>202</v>
      </c>
      <c r="F18651" t="s">
        <v>52</v>
      </c>
      <c r="G18651" t="s">
        <v>53</v>
      </c>
      <c r="H18651" t="s">
        <v>54</v>
      </c>
      <c r="I18651" t="s">
        <v>54</v>
      </c>
      <c r="J18651" s="1">
        <v>38749</v>
      </c>
    </row>
    <row r="18652" spans="1:10" x14ac:dyDescent="0.25">
      <c r="A18652" t="s">
        <v>65910</v>
      </c>
      <c r="B18652" t="s">
        <v>65911</v>
      </c>
      <c r="C18652" t="s">
        <v>65912</v>
      </c>
      <c r="D18652" t="s">
        <v>3838</v>
      </c>
      <c r="E18652" t="s">
        <v>14</v>
      </c>
      <c r="F18652" t="s">
        <v>52</v>
      </c>
      <c r="G18652" t="s">
        <v>197</v>
      </c>
      <c r="H18652" t="s">
        <v>12000</v>
      </c>
      <c r="I18652" t="s">
        <v>12000</v>
      </c>
    </row>
    <row r="18653" spans="1:10" x14ac:dyDescent="0.25">
      <c r="A18653" t="s">
        <v>65913</v>
      </c>
      <c r="B18653" t="s">
        <v>65914</v>
      </c>
      <c r="C18653" t="s">
        <v>65915</v>
      </c>
      <c r="D18653" t="s">
        <v>129</v>
      </c>
      <c r="E18653" t="s">
        <v>14</v>
      </c>
      <c r="F18653" t="s">
        <v>694</v>
      </c>
      <c r="G18653">
        <v>5</v>
      </c>
      <c r="H18653" t="s">
        <v>695</v>
      </c>
      <c r="I18653" t="s">
        <v>695</v>
      </c>
    </row>
    <row r="18654" spans="1:10" x14ac:dyDescent="0.25">
      <c r="A18654" t="s">
        <v>65916</v>
      </c>
      <c r="B18654" t="s">
        <v>65917</v>
      </c>
      <c r="C18654" t="s">
        <v>65918</v>
      </c>
      <c r="D18654" t="s">
        <v>38</v>
      </c>
      <c r="E18654" t="s">
        <v>14</v>
      </c>
      <c r="F18654" t="s">
        <v>1250</v>
      </c>
      <c r="G18654">
        <v>42</v>
      </c>
      <c r="H18654" t="s">
        <v>1251</v>
      </c>
      <c r="I18654" t="s">
        <v>1251</v>
      </c>
      <c r="J18654" s="1">
        <v>41277</v>
      </c>
    </row>
    <row r="18655" spans="1:10" x14ac:dyDescent="0.25">
      <c r="A18655" t="s">
        <v>65919</v>
      </c>
      <c r="B18655" t="s">
        <v>65920</v>
      </c>
      <c r="C18655" t="s">
        <v>65921</v>
      </c>
      <c r="D18655" t="s">
        <v>10127</v>
      </c>
      <c r="E18655" t="s">
        <v>202</v>
      </c>
      <c r="F18655" t="s">
        <v>123</v>
      </c>
      <c r="G18655" t="s">
        <v>124</v>
      </c>
      <c r="H18655" t="s">
        <v>125</v>
      </c>
      <c r="I18655" t="s">
        <v>125</v>
      </c>
      <c r="J18655" s="1">
        <v>40909</v>
      </c>
    </row>
    <row r="18656" spans="1:10" x14ac:dyDescent="0.25">
      <c r="A18656" t="s">
        <v>65922</v>
      </c>
      <c r="B18656" t="s">
        <v>65923</v>
      </c>
      <c r="C18656" t="s">
        <v>65924</v>
      </c>
      <c r="D18656" t="s">
        <v>259</v>
      </c>
      <c r="E18656" t="s">
        <v>108</v>
      </c>
      <c r="F18656" t="s">
        <v>21</v>
      </c>
      <c r="G18656" t="s">
        <v>540</v>
      </c>
      <c r="H18656" t="s">
        <v>541</v>
      </c>
      <c r="I18656" t="s">
        <v>8876</v>
      </c>
      <c r="J18656" s="1">
        <v>30682</v>
      </c>
    </row>
    <row r="18657" spans="1:10" x14ac:dyDescent="0.25">
      <c r="A18657" t="s">
        <v>65925</v>
      </c>
      <c r="B18657" t="s">
        <v>65926</v>
      </c>
      <c r="C18657" t="s">
        <v>65927</v>
      </c>
      <c r="D18657" t="s">
        <v>32</v>
      </c>
      <c r="E18657" t="s">
        <v>14</v>
      </c>
      <c r="J18657" s="1">
        <v>40179</v>
      </c>
    </row>
    <row r="18658" spans="1:10" x14ac:dyDescent="0.25">
      <c r="A18658" t="s">
        <v>65928</v>
      </c>
      <c r="B18658" t="s">
        <v>65929</v>
      </c>
      <c r="C18658" t="s">
        <v>65930</v>
      </c>
      <c r="D18658" t="s">
        <v>539</v>
      </c>
      <c r="E18658" t="s">
        <v>14</v>
      </c>
      <c r="F18658" t="s">
        <v>52</v>
      </c>
      <c r="G18658" t="s">
        <v>1639</v>
      </c>
      <c r="H18658" t="s">
        <v>1640</v>
      </c>
      <c r="I18658" t="s">
        <v>1640</v>
      </c>
    </row>
    <row r="18659" spans="1:10" x14ac:dyDescent="0.25">
      <c r="A18659" t="s">
        <v>65931</v>
      </c>
      <c r="B18659" t="s">
        <v>65932</v>
      </c>
      <c r="C18659" t="s">
        <v>65933</v>
      </c>
      <c r="D18659" t="s">
        <v>25484</v>
      </c>
      <c r="E18659" t="s">
        <v>14</v>
      </c>
      <c r="F18659" t="s">
        <v>21</v>
      </c>
      <c r="G18659" t="s">
        <v>59</v>
      </c>
      <c r="H18659" t="s">
        <v>90</v>
      </c>
      <c r="I18659" t="s">
        <v>12697</v>
      </c>
      <c r="J18659" s="1">
        <v>42005</v>
      </c>
    </row>
    <row r="18660" spans="1:10" x14ac:dyDescent="0.25">
      <c r="A18660" t="s">
        <v>65934</v>
      </c>
      <c r="B18660" t="s">
        <v>65935</v>
      </c>
      <c r="C18660" t="s">
        <v>65936</v>
      </c>
      <c r="D18660" t="s">
        <v>5256</v>
      </c>
      <c r="E18660" t="s">
        <v>14</v>
      </c>
      <c r="F18660" t="s">
        <v>21</v>
      </c>
      <c r="G18660" t="s">
        <v>1075</v>
      </c>
      <c r="H18660" t="s">
        <v>1076</v>
      </c>
      <c r="I18660" t="s">
        <v>1165</v>
      </c>
      <c r="J18660" s="1">
        <v>41517</v>
      </c>
    </row>
    <row r="18661" spans="1:10" x14ac:dyDescent="0.25">
      <c r="A18661" t="s">
        <v>65937</v>
      </c>
      <c r="B18661" t="s">
        <v>65938</v>
      </c>
      <c r="C18661" t="s">
        <v>65939</v>
      </c>
      <c r="D18661" t="s">
        <v>713</v>
      </c>
      <c r="E18661" t="s">
        <v>14</v>
      </c>
      <c r="F18661" t="s">
        <v>342</v>
      </c>
      <c r="G18661">
        <v>11</v>
      </c>
      <c r="H18661" t="s">
        <v>15342</v>
      </c>
      <c r="I18661" t="s">
        <v>15342</v>
      </c>
      <c r="J18661" s="1">
        <v>41487</v>
      </c>
    </row>
    <row r="18662" spans="1:10" x14ac:dyDescent="0.25">
      <c r="A18662" t="s">
        <v>65940</v>
      </c>
      <c r="B18662" t="s">
        <v>65941</v>
      </c>
      <c r="C18662" t="s">
        <v>65942</v>
      </c>
      <c r="D18662" t="s">
        <v>65943</v>
      </c>
      <c r="E18662" t="s">
        <v>14</v>
      </c>
      <c r="F18662" t="s">
        <v>21</v>
      </c>
      <c r="G18662" t="s">
        <v>59</v>
      </c>
      <c r="H18662" t="s">
        <v>60</v>
      </c>
      <c r="I18662" t="s">
        <v>66</v>
      </c>
      <c r="J18662" s="1">
        <v>41612</v>
      </c>
    </row>
    <row r="18663" spans="1:10" x14ac:dyDescent="0.25">
      <c r="A18663" t="s">
        <v>65944</v>
      </c>
      <c r="B18663" t="s">
        <v>65945</v>
      </c>
      <c r="C18663" t="s">
        <v>65946</v>
      </c>
      <c r="D18663" t="s">
        <v>65947</v>
      </c>
      <c r="E18663" t="s">
        <v>14</v>
      </c>
      <c r="J18663" s="1">
        <v>38353</v>
      </c>
    </row>
    <row r="18664" spans="1:10" x14ac:dyDescent="0.25">
      <c r="A18664" t="s">
        <v>65948</v>
      </c>
      <c r="B18664" t="s">
        <v>65949</v>
      </c>
      <c r="C18664" t="s">
        <v>65950</v>
      </c>
      <c r="D18664" t="s">
        <v>2321</v>
      </c>
      <c r="E18664" t="s">
        <v>684</v>
      </c>
      <c r="F18664" t="s">
        <v>21</v>
      </c>
      <c r="G18664" t="s">
        <v>639</v>
      </c>
      <c r="H18664" t="s">
        <v>640</v>
      </c>
      <c r="I18664" t="s">
        <v>640</v>
      </c>
    </row>
    <row r="18665" spans="1:10" x14ac:dyDescent="0.25">
      <c r="A18665" t="s">
        <v>65951</v>
      </c>
      <c r="B18665" t="s">
        <v>65952</v>
      </c>
      <c r="C18665" t="s">
        <v>65953</v>
      </c>
      <c r="E18665" t="s">
        <v>14</v>
      </c>
      <c r="F18665" t="s">
        <v>3314</v>
      </c>
      <c r="G18665">
        <v>7</v>
      </c>
      <c r="H18665" t="s">
        <v>3315</v>
      </c>
      <c r="I18665" t="s">
        <v>44087</v>
      </c>
      <c r="J18665" s="1">
        <v>40544</v>
      </c>
    </row>
    <row r="18666" spans="1:10" x14ac:dyDescent="0.25">
      <c r="A18666" t="s">
        <v>65954</v>
      </c>
      <c r="B18666" t="s">
        <v>65955</v>
      </c>
      <c r="D18666" t="s">
        <v>16846</v>
      </c>
      <c r="E18666" t="s">
        <v>14</v>
      </c>
      <c r="F18666" t="s">
        <v>52</v>
      </c>
      <c r="G18666" t="s">
        <v>4482</v>
      </c>
      <c r="H18666" t="s">
        <v>6231</v>
      </c>
      <c r="I18666" t="s">
        <v>6231</v>
      </c>
      <c r="J18666" s="1">
        <v>41939</v>
      </c>
    </row>
    <row r="18667" spans="1:10" x14ac:dyDescent="0.25">
      <c r="A18667" t="s">
        <v>65956</v>
      </c>
      <c r="B18667" t="s">
        <v>65957</v>
      </c>
      <c r="C18667" t="s">
        <v>65958</v>
      </c>
      <c r="D18667" t="s">
        <v>65959</v>
      </c>
      <c r="E18667" t="s">
        <v>14</v>
      </c>
      <c r="F18667" t="s">
        <v>633</v>
      </c>
      <c r="G18667">
        <v>12</v>
      </c>
      <c r="H18667" t="s">
        <v>634</v>
      </c>
      <c r="I18667" t="s">
        <v>65960</v>
      </c>
      <c r="J18667" s="1">
        <v>40544</v>
      </c>
    </row>
    <row r="18668" spans="1:10" x14ac:dyDescent="0.25">
      <c r="A18668" t="s">
        <v>65961</v>
      </c>
      <c r="B18668" t="s">
        <v>65962</v>
      </c>
      <c r="C18668" t="s">
        <v>65963</v>
      </c>
      <c r="D18668" t="s">
        <v>736</v>
      </c>
      <c r="E18668" t="s">
        <v>14</v>
      </c>
      <c r="F18668" t="s">
        <v>21</v>
      </c>
      <c r="G18668" t="s">
        <v>1301</v>
      </c>
      <c r="H18668" t="s">
        <v>240</v>
      </c>
      <c r="I18668" t="s">
        <v>240</v>
      </c>
      <c r="J18668" s="1">
        <v>40544</v>
      </c>
    </row>
    <row r="18669" spans="1:10" x14ac:dyDescent="0.25">
      <c r="A18669" t="s">
        <v>65964</v>
      </c>
      <c r="B18669" t="s">
        <v>65965</v>
      </c>
      <c r="C18669" t="s">
        <v>65966</v>
      </c>
      <c r="D18669" t="s">
        <v>1396</v>
      </c>
      <c r="E18669" t="s">
        <v>684</v>
      </c>
      <c r="F18669" t="s">
        <v>21</v>
      </c>
      <c r="G18669" t="s">
        <v>59</v>
      </c>
      <c r="H18669" t="s">
        <v>60</v>
      </c>
      <c r="I18669" t="s">
        <v>4836</v>
      </c>
      <c r="J18669" s="1">
        <v>35796</v>
      </c>
    </row>
    <row r="18670" spans="1:10" x14ac:dyDescent="0.25">
      <c r="A18670" t="s">
        <v>65967</v>
      </c>
      <c r="B18670" t="s">
        <v>65968</v>
      </c>
      <c r="D18670" t="s">
        <v>65969</v>
      </c>
      <c r="E18670" t="s">
        <v>202</v>
      </c>
      <c r="F18670" t="s">
        <v>123</v>
      </c>
      <c r="G18670" t="s">
        <v>124</v>
      </c>
      <c r="H18670" t="s">
        <v>125</v>
      </c>
      <c r="I18670" t="s">
        <v>125</v>
      </c>
    </row>
    <row r="18671" spans="1:10" x14ac:dyDescent="0.25">
      <c r="A18671" t="s">
        <v>65970</v>
      </c>
      <c r="B18671" t="s">
        <v>65971</v>
      </c>
      <c r="C18671" t="s">
        <v>65972</v>
      </c>
      <c r="D18671" t="s">
        <v>65973</v>
      </c>
      <c r="E18671" t="s">
        <v>14</v>
      </c>
      <c r="F18671" t="s">
        <v>645</v>
      </c>
      <c r="G18671">
        <v>7</v>
      </c>
      <c r="H18671" t="s">
        <v>9543</v>
      </c>
      <c r="I18671" t="s">
        <v>16020</v>
      </c>
      <c r="J18671" s="1">
        <v>41801</v>
      </c>
    </row>
    <row r="18672" spans="1:10" x14ac:dyDescent="0.25">
      <c r="A18672" t="s">
        <v>65974</v>
      </c>
      <c r="B18672" t="s">
        <v>65975</v>
      </c>
      <c r="C18672" t="s">
        <v>65976</v>
      </c>
      <c r="D18672" t="s">
        <v>38</v>
      </c>
      <c r="E18672" t="s">
        <v>14</v>
      </c>
      <c r="F18672" t="s">
        <v>123</v>
      </c>
      <c r="G18672" t="s">
        <v>45544</v>
      </c>
      <c r="H18672" t="s">
        <v>50120</v>
      </c>
      <c r="I18672" t="s">
        <v>50120</v>
      </c>
      <c r="J18672" s="1">
        <v>28491</v>
      </c>
    </row>
    <row r="18673" spans="1:10" x14ac:dyDescent="0.25">
      <c r="A18673" t="s">
        <v>65977</v>
      </c>
      <c r="B18673" t="s">
        <v>65978</v>
      </c>
      <c r="C18673" t="s">
        <v>65979</v>
      </c>
      <c r="D18673" t="s">
        <v>65980</v>
      </c>
      <c r="E18673" t="s">
        <v>14</v>
      </c>
      <c r="F18673" t="s">
        <v>21</v>
      </c>
      <c r="G18673" t="s">
        <v>101</v>
      </c>
      <c r="H18673" t="s">
        <v>102</v>
      </c>
      <c r="I18673" t="s">
        <v>103</v>
      </c>
    </row>
    <row r="18674" spans="1:10" x14ac:dyDescent="0.25">
      <c r="A18674" t="s">
        <v>65981</v>
      </c>
      <c r="B18674" t="s">
        <v>65982</v>
      </c>
      <c r="C18674" t="s">
        <v>65983</v>
      </c>
      <c r="D18674" t="s">
        <v>243</v>
      </c>
      <c r="E18674" t="s">
        <v>14</v>
      </c>
      <c r="F18674" t="s">
        <v>123</v>
      </c>
      <c r="G18674" t="s">
        <v>65984</v>
      </c>
      <c r="H18674" t="s">
        <v>65985</v>
      </c>
      <c r="I18674" t="s">
        <v>65985</v>
      </c>
    </row>
    <row r="18675" spans="1:10" x14ac:dyDescent="0.25">
      <c r="A18675" t="s">
        <v>65986</v>
      </c>
      <c r="B18675" t="s">
        <v>65987</v>
      </c>
      <c r="C18675" t="s">
        <v>65988</v>
      </c>
      <c r="D18675" t="s">
        <v>65989</v>
      </c>
      <c r="E18675" t="s">
        <v>14</v>
      </c>
      <c r="F18675" t="s">
        <v>21</v>
      </c>
      <c r="G18675" t="s">
        <v>281</v>
      </c>
      <c r="H18675" t="s">
        <v>1025</v>
      </c>
      <c r="I18675" t="s">
        <v>1025</v>
      </c>
      <c r="J18675" s="1">
        <v>41275</v>
      </c>
    </row>
    <row r="18676" spans="1:10" x14ac:dyDescent="0.25">
      <c r="A18676" t="s">
        <v>65990</v>
      </c>
      <c r="B18676" t="s">
        <v>65991</v>
      </c>
      <c r="C18676" t="s">
        <v>65992</v>
      </c>
      <c r="D18676" t="s">
        <v>1242</v>
      </c>
      <c r="E18676" t="s">
        <v>14</v>
      </c>
      <c r="F18676" t="s">
        <v>342</v>
      </c>
      <c r="G18676">
        <v>6</v>
      </c>
      <c r="H18676" t="s">
        <v>12861</v>
      </c>
      <c r="I18676" t="s">
        <v>12861</v>
      </c>
    </row>
    <row r="18677" spans="1:10" x14ac:dyDescent="0.25">
      <c r="A18677" t="s">
        <v>65993</v>
      </c>
      <c r="B18677" t="s">
        <v>65994</v>
      </c>
      <c r="C18677" t="s">
        <v>65995</v>
      </c>
      <c r="D18677" t="s">
        <v>1379</v>
      </c>
      <c r="E18677" t="s">
        <v>14</v>
      </c>
      <c r="F18677" t="s">
        <v>21</v>
      </c>
      <c r="G18677" t="s">
        <v>281</v>
      </c>
      <c r="H18677" t="s">
        <v>1025</v>
      </c>
      <c r="I18677" t="s">
        <v>1025</v>
      </c>
      <c r="J18677" s="1">
        <v>39448</v>
      </c>
    </row>
    <row r="18678" spans="1:10" x14ac:dyDescent="0.25">
      <c r="A18678" t="s">
        <v>65996</v>
      </c>
      <c r="B18678" t="s">
        <v>65997</v>
      </c>
      <c r="C18678" t="s">
        <v>65998</v>
      </c>
      <c r="D18678" t="s">
        <v>70</v>
      </c>
      <c r="E18678" t="s">
        <v>202</v>
      </c>
      <c r="F18678" t="s">
        <v>123</v>
      </c>
      <c r="G18678" t="s">
        <v>124</v>
      </c>
      <c r="H18678" t="s">
        <v>125</v>
      </c>
      <c r="I18678" t="s">
        <v>125</v>
      </c>
    </row>
    <row r="18679" spans="1:10" x14ac:dyDescent="0.25">
      <c r="A18679" t="s">
        <v>65999</v>
      </c>
      <c r="B18679" t="s">
        <v>66000</v>
      </c>
      <c r="C18679" t="s">
        <v>66001</v>
      </c>
      <c r="D18679" t="s">
        <v>3809</v>
      </c>
      <c r="E18679" t="s">
        <v>14</v>
      </c>
      <c r="F18679" t="s">
        <v>21</v>
      </c>
      <c r="G18679" t="s">
        <v>59</v>
      </c>
      <c r="H18679" t="s">
        <v>60</v>
      </c>
      <c r="I18679" t="s">
        <v>66</v>
      </c>
      <c r="J18679" s="1">
        <v>41640</v>
      </c>
    </row>
    <row r="18680" spans="1:10" x14ac:dyDescent="0.25">
      <c r="A18680" t="s">
        <v>66002</v>
      </c>
      <c r="B18680" t="s">
        <v>66003</v>
      </c>
      <c r="C18680" t="s">
        <v>66004</v>
      </c>
      <c r="D18680" t="s">
        <v>66005</v>
      </c>
      <c r="E18680" t="s">
        <v>14</v>
      </c>
      <c r="F18680" t="s">
        <v>21</v>
      </c>
      <c r="G18680" t="s">
        <v>3988</v>
      </c>
      <c r="H18680" t="s">
        <v>3989</v>
      </c>
      <c r="I18680" t="s">
        <v>2580</v>
      </c>
      <c r="J18680" s="1">
        <v>41640</v>
      </c>
    </row>
    <row r="18681" spans="1:10" x14ac:dyDescent="0.25">
      <c r="A18681" t="s">
        <v>66006</v>
      </c>
      <c r="B18681" t="s">
        <v>66007</v>
      </c>
      <c r="C18681" t="s">
        <v>66008</v>
      </c>
      <c r="D18681" t="s">
        <v>66009</v>
      </c>
      <c r="E18681" t="s">
        <v>14</v>
      </c>
      <c r="F18681" t="s">
        <v>21</v>
      </c>
      <c r="G18681" t="s">
        <v>153</v>
      </c>
      <c r="H18681" t="s">
        <v>239</v>
      </c>
      <c r="I18681" t="s">
        <v>7572</v>
      </c>
    </row>
    <row r="18682" spans="1:10" x14ac:dyDescent="0.25">
      <c r="A18682" t="s">
        <v>66010</v>
      </c>
      <c r="B18682" t="s">
        <v>66011</v>
      </c>
      <c r="C18682" t="s">
        <v>66012</v>
      </c>
      <c r="D18682" t="s">
        <v>352</v>
      </c>
      <c r="E18682" t="s">
        <v>14</v>
      </c>
      <c r="F18682" t="s">
        <v>21</v>
      </c>
      <c r="G18682" t="s">
        <v>59</v>
      </c>
      <c r="H18682" t="s">
        <v>90</v>
      </c>
      <c r="I18682" t="s">
        <v>90</v>
      </c>
      <c r="J18682" s="1">
        <v>38718</v>
      </c>
    </row>
    <row r="18683" spans="1:10" x14ac:dyDescent="0.25">
      <c r="A18683" t="s">
        <v>66013</v>
      </c>
      <c r="B18683" t="s">
        <v>66014</v>
      </c>
      <c r="C18683" t="s">
        <v>66015</v>
      </c>
      <c r="D18683" t="s">
        <v>9396</v>
      </c>
      <c r="E18683" t="s">
        <v>14</v>
      </c>
      <c r="F18683" t="s">
        <v>1121</v>
      </c>
      <c r="G18683">
        <v>24</v>
      </c>
      <c r="H18683" t="s">
        <v>1577</v>
      </c>
      <c r="I18683" t="s">
        <v>11524</v>
      </c>
      <c r="J18683" s="1">
        <v>41640</v>
      </c>
    </row>
    <row r="18684" spans="1:10" x14ac:dyDescent="0.25">
      <c r="A18684" t="s">
        <v>66016</v>
      </c>
      <c r="B18684" t="s">
        <v>66017</v>
      </c>
      <c r="C18684" t="s">
        <v>66018</v>
      </c>
      <c r="D18684" t="s">
        <v>66019</v>
      </c>
      <c r="E18684" t="s">
        <v>14</v>
      </c>
      <c r="F18684" t="s">
        <v>21</v>
      </c>
      <c r="G18684" t="s">
        <v>425</v>
      </c>
      <c r="H18684" t="s">
        <v>6333</v>
      </c>
      <c r="I18684" t="s">
        <v>6333</v>
      </c>
    </row>
    <row r="18685" spans="1:10" x14ac:dyDescent="0.25">
      <c r="A18685" t="s">
        <v>66020</v>
      </c>
      <c r="B18685" t="s">
        <v>66021</v>
      </c>
      <c r="C18685" t="s">
        <v>66022</v>
      </c>
      <c r="D18685" t="s">
        <v>66023</v>
      </c>
      <c r="E18685" t="s">
        <v>14</v>
      </c>
      <c r="F18685" t="s">
        <v>21</v>
      </c>
      <c r="G18685" t="s">
        <v>153</v>
      </c>
      <c r="H18685" t="s">
        <v>239</v>
      </c>
      <c r="I18685" t="s">
        <v>322</v>
      </c>
      <c r="J18685" s="1">
        <v>38777</v>
      </c>
    </row>
    <row r="18686" spans="1:10" x14ac:dyDescent="0.25">
      <c r="A18686" t="s">
        <v>66024</v>
      </c>
      <c r="B18686" t="s">
        <v>66025</v>
      </c>
      <c r="C18686" t="s">
        <v>66026</v>
      </c>
      <c r="D18686" t="s">
        <v>713</v>
      </c>
      <c r="E18686" t="s">
        <v>202</v>
      </c>
      <c r="F18686" t="s">
        <v>15</v>
      </c>
      <c r="G18686">
        <v>25</v>
      </c>
      <c r="H18686" t="s">
        <v>146</v>
      </c>
      <c r="I18686" t="s">
        <v>146</v>
      </c>
      <c r="J18686" s="1">
        <v>39083</v>
      </c>
    </row>
    <row r="18687" spans="1:10" x14ac:dyDescent="0.25">
      <c r="A18687" t="s">
        <v>66027</v>
      </c>
      <c r="B18687" t="s">
        <v>66028</v>
      </c>
      <c r="C18687" t="s">
        <v>66029</v>
      </c>
      <c r="D18687" t="s">
        <v>66030</v>
      </c>
      <c r="E18687" t="s">
        <v>14</v>
      </c>
      <c r="F18687" t="s">
        <v>21</v>
      </c>
      <c r="G18687" t="s">
        <v>59</v>
      </c>
      <c r="H18687" t="s">
        <v>90</v>
      </c>
      <c r="I18687" t="s">
        <v>90</v>
      </c>
    </row>
    <row r="18688" spans="1:10" x14ac:dyDescent="0.25">
      <c r="A18688" t="s">
        <v>66031</v>
      </c>
      <c r="B18688" t="s">
        <v>66032</v>
      </c>
      <c r="C18688" t="s">
        <v>66033</v>
      </c>
      <c r="D18688" t="s">
        <v>66034</v>
      </c>
      <c r="E18688" t="s">
        <v>14</v>
      </c>
      <c r="F18688" t="s">
        <v>217</v>
      </c>
      <c r="G18688">
        <v>2</v>
      </c>
      <c r="H18688" t="s">
        <v>218</v>
      </c>
      <c r="I18688" t="s">
        <v>218</v>
      </c>
      <c r="J18688" s="1">
        <v>41801</v>
      </c>
    </row>
    <row r="18689" spans="1:10" x14ac:dyDescent="0.25">
      <c r="A18689" t="s">
        <v>66035</v>
      </c>
      <c r="B18689" t="s">
        <v>66036</v>
      </c>
      <c r="C18689" t="s">
        <v>66037</v>
      </c>
      <c r="D18689" t="s">
        <v>38</v>
      </c>
      <c r="E18689" t="s">
        <v>14</v>
      </c>
      <c r="F18689" t="s">
        <v>21</v>
      </c>
      <c r="G18689" t="s">
        <v>59</v>
      </c>
      <c r="H18689" t="s">
        <v>60</v>
      </c>
      <c r="I18689" t="s">
        <v>231</v>
      </c>
      <c r="J18689" s="1">
        <v>37257</v>
      </c>
    </row>
    <row r="18690" spans="1:10" x14ac:dyDescent="0.25">
      <c r="A18690" t="s">
        <v>66038</v>
      </c>
      <c r="B18690" t="s">
        <v>66039</v>
      </c>
      <c r="C18690" t="s">
        <v>66040</v>
      </c>
      <c r="D18690" t="s">
        <v>280</v>
      </c>
      <c r="E18690" t="s">
        <v>14</v>
      </c>
      <c r="F18690" t="s">
        <v>21</v>
      </c>
      <c r="G18690" t="s">
        <v>84</v>
      </c>
      <c r="H18690" t="s">
        <v>10626</v>
      </c>
      <c r="I18690" t="s">
        <v>58428</v>
      </c>
      <c r="J18690" s="1">
        <v>41429</v>
      </c>
    </row>
    <row r="18691" spans="1:10" x14ac:dyDescent="0.25">
      <c r="A18691" t="s">
        <v>66041</v>
      </c>
      <c r="B18691" t="s">
        <v>66042</v>
      </c>
      <c r="C18691" t="s">
        <v>66043</v>
      </c>
      <c r="D18691" t="s">
        <v>66044</v>
      </c>
      <c r="E18691" t="s">
        <v>14</v>
      </c>
      <c r="F18691" t="s">
        <v>21</v>
      </c>
      <c r="G18691" t="s">
        <v>59</v>
      </c>
      <c r="H18691" t="s">
        <v>1216</v>
      </c>
      <c r="I18691" t="s">
        <v>1216</v>
      </c>
      <c r="J18691" s="1">
        <v>38718</v>
      </c>
    </row>
    <row r="18692" spans="1:10" x14ac:dyDescent="0.25">
      <c r="A18692" t="s">
        <v>66045</v>
      </c>
      <c r="B18692" t="s">
        <v>66046</v>
      </c>
      <c r="C18692" t="s">
        <v>66047</v>
      </c>
      <c r="D18692" t="s">
        <v>32</v>
      </c>
      <c r="E18692" t="s">
        <v>14</v>
      </c>
      <c r="F18692" t="s">
        <v>21</v>
      </c>
      <c r="G18692" t="s">
        <v>59</v>
      </c>
      <c r="H18692" t="s">
        <v>60</v>
      </c>
      <c r="I18692" t="s">
        <v>66</v>
      </c>
      <c r="J18692" s="1">
        <v>41091</v>
      </c>
    </row>
    <row r="18693" spans="1:10" x14ac:dyDescent="0.25">
      <c r="A18693" t="s">
        <v>66048</v>
      </c>
      <c r="B18693" t="s">
        <v>66049</v>
      </c>
      <c r="C18693" t="s">
        <v>66050</v>
      </c>
      <c r="D18693" t="s">
        <v>66051</v>
      </c>
      <c r="E18693" t="s">
        <v>14</v>
      </c>
      <c r="F18693" t="s">
        <v>21</v>
      </c>
      <c r="G18693" t="s">
        <v>281</v>
      </c>
      <c r="H18693" t="s">
        <v>869</v>
      </c>
      <c r="I18693" t="s">
        <v>869</v>
      </c>
      <c r="J18693" s="1">
        <v>37622</v>
      </c>
    </row>
    <row r="18694" spans="1:10" x14ac:dyDescent="0.25">
      <c r="A18694" t="s">
        <v>66052</v>
      </c>
      <c r="B18694" t="s">
        <v>66053</v>
      </c>
      <c r="C18694" t="s">
        <v>66054</v>
      </c>
      <c r="D18694" t="s">
        <v>66055</v>
      </c>
      <c r="E18694" t="s">
        <v>14</v>
      </c>
      <c r="F18694" t="s">
        <v>21</v>
      </c>
      <c r="G18694" t="s">
        <v>101</v>
      </c>
      <c r="H18694" t="s">
        <v>102</v>
      </c>
      <c r="I18694" t="s">
        <v>103</v>
      </c>
      <c r="J18694" s="1">
        <v>42036</v>
      </c>
    </row>
    <row r="18695" spans="1:10" x14ac:dyDescent="0.25">
      <c r="A18695" t="s">
        <v>66056</v>
      </c>
      <c r="B18695" t="s">
        <v>66057</v>
      </c>
      <c r="C18695" t="s">
        <v>66058</v>
      </c>
      <c r="D18695" t="s">
        <v>66059</v>
      </c>
      <c r="E18695" t="s">
        <v>14</v>
      </c>
      <c r="F18695" t="s">
        <v>21</v>
      </c>
      <c r="G18695" t="s">
        <v>1391</v>
      </c>
      <c r="H18695" t="s">
        <v>1392</v>
      </c>
      <c r="I18695" t="s">
        <v>1392</v>
      </c>
      <c r="J18695" s="1">
        <v>38702</v>
      </c>
    </row>
    <row r="18696" spans="1:10" x14ac:dyDescent="0.25">
      <c r="A18696" t="s">
        <v>66060</v>
      </c>
      <c r="B18696" t="s">
        <v>66061</v>
      </c>
      <c r="C18696" t="s">
        <v>66062</v>
      </c>
      <c r="D18696" t="s">
        <v>59341</v>
      </c>
      <c r="E18696" t="s">
        <v>14</v>
      </c>
      <c r="F18696" t="s">
        <v>21</v>
      </c>
      <c r="G18696" t="s">
        <v>39</v>
      </c>
      <c r="H18696" t="s">
        <v>277</v>
      </c>
      <c r="I18696" t="s">
        <v>277</v>
      </c>
      <c r="J18696" s="1">
        <v>41699</v>
      </c>
    </row>
    <row r="18697" spans="1:10" x14ac:dyDescent="0.25">
      <c r="A18697" t="s">
        <v>66063</v>
      </c>
      <c r="B18697" t="s">
        <v>66064</v>
      </c>
      <c r="C18697" t="s">
        <v>66065</v>
      </c>
      <c r="D18697" t="s">
        <v>65943</v>
      </c>
      <c r="E18697" t="s">
        <v>14</v>
      </c>
      <c r="F18697" t="s">
        <v>21</v>
      </c>
      <c r="G18697" t="s">
        <v>101</v>
      </c>
      <c r="H18697" t="s">
        <v>102</v>
      </c>
      <c r="I18697" t="s">
        <v>103</v>
      </c>
      <c r="J18697" s="1">
        <v>41395</v>
      </c>
    </row>
    <row r="18698" spans="1:10" x14ac:dyDescent="0.25">
      <c r="A18698" t="s">
        <v>66066</v>
      </c>
      <c r="B18698" t="s">
        <v>66067</v>
      </c>
      <c r="C18698" t="s">
        <v>66068</v>
      </c>
      <c r="D18698" t="s">
        <v>38</v>
      </c>
      <c r="E18698" t="s">
        <v>14</v>
      </c>
      <c r="F18698" t="s">
        <v>21</v>
      </c>
      <c r="G18698" t="s">
        <v>281</v>
      </c>
      <c r="H18698" t="s">
        <v>573</v>
      </c>
      <c r="I18698" t="s">
        <v>573</v>
      </c>
    </row>
    <row r="18699" spans="1:10" x14ac:dyDescent="0.25">
      <c r="A18699" t="s">
        <v>66069</v>
      </c>
      <c r="B18699" t="s">
        <v>66070</v>
      </c>
      <c r="C18699" t="s">
        <v>66071</v>
      </c>
      <c r="D18699" t="s">
        <v>66072</v>
      </c>
      <c r="E18699" t="s">
        <v>14</v>
      </c>
      <c r="F18699" t="s">
        <v>453</v>
      </c>
      <c r="G18699">
        <v>48</v>
      </c>
      <c r="H18699" t="s">
        <v>454</v>
      </c>
      <c r="I18699" t="s">
        <v>454</v>
      </c>
      <c r="J18699" s="1">
        <v>39873</v>
      </c>
    </row>
    <row r="18700" spans="1:10" x14ac:dyDescent="0.25">
      <c r="A18700" t="s">
        <v>66073</v>
      </c>
      <c r="B18700" t="s">
        <v>66074</v>
      </c>
      <c r="D18700" t="s">
        <v>66075</v>
      </c>
      <c r="E18700" t="s">
        <v>108</v>
      </c>
    </row>
    <row r="18701" spans="1:10" x14ac:dyDescent="0.25">
      <c r="A18701" t="s">
        <v>66076</v>
      </c>
      <c r="B18701" t="s">
        <v>66077</v>
      </c>
      <c r="C18701" t="s">
        <v>66078</v>
      </c>
      <c r="D18701" t="s">
        <v>51</v>
      </c>
      <c r="E18701" t="s">
        <v>14</v>
      </c>
      <c r="F18701" t="s">
        <v>547</v>
      </c>
      <c r="G18701">
        <v>56</v>
      </c>
      <c r="H18701" t="s">
        <v>2547</v>
      </c>
      <c r="I18701" t="s">
        <v>2547</v>
      </c>
      <c r="J18701" s="1">
        <v>37257</v>
      </c>
    </row>
    <row r="18702" spans="1:10" x14ac:dyDescent="0.25">
      <c r="A18702" t="s">
        <v>66079</v>
      </c>
      <c r="B18702" t="s">
        <v>66080</v>
      </c>
      <c r="C18702" t="s">
        <v>66081</v>
      </c>
      <c r="D18702" t="s">
        <v>51</v>
      </c>
      <c r="E18702" t="s">
        <v>108</v>
      </c>
      <c r="F18702" t="s">
        <v>21</v>
      </c>
      <c r="G18702" t="s">
        <v>185</v>
      </c>
      <c r="H18702" t="s">
        <v>186</v>
      </c>
      <c r="I18702" t="s">
        <v>186</v>
      </c>
      <c r="J18702" s="1">
        <v>34335</v>
      </c>
    </row>
    <row r="18703" spans="1:10" x14ac:dyDescent="0.25">
      <c r="A18703" t="s">
        <v>66082</v>
      </c>
      <c r="B18703" t="s">
        <v>66083</v>
      </c>
      <c r="C18703" t="s">
        <v>66084</v>
      </c>
      <c r="D18703" t="s">
        <v>66085</v>
      </c>
      <c r="E18703" t="s">
        <v>14</v>
      </c>
      <c r="F18703" t="s">
        <v>645</v>
      </c>
      <c r="G18703">
        <v>15</v>
      </c>
      <c r="H18703" t="s">
        <v>14449</v>
      </c>
      <c r="I18703" t="s">
        <v>14449</v>
      </c>
      <c r="J18703" s="1">
        <v>40179</v>
      </c>
    </row>
    <row r="18704" spans="1:10" x14ac:dyDescent="0.25">
      <c r="A18704" t="s">
        <v>66086</v>
      </c>
      <c r="B18704" t="s">
        <v>66087</v>
      </c>
      <c r="C18704" t="s">
        <v>66088</v>
      </c>
      <c r="D18704" t="s">
        <v>66089</v>
      </c>
      <c r="E18704" t="s">
        <v>14</v>
      </c>
      <c r="F18704" t="s">
        <v>303</v>
      </c>
      <c r="G18704">
        <v>10</v>
      </c>
      <c r="H18704" t="s">
        <v>1682</v>
      </c>
      <c r="I18704" t="s">
        <v>1682</v>
      </c>
      <c r="J18704" s="1">
        <v>40592</v>
      </c>
    </row>
    <row r="18705" spans="1:10" x14ac:dyDescent="0.25">
      <c r="A18705" t="s">
        <v>66090</v>
      </c>
      <c r="B18705" t="s">
        <v>66091</v>
      </c>
      <c r="C18705" t="s">
        <v>66092</v>
      </c>
      <c r="D18705" t="s">
        <v>51</v>
      </c>
      <c r="E18705" t="s">
        <v>14</v>
      </c>
      <c r="F18705" t="s">
        <v>15</v>
      </c>
      <c r="G18705">
        <v>3</v>
      </c>
      <c r="H18705" t="s">
        <v>5637</v>
      </c>
      <c r="I18705" t="s">
        <v>66093</v>
      </c>
      <c r="J18705" s="1">
        <v>40544</v>
      </c>
    </row>
    <row r="18706" spans="1:10" x14ac:dyDescent="0.25">
      <c r="A18706" t="s">
        <v>66094</v>
      </c>
      <c r="B18706" t="s">
        <v>66095</v>
      </c>
      <c r="C18706" t="s">
        <v>66096</v>
      </c>
      <c r="D18706" t="s">
        <v>1498</v>
      </c>
      <c r="E18706" t="s">
        <v>14</v>
      </c>
      <c r="F18706" t="s">
        <v>160</v>
      </c>
      <c r="G18706" t="s">
        <v>1475</v>
      </c>
    </row>
    <row r="18707" spans="1:10" x14ac:dyDescent="0.25">
      <c r="A18707" t="s">
        <v>66097</v>
      </c>
      <c r="B18707" t="s">
        <v>66098</v>
      </c>
      <c r="C18707" t="s">
        <v>66099</v>
      </c>
      <c r="D18707" t="s">
        <v>259</v>
      </c>
      <c r="E18707" t="s">
        <v>14</v>
      </c>
      <c r="F18707" t="s">
        <v>123</v>
      </c>
      <c r="G18707" t="s">
        <v>124</v>
      </c>
      <c r="H18707" t="s">
        <v>125</v>
      </c>
      <c r="I18707" t="s">
        <v>125</v>
      </c>
      <c r="J18707" s="1">
        <v>40544</v>
      </c>
    </row>
    <row r="18708" spans="1:10" x14ac:dyDescent="0.25">
      <c r="A18708" t="s">
        <v>66100</v>
      </c>
      <c r="B18708" t="s">
        <v>66101</v>
      </c>
      <c r="C18708" t="s">
        <v>66102</v>
      </c>
      <c r="D18708" t="s">
        <v>38</v>
      </c>
      <c r="E18708" t="s">
        <v>14</v>
      </c>
      <c r="F18708" t="s">
        <v>21</v>
      </c>
      <c r="G18708" t="s">
        <v>153</v>
      </c>
      <c r="H18708" t="s">
        <v>239</v>
      </c>
      <c r="I18708" t="s">
        <v>239</v>
      </c>
      <c r="J18708" s="1">
        <v>39814</v>
      </c>
    </row>
    <row r="18709" spans="1:10" x14ac:dyDescent="0.25">
      <c r="A18709" t="s">
        <v>66103</v>
      </c>
      <c r="B18709" t="s">
        <v>66104</v>
      </c>
      <c r="C18709" t="s">
        <v>66105</v>
      </c>
      <c r="D18709" t="s">
        <v>761</v>
      </c>
      <c r="E18709" t="s">
        <v>14</v>
      </c>
      <c r="F18709" t="s">
        <v>21</v>
      </c>
      <c r="G18709" t="s">
        <v>281</v>
      </c>
      <c r="H18709" t="s">
        <v>869</v>
      </c>
      <c r="I18709" t="s">
        <v>5299</v>
      </c>
      <c r="J18709" s="1">
        <v>39814</v>
      </c>
    </row>
    <row r="18710" spans="1:10" x14ac:dyDescent="0.25">
      <c r="A18710" t="s">
        <v>66106</v>
      </c>
      <c r="B18710" t="s">
        <v>66107</v>
      </c>
      <c r="C18710" t="s">
        <v>66108</v>
      </c>
      <c r="D18710" t="s">
        <v>176</v>
      </c>
      <c r="E18710" t="s">
        <v>14</v>
      </c>
      <c r="F18710" t="s">
        <v>21</v>
      </c>
      <c r="G18710" t="s">
        <v>281</v>
      </c>
      <c r="H18710" t="s">
        <v>1025</v>
      </c>
      <c r="I18710" t="s">
        <v>1025</v>
      </c>
      <c r="J18710" s="1">
        <v>41275</v>
      </c>
    </row>
    <row r="18711" spans="1:10" x14ac:dyDescent="0.25">
      <c r="A18711" t="s">
        <v>66109</v>
      </c>
      <c r="B18711" t="s">
        <v>66110</v>
      </c>
      <c r="C18711" t="s">
        <v>66111</v>
      </c>
      <c r="D18711" t="s">
        <v>70</v>
      </c>
      <c r="E18711" t="s">
        <v>14</v>
      </c>
      <c r="F18711" t="s">
        <v>21</v>
      </c>
      <c r="G18711" t="s">
        <v>153</v>
      </c>
      <c r="H18711" t="s">
        <v>239</v>
      </c>
      <c r="I18711" t="s">
        <v>239</v>
      </c>
      <c r="J18711" s="1">
        <v>40179</v>
      </c>
    </row>
    <row r="18712" spans="1:10" x14ac:dyDescent="0.25">
      <c r="A18712" t="s">
        <v>66112</v>
      </c>
      <c r="B18712" t="s">
        <v>66113</v>
      </c>
      <c r="E18712" t="s">
        <v>14</v>
      </c>
    </row>
    <row r="18713" spans="1:10" x14ac:dyDescent="0.25">
      <c r="A18713" t="s">
        <v>66114</v>
      </c>
      <c r="B18713" t="s">
        <v>66115</v>
      </c>
      <c r="C18713" t="s">
        <v>66116</v>
      </c>
      <c r="D18713" t="s">
        <v>66117</v>
      </c>
      <c r="E18713" t="s">
        <v>108</v>
      </c>
      <c r="F18713" t="s">
        <v>1057</v>
      </c>
      <c r="G18713">
        <v>16</v>
      </c>
      <c r="H18713" t="s">
        <v>1699</v>
      </c>
      <c r="I18713" t="s">
        <v>1699</v>
      </c>
      <c r="J18713" s="1">
        <v>37622</v>
      </c>
    </row>
    <row r="18714" spans="1:10" x14ac:dyDescent="0.25">
      <c r="A18714" t="s">
        <v>66118</v>
      </c>
      <c r="B18714" t="s">
        <v>66119</v>
      </c>
      <c r="C18714" t="s">
        <v>66120</v>
      </c>
      <c r="D18714" t="s">
        <v>66121</v>
      </c>
      <c r="E18714" t="s">
        <v>14</v>
      </c>
      <c r="F18714" t="s">
        <v>21</v>
      </c>
      <c r="G18714" t="s">
        <v>281</v>
      </c>
      <c r="H18714" t="s">
        <v>869</v>
      </c>
      <c r="I18714" t="s">
        <v>66122</v>
      </c>
      <c r="J18714" s="1">
        <v>38443</v>
      </c>
    </row>
    <row r="18715" spans="1:10" x14ac:dyDescent="0.25">
      <c r="A18715" t="s">
        <v>66123</v>
      </c>
      <c r="B18715" t="s">
        <v>66124</v>
      </c>
      <c r="C18715" t="s">
        <v>66125</v>
      </c>
      <c r="D18715" t="s">
        <v>66126</v>
      </c>
      <c r="E18715" t="s">
        <v>14</v>
      </c>
    </row>
    <row r="18716" spans="1:10" x14ac:dyDescent="0.25">
      <c r="A18716" t="s">
        <v>66127</v>
      </c>
      <c r="B18716" t="s">
        <v>66128</v>
      </c>
      <c r="C18716" t="s">
        <v>66129</v>
      </c>
      <c r="D18716" t="s">
        <v>66130</v>
      </c>
      <c r="E18716" t="s">
        <v>14</v>
      </c>
      <c r="F18716" t="s">
        <v>547</v>
      </c>
      <c r="G18716">
        <v>29</v>
      </c>
      <c r="H18716" t="s">
        <v>744</v>
      </c>
      <c r="I18716" t="s">
        <v>744</v>
      </c>
      <c r="J18716" s="1">
        <v>39132</v>
      </c>
    </row>
    <row r="18717" spans="1:10" x14ac:dyDescent="0.25">
      <c r="A18717" t="s">
        <v>66131</v>
      </c>
      <c r="B18717" t="s">
        <v>66132</v>
      </c>
      <c r="C18717" t="s">
        <v>66133</v>
      </c>
      <c r="D18717" t="s">
        <v>51</v>
      </c>
      <c r="E18717" t="s">
        <v>202</v>
      </c>
      <c r="F18717" t="s">
        <v>361</v>
      </c>
      <c r="G18717">
        <v>21</v>
      </c>
      <c r="H18717" t="s">
        <v>362</v>
      </c>
      <c r="I18717" t="s">
        <v>1604</v>
      </c>
    </row>
    <row r="18718" spans="1:10" x14ac:dyDescent="0.25">
      <c r="A18718" t="s">
        <v>66134</v>
      </c>
      <c r="B18718" t="s">
        <v>66135</v>
      </c>
      <c r="D18718" t="s">
        <v>66136</v>
      </c>
      <c r="E18718" t="s">
        <v>14</v>
      </c>
      <c r="F18718" t="s">
        <v>487</v>
      </c>
      <c r="G18718">
        <v>2</v>
      </c>
    </row>
    <row r="18719" spans="1:10" x14ac:dyDescent="0.25">
      <c r="A18719" t="s">
        <v>66137</v>
      </c>
      <c r="B18719" t="s">
        <v>66138</v>
      </c>
      <c r="C18719" t="s">
        <v>66139</v>
      </c>
      <c r="E18719" t="s">
        <v>202</v>
      </c>
      <c r="J18719" s="1">
        <v>37622</v>
      </c>
    </row>
    <row r="18720" spans="1:10" x14ac:dyDescent="0.25">
      <c r="A18720" t="s">
        <v>66140</v>
      </c>
      <c r="B18720" t="s">
        <v>66141</v>
      </c>
      <c r="C18720" t="s">
        <v>66142</v>
      </c>
      <c r="D18720" t="s">
        <v>129</v>
      </c>
      <c r="E18720" t="s">
        <v>14</v>
      </c>
      <c r="F18720" t="s">
        <v>401</v>
      </c>
      <c r="G18720">
        <v>40</v>
      </c>
      <c r="H18720" t="s">
        <v>975</v>
      </c>
      <c r="I18720" t="s">
        <v>975</v>
      </c>
      <c r="J18720" s="1">
        <v>38808</v>
      </c>
    </row>
    <row r="18721" spans="1:10" x14ac:dyDescent="0.25">
      <c r="A18721" t="s">
        <v>66143</v>
      </c>
      <c r="B18721" t="s">
        <v>66144</v>
      </c>
      <c r="C18721" t="s">
        <v>66145</v>
      </c>
      <c r="D18721" t="s">
        <v>3105</v>
      </c>
      <c r="E18721" t="s">
        <v>14</v>
      </c>
      <c r="F18721" t="s">
        <v>21</v>
      </c>
      <c r="G18721" t="s">
        <v>39</v>
      </c>
      <c r="H18721" t="s">
        <v>277</v>
      </c>
      <c r="I18721" t="s">
        <v>277</v>
      </c>
      <c r="J18721" s="1">
        <v>40179</v>
      </c>
    </row>
    <row r="18722" spans="1:10" x14ac:dyDescent="0.25">
      <c r="A18722" t="s">
        <v>66146</v>
      </c>
      <c r="B18722" t="s">
        <v>66147</v>
      </c>
      <c r="C18722" t="s">
        <v>66148</v>
      </c>
      <c r="D18722" t="s">
        <v>66149</v>
      </c>
      <c r="E18722" t="s">
        <v>14</v>
      </c>
      <c r="F18722" t="s">
        <v>123</v>
      </c>
      <c r="G18722" t="s">
        <v>124</v>
      </c>
      <c r="H18722" t="s">
        <v>125</v>
      </c>
      <c r="I18722" t="s">
        <v>125</v>
      </c>
      <c r="J18722" s="1">
        <v>41815</v>
      </c>
    </row>
    <row r="18723" spans="1:10" x14ac:dyDescent="0.25">
      <c r="A18723" t="s">
        <v>66150</v>
      </c>
      <c r="B18723" t="s">
        <v>66151</v>
      </c>
      <c r="C18723" t="s">
        <v>66152</v>
      </c>
      <c r="D18723" t="s">
        <v>66153</v>
      </c>
      <c r="E18723" t="s">
        <v>14</v>
      </c>
    </row>
    <row r="18724" spans="1:10" x14ac:dyDescent="0.25">
      <c r="A18724" t="s">
        <v>66154</v>
      </c>
      <c r="B18724" t="s">
        <v>66155</v>
      </c>
      <c r="C18724" t="s">
        <v>66156</v>
      </c>
      <c r="D18724" t="s">
        <v>66157</v>
      </c>
      <c r="E18724" t="s">
        <v>14</v>
      </c>
      <c r="F18724" t="s">
        <v>547</v>
      </c>
      <c r="G18724">
        <v>34</v>
      </c>
      <c r="H18724" t="s">
        <v>20536</v>
      </c>
      <c r="I18724" t="s">
        <v>66158</v>
      </c>
      <c r="J18724" s="1">
        <v>37509</v>
      </c>
    </row>
    <row r="18725" spans="1:10" x14ac:dyDescent="0.25">
      <c r="A18725" t="s">
        <v>66159</v>
      </c>
      <c r="B18725" t="s">
        <v>66160</v>
      </c>
      <c r="C18725" t="s">
        <v>66161</v>
      </c>
      <c r="D18725" t="s">
        <v>38</v>
      </c>
      <c r="E18725" t="s">
        <v>14</v>
      </c>
      <c r="F18725" t="s">
        <v>21</v>
      </c>
      <c r="G18725" t="s">
        <v>639</v>
      </c>
      <c r="H18725" t="s">
        <v>640</v>
      </c>
      <c r="I18725" t="s">
        <v>640</v>
      </c>
      <c r="J18725" s="1">
        <v>39814</v>
      </c>
    </row>
    <row r="18726" spans="1:10" x14ac:dyDescent="0.25">
      <c r="A18726" t="s">
        <v>66162</v>
      </c>
      <c r="B18726" t="s">
        <v>66163</v>
      </c>
      <c r="C18726" t="s">
        <v>66164</v>
      </c>
      <c r="D18726" t="s">
        <v>539</v>
      </c>
      <c r="E18726" t="s">
        <v>108</v>
      </c>
      <c r="F18726" t="s">
        <v>21</v>
      </c>
      <c r="G18726" t="s">
        <v>59</v>
      </c>
      <c r="H18726" t="s">
        <v>60</v>
      </c>
      <c r="I18726" t="s">
        <v>266</v>
      </c>
      <c r="J18726" s="1">
        <v>40544</v>
      </c>
    </row>
    <row r="18727" spans="1:10" x14ac:dyDescent="0.25">
      <c r="A18727" t="s">
        <v>66165</v>
      </c>
      <c r="B18727" t="s">
        <v>66166</v>
      </c>
      <c r="C18727" t="s">
        <v>66167</v>
      </c>
      <c r="D18727" t="s">
        <v>38</v>
      </c>
      <c r="E18727" t="s">
        <v>14</v>
      </c>
      <c r="F18727" t="s">
        <v>52</v>
      </c>
      <c r="G18727" t="s">
        <v>197</v>
      </c>
      <c r="H18727" t="s">
        <v>198</v>
      </c>
      <c r="I18727" t="s">
        <v>198</v>
      </c>
      <c r="J18727" s="1">
        <v>37257</v>
      </c>
    </row>
    <row r="18728" spans="1:10" x14ac:dyDescent="0.25">
      <c r="A18728" t="s">
        <v>66168</v>
      </c>
      <c r="B18728" t="s">
        <v>66169</v>
      </c>
      <c r="C18728" t="s">
        <v>66170</v>
      </c>
      <c r="D18728" t="s">
        <v>30967</v>
      </c>
      <c r="E18728" t="s">
        <v>14</v>
      </c>
      <c r="F18728" t="s">
        <v>123</v>
      </c>
      <c r="G18728" t="s">
        <v>124</v>
      </c>
      <c r="H18728" t="s">
        <v>125</v>
      </c>
      <c r="I18728" t="s">
        <v>125</v>
      </c>
      <c r="J18728" s="1">
        <v>40756</v>
      </c>
    </row>
    <row r="18729" spans="1:10" x14ac:dyDescent="0.25">
      <c r="A18729" t="s">
        <v>66171</v>
      </c>
      <c r="B18729" t="s">
        <v>66172</v>
      </c>
      <c r="C18729" t="s">
        <v>66173</v>
      </c>
      <c r="D18729" t="s">
        <v>32659</v>
      </c>
      <c r="E18729" t="s">
        <v>202</v>
      </c>
      <c r="J18729" s="1">
        <v>40607</v>
      </c>
    </row>
    <row r="18730" spans="1:10" x14ac:dyDescent="0.25">
      <c r="A18730" t="s">
        <v>66174</v>
      </c>
      <c r="B18730" t="s">
        <v>66175</v>
      </c>
      <c r="C18730" t="s">
        <v>66176</v>
      </c>
      <c r="D18730" t="s">
        <v>2474</v>
      </c>
      <c r="E18730" t="s">
        <v>14</v>
      </c>
      <c r="F18730" t="s">
        <v>21</v>
      </c>
      <c r="G18730" t="s">
        <v>130</v>
      </c>
      <c r="H18730" t="s">
        <v>131</v>
      </c>
      <c r="I18730" t="s">
        <v>1109</v>
      </c>
      <c r="J18730" s="1">
        <v>37562</v>
      </c>
    </row>
    <row r="18731" spans="1:10" x14ac:dyDescent="0.25">
      <c r="A18731" t="s">
        <v>66177</v>
      </c>
      <c r="B18731" t="s">
        <v>66178</v>
      </c>
      <c r="D18731" t="s">
        <v>66179</v>
      </c>
      <c r="E18731" t="s">
        <v>14</v>
      </c>
    </row>
    <row r="18732" spans="1:10" x14ac:dyDescent="0.25">
      <c r="A18732" t="s">
        <v>66180</v>
      </c>
      <c r="B18732" t="s">
        <v>66181</v>
      </c>
      <c r="C18732" t="s">
        <v>66182</v>
      </c>
      <c r="E18732" t="s">
        <v>202</v>
      </c>
      <c r="F18732" t="s">
        <v>1133</v>
      </c>
      <c r="G18732">
        <v>27</v>
      </c>
      <c r="H18732" t="s">
        <v>1740</v>
      </c>
      <c r="I18732" t="s">
        <v>1741</v>
      </c>
      <c r="J18732" s="1">
        <v>40179</v>
      </c>
    </row>
    <row r="18733" spans="1:10" x14ac:dyDescent="0.25">
      <c r="A18733" t="s">
        <v>66183</v>
      </c>
      <c r="B18733" t="s">
        <v>66184</v>
      </c>
      <c r="C18733" t="s">
        <v>66185</v>
      </c>
      <c r="D18733" t="s">
        <v>66186</v>
      </c>
      <c r="E18733" t="s">
        <v>14</v>
      </c>
      <c r="F18733" t="s">
        <v>123</v>
      </c>
      <c r="G18733" t="s">
        <v>124</v>
      </c>
      <c r="H18733" t="s">
        <v>125</v>
      </c>
      <c r="I18733" t="s">
        <v>125</v>
      </c>
      <c r="J18733" s="1">
        <v>39814</v>
      </c>
    </row>
    <row r="18734" spans="1:10" x14ac:dyDescent="0.25">
      <c r="A18734" t="s">
        <v>66187</v>
      </c>
      <c r="B18734" t="s">
        <v>66188</v>
      </c>
      <c r="C18734" t="s">
        <v>66189</v>
      </c>
      <c r="E18734" t="s">
        <v>14</v>
      </c>
      <c r="F18734" t="s">
        <v>21</v>
      </c>
      <c r="G18734" t="s">
        <v>785</v>
      </c>
      <c r="H18734" t="s">
        <v>16938</v>
      </c>
      <c r="I18734" t="s">
        <v>66190</v>
      </c>
      <c r="J18734" s="1">
        <v>41187</v>
      </c>
    </row>
    <row r="18735" spans="1:10" x14ac:dyDescent="0.25">
      <c r="A18735" t="s">
        <v>66191</v>
      </c>
      <c r="B18735" t="s">
        <v>66192</v>
      </c>
      <c r="C18735" t="s">
        <v>66193</v>
      </c>
      <c r="D18735" t="s">
        <v>66194</v>
      </c>
      <c r="E18735" t="s">
        <v>14</v>
      </c>
      <c r="F18735" t="s">
        <v>694</v>
      </c>
      <c r="G18735">
        <v>5</v>
      </c>
      <c r="H18735" t="s">
        <v>695</v>
      </c>
      <c r="I18735" t="s">
        <v>695</v>
      </c>
      <c r="J18735" s="1">
        <v>41699</v>
      </c>
    </row>
    <row r="18736" spans="1:10" x14ac:dyDescent="0.25">
      <c r="A18736" t="s">
        <v>66195</v>
      </c>
      <c r="B18736" t="s">
        <v>66196</v>
      </c>
      <c r="C18736" t="s">
        <v>66197</v>
      </c>
      <c r="D18736" t="s">
        <v>38</v>
      </c>
      <c r="E18736" t="s">
        <v>14</v>
      </c>
      <c r="F18736" t="s">
        <v>21</v>
      </c>
      <c r="G18736" t="s">
        <v>101</v>
      </c>
      <c r="H18736" t="s">
        <v>102</v>
      </c>
      <c r="I18736" t="s">
        <v>103</v>
      </c>
      <c r="J18736" s="1">
        <v>41030</v>
      </c>
    </row>
    <row r="18737" spans="1:10" x14ac:dyDescent="0.25">
      <c r="A18737" t="s">
        <v>66198</v>
      </c>
      <c r="B18737" t="s">
        <v>66199</v>
      </c>
      <c r="C18737" t="s">
        <v>66200</v>
      </c>
      <c r="D18737" t="s">
        <v>66201</v>
      </c>
      <c r="E18737" t="s">
        <v>14</v>
      </c>
      <c r="F18737" t="s">
        <v>21</v>
      </c>
      <c r="G18737" t="s">
        <v>153</v>
      </c>
      <c r="H18737" t="s">
        <v>239</v>
      </c>
      <c r="I18737" t="s">
        <v>322</v>
      </c>
      <c r="J18737" s="1">
        <v>40920</v>
      </c>
    </row>
    <row r="18738" spans="1:10" x14ac:dyDescent="0.25">
      <c r="A18738" t="s">
        <v>66202</v>
      </c>
      <c r="B18738" t="s">
        <v>66203</v>
      </c>
      <c r="C18738" t="s">
        <v>66204</v>
      </c>
      <c r="D18738" t="s">
        <v>66205</v>
      </c>
      <c r="E18738" t="s">
        <v>14</v>
      </c>
      <c r="F18738" t="s">
        <v>21</v>
      </c>
      <c r="G18738" t="s">
        <v>1075</v>
      </c>
      <c r="H18738" t="s">
        <v>1076</v>
      </c>
      <c r="I18738" t="s">
        <v>1165</v>
      </c>
    </row>
    <row r="18739" spans="1:10" x14ac:dyDescent="0.25">
      <c r="A18739" t="s">
        <v>66206</v>
      </c>
      <c r="B18739" t="s">
        <v>66207</v>
      </c>
      <c r="C18739" t="s">
        <v>66208</v>
      </c>
      <c r="D18739" t="s">
        <v>761</v>
      </c>
      <c r="E18739" t="s">
        <v>202</v>
      </c>
      <c r="F18739" t="s">
        <v>21</v>
      </c>
      <c r="G18739" t="s">
        <v>803</v>
      </c>
      <c r="H18739" t="s">
        <v>804</v>
      </c>
      <c r="I18739" t="s">
        <v>7692</v>
      </c>
      <c r="J18739" s="1">
        <v>37257</v>
      </c>
    </row>
    <row r="18740" spans="1:10" x14ac:dyDescent="0.25">
      <c r="A18740" t="s">
        <v>66209</v>
      </c>
      <c r="B18740" t="s">
        <v>66210</v>
      </c>
      <c r="C18740" t="s">
        <v>66211</v>
      </c>
      <c r="D18740" t="s">
        <v>38</v>
      </c>
      <c r="E18740" t="s">
        <v>202</v>
      </c>
      <c r="F18740" t="s">
        <v>21</v>
      </c>
      <c r="G18740" t="s">
        <v>3157</v>
      </c>
      <c r="H18740" t="s">
        <v>3158</v>
      </c>
      <c r="I18740" t="s">
        <v>5051</v>
      </c>
    </row>
    <row r="18741" spans="1:10" x14ac:dyDescent="0.25">
      <c r="A18741" t="s">
        <v>66212</v>
      </c>
      <c r="B18741" t="s">
        <v>66213</v>
      </c>
      <c r="C18741" t="s">
        <v>66214</v>
      </c>
      <c r="D18741" t="s">
        <v>66215</v>
      </c>
      <c r="E18741" t="s">
        <v>14</v>
      </c>
      <c r="F18741" t="s">
        <v>52</v>
      </c>
      <c r="G18741" t="s">
        <v>3334</v>
      </c>
      <c r="H18741" t="s">
        <v>33266</v>
      </c>
      <c r="I18741" t="s">
        <v>66216</v>
      </c>
      <c r="J18741" s="1">
        <v>41280</v>
      </c>
    </row>
    <row r="18742" spans="1:10" x14ac:dyDescent="0.25">
      <c r="A18742" t="s">
        <v>66217</v>
      </c>
      <c r="B18742" t="s">
        <v>66218</v>
      </c>
      <c r="C18742" t="s">
        <v>66219</v>
      </c>
      <c r="D18742" t="s">
        <v>32</v>
      </c>
      <c r="E18742" t="s">
        <v>14</v>
      </c>
      <c r="F18742" t="s">
        <v>453</v>
      </c>
      <c r="G18742">
        <v>48</v>
      </c>
      <c r="H18742" t="s">
        <v>454</v>
      </c>
      <c r="I18742" t="s">
        <v>454</v>
      </c>
      <c r="J18742" s="1">
        <v>38353</v>
      </c>
    </row>
    <row r="18743" spans="1:10" x14ac:dyDescent="0.25">
      <c r="A18743" t="s">
        <v>66220</v>
      </c>
      <c r="B18743" t="s">
        <v>66221</v>
      </c>
      <c r="C18743" t="s">
        <v>66222</v>
      </c>
      <c r="D18743" t="s">
        <v>45</v>
      </c>
      <c r="E18743" t="s">
        <v>14</v>
      </c>
      <c r="F18743" t="s">
        <v>52</v>
      </c>
      <c r="G18743" t="s">
        <v>53</v>
      </c>
      <c r="H18743" t="s">
        <v>54</v>
      </c>
      <c r="I18743" t="s">
        <v>54</v>
      </c>
      <c r="J18743" s="1">
        <v>40179</v>
      </c>
    </row>
    <row r="18744" spans="1:10" x14ac:dyDescent="0.25">
      <c r="A18744" t="s">
        <v>66223</v>
      </c>
      <c r="B18744" t="s">
        <v>66224</v>
      </c>
      <c r="C18744" t="s">
        <v>66225</v>
      </c>
      <c r="D18744" t="s">
        <v>352</v>
      </c>
      <c r="E18744" t="s">
        <v>14</v>
      </c>
      <c r="F18744" t="s">
        <v>15</v>
      </c>
      <c r="G18744">
        <v>2</v>
      </c>
      <c r="H18744" t="s">
        <v>66226</v>
      </c>
      <c r="I18744" t="s">
        <v>66226</v>
      </c>
      <c r="J18744" s="1">
        <v>40909</v>
      </c>
    </row>
    <row r="18745" spans="1:10" x14ac:dyDescent="0.25">
      <c r="A18745" t="s">
        <v>66227</v>
      </c>
      <c r="B18745" t="s">
        <v>66228</v>
      </c>
      <c r="C18745" t="s">
        <v>66229</v>
      </c>
      <c r="D18745" t="s">
        <v>51</v>
      </c>
      <c r="E18745" t="s">
        <v>14</v>
      </c>
      <c r="J18745" s="1">
        <v>39114</v>
      </c>
    </row>
    <row r="18746" spans="1:10" x14ac:dyDescent="0.25">
      <c r="A18746" t="s">
        <v>66230</v>
      </c>
      <c r="B18746" t="s">
        <v>66231</v>
      </c>
      <c r="C18746" t="s">
        <v>66232</v>
      </c>
      <c r="D18746" t="s">
        <v>51</v>
      </c>
      <c r="E18746" t="s">
        <v>684</v>
      </c>
      <c r="F18746" t="s">
        <v>160</v>
      </c>
      <c r="G18746" t="s">
        <v>5596</v>
      </c>
      <c r="H18746" t="s">
        <v>5800</v>
      </c>
      <c r="I18746" t="s">
        <v>5800</v>
      </c>
    </row>
    <row r="18747" spans="1:10" x14ac:dyDescent="0.25">
      <c r="A18747" t="s">
        <v>66233</v>
      </c>
      <c r="B18747" t="s">
        <v>66234</v>
      </c>
      <c r="D18747" t="s">
        <v>21235</v>
      </c>
      <c r="E18747" t="s">
        <v>14</v>
      </c>
      <c r="F18747" t="s">
        <v>21</v>
      </c>
      <c r="G18747" t="s">
        <v>3157</v>
      </c>
      <c r="H18747" t="s">
        <v>3158</v>
      </c>
      <c r="I18747" t="s">
        <v>3820</v>
      </c>
    </row>
    <row r="18748" spans="1:10" x14ac:dyDescent="0.25">
      <c r="A18748" t="s">
        <v>66235</v>
      </c>
      <c r="B18748" t="s">
        <v>66236</v>
      </c>
      <c r="C18748" t="s">
        <v>66237</v>
      </c>
      <c r="E18748" t="s">
        <v>14</v>
      </c>
      <c r="F18748" t="s">
        <v>21</v>
      </c>
      <c r="G18748" t="s">
        <v>39</v>
      </c>
      <c r="H18748" t="s">
        <v>277</v>
      </c>
      <c r="I18748" t="s">
        <v>277</v>
      </c>
      <c r="J18748" s="1">
        <v>41913</v>
      </c>
    </row>
    <row r="18749" spans="1:10" x14ac:dyDescent="0.25">
      <c r="A18749" t="s">
        <v>66238</v>
      </c>
      <c r="B18749" t="s">
        <v>66239</v>
      </c>
      <c r="C18749" t="s">
        <v>66240</v>
      </c>
      <c r="D18749" t="s">
        <v>66241</v>
      </c>
      <c r="E18749" t="s">
        <v>202</v>
      </c>
      <c r="F18749" t="s">
        <v>361</v>
      </c>
      <c r="G18749">
        <v>26</v>
      </c>
      <c r="H18749" t="s">
        <v>362</v>
      </c>
      <c r="I18749" t="s">
        <v>362</v>
      </c>
      <c r="J18749" s="1">
        <v>40254</v>
      </c>
    </row>
    <row r="18750" spans="1:10" x14ac:dyDescent="0.25">
      <c r="A18750" t="s">
        <v>66242</v>
      </c>
      <c r="B18750" t="s">
        <v>66243</v>
      </c>
      <c r="D18750" t="s">
        <v>51</v>
      </c>
      <c r="E18750" t="s">
        <v>14</v>
      </c>
      <c r="F18750" t="s">
        <v>21</v>
      </c>
      <c r="G18750" t="s">
        <v>785</v>
      </c>
      <c r="H18750" t="s">
        <v>786</v>
      </c>
      <c r="I18750" t="s">
        <v>786</v>
      </c>
    </row>
    <row r="18751" spans="1:10" x14ac:dyDescent="0.25">
      <c r="A18751" t="s">
        <v>66244</v>
      </c>
      <c r="B18751" t="s">
        <v>66245</v>
      </c>
      <c r="C18751" t="s">
        <v>66246</v>
      </c>
      <c r="D18751" t="s">
        <v>51</v>
      </c>
      <c r="E18751" t="s">
        <v>108</v>
      </c>
      <c r="F18751" t="s">
        <v>123</v>
      </c>
      <c r="G18751" t="s">
        <v>3386</v>
      </c>
      <c r="J18751" s="1">
        <v>35796</v>
      </c>
    </row>
    <row r="18752" spans="1:10" x14ac:dyDescent="0.25">
      <c r="A18752" t="s">
        <v>66247</v>
      </c>
      <c r="B18752" t="s">
        <v>66248</v>
      </c>
      <c r="C18752" t="s">
        <v>66249</v>
      </c>
      <c r="D18752" t="s">
        <v>38</v>
      </c>
      <c r="E18752" t="s">
        <v>14</v>
      </c>
      <c r="F18752" t="s">
        <v>336</v>
      </c>
      <c r="G18752">
        <v>11</v>
      </c>
      <c r="H18752" t="s">
        <v>492</v>
      </c>
      <c r="I18752" t="s">
        <v>492</v>
      </c>
      <c r="J18752" s="1">
        <v>41101</v>
      </c>
    </row>
    <row r="18753" spans="1:10" x14ac:dyDescent="0.25">
      <c r="A18753" t="s">
        <v>66250</v>
      </c>
      <c r="B18753" t="s">
        <v>66251</v>
      </c>
      <c r="C18753" t="s">
        <v>66252</v>
      </c>
      <c r="D18753" t="s">
        <v>66253</v>
      </c>
      <c r="E18753" t="s">
        <v>14</v>
      </c>
      <c r="J18753" s="1">
        <v>41277</v>
      </c>
    </row>
    <row r="18754" spans="1:10" x14ac:dyDescent="0.25">
      <c r="A18754" t="s">
        <v>66254</v>
      </c>
      <c r="B18754" t="s">
        <v>66255</v>
      </c>
      <c r="C18754" t="s">
        <v>66256</v>
      </c>
      <c r="D18754" t="s">
        <v>38</v>
      </c>
      <c r="E18754" t="s">
        <v>14</v>
      </c>
      <c r="F18754" t="s">
        <v>21</v>
      </c>
      <c r="G18754" t="s">
        <v>59</v>
      </c>
      <c r="H18754" t="s">
        <v>1216</v>
      </c>
      <c r="I18754" t="s">
        <v>1216</v>
      </c>
      <c r="J18754" s="1">
        <v>38718</v>
      </c>
    </row>
    <row r="18755" spans="1:10" x14ac:dyDescent="0.25">
      <c r="A18755" t="s">
        <v>66257</v>
      </c>
      <c r="B18755" t="s">
        <v>66258</v>
      </c>
      <c r="C18755" t="s">
        <v>66259</v>
      </c>
      <c r="E18755" t="s">
        <v>202</v>
      </c>
      <c r="F18755" t="s">
        <v>1133</v>
      </c>
      <c r="G18755">
        <v>2</v>
      </c>
      <c r="H18755" t="s">
        <v>1740</v>
      </c>
      <c r="I18755" t="s">
        <v>1741</v>
      </c>
    </row>
    <row r="18756" spans="1:10" x14ac:dyDescent="0.25">
      <c r="A18756" t="s">
        <v>66260</v>
      </c>
      <c r="B18756" t="s">
        <v>66261</v>
      </c>
      <c r="C18756" t="s">
        <v>66262</v>
      </c>
      <c r="D18756" t="s">
        <v>70</v>
      </c>
      <c r="E18756" t="s">
        <v>14</v>
      </c>
      <c r="F18756" t="s">
        <v>547</v>
      </c>
      <c r="G18756">
        <v>56</v>
      </c>
      <c r="H18756" t="s">
        <v>2547</v>
      </c>
      <c r="I18756" t="s">
        <v>2547</v>
      </c>
      <c r="J18756" s="1">
        <v>39083</v>
      </c>
    </row>
    <row r="18757" spans="1:10" x14ac:dyDescent="0.25">
      <c r="A18757" t="s">
        <v>66263</v>
      </c>
      <c r="B18757" t="s">
        <v>66264</v>
      </c>
      <c r="C18757" t="s">
        <v>66265</v>
      </c>
      <c r="D18757" t="s">
        <v>20484</v>
      </c>
      <c r="E18757" t="s">
        <v>14</v>
      </c>
      <c r="F18757" t="s">
        <v>508</v>
      </c>
      <c r="G18757">
        <v>2</v>
      </c>
      <c r="H18757" t="s">
        <v>43376</v>
      </c>
      <c r="I18757" t="s">
        <v>43377</v>
      </c>
      <c r="J18757" s="1">
        <v>41275</v>
      </c>
    </row>
    <row r="18758" spans="1:10" x14ac:dyDescent="0.25">
      <c r="A18758" t="s">
        <v>66266</v>
      </c>
      <c r="B18758" t="s">
        <v>66267</v>
      </c>
      <c r="C18758" t="s">
        <v>66268</v>
      </c>
      <c r="D18758" t="s">
        <v>352</v>
      </c>
      <c r="E18758" t="s">
        <v>14</v>
      </c>
      <c r="F18758" t="s">
        <v>21</v>
      </c>
      <c r="G18758" t="s">
        <v>803</v>
      </c>
      <c r="H18758" t="s">
        <v>804</v>
      </c>
      <c r="I18758" t="s">
        <v>3594</v>
      </c>
      <c r="J18758" s="1">
        <v>40179</v>
      </c>
    </row>
    <row r="18759" spans="1:10" x14ac:dyDescent="0.25">
      <c r="A18759" t="s">
        <v>66269</v>
      </c>
      <c r="B18759" t="s">
        <v>66270</v>
      </c>
      <c r="C18759" t="s">
        <v>66271</v>
      </c>
      <c r="D18759" t="s">
        <v>66272</v>
      </c>
      <c r="E18759" t="s">
        <v>14</v>
      </c>
      <c r="F18759" t="s">
        <v>123</v>
      </c>
      <c r="G18759" t="s">
        <v>124</v>
      </c>
      <c r="H18759" t="s">
        <v>125</v>
      </c>
      <c r="I18759" t="s">
        <v>125</v>
      </c>
      <c r="J18759" s="1">
        <v>40065</v>
      </c>
    </row>
    <row r="18760" spans="1:10" x14ac:dyDescent="0.25">
      <c r="A18760" t="s">
        <v>66273</v>
      </c>
      <c r="B18760" t="s">
        <v>66274</v>
      </c>
      <c r="C18760" t="s">
        <v>66275</v>
      </c>
      <c r="D18760" t="s">
        <v>66276</v>
      </c>
      <c r="E18760" t="s">
        <v>14</v>
      </c>
      <c r="F18760" t="s">
        <v>21</v>
      </c>
      <c r="G18760" t="s">
        <v>101</v>
      </c>
      <c r="H18760" t="s">
        <v>102</v>
      </c>
      <c r="I18760" t="s">
        <v>103</v>
      </c>
      <c r="J18760" s="1">
        <v>39508</v>
      </c>
    </row>
    <row r="18761" spans="1:10" x14ac:dyDescent="0.25">
      <c r="A18761" t="s">
        <v>66277</v>
      </c>
      <c r="B18761" t="s">
        <v>66278</v>
      </c>
      <c r="C18761" t="s">
        <v>66279</v>
      </c>
      <c r="D18761" t="s">
        <v>2437</v>
      </c>
      <c r="E18761" t="s">
        <v>14</v>
      </c>
      <c r="F18761" t="s">
        <v>71</v>
      </c>
      <c r="G18761">
        <v>12</v>
      </c>
      <c r="H18761" t="s">
        <v>72</v>
      </c>
      <c r="I18761" t="s">
        <v>72</v>
      </c>
      <c r="J18761" s="1">
        <v>40544</v>
      </c>
    </row>
    <row r="18762" spans="1:10" x14ac:dyDescent="0.25">
      <c r="A18762" t="s">
        <v>66280</v>
      </c>
      <c r="B18762" t="s">
        <v>66281</v>
      </c>
      <c r="C18762" t="s">
        <v>66282</v>
      </c>
      <c r="D18762" t="s">
        <v>38</v>
      </c>
      <c r="E18762" t="s">
        <v>108</v>
      </c>
      <c r="F18762" t="s">
        <v>21</v>
      </c>
      <c r="G18762" t="s">
        <v>137</v>
      </c>
      <c r="H18762" t="s">
        <v>138</v>
      </c>
      <c r="I18762" t="s">
        <v>138</v>
      </c>
      <c r="J18762" s="1">
        <v>36526</v>
      </c>
    </row>
    <row r="18763" spans="1:10" x14ac:dyDescent="0.25">
      <c r="A18763" t="s">
        <v>66283</v>
      </c>
      <c r="B18763" t="s">
        <v>66284</v>
      </c>
      <c r="C18763" t="s">
        <v>66285</v>
      </c>
      <c r="D18763" t="s">
        <v>66286</v>
      </c>
      <c r="E18763" t="s">
        <v>14</v>
      </c>
      <c r="J18763" s="1">
        <v>37987</v>
      </c>
    </row>
    <row r="18764" spans="1:10" x14ac:dyDescent="0.25">
      <c r="A18764" t="s">
        <v>66287</v>
      </c>
      <c r="B18764" t="s">
        <v>66288</v>
      </c>
      <c r="C18764" t="s">
        <v>66289</v>
      </c>
      <c r="D18764" t="s">
        <v>176</v>
      </c>
      <c r="E18764" t="s">
        <v>202</v>
      </c>
      <c r="F18764" t="s">
        <v>123</v>
      </c>
      <c r="G18764" t="s">
        <v>3214</v>
      </c>
      <c r="H18764" t="s">
        <v>3215</v>
      </c>
      <c r="I18764" t="s">
        <v>66290</v>
      </c>
    </row>
    <row r="18765" spans="1:10" x14ac:dyDescent="0.25">
      <c r="A18765" t="s">
        <v>66291</v>
      </c>
      <c r="B18765" t="s">
        <v>66292</v>
      </c>
      <c r="C18765" t="s">
        <v>66293</v>
      </c>
      <c r="D18765" t="s">
        <v>66294</v>
      </c>
      <c r="E18765" t="s">
        <v>14</v>
      </c>
      <c r="F18765" t="s">
        <v>21</v>
      </c>
      <c r="G18765" t="s">
        <v>59</v>
      </c>
      <c r="H18765" t="s">
        <v>60</v>
      </c>
      <c r="I18765" t="s">
        <v>61</v>
      </c>
    </row>
    <row r="18766" spans="1:10" x14ac:dyDescent="0.25">
      <c r="A18766" t="s">
        <v>66295</v>
      </c>
      <c r="B18766" t="s">
        <v>66296</v>
      </c>
      <c r="C18766" t="s">
        <v>66297</v>
      </c>
      <c r="D18766" t="s">
        <v>89</v>
      </c>
      <c r="E18766" t="s">
        <v>684</v>
      </c>
      <c r="F18766" t="s">
        <v>21</v>
      </c>
      <c r="G18766" t="s">
        <v>203</v>
      </c>
      <c r="H18766" t="s">
        <v>7701</v>
      </c>
      <c r="I18766" t="s">
        <v>1965</v>
      </c>
    </row>
    <row r="18767" spans="1:10" x14ac:dyDescent="0.25">
      <c r="A18767" t="s">
        <v>66298</v>
      </c>
      <c r="B18767" t="s">
        <v>66299</v>
      </c>
      <c r="C18767" t="s">
        <v>66300</v>
      </c>
      <c r="D18767" t="s">
        <v>66301</v>
      </c>
      <c r="E18767" t="s">
        <v>14</v>
      </c>
      <c r="F18767" t="s">
        <v>21</v>
      </c>
      <c r="G18767" t="s">
        <v>203</v>
      </c>
      <c r="H18767" t="s">
        <v>6938</v>
      </c>
      <c r="I18767" t="s">
        <v>17980</v>
      </c>
    </row>
    <row r="18768" spans="1:10" x14ac:dyDescent="0.25">
      <c r="A18768" t="s">
        <v>66302</v>
      </c>
      <c r="B18768" t="s">
        <v>66303</v>
      </c>
      <c r="D18768" t="s">
        <v>51</v>
      </c>
      <c r="E18768" t="s">
        <v>202</v>
      </c>
      <c r="F18768" t="s">
        <v>21</v>
      </c>
      <c r="G18768" t="s">
        <v>153</v>
      </c>
    </row>
    <row r="18769" spans="1:10" x14ac:dyDescent="0.25">
      <c r="A18769" t="s">
        <v>66304</v>
      </c>
      <c r="B18769" t="s">
        <v>66305</v>
      </c>
      <c r="C18769" t="s">
        <v>66306</v>
      </c>
      <c r="D18769" t="s">
        <v>66307</v>
      </c>
      <c r="E18769" t="s">
        <v>108</v>
      </c>
      <c r="F18769" t="s">
        <v>21</v>
      </c>
      <c r="G18769" t="s">
        <v>3157</v>
      </c>
      <c r="H18769" t="s">
        <v>3158</v>
      </c>
      <c r="I18769" t="s">
        <v>3159</v>
      </c>
      <c r="J18769" s="1">
        <v>35796</v>
      </c>
    </row>
    <row r="18770" spans="1:10" x14ac:dyDescent="0.25">
      <c r="A18770" t="s">
        <v>66308</v>
      </c>
      <c r="B18770" t="s">
        <v>66309</v>
      </c>
      <c r="C18770" t="s">
        <v>66310</v>
      </c>
      <c r="D18770" t="s">
        <v>1536</v>
      </c>
      <c r="E18770" t="s">
        <v>14</v>
      </c>
      <c r="F18770" t="s">
        <v>15</v>
      </c>
      <c r="G18770">
        <v>16</v>
      </c>
      <c r="H18770" t="s">
        <v>66311</v>
      </c>
      <c r="I18770" t="s">
        <v>66311</v>
      </c>
      <c r="J18770" s="1">
        <v>38353</v>
      </c>
    </row>
    <row r="18771" spans="1:10" x14ac:dyDescent="0.25">
      <c r="A18771" t="s">
        <v>66312</v>
      </c>
      <c r="B18771" t="s">
        <v>66313</v>
      </c>
      <c r="C18771" t="s">
        <v>66314</v>
      </c>
      <c r="D18771" t="s">
        <v>66315</v>
      </c>
      <c r="E18771" t="s">
        <v>14</v>
      </c>
      <c r="F18771" t="s">
        <v>160</v>
      </c>
      <c r="G18771" t="s">
        <v>161</v>
      </c>
      <c r="H18771" t="s">
        <v>162</v>
      </c>
      <c r="I18771" t="s">
        <v>162</v>
      </c>
      <c r="J18771" s="1">
        <v>37987</v>
      </c>
    </row>
    <row r="18772" spans="1:10" x14ac:dyDescent="0.25">
      <c r="A18772" t="s">
        <v>66316</v>
      </c>
      <c r="B18772" t="s">
        <v>66317</v>
      </c>
      <c r="C18772" t="s">
        <v>66318</v>
      </c>
      <c r="D18772" t="s">
        <v>19521</v>
      </c>
      <c r="E18772" t="s">
        <v>14</v>
      </c>
      <c r="F18772" t="s">
        <v>21</v>
      </c>
      <c r="G18772" t="s">
        <v>281</v>
      </c>
      <c r="H18772" t="s">
        <v>1025</v>
      </c>
      <c r="I18772" t="s">
        <v>1025</v>
      </c>
      <c r="J18772" s="1">
        <v>39880</v>
      </c>
    </row>
    <row r="18773" spans="1:10" x14ac:dyDescent="0.25">
      <c r="A18773" t="s">
        <v>66319</v>
      </c>
      <c r="B18773" t="s">
        <v>66320</v>
      </c>
      <c r="C18773" t="s">
        <v>66321</v>
      </c>
      <c r="D18773" t="s">
        <v>66322</v>
      </c>
      <c r="E18773" t="s">
        <v>14</v>
      </c>
      <c r="F18773" t="s">
        <v>21</v>
      </c>
      <c r="G18773" t="s">
        <v>4963</v>
      </c>
      <c r="H18773" t="s">
        <v>4964</v>
      </c>
      <c r="I18773" t="s">
        <v>4964</v>
      </c>
    </row>
    <row r="18774" spans="1:10" x14ac:dyDescent="0.25">
      <c r="A18774" t="s">
        <v>66323</v>
      </c>
      <c r="B18774" t="s">
        <v>66324</v>
      </c>
      <c r="D18774" t="s">
        <v>539</v>
      </c>
      <c r="E18774" t="s">
        <v>14</v>
      </c>
      <c r="F18774" t="s">
        <v>123</v>
      </c>
      <c r="G18774" t="s">
        <v>3005</v>
      </c>
      <c r="H18774" t="s">
        <v>125</v>
      </c>
      <c r="I18774" t="s">
        <v>3006</v>
      </c>
      <c r="J18774" s="1">
        <v>38353</v>
      </c>
    </row>
    <row r="18775" spans="1:10" x14ac:dyDescent="0.25">
      <c r="A18775" t="s">
        <v>66325</v>
      </c>
      <c r="B18775" t="s">
        <v>66326</v>
      </c>
      <c r="C18775" t="s">
        <v>66327</v>
      </c>
      <c r="D18775" t="s">
        <v>66328</v>
      </c>
      <c r="E18775" t="s">
        <v>14</v>
      </c>
      <c r="F18775" t="s">
        <v>123</v>
      </c>
      <c r="G18775" t="s">
        <v>13811</v>
      </c>
      <c r="H18775" t="s">
        <v>13812</v>
      </c>
      <c r="I18775" t="s">
        <v>13812</v>
      </c>
      <c r="J18775" s="1">
        <v>38353</v>
      </c>
    </row>
    <row r="18776" spans="1:10" x14ac:dyDescent="0.25">
      <c r="A18776" t="s">
        <v>66329</v>
      </c>
      <c r="B18776" t="s">
        <v>66330</v>
      </c>
      <c r="C18776" t="s">
        <v>66331</v>
      </c>
      <c r="D18776" t="s">
        <v>66332</v>
      </c>
      <c r="E18776" t="s">
        <v>14</v>
      </c>
      <c r="F18776" t="s">
        <v>52</v>
      </c>
      <c r="G18776" t="s">
        <v>197</v>
      </c>
      <c r="H18776" t="s">
        <v>198</v>
      </c>
      <c r="I18776" t="s">
        <v>322</v>
      </c>
      <c r="J18776" s="1">
        <v>36892</v>
      </c>
    </row>
    <row r="18777" spans="1:10" x14ac:dyDescent="0.25">
      <c r="A18777" t="s">
        <v>66333</v>
      </c>
      <c r="B18777" t="s">
        <v>66334</v>
      </c>
      <c r="C18777" t="s">
        <v>66335</v>
      </c>
      <c r="D18777" t="s">
        <v>66336</v>
      </c>
      <c r="E18777" t="s">
        <v>14</v>
      </c>
      <c r="F18777" t="s">
        <v>123</v>
      </c>
      <c r="G18777" t="s">
        <v>8084</v>
      </c>
      <c r="H18777" t="s">
        <v>125</v>
      </c>
      <c r="I18777" t="s">
        <v>12794</v>
      </c>
      <c r="J18777" s="1">
        <v>39356</v>
      </c>
    </row>
    <row r="18778" spans="1:10" x14ac:dyDescent="0.25">
      <c r="A18778" t="s">
        <v>66337</v>
      </c>
      <c r="B18778" t="s">
        <v>66338</v>
      </c>
      <c r="C18778" t="s">
        <v>66339</v>
      </c>
      <c r="D18778" t="s">
        <v>26417</v>
      </c>
      <c r="E18778" t="s">
        <v>14</v>
      </c>
      <c r="F18778" t="s">
        <v>21</v>
      </c>
      <c r="G18778" t="s">
        <v>137</v>
      </c>
      <c r="H18778" t="s">
        <v>138</v>
      </c>
      <c r="I18778" t="s">
        <v>55698</v>
      </c>
      <c r="J18778" s="1">
        <v>36892</v>
      </c>
    </row>
    <row r="18779" spans="1:10" x14ac:dyDescent="0.25">
      <c r="A18779" t="s">
        <v>66340</v>
      </c>
      <c r="B18779" t="s">
        <v>66341</v>
      </c>
      <c r="C18779" t="s">
        <v>66342</v>
      </c>
      <c r="D18779" t="s">
        <v>42347</v>
      </c>
      <c r="E18779" t="s">
        <v>14</v>
      </c>
      <c r="F18779" t="s">
        <v>21</v>
      </c>
      <c r="G18779" t="s">
        <v>59</v>
      </c>
      <c r="H18779" t="s">
        <v>60</v>
      </c>
      <c r="I18779" t="s">
        <v>61</v>
      </c>
      <c r="J18779" s="1">
        <v>40909</v>
      </c>
    </row>
    <row r="18780" spans="1:10" x14ac:dyDescent="0.25">
      <c r="A18780" t="s">
        <v>66343</v>
      </c>
      <c r="B18780" t="s">
        <v>66344</v>
      </c>
      <c r="C18780" t="s">
        <v>66345</v>
      </c>
      <c r="D18780" t="s">
        <v>8639</v>
      </c>
      <c r="E18780" t="s">
        <v>14</v>
      </c>
      <c r="F18780" t="s">
        <v>547</v>
      </c>
      <c r="G18780">
        <v>29</v>
      </c>
      <c r="H18780" t="s">
        <v>744</v>
      </c>
      <c r="I18780" t="s">
        <v>744</v>
      </c>
      <c r="J18780" s="1">
        <v>40909</v>
      </c>
    </row>
    <row r="18781" spans="1:10" x14ac:dyDescent="0.25">
      <c r="A18781" t="s">
        <v>66346</v>
      </c>
      <c r="B18781" t="s">
        <v>66347</v>
      </c>
      <c r="C18781" t="s">
        <v>66348</v>
      </c>
      <c r="D18781" t="s">
        <v>66349</v>
      </c>
      <c r="E18781" t="s">
        <v>14</v>
      </c>
      <c r="F18781" t="s">
        <v>8902</v>
      </c>
      <c r="G18781">
        <v>11</v>
      </c>
      <c r="H18781" t="s">
        <v>8903</v>
      </c>
      <c r="I18781" t="s">
        <v>8903</v>
      </c>
      <c r="J18781" s="1">
        <v>40940</v>
      </c>
    </row>
    <row r="18782" spans="1:10" x14ac:dyDescent="0.25">
      <c r="A18782" t="s">
        <v>66350</v>
      </c>
      <c r="B18782" t="s">
        <v>66351</v>
      </c>
      <c r="C18782" t="s">
        <v>66352</v>
      </c>
      <c r="D18782" t="s">
        <v>23556</v>
      </c>
      <c r="E18782" t="s">
        <v>14</v>
      </c>
      <c r="F18782" t="s">
        <v>52</v>
      </c>
      <c r="G18782" t="s">
        <v>197</v>
      </c>
      <c r="H18782" t="s">
        <v>12000</v>
      </c>
      <c r="I18782" t="s">
        <v>12000</v>
      </c>
      <c r="J18782" s="1">
        <v>38718</v>
      </c>
    </row>
    <row r="18783" spans="1:10" x14ac:dyDescent="0.25">
      <c r="A18783" t="s">
        <v>66353</v>
      </c>
      <c r="B18783" t="s">
        <v>66354</v>
      </c>
      <c r="C18783" t="s">
        <v>66355</v>
      </c>
      <c r="D18783" t="s">
        <v>1379</v>
      </c>
      <c r="E18783" t="s">
        <v>14</v>
      </c>
      <c r="F18783" t="s">
        <v>21</v>
      </c>
      <c r="G18783" t="s">
        <v>59</v>
      </c>
      <c r="H18783" t="s">
        <v>60</v>
      </c>
      <c r="I18783" t="s">
        <v>1098</v>
      </c>
      <c r="J18783" s="1">
        <v>36526</v>
      </c>
    </row>
    <row r="18784" spans="1:10" x14ac:dyDescent="0.25">
      <c r="A18784" t="s">
        <v>66356</v>
      </c>
      <c r="B18784" t="s">
        <v>66357</v>
      </c>
      <c r="C18784" t="s">
        <v>66358</v>
      </c>
      <c r="D18784" t="s">
        <v>66359</v>
      </c>
      <c r="E18784" t="s">
        <v>14</v>
      </c>
      <c r="F18784" t="s">
        <v>160</v>
      </c>
      <c r="G18784" t="s">
        <v>1223</v>
      </c>
      <c r="H18784" t="s">
        <v>1224</v>
      </c>
      <c r="I18784" t="s">
        <v>66360</v>
      </c>
      <c r="J18784" s="1">
        <v>40909</v>
      </c>
    </row>
    <row r="18785" spans="1:10" x14ac:dyDescent="0.25">
      <c r="A18785" t="s">
        <v>66361</v>
      </c>
      <c r="B18785" t="s">
        <v>66362</v>
      </c>
      <c r="C18785" t="s">
        <v>66363</v>
      </c>
      <c r="D18785" t="s">
        <v>66364</v>
      </c>
      <c r="E18785" t="s">
        <v>14</v>
      </c>
      <c r="F18785" t="s">
        <v>4876</v>
      </c>
      <c r="H18785" t="s">
        <v>42489</v>
      </c>
      <c r="I18785" t="s">
        <v>66365</v>
      </c>
      <c r="J18785" s="1">
        <v>8402</v>
      </c>
    </row>
    <row r="18786" spans="1:10" x14ac:dyDescent="0.25">
      <c r="A18786" t="s">
        <v>66366</v>
      </c>
      <c r="B18786" t="s">
        <v>66367</v>
      </c>
      <c r="C18786" t="s">
        <v>66368</v>
      </c>
      <c r="D18786" t="s">
        <v>24331</v>
      </c>
      <c r="E18786" t="s">
        <v>202</v>
      </c>
      <c r="F18786" t="s">
        <v>453</v>
      </c>
      <c r="G18786">
        <v>48</v>
      </c>
      <c r="H18786" t="s">
        <v>454</v>
      </c>
      <c r="I18786" t="s">
        <v>454</v>
      </c>
      <c r="J18786" s="1">
        <v>39814</v>
      </c>
    </row>
    <row r="18787" spans="1:10" x14ac:dyDescent="0.25">
      <c r="A18787" t="s">
        <v>66369</v>
      </c>
      <c r="B18787" t="s">
        <v>66370</v>
      </c>
      <c r="C18787" t="s">
        <v>66371</v>
      </c>
      <c r="D18787" t="s">
        <v>17815</v>
      </c>
      <c r="E18787" t="s">
        <v>14</v>
      </c>
      <c r="F18787" t="s">
        <v>2901</v>
      </c>
      <c r="G18787">
        <v>83</v>
      </c>
      <c r="H18787" t="s">
        <v>66372</v>
      </c>
      <c r="I18787" t="s">
        <v>66372</v>
      </c>
      <c r="J18787" s="1">
        <v>37987</v>
      </c>
    </row>
    <row r="18788" spans="1:10" x14ac:dyDescent="0.25">
      <c r="A18788" t="s">
        <v>66373</v>
      </c>
      <c r="B18788" t="s">
        <v>66374</v>
      </c>
      <c r="D18788" t="s">
        <v>280</v>
      </c>
      <c r="E18788" t="s">
        <v>14</v>
      </c>
      <c r="F18788" t="s">
        <v>21</v>
      </c>
      <c r="G18788" t="s">
        <v>84</v>
      </c>
      <c r="H18788" t="s">
        <v>3564</v>
      </c>
      <c r="I18788" t="s">
        <v>25204</v>
      </c>
      <c r="J18788" s="1">
        <v>41803</v>
      </c>
    </row>
    <row r="18789" spans="1:10" x14ac:dyDescent="0.25">
      <c r="A18789" t="s">
        <v>66375</v>
      </c>
      <c r="B18789" t="s">
        <v>66376</v>
      </c>
      <c r="C18789" t="s">
        <v>66377</v>
      </c>
      <c r="D18789" t="s">
        <v>66378</v>
      </c>
      <c r="E18789" t="s">
        <v>14</v>
      </c>
      <c r="F18789" t="s">
        <v>547</v>
      </c>
      <c r="G18789">
        <v>60</v>
      </c>
      <c r="H18789" t="s">
        <v>5643</v>
      </c>
      <c r="I18789" t="s">
        <v>5643</v>
      </c>
      <c r="J18789" s="1">
        <v>41166</v>
      </c>
    </row>
    <row r="18790" spans="1:10" x14ac:dyDescent="0.25">
      <c r="A18790" t="s">
        <v>66379</v>
      </c>
      <c r="B18790" t="s">
        <v>66380</v>
      </c>
      <c r="D18790" t="s">
        <v>54783</v>
      </c>
      <c r="E18790" t="s">
        <v>14</v>
      </c>
      <c r="F18790" t="s">
        <v>1121</v>
      </c>
      <c r="G18790">
        <v>25</v>
      </c>
      <c r="H18790" t="s">
        <v>7589</v>
      </c>
      <c r="I18790" t="s">
        <v>7589</v>
      </c>
      <c r="J18790" s="1">
        <v>36161</v>
      </c>
    </row>
    <row r="18791" spans="1:10" x14ac:dyDescent="0.25">
      <c r="A18791" t="s">
        <v>66381</v>
      </c>
      <c r="B18791" t="s">
        <v>66382</v>
      </c>
      <c r="D18791" t="s">
        <v>51</v>
      </c>
      <c r="E18791" t="s">
        <v>14</v>
      </c>
      <c r="F18791" t="s">
        <v>21</v>
      </c>
      <c r="G18791" t="s">
        <v>101</v>
      </c>
      <c r="H18791" t="s">
        <v>102</v>
      </c>
      <c r="I18791" t="s">
        <v>9888</v>
      </c>
    </row>
    <row r="18792" spans="1:10" x14ac:dyDescent="0.25">
      <c r="A18792" t="s">
        <v>66383</v>
      </c>
      <c r="B18792" t="s">
        <v>66384</v>
      </c>
      <c r="C18792" t="s">
        <v>66385</v>
      </c>
      <c r="D18792" t="s">
        <v>66386</v>
      </c>
      <c r="E18792" t="s">
        <v>108</v>
      </c>
      <c r="F18792" t="s">
        <v>694</v>
      </c>
      <c r="G18792">
        <v>5</v>
      </c>
      <c r="H18792" t="s">
        <v>695</v>
      </c>
      <c r="I18792" t="s">
        <v>11454</v>
      </c>
    </row>
    <row r="18793" spans="1:10" x14ac:dyDescent="0.25">
      <c r="A18793" t="s">
        <v>66387</v>
      </c>
      <c r="B18793" t="s">
        <v>66388</v>
      </c>
      <c r="C18793" t="s">
        <v>66389</v>
      </c>
      <c r="D18793" t="s">
        <v>66390</v>
      </c>
      <c r="E18793" t="s">
        <v>14</v>
      </c>
      <c r="F18793" t="s">
        <v>66391</v>
      </c>
      <c r="G18793">
        <v>8</v>
      </c>
      <c r="H18793" t="s">
        <v>66392</v>
      </c>
      <c r="I18793" t="s">
        <v>66393</v>
      </c>
      <c r="J18793" s="1">
        <v>42005</v>
      </c>
    </row>
    <row r="18794" spans="1:10" x14ac:dyDescent="0.25">
      <c r="A18794" t="s">
        <v>66394</v>
      </c>
      <c r="B18794" t="s">
        <v>66395</v>
      </c>
      <c r="C18794" t="s">
        <v>66396</v>
      </c>
      <c r="D18794" t="s">
        <v>38</v>
      </c>
      <c r="E18794" t="s">
        <v>14</v>
      </c>
      <c r="F18794" t="s">
        <v>21</v>
      </c>
      <c r="G18794" t="s">
        <v>281</v>
      </c>
      <c r="H18794" t="s">
        <v>1025</v>
      </c>
      <c r="I18794" t="s">
        <v>1025</v>
      </c>
      <c r="J18794" s="1">
        <v>37987</v>
      </c>
    </row>
    <row r="18795" spans="1:10" x14ac:dyDescent="0.25">
      <c r="A18795" t="s">
        <v>66397</v>
      </c>
      <c r="B18795" t="s">
        <v>66398</v>
      </c>
      <c r="C18795" t="s">
        <v>66399</v>
      </c>
      <c r="D18795" t="s">
        <v>89</v>
      </c>
      <c r="E18795" t="s">
        <v>14</v>
      </c>
      <c r="F18795" t="s">
        <v>21</v>
      </c>
      <c r="G18795" t="s">
        <v>185</v>
      </c>
      <c r="H18795" t="s">
        <v>186</v>
      </c>
      <c r="I18795" t="s">
        <v>9415</v>
      </c>
      <c r="J18795" s="1">
        <v>39448</v>
      </c>
    </row>
    <row r="18796" spans="1:10" x14ac:dyDescent="0.25">
      <c r="A18796" t="s">
        <v>66400</v>
      </c>
      <c r="B18796" t="s">
        <v>66401</v>
      </c>
      <c r="C18796" t="s">
        <v>66402</v>
      </c>
      <c r="D18796" t="s">
        <v>38</v>
      </c>
      <c r="E18796" t="s">
        <v>108</v>
      </c>
      <c r="F18796" t="s">
        <v>21</v>
      </c>
      <c r="G18796" t="s">
        <v>803</v>
      </c>
      <c r="H18796" t="s">
        <v>804</v>
      </c>
      <c r="I18796" t="s">
        <v>3594</v>
      </c>
    </row>
    <row r="18797" spans="1:10" x14ac:dyDescent="0.25">
      <c r="A18797" t="s">
        <v>66403</v>
      </c>
      <c r="B18797" t="s">
        <v>66404</v>
      </c>
      <c r="C18797" t="s">
        <v>66405</v>
      </c>
      <c r="D18797" t="s">
        <v>66406</v>
      </c>
      <c r="E18797" t="s">
        <v>14</v>
      </c>
      <c r="F18797" t="s">
        <v>7014</v>
      </c>
      <c r="G18797">
        <v>17</v>
      </c>
      <c r="H18797" t="s">
        <v>7015</v>
      </c>
      <c r="I18797" t="s">
        <v>7016</v>
      </c>
      <c r="J18797" s="1">
        <v>38718</v>
      </c>
    </row>
    <row r="18798" spans="1:10" x14ac:dyDescent="0.25">
      <c r="A18798" t="s">
        <v>66407</v>
      </c>
      <c r="B18798" t="s">
        <v>66408</v>
      </c>
      <c r="C18798" t="s">
        <v>66409</v>
      </c>
      <c r="D18798" t="s">
        <v>62609</v>
      </c>
      <c r="E18798" t="s">
        <v>14</v>
      </c>
      <c r="F18798" t="s">
        <v>21</v>
      </c>
      <c r="G18798" t="s">
        <v>59</v>
      </c>
      <c r="H18798" t="s">
        <v>90</v>
      </c>
      <c r="I18798" t="s">
        <v>2606</v>
      </c>
      <c r="J18798" s="1">
        <v>39083</v>
      </c>
    </row>
    <row r="18799" spans="1:10" x14ac:dyDescent="0.25">
      <c r="A18799" t="s">
        <v>66410</v>
      </c>
      <c r="B18799" t="s">
        <v>66411</v>
      </c>
      <c r="C18799" t="s">
        <v>66412</v>
      </c>
      <c r="D18799" t="s">
        <v>66413</v>
      </c>
      <c r="E18799" t="s">
        <v>14</v>
      </c>
      <c r="F18799" t="s">
        <v>3314</v>
      </c>
      <c r="J18799" s="1">
        <v>40909</v>
      </c>
    </row>
    <row r="18800" spans="1:10" x14ac:dyDescent="0.25">
      <c r="A18800" t="s">
        <v>66414</v>
      </c>
      <c r="B18800" t="s">
        <v>66415</v>
      </c>
      <c r="C18800" t="s">
        <v>66416</v>
      </c>
      <c r="D18800" t="s">
        <v>1242</v>
      </c>
      <c r="E18800" t="s">
        <v>14</v>
      </c>
      <c r="F18800" t="s">
        <v>21</v>
      </c>
      <c r="G18800" t="s">
        <v>3157</v>
      </c>
      <c r="H18800" t="s">
        <v>3158</v>
      </c>
      <c r="I18800" t="s">
        <v>3820</v>
      </c>
    </row>
    <row r="18801" spans="1:10" x14ac:dyDescent="0.25">
      <c r="A18801" t="s">
        <v>66417</v>
      </c>
      <c r="B18801" t="s">
        <v>66418</v>
      </c>
      <c r="C18801" t="s">
        <v>66419</v>
      </c>
      <c r="D18801" t="s">
        <v>66420</v>
      </c>
      <c r="E18801" t="s">
        <v>108</v>
      </c>
      <c r="F18801" t="s">
        <v>21</v>
      </c>
      <c r="G18801" t="s">
        <v>967</v>
      </c>
      <c r="H18801" t="s">
        <v>968</v>
      </c>
      <c r="I18801" t="s">
        <v>968</v>
      </c>
    </row>
    <row r="18802" spans="1:10" x14ac:dyDescent="0.25">
      <c r="A18802" t="s">
        <v>66421</v>
      </c>
      <c r="B18802" t="s">
        <v>66422</v>
      </c>
      <c r="C18802" t="s">
        <v>66423</v>
      </c>
      <c r="D18802" t="s">
        <v>176</v>
      </c>
      <c r="E18802" t="s">
        <v>14</v>
      </c>
      <c r="F18802" t="s">
        <v>21</v>
      </c>
      <c r="G18802" t="s">
        <v>77</v>
      </c>
      <c r="H18802" t="s">
        <v>3874</v>
      </c>
      <c r="I18802" t="s">
        <v>3874</v>
      </c>
    </row>
    <row r="18803" spans="1:10" x14ac:dyDescent="0.25">
      <c r="A18803" t="s">
        <v>66424</v>
      </c>
      <c r="B18803" t="s">
        <v>66425</v>
      </c>
      <c r="C18803" t="s">
        <v>66426</v>
      </c>
      <c r="E18803" t="s">
        <v>108</v>
      </c>
      <c r="F18803" t="s">
        <v>21</v>
      </c>
      <c r="G18803" t="s">
        <v>1006</v>
      </c>
    </row>
    <row r="18804" spans="1:10" x14ac:dyDescent="0.25">
      <c r="A18804" t="s">
        <v>66427</v>
      </c>
      <c r="B18804" t="s">
        <v>66428</v>
      </c>
      <c r="C18804" t="s">
        <v>66429</v>
      </c>
      <c r="D18804" t="s">
        <v>66430</v>
      </c>
      <c r="E18804" t="s">
        <v>14</v>
      </c>
      <c r="F18804" t="s">
        <v>8902</v>
      </c>
      <c r="G18804">
        <v>6</v>
      </c>
      <c r="H18804" t="s">
        <v>6333</v>
      </c>
      <c r="I18804" t="s">
        <v>6333</v>
      </c>
      <c r="J18804" s="1">
        <v>36526</v>
      </c>
    </row>
    <row r="18805" spans="1:10" x14ac:dyDescent="0.25">
      <c r="A18805" t="s">
        <v>66431</v>
      </c>
      <c r="B18805" t="s">
        <v>66432</v>
      </c>
      <c r="C18805" t="s">
        <v>66433</v>
      </c>
      <c r="D18805" t="s">
        <v>243</v>
      </c>
      <c r="E18805" t="s">
        <v>202</v>
      </c>
      <c r="F18805" t="s">
        <v>160</v>
      </c>
      <c r="G18805" t="s">
        <v>161</v>
      </c>
      <c r="H18805" t="s">
        <v>162</v>
      </c>
      <c r="I18805" t="s">
        <v>162</v>
      </c>
      <c r="J18805" s="1">
        <v>33970</v>
      </c>
    </row>
    <row r="18806" spans="1:10" x14ac:dyDescent="0.25">
      <c r="A18806" t="s">
        <v>66434</v>
      </c>
      <c r="B18806" t="s">
        <v>66435</v>
      </c>
      <c r="C18806" t="s">
        <v>66436</v>
      </c>
      <c r="D18806" t="s">
        <v>66437</v>
      </c>
      <c r="E18806" t="s">
        <v>14</v>
      </c>
      <c r="J18806" s="1">
        <v>40316</v>
      </c>
    </row>
    <row r="18807" spans="1:10" x14ac:dyDescent="0.25">
      <c r="A18807" t="s">
        <v>66438</v>
      </c>
      <c r="B18807" t="s">
        <v>66439</v>
      </c>
      <c r="C18807" t="s">
        <v>66440</v>
      </c>
      <c r="D18807" t="s">
        <v>51</v>
      </c>
      <c r="E18807" t="s">
        <v>14</v>
      </c>
      <c r="F18807" t="s">
        <v>21</v>
      </c>
      <c r="G18807" t="s">
        <v>577</v>
      </c>
      <c r="H18807" t="s">
        <v>6368</v>
      </c>
      <c r="I18807" t="s">
        <v>6368</v>
      </c>
    </row>
    <row r="18808" spans="1:10" x14ac:dyDescent="0.25">
      <c r="A18808" t="s">
        <v>66441</v>
      </c>
      <c r="B18808" t="s">
        <v>66442</v>
      </c>
      <c r="E18808" t="s">
        <v>14</v>
      </c>
    </row>
    <row r="18809" spans="1:10" x14ac:dyDescent="0.25">
      <c r="A18809" t="s">
        <v>66443</v>
      </c>
      <c r="B18809" t="s">
        <v>66444</v>
      </c>
      <c r="C18809" t="s">
        <v>66445</v>
      </c>
      <c r="D18809" t="s">
        <v>66446</v>
      </c>
      <c r="E18809" t="s">
        <v>684</v>
      </c>
      <c r="F18809" t="s">
        <v>21</v>
      </c>
      <c r="G18809" t="s">
        <v>1075</v>
      </c>
      <c r="H18809" t="s">
        <v>1076</v>
      </c>
      <c r="I18809" t="s">
        <v>1437</v>
      </c>
      <c r="J18809" s="1">
        <v>39448</v>
      </c>
    </row>
    <row r="18810" spans="1:10" x14ac:dyDescent="0.25">
      <c r="A18810" t="s">
        <v>66447</v>
      </c>
      <c r="B18810" t="s">
        <v>66448</v>
      </c>
      <c r="C18810" t="s">
        <v>66449</v>
      </c>
      <c r="D18810" t="s">
        <v>27825</v>
      </c>
      <c r="E18810" t="s">
        <v>14</v>
      </c>
    </row>
    <row r="18811" spans="1:10" x14ac:dyDescent="0.25">
      <c r="A18811" t="s">
        <v>66450</v>
      </c>
      <c r="B18811" t="s">
        <v>66451</v>
      </c>
      <c r="C18811" t="s">
        <v>66452</v>
      </c>
      <c r="D18811" t="s">
        <v>1498</v>
      </c>
      <c r="E18811" t="s">
        <v>14</v>
      </c>
      <c r="F18811" t="s">
        <v>855</v>
      </c>
      <c r="G18811" t="s">
        <v>856</v>
      </c>
      <c r="H18811" t="s">
        <v>6902</v>
      </c>
      <c r="I18811" t="s">
        <v>15843</v>
      </c>
      <c r="J18811" s="1">
        <v>36526</v>
      </c>
    </row>
    <row r="18812" spans="1:10" x14ac:dyDescent="0.25">
      <c r="A18812" t="s">
        <v>66453</v>
      </c>
      <c r="B18812" t="s">
        <v>66454</v>
      </c>
      <c r="C18812" t="s">
        <v>66455</v>
      </c>
      <c r="D18812" t="s">
        <v>38</v>
      </c>
      <c r="E18812" t="s">
        <v>684</v>
      </c>
      <c r="F18812" t="s">
        <v>52</v>
      </c>
      <c r="G18812" t="s">
        <v>197</v>
      </c>
      <c r="H18812" t="s">
        <v>198</v>
      </c>
      <c r="I18812" t="s">
        <v>198</v>
      </c>
      <c r="J18812" s="1">
        <v>35431</v>
      </c>
    </row>
    <row r="18813" spans="1:10" x14ac:dyDescent="0.25">
      <c r="A18813" t="s">
        <v>66456</v>
      </c>
      <c r="B18813" t="s">
        <v>66457</v>
      </c>
      <c r="C18813" t="s">
        <v>66458</v>
      </c>
      <c r="D18813" t="s">
        <v>243</v>
      </c>
      <c r="E18813" t="s">
        <v>14</v>
      </c>
      <c r="F18813" t="s">
        <v>547</v>
      </c>
      <c r="G18813">
        <v>60</v>
      </c>
      <c r="H18813" t="s">
        <v>5643</v>
      </c>
      <c r="I18813" t="s">
        <v>5643</v>
      </c>
      <c r="J18813" s="1">
        <v>41275</v>
      </c>
    </row>
    <row r="18814" spans="1:10" x14ac:dyDescent="0.25">
      <c r="A18814" t="s">
        <v>66459</v>
      </c>
      <c r="B18814" t="s">
        <v>66460</v>
      </c>
      <c r="C18814" t="s">
        <v>66461</v>
      </c>
      <c r="D18814" t="s">
        <v>2194</v>
      </c>
      <c r="E18814" t="s">
        <v>202</v>
      </c>
      <c r="F18814" t="s">
        <v>4932</v>
      </c>
      <c r="G18814">
        <v>14</v>
      </c>
      <c r="H18814" t="s">
        <v>7371</v>
      </c>
      <c r="I18814" t="s">
        <v>7756</v>
      </c>
    </row>
    <row r="18815" spans="1:10" x14ac:dyDescent="0.25">
      <c r="A18815" t="s">
        <v>66462</v>
      </c>
      <c r="B18815" t="s">
        <v>66463</v>
      </c>
      <c r="C18815" t="s">
        <v>66464</v>
      </c>
      <c r="D18815" t="s">
        <v>66465</v>
      </c>
      <c r="E18815" t="s">
        <v>14</v>
      </c>
      <c r="F18815" t="s">
        <v>123</v>
      </c>
      <c r="G18815" t="s">
        <v>3005</v>
      </c>
      <c r="H18815" t="s">
        <v>3215</v>
      </c>
      <c r="I18815" t="s">
        <v>66466</v>
      </c>
      <c r="J18815" s="1">
        <v>40909</v>
      </c>
    </row>
    <row r="18816" spans="1:10" x14ac:dyDescent="0.25">
      <c r="A18816" t="s">
        <v>66467</v>
      </c>
      <c r="B18816" t="s">
        <v>66468</v>
      </c>
      <c r="C18816" t="s">
        <v>66469</v>
      </c>
      <c r="D18816" t="s">
        <v>66470</v>
      </c>
      <c r="E18816" t="s">
        <v>14</v>
      </c>
      <c r="F18816" t="s">
        <v>547</v>
      </c>
      <c r="G18816">
        <v>60</v>
      </c>
      <c r="H18816" t="s">
        <v>5643</v>
      </c>
      <c r="I18816" t="s">
        <v>5643</v>
      </c>
      <c r="J18816" s="1">
        <v>41238</v>
      </c>
    </row>
    <row r="18817" spans="1:10" x14ac:dyDescent="0.25">
      <c r="A18817" t="s">
        <v>66471</v>
      </c>
      <c r="B18817" t="s">
        <v>66472</v>
      </c>
      <c r="C18817" t="s">
        <v>66473</v>
      </c>
      <c r="D18817" t="s">
        <v>66474</v>
      </c>
      <c r="E18817" t="s">
        <v>14</v>
      </c>
      <c r="F18817" t="s">
        <v>21</v>
      </c>
      <c r="G18817" t="s">
        <v>101</v>
      </c>
      <c r="H18817" t="s">
        <v>102</v>
      </c>
      <c r="I18817" t="s">
        <v>103</v>
      </c>
      <c r="J18817" s="1">
        <v>41933</v>
      </c>
    </row>
    <row r="18818" spans="1:10" x14ac:dyDescent="0.25">
      <c r="A18818" t="s">
        <v>66475</v>
      </c>
      <c r="B18818" t="s">
        <v>66476</v>
      </c>
      <c r="E18818" t="s">
        <v>202</v>
      </c>
    </row>
    <row r="18819" spans="1:10" x14ac:dyDescent="0.25">
      <c r="A18819" t="s">
        <v>66477</v>
      </c>
      <c r="B18819" t="s">
        <v>66478</v>
      </c>
      <c r="C18819" t="s">
        <v>66479</v>
      </c>
      <c r="D18819" t="s">
        <v>70</v>
      </c>
      <c r="E18819" t="s">
        <v>14</v>
      </c>
      <c r="F18819" t="s">
        <v>21</v>
      </c>
      <c r="G18819" t="s">
        <v>59</v>
      </c>
      <c r="H18819" t="s">
        <v>60</v>
      </c>
      <c r="I18819" t="s">
        <v>601</v>
      </c>
      <c r="J18819" s="1">
        <v>39448</v>
      </c>
    </row>
    <row r="18820" spans="1:10" x14ac:dyDescent="0.25">
      <c r="A18820" t="s">
        <v>66480</v>
      </c>
      <c r="B18820" t="s">
        <v>66481</v>
      </c>
      <c r="C18820" t="s">
        <v>66482</v>
      </c>
      <c r="D18820" t="s">
        <v>38</v>
      </c>
      <c r="E18820" t="s">
        <v>14</v>
      </c>
      <c r="F18820" t="s">
        <v>21</v>
      </c>
      <c r="G18820" t="s">
        <v>59</v>
      </c>
      <c r="H18820" t="s">
        <v>60</v>
      </c>
      <c r="I18820" t="s">
        <v>1397</v>
      </c>
      <c r="J18820" s="1">
        <v>41526</v>
      </c>
    </row>
    <row r="18821" spans="1:10" x14ac:dyDescent="0.25">
      <c r="A18821" t="s">
        <v>66483</v>
      </c>
      <c r="B18821" t="s">
        <v>66484</v>
      </c>
      <c r="C18821" t="s">
        <v>66485</v>
      </c>
      <c r="D18821" t="s">
        <v>3265</v>
      </c>
      <c r="E18821" t="s">
        <v>14</v>
      </c>
      <c r="F18821" t="s">
        <v>21</v>
      </c>
      <c r="G18821" t="s">
        <v>101</v>
      </c>
      <c r="H18821" t="s">
        <v>102</v>
      </c>
      <c r="I18821" t="s">
        <v>103</v>
      </c>
      <c r="J18821" s="1">
        <v>41275</v>
      </c>
    </row>
    <row r="18822" spans="1:10" x14ac:dyDescent="0.25">
      <c r="A18822" t="s">
        <v>66486</v>
      </c>
      <c r="B18822" t="s">
        <v>66487</v>
      </c>
      <c r="C18822" t="s">
        <v>66488</v>
      </c>
      <c r="D18822" t="s">
        <v>122</v>
      </c>
      <c r="E18822" t="s">
        <v>14</v>
      </c>
      <c r="F18822" t="s">
        <v>21</v>
      </c>
      <c r="G18822" t="s">
        <v>59</v>
      </c>
      <c r="H18822" t="s">
        <v>4400</v>
      </c>
      <c r="I18822" t="s">
        <v>9665</v>
      </c>
    </row>
    <row r="18823" spans="1:10" x14ac:dyDescent="0.25">
      <c r="A18823" t="s">
        <v>66489</v>
      </c>
      <c r="B18823" t="s">
        <v>66490</v>
      </c>
      <c r="C18823" t="s">
        <v>66491</v>
      </c>
      <c r="D18823" t="s">
        <v>51</v>
      </c>
      <c r="E18823" t="s">
        <v>202</v>
      </c>
      <c r="F18823" t="s">
        <v>21</v>
      </c>
      <c r="G18823" t="s">
        <v>1075</v>
      </c>
      <c r="H18823" t="s">
        <v>1076</v>
      </c>
      <c r="I18823" t="s">
        <v>1165</v>
      </c>
    </row>
    <row r="18824" spans="1:10" x14ac:dyDescent="0.25">
      <c r="A18824" t="s">
        <v>66492</v>
      </c>
      <c r="B18824" t="s">
        <v>66493</v>
      </c>
      <c r="C18824" t="s">
        <v>66494</v>
      </c>
      <c r="D18824" t="s">
        <v>89</v>
      </c>
      <c r="E18824" t="s">
        <v>14</v>
      </c>
      <c r="F18824" t="s">
        <v>21</v>
      </c>
      <c r="G18824" t="s">
        <v>3988</v>
      </c>
      <c r="H18824" t="s">
        <v>3989</v>
      </c>
      <c r="I18824" t="s">
        <v>66495</v>
      </c>
    </row>
    <row r="18825" spans="1:10" x14ac:dyDescent="0.25">
      <c r="A18825" t="s">
        <v>66496</v>
      </c>
      <c r="B18825" t="s">
        <v>66497</v>
      </c>
      <c r="C18825" t="s">
        <v>66498</v>
      </c>
      <c r="D18825" t="s">
        <v>1379</v>
      </c>
      <c r="E18825" t="s">
        <v>14</v>
      </c>
      <c r="F18825" t="s">
        <v>618</v>
      </c>
      <c r="G18825">
        <v>12</v>
      </c>
      <c r="H18825" t="s">
        <v>878</v>
      </c>
      <c r="I18825" t="s">
        <v>35842</v>
      </c>
    </row>
    <row r="18826" spans="1:10" x14ac:dyDescent="0.25">
      <c r="A18826" t="s">
        <v>66499</v>
      </c>
      <c r="B18826" t="s">
        <v>66500</v>
      </c>
      <c r="C18826" t="s">
        <v>66501</v>
      </c>
      <c r="D18826" t="s">
        <v>34981</v>
      </c>
      <c r="E18826" t="s">
        <v>14</v>
      </c>
      <c r="F18826" t="s">
        <v>21</v>
      </c>
      <c r="G18826" t="s">
        <v>375</v>
      </c>
      <c r="H18826" t="s">
        <v>376</v>
      </c>
      <c r="I18826" t="s">
        <v>376</v>
      </c>
      <c r="J18826" s="1">
        <v>36161</v>
      </c>
    </row>
    <row r="18827" spans="1:10" x14ac:dyDescent="0.25">
      <c r="A18827" t="s">
        <v>66502</v>
      </c>
      <c r="B18827" t="s">
        <v>66503</v>
      </c>
      <c r="C18827" t="s">
        <v>66504</v>
      </c>
      <c r="D18827" t="s">
        <v>66505</v>
      </c>
      <c r="E18827" t="s">
        <v>14</v>
      </c>
    </row>
    <row r="18828" spans="1:10" x14ac:dyDescent="0.25">
      <c r="A18828" t="s">
        <v>66506</v>
      </c>
      <c r="B18828" t="s">
        <v>66507</v>
      </c>
      <c r="C18828" t="s">
        <v>66508</v>
      </c>
      <c r="D18828" t="s">
        <v>66509</v>
      </c>
      <c r="E18828" t="s">
        <v>14</v>
      </c>
      <c r="F18828" t="s">
        <v>21</v>
      </c>
      <c r="G18828" t="s">
        <v>84</v>
      </c>
      <c r="H18828" t="s">
        <v>85</v>
      </c>
      <c r="I18828" t="s">
        <v>85</v>
      </c>
      <c r="J18828" s="1">
        <v>31048</v>
      </c>
    </row>
    <row r="18829" spans="1:10" x14ac:dyDescent="0.25">
      <c r="A18829" t="s">
        <v>66510</v>
      </c>
      <c r="B18829" t="s">
        <v>66511</v>
      </c>
      <c r="C18829" t="s">
        <v>66512</v>
      </c>
      <c r="D18829" t="s">
        <v>51</v>
      </c>
      <c r="E18829" t="s">
        <v>14</v>
      </c>
      <c r="F18829" t="s">
        <v>21</v>
      </c>
      <c r="G18829" t="s">
        <v>39</v>
      </c>
      <c r="H18829" t="s">
        <v>3481</v>
      </c>
      <c r="I18829" t="s">
        <v>38117</v>
      </c>
      <c r="J18829" s="1">
        <v>40544</v>
      </c>
    </row>
    <row r="18830" spans="1:10" x14ac:dyDescent="0.25">
      <c r="A18830" t="s">
        <v>66513</v>
      </c>
      <c r="B18830" t="s">
        <v>66514</v>
      </c>
      <c r="C18830" t="s">
        <v>66515</v>
      </c>
      <c r="D18830" t="s">
        <v>259</v>
      </c>
      <c r="E18830" t="s">
        <v>108</v>
      </c>
      <c r="F18830" t="s">
        <v>123</v>
      </c>
      <c r="G18830" t="s">
        <v>4289</v>
      </c>
      <c r="H18830" t="s">
        <v>4290</v>
      </c>
      <c r="I18830" t="s">
        <v>4290</v>
      </c>
      <c r="J18830" s="1">
        <v>36161</v>
      </c>
    </row>
    <row r="18831" spans="1:10" x14ac:dyDescent="0.25">
      <c r="A18831" t="s">
        <v>66516</v>
      </c>
      <c r="B18831" t="s">
        <v>66517</v>
      </c>
      <c r="E18831" t="s">
        <v>202</v>
      </c>
      <c r="F18831" t="s">
        <v>21</v>
      </c>
      <c r="G18831" t="s">
        <v>137</v>
      </c>
      <c r="H18831" t="s">
        <v>138</v>
      </c>
      <c r="I18831" t="s">
        <v>42809</v>
      </c>
    </row>
    <row r="18832" spans="1:10" x14ac:dyDescent="0.25">
      <c r="A18832" t="s">
        <v>66518</v>
      </c>
      <c r="B18832" t="s">
        <v>66519</v>
      </c>
      <c r="C18832" t="s">
        <v>66520</v>
      </c>
      <c r="D18832" t="s">
        <v>38</v>
      </c>
      <c r="E18832" t="s">
        <v>14</v>
      </c>
      <c r="F18832" t="s">
        <v>21</v>
      </c>
      <c r="G18832" t="s">
        <v>3157</v>
      </c>
      <c r="H18832" t="s">
        <v>3158</v>
      </c>
      <c r="I18832" t="s">
        <v>27474</v>
      </c>
    </row>
    <row r="18833" spans="1:10" x14ac:dyDescent="0.25">
      <c r="A18833" t="s">
        <v>66521</v>
      </c>
      <c r="B18833" t="s">
        <v>66522</v>
      </c>
      <c r="C18833" t="s">
        <v>66523</v>
      </c>
      <c r="D18833" t="s">
        <v>66524</v>
      </c>
      <c r="E18833" t="s">
        <v>14</v>
      </c>
      <c r="F18833" t="s">
        <v>21</v>
      </c>
      <c r="G18833" t="s">
        <v>153</v>
      </c>
      <c r="H18833" t="s">
        <v>239</v>
      </c>
      <c r="I18833" t="s">
        <v>239</v>
      </c>
      <c r="J18833" s="1">
        <v>40695</v>
      </c>
    </row>
    <row r="18834" spans="1:10" x14ac:dyDescent="0.25">
      <c r="A18834" t="s">
        <v>66525</v>
      </c>
      <c r="B18834" t="s">
        <v>66526</v>
      </c>
      <c r="C18834" t="s">
        <v>66527</v>
      </c>
      <c r="D18834" t="s">
        <v>51</v>
      </c>
      <c r="E18834" t="s">
        <v>14</v>
      </c>
      <c r="F18834" t="s">
        <v>21</v>
      </c>
      <c r="G18834" t="s">
        <v>130</v>
      </c>
      <c r="H18834" t="s">
        <v>131</v>
      </c>
      <c r="I18834" t="s">
        <v>1109</v>
      </c>
      <c r="J18834" s="1">
        <v>40179</v>
      </c>
    </row>
    <row r="18835" spans="1:10" x14ac:dyDescent="0.25">
      <c r="A18835" t="s">
        <v>66528</v>
      </c>
      <c r="B18835" t="s">
        <v>66529</v>
      </c>
      <c r="C18835" t="s">
        <v>66530</v>
      </c>
      <c r="D18835" t="s">
        <v>66531</v>
      </c>
      <c r="E18835" t="s">
        <v>14</v>
      </c>
      <c r="F18835" t="s">
        <v>401</v>
      </c>
      <c r="G18835">
        <v>40</v>
      </c>
      <c r="H18835" t="s">
        <v>975</v>
      </c>
      <c r="I18835" t="s">
        <v>975</v>
      </c>
      <c r="J18835" s="1">
        <v>39275</v>
      </c>
    </row>
    <row r="18836" spans="1:10" x14ac:dyDescent="0.25">
      <c r="A18836" t="s">
        <v>66532</v>
      </c>
      <c r="B18836" t="s">
        <v>66533</v>
      </c>
      <c r="C18836" t="s">
        <v>66534</v>
      </c>
      <c r="D18836" t="s">
        <v>66535</v>
      </c>
      <c r="E18836" t="s">
        <v>14</v>
      </c>
      <c r="F18836" t="s">
        <v>21</v>
      </c>
      <c r="G18836" t="s">
        <v>101</v>
      </c>
      <c r="H18836" t="s">
        <v>102</v>
      </c>
      <c r="I18836" t="s">
        <v>103</v>
      </c>
    </row>
    <row r="18837" spans="1:10" x14ac:dyDescent="0.25">
      <c r="A18837" t="s">
        <v>66536</v>
      </c>
      <c r="B18837" t="s">
        <v>66537</v>
      </c>
      <c r="C18837" t="s">
        <v>66538</v>
      </c>
      <c r="D18837" t="s">
        <v>66539</v>
      </c>
      <c r="E18837" t="s">
        <v>14</v>
      </c>
      <c r="F18837" t="s">
        <v>5946</v>
      </c>
      <c r="H18837" t="s">
        <v>18506</v>
      </c>
      <c r="I18837" t="s">
        <v>18507</v>
      </c>
    </row>
    <row r="18838" spans="1:10" x14ac:dyDescent="0.25">
      <c r="A18838" t="s">
        <v>66540</v>
      </c>
      <c r="B18838" t="s">
        <v>66541</v>
      </c>
      <c r="C18838" t="s">
        <v>66542</v>
      </c>
      <c r="E18838" t="s">
        <v>202</v>
      </c>
    </row>
    <row r="18839" spans="1:10" x14ac:dyDescent="0.25">
      <c r="A18839" t="s">
        <v>66543</v>
      </c>
      <c r="B18839" t="s">
        <v>66544</v>
      </c>
      <c r="C18839" t="s">
        <v>66545</v>
      </c>
      <c r="D18839" t="s">
        <v>24281</v>
      </c>
      <c r="E18839" t="s">
        <v>14</v>
      </c>
      <c r="F18839" t="s">
        <v>21</v>
      </c>
      <c r="G18839" t="s">
        <v>84</v>
      </c>
      <c r="H18839" t="s">
        <v>4198</v>
      </c>
      <c r="I18839" t="s">
        <v>66546</v>
      </c>
      <c r="J18839" s="1">
        <v>41736</v>
      </c>
    </row>
    <row r="18840" spans="1:10" x14ac:dyDescent="0.25">
      <c r="A18840" t="s">
        <v>66547</v>
      </c>
      <c r="B18840" t="s">
        <v>66548</v>
      </c>
      <c r="C18840" t="s">
        <v>66549</v>
      </c>
      <c r="D18840" t="s">
        <v>70</v>
      </c>
      <c r="E18840" t="s">
        <v>202</v>
      </c>
      <c r="F18840" t="s">
        <v>21</v>
      </c>
      <c r="G18840" t="s">
        <v>59</v>
      </c>
      <c r="H18840" t="s">
        <v>60</v>
      </c>
      <c r="I18840" t="s">
        <v>66</v>
      </c>
    </row>
    <row r="18841" spans="1:10" x14ac:dyDescent="0.25">
      <c r="A18841" t="s">
        <v>66550</v>
      </c>
      <c r="B18841" t="s">
        <v>66551</v>
      </c>
      <c r="C18841" t="s">
        <v>66552</v>
      </c>
      <c r="D18841" t="s">
        <v>21623</v>
      </c>
      <c r="E18841" t="s">
        <v>14</v>
      </c>
      <c r="F18841" t="s">
        <v>21</v>
      </c>
      <c r="G18841" t="s">
        <v>59</v>
      </c>
      <c r="H18841" t="s">
        <v>60</v>
      </c>
      <c r="I18841" t="s">
        <v>66</v>
      </c>
      <c r="J18841" s="1">
        <v>41640</v>
      </c>
    </row>
    <row r="18842" spans="1:10" x14ac:dyDescent="0.25">
      <c r="A18842" t="s">
        <v>66553</v>
      </c>
      <c r="B18842" t="s">
        <v>66554</v>
      </c>
      <c r="C18842" t="s">
        <v>66555</v>
      </c>
      <c r="D18842" t="s">
        <v>66556</v>
      </c>
      <c r="E18842" t="s">
        <v>14</v>
      </c>
      <c r="F18842" t="s">
        <v>12308</v>
      </c>
      <c r="G18842">
        <v>1</v>
      </c>
      <c r="H18842" t="s">
        <v>12309</v>
      </c>
      <c r="I18842" t="s">
        <v>12309</v>
      </c>
      <c r="J18842" s="1">
        <v>41571</v>
      </c>
    </row>
    <row r="18843" spans="1:10" x14ac:dyDescent="0.25">
      <c r="A18843" t="s">
        <v>66557</v>
      </c>
      <c r="B18843" t="s">
        <v>66558</v>
      </c>
      <c r="C18843" t="s">
        <v>66559</v>
      </c>
      <c r="D18843" t="s">
        <v>280</v>
      </c>
      <c r="E18843" t="s">
        <v>14</v>
      </c>
      <c r="F18843" t="s">
        <v>21</v>
      </c>
      <c r="G18843" t="s">
        <v>137</v>
      </c>
      <c r="H18843" t="s">
        <v>138</v>
      </c>
      <c r="I18843" t="s">
        <v>138</v>
      </c>
      <c r="J18843" s="1">
        <v>39052</v>
      </c>
    </row>
    <row r="18844" spans="1:10" x14ac:dyDescent="0.25">
      <c r="A18844" t="s">
        <v>66560</v>
      </c>
      <c r="B18844" t="s">
        <v>66561</v>
      </c>
      <c r="C18844" t="s">
        <v>66562</v>
      </c>
      <c r="D18844" t="s">
        <v>280</v>
      </c>
      <c r="E18844" t="s">
        <v>14</v>
      </c>
      <c r="F18844" t="s">
        <v>123</v>
      </c>
      <c r="G18844" t="s">
        <v>3889</v>
      </c>
      <c r="H18844" t="s">
        <v>2681</v>
      </c>
      <c r="I18844" t="s">
        <v>2681</v>
      </c>
      <c r="J18844" s="1">
        <v>40179</v>
      </c>
    </row>
    <row r="18845" spans="1:10" x14ac:dyDescent="0.25">
      <c r="A18845" t="s">
        <v>66563</v>
      </c>
      <c r="B18845" t="s">
        <v>66564</v>
      </c>
      <c r="C18845" t="s">
        <v>66565</v>
      </c>
      <c r="D18845" t="s">
        <v>1242</v>
      </c>
      <c r="E18845" t="s">
        <v>108</v>
      </c>
      <c r="F18845" t="s">
        <v>21</v>
      </c>
      <c r="G18845" t="s">
        <v>59</v>
      </c>
      <c r="H18845" t="s">
        <v>60</v>
      </c>
      <c r="I18845" t="s">
        <v>2599</v>
      </c>
      <c r="J18845" s="1">
        <v>35065</v>
      </c>
    </row>
    <row r="18846" spans="1:10" x14ac:dyDescent="0.25">
      <c r="A18846" t="s">
        <v>66566</v>
      </c>
      <c r="B18846" t="s">
        <v>66567</v>
      </c>
      <c r="C18846" t="s">
        <v>66568</v>
      </c>
      <c r="D18846" t="s">
        <v>1284</v>
      </c>
      <c r="E18846" t="s">
        <v>14</v>
      </c>
      <c r="F18846" t="s">
        <v>21</v>
      </c>
      <c r="G18846" t="s">
        <v>59</v>
      </c>
      <c r="H18846" t="s">
        <v>90</v>
      </c>
      <c r="I18846" t="s">
        <v>90</v>
      </c>
      <c r="J18846" s="1">
        <v>40909</v>
      </c>
    </row>
    <row r="18847" spans="1:10" x14ac:dyDescent="0.25">
      <c r="A18847" t="s">
        <v>66569</v>
      </c>
      <c r="B18847" t="s">
        <v>66570</v>
      </c>
      <c r="C18847" t="s">
        <v>66571</v>
      </c>
      <c r="D18847" t="s">
        <v>66572</v>
      </c>
      <c r="E18847" t="s">
        <v>202</v>
      </c>
    </row>
    <row r="18848" spans="1:10" x14ac:dyDescent="0.25">
      <c r="A18848" t="s">
        <v>66573</v>
      </c>
      <c r="B18848" t="s">
        <v>66574</v>
      </c>
      <c r="C18848" t="s">
        <v>66575</v>
      </c>
      <c r="D18848" t="s">
        <v>66576</v>
      </c>
      <c r="E18848" t="s">
        <v>14</v>
      </c>
      <c r="F18848" t="s">
        <v>21</v>
      </c>
      <c r="G18848" t="s">
        <v>101</v>
      </c>
      <c r="H18848" t="s">
        <v>102</v>
      </c>
      <c r="I18848" t="s">
        <v>103</v>
      </c>
      <c r="J18848" s="1">
        <v>40664</v>
      </c>
    </row>
    <row r="18849" spans="1:10" x14ac:dyDescent="0.25">
      <c r="A18849" t="s">
        <v>66577</v>
      </c>
      <c r="B18849" t="s">
        <v>66578</v>
      </c>
      <c r="C18849" t="s">
        <v>66579</v>
      </c>
      <c r="D18849" t="s">
        <v>66580</v>
      </c>
      <c r="E18849" t="s">
        <v>14</v>
      </c>
      <c r="F18849" t="s">
        <v>21</v>
      </c>
      <c r="G18849" t="s">
        <v>101</v>
      </c>
      <c r="H18849" t="s">
        <v>102</v>
      </c>
      <c r="I18849" t="s">
        <v>103</v>
      </c>
      <c r="J18849" s="1">
        <v>41000</v>
      </c>
    </row>
    <row r="18850" spans="1:10" x14ac:dyDescent="0.25">
      <c r="A18850" t="s">
        <v>66581</v>
      </c>
      <c r="B18850" t="s">
        <v>66582</v>
      </c>
      <c r="C18850" t="s">
        <v>66583</v>
      </c>
      <c r="D18850" t="s">
        <v>66584</v>
      </c>
      <c r="E18850" t="s">
        <v>14</v>
      </c>
      <c r="F18850" t="s">
        <v>336</v>
      </c>
      <c r="G18850">
        <v>11</v>
      </c>
      <c r="H18850" t="s">
        <v>492</v>
      </c>
      <c r="I18850" t="s">
        <v>492</v>
      </c>
      <c r="J18850" s="1">
        <v>41115</v>
      </c>
    </row>
    <row r="18851" spans="1:10" x14ac:dyDescent="0.25">
      <c r="A18851" t="s">
        <v>66585</v>
      </c>
      <c r="B18851" t="s">
        <v>66586</v>
      </c>
      <c r="C18851" t="s">
        <v>66587</v>
      </c>
      <c r="D18851" t="s">
        <v>66588</v>
      </c>
      <c r="E18851" t="s">
        <v>14</v>
      </c>
      <c r="F18851" t="s">
        <v>21</v>
      </c>
      <c r="G18851" t="s">
        <v>1075</v>
      </c>
      <c r="H18851" t="s">
        <v>1076</v>
      </c>
      <c r="I18851" t="s">
        <v>1076</v>
      </c>
      <c r="J18851" s="1">
        <v>41518</v>
      </c>
    </row>
    <row r="18852" spans="1:10" x14ac:dyDescent="0.25">
      <c r="A18852" t="s">
        <v>66589</v>
      </c>
      <c r="B18852" t="s">
        <v>66590</v>
      </c>
      <c r="D18852" t="s">
        <v>58</v>
      </c>
      <c r="E18852" t="s">
        <v>14</v>
      </c>
      <c r="F18852" t="s">
        <v>21</v>
      </c>
      <c r="G18852" t="s">
        <v>137</v>
      </c>
      <c r="H18852" t="s">
        <v>138</v>
      </c>
      <c r="I18852" t="s">
        <v>433</v>
      </c>
      <c r="J18852" s="1">
        <v>37622</v>
      </c>
    </row>
    <row r="18853" spans="1:10" x14ac:dyDescent="0.25">
      <c r="A18853" t="s">
        <v>66591</v>
      </c>
      <c r="B18853" t="s">
        <v>66592</v>
      </c>
      <c r="C18853" t="s">
        <v>66593</v>
      </c>
      <c r="D18853" t="s">
        <v>45</v>
      </c>
      <c r="E18853" t="s">
        <v>14</v>
      </c>
      <c r="F18853" t="s">
        <v>21</v>
      </c>
      <c r="G18853" t="s">
        <v>59</v>
      </c>
      <c r="H18853" t="s">
        <v>90</v>
      </c>
      <c r="I18853" t="s">
        <v>1423</v>
      </c>
    </row>
    <row r="18854" spans="1:10" x14ac:dyDescent="0.25">
      <c r="A18854" t="s">
        <v>66594</v>
      </c>
      <c r="B18854" t="s">
        <v>66595</v>
      </c>
      <c r="C18854" t="s">
        <v>66596</v>
      </c>
      <c r="D18854" t="s">
        <v>2474</v>
      </c>
      <c r="E18854" t="s">
        <v>14</v>
      </c>
      <c r="F18854" t="s">
        <v>21</v>
      </c>
      <c r="G18854" t="s">
        <v>1075</v>
      </c>
      <c r="H18854" t="s">
        <v>1076</v>
      </c>
      <c r="I18854" t="s">
        <v>66597</v>
      </c>
      <c r="J18854" s="1">
        <v>37622</v>
      </c>
    </row>
    <row r="18855" spans="1:10" x14ac:dyDescent="0.25">
      <c r="A18855" t="s">
        <v>66598</v>
      </c>
      <c r="B18855" t="s">
        <v>66599</v>
      </c>
      <c r="C18855" t="s">
        <v>66600</v>
      </c>
      <c r="D18855" t="s">
        <v>66601</v>
      </c>
      <c r="E18855" t="s">
        <v>14</v>
      </c>
      <c r="F18855" t="s">
        <v>547</v>
      </c>
      <c r="G18855">
        <v>59</v>
      </c>
      <c r="H18855" t="s">
        <v>12549</v>
      </c>
      <c r="I18855" t="s">
        <v>12549</v>
      </c>
    </row>
    <row r="18856" spans="1:10" x14ac:dyDescent="0.25">
      <c r="A18856" t="s">
        <v>66602</v>
      </c>
      <c r="B18856" t="s">
        <v>66603</v>
      </c>
      <c r="C18856" t="s">
        <v>66604</v>
      </c>
      <c r="D18856" t="s">
        <v>66605</v>
      </c>
      <c r="E18856" t="s">
        <v>202</v>
      </c>
      <c r="F18856" t="s">
        <v>1133</v>
      </c>
      <c r="G18856">
        <v>2</v>
      </c>
      <c r="H18856" t="s">
        <v>1740</v>
      </c>
      <c r="I18856" t="s">
        <v>1741</v>
      </c>
      <c r="J18856" s="1">
        <v>41080</v>
      </c>
    </row>
    <row r="18857" spans="1:10" x14ac:dyDescent="0.25">
      <c r="A18857" t="s">
        <v>66606</v>
      </c>
      <c r="B18857" t="s">
        <v>66607</v>
      </c>
      <c r="C18857" t="s">
        <v>66608</v>
      </c>
      <c r="D18857" t="s">
        <v>2961</v>
      </c>
      <c r="E18857" t="s">
        <v>14</v>
      </c>
      <c r="F18857" t="s">
        <v>21</v>
      </c>
      <c r="G18857" t="s">
        <v>6139</v>
      </c>
      <c r="H18857" t="s">
        <v>6447</v>
      </c>
      <c r="I18857" t="s">
        <v>17862</v>
      </c>
      <c r="J18857" s="1">
        <v>41275</v>
      </c>
    </row>
    <row r="18858" spans="1:10" x14ac:dyDescent="0.25">
      <c r="A18858" t="s">
        <v>66609</v>
      </c>
      <c r="B18858" t="s">
        <v>66610</v>
      </c>
      <c r="C18858" t="s">
        <v>66611</v>
      </c>
      <c r="D18858" t="s">
        <v>66612</v>
      </c>
      <c r="E18858" t="s">
        <v>202</v>
      </c>
      <c r="F18858" t="s">
        <v>21</v>
      </c>
      <c r="G18858" t="s">
        <v>59</v>
      </c>
      <c r="H18858" t="s">
        <v>1216</v>
      </c>
      <c r="I18858" t="s">
        <v>1216</v>
      </c>
    </row>
    <row r="18859" spans="1:10" x14ac:dyDescent="0.25">
      <c r="A18859" t="s">
        <v>66613</v>
      </c>
      <c r="B18859" t="s">
        <v>66614</v>
      </c>
      <c r="E18859" t="s">
        <v>202</v>
      </c>
    </row>
    <row r="18860" spans="1:10" x14ac:dyDescent="0.25">
      <c r="A18860" t="s">
        <v>66615</v>
      </c>
      <c r="B18860" t="s">
        <v>66616</v>
      </c>
      <c r="C18860" t="s">
        <v>66617</v>
      </c>
      <c r="D18860" t="s">
        <v>66618</v>
      </c>
      <c r="E18860" t="s">
        <v>14</v>
      </c>
      <c r="F18860" t="s">
        <v>21</v>
      </c>
      <c r="G18860" t="s">
        <v>59</v>
      </c>
      <c r="H18860" t="s">
        <v>1216</v>
      </c>
      <c r="I18860" t="s">
        <v>3043</v>
      </c>
      <c r="J18860" s="1">
        <v>40391</v>
      </c>
    </row>
    <row r="18861" spans="1:10" x14ac:dyDescent="0.25">
      <c r="A18861" t="s">
        <v>66619</v>
      </c>
      <c r="B18861" t="s">
        <v>66620</v>
      </c>
      <c r="C18861" t="s">
        <v>66621</v>
      </c>
      <c r="D18861" t="s">
        <v>66622</v>
      </c>
      <c r="E18861" t="s">
        <v>14</v>
      </c>
    </row>
    <row r="18862" spans="1:10" x14ac:dyDescent="0.25">
      <c r="A18862" t="s">
        <v>66623</v>
      </c>
      <c r="B18862" t="s">
        <v>66624</v>
      </c>
      <c r="C18862" t="s">
        <v>66625</v>
      </c>
      <c r="E18862" t="s">
        <v>14</v>
      </c>
      <c r="F18862" t="s">
        <v>361</v>
      </c>
      <c r="G18862">
        <v>26</v>
      </c>
      <c r="H18862" t="s">
        <v>362</v>
      </c>
      <c r="I18862" t="s">
        <v>362</v>
      </c>
      <c r="J18862" s="1">
        <v>40544</v>
      </c>
    </row>
    <row r="18863" spans="1:10" x14ac:dyDescent="0.25">
      <c r="A18863" t="s">
        <v>66626</v>
      </c>
      <c r="B18863" t="s">
        <v>66627</v>
      </c>
      <c r="C18863" t="s">
        <v>66628</v>
      </c>
      <c r="D18863" t="s">
        <v>761</v>
      </c>
      <c r="E18863" t="s">
        <v>14</v>
      </c>
      <c r="F18863" t="s">
        <v>33</v>
      </c>
      <c r="G18863">
        <v>4</v>
      </c>
      <c r="H18863" t="s">
        <v>15386</v>
      </c>
      <c r="I18863" t="s">
        <v>15386</v>
      </c>
    </row>
    <row r="18864" spans="1:10" x14ac:dyDescent="0.25">
      <c r="A18864" t="s">
        <v>66629</v>
      </c>
      <c r="B18864" t="s">
        <v>66630</v>
      </c>
      <c r="C18864" t="s">
        <v>66631</v>
      </c>
      <c r="D18864" t="s">
        <v>761</v>
      </c>
      <c r="E18864" t="s">
        <v>14</v>
      </c>
      <c r="F18864" t="s">
        <v>21</v>
      </c>
      <c r="G18864" t="s">
        <v>59</v>
      </c>
      <c r="H18864" t="s">
        <v>60</v>
      </c>
      <c r="I18864" t="s">
        <v>31122</v>
      </c>
    </row>
    <row r="18865" spans="1:10" x14ac:dyDescent="0.25">
      <c r="A18865" t="s">
        <v>66632</v>
      </c>
      <c r="B18865" t="s">
        <v>66633</v>
      </c>
      <c r="C18865" t="s">
        <v>66634</v>
      </c>
      <c r="D18865" t="s">
        <v>66635</v>
      </c>
      <c r="E18865" t="s">
        <v>202</v>
      </c>
      <c r="J18865" s="1">
        <v>41146</v>
      </c>
    </row>
    <row r="18866" spans="1:10" x14ac:dyDescent="0.25">
      <c r="A18866" t="s">
        <v>66636</v>
      </c>
      <c r="B18866" t="s">
        <v>66637</v>
      </c>
      <c r="C18866" t="s">
        <v>66638</v>
      </c>
      <c r="D18866" t="s">
        <v>16996</v>
      </c>
      <c r="E18866" t="s">
        <v>14</v>
      </c>
      <c r="F18866" t="s">
        <v>15</v>
      </c>
      <c r="G18866">
        <v>19</v>
      </c>
      <c r="H18866" t="s">
        <v>469</v>
      </c>
      <c r="I18866" t="s">
        <v>469</v>
      </c>
      <c r="J18866" s="1">
        <v>40934</v>
      </c>
    </row>
    <row r="18867" spans="1:10" x14ac:dyDescent="0.25">
      <c r="A18867" t="s">
        <v>66639</v>
      </c>
      <c r="B18867" t="s">
        <v>66640</v>
      </c>
      <c r="C18867" t="s">
        <v>66641</v>
      </c>
      <c r="D18867" t="s">
        <v>32</v>
      </c>
      <c r="E18867" t="s">
        <v>108</v>
      </c>
      <c r="F18867" t="s">
        <v>21</v>
      </c>
      <c r="G18867" t="s">
        <v>59</v>
      </c>
      <c r="H18867" t="s">
        <v>60</v>
      </c>
      <c r="I18867" t="s">
        <v>266</v>
      </c>
    </row>
    <row r="18868" spans="1:10" x14ac:dyDescent="0.25">
      <c r="A18868" t="s">
        <v>66642</v>
      </c>
      <c r="B18868" t="s">
        <v>66643</v>
      </c>
      <c r="C18868" t="s">
        <v>66644</v>
      </c>
      <c r="D18868" t="s">
        <v>66645</v>
      </c>
      <c r="E18868" t="s">
        <v>14</v>
      </c>
      <c r="F18868" t="s">
        <v>1121</v>
      </c>
      <c r="G18868">
        <v>20</v>
      </c>
      <c r="H18868" t="s">
        <v>56799</v>
      </c>
      <c r="I18868" t="s">
        <v>56799</v>
      </c>
      <c r="J18868" s="1">
        <v>40695</v>
      </c>
    </row>
    <row r="18869" spans="1:10" x14ac:dyDescent="0.25">
      <c r="A18869" t="s">
        <v>66646</v>
      </c>
      <c r="B18869" t="s">
        <v>66647</v>
      </c>
      <c r="C18869" t="s">
        <v>66648</v>
      </c>
      <c r="D18869" t="s">
        <v>57072</v>
      </c>
      <c r="E18869" t="s">
        <v>14</v>
      </c>
      <c r="F18869" t="s">
        <v>123</v>
      </c>
      <c r="G18869" t="s">
        <v>124</v>
      </c>
      <c r="H18869" t="s">
        <v>125</v>
      </c>
      <c r="I18869" t="s">
        <v>125</v>
      </c>
      <c r="J18869" s="1">
        <v>41780</v>
      </c>
    </row>
    <row r="18870" spans="1:10" x14ac:dyDescent="0.25">
      <c r="A18870" t="s">
        <v>66649</v>
      </c>
      <c r="B18870" t="s">
        <v>66650</v>
      </c>
      <c r="C18870" t="s">
        <v>66651</v>
      </c>
      <c r="D18870" t="s">
        <v>13810</v>
      </c>
      <c r="E18870" t="s">
        <v>14</v>
      </c>
      <c r="F18870" t="s">
        <v>33</v>
      </c>
      <c r="G18870">
        <v>22</v>
      </c>
      <c r="H18870" t="s">
        <v>34</v>
      </c>
      <c r="I18870" t="s">
        <v>34</v>
      </c>
      <c r="J18870" s="1">
        <v>40544</v>
      </c>
    </row>
    <row r="18871" spans="1:10" x14ac:dyDescent="0.25">
      <c r="A18871" t="s">
        <v>66652</v>
      </c>
      <c r="B18871" t="s">
        <v>66653</v>
      </c>
      <c r="C18871" t="s">
        <v>66654</v>
      </c>
      <c r="D18871" t="s">
        <v>3703</v>
      </c>
      <c r="E18871" t="s">
        <v>108</v>
      </c>
    </row>
    <row r="18872" spans="1:10" x14ac:dyDescent="0.25">
      <c r="A18872" t="s">
        <v>66655</v>
      </c>
      <c r="B18872" t="s">
        <v>66656</v>
      </c>
      <c r="C18872" t="s">
        <v>66657</v>
      </c>
      <c r="D18872" t="s">
        <v>736</v>
      </c>
      <c r="E18872" t="s">
        <v>14</v>
      </c>
      <c r="F18872" t="s">
        <v>21</v>
      </c>
      <c r="G18872" t="s">
        <v>137</v>
      </c>
      <c r="H18872" t="s">
        <v>138</v>
      </c>
      <c r="I18872" t="s">
        <v>1568</v>
      </c>
      <c r="J18872" s="1">
        <v>40909</v>
      </c>
    </row>
    <row r="18873" spans="1:10" x14ac:dyDescent="0.25">
      <c r="A18873" t="s">
        <v>66658</v>
      </c>
      <c r="B18873" t="s">
        <v>66659</v>
      </c>
      <c r="C18873" t="s">
        <v>66660</v>
      </c>
      <c r="D18873" t="s">
        <v>2474</v>
      </c>
      <c r="E18873" t="s">
        <v>14</v>
      </c>
      <c r="F18873" t="s">
        <v>1020</v>
      </c>
    </row>
    <row r="18874" spans="1:10" x14ac:dyDescent="0.25">
      <c r="A18874" t="s">
        <v>66661</v>
      </c>
      <c r="B18874" t="s">
        <v>66662</v>
      </c>
      <c r="C18874" t="s">
        <v>66663</v>
      </c>
      <c r="D18874" t="s">
        <v>66664</v>
      </c>
      <c r="E18874" t="s">
        <v>14</v>
      </c>
      <c r="F18874" t="s">
        <v>123</v>
      </c>
      <c r="G18874" t="s">
        <v>3850</v>
      </c>
      <c r="H18874" t="s">
        <v>125</v>
      </c>
      <c r="I18874" t="s">
        <v>66665</v>
      </c>
      <c r="J18874" s="1">
        <v>39387</v>
      </c>
    </row>
    <row r="18875" spans="1:10" x14ac:dyDescent="0.25">
      <c r="A18875" t="s">
        <v>66666</v>
      </c>
      <c r="B18875" t="s">
        <v>66667</v>
      </c>
      <c r="C18875" t="s">
        <v>66668</v>
      </c>
      <c r="D18875" t="s">
        <v>259</v>
      </c>
      <c r="E18875" t="s">
        <v>14</v>
      </c>
      <c r="F18875" t="s">
        <v>217</v>
      </c>
      <c r="G18875">
        <v>7</v>
      </c>
      <c r="H18875" t="s">
        <v>288</v>
      </c>
      <c r="I18875" t="s">
        <v>288</v>
      </c>
      <c r="J18875" s="1">
        <v>41395</v>
      </c>
    </row>
    <row r="18876" spans="1:10" x14ac:dyDescent="0.25">
      <c r="A18876" t="s">
        <v>66669</v>
      </c>
      <c r="B18876" t="s">
        <v>66670</v>
      </c>
      <c r="C18876" t="s">
        <v>66671</v>
      </c>
      <c r="D18876" t="s">
        <v>713</v>
      </c>
      <c r="E18876" t="s">
        <v>14</v>
      </c>
      <c r="F18876" t="s">
        <v>21</v>
      </c>
      <c r="G18876" t="s">
        <v>577</v>
      </c>
      <c r="H18876" t="s">
        <v>23894</v>
      </c>
      <c r="I18876" t="s">
        <v>23894</v>
      </c>
    </row>
    <row r="18877" spans="1:10" x14ac:dyDescent="0.25">
      <c r="A18877" t="s">
        <v>66672</v>
      </c>
      <c r="B18877" t="s">
        <v>66673</v>
      </c>
      <c r="C18877" t="s">
        <v>66674</v>
      </c>
      <c r="D18877" t="s">
        <v>251</v>
      </c>
      <c r="E18877" t="s">
        <v>14</v>
      </c>
      <c r="F18877" t="s">
        <v>123</v>
      </c>
      <c r="G18877" t="s">
        <v>124</v>
      </c>
      <c r="H18877" t="s">
        <v>125</v>
      </c>
      <c r="I18877" t="s">
        <v>125</v>
      </c>
      <c r="J18877" s="1">
        <v>40909</v>
      </c>
    </row>
    <row r="18878" spans="1:10" x14ac:dyDescent="0.25">
      <c r="A18878" t="s">
        <v>66675</v>
      </c>
      <c r="B18878" t="s">
        <v>66676</v>
      </c>
      <c r="C18878" t="s">
        <v>66677</v>
      </c>
      <c r="D18878" t="s">
        <v>38</v>
      </c>
      <c r="E18878" t="s">
        <v>14</v>
      </c>
      <c r="F18878" t="s">
        <v>21</v>
      </c>
      <c r="G18878" t="s">
        <v>1006</v>
      </c>
      <c r="H18878" t="s">
        <v>1030</v>
      </c>
      <c r="I18878" t="s">
        <v>1030</v>
      </c>
    </row>
    <row r="18879" spans="1:10" x14ac:dyDescent="0.25">
      <c r="A18879" t="s">
        <v>66678</v>
      </c>
      <c r="B18879" t="s">
        <v>66679</v>
      </c>
      <c r="C18879" t="s">
        <v>66680</v>
      </c>
      <c r="D18879" t="s">
        <v>761</v>
      </c>
      <c r="E18879" t="s">
        <v>202</v>
      </c>
      <c r="F18879" t="s">
        <v>21</v>
      </c>
      <c r="G18879" t="s">
        <v>1347</v>
      </c>
      <c r="H18879" t="s">
        <v>1348</v>
      </c>
      <c r="I18879" t="s">
        <v>1348</v>
      </c>
    </row>
    <row r="18880" spans="1:10" x14ac:dyDescent="0.25">
      <c r="A18880" t="s">
        <v>66681</v>
      </c>
      <c r="B18880" t="s">
        <v>66682</v>
      </c>
      <c r="C18880" t="s">
        <v>66683</v>
      </c>
      <c r="D18880" t="s">
        <v>66684</v>
      </c>
      <c r="E18880" t="s">
        <v>14</v>
      </c>
      <c r="F18880" t="s">
        <v>547</v>
      </c>
      <c r="G18880">
        <v>29</v>
      </c>
      <c r="H18880" t="s">
        <v>744</v>
      </c>
      <c r="I18880" t="s">
        <v>744</v>
      </c>
      <c r="J18880" s="1">
        <v>41214</v>
      </c>
    </row>
    <row r="18881" spans="1:10" x14ac:dyDescent="0.25">
      <c r="A18881" t="s">
        <v>66685</v>
      </c>
      <c r="B18881" t="s">
        <v>66686</v>
      </c>
      <c r="C18881" t="s">
        <v>66687</v>
      </c>
      <c r="D18881" t="s">
        <v>38</v>
      </c>
      <c r="E18881" t="s">
        <v>202</v>
      </c>
      <c r="F18881" t="s">
        <v>21</v>
      </c>
      <c r="G18881" t="s">
        <v>84</v>
      </c>
      <c r="H18881" t="s">
        <v>584</v>
      </c>
      <c r="I18881" t="s">
        <v>584</v>
      </c>
      <c r="J18881" s="1">
        <v>40179</v>
      </c>
    </row>
    <row r="18882" spans="1:10" x14ac:dyDescent="0.25">
      <c r="A18882" t="s">
        <v>66688</v>
      </c>
      <c r="B18882" t="s">
        <v>66689</v>
      </c>
      <c r="C18882" t="s">
        <v>66690</v>
      </c>
      <c r="D18882" t="s">
        <v>650</v>
      </c>
      <c r="E18882" t="s">
        <v>14</v>
      </c>
      <c r="F18882" t="s">
        <v>15</v>
      </c>
      <c r="G18882">
        <v>10</v>
      </c>
      <c r="H18882" t="s">
        <v>667</v>
      </c>
      <c r="I18882" t="s">
        <v>668</v>
      </c>
    </row>
    <row r="18883" spans="1:10" x14ac:dyDescent="0.25">
      <c r="A18883" t="s">
        <v>66691</v>
      </c>
      <c r="B18883" t="s">
        <v>66692</v>
      </c>
      <c r="C18883" t="s">
        <v>66693</v>
      </c>
      <c r="D18883" t="s">
        <v>66694</v>
      </c>
      <c r="E18883" t="s">
        <v>14</v>
      </c>
      <c r="F18883" t="s">
        <v>21</v>
      </c>
      <c r="G18883" t="s">
        <v>84</v>
      </c>
      <c r="H18883" t="s">
        <v>2790</v>
      </c>
      <c r="I18883" t="s">
        <v>66695</v>
      </c>
      <c r="J18883" s="1">
        <v>39814</v>
      </c>
    </row>
    <row r="18884" spans="1:10" x14ac:dyDescent="0.25">
      <c r="A18884" t="s">
        <v>66696</v>
      </c>
      <c r="B18884" t="s">
        <v>66697</v>
      </c>
      <c r="C18884" t="s">
        <v>66698</v>
      </c>
      <c r="D18884" t="s">
        <v>1396</v>
      </c>
      <c r="E18884" t="s">
        <v>14</v>
      </c>
      <c r="F18884" t="s">
        <v>21</v>
      </c>
      <c r="G18884" t="s">
        <v>116</v>
      </c>
      <c r="H18884" t="s">
        <v>117</v>
      </c>
      <c r="I18884" t="s">
        <v>17456</v>
      </c>
    </row>
    <row r="18885" spans="1:10" x14ac:dyDescent="0.25">
      <c r="A18885" t="s">
        <v>66699</v>
      </c>
      <c r="B18885" t="s">
        <v>66700</v>
      </c>
      <c r="C18885" t="s">
        <v>66701</v>
      </c>
      <c r="D18885" t="s">
        <v>66702</v>
      </c>
      <c r="E18885" t="s">
        <v>202</v>
      </c>
      <c r="F18885" t="s">
        <v>21</v>
      </c>
      <c r="G18885" t="s">
        <v>59</v>
      </c>
      <c r="H18885" t="s">
        <v>60</v>
      </c>
      <c r="I18885" t="s">
        <v>1155</v>
      </c>
      <c r="J18885" s="1">
        <v>36281</v>
      </c>
    </row>
    <row r="18886" spans="1:10" x14ac:dyDescent="0.25">
      <c r="A18886" t="s">
        <v>66703</v>
      </c>
      <c r="B18886" t="s">
        <v>66704</v>
      </c>
      <c r="C18886" t="s">
        <v>66705</v>
      </c>
      <c r="D18886" t="s">
        <v>66706</v>
      </c>
      <c r="E18886" t="s">
        <v>14</v>
      </c>
      <c r="J18886" s="1">
        <v>40544</v>
      </c>
    </row>
    <row r="18887" spans="1:10" x14ac:dyDescent="0.25">
      <c r="A18887" t="s">
        <v>66707</v>
      </c>
      <c r="B18887" t="s">
        <v>66708</v>
      </c>
      <c r="C18887" t="s">
        <v>66709</v>
      </c>
      <c r="D18887" t="s">
        <v>66710</v>
      </c>
      <c r="E18887" t="s">
        <v>14</v>
      </c>
      <c r="F18887" t="s">
        <v>21</v>
      </c>
      <c r="G18887" t="s">
        <v>137</v>
      </c>
      <c r="H18887" t="s">
        <v>138</v>
      </c>
      <c r="I18887" t="s">
        <v>138</v>
      </c>
      <c r="J18887" s="1">
        <v>41275</v>
      </c>
    </row>
    <row r="18888" spans="1:10" x14ac:dyDescent="0.25">
      <c r="A18888" t="s">
        <v>66711</v>
      </c>
      <c r="B18888" t="s">
        <v>66712</v>
      </c>
      <c r="C18888" t="s">
        <v>66713</v>
      </c>
      <c r="D18888" t="s">
        <v>66714</v>
      </c>
      <c r="E18888" t="s">
        <v>14</v>
      </c>
      <c r="J18888" s="1">
        <v>42088</v>
      </c>
    </row>
    <row r="18889" spans="1:10" x14ac:dyDescent="0.25">
      <c r="A18889" t="s">
        <v>66715</v>
      </c>
      <c r="B18889" t="s">
        <v>66716</v>
      </c>
      <c r="C18889" t="s">
        <v>66717</v>
      </c>
      <c r="D18889" t="s">
        <v>89</v>
      </c>
      <c r="E18889" t="s">
        <v>14</v>
      </c>
      <c r="F18889" t="s">
        <v>21</v>
      </c>
      <c r="G18889" t="s">
        <v>967</v>
      </c>
      <c r="H18889" t="s">
        <v>968</v>
      </c>
      <c r="I18889" t="s">
        <v>968</v>
      </c>
    </row>
    <row r="18890" spans="1:10" x14ac:dyDescent="0.25">
      <c r="A18890" t="s">
        <v>66718</v>
      </c>
      <c r="B18890" t="s">
        <v>66719</v>
      </c>
      <c r="C18890" t="s">
        <v>66720</v>
      </c>
      <c r="D18890" t="s">
        <v>66721</v>
      </c>
      <c r="E18890" t="s">
        <v>14</v>
      </c>
      <c r="F18890" t="s">
        <v>21</v>
      </c>
      <c r="G18890" t="s">
        <v>3988</v>
      </c>
      <c r="H18890" t="s">
        <v>3989</v>
      </c>
      <c r="I18890" t="s">
        <v>2580</v>
      </c>
      <c r="J18890" s="1">
        <v>39814</v>
      </c>
    </row>
    <row r="18891" spans="1:10" x14ac:dyDescent="0.25">
      <c r="A18891" t="s">
        <v>66722</v>
      </c>
      <c r="B18891" t="s">
        <v>66723</v>
      </c>
      <c r="C18891" t="s">
        <v>66724</v>
      </c>
      <c r="D18891" t="s">
        <v>638</v>
      </c>
      <c r="E18891" t="s">
        <v>14</v>
      </c>
      <c r="F18891" t="s">
        <v>21</v>
      </c>
      <c r="G18891" t="s">
        <v>59</v>
      </c>
      <c r="H18891" t="s">
        <v>60</v>
      </c>
      <c r="I18891" t="s">
        <v>66</v>
      </c>
    </row>
    <row r="18892" spans="1:10" x14ac:dyDescent="0.25">
      <c r="A18892" t="s">
        <v>66725</v>
      </c>
      <c r="B18892" t="s">
        <v>66726</v>
      </c>
      <c r="C18892" t="s">
        <v>66727</v>
      </c>
      <c r="D18892" t="s">
        <v>1498</v>
      </c>
      <c r="E18892" t="s">
        <v>14</v>
      </c>
      <c r="F18892" t="s">
        <v>123</v>
      </c>
      <c r="G18892" t="s">
        <v>124</v>
      </c>
      <c r="H18892" t="s">
        <v>125</v>
      </c>
      <c r="I18892" t="s">
        <v>125</v>
      </c>
      <c r="J18892" s="1">
        <v>37622</v>
      </c>
    </row>
    <row r="18893" spans="1:10" x14ac:dyDescent="0.25">
      <c r="A18893" t="s">
        <v>66728</v>
      </c>
      <c r="B18893" t="s">
        <v>66729</v>
      </c>
      <c r="C18893" t="s">
        <v>66730</v>
      </c>
      <c r="D18893" t="s">
        <v>352</v>
      </c>
      <c r="E18893" t="s">
        <v>14</v>
      </c>
      <c r="F18893" t="s">
        <v>33</v>
      </c>
      <c r="G18893">
        <v>4</v>
      </c>
      <c r="H18893" t="s">
        <v>177</v>
      </c>
      <c r="I18893" t="s">
        <v>420</v>
      </c>
      <c r="J18893" s="1">
        <v>38322</v>
      </c>
    </row>
    <row r="18894" spans="1:10" x14ac:dyDescent="0.25">
      <c r="A18894" t="s">
        <v>66731</v>
      </c>
      <c r="B18894" t="s">
        <v>66732</v>
      </c>
      <c r="C18894" t="s">
        <v>66733</v>
      </c>
      <c r="D18894" t="s">
        <v>736</v>
      </c>
      <c r="E18894" t="s">
        <v>14</v>
      </c>
    </row>
    <row r="18895" spans="1:10" x14ac:dyDescent="0.25">
      <c r="A18895" t="s">
        <v>66734</v>
      </c>
      <c r="B18895" t="s">
        <v>66735</v>
      </c>
      <c r="C18895" t="s">
        <v>66736</v>
      </c>
      <c r="D18895" t="s">
        <v>51</v>
      </c>
      <c r="E18895" t="s">
        <v>14</v>
      </c>
    </row>
    <row r="18896" spans="1:10" x14ac:dyDescent="0.25">
      <c r="A18896" t="s">
        <v>66737</v>
      </c>
      <c r="B18896" t="s">
        <v>66738</v>
      </c>
      <c r="C18896" t="s">
        <v>66739</v>
      </c>
      <c r="D18896" t="s">
        <v>2765</v>
      </c>
      <c r="E18896" t="s">
        <v>14</v>
      </c>
      <c r="F18896" t="s">
        <v>21</v>
      </c>
      <c r="G18896" t="s">
        <v>94</v>
      </c>
      <c r="H18896" t="s">
        <v>95</v>
      </c>
      <c r="I18896" t="s">
        <v>14873</v>
      </c>
      <c r="J18896" s="1">
        <v>39814</v>
      </c>
    </row>
    <row r="18897" spans="1:10" x14ac:dyDescent="0.25">
      <c r="A18897" t="s">
        <v>66740</v>
      </c>
      <c r="B18897" t="s">
        <v>66741</v>
      </c>
      <c r="C18897" t="s">
        <v>66742</v>
      </c>
      <c r="D18897" t="s">
        <v>38</v>
      </c>
      <c r="E18897" t="s">
        <v>202</v>
      </c>
      <c r="F18897" t="s">
        <v>21</v>
      </c>
      <c r="G18897" t="s">
        <v>281</v>
      </c>
      <c r="H18897" t="s">
        <v>869</v>
      </c>
      <c r="I18897" t="s">
        <v>869</v>
      </c>
      <c r="J18897" s="1">
        <v>39448</v>
      </c>
    </row>
    <row r="18898" spans="1:10" x14ac:dyDescent="0.25">
      <c r="A18898" t="s">
        <v>66743</v>
      </c>
      <c r="B18898" t="s">
        <v>66744</v>
      </c>
      <c r="C18898" t="s">
        <v>66745</v>
      </c>
      <c r="D18898" t="s">
        <v>66746</v>
      </c>
      <c r="E18898" t="s">
        <v>14</v>
      </c>
    </row>
    <row r="18899" spans="1:10" x14ac:dyDescent="0.25">
      <c r="A18899" t="s">
        <v>66747</v>
      </c>
      <c r="B18899" t="s">
        <v>66748</v>
      </c>
      <c r="C18899" t="s">
        <v>66749</v>
      </c>
      <c r="D18899" t="s">
        <v>66750</v>
      </c>
      <c r="E18899" t="s">
        <v>14</v>
      </c>
      <c r="F18899" t="s">
        <v>123</v>
      </c>
      <c r="G18899" t="s">
        <v>124</v>
      </c>
      <c r="H18899" t="s">
        <v>125</v>
      </c>
      <c r="I18899" t="s">
        <v>125</v>
      </c>
      <c r="J18899" s="1">
        <v>40909</v>
      </c>
    </row>
    <row r="18900" spans="1:10" x14ac:dyDescent="0.25">
      <c r="A18900" t="s">
        <v>66751</v>
      </c>
      <c r="B18900" t="s">
        <v>66752</v>
      </c>
      <c r="C18900" t="s">
        <v>66753</v>
      </c>
      <c r="D18900" t="s">
        <v>736</v>
      </c>
      <c r="E18900" t="s">
        <v>14</v>
      </c>
      <c r="F18900" t="s">
        <v>21</v>
      </c>
      <c r="G18900" t="s">
        <v>59</v>
      </c>
      <c r="H18900" t="s">
        <v>1216</v>
      </c>
      <c r="I18900" t="s">
        <v>1216</v>
      </c>
    </row>
    <row r="18901" spans="1:10" x14ac:dyDescent="0.25">
      <c r="A18901" t="s">
        <v>66754</v>
      </c>
      <c r="B18901" t="s">
        <v>66755</v>
      </c>
      <c r="C18901" t="s">
        <v>66756</v>
      </c>
      <c r="D18901" t="s">
        <v>66757</v>
      </c>
      <c r="E18901" t="s">
        <v>14</v>
      </c>
      <c r="F18901" t="s">
        <v>123</v>
      </c>
      <c r="G18901" t="s">
        <v>124</v>
      </c>
      <c r="H18901" t="s">
        <v>125</v>
      </c>
      <c r="I18901" t="s">
        <v>125</v>
      </c>
      <c r="J18901" s="1">
        <v>39814</v>
      </c>
    </row>
    <row r="18902" spans="1:10" x14ac:dyDescent="0.25">
      <c r="A18902" t="s">
        <v>66758</v>
      </c>
      <c r="B18902" t="s">
        <v>66759</v>
      </c>
      <c r="C18902" t="s">
        <v>66760</v>
      </c>
      <c r="D18902" t="s">
        <v>66761</v>
      </c>
      <c r="E18902" t="s">
        <v>14</v>
      </c>
      <c r="F18902" t="s">
        <v>21</v>
      </c>
      <c r="G18902" t="s">
        <v>522</v>
      </c>
      <c r="H18902" t="s">
        <v>523</v>
      </c>
      <c r="I18902" t="s">
        <v>524</v>
      </c>
      <c r="J18902" s="1">
        <v>40849</v>
      </c>
    </row>
    <row r="18903" spans="1:10" x14ac:dyDescent="0.25">
      <c r="A18903" t="s">
        <v>66762</v>
      </c>
      <c r="B18903" t="s">
        <v>66763</v>
      </c>
      <c r="C18903" t="s">
        <v>66764</v>
      </c>
      <c r="D18903" t="s">
        <v>1666</v>
      </c>
      <c r="E18903" t="s">
        <v>202</v>
      </c>
      <c r="F18903" t="s">
        <v>52</v>
      </c>
      <c r="G18903" t="s">
        <v>197</v>
      </c>
      <c r="H18903" t="s">
        <v>198</v>
      </c>
      <c r="I18903" t="s">
        <v>198</v>
      </c>
      <c r="J18903" s="1">
        <v>40062</v>
      </c>
    </row>
    <row r="18904" spans="1:10" x14ac:dyDescent="0.25">
      <c r="A18904" t="s">
        <v>66765</v>
      </c>
      <c r="B18904" t="s">
        <v>66766</v>
      </c>
      <c r="C18904" t="s">
        <v>66767</v>
      </c>
      <c r="D18904" t="s">
        <v>66768</v>
      </c>
      <c r="E18904" t="s">
        <v>14</v>
      </c>
      <c r="F18904" t="s">
        <v>123</v>
      </c>
      <c r="G18904" t="s">
        <v>124</v>
      </c>
      <c r="H18904" t="s">
        <v>125</v>
      </c>
      <c r="I18904" t="s">
        <v>125</v>
      </c>
      <c r="J18904" s="1">
        <v>41759</v>
      </c>
    </row>
    <row r="18905" spans="1:10" x14ac:dyDescent="0.25">
      <c r="A18905" t="s">
        <v>66769</v>
      </c>
      <c r="B18905" t="s">
        <v>66770</v>
      </c>
      <c r="C18905" t="s">
        <v>66771</v>
      </c>
      <c r="D18905" t="s">
        <v>70</v>
      </c>
      <c r="E18905" t="s">
        <v>14</v>
      </c>
      <c r="F18905" t="s">
        <v>123</v>
      </c>
      <c r="G18905" t="s">
        <v>66772</v>
      </c>
      <c r="H18905" t="s">
        <v>66773</v>
      </c>
      <c r="I18905" t="s">
        <v>66773</v>
      </c>
    </row>
    <row r="18906" spans="1:10" x14ac:dyDescent="0.25">
      <c r="A18906" t="s">
        <v>66774</v>
      </c>
      <c r="B18906" t="s">
        <v>66775</v>
      </c>
      <c r="C18906" t="s">
        <v>66776</v>
      </c>
      <c r="D18906" t="s">
        <v>122</v>
      </c>
      <c r="E18906" t="s">
        <v>14</v>
      </c>
      <c r="F18906" t="s">
        <v>21</v>
      </c>
      <c r="G18906" t="s">
        <v>1234</v>
      </c>
      <c r="H18906" t="s">
        <v>2102</v>
      </c>
      <c r="I18906" t="s">
        <v>4613</v>
      </c>
      <c r="J18906" s="1">
        <v>38930</v>
      </c>
    </row>
    <row r="18907" spans="1:10" x14ac:dyDescent="0.25">
      <c r="A18907" t="s">
        <v>66777</v>
      </c>
      <c r="B18907" t="s">
        <v>66778</v>
      </c>
      <c r="C18907" t="s">
        <v>66779</v>
      </c>
      <c r="D18907" t="s">
        <v>45</v>
      </c>
      <c r="E18907" t="s">
        <v>14</v>
      </c>
      <c r="F18907" t="s">
        <v>21</v>
      </c>
      <c r="G18907" t="s">
        <v>803</v>
      </c>
      <c r="H18907" t="s">
        <v>804</v>
      </c>
      <c r="I18907" t="s">
        <v>4955</v>
      </c>
      <c r="J18907" s="1">
        <v>38353</v>
      </c>
    </row>
    <row r="18908" spans="1:10" x14ac:dyDescent="0.25">
      <c r="A18908" t="s">
        <v>66780</v>
      </c>
      <c r="B18908" t="s">
        <v>66781</v>
      </c>
      <c r="C18908" t="s">
        <v>66782</v>
      </c>
      <c r="D18908" t="s">
        <v>3105</v>
      </c>
      <c r="E18908" t="s">
        <v>14</v>
      </c>
      <c r="F18908" t="s">
        <v>52</v>
      </c>
      <c r="G18908" t="s">
        <v>197</v>
      </c>
      <c r="H18908" t="s">
        <v>198</v>
      </c>
      <c r="I18908" t="s">
        <v>198</v>
      </c>
      <c r="J18908" s="1">
        <v>38353</v>
      </c>
    </row>
    <row r="18909" spans="1:10" x14ac:dyDescent="0.25">
      <c r="A18909" t="s">
        <v>66783</v>
      </c>
      <c r="B18909" t="s">
        <v>66784</v>
      </c>
      <c r="C18909" t="s">
        <v>66785</v>
      </c>
      <c r="D18909" t="s">
        <v>66786</v>
      </c>
      <c r="E18909" t="s">
        <v>14</v>
      </c>
      <c r="F18909" t="s">
        <v>21</v>
      </c>
      <c r="G18909" t="s">
        <v>1347</v>
      </c>
      <c r="H18909" t="s">
        <v>1348</v>
      </c>
      <c r="I18909" t="s">
        <v>1349</v>
      </c>
      <c r="J18909" s="1">
        <v>40179</v>
      </c>
    </row>
    <row r="18910" spans="1:10" x14ac:dyDescent="0.25">
      <c r="A18910" t="s">
        <v>66787</v>
      </c>
      <c r="B18910" t="s">
        <v>66788</v>
      </c>
      <c r="C18910" t="s">
        <v>66789</v>
      </c>
      <c r="D18910" t="s">
        <v>3703</v>
      </c>
      <c r="E18910" t="s">
        <v>14</v>
      </c>
      <c r="F18910" t="s">
        <v>21</v>
      </c>
      <c r="G18910" t="s">
        <v>59</v>
      </c>
      <c r="H18910" t="s">
        <v>60</v>
      </c>
      <c r="I18910" t="s">
        <v>66</v>
      </c>
      <c r="J18910" s="1">
        <v>40909</v>
      </c>
    </row>
    <row r="18911" spans="1:10" x14ac:dyDescent="0.25">
      <c r="A18911" t="s">
        <v>66790</v>
      </c>
      <c r="B18911" t="s">
        <v>66791</v>
      </c>
      <c r="C18911" t="s">
        <v>66792</v>
      </c>
      <c r="D18911" t="s">
        <v>66793</v>
      </c>
      <c r="E18911" t="s">
        <v>14</v>
      </c>
      <c r="F18911" t="s">
        <v>21</v>
      </c>
      <c r="G18911" t="s">
        <v>59</v>
      </c>
      <c r="H18911" t="s">
        <v>60</v>
      </c>
      <c r="I18911" t="s">
        <v>66</v>
      </c>
      <c r="J18911" s="1">
        <v>40452</v>
      </c>
    </row>
    <row r="18912" spans="1:10" x14ac:dyDescent="0.25">
      <c r="A18912" t="s">
        <v>66794</v>
      </c>
      <c r="B18912" t="s">
        <v>66795</v>
      </c>
      <c r="C18912" t="s">
        <v>66796</v>
      </c>
      <c r="D18912" t="s">
        <v>66797</v>
      </c>
      <c r="E18912" t="s">
        <v>14</v>
      </c>
      <c r="F18912" t="s">
        <v>1057</v>
      </c>
      <c r="G18912">
        <v>4</v>
      </c>
      <c r="H18912" t="s">
        <v>1520</v>
      </c>
      <c r="I18912" t="s">
        <v>1520</v>
      </c>
      <c r="J18912" s="1">
        <v>35796</v>
      </c>
    </row>
    <row r="18913" spans="1:10" x14ac:dyDescent="0.25">
      <c r="A18913" t="s">
        <v>66798</v>
      </c>
      <c r="B18913" t="s">
        <v>66799</v>
      </c>
      <c r="C18913" t="s">
        <v>66800</v>
      </c>
      <c r="D18913" t="s">
        <v>66801</v>
      </c>
      <c r="E18913" t="s">
        <v>14</v>
      </c>
    </row>
    <row r="18914" spans="1:10" x14ac:dyDescent="0.25">
      <c r="A18914" t="s">
        <v>66802</v>
      </c>
      <c r="B18914" t="s">
        <v>66803</v>
      </c>
      <c r="C18914" t="s">
        <v>66804</v>
      </c>
      <c r="D18914" t="s">
        <v>3927</v>
      </c>
      <c r="E18914" t="s">
        <v>14</v>
      </c>
      <c r="F18914" t="s">
        <v>694</v>
      </c>
      <c r="G18914">
        <v>5</v>
      </c>
      <c r="H18914" t="s">
        <v>695</v>
      </c>
      <c r="I18914" t="s">
        <v>11454</v>
      </c>
    </row>
    <row r="18915" spans="1:10" x14ac:dyDescent="0.25">
      <c r="A18915" t="s">
        <v>66805</v>
      </c>
      <c r="B18915" t="s">
        <v>66806</v>
      </c>
      <c r="C18915" t="s">
        <v>66807</v>
      </c>
      <c r="D18915" t="s">
        <v>761</v>
      </c>
      <c r="E18915" t="s">
        <v>14</v>
      </c>
      <c r="F18915" t="s">
        <v>21</v>
      </c>
      <c r="G18915" t="s">
        <v>1006</v>
      </c>
      <c r="H18915" t="s">
        <v>6376</v>
      </c>
      <c r="I18915" t="s">
        <v>20719</v>
      </c>
      <c r="J18915" s="1">
        <v>38718</v>
      </c>
    </row>
    <row r="18916" spans="1:10" x14ac:dyDescent="0.25">
      <c r="A18916" t="s">
        <v>66808</v>
      </c>
      <c r="B18916" t="s">
        <v>66809</v>
      </c>
      <c r="C18916" t="s">
        <v>66810</v>
      </c>
      <c r="D18916" t="s">
        <v>259</v>
      </c>
      <c r="E18916" t="s">
        <v>108</v>
      </c>
      <c r="F18916" t="s">
        <v>21</v>
      </c>
      <c r="G18916" t="s">
        <v>281</v>
      </c>
      <c r="H18916" t="s">
        <v>1025</v>
      </c>
      <c r="I18916" t="s">
        <v>1025</v>
      </c>
      <c r="J18916" s="1">
        <v>33239</v>
      </c>
    </row>
    <row r="18917" spans="1:10" x14ac:dyDescent="0.25">
      <c r="A18917" t="s">
        <v>66811</v>
      </c>
      <c r="B18917" t="s">
        <v>66812</v>
      </c>
      <c r="C18917" t="s">
        <v>66813</v>
      </c>
      <c r="D18917" t="s">
        <v>66814</v>
      </c>
      <c r="E18917" t="s">
        <v>14</v>
      </c>
      <c r="F18917" t="s">
        <v>1133</v>
      </c>
      <c r="G18917">
        <v>27</v>
      </c>
      <c r="H18917" t="s">
        <v>1740</v>
      </c>
      <c r="I18917" t="s">
        <v>1741</v>
      </c>
      <c r="J18917" s="1">
        <v>41183</v>
      </c>
    </row>
    <row r="18918" spans="1:10" x14ac:dyDescent="0.25">
      <c r="A18918" t="s">
        <v>66815</v>
      </c>
      <c r="B18918" t="s">
        <v>66816</v>
      </c>
      <c r="C18918" t="s">
        <v>66817</v>
      </c>
      <c r="D18918" t="s">
        <v>38</v>
      </c>
      <c r="E18918" t="s">
        <v>14</v>
      </c>
      <c r="F18918" t="s">
        <v>21</v>
      </c>
      <c r="G18918" t="s">
        <v>425</v>
      </c>
      <c r="H18918" t="s">
        <v>523</v>
      </c>
      <c r="I18918" t="s">
        <v>1644</v>
      </c>
      <c r="J18918" s="1">
        <v>36515</v>
      </c>
    </row>
    <row r="18919" spans="1:10" x14ac:dyDescent="0.25">
      <c r="A18919" t="s">
        <v>66818</v>
      </c>
      <c r="B18919" t="s">
        <v>66819</v>
      </c>
      <c r="D18919" t="s">
        <v>38</v>
      </c>
      <c r="E18919" t="s">
        <v>14</v>
      </c>
      <c r="F18919" t="s">
        <v>21</v>
      </c>
      <c r="G18919" t="s">
        <v>5940</v>
      </c>
      <c r="H18919" t="s">
        <v>5941</v>
      </c>
      <c r="I18919" t="s">
        <v>5941</v>
      </c>
      <c r="J18919" s="1">
        <v>41061</v>
      </c>
    </row>
    <row r="18920" spans="1:10" x14ac:dyDescent="0.25">
      <c r="A18920" t="s">
        <v>66820</v>
      </c>
      <c r="B18920" t="s">
        <v>66821</v>
      </c>
      <c r="C18920" t="s">
        <v>66822</v>
      </c>
      <c r="D18920" t="s">
        <v>38</v>
      </c>
      <c r="E18920" t="s">
        <v>14</v>
      </c>
      <c r="F18920" t="s">
        <v>123</v>
      </c>
      <c r="G18920" t="s">
        <v>5422</v>
      </c>
      <c r="H18920" t="s">
        <v>5423</v>
      </c>
      <c r="I18920" t="s">
        <v>5423</v>
      </c>
      <c r="J18920" s="1">
        <v>40544</v>
      </c>
    </row>
    <row r="18921" spans="1:10" x14ac:dyDescent="0.25">
      <c r="A18921" t="s">
        <v>66823</v>
      </c>
      <c r="B18921" t="s">
        <v>66824</v>
      </c>
      <c r="C18921" t="s">
        <v>66825</v>
      </c>
      <c r="D18921" t="s">
        <v>66826</v>
      </c>
      <c r="E18921" t="s">
        <v>14</v>
      </c>
      <c r="F18921" t="s">
        <v>21</v>
      </c>
      <c r="G18921" t="s">
        <v>77</v>
      </c>
      <c r="H18921" t="s">
        <v>1759</v>
      </c>
      <c r="I18921" t="s">
        <v>1760</v>
      </c>
      <c r="J18921" s="1">
        <v>36161</v>
      </c>
    </row>
    <row r="18922" spans="1:10" x14ac:dyDescent="0.25">
      <c r="A18922" t="s">
        <v>66827</v>
      </c>
      <c r="B18922" t="s">
        <v>66828</v>
      </c>
      <c r="C18922" t="s">
        <v>66829</v>
      </c>
      <c r="D18922" t="s">
        <v>66830</v>
      </c>
      <c r="E18922" t="s">
        <v>14</v>
      </c>
      <c r="F18922" t="s">
        <v>16667</v>
      </c>
      <c r="G18922">
        <v>3</v>
      </c>
      <c r="H18922" t="s">
        <v>16668</v>
      </c>
      <c r="I18922" t="s">
        <v>16669</v>
      </c>
      <c r="J18922" s="1">
        <v>41185</v>
      </c>
    </row>
    <row r="18923" spans="1:10" x14ac:dyDescent="0.25">
      <c r="A18923" t="s">
        <v>66831</v>
      </c>
      <c r="B18923" t="s">
        <v>66832</v>
      </c>
      <c r="C18923" t="s">
        <v>66833</v>
      </c>
      <c r="D18923" t="s">
        <v>66834</v>
      </c>
      <c r="E18923" t="s">
        <v>14</v>
      </c>
      <c r="F18923" t="s">
        <v>12405</v>
      </c>
      <c r="G18923">
        <v>4</v>
      </c>
      <c r="H18923" t="s">
        <v>39921</v>
      </c>
      <c r="I18923" t="s">
        <v>39921</v>
      </c>
      <c r="J18923" s="1">
        <v>41146</v>
      </c>
    </row>
    <row r="18924" spans="1:10" x14ac:dyDescent="0.25">
      <c r="A18924" t="s">
        <v>66835</v>
      </c>
      <c r="B18924" t="s">
        <v>66836</v>
      </c>
      <c r="C18924" t="s">
        <v>66837</v>
      </c>
      <c r="D18924" t="s">
        <v>761</v>
      </c>
      <c r="E18924" t="s">
        <v>14</v>
      </c>
      <c r="F18924" t="s">
        <v>1057</v>
      </c>
      <c r="G18924">
        <v>1</v>
      </c>
      <c r="H18924" t="s">
        <v>2856</v>
      </c>
      <c r="I18924" t="s">
        <v>2856</v>
      </c>
      <c r="J18924" s="1">
        <v>39083</v>
      </c>
    </row>
    <row r="18925" spans="1:10" x14ac:dyDescent="0.25">
      <c r="A18925" t="s">
        <v>66838</v>
      </c>
      <c r="B18925" t="s">
        <v>66839</v>
      </c>
      <c r="C18925" t="s">
        <v>66840</v>
      </c>
      <c r="D18925" t="s">
        <v>66841</v>
      </c>
      <c r="E18925" t="s">
        <v>14</v>
      </c>
      <c r="F18925" t="s">
        <v>2266</v>
      </c>
      <c r="G18925">
        <v>34</v>
      </c>
      <c r="H18925" t="s">
        <v>2267</v>
      </c>
      <c r="I18925" t="s">
        <v>2267</v>
      </c>
      <c r="J18925" s="1">
        <v>39539</v>
      </c>
    </row>
    <row r="18926" spans="1:10" x14ac:dyDescent="0.25">
      <c r="A18926" t="s">
        <v>66842</v>
      </c>
      <c r="B18926" t="s">
        <v>66843</v>
      </c>
      <c r="C18926" t="s">
        <v>66844</v>
      </c>
      <c r="D18926" t="s">
        <v>2474</v>
      </c>
      <c r="E18926" t="s">
        <v>202</v>
      </c>
      <c r="F18926" t="s">
        <v>21</v>
      </c>
      <c r="G18926" t="s">
        <v>59</v>
      </c>
      <c r="H18926" t="s">
        <v>90</v>
      </c>
      <c r="I18926" t="s">
        <v>30664</v>
      </c>
      <c r="J18926" s="1">
        <v>41744</v>
      </c>
    </row>
    <row r="18927" spans="1:10" x14ac:dyDescent="0.25">
      <c r="A18927" t="s">
        <v>66845</v>
      </c>
      <c r="B18927" t="s">
        <v>66846</v>
      </c>
      <c r="C18927" t="s">
        <v>66847</v>
      </c>
      <c r="D18927" t="s">
        <v>122</v>
      </c>
      <c r="E18927" t="s">
        <v>14</v>
      </c>
      <c r="F18927" t="s">
        <v>33</v>
      </c>
      <c r="G18927">
        <v>22</v>
      </c>
      <c r="H18927" t="s">
        <v>34</v>
      </c>
      <c r="I18927" t="s">
        <v>34</v>
      </c>
      <c r="J18927" s="1">
        <v>39448</v>
      </c>
    </row>
    <row r="18928" spans="1:10" x14ac:dyDescent="0.25">
      <c r="A18928" t="s">
        <v>66848</v>
      </c>
      <c r="B18928" t="s">
        <v>66849</v>
      </c>
      <c r="C18928" t="s">
        <v>66850</v>
      </c>
      <c r="D18928" t="s">
        <v>2474</v>
      </c>
      <c r="E18928" t="s">
        <v>14</v>
      </c>
      <c r="F18928" t="s">
        <v>1057</v>
      </c>
      <c r="G18928">
        <v>7</v>
      </c>
      <c r="H18928" t="s">
        <v>10871</v>
      </c>
      <c r="I18928" t="s">
        <v>10871</v>
      </c>
      <c r="J18928" s="1">
        <v>41682</v>
      </c>
    </row>
    <row r="18929" spans="1:10" x14ac:dyDescent="0.25">
      <c r="A18929" t="s">
        <v>66851</v>
      </c>
      <c r="B18929" t="s">
        <v>66852</v>
      </c>
      <c r="C18929" t="s">
        <v>66853</v>
      </c>
      <c r="D18929" t="s">
        <v>66854</v>
      </c>
      <c r="E18929" t="s">
        <v>14</v>
      </c>
      <c r="J18929" s="1">
        <v>41275</v>
      </c>
    </row>
    <row r="18930" spans="1:10" x14ac:dyDescent="0.25">
      <c r="A18930" t="s">
        <v>66855</v>
      </c>
      <c r="B18930" t="s">
        <v>66856</v>
      </c>
      <c r="C18930" t="s">
        <v>66857</v>
      </c>
      <c r="D18930" t="s">
        <v>66858</v>
      </c>
      <c r="E18930" t="s">
        <v>14</v>
      </c>
      <c r="F18930" t="s">
        <v>2882</v>
      </c>
      <c r="G18930">
        <v>5</v>
      </c>
      <c r="H18930" t="s">
        <v>2883</v>
      </c>
      <c r="I18930" t="s">
        <v>2884</v>
      </c>
      <c r="J18930" s="1">
        <v>39083</v>
      </c>
    </row>
    <row r="18931" spans="1:10" x14ac:dyDescent="0.25">
      <c r="A18931" t="s">
        <v>66859</v>
      </c>
      <c r="B18931" t="s">
        <v>66860</v>
      </c>
      <c r="C18931" t="s">
        <v>66861</v>
      </c>
      <c r="D18931" t="s">
        <v>28991</v>
      </c>
      <c r="E18931" t="s">
        <v>14</v>
      </c>
      <c r="F18931" t="s">
        <v>21</v>
      </c>
      <c r="G18931" t="s">
        <v>1267</v>
      </c>
      <c r="H18931" t="s">
        <v>1268</v>
      </c>
      <c r="I18931" t="s">
        <v>8667</v>
      </c>
      <c r="J18931" s="1">
        <v>39448</v>
      </c>
    </row>
    <row r="18932" spans="1:10" x14ac:dyDescent="0.25">
      <c r="A18932" t="s">
        <v>66862</v>
      </c>
      <c r="B18932" t="s">
        <v>66863</v>
      </c>
      <c r="C18932" t="s">
        <v>66864</v>
      </c>
      <c r="D18932" t="s">
        <v>2382</v>
      </c>
      <c r="E18932" t="s">
        <v>14</v>
      </c>
      <c r="F18932" t="s">
        <v>15</v>
      </c>
      <c r="G18932">
        <v>25</v>
      </c>
      <c r="H18932" t="s">
        <v>5637</v>
      </c>
      <c r="I18932" t="s">
        <v>66865</v>
      </c>
    </row>
    <row r="18933" spans="1:10" x14ac:dyDescent="0.25">
      <c r="A18933" t="s">
        <v>66866</v>
      </c>
      <c r="B18933" t="s">
        <v>66867</v>
      </c>
      <c r="C18933" t="s">
        <v>66868</v>
      </c>
      <c r="D18933" t="s">
        <v>38</v>
      </c>
      <c r="E18933" t="s">
        <v>14</v>
      </c>
      <c r="F18933" t="s">
        <v>21</v>
      </c>
      <c r="G18933" t="s">
        <v>101</v>
      </c>
      <c r="H18933" t="s">
        <v>591</v>
      </c>
      <c r="I18933" t="s">
        <v>1077</v>
      </c>
      <c r="J18933" s="1">
        <v>36526</v>
      </c>
    </row>
    <row r="18934" spans="1:10" x14ac:dyDescent="0.25">
      <c r="A18934" t="s">
        <v>66869</v>
      </c>
      <c r="B18934" t="s">
        <v>66870</v>
      </c>
      <c r="C18934" t="s">
        <v>66871</v>
      </c>
      <c r="E18934" t="s">
        <v>202</v>
      </c>
    </row>
    <row r="18935" spans="1:10" x14ac:dyDescent="0.25">
      <c r="A18935" t="s">
        <v>66872</v>
      </c>
      <c r="B18935" t="s">
        <v>66873</v>
      </c>
      <c r="C18935" t="s">
        <v>66874</v>
      </c>
      <c r="D18935" t="s">
        <v>8639</v>
      </c>
      <c r="E18935" t="s">
        <v>14</v>
      </c>
      <c r="F18935" t="s">
        <v>21</v>
      </c>
      <c r="G18935" t="s">
        <v>77</v>
      </c>
      <c r="H18935" t="s">
        <v>3874</v>
      </c>
      <c r="I18935" t="s">
        <v>3874</v>
      </c>
      <c r="J18935" s="1">
        <v>41751</v>
      </c>
    </row>
    <row r="18936" spans="1:10" x14ac:dyDescent="0.25">
      <c r="A18936" t="s">
        <v>66875</v>
      </c>
      <c r="B18936" t="s">
        <v>66876</v>
      </c>
      <c r="C18936" t="s">
        <v>66877</v>
      </c>
      <c r="D18936" t="s">
        <v>66878</v>
      </c>
      <c r="E18936" t="s">
        <v>108</v>
      </c>
      <c r="F18936" t="s">
        <v>21</v>
      </c>
      <c r="G18936" t="s">
        <v>77</v>
      </c>
      <c r="H18936" t="s">
        <v>1759</v>
      </c>
      <c r="I18936" t="s">
        <v>1760</v>
      </c>
      <c r="J18936" s="1">
        <v>36161</v>
      </c>
    </row>
    <row r="18937" spans="1:10" x14ac:dyDescent="0.25">
      <c r="A18937" t="s">
        <v>66879</v>
      </c>
      <c r="B18937" t="s">
        <v>66880</v>
      </c>
      <c r="C18937" t="s">
        <v>66881</v>
      </c>
      <c r="D18937" t="s">
        <v>66882</v>
      </c>
      <c r="E18937" t="s">
        <v>14</v>
      </c>
      <c r="J18937" s="1">
        <v>41395</v>
      </c>
    </row>
    <row r="18938" spans="1:10" x14ac:dyDescent="0.25">
      <c r="A18938" t="s">
        <v>66883</v>
      </c>
      <c r="B18938" t="s">
        <v>66884</v>
      </c>
      <c r="D18938" t="s">
        <v>988</v>
      </c>
      <c r="E18938" t="s">
        <v>14</v>
      </c>
      <c r="F18938" t="s">
        <v>21</v>
      </c>
      <c r="G18938" t="s">
        <v>5810</v>
      </c>
      <c r="H18938" t="s">
        <v>5811</v>
      </c>
      <c r="I18938" t="s">
        <v>5811</v>
      </c>
      <c r="J18938" s="1">
        <v>41030</v>
      </c>
    </row>
    <row r="18939" spans="1:10" x14ac:dyDescent="0.25">
      <c r="A18939" t="s">
        <v>66885</v>
      </c>
      <c r="B18939" t="s">
        <v>66886</v>
      </c>
      <c r="C18939" t="s">
        <v>66887</v>
      </c>
      <c r="D18939" t="s">
        <v>38</v>
      </c>
      <c r="E18939" t="s">
        <v>14</v>
      </c>
      <c r="J18939" s="1">
        <v>41030</v>
      </c>
    </row>
    <row r="18940" spans="1:10" x14ac:dyDescent="0.25">
      <c r="A18940" t="s">
        <v>66888</v>
      </c>
      <c r="B18940" t="s">
        <v>66889</v>
      </c>
      <c r="C18940" t="s">
        <v>66890</v>
      </c>
      <c r="D18940" t="s">
        <v>66891</v>
      </c>
      <c r="E18940" t="s">
        <v>684</v>
      </c>
      <c r="F18940" t="s">
        <v>21</v>
      </c>
      <c r="G18940" t="s">
        <v>101</v>
      </c>
      <c r="H18940" t="s">
        <v>102</v>
      </c>
      <c r="I18940" t="s">
        <v>5330</v>
      </c>
      <c r="J18940" s="1">
        <v>38521</v>
      </c>
    </row>
    <row r="18941" spans="1:10" x14ac:dyDescent="0.25">
      <c r="A18941" t="s">
        <v>66892</v>
      </c>
      <c r="B18941" t="s">
        <v>66893</v>
      </c>
      <c r="C18941" t="s">
        <v>66894</v>
      </c>
      <c r="D18941" t="s">
        <v>38</v>
      </c>
      <c r="E18941" t="s">
        <v>14</v>
      </c>
      <c r="F18941" t="s">
        <v>21</v>
      </c>
      <c r="G18941" t="s">
        <v>77</v>
      </c>
      <c r="H18941" t="s">
        <v>3874</v>
      </c>
      <c r="I18941" t="s">
        <v>3874</v>
      </c>
      <c r="J18941" s="1">
        <v>35065</v>
      </c>
    </row>
    <row r="18942" spans="1:10" x14ac:dyDescent="0.25">
      <c r="A18942" t="s">
        <v>66895</v>
      </c>
      <c r="B18942" t="s">
        <v>66896</v>
      </c>
      <c r="C18942" t="s">
        <v>66897</v>
      </c>
      <c r="D18942" t="s">
        <v>45</v>
      </c>
      <c r="E18942" t="s">
        <v>14</v>
      </c>
    </row>
    <row r="18943" spans="1:10" x14ac:dyDescent="0.25">
      <c r="A18943" t="s">
        <v>66898</v>
      </c>
      <c r="B18943" t="s">
        <v>66899</v>
      </c>
      <c r="D18943" t="s">
        <v>9546</v>
      </c>
      <c r="E18943" t="s">
        <v>14</v>
      </c>
      <c r="F18943" t="s">
        <v>21</v>
      </c>
      <c r="G18943" t="s">
        <v>137</v>
      </c>
      <c r="H18943" t="s">
        <v>138</v>
      </c>
      <c r="I18943" t="s">
        <v>138</v>
      </c>
      <c r="J18943" s="1">
        <v>37622</v>
      </c>
    </row>
    <row r="18944" spans="1:10" x14ac:dyDescent="0.25">
      <c r="A18944" t="s">
        <v>66900</v>
      </c>
      <c r="B18944" t="s">
        <v>66901</v>
      </c>
      <c r="C18944" t="s">
        <v>66902</v>
      </c>
      <c r="D18944" t="s">
        <v>66903</v>
      </c>
      <c r="E18944" t="s">
        <v>14</v>
      </c>
      <c r="F18944" t="s">
        <v>1057</v>
      </c>
      <c r="G18944">
        <v>16</v>
      </c>
      <c r="H18944" t="s">
        <v>1699</v>
      </c>
      <c r="I18944" t="s">
        <v>1699</v>
      </c>
      <c r="J18944" s="1">
        <v>40483</v>
      </c>
    </row>
    <row r="18945" spans="1:10" x14ac:dyDescent="0.25">
      <c r="A18945" t="s">
        <v>66904</v>
      </c>
      <c r="B18945" t="s">
        <v>66905</v>
      </c>
      <c r="C18945" t="s">
        <v>66906</v>
      </c>
      <c r="E18945" t="s">
        <v>202</v>
      </c>
    </row>
    <row r="18946" spans="1:10" x14ac:dyDescent="0.25">
      <c r="A18946" t="s">
        <v>66907</v>
      </c>
      <c r="B18946" t="s">
        <v>66908</v>
      </c>
      <c r="C18946" t="s">
        <v>66909</v>
      </c>
      <c r="D18946" t="s">
        <v>259</v>
      </c>
      <c r="E18946" t="s">
        <v>14</v>
      </c>
      <c r="F18946" t="s">
        <v>2120</v>
      </c>
      <c r="G18946">
        <v>13</v>
      </c>
      <c r="H18946" t="s">
        <v>2121</v>
      </c>
      <c r="I18946" t="s">
        <v>2121</v>
      </c>
      <c r="J18946" s="1">
        <v>40664</v>
      </c>
    </row>
    <row r="18947" spans="1:10" x14ac:dyDescent="0.25">
      <c r="A18947" t="s">
        <v>66910</v>
      </c>
      <c r="B18947" t="s">
        <v>66911</v>
      </c>
      <c r="D18947" t="s">
        <v>122</v>
      </c>
      <c r="E18947" t="s">
        <v>14</v>
      </c>
      <c r="F18947" t="s">
        <v>71</v>
      </c>
      <c r="G18947">
        <v>12</v>
      </c>
      <c r="H18947" t="s">
        <v>72</v>
      </c>
      <c r="I18947" t="s">
        <v>72</v>
      </c>
    </row>
    <row r="18948" spans="1:10" x14ac:dyDescent="0.25">
      <c r="A18948" t="s">
        <v>66912</v>
      </c>
      <c r="B18948" t="s">
        <v>66913</v>
      </c>
      <c r="C18948" t="s">
        <v>66914</v>
      </c>
      <c r="D18948" t="s">
        <v>9504</v>
      </c>
      <c r="E18948" t="s">
        <v>14</v>
      </c>
    </row>
    <row r="18949" spans="1:10" x14ac:dyDescent="0.25">
      <c r="A18949" t="s">
        <v>66915</v>
      </c>
      <c r="B18949" t="s">
        <v>66916</v>
      </c>
      <c r="C18949" t="s">
        <v>66917</v>
      </c>
      <c r="D18949" t="s">
        <v>66918</v>
      </c>
      <c r="E18949" t="s">
        <v>108</v>
      </c>
      <c r="F18949" t="s">
        <v>21</v>
      </c>
      <c r="G18949" t="s">
        <v>59</v>
      </c>
      <c r="H18949" t="s">
        <v>4634</v>
      </c>
      <c r="I18949" t="s">
        <v>13847</v>
      </c>
      <c r="J18949" s="1">
        <v>39814</v>
      </c>
    </row>
    <row r="18950" spans="1:10" x14ac:dyDescent="0.25">
      <c r="A18950" t="s">
        <v>66919</v>
      </c>
      <c r="B18950" t="s">
        <v>66920</v>
      </c>
      <c r="C18950" t="s">
        <v>66921</v>
      </c>
      <c r="D18950" t="s">
        <v>66922</v>
      </c>
      <c r="E18950" t="s">
        <v>14</v>
      </c>
      <c r="F18950" t="s">
        <v>21</v>
      </c>
      <c r="G18950" t="s">
        <v>59</v>
      </c>
      <c r="H18950" t="s">
        <v>60</v>
      </c>
      <c r="I18950" t="s">
        <v>5480</v>
      </c>
      <c r="J18950" s="1">
        <v>41821</v>
      </c>
    </row>
    <row r="18951" spans="1:10" x14ac:dyDescent="0.25">
      <c r="A18951" t="s">
        <v>66923</v>
      </c>
      <c r="B18951" t="s">
        <v>66924</v>
      </c>
      <c r="C18951" t="s">
        <v>66925</v>
      </c>
      <c r="D18951" t="s">
        <v>66926</v>
      </c>
      <c r="E18951" t="s">
        <v>14</v>
      </c>
      <c r="F18951" t="s">
        <v>21</v>
      </c>
      <c r="G18951" t="s">
        <v>59</v>
      </c>
      <c r="H18951" t="s">
        <v>60</v>
      </c>
      <c r="I18951" t="s">
        <v>66</v>
      </c>
      <c r="J18951" s="1">
        <v>40179</v>
      </c>
    </row>
    <row r="18952" spans="1:10" x14ac:dyDescent="0.25">
      <c r="A18952" t="s">
        <v>66927</v>
      </c>
      <c r="B18952" t="s">
        <v>48862</v>
      </c>
      <c r="C18952" t="s">
        <v>66928</v>
      </c>
      <c r="D18952" t="s">
        <v>1773</v>
      </c>
      <c r="E18952" t="s">
        <v>14</v>
      </c>
      <c r="F18952" t="s">
        <v>21</v>
      </c>
      <c r="G18952" t="s">
        <v>639</v>
      </c>
      <c r="H18952" t="s">
        <v>640</v>
      </c>
      <c r="I18952" t="s">
        <v>640</v>
      </c>
      <c r="J18952" s="1">
        <v>40179</v>
      </c>
    </row>
    <row r="18953" spans="1:10" x14ac:dyDescent="0.25">
      <c r="A18953" t="s">
        <v>66929</v>
      </c>
      <c r="B18953" t="s">
        <v>48862</v>
      </c>
      <c r="C18953" t="s">
        <v>66930</v>
      </c>
      <c r="D18953" t="s">
        <v>3391</v>
      </c>
      <c r="E18953" t="s">
        <v>14</v>
      </c>
      <c r="F18953" t="s">
        <v>21</v>
      </c>
      <c r="G18953" t="s">
        <v>59</v>
      </c>
      <c r="H18953" t="s">
        <v>60</v>
      </c>
      <c r="I18953" t="s">
        <v>601</v>
      </c>
    </row>
    <row r="18954" spans="1:10" x14ac:dyDescent="0.25">
      <c r="A18954" t="s">
        <v>66931</v>
      </c>
      <c r="B18954" t="s">
        <v>66932</v>
      </c>
      <c r="C18954" t="s">
        <v>66933</v>
      </c>
      <c r="D18954" t="s">
        <v>32</v>
      </c>
      <c r="E18954" t="s">
        <v>14</v>
      </c>
      <c r="F18954" t="s">
        <v>21</v>
      </c>
      <c r="G18954" t="s">
        <v>59</v>
      </c>
      <c r="H18954" t="s">
        <v>60</v>
      </c>
      <c r="I18954" t="s">
        <v>979</v>
      </c>
      <c r="J18954" s="1">
        <v>39083</v>
      </c>
    </row>
    <row r="18955" spans="1:10" x14ac:dyDescent="0.25">
      <c r="A18955" t="s">
        <v>66934</v>
      </c>
      <c r="B18955" t="s">
        <v>66935</v>
      </c>
      <c r="C18955" t="s">
        <v>66936</v>
      </c>
      <c r="D18955" t="s">
        <v>89</v>
      </c>
      <c r="E18955" t="s">
        <v>14</v>
      </c>
      <c r="F18955" t="s">
        <v>21</v>
      </c>
      <c r="G18955" t="s">
        <v>425</v>
      </c>
      <c r="H18955" t="s">
        <v>523</v>
      </c>
      <c r="I18955" t="s">
        <v>1644</v>
      </c>
    </row>
    <row r="18956" spans="1:10" x14ac:dyDescent="0.25">
      <c r="A18956" t="s">
        <v>66937</v>
      </c>
      <c r="B18956" t="s">
        <v>66938</v>
      </c>
      <c r="C18956" t="s">
        <v>66939</v>
      </c>
      <c r="D18956" t="s">
        <v>51</v>
      </c>
      <c r="E18956" t="s">
        <v>14</v>
      </c>
      <c r="F18956" t="s">
        <v>21</v>
      </c>
      <c r="G18956" t="s">
        <v>3988</v>
      </c>
      <c r="H18956" t="s">
        <v>3989</v>
      </c>
      <c r="I18956" t="s">
        <v>3990</v>
      </c>
      <c r="J18956" s="1">
        <v>40817</v>
      </c>
    </row>
    <row r="18957" spans="1:10" x14ac:dyDescent="0.25">
      <c r="A18957" t="s">
        <v>66940</v>
      </c>
      <c r="B18957" t="s">
        <v>66941</v>
      </c>
      <c r="C18957" t="s">
        <v>66942</v>
      </c>
      <c r="D18957" t="s">
        <v>51</v>
      </c>
      <c r="E18957" t="s">
        <v>202</v>
      </c>
      <c r="F18957" t="s">
        <v>317</v>
      </c>
      <c r="G18957">
        <v>9</v>
      </c>
      <c r="H18957" t="s">
        <v>318</v>
      </c>
      <c r="I18957" t="s">
        <v>318</v>
      </c>
    </row>
    <row r="18958" spans="1:10" x14ac:dyDescent="0.25">
      <c r="A18958" t="s">
        <v>66943</v>
      </c>
      <c r="B18958" t="s">
        <v>66944</v>
      </c>
      <c r="C18958" t="s">
        <v>66945</v>
      </c>
      <c r="E18958" t="s">
        <v>14</v>
      </c>
      <c r="F18958" t="s">
        <v>1057</v>
      </c>
      <c r="G18958">
        <v>7</v>
      </c>
      <c r="H18958" t="s">
        <v>1693</v>
      </c>
      <c r="I18958" t="s">
        <v>66946</v>
      </c>
    </row>
    <row r="18959" spans="1:10" x14ac:dyDescent="0.25">
      <c r="A18959" t="s">
        <v>66947</v>
      </c>
      <c r="B18959" t="s">
        <v>66948</v>
      </c>
      <c r="D18959" t="s">
        <v>66949</v>
      </c>
      <c r="E18959" t="s">
        <v>14</v>
      </c>
      <c r="F18959" t="s">
        <v>1133</v>
      </c>
      <c r="G18959">
        <v>2</v>
      </c>
      <c r="H18959" t="s">
        <v>1740</v>
      </c>
      <c r="I18959" t="s">
        <v>1741</v>
      </c>
    </row>
    <row r="18960" spans="1:10" x14ac:dyDescent="0.25">
      <c r="A18960" t="s">
        <v>66950</v>
      </c>
      <c r="B18960" t="s">
        <v>66951</v>
      </c>
      <c r="C18960" t="s">
        <v>66952</v>
      </c>
      <c r="D18960" t="s">
        <v>38</v>
      </c>
      <c r="E18960" t="s">
        <v>14</v>
      </c>
      <c r="F18960" t="s">
        <v>160</v>
      </c>
      <c r="G18960" t="s">
        <v>1475</v>
      </c>
    </row>
    <row r="18961" spans="1:10" x14ac:dyDescent="0.25">
      <c r="A18961" t="s">
        <v>66953</v>
      </c>
      <c r="B18961" t="s">
        <v>66954</v>
      </c>
      <c r="C18961" t="s">
        <v>66955</v>
      </c>
      <c r="E18961" t="s">
        <v>14</v>
      </c>
      <c r="F18961" t="s">
        <v>21</v>
      </c>
      <c r="G18961" t="s">
        <v>101</v>
      </c>
      <c r="H18961" t="s">
        <v>102</v>
      </c>
      <c r="I18961" t="s">
        <v>103</v>
      </c>
      <c r="J18961" s="1">
        <v>39083</v>
      </c>
    </row>
    <row r="18962" spans="1:10" x14ac:dyDescent="0.25">
      <c r="A18962" t="s">
        <v>66956</v>
      </c>
      <c r="B18962" t="s">
        <v>66957</v>
      </c>
      <c r="C18962" t="s">
        <v>66958</v>
      </c>
      <c r="D18962" t="s">
        <v>66959</v>
      </c>
      <c r="E18962" t="s">
        <v>684</v>
      </c>
      <c r="F18962" t="s">
        <v>1057</v>
      </c>
      <c r="G18962">
        <v>5</v>
      </c>
      <c r="H18962" t="s">
        <v>1058</v>
      </c>
      <c r="I18962" t="s">
        <v>1058</v>
      </c>
    </row>
    <row r="18963" spans="1:10" x14ac:dyDescent="0.25">
      <c r="A18963" t="s">
        <v>66960</v>
      </c>
      <c r="B18963" t="s">
        <v>66961</v>
      </c>
      <c r="C18963" t="s">
        <v>66962</v>
      </c>
      <c r="D18963" t="s">
        <v>66963</v>
      </c>
      <c r="E18963" t="s">
        <v>14</v>
      </c>
      <c r="F18963" t="s">
        <v>123</v>
      </c>
      <c r="G18963" t="s">
        <v>124</v>
      </c>
      <c r="H18963" t="s">
        <v>125</v>
      </c>
      <c r="I18963" t="s">
        <v>125</v>
      </c>
      <c r="J18963" s="1">
        <v>41327</v>
      </c>
    </row>
    <row r="18964" spans="1:10" x14ac:dyDescent="0.25">
      <c r="A18964" t="s">
        <v>66964</v>
      </c>
      <c r="B18964" t="s">
        <v>66965</v>
      </c>
      <c r="D18964" t="s">
        <v>66966</v>
      </c>
      <c r="E18964" t="s">
        <v>14</v>
      </c>
    </row>
    <row r="18965" spans="1:10" x14ac:dyDescent="0.25">
      <c r="A18965" t="s">
        <v>66967</v>
      </c>
      <c r="B18965" t="s">
        <v>66968</v>
      </c>
      <c r="C18965" t="s">
        <v>66969</v>
      </c>
      <c r="D18965" t="s">
        <v>66970</v>
      </c>
      <c r="E18965" t="s">
        <v>14</v>
      </c>
      <c r="F18965" t="s">
        <v>21</v>
      </c>
      <c r="G18965" t="s">
        <v>59</v>
      </c>
      <c r="H18965" t="s">
        <v>90</v>
      </c>
      <c r="I18965" t="s">
        <v>90</v>
      </c>
      <c r="J18965" s="1">
        <v>41640</v>
      </c>
    </row>
    <row r="18966" spans="1:10" x14ac:dyDescent="0.25">
      <c r="A18966" t="s">
        <v>66971</v>
      </c>
      <c r="B18966" t="s">
        <v>66972</v>
      </c>
      <c r="C18966" t="s">
        <v>66973</v>
      </c>
      <c r="D18966" t="s">
        <v>1409</v>
      </c>
      <c r="E18966" t="s">
        <v>14</v>
      </c>
      <c r="F18966" t="s">
        <v>52</v>
      </c>
      <c r="G18966" t="s">
        <v>53</v>
      </c>
      <c r="H18966" t="s">
        <v>54</v>
      </c>
      <c r="I18966" t="s">
        <v>2934</v>
      </c>
      <c r="J18966" s="1">
        <v>40909</v>
      </c>
    </row>
    <row r="18967" spans="1:10" x14ac:dyDescent="0.25">
      <c r="A18967" t="s">
        <v>66974</v>
      </c>
      <c r="B18967" t="s">
        <v>66975</v>
      </c>
      <c r="C18967" t="s">
        <v>66976</v>
      </c>
      <c r="D18967" t="s">
        <v>66977</v>
      </c>
      <c r="E18967" t="s">
        <v>14</v>
      </c>
      <c r="F18967" t="s">
        <v>52</v>
      </c>
      <c r="G18967" t="s">
        <v>197</v>
      </c>
      <c r="H18967" t="s">
        <v>198</v>
      </c>
      <c r="I18967" t="s">
        <v>198</v>
      </c>
      <c r="J18967" s="1">
        <v>41275</v>
      </c>
    </row>
    <row r="18968" spans="1:10" x14ac:dyDescent="0.25">
      <c r="A18968" t="s">
        <v>66978</v>
      </c>
      <c r="B18968" t="s">
        <v>66979</v>
      </c>
      <c r="C18968" t="s">
        <v>66980</v>
      </c>
      <c r="D18968" t="s">
        <v>51</v>
      </c>
      <c r="E18968" t="s">
        <v>14</v>
      </c>
      <c r="F18968" t="s">
        <v>21</v>
      </c>
      <c r="G18968" t="s">
        <v>59</v>
      </c>
      <c r="H18968" t="s">
        <v>60</v>
      </c>
      <c r="I18968" t="s">
        <v>25894</v>
      </c>
    </row>
    <row r="18969" spans="1:10" x14ac:dyDescent="0.25">
      <c r="A18969" t="s">
        <v>66981</v>
      </c>
      <c r="B18969" t="s">
        <v>66982</v>
      </c>
      <c r="C18969" t="s">
        <v>66983</v>
      </c>
      <c r="D18969" t="s">
        <v>650</v>
      </c>
      <c r="E18969" t="s">
        <v>14</v>
      </c>
      <c r="F18969" t="s">
        <v>21</v>
      </c>
      <c r="G18969" t="s">
        <v>101</v>
      </c>
      <c r="H18969" t="s">
        <v>102</v>
      </c>
      <c r="I18969" t="s">
        <v>103</v>
      </c>
    </row>
    <row r="18970" spans="1:10" x14ac:dyDescent="0.25">
      <c r="A18970" t="s">
        <v>66984</v>
      </c>
      <c r="B18970" t="s">
        <v>66985</v>
      </c>
      <c r="C18970" t="s">
        <v>66986</v>
      </c>
      <c r="D18970" t="s">
        <v>66987</v>
      </c>
      <c r="E18970" t="s">
        <v>14</v>
      </c>
      <c r="F18970" t="s">
        <v>21</v>
      </c>
      <c r="G18970" t="s">
        <v>59</v>
      </c>
      <c r="H18970" t="s">
        <v>60</v>
      </c>
      <c r="I18970" t="s">
        <v>66</v>
      </c>
    </row>
    <row r="18971" spans="1:10" x14ac:dyDescent="0.25">
      <c r="A18971" t="s">
        <v>66988</v>
      </c>
      <c r="B18971" t="s">
        <v>66989</v>
      </c>
      <c r="C18971" t="s">
        <v>66990</v>
      </c>
      <c r="D18971" t="s">
        <v>11766</v>
      </c>
      <c r="E18971" t="s">
        <v>14</v>
      </c>
      <c r="F18971" t="s">
        <v>21</v>
      </c>
      <c r="G18971" t="s">
        <v>59</v>
      </c>
      <c r="H18971" t="s">
        <v>60</v>
      </c>
      <c r="I18971" t="s">
        <v>66</v>
      </c>
    </row>
    <row r="18972" spans="1:10" x14ac:dyDescent="0.25">
      <c r="A18972" t="s">
        <v>66991</v>
      </c>
      <c r="B18972" t="s">
        <v>66992</v>
      </c>
      <c r="C18972" t="s">
        <v>66993</v>
      </c>
      <c r="D18972" t="s">
        <v>66994</v>
      </c>
      <c r="E18972" t="s">
        <v>14</v>
      </c>
      <c r="F18972" t="s">
        <v>547</v>
      </c>
      <c r="G18972">
        <v>56</v>
      </c>
      <c r="H18972" t="s">
        <v>2547</v>
      </c>
      <c r="I18972" t="s">
        <v>2547</v>
      </c>
      <c r="J18972" s="1">
        <v>41883</v>
      </c>
    </row>
    <row r="18973" spans="1:10" x14ac:dyDescent="0.25">
      <c r="A18973" t="s">
        <v>66995</v>
      </c>
      <c r="B18973" t="s">
        <v>66996</v>
      </c>
      <c r="C18973" t="s">
        <v>66997</v>
      </c>
      <c r="D18973" t="s">
        <v>51</v>
      </c>
      <c r="E18973" t="s">
        <v>14</v>
      </c>
      <c r="F18973" t="s">
        <v>21</v>
      </c>
      <c r="G18973" t="s">
        <v>59</v>
      </c>
      <c r="H18973" t="s">
        <v>60</v>
      </c>
      <c r="I18973" t="s">
        <v>1063</v>
      </c>
      <c r="J18973" s="1">
        <v>38718</v>
      </c>
    </row>
    <row r="18974" spans="1:10" x14ac:dyDescent="0.25">
      <c r="A18974" t="s">
        <v>66998</v>
      </c>
      <c r="B18974" t="s">
        <v>66999</v>
      </c>
      <c r="C18974" t="s">
        <v>67000</v>
      </c>
      <c r="D18974" t="s">
        <v>2074</v>
      </c>
      <c r="E18974" t="s">
        <v>14</v>
      </c>
      <c r="F18974" t="s">
        <v>342</v>
      </c>
      <c r="G18974">
        <v>15</v>
      </c>
      <c r="H18974" t="s">
        <v>343</v>
      </c>
      <c r="I18974" t="s">
        <v>41264</v>
      </c>
      <c r="J18974" s="1">
        <v>42005</v>
      </c>
    </row>
    <row r="18975" spans="1:10" x14ac:dyDescent="0.25">
      <c r="A18975" t="s">
        <v>67001</v>
      </c>
      <c r="B18975" t="s">
        <v>67002</v>
      </c>
      <c r="C18975" t="s">
        <v>67003</v>
      </c>
      <c r="D18975" t="s">
        <v>539</v>
      </c>
      <c r="E18975" t="s">
        <v>202</v>
      </c>
      <c r="F18975" t="s">
        <v>21</v>
      </c>
      <c r="G18975" t="s">
        <v>59</v>
      </c>
      <c r="H18975" t="s">
        <v>60</v>
      </c>
      <c r="I18975" t="s">
        <v>66</v>
      </c>
      <c r="J18975" s="1">
        <v>37987</v>
      </c>
    </row>
    <row r="18976" spans="1:10" x14ac:dyDescent="0.25">
      <c r="A18976" t="s">
        <v>67004</v>
      </c>
      <c r="B18976" t="s">
        <v>67005</v>
      </c>
      <c r="C18976" t="s">
        <v>67006</v>
      </c>
      <c r="D18976" t="s">
        <v>67007</v>
      </c>
      <c r="E18976" t="s">
        <v>14</v>
      </c>
      <c r="F18976" t="s">
        <v>547</v>
      </c>
      <c r="G18976">
        <v>51</v>
      </c>
      <c r="H18976" t="s">
        <v>61241</v>
      </c>
      <c r="I18976" t="s">
        <v>61242</v>
      </c>
      <c r="J18976" s="1">
        <v>41518</v>
      </c>
    </row>
    <row r="18977" spans="1:10" x14ac:dyDescent="0.25">
      <c r="A18977" t="s">
        <v>67008</v>
      </c>
      <c r="B18977" t="s">
        <v>67009</v>
      </c>
      <c r="C18977" t="s">
        <v>67010</v>
      </c>
      <c r="D18977" t="s">
        <v>352</v>
      </c>
      <c r="E18977" t="s">
        <v>14</v>
      </c>
      <c r="F18977" t="s">
        <v>52</v>
      </c>
      <c r="G18977" t="s">
        <v>53</v>
      </c>
      <c r="H18977" t="s">
        <v>6752</v>
      </c>
      <c r="I18977" t="s">
        <v>6752</v>
      </c>
      <c r="J18977" s="1">
        <v>40453</v>
      </c>
    </row>
    <row r="18978" spans="1:10" x14ac:dyDescent="0.25">
      <c r="A18978" t="s">
        <v>67011</v>
      </c>
      <c r="B18978" t="s">
        <v>67012</v>
      </c>
      <c r="C18978" t="s">
        <v>67013</v>
      </c>
      <c r="D18978" t="s">
        <v>67014</v>
      </c>
      <c r="E18978" t="s">
        <v>14</v>
      </c>
      <c r="F18978" t="s">
        <v>618</v>
      </c>
      <c r="G18978">
        <v>11</v>
      </c>
      <c r="H18978" t="s">
        <v>878</v>
      </c>
      <c r="I18978" t="s">
        <v>878</v>
      </c>
      <c r="J18978" s="1">
        <v>40179</v>
      </c>
    </row>
    <row r="18979" spans="1:10" x14ac:dyDescent="0.25">
      <c r="A18979" t="s">
        <v>67015</v>
      </c>
      <c r="B18979" t="s">
        <v>67016</v>
      </c>
      <c r="C18979" t="s">
        <v>67017</v>
      </c>
      <c r="D18979" t="s">
        <v>7259</v>
      </c>
      <c r="E18979" t="s">
        <v>14</v>
      </c>
      <c r="F18979" t="s">
        <v>21</v>
      </c>
      <c r="G18979" t="s">
        <v>59</v>
      </c>
      <c r="H18979" t="s">
        <v>60</v>
      </c>
      <c r="I18979" t="s">
        <v>66</v>
      </c>
      <c r="J18979" s="1">
        <v>41671</v>
      </c>
    </row>
    <row r="18980" spans="1:10" x14ac:dyDescent="0.25">
      <c r="A18980" t="s">
        <v>67018</v>
      </c>
      <c r="B18980" t="s">
        <v>67019</v>
      </c>
      <c r="C18980" t="s">
        <v>67020</v>
      </c>
      <c r="D18980" t="s">
        <v>70</v>
      </c>
      <c r="E18980" t="s">
        <v>202</v>
      </c>
      <c r="F18980" t="s">
        <v>4622</v>
      </c>
      <c r="G18980">
        <v>13</v>
      </c>
      <c r="H18980" t="s">
        <v>4623</v>
      </c>
      <c r="I18980" t="s">
        <v>4623</v>
      </c>
      <c r="J18980" s="1">
        <v>41275</v>
      </c>
    </row>
    <row r="18981" spans="1:10" x14ac:dyDescent="0.25">
      <c r="A18981" t="s">
        <v>67021</v>
      </c>
      <c r="B18981" t="s">
        <v>67022</v>
      </c>
      <c r="C18981" t="s">
        <v>67023</v>
      </c>
      <c r="D18981" t="s">
        <v>1396</v>
      </c>
      <c r="E18981" t="s">
        <v>14</v>
      </c>
      <c r="F18981" t="s">
        <v>1250</v>
      </c>
      <c r="G18981">
        <v>42</v>
      </c>
      <c r="H18981" t="s">
        <v>1251</v>
      </c>
      <c r="I18981" t="s">
        <v>1251</v>
      </c>
      <c r="J18981" s="1">
        <v>35065</v>
      </c>
    </row>
    <row r="18982" spans="1:10" x14ac:dyDescent="0.25">
      <c r="A18982" t="s">
        <v>67024</v>
      </c>
      <c r="B18982" t="s">
        <v>67025</v>
      </c>
      <c r="C18982" t="s">
        <v>67026</v>
      </c>
      <c r="D18982" t="s">
        <v>89</v>
      </c>
      <c r="E18982" t="s">
        <v>14</v>
      </c>
      <c r="F18982" t="s">
        <v>342</v>
      </c>
      <c r="G18982">
        <v>7</v>
      </c>
      <c r="H18982" t="s">
        <v>343</v>
      </c>
      <c r="I18982" t="s">
        <v>67027</v>
      </c>
      <c r="J18982" s="1">
        <v>36892</v>
      </c>
    </row>
    <row r="18983" spans="1:10" x14ac:dyDescent="0.25">
      <c r="A18983" t="s">
        <v>67028</v>
      </c>
      <c r="B18983" t="s">
        <v>67029</v>
      </c>
      <c r="C18983" t="s">
        <v>67030</v>
      </c>
      <c r="D18983" t="s">
        <v>259</v>
      </c>
      <c r="E18983" t="s">
        <v>14</v>
      </c>
      <c r="F18983" t="s">
        <v>123</v>
      </c>
      <c r="G18983" t="s">
        <v>124</v>
      </c>
      <c r="H18983" t="s">
        <v>125</v>
      </c>
      <c r="I18983" t="s">
        <v>125</v>
      </c>
    </row>
    <row r="18984" spans="1:10" x14ac:dyDescent="0.25">
      <c r="A18984" t="s">
        <v>67031</v>
      </c>
      <c r="B18984" t="s">
        <v>67032</v>
      </c>
      <c r="C18984" t="s">
        <v>67033</v>
      </c>
      <c r="E18984" t="s">
        <v>14</v>
      </c>
      <c r="F18984" t="s">
        <v>24939</v>
      </c>
      <c r="G18984">
        <v>2</v>
      </c>
      <c r="H18984" t="s">
        <v>35972</v>
      </c>
      <c r="I18984" t="s">
        <v>67034</v>
      </c>
    </row>
    <row r="18985" spans="1:10" x14ac:dyDescent="0.25">
      <c r="A18985" t="s">
        <v>67035</v>
      </c>
      <c r="B18985" t="s">
        <v>67036</v>
      </c>
      <c r="C18985" t="s">
        <v>67037</v>
      </c>
      <c r="D18985" t="s">
        <v>129</v>
      </c>
      <c r="E18985" t="s">
        <v>14</v>
      </c>
      <c r="F18985" t="s">
        <v>361</v>
      </c>
      <c r="G18985">
        <v>26</v>
      </c>
      <c r="H18985" t="s">
        <v>362</v>
      </c>
      <c r="I18985" t="s">
        <v>362</v>
      </c>
    </row>
    <row r="18986" spans="1:10" x14ac:dyDescent="0.25">
      <c r="A18986" t="s">
        <v>67038</v>
      </c>
      <c r="B18986" t="s">
        <v>67039</v>
      </c>
      <c r="C18986" t="s">
        <v>67040</v>
      </c>
      <c r="D18986" t="s">
        <v>45</v>
      </c>
      <c r="E18986" t="s">
        <v>14</v>
      </c>
      <c r="F18986" t="s">
        <v>123</v>
      </c>
      <c r="G18986" t="s">
        <v>124</v>
      </c>
      <c r="H18986" t="s">
        <v>125</v>
      </c>
      <c r="I18986" t="s">
        <v>125</v>
      </c>
      <c r="J18986" s="1">
        <v>41306</v>
      </c>
    </row>
    <row r="18987" spans="1:10" x14ac:dyDescent="0.25">
      <c r="A18987" t="s">
        <v>67041</v>
      </c>
      <c r="B18987" t="s">
        <v>67042</v>
      </c>
      <c r="D18987" t="s">
        <v>1773</v>
      </c>
      <c r="E18987" t="s">
        <v>202</v>
      </c>
    </row>
    <row r="18988" spans="1:10" x14ac:dyDescent="0.25">
      <c r="A18988" t="s">
        <v>67043</v>
      </c>
      <c r="B18988" t="s">
        <v>67044</v>
      </c>
      <c r="C18988" t="s">
        <v>67045</v>
      </c>
      <c r="D18988" t="s">
        <v>352</v>
      </c>
      <c r="E18988" t="s">
        <v>14</v>
      </c>
      <c r="F18988" t="s">
        <v>2120</v>
      </c>
      <c r="G18988">
        <v>13</v>
      </c>
      <c r="H18988" t="s">
        <v>2121</v>
      </c>
      <c r="I18988" t="s">
        <v>2122</v>
      </c>
    </row>
    <row r="18989" spans="1:10" x14ac:dyDescent="0.25">
      <c r="A18989" t="s">
        <v>67046</v>
      </c>
      <c r="B18989" t="s">
        <v>67047</v>
      </c>
      <c r="C18989" t="s">
        <v>67048</v>
      </c>
      <c r="D18989" t="s">
        <v>3480</v>
      </c>
      <c r="E18989" t="s">
        <v>14</v>
      </c>
      <c r="F18989" t="s">
        <v>618</v>
      </c>
      <c r="G18989">
        <v>3</v>
      </c>
      <c r="H18989" t="s">
        <v>878</v>
      </c>
      <c r="I18989" t="s">
        <v>28855</v>
      </c>
      <c r="J18989" s="1">
        <v>34335</v>
      </c>
    </row>
    <row r="18990" spans="1:10" x14ac:dyDescent="0.25">
      <c r="A18990" t="s">
        <v>67049</v>
      </c>
      <c r="B18990" t="s">
        <v>67050</v>
      </c>
      <c r="C18990" t="s">
        <v>67051</v>
      </c>
      <c r="D18990" t="s">
        <v>67052</v>
      </c>
      <c r="E18990" t="s">
        <v>14</v>
      </c>
      <c r="F18990" t="s">
        <v>1279</v>
      </c>
      <c r="G18990">
        <v>61</v>
      </c>
      <c r="H18990" t="s">
        <v>1280</v>
      </c>
      <c r="I18990" t="s">
        <v>1280</v>
      </c>
      <c r="J18990" s="1">
        <v>41760</v>
      </c>
    </row>
    <row r="18991" spans="1:10" x14ac:dyDescent="0.25">
      <c r="A18991" t="s">
        <v>67053</v>
      </c>
      <c r="B18991" t="s">
        <v>67054</v>
      </c>
      <c r="C18991" t="s">
        <v>67055</v>
      </c>
      <c r="D18991" t="s">
        <v>761</v>
      </c>
      <c r="E18991" t="s">
        <v>14</v>
      </c>
      <c r="F18991" t="s">
        <v>123</v>
      </c>
      <c r="G18991" t="s">
        <v>4406</v>
      </c>
      <c r="H18991" t="s">
        <v>4407</v>
      </c>
      <c r="I18991" t="s">
        <v>4407</v>
      </c>
      <c r="J18991" s="1">
        <v>40179</v>
      </c>
    </row>
    <row r="18992" spans="1:10" x14ac:dyDescent="0.25">
      <c r="A18992" t="s">
        <v>67056</v>
      </c>
      <c r="B18992" t="s">
        <v>67057</v>
      </c>
      <c r="C18992" t="s">
        <v>67058</v>
      </c>
      <c r="D18992" t="s">
        <v>67059</v>
      </c>
      <c r="E18992" t="s">
        <v>14</v>
      </c>
      <c r="F18992" t="s">
        <v>21</v>
      </c>
      <c r="G18992" t="s">
        <v>425</v>
      </c>
      <c r="H18992" t="s">
        <v>523</v>
      </c>
      <c r="I18992" t="s">
        <v>1419</v>
      </c>
    </row>
    <row r="18993" spans="1:10" x14ac:dyDescent="0.25">
      <c r="A18993" t="s">
        <v>67060</v>
      </c>
      <c r="B18993" t="s">
        <v>67061</v>
      </c>
      <c r="C18993" t="s">
        <v>67062</v>
      </c>
      <c r="D18993" t="s">
        <v>67063</v>
      </c>
      <c r="E18993" t="s">
        <v>14</v>
      </c>
      <c r="F18993" t="s">
        <v>401</v>
      </c>
      <c r="G18993">
        <v>40</v>
      </c>
      <c r="H18993" t="s">
        <v>975</v>
      </c>
      <c r="I18993" t="s">
        <v>975</v>
      </c>
      <c r="J18993" s="1">
        <v>35462</v>
      </c>
    </row>
    <row r="18994" spans="1:10" x14ac:dyDescent="0.25">
      <c r="A18994" t="s">
        <v>67064</v>
      </c>
      <c r="B18994" t="s">
        <v>67065</v>
      </c>
      <c r="C18994" t="s">
        <v>67066</v>
      </c>
      <c r="D18994" t="s">
        <v>67067</v>
      </c>
      <c r="E18994" t="s">
        <v>14</v>
      </c>
    </row>
    <row r="18995" spans="1:10" x14ac:dyDescent="0.25">
      <c r="A18995" t="s">
        <v>67068</v>
      </c>
      <c r="B18995" t="s">
        <v>67069</v>
      </c>
      <c r="C18995" t="s">
        <v>67070</v>
      </c>
      <c r="D18995" t="s">
        <v>761</v>
      </c>
      <c r="E18995" t="s">
        <v>14</v>
      </c>
      <c r="F18995" t="s">
        <v>401</v>
      </c>
      <c r="G18995">
        <v>4</v>
      </c>
      <c r="H18995" t="s">
        <v>975</v>
      </c>
      <c r="I18995" t="s">
        <v>67071</v>
      </c>
      <c r="J18995" s="1">
        <v>36892</v>
      </c>
    </row>
    <row r="18996" spans="1:10" x14ac:dyDescent="0.25">
      <c r="A18996" t="s">
        <v>67072</v>
      </c>
      <c r="B18996" t="s">
        <v>67073</v>
      </c>
      <c r="C18996" t="s">
        <v>67074</v>
      </c>
      <c r="D18996" t="s">
        <v>51</v>
      </c>
      <c r="E18996" t="s">
        <v>108</v>
      </c>
      <c r="F18996" t="s">
        <v>123</v>
      </c>
      <c r="G18996" t="s">
        <v>3005</v>
      </c>
      <c r="H18996" t="s">
        <v>125</v>
      </c>
      <c r="I18996" t="s">
        <v>3006</v>
      </c>
      <c r="J18996" s="1">
        <v>38718</v>
      </c>
    </row>
    <row r="18997" spans="1:10" x14ac:dyDescent="0.25">
      <c r="A18997" t="s">
        <v>67075</v>
      </c>
      <c r="B18997" t="s">
        <v>67076</v>
      </c>
      <c r="C18997" t="s">
        <v>67077</v>
      </c>
      <c r="D18997" t="s">
        <v>45</v>
      </c>
      <c r="E18997" t="s">
        <v>14</v>
      </c>
      <c r="F18997" t="s">
        <v>123</v>
      </c>
      <c r="G18997" t="s">
        <v>66772</v>
      </c>
      <c r="H18997" t="s">
        <v>66773</v>
      </c>
      <c r="I18997" t="s">
        <v>66773</v>
      </c>
      <c r="J18997" s="1">
        <v>31778</v>
      </c>
    </row>
    <row r="18998" spans="1:10" x14ac:dyDescent="0.25">
      <c r="A18998" t="s">
        <v>67078</v>
      </c>
      <c r="B18998" t="s">
        <v>67079</v>
      </c>
      <c r="C18998" t="s">
        <v>67080</v>
      </c>
      <c r="D18998" t="s">
        <v>51</v>
      </c>
      <c r="E18998" t="s">
        <v>684</v>
      </c>
      <c r="F18998" t="s">
        <v>21</v>
      </c>
      <c r="G18998" t="s">
        <v>153</v>
      </c>
      <c r="H18998" t="s">
        <v>239</v>
      </c>
      <c r="I18998" t="s">
        <v>322</v>
      </c>
      <c r="J18998" s="1">
        <v>39814</v>
      </c>
    </row>
    <row r="18999" spans="1:10" x14ac:dyDescent="0.25">
      <c r="A18999" t="s">
        <v>67081</v>
      </c>
      <c r="B18999" t="s">
        <v>67082</v>
      </c>
      <c r="C18999" t="s">
        <v>67083</v>
      </c>
      <c r="D18999" t="s">
        <v>761</v>
      </c>
      <c r="E18999" t="s">
        <v>14</v>
      </c>
      <c r="F18999" t="s">
        <v>21</v>
      </c>
      <c r="G18999" t="s">
        <v>59</v>
      </c>
      <c r="H18999" t="s">
        <v>90</v>
      </c>
      <c r="I18999" t="s">
        <v>90</v>
      </c>
      <c r="J18999" s="1">
        <v>40969</v>
      </c>
    </row>
    <row r="19000" spans="1:10" x14ac:dyDescent="0.25">
      <c r="A19000" t="s">
        <v>67084</v>
      </c>
      <c r="B19000" t="s">
        <v>67085</v>
      </c>
      <c r="D19000" t="s">
        <v>67086</v>
      </c>
      <c r="E19000" t="s">
        <v>14</v>
      </c>
    </row>
    <row r="19001" spans="1:10" x14ac:dyDescent="0.25">
      <c r="A19001" t="s">
        <v>67087</v>
      </c>
      <c r="B19001" t="s">
        <v>67088</v>
      </c>
      <c r="C19001" t="s">
        <v>67089</v>
      </c>
      <c r="D19001" t="s">
        <v>67090</v>
      </c>
      <c r="E19001" t="s">
        <v>14</v>
      </c>
      <c r="F19001" t="s">
        <v>71</v>
      </c>
      <c r="G19001">
        <v>12</v>
      </c>
      <c r="H19001" t="s">
        <v>72</v>
      </c>
      <c r="I19001" t="s">
        <v>72</v>
      </c>
      <c r="J19001" s="1">
        <v>40695</v>
      </c>
    </row>
    <row r="19002" spans="1:10" x14ac:dyDescent="0.25">
      <c r="A19002" t="s">
        <v>67091</v>
      </c>
      <c r="B19002" t="s">
        <v>67092</v>
      </c>
      <c r="C19002" t="s">
        <v>67093</v>
      </c>
      <c r="D19002" t="s">
        <v>51</v>
      </c>
      <c r="E19002" t="s">
        <v>684</v>
      </c>
      <c r="F19002" t="s">
        <v>21</v>
      </c>
      <c r="G19002" t="s">
        <v>1229</v>
      </c>
      <c r="H19002" t="s">
        <v>1230</v>
      </c>
      <c r="I19002" t="s">
        <v>1437</v>
      </c>
      <c r="J19002" s="1">
        <v>36526</v>
      </c>
    </row>
    <row r="19003" spans="1:10" x14ac:dyDescent="0.25">
      <c r="A19003" t="s">
        <v>67094</v>
      </c>
      <c r="B19003" t="s">
        <v>67095</v>
      </c>
      <c r="C19003" t="s">
        <v>67096</v>
      </c>
      <c r="D19003" t="s">
        <v>67097</v>
      </c>
      <c r="E19003" t="s">
        <v>14</v>
      </c>
      <c r="F19003" t="s">
        <v>336</v>
      </c>
      <c r="G19003">
        <v>18</v>
      </c>
      <c r="H19003" t="s">
        <v>10527</v>
      </c>
      <c r="I19003" t="s">
        <v>67098</v>
      </c>
    </row>
    <row r="19004" spans="1:10" x14ac:dyDescent="0.25">
      <c r="A19004" t="s">
        <v>67099</v>
      </c>
      <c r="B19004" t="s">
        <v>67100</v>
      </c>
      <c r="C19004" t="s">
        <v>67101</v>
      </c>
      <c r="D19004" t="s">
        <v>67102</v>
      </c>
      <c r="E19004" t="s">
        <v>14</v>
      </c>
      <c r="F19004" t="s">
        <v>21</v>
      </c>
      <c r="G19004" t="s">
        <v>59</v>
      </c>
      <c r="H19004" t="s">
        <v>914</v>
      </c>
      <c r="I19004" t="s">
        <v>2291</v>
      </c>
      <c r="J19004" s="1">
        <v>41517</v>
      </c>
    </row>
    <row r="19005" spans="1:10" x14ac:dyDescent="0.25">
      <c r="A19005" t="s">
        <v>67103</v>
      </c>
      <c r="B19005" t="s">
        <v>67104</v>
      </c>
      <c r="C19005" t="s">
        <v>67105</v>
      </c>
      <c r="D19005" t="s">
        <v>67106</v>
      </c>
      <c r="E19005" t="s">
        <v>14</v>
      </c>
      <c r="F19005" t="s">
        <v>123</v>
      </c>
      <c r="G19005" t="s">
        <v>11015</v>
      </c>
      <c r="H19005" t="s">
        <v>11016</v>
      </c>
      <c r="I19005" t="s">
        <v>11016</v>
      </c>
      <c r="J19005" s="1">
        <v>40969</v>
      </c>
    </row>
    <row r="19006" spans="1:10" x14ac:dyDescent="0.25">
      <c r="A19006" t="s">
        <v>67107</v>
      </c>
      <c r="B19006" t="s">
        <v>67108</v>
      </c>
      <c r="C19006" t="s">
        <v>67109</v>
      </c>
      <c r="D19006" t="s">
        <v>1242</v>
      </c>
      <c r="E19006" t="s">
        <v>108</v>
      </c>
      <c r="F19006" t="s">
        <v>21</v>
      </c>
      <c r="G19006" t="s">
        <v>59</v>
      </c>
      <c r="H19006" t="s">
        <v>60</v>
      </c>
      <c r="I19006" t="s">
        <v>979</v>
      </c>
      <c r="J19006" s="1">
        <v>36161</v>
      </c>
    </row>
    <row r="19007" spans="1:10" x14ac:dyDescent="0.25">
      <c r="A19007" t="s">
        <v>67110</v>
      </c>
      <c r="B19007" t="s">
        <v>67111</v>
      </c>
      <c r="C19007" t="s">
        <v>67112</v>
      </c>
      <c r="D19007" t="s">
        <v>67113</v>
      </c>
      <c r="E19007" t="s">
        <v>14</v>
      </c>
      <c r="F19007" t="s">
        <v>123</v>
      </c>
      <c r="J19007" s="1">
        <v>40568</v>
      </c>
    </row>
    <row r="19008" spans="1:10" x14ac:dyDescent="0.25">
      <c r="A19008" t="s">
        <v>67114</v>
      </c>
      <c r="B19008" t="s">
        <v>67115</v>
      </c>
      <c r="C19008" t="s">
        <v>67116</v>
      </c>
      <c r="D19008" t="s">
        <v>32</v>
      </c>
      <c r="E19008" t="s">
        <v>14</v>
      </c>
      <c r="F19008" t="s">
        <v>160</v>
      </c>
      <c r="G19008" t="s">
        <v>161</v>
      </c>
      <c r="H19008" t="s">
        <v>162</v>
      </c>
      <c r="I19008" t="s">
        <v>162</v>
      </c>
      <c r="J19008" s="1">
        <v>39814</v>
      </c>
    </row>
    <row r="19009" spans="1:10" x14ac:dyDescent="0.25">
      <c r="A19009" t="s">
        <v>67117</v>
      </c>
      <c r="B19009" t="s">
        <v>67118</v>
      </c>
      <c r="C19009" t="s">
        <v>67119</v>
      </c>
      <c r="E19009" t="s">
        <v>14</v>
      </c>
      <c r="F19009" t="s">
        <v>123</v>
      </c>
      <c r="G19009" t="s">
        <v>2033</v>
      </c>
      <c r="H19009" t="s">
        <v>2034</v>
      </c>
      <c r="I19009" t="s">
        <v>2034</v>
      </c>
      <c r="J19009" s="1">
        <v>36526</v>
      </c>
    </row>
    <row r="19010" spans="1:10" x14ac:dyDescent="0.25">
      <c r="A19010" t="s">
        <v>67120</v>
      </c>
      <c r="B19010" t="s">
        <v>67121</v>
      </c>
      <c r="C19010" t="s">
        <v>67122</v>
      </c>
      <c r="D19010" t="s">
        <v>21724</v>
      </c>
      <c r="E19010" t="s">
        <v>108</v>
      </c>
      <c r="F19010" t="s">
        <v>21</v>
      </c>
      <c r="G19010" t="s">
        <v>59</v>
      </c>
      <c r="H19010" t="s">
        <v>60</v>
      </c>
      <c r="I19010" t="s">
        <v>66</v>
      </c>
      <c r="J19010" s="1">
        <v>34335</v>
      </c>
    </row>
    <row r="19011" spans="1:10" x14ac:dyDescent="0.25">
      <c r="A19011" t="s">
        <v>67123</v>
      </c>
      <c r="B19011" t="s">
        <v>67124</v>
      </c>
      <c r="C19011" t="s">
        <v>67125</v>
      </c>
      <c r="D19011" t="s">
        <v>352</v>
      </c>
      <c r="E19011" t="s">
        <v>14</v>
      </c>
      <c r="F19011" t="s">
        <v>21</v>
      </c>
      <c r="G19011" t="s">
        <v>375</v>
      </c>
      <c r="H19011" t="s">
        <v>4554</v>
      </c>
      <c r="I19011" t="s">
        <v>4554</v>
      </c>
      <c r="J19011" s="1">
        <v>39448</v>
      </c>
    </row>
    <row r="19012" spans="1:10" x14ac:dyDescent="0.25">
      <c r="A19012" t="s">
        <v>67126</v>
      </c>
      <c r="B19012" t="s">
        <v>67127</v>
      </c>
      <c r="C19012" t="s">
        <v>67128</v>
      </c>
      <c r="D19012" t="s">
        <v>112</v>
      </c>
      <c r="E19012" t="s">
        <v>14</v>
      </c>
      <c r="F19012" t="s">
        <v>21</v>
      </c>
      <c r="G19012" t="s">
        <v>59</v>
      </c>
      <c r="H19012" t="s">
        <v>90</v>
      </c>
      <c r="I19012" t="s">
        <v>90</v>
      </c>
      <c r="J19012" s="1">
        <v>41499</v>
      </c>
    </row>
    <row r="19013" spans="1:10" x14ac:dyDescent="0.25">
      <c r="A19013" t="s">
        <v>67129</v>
      </c>
      <c r="B19013" t="s">
        <v>67130</v>
      </c>
      <c r="C19013" t="s">
        <v>67131</v>
      </c>
      <c r="D19013" t="s">
        <v>67132</v>
      </c>
      <c r="E19013" t="s">
        <v>14</v>
      </c>
      <c r="F19013" t="s">
        <v>21</v>
      </c>
      <c r="G19013" t="s">
        <v>1267</v>
      </c>
      <c r="H19013" t="s">
        <v>1268</v>
      </c>
      <c r="I19013" t="s">
        <v>19680</v>
      </c>
      <c r="J19013" s="1">
        <v>39750</v>
      </c>
    </row>
    <row r="19014" spans="1:10" x14ac:dyDescent="0.25">
      <c r="A19014" t="s">
        <v>67133</v>
      </c>
      <c r="B19014" t="s">
        <v>67134</v>
      </c>
      <c r="C19014" t="s">
        <v>67135</v>
      </c>
      <c r="D19014" t="s">
        <v>15480</v>
      </c>
      <c r="E19014" t="s">
        <v>14</v>
      </c>
      <c r="F19014" t="s">
        <v>21</v>
      </c>
      <c r="G19014" t="s">
        <v>425</v>
      </c>
      <c r="H19014" t="s">
        <v>7654</v>
      </c>
      <c r="I19014" t="s">
        <v>7654</v>
      </c>
      <c r="J19014" s="1">
        <v>39814</v>
      </c>
    </row>
    <row r="19015" spans="1:10" x14ac:dyDescent="0.25">
      <c r="A19015" t="s">
        <v>67136</v>
      </c>
      <c r="B19015" t="s">
        <v>67137</v>
      </c>
      <c r="C19015" t="s">
        <v>67138</v>
      </c>
      <c r="D19015" t="s">
        <v>67139</v>
      </c>
      <c r="E19015" t="s">
        <v>14</v>
      </c>
      <c r="J19015" s="1">
        <v>39814</v>
      </c>
    </row>
    <row r="19016" spans="1:10" x14ac:dyDescent="0.25">
      <c r="A19016" t="s">
        <v>67140</v>
      </c>
      <c r="B19016" t="s">
        <v>67141</v>
      </c>
      <c r="C19016" t="s">
        <v>67142</v>
      </c>
      <c r="D19016" t="s">
        <v>67143</v>
      </c>
      <c r="E19016" t="s">
        <v>108</v>
      </c>
      <c r="F19016" t="s">
        <v>21</v>
      </c>
      <c r="G19016" t="s">
        <v>59</v>
      </c>
      <c r="H19016" t="s">
        <v>60</v>
      </c>
      <c r="I19016" t="s">
        <v>66</v>
      </c>
      <c r="J19016" s="1">
        <v>35431</v>
      </c>
    </row>
    <row r="19017" spans="1:10" x14ac:dyDescent="0.25">
      <c r="A19017" t="s">
        <v>67144</v>
      </c>
      <c r="B19017" t="s">
        <v>67145</v>
      </c>
      <c r="C19017" t="s">
        <v>67146</v>
      </c>
      <c r="D19017" t="s">
        <v>1284</v>
      </c>
      <c r="E19017" t="s">
        <v>14</v>
      </c>
      <c r="F19017" t="s">
        <v>21</v>
      </c>
      <c r="G19017" t="s">
        <v>281</v>
      </c>
      <c r="H19017" t="s">
        <v>869</v>
      </c>
      <c r="I19017" t="s">
        <v>21768</v>
      </c>
      <c r="J19017" s="1">
        <v>39448</v>
      </c>
    </row>
    <row r="19018" spans="1:10" x14ac:dyDescent="0.25">
      <c r="A19018" t="s">
        <v>67147</v>
      </c>
      <c r="B19018" t="s">
        <v>67148</v>
      </c>
      <c r="C19018" t="s">
        <v>67149</v>
      </c>
      <c r="D19018" t="s">
        <v>67150</v>
      </c>
      <c r="E19018" t="s">
        <v>14</v>
      </c>
    </row>
    <row r="19019" spans="1:10" x14ac:dyDescent="0.25">
      <c r="A19019" t="s">
        <v>67151</v>
      </c>
      <c r="B19019" t="s">
        <v>67152</v>
      </c>
      <c r="C19019" t="s">
        <v>67153</v>
      </c>
      <c r="D19019" t="s">
        <v>7178</v>
      </c>
      <c r="E19019" t="s">
        <v>14</v>
      </c>
      <c r="F19019" t="s">
        <v>123</v>
      </c>
      <c r="G19019" t="s">
        <v>124</v>
      </c>
      <c r="H19019" t="s">
        <v>125</v>
      </c>
      <c r="I19019" t="s">
        <v>125</v>
      </c>
    </row>
    <row r="19020" spans="1:10" x14ac:dyDescent="0.25">
      <c r="A19020" t="s">
        <v>67154</v>
      </c>
      <c r="B19020" t="s">
        <v>67155</v>
      </c>
      <c r="C19020" t="s">
        <v>67156</v>
      </c>
      <c r="D19020" t="s">
        <v>51</v>
      </c>
      <c r="E19020" t="s">
        <v>14</v>
      </c>
      <c r="F19020" t="s">
        <v>21</v>
      </c>
      <c r="G19020" t="s">
        <v>59</v>
      </c>
      <c r="H19020" t="s">
        <v>60</v>
      </c>
      <c r="I19020" t="s">
        <v>61</v>
      </c>
    </row>
    <row r="19021" spans="1:10" x14ac:dyDescent="0.25">
      <c r="A19021" t="s">
        <v>67157</v>
      </c>
      <c r="B19021" t="s">
        <v>67158</v>
      </c>
      <c r="C19021" t="s">
        <v>67159</v>
      </c>
      <c r="D19021" t="s">
        <v>67160</v>
      </c>
      <c r="E19021" t="s">
        <v>14</v>
      </c>
      <c r="F19021" t="s">
        <v>4694</v>
      </c>
      <c r="G19021">
        <v>10</v>
      </c>
      <c r="H19021" t="s">
        <v>4695</v>
      </c>
      <c r="I19021" t="s">
        <v>4696</v>
      </c>
    </row>
    <row r="19022" spans="1:10" x14ac:dyDescent="0.25">
      <c r="A19022" t="s">
        <v>67161</v>
      </c>
      <c r="B19022" t="s">
        <v>67162</v>
      </c>
      <c r="C19022" t="s">
        <v>67163</v>
      </c>
      <c r="E19022" t="s">
        <v>14</v>
      </c>
      <c r="J19022" s="1">
        <v>41275</v>
      </c>
    </row>
    <row r="19023" spans="1:10" x14ac:dyDescent="0.25">
      <c r="A19023" t="s">
        <v>67164</v>
      </c>
      <c r="B19023" t="s">
        <v>67165</v>
      </c>
      <c r="C19023" t="s">
        <v>67166</v>
      </c>
      <c r="D19023" t="s">
        <v>67167</v>
      </c>
      <c r="E19023" t="s">
        <v>14</v>
      </c>
      <c r="F19023" t="s">
        <v>52</v>
      </c>
      <c r="G19023" t="s">
        <v>197</v>
      </c>
      <c r="H19023" t="s">
        <v>198</v>
      </c>
      <c r="I19023" t="s">
        <v>198</v>
      </c>
      <c r="J19023" s="1">
        <v>41760</v>
      </c>
    </row>
    <row r="19024" spans="1:10" x14ac:dyDescent="0.25">
      <c r="A19024" t="s">
        <v>67168</v>
      </c>
      <c r="B19024" t="s">
        <v>67169</v>
      </c>
      <c r="C19024" t="s">
        <v>67170</v>
      </c>
      <c r="D19024" t="s">
        <v>32</v>
      </c>
      <c r="E19024" t="s">
        <v>14</v>
      </c>
      <c r="F19024" t="s">
        <v>21</v>
      </c>
      <c r="G19024" t="s">
        <v>39</v>
      </c>
      <c r="H19024" t="s">
        <v>277</v>
      </c>
      <c r="I19024" t="s">
        <v>277</v>
      </c>
      <c r="J19024" s="1">
        <v>40179</v>
      </c>
    </row>
    <row r="19025" spans="1:10" x14ac:dyDescent="0.25">
      <c r="A19025" t="s">
        <v>67171</v>
      </c>
      <c r="B19025" t="s">
        <v>67172</v>
      </c>
      <c r="C19025" t="s">
        <v>67173</v>
      </c>
      <c r="D19025" t="s">
        <v>51</v>
      </c>
      <c r="E19025" t="s">
        <v>14</v>
      </c>
      <c r="F19025" t="s">
        <v>21</v>
      </c>
      <c r="G19025" t="s">
        <v>153</v>
      </c>
      <c r="H19025" t="s">
        <v>239</v>
      </c>
      <c r="I19025" t="s">
        <v>322</v>
      </c>
    </row>
    <row r="19026" spans="1:10" x14ac:dyDescent="0.25">
      <c r="A19026" t="s">
        <v>67174</v>
      </c>
      <c r="B19026" t="s">
        <v>67175</v>
      </c>
      <c r="C19026" t="s">
        <v>67176</v>
      </c>
      <c r="D19026" t="s">
        <v>36183</v>
      </c>
      <c r="E19026" t="s">
        <v>14</v>
      </c>
    </row>
    <row r="19027" spans="1:10" x14ac:dyDescent="0.25">
      <c r="A19027" t="s">
        <v>67177</v>
      </c>
      <c r="B19027" t="s">
        <v>67178</v>
      </c>
      <c r="C19027" t="s">
        <v>67179</v>
      </c>
      <c r="D19027" t="s">
        <v>67180</v>
      </c>
      <c r="E19027" t="s">
        <v>14</v>
      </c>
      <c r="F19027" t="s">
        <v>21</v>
      </c>
      <c r="G19027" t="s">
        <v>101</v>
      </c>
      <c r="H19027" t="s">
        <v>102</v>
      </c>
      <c r="I19027" t="s">
        <v>103</v>
      </c>
      <c r="J19027" s="1">
        <v>41912</v>
      </c>
    </row>
    <row r="19028" spans="1:10" x14ac:dyDescent="0.25">
      <c r="A19028" t="s">
        <v>67181</v>
      </c>
      <c r="B19028" t="s">
        <v>67182</v>
      </c>
      <c r="C19028" t="s">
        <v>67183</v>
      </c>
      <c r="D19028" t="s">
        <v>736</v>
      </c>
      <c r="E19028" t="s">
        <v>14</v>
      </c>
      <c r="F19028" t="s">
        <v>21</v>
      </c>
      <c r="G19028" t="s">
        <v>59</v>
      </c>
      <c r="H19028" t="s">
        <v>914</v>
      </c>
      <c r="I19028" t="s">
        <v>1987</v>
      </c>
      <c r="J19028" s="1">
        <v>40179</v>
      </c>
    </row>
    <row r="19029" spans="1:10" x14ac:dyDescent="0.25">
      <c r="A19029" t="s">
        <v>67184</v>
      </c>
      <c r="B19029" t="s">
        <v>67185</v>
      </c>
      <c r="C19029" t="s">
        <v>67186</v>
      </c>
      <c r="D19029" t="s">
        <v>259</v>
      </c>
      <c r="E19029" t="s">
        <v>14</v>
      </c>
      <c r="F19029" t="s">
        <v>21</v>
      </c>
      <c r="G19029" t="s">
        <v>1006</v>
      </c>
      <c r="H19029" t="s">
        <v>6376</v>
      </c>
      <c r="I19029" t="s">
        <v>67187</v>
      </c>
      <c r="J19029" s="1">
        <v>39448</v>
      </c>
    </row>
    <row r="19030" spans="1:10" x14ac:dyDescent="0.25">
      <c r="A19030" t="s">
        <v>67188</v>
      </c>
      <c r="B19030" t="s">
        <v>67189</v>
      </c>
      <c r="C19030" t="s">
        <v>67190</v>
      </c>
      <c r="D19030" t="s">
        <v>67191</v>
      </c>
      <c r="E19030" t="s">
        <v>14</v>
      </c>
      <c r="F19030" t="s">
        <v>15</v>
      </c>
      <c r="G19030">
        <v>19</v>
      </c>
      <c r="H19030" t="s">
        <v>469</v>
      </c>
      <c r="I19030" t="s">
        <v>469</v>
      </c>
      <c r="J19030" s="1">
        <v>39855</v>
      </c>
    </row>
    <row r="19031" spans="1:10" x14ac:dyDescent="0.25">
      <c r="A19031" t="s">
        <v>67192</v>
      </c>
      <c r="B19031" t="s">
        <v>67193</v>
      </c>
      <c r="C19031" t="s">
        <v>67194</v>
      </c>
      <c r="D19031" t="s">
        <v>67195</v>
      </c>
      <c r="E19031" t="s">
        <v>14</v>
      </c>
      <c r="F19031" t="s">
        <v>21</v>
      </c>
      <c r="G19031" t="s">
        <v>203</v>
      </c>
      <c r="H19031" t="s">
        <v>2177</v>
      </c>
      <c r="I19031" t="s">
        <v>2178</v>
      </c>
      <c r="J19031" s="1">
        <v>40848</v>
      </c>
    </row>
    <row r="19032" spans="1:10" x14ac:dyDescent="0.25">
      <c r="A19032" t="s">
        <v>67196</v>
      </c>
      <c r="B19032" t="s">
        <v>67197</v>
      </c>
      <c r="C19032" t="s">
        <v>67198</v>
      </c>
      <c r="D19032" t="s">
        <v>3792</v>
      </c>
      <c r="E19032" t="s">
        <v>14</v>
      </c>
      <c r="F19032" t="s">
        <v>21</v>
      </c>
      <c r="G19032" t="s">
        <v>101</v>
      </c>
      <c r="H19032" t="s">
        <v>102</v>
      </c>
      <c r="I19032" t="s">
        <v>103</v>
      </c>
    </row>
    <row r="19033" spans="1:10" x14ac:dyDescent="0.25">
      <c r="A19033" t="s">
        <v>67199</v>
      </c>
      <c r="B19033" t="s">
        <v>67200</v>
      </c>
      <c r="C19033" t="s">
        <v>67201</v>
      </c>
      <c r="D19033" t="s">
        <v>67202</v>
      </c>
      <c r="E19033" t="s">
        <v>14</v>
      </c>
      <c r="J19033" s="1">
        <v>41883</v>
      </c>
    </row>
    <row r="19034" spans="1:10" x14ac:dyDescent="0.25">
      <c r="A19034" t="s">
        <v>67203</v>
      </c>
      <c r="B19034" t="s">
        <v>67204</v>
      </c>
      <c r="C19034" t="s">
        <v>67205</v>
      </c>
      <c r="D19034" t="s">
        <v>67206</v>
      </c>
      <c r="E19034" t="s">
        <v>14</v>
      </c>
      <c r="F19034" t="s">
        <v>21</v>
      </c>
      <c r="G19034" t="s">
        <v>522</v>
      </c>
      <c r="H19034" t="s">
        <v>523</v>
      </c>
      <c r="I19034" t="s">
        <v>524</v>
      </c>
      <c r="J19034" s="1">
        <v>40848</v>
      </c>
    </row>
    <row r="19035" spans="1:10" x14ac:dyDescent="0.25">
      <c r="A19035" t="s">
        <v>67207</v>
      </c>
      <c r="B19035" t="s">
        <v>67208</v>
      </c>
      <c r="C19035" t="s">
        <v>67209</v>
      </c>
      <c r="D19035" t="s">
        <v>67210</v>
      </c>
      <c r="E19035" t="s">
        <v>14</v>
      </c>
      <c r="F19035" t="s">
        <v>123</v>
      </c>
      <c r="G19035" t="s">
        <v>4507</v>
      </c>
      <c r="H19035" t="s">
        <v>3215</v>
      </c>
      <c r="I19035" t="s">
        <v>67211</v>
      </c>
      <c r="J19035" s="1">
        <v>40506</v>
      </c>
    </row>
    <row r="19036" spans="1:10" x14ac:dyDescent="0.25">
      <c r="A19036" t="s">
        <v>67212</v>
      </c>
      <c r="B19036" t="s">
        <v>67213</v>
      </c>
      <c r="C19036" t="s">
        <v>67214</v>
      </c>
      <c r="D19036" t="s">
        <v>67215</v>
      </c>
      <c r="E19036" t="s">
        <v>202</v>
      </c>
      <c r="F19036" t="s">
        <v>21</v>
      </c>
      <c r="G19036" t="s">
        <v>425</v>
      </c>
      <c r="H19036" t="s">
        <v>523</v>
      </c>
      <c r="I19036" t="s">
        <v>1644</v>
      </c>
      <c r="J19036" s="1">
        <v>39295</v>
      </c>
    </row>
    <row r="19037" spans="1:10" x14ac:dyDescent="0.25">
      <c r="A19037" t="s">
        <v>67216</v>
      </c>
      <c r="B19037" t="s">
        <v>67217</v>
      </c>
      <c r="C19037" t="s">
        <v>67218</v>
      </c>
      <c r="D19037" t="s">
        <v>67219</v>
      </c>
      <c r="E19037" t="s">
        <v>14</v>
      </c>
      <c r="J19037" s="1">
        <v>41395</v>
      </c>
    </row>
    <row r="19038" spans="1:10" x14ac:dyDescent="0.25">
      <c r="A19038" t="s">
        <v>67220</v>
      </c>
      <c r="B19038" t="s">
        <v>67221</v>
      </c>
      <c r="D19038" t="s">
        <v>67222</v>
      </c>
      <c r="E19038" t="s">
        <v>14</v>
      </c>
      <c r="F19038" t="s">
        <v>21</v>
      </c>
      <c r="G19038" t="s">
        <v>375</v>
      </c>
      <c r="H19038" t="s">
        <v>376</v>
      </c>
      <c r="I19038" t="s">
        <v>376</v>
      </c>
    </row>
    <row r="19039" spans="1:10" x14ac:dyDescent="0.25">
      <c r="A19039" t="s">
        <v>67223</v>
      </c>
      <c r="B19039" t="s">
        <v>67224</v>
      </c>
      <c r="C19039" t="s">
        <v>67225</v>
      </c>
      <c r="D19039" t="s">
        <v>40159</v>
      </c>
      <c r="E19039" t="s">
        <v>14</v>
      </c>
      <c r="F19039" t="s">
        <v>21</v>
      </c>
      <c r="G19039" t="s">
        <v>39</v>
      </c>
      <c r="H19039" t="s">
        <v>3481</v>
      </c>
      <c r="I19039" t="s">
        <v>20253</v>
      </c>
      <c r="J19039" s="1">
        <v>28856</v>
      </c>
    </row>
    <row r="19040" spans="1:10" x14ac:dyDescent="0.25">
      <c r="A19040" t="s">
        <v>67226</v>
      </c>
      <c r="B19040" t="s">
        <v>67227</v>
      </c>
      <c r="C19040" t="s">
        <v>67228</v>
      </c>
      <c r="D19040" t="s">
        <v>67229</v>
      </c>
      <c r="E19040" t="s">
        <v>202</v>
      </c>
      <c r="J19040" s="1">
        <v>41275</v>
      </c>
    </row>
    <row r="19041" spans="1:10" x14ac:dyDescent="0.25">
      <c r="A19041" t="s">
        <v>67230</v>
      </c>
      <c r="B19041" t="s">
        <v>67231</v>
      </c>
      <c r="C19041" t="s">
        <v>67232</v>
      </c>
      <c r="D19041" t="s">
        <v>67233</v>
      </c>
      <c r="E19041" t="s">
        <v>14</v>
      </c>
      <c r="F19041" t="s">
        <v>21</v>
      </c>
      <c r="G19041" t="s">
        <v>59</v>
      </c>
      <c r="H19041" t="s">
        <v>60</v>
      </c>
      <c r="I19041" t="s">
        <v>5480</v>
      </c>
      <c r="J19041" s="1">
        <v>40941</v>
      </c>
    </row>
    <row r="19042" spans="1:10" x14ac:dyDescent="0.25">
      <c r="A19042" t="s">
        <v>67234</v>
      </c>
      <c r="B19042" t="s">
        <v>67235</v>
      </c>
      <c r="C19042" t="s">
        <v>67236</v>
      </c>
      <c r="D19042" t="s">
        <v>67237</v>
      </c>
      <c r="E19042" t="s">
        <v>14</v>
      </c>
      <c r="F19042" t="s">
        <v>21</v>
      </c>
      <c r="G19042" t="s">
        <v>59</v>
      </c>
      <c r="H19042" t="s">
        <v>90</v>
      </c>
      <c r="I19042" t="s">
        <v>371</v>
      </c>
      <c r="J19042" s="1">
        <v>41030</v>
      </c>
    </row>
    <row r="19043" spans="1:10" x14ac:dyDescent="0.25">
      <c r="A19043" t="s">
        <v>67238</v>
      </c>
      <c r="B19043" t="s">
        <v>67239</v>
      </c>
      <c r="C19043" t="s">
        <v>67240</v>
      </c>
      <c r="D19043" t="s">
        <v>29271</v>
      </c>
      <c r="E19043" t="s">
        <v>14</v>
      </c>
      <c r="F19043" t="s">
        <v>52</v>
      </c>
      <c r="G19043" t="s">
        <v>53</v>
      </c>
      <c r="H19043" t="s">
        <v>54</v>
      </c>
      <c r="I19043" t="s">
        <v>54</v>
      </c>
      <c r="J19043" s="1">
        <v>39891</v>
      </c>
    </row>
    <row r="19044" spans="1:10" x14ac:dyDescent="0.25">
      <c r="A19044" t="s">
        <v>67241</v>
      </c>
      <c r="B19044" t="s">
        <v>67242</v>
      </c>
      <c r="C19044" t="s">
        <v>67243</v>
      </c>
      <c r="D19044" t="s">
        <v>67244</v>
      </c>
      <c r="E19044" t="s">
        <v>14</v>
      </c>
      <c r="F19044" t="s">
        <v>21</v>
      </c>
      <c r="G19044" t="s">
        <v>803</v>
      </c>
      <c r="H19044" t="s">
        <v>804</v>
      </c>
      <c r="I19044" t="s">
        <v>805</v>
      </c>
      <c r="J19044" s="1">
        <v>41260</v>
      </c>
    </row>
    <row r="19045" spans="1:10" x14ac:dyDescent="0.25">
      <c r="A19045" t="s">
        <v>67245</v>
      </c>
      <c r="B19045" t="s">
        <v>67246</v>
      </c>
      <c r="C19045" t="s">
        <v>67247</v>
      </c>
      <c r="D19045" t="s">
        <v>67248</v>
      </c>
      <c r="E19045" t="s">
        <v>14</v>
      </c>
      <c r="F19045" t="s">
        <v>21</v>
      </c>
      <c r="G19045" t="s">
        <v>1325</v>
      </c>
      <c r="H19045" t="s">
        <v>1326</v>
      </c>
      <c r="I19045" t="s">
        <v>1326</v>
      </c>
      <c r="J19045" s="1">
        <v>41153</v>
      </c>
    </row>
    <row r="19046" spans="1:10" x14ac:dyDescent="0.25">
      <c r="A19046" t="s">
        <v>67249</v>
      </c>
      <c r="B19046" t="s">
        <v>67250</v>
      </c>
      <c r="C19046" t="s">
        <v>67251</v>
      </c>
      <c r="D19046" t="s">
        <v>67252</v>
      </c>
      <c r="E19046" t="s">
        <v>14</v>
      </c>
      <c r="F19046" t="s">
        <v>21</v>
      </c>
      <c r="G19046" t="s">
        <v>59</v>
      </c>
      <c r="H19046" t="s">
        <v>60</v>
      </c>
      <c r="I19046" t="s">
        <v>66</v>
      </c>
      <c r="J19046" s="1">
        <v>38718</v>
      </c>
    </row>
    <row r="19047" spans="1:10" x14ac:dyDescent="0.25">
      <c r="A19047" t="s">
        <v>67253</v>
      </c>
      <c r="B19047" t="s">
        <v>67254</v>
      </c>
      <c r="C19047" t="s">
        <v>67255</v>
      </c>
      <c r="D19047" t="s">
        <v>67256</v>
      </c>
      <c r="E19047" t="s">
        <v>14</v>
      </c>
      <c r="F19047" t="s">
        <v>21</v>
      </c>
      <c r="G19047" t="s">
        <v>101</v>
      </c>
      <c r="H19047" t="s">
        <v>102</v>
      </c>
      <c r="I19047" t="s">
        <v>103</v>
      </c>
      <c r="J19047" s="1">
        <v>40909</v>
      </c>
    </row>
    <row r="19048" spans="1:10" x14ac:dyDescent="0.25">
      <c r="A19048" t="s">
        <v>67257</v>
      </c>
      <c r="B19048" t="s">
        <v>67258</v>
      </c>
      <c r="C19048" t="s">
        <v>67259</v>
      </c>
      <c r="D19048" t="s">
        <v>67260</v>
      </c>
      <c r="E19048" t="s">
        <v>14</v>
      </c>
      <c r="F19048" t="s">
        <v>71</v>
      </c>
      <c r="G19048">
        <v>12</v>
      </c>
      <c r="H19048" t="s">
        <v>72</v>
      </c>
      <c r="I19048" t="s">
        <v>72</v>
      </c>
    </row>
    <row r="19049" spans="1:10" x14ac:dyDescent="0.25">
      <c r="A19049" t="s">
        <v>67261</v>
      </c>
      <c r="B19049" t="s">
        <v>67262</v>
      </c>
      <c r="C19049" t="s">
        <v>67263</v>
      </c>
      <c r="D19049" t="s">
        <v>67264</v>
      </c>
      <c r="E19049" t="s">
        <v>14</v>
      </c>
      <c r="F19049" t="s">
        <v>21</v>
      </c>
      <c r="G19049" t="s">
        <v>130</v>
      </c>
      <c r="H19049" t="s">
        <v>131</v>
      </c>
      <c r="I19049" t="s">
        <v>1109</v>
      </c>
      <c r="J19049" s="1">
        <v>36526</v>
      </c>
    </row>
    <row r="19050" spans="1:10" x14ac:dyDescent="0.25">
      <c r="A19050" t="s">
        <v>67265</v>
      </c>
      <c r="B19050" t="s">
        <v>67266</v>
      </c>
      <c r="C19050" t="s">
        <v>67267</v>
      </c>
      <c r="D19050" t="s">
        <v>32</v>
      </c>
      <c r="E19050" t="s">
        <v>14</v>
      </c>
      <c r="J19050" s="1">
        <v>41316</v>
      </c>
    </row>
    <row r="19051" spans="1:10" x14ac:dyDescent="0.25">
      <c r="A19051" t="s">
        <v>67268</v>
      </c>
      <c r="B19051" t="s">
        <v>67269</v>
      </c>
      <c r="C19051" t="s">
        <v>67270</v>
      </c>
      <c r="D19051" t="s">
        <v>67271</v>
      </c>
      <c r="E19051" t="s">
        <v>14</v>
      </c>
      <c r="F19051" t="s">
        <v>30474</v>
      </c>
      <c r="G19051">
        <v>9</v>
      </c>
      <c r="H19051" t="s">
        <v>30475</v>
      </c>
      <c r="I19051" t="s">
        <v>44569</v>
      </c>
      <c r="J19051" s="1">
        <v>41275</v>
      </c>
    </row>
    <row r="19052" spans="1:10" x14ac:dyDescent="0.25">
      <c r="A19052" t="s">
        <v>67272</v>
      </c>
      <c r="B19052" t="s">
        <v>67273</v>
      </c>
      <c r="C19052" t="s">
        <v>67274</v>
      </c>
      <c r="D19052" t="s">
        <v>67275</v>
      </c>
      <c r="E19052" t="s">
        <v>14</v>
      </c>
      <c r="F19052" t="s">
        <v>3398</v>
      </c>
      <c r="G19052">
        <v>7</v>
      </c>
      <c r="H19052" t="s">
        <v>3399</v>
      </c>
      <c r="I19052" t="s">
        <v>3399</v>
      </c>
      <c r="J19052" s="1">
        <v>41061</v>
      </c>
    </row>
    <row r="19053" spans="1:10" x14ac:dyDescent="0.25">
      <c r="A19053" t="s">
        <v>67276</v>
      </c>
      <c r="B19053" t="s">
        <v>67277</v>
      </c>
      <c r="C19053" t="s">
        <v>67278</v>
      </c>
      <c r="D19053" t="s">
        <v>67279</v>
      </c>
      <c r="E19053" t="s">
        <v>14</v>
      </c>
      <c r="F19053" t="s">
        <v>1121</v>
      </c>
      <c r="G19053">
        <v>25</v>
      </c>
      <c r="H19053" t="s">
        <v>1577</v>
      </c>
      <c r="I19053" t="s">
        <v>1578</v>
      </c>
      <c r="J19053" s="1">
        <v>41852</v>
      </c>
    </row>
    <row r="19054" spans="1:10" x14ac:dyDescent="0.25">
      <c r="A19054" t="s">
        <v>67280</v>
      </c>
      <c r="B19054" t="s">
        <v>67281</v>
      </c>
      <c r="C19054" t="s">
        <v>67282</v>
      </c>
      <c r="D19054" t="s">
        <v>51125</v>
      </c>
      <c r="E19054" t="s">
        <v>14</v>
      </c>
      <c r="F19054" t="s">
        <v>855</v>
      </c>
      <c r="G19054" t="s">
        <v>856</v>
      </c>
      <c r="H19054" t="s">
        <v>857</v>
      </c>
      <c r="I19054" t="s">
        <v>857</v>
      </c>
      <c r="J19054" s="1">
        <v>38534</v>
      </c>
    </row>
    <row r="19055" spans="1:10" x14ac:dyDescent="0.25">
      <c r="A19055" t="s">
        <v>67283</v>
      </c>
      <c r="B19055" t="s">
        <v>67284</v>
      </c>
      <c r="C19055" t="s">
        <v>67285</v>
      </c>
      <c r="D19055" t="s">
        <v>67286</v>
      </c>
      <c r="E19055" t="s">
        <v>14</v>
      </c>
      <c r="F19055" t="s">
        <v>21</v>
      </c>
      <c r="G19055" t="s">
        <v>59</v>
      </c>
      <c r="H19055" t="s">
        <v>60</v>
      </c>
      <c r="I19055" t="s">
        <v>601</v>
      </c>
      <c r="J19055" s="1">
        <v>41284</v>
      </c>
    </row>
    <row r="19056" spans="1:10" x14ac:dyDescent="0.25">
      <c r="A19056" t="s">
        <v>67287</v>
      </c>
      <c r="B19056" t="s">
        <v>67288</v>
      </c>
      <c r="C19056" t="s">
        <v>67289</v>
      </c>
      <c r="D19056" t="s">
        <v>67290</v>
      </c>
      <c r="E19056" t="s">
        <v>108</v>
      </c>
      <c r="F19056" t="s">
        <v>21</v>
      </c>
      <c r="G19056" t="s">
        <v>59</v>
      </c>
      <c r="H19056" t="s">
        <v>1216</v>
      </c>
      <c r="I19056" t="s">
        <v>1216</v>
      </c>
      <c r="J19056" s="1">
        <v>37987</v>
      </c>
    </row>
    <row r="19057" spans="1:10" x14ac:dyDescent="0.25">
      <c r="A19057" t="s">
        <v>67291</v>
      </c>
      <c r="B19057" t="s">
        <v>67292</v>
      </c>
      <c r="C19057" t="s">
        <v>67293</v>
      </c>
      <c r="D19057" t="s">
        <v>38</v>
      </c>
      <c r="E19057" t="s">
        <v>202</v>
      </c>
      <c r="F19057" t="s">
        <v>21</v>
      </c>
      <c r="G19057" t="s">
        <v>639</v>
      </c>
      <c r="H19057" t="s">
        <v>640</v>
      </c>
      <c r="I19057" t="s">
        <v>640</v>
      </c>
      <c r="J19057" s="1">
        <v>39814</v>
      </c>
    </row>
    <row r="19058" spans="1:10" x14ac:dyDescent="0.25">
      <c r="A19058" t="s">
        <v>67294</v>
      </c>
      <c r="B19058" t="s">
        <v>67295</v>
      </c>
      <c r="C19058" t="s">
        <v>67296</v>
      </c>
      <c r="D19058" t="s">
        <v>67297</v>
      </c>
      <c r="E19058" t="s">
        <v>14</v>
      </c>
      <c r="F19058" t="s">
        <v>1133</v>
      </c>
      <c r="G19058">
        <v>2</v>
      </c>
      <c r="H19058" t="s">
        <v>1740</v>
      </c>
      <c r="I19058" t="s">
        <v>1741</v>
      </c>
      <c r="J19058" s="1">
        <v>40483</v>
      </c>
    </row>
    <row r="19059" spans="1:10" x14ac:dyDescent="0.25">
      <c r="A19059" t="s">
        <v>67298</v>
      </c>
      <c r="B19059" t="s">
        <v>67299</v>
      </c>
      <c r="C19059" t="s">
        <v>67300</v>
      </c>
      <c r="D19059" t="s">
        <v>32</v>
      </c>
      <c r="E19059" t="s">
        <v>108</v>
      </c>
      <c r="F19059" t="s">
        <v>15</v>
      </c>
      <c r="G19059">
        <v>19</v>
      </c>
      <c r="H19059" t="s">
        <v>469</v>
      </c>
      <c r="I19059" t="s">
        <v>469</v>
      </c>
      <c r="J19059" s="1">
        <v>40909</v>
      </c>
    </row>
    <row r="19060" spans="1:10" x14ac:dyDescent="0.25">
      <c r="A19060" t="s">
        <v>67301</v>
      </c>
      <c r="B19060" t="s">
        <v>67302</v>
      </c>
      <c r="C19060" t="s">
        <v>67303</v>
      </c>
      <c r="D19060" t="s">
        <v>67304</v>
      </c>
      <c r="E19060" t="s">
        <v>108</v>
      </c>
      <c r="F19060" t="s">
        <v>3398</v>
      </c>
      <c r="G19060">
        <v>13</v>
      </c>
      <c r="H19060" t="s">
        <v>67305</v>
      </c>
      <c r="I19060" t="s">
        <v>67306</v>
      </c>
      <c r="J19060" s="1">
        <v>39448</v>
      </c>
    </row>
    <row r="19061" spans="1:10" x14ac:dyDescent="0.25">
      <c r="A19061" t="s">
        <v>67307</v>
      </c>
      <c r="B19061" t="s">
        <v>67308</v>
      </c>
      <c r="C19061" t="s">
        <v>67309</v>
      </c>
      <c r="D19061" t="s">
        <v>67310</v>
      </c>
      <c r="E19061" t="s">
        <v>108</v>
      </c>
      <c r="F19061" t="s">
        <v>21</v>
      </c>
      <c r="G19061" t="s">
        <v>59</v>
      </c>
      <c r="H19061" t="s">
        <v>60</v>
      </c>
      <c r="I19061" t="s">
        <v>66</v>
      </c>
      <c r="J19061" s="1">
        <v>41671</v>
      </c>
    </row>
    <row r="19062" spans="1:10" x14ac:dyDescent="0.25">
      <c r="A19062" t="s">
        <v>67311</v>
      </c>
      <c r="B19062" t="s">
        <v>67312</v>
      </c>
      <c r="C19062" t="s">
        <v>67313</v>
      </c>
      <c r="D19062" t="s">
        <v>70</v>
      </c>
      <c r="E19062" t="s">
        <v>202</v>
      </c>
      <c r="J19062" s="1">
        <v>41000</v>
      </c>
    </row>
    <row r="19063" spans="1:10" x14ac:dyDescent="0.25">
      <c r="A19063" t="s">
        <v>67314</v>
      </c>
      <c r="B19063" t="s">
        <v>67315</v>
      </c>
      <c r="C19063" t="s">
        <v>67316</v>
      </c>
      <c r="D19063" t="s">
        <v>67317</v>
      </c>
      <c r="E19063" t="s">
        <v>14</v>
      </c>
      <c r="F19063" t="s">
        <v>633</v>
      </c>
      <c r="G19063">
        <v>7</v>
      </c>
      <c r="H19063" t="s">
        <v>924</v>
      </c>
      <c r="I19063" t="s">
        <v>924</v>
      </c>
    </row>
    <row r="19064" spans="1:10" x14ac:dyDescent="0.25">
      <c r="A19064" t="s">
        <v>67318</v>
      </c>
      <c r="B19064" t="s">
        <v>67319</v>
      </c>
      <c r="C19064" t="s">
        <v>67320</v>
      </c>
      <c r="D19064" t="s">
        <v>67321</v>
      </c>
      <c r="E19064" t="s">
        <v>14</v>
      </c>
      <c r="F19064" t="s">
        <v>694</v>
      </c>
      <c r="G19064">
        <v>3</v>
      </c>
      <c r="H19064" t="s">
        <v>9995</v>
      </c>
      <c r="I19064" t="s">
        <v>67322</v>
      </c>
      <c r="J19064" s="1">
        <v>40179</v>
      </c>
    </row>
    <row r="19065" spans="1:10" x14ac:dyDescent="0.25">
      <c r="A19065" t="s">
        <v>67323</v>
      </c>
      <c r="B19065" t="s">
        <v>67324</v>
      </c>
      <c r="C19065" t="s">
        <v>67325</v>
      </c>
      <c r="D19065" t="s">
        <v>29271</v>
      </c>
      <c r="E19065" t="s">
        <v>14</v>
      </c>
      <c r="J19065" s="1">
        <v>41640</v>
      </c>
    </row>
    <row r="19066" spans="1:10" x14ac:dyDescent="0.25">
      <c r="A19066" t="s">
        <v>67326</v>
      </c>
      <c r="B19066" t="s">
        <v>67327</v>
      </c>
      <c r="C19066" t="s">
        <v>67328</v>
      </c>
      <c r="D19066" t="s">
        <v>67329</v>
      </c>
      <c r="E19066" t="s">
        <v>14</v>
      </c>
      <c r="F19066" t="s">
        <v>123</v>
      </c>
      <c r="G19066" t="s">
        <v>124</v>
      </c>
      <c r="H19066" t="s">
        <v>125</v>
      </c>
      <c r="I19066" t="s">
        <v>125</v>
      </c>
      <c r="J19066" s="1">
        <v>41120</v>
      </c>
    </row>
    <row r="19067" spans="1:10" x14ac:dyDescent="0.25">
      <c r="A19067" t="s">
        <v>67330</v>
      </c>
      <c r="B19067" t="s">
        <v>67331</v>
      </c>
      <c r="C19067" t="s">
        <v>67332</v>
      </c>
      <c r="D19067" t="s">
        <v>67333</v>
      </c>
      <c r="E19067" t="s">
        <v>14</v>
      </c>
    </row>
    <row r="19068" spans="1:10" x14ac:dyDescent="0.25">
      <c r="A19068" t="s">
        <v>67334</v>
      </c>
      <c r="B19068" t="s">
        <v>67335</v>
      </c>
      <c r="C19068" t="s">
        <v>67336</v>
      </c>
      <c r="D19068" t="s">
        <v>67222</v>
      </c>
      <c r="E19068" t="s">
        <v>14</v>
      </c>
      <c r="F19068" t="s">
        <v>401</v>
      </c>
      <c r="G19068">
        <v>40</v>
      </c>
      <c r="H19068" t="s">
        <v>975</v>
      </c>
      <c r="I19068" t="s">
        <v>975</v>
      </c>
      <c r="J19068" s="1">
        <v>40605</v>
      </c>
    </row>
    <row r="19069" spans="1:10" x14ac:dyDescent="0.25">
      <c r="A19069" t="s">
        <v>67337</v>
      </c>
      <c r="B19069" t="s">
        <v>67338</v>
      </c>
      <c r="C19069" t="s">
        <v>67339</v>
      </c>
      <c r="D19069" t="s">
        <v>67340</v>
      </c>
      <c r="E19069" t="s">
        <v>14</v>
      </c>
      <c r="F19069" t="s">
        <v>21</v>
      </c>
      <c r="G19069" t="s">
        <v>59</v>
      </c>
      <c r="H19069" t="s">
        <v>1216</v>
      </c>
      <c r="I19069" t="s">
        <v>7229</v>
      </c>
      <c r="J19069" s="1">
        <v>41275</v>
      </c>
    </row>
    <row r="19070" spans="1:10" x14ac:dyDescent="0.25">
      <c r="A19070" t="s">
        <v>67341</v>
      </c>
      <c r="B19070" t="s">
        <v>67342</v>
      </c>
      <c r="C19070" t="s">
        <v>67343</v>
      </c>
      <c r="D19070" t="s">
        <v>713</v>
      </c>
      <c r="E19070" t="s">
        <v>14</v>
      </c>
      <c r="F19070" t="s">
        <v>474</v>
      </c>
      <c r="H19070" t="s">
        <v>475</v>
      </c>
      <c r="I19070" t="s">
        <v>475</v>
      </c>
      <c r="J19070" s="1">
        <v>39448</v>
      </c>
    </row>
    <row r="19071" spans="1:10" x14ac:dyDescent="0.25">
      <c r="A19071" t="s">
        <v>67344</v>
      </c>
      <c r="B19071" t="s">
        <v>67345</v>
      </c>
      <c r="C19071" t="s">
        <v>67346</v>
      </c>
      <c r="E19071" t="s">
        <v>202</v>
      </c>
      <c r="F19071" t="s">
        <v>2313</v>
      </c>
      <c r="G19071">
        <v>4</v>
      </c>
      <c r="H19071" t="s">
        <v>3171</v>
      </c>
      <c r="I19071" t="s">
        <v>67347</v>
      </c>
      <c r="J19071" s="1">
        <v>42158</v>
      </c>
    </row>
    <row r="19072" spans="1:10" x14ac:dyDescent="0.25">
      <c r="A19072" t="s">
        <v>67348</v>
      </c>
      <c r="B19072" t="s">
        <v>67349</v>
      </c>
      <c r="C19072" t="s">
        <v>67350</v>
      </c>
      <c r="D19072" t="s">
        <v>67351</v>
      </c>
      <c r="E19072" t="s">
        <v>108</v>
      </c>
      <c r="F19072" t="s">
        <v>123</v>
      </c>
      <c r="G19072" t="s">
        <v>11015</v>
      </c>
      <c r="H19072" t="s">
        <v>11016</v>
      </c>
      <c r="I19072" t="s">
        <v>11016</v>
      </c>
      <c r="J19072" s="1">
        <v>41426</v>
      </c>
    </row>
    <row r="19073" spans="1:10" x14ac:dyDescent="0.25">
      <c r="A19073" t="s">
        <v>67352</v>
      </c>
      <c r="B19073" t="s">
        <v>67353</v>
      </c>
      <c r="C19073" t="s">
        <v>67354</v>
      </c>
      <c r="D19073" t="s">
        <v>67355</v>
      </c>
      <c r="E19073" t="s">
        <v>14</v>
      </c>
      <c r="F19073" t="s">
        <v>21</v>
      </c>
      <c r="G19073" t="s">
        <v>59</v>
      </c>
      <c r="H19073" t="s">
        <v>90</v>
      </c>
      <c r="I19073" t="s">
        <v>371</v>
      </c>
      <c r="J19073" s="1">
        <v>40787</v>
      </c>
    </row>
    <row r="19074" spans="1:10" x14ac:dyDescent="0.25">
      <c r="A19074" t="s">
        <v>67356</v>
      </c>
      <c r="B19074" t="s">
        <v>67357</v>
      </c>
      <c r="C19074" t="s">
        <v>67358</v>
      </c>
      <c r="D19074" t="s">
        <v>67359</v>
      </c>
      <c r="E19074" t="s">
        <v>14</v>
      </c>
      <c r="F19074" t="s">
        <v>123</v>
      </c>
      <c r="G19074" t="s">
        <v>124</v>
      </c>
      <c r="H19074" t="s">
        <v>125</v>
      </c>
      <c r="I19074" t="s">
        <v>125</v>
      </c>
      <c r="J19074" s="1">
        <v>41179</v>
      </c>
    </row>
    <row r="19075" spans="1:10" x14ac:dyDescent="0.25">
      <c r="A19075" t="s">
        <v>67360</v>
      </c>
      <c r="B19075" t="s">
        <v>67361</v>
      </c>
      <c r="C19075" t="s">
        <v>67362</v>
      </c>
      <c r="D19075" t="s">
        <v>67363</v>
      </c>
      <c r="E19075" t="s">
        <v>14</v>
      </c>
      <c r="F19075" t="s">
        <v>8902</v>
      </c>
      <c r="G19075">
        <v>11</v>
      </c>
      <c r="H19075" t="s">
        <v>8903</v>
      </c>
      <c r="I19075" t="s">
        <v>8903</v>
      </c>
      <c r="J19075" s="1">
        <v>40695</v>
      </c>
    </row>
    <row r="19076" spans="1:10" x14ac:dyDescent="0.25">
      <c r="A19076" t="s">
        <v>67364</v>
      </c>
      <c r="B19076" t="s">
        <v>67365</v>
      </c>
      <c r="C19076" t="s">
        <v>67366</v>
      </c>
      <c r="D19076" t="s">
        <v>67367</v>
      </c>
      <c r="E19076" t="s">
        <v>14</v>
      </c>
      <c r="F19076" t="s">
        <v>21</v>
      </c>
      <c r="G19076" t="s">
        <v>1006</v>
      </c>
      <c r="H19076" t="s">
        <v>1007</v>
      </c>
      <c r="I19076" t="s">
        <v>1007</v>
      </c>
      <c r="J19076" s="1">
        <v>41518</v>
      </c>
    </row>
    <row r="19077" spans="1:10" x14ac:dyDescent="0.25">
      <c r="A19077" t="s">
        <v>67368</v>
      </c>
      <c r="B19077" t="s">
        <v>67369</v>
      </c>
      <c r="C19077" t="s">
        <v>67370</v>
      </c>
      <c r="D19077" t="s">
        <v>67371</v>
      </c>
      <c r="E19077" t="s">
        <v>14</v>
      </c>
      <c r="F19077" t="s">
        <v>21</v>
      </c>
      <c r="G19077" t="s">
        <v>39</v>
      </c>
      <c r="H19077" t="s">
        <v>277</v>
      </c>
      <c r="I19077" t="s">
        <v>277</v>
      </c>
      <c r="J19077" s="1">
        <v>40725</v>
      </c>
    </row>
    <row r="19078" spans="1:10" x14ac:dyDescent="0.25">
      <c r="A19078" t="s">
        <v>67372</v>
      </c>
      <c r="B19078" t="s">
        <v>67373</v>
      </c>
      <c r="C19078" t="s">
        <v>67374</v>
      </c>
      <c r="D19078" t="s">
        <v>67375</v>
      </c>
      <c r="E19078" t="s">
        <v>684</v>
      </c>
      <c r="F19078" t="s">
        <v>21</v>
      </c>
      <c r="G19078" t="s">
        <v>59</v>
      </c>
      <c r="H19078" t="s">
        <v>961</v>
      </c>
      <c r="I19078" t="s">
        <v>7484</v>
      </c>
      <c r="J19078" s="1">
        <v>40179</v>
      </c>
    </row>
    <row r="19079" spans="1:10" x14ac:dyDescent="0.25">
      <c r="A19079" t="s">
        <v>67376</v>
      </c>
      <c r="B19079" t="s">
        <v>67377</v>
      </c>
      <c r="C19079" t="s">
        <v>67378</v>
      </c>
      <c r="D19079" t="s">
        <v>628</v>
      </c>
      <c r="E19079" t="s">
        <v>14</v>
      </c>
      <c r="F19079" t="s">
        <v>21</v>
      </c>
      <c r="G19079" t="s">
        <v>84</v>
      </c>
      <c r="H19079" t="s">
        <v>584</v>
      </c>
      <c r="I19079" t="s">
        <v>584</v>
      </c>
      <c r="J19079" s="1">
        <v>40179</v>
      </c>
    </row>
    <row r="19080" spans="1:10" x14ac:dyDescent="0.25">
      <c r="A19080" t="s">
        <v>67379</v>
      </c>
      <c r="B19080" t="s">
        <v>67380</v>
      </c>
      <c r="C19080" t="s">
        <v>67381</v>
      </c>
      <c r="D19080" t="s">
        <v>38</v>
      </c>
      <c r="E19080" t="s">
        <v>202</v>
      </c>
      <c r="F19080" t="s">
        <v>15</v>
      </c>
      <c r="G19080">
        <v>25</v>
      </c>
      <c r="H19080" t="s">
        <v>146</v>
      </c>
      <c r="I19080" t="s">
        <v>146</v>
      </c>
      <c r="J19080" s="1">
        <v>40544</v>
      </c>
    </row>
    <row r="19081" spans="1:10" x14ac:dyDescent="0.25">
      <c r="A19081" t="s">
        <v>67382</v>
      </c>
      <c r="B19081" t="s">
        <v>67383</v>
      </c>
      <c r="D19081" t="s">
        <v>14759</v>
      </c>
      <c r="E19081" t="s">
        <v>14</v>
      </c>
      <c r="F19081" t="s">
        <v>21</v>
      </c>
      <c r="G19081" t="s">
        <v>281</v>
      </c>
      <c r="H19081" t="s">
        <v>1025</v>
      </c>
      <c r="I19081" t="s">
        <v>1025</v>
      </c>
    </row>
    <row r="19082" spans="1:10" x14ac:dyDescent="0.25">
      <c r="A19082" t="s">
        <v>67384</v>
      </c>
      <c r="B19082" t="s">
        <v>67385</v>
      </c>
      <c r="C19082" t="s">
        <v>67386</v>
      </c>
      <c r="D19082" t="s">
        <v>67387</v>
      </c>
      <c r="E19082" t="s">
        <v>202</v>
      </c>
      <c r="F19082" t="s">
        <v>21</v>
      </c>
      <c r="G19082" t="s">
        <v>803</v>
      </c>
      <c r="H19082" t="s">
        <v>804</v>
      </c>
      <c r="I19082" t="s">
        <v>805</v>
      </c>
      <c r="J19082" s="1">
        <v>39203</v>
      </c>
    </row>
    <row r="19083" spans="1:10" x14ac:dyDescent="0.25">
      <c r="A19083" t="s">
        <v>67388</v>
      </c>
      <c r="B19083" t="s">
        <v>67389</v>
      </c>
      <c r="C19083" t="s">
        <v>67390</v>
      </c>
      <c r="D19083" t="s">
        <v>65</v>
      </c>
      <c r="E19083" t="s">
        <v>14</v>
      </c>
      <c r="F19083" t="s">
        <v>694</v>
      </c>
      <c r="G19083">
        <v>5</v>
      </c>
      <c r="H19083" t="s">
        <v>695</v>
      </c>
      <c r="I19083" t="s">
        <v>695</v>
      </c>
      <c r="J19083" s="1">
        <v>40910</v>
      </c>
    </row>
    <row r="19084" spans="1:10" x14ac:dyDescent="0.25">
      <c r="A19084" t="s">
        <v>67391</v>
      </c>
      <c r="B19084" t="s">
        <v>67392</v>
      </c>
      <c r="C19084" t="s">
        <v>67393</v>
      </c>
      <c r="D19084" t="s">
        <v>67394</v>
      </c>
      <c r="E19084" t="s">
        <v>14</v>
      </c>
      <c r="F19084" t="s">
        <v>1250</v>
      </c>
      <c r="G19084">
        <v>42</v>
      </c>
      <c r="H19084" t="s">
        <v>1251</v>
      </c>
      <c r="I19084" t="s">
        <v>1251</v>
      </c>
      <c r="J19084" s="1">
        <v>41162</v>
      </c>
    </row>
    <row r="19085" spans="1:10" x14ac:dyDescent="0.25">
      <c r="A19085" t="s">
        <v>67395</v>
      </c>
      <c r="B19085" t="s">
        <v>67396</v>
      </c>
      <c r="C19085" t="s">
        <v>67397</v>
      </c>
      <c r="D19085" t="s">
        <v>15779</v>
      </c>
      <c r="E19085" t="s">
        <v>202</v>
      </c>
      <c r="F19085" t="s">
        <v>21</v>
      </c>
      <c r="G19085" t="s">
        <v>137</v>
      </c>
      <c r="H19085" t="s">
        <v>138</v>
      </c>
      <c r="I19085" t="s">
        <v>13164</v>
      </c>
      <c r="J19085" s="1">
        <v>39508</v>
      </c>
    </row>
    <row r="19086" spans="1:10" x14ac:dyDescent="0.25">
      <c r="A19086" t="s">
        <v>67398</v>
      </c>
      <c r="B19086" t="s">
        <v>67399</v>
      </c>
      <c r="C19086" t="s">
        <v>67400</v>
      </c>
      <c r="D19086" t="s">
        <v>2474</v>
      </c>
      <c r="E19086" t="s">
        <v>14</v>
      </c>
      <c r="F19086" t="s">
        <v>21</v>
      </c>
      <c r="G19086" t="s">
        <v>59</v>
      </c>
      <c r="H19086" t="s">
        <v>60</v>
      </c>
      <c r="I19086" t="s">
        <v>66</v>
      </c>
    </row>
    <row r="19087" spans="1:10" x14ac:dyDescent="0.25">
      <c r="A19087" t="s">
        <v>67401</v>
      </c>
      <c r="B19087" t="s">
        <v>67402</v>
      </c>
      <c r="C19087" t="s">
        <v>67403</v>
      </c>
      <c r="D19087" t="s">
        <v>67404</v>
      </c>
      <c r="E19087" t="s">
        <v>14</v>
      </c>
      <c r="F19087" t="s">
        <v>21</v>
      </c>
      <c r="G19087" t="s">
        <v>59</v>
      </c>
      <c r="H19087" t="s">
        <v>60</v>
      </c>
      <c r="I19087" t="s">
        <v>266</v>
      </c>
      <c r="J19087" s="1">
        <v>42125</v>
      </c>
    </row>
    <row r="19088" spans="1:10" x14ac:dyDescent="0.25">
      <c r="A19088" t="s">
        <v>67405</v>
      </c>
      <c r="B19088" t="s">
        <v>67406</v>
      </c>
      <c r="C19088" t="s">
        <v>67407</v>
      </c>
      <c r="D19088" t="s">
        <v>1242</v>
      </c>
      <c r="E19088" t="s">
        <v>14</v>
      </c>
      <c r="F19088" t="s">
        <v>21</v>
      </c>
      <c r="G19088" t="s">
        <v>59</v>
      </c>
      <c r="H19088" t="s">
        <v>60</v>
      </c>
      <c r="I19088" t="s">
        <v>4836</v>
      </c>
      <c r="J19088" s="1">
        <v>37987</v>
      </c>
    </row>
    <row r="19089" spans="1:10" x14ac:dyDescent="0.25">
      <c r="A19089" t="s">
        <v>67408</v>
      </c>
      <c r="B19089" t="s">
        <v>67409</v>
      </c>
      <c r="C19089" t="s">
        <v>67410</v>
      </c>
      <c r="D19089" t="s">
        <v>67411</v>
      </c>
      <c r="E19089" t="s">
        <v>14</v>
      </c>
      <c r="F19089" t="s">
        <v>21</v>
      </c>
      <c r="G19089" t="s">
        <v>59</v>
      </c>
      <c r="H19089" t="s">
        <v>60</v>
      </c>
      <c r="I19089" t="s">
        <v>61</v>
      </c>
      <c r="J19089" s="1">
        <v>41153</v>
      </c>
    </row>
    <row r="19090" spans="1:10" x14ac:dyDescent="0.25">
      <c r="A19090" t="s">
        <v>67412</v>
      </c>
      <c r="B19090" t="s">
        <v>67413</v>
      </c>
      <c r="C19090" t="s">
        <v>67414</v>
      </c>
      <c r="D19090" t="s">
        <v>67415</v>
      </c>
      <c r="E19090" t="s">
        <v>14</v>
      </c>
      <c r="F19090" t="s">
        <v>4932</v>
      </c>
      <c r="G19090">
        <v>9</v>
      </c>
      <c r="H19090" t="s">
        <v>7371</v>
      </c>
      <c r="I19090" t="s">
        <v>7371</v>
      </c>
      <c r="J19090" s="1">
        <v>41984</v>
      </c>
    </row>
    <row r="19091" spans="1:10" x14ac:dyDescent="0.25">
      <c r="A19091" t="s">
        <v>67416</v>
      </c>
      <c r="B19091" t="s">
        <v>67417</v>
      </c>
      <c r="C19091" t="s">
        <v>67418</v>
      </c>
      <c r="D19091" t="s">
        <v>38</v>
      </c>
      <c r="E19091" t="s">
        <v>14</v>
      </c>
      <c r="F19091" t="s">
        <v>21</v>
      </c>
      <c r="G19091" t="s">
        <v>59</v>
      </c>
      <c r="H19091" t="s">
        <v>90</v>
      </c>
      <c r="I19091" t="s">
        <v>5428</v>
      </c>
      <c r="J19091" s="1">
        <v>37257</v>
      </c>
    </row>
    <row r="19092" spans="1:10" x14ac:dyDescent="0.25">
      <c r="A19092" t="s">
        <v>67419</v>
      </c>
      <c r="B19092" t="s">
        <v>67420</v>
      </c>
      <c r="C19092" t="s">
        <v>67421</v>
      </c>
      <c r="D19092" t="s">
        <v>67422</v>
      </c>
      <c r="E19092" t="s">
        <v>14</v>
      </c>
      <c r="F19092" t="s">
        <v>633</v>
      </c>
      <c r="G19092">
        <v>7</v>
      </c>
      <c r="H19092" t="s">
        <v>924</v>
      </c>
      <c r="I19092" t="s">
        <v>924</v>
      </c>
      <c r="J19092" s="1">
        <v>41579</v>
      </c>
    </row>
    <row r="19093" spans="1:10" x14ac:dyDescent="0.25">
      <c r="A19093" t="s">
        <v>67423</v>
      </c>
      <c r="B19093" t="s">
        <v>67424</v>
      </c>
      <c r="C19093" t="s">
        <v>67425</v>
      </c>
      <c r="D19093" t="s">
        <v>67426</v>
      </c>
      <c r="E19093" t="s">
        <v>14</v>
      </c>
      <c r="F19093" t="s">
        <v>21</v>
      </c>
      <c r="G19093" t="s">
        <v>59</v>
      </c>
      <c r="H19093" t="s">
        <v>60</v>
      </c>
      <c r="I19093" t="s">
        <v>66</v>
      </c>
      <c r="J19093" s="1">
        <v>41275</v>
      </c>
    </row>
    <row r="19094" spans="1:10" x14ac:dyDescent="0.25">
      <c r="A19094" t="s">
        <v>67427</v>
      </c>
      <c r="B19094" t="s">
        <v>67428</v>
      </c>
      <c r="C19094" t="s">
        <v>67429</v>
      </c>
      <c r="D19094" t="s">
        <v>67430</v>
      </c>
      <c r="E19094" t="s">
        <v>202</v>
      </c>
      <c r="F19094" t="s">
        <v>271</v>
      </c>
      <c r="G19094">
        <v>17</v>
      </c>
      <c r="H19094" t="s">
        <v>459</v>
      </c>
      <c r="I19094" t="s">
        <v>459</v>
      </c>
      <c r="J19094" s="1">
        <v>41640</v>
      </c>
    </row>
    <row r="19095" spans="1:10" x14ac:dyDescent="0.25">
      <c r="A19095" t="s">
        <v>67431</v>
      </c>
      <c r="B19095" t="s">
        <v>67432</v>
      </c>
      <c r="C19095" t="s">
        <v>67433</v>
      </c>
      <c r="D19095" t="s">
        <v>67434</v>
      </c>
      <c r="E19095" t="s">
        <v>14</v>
      </c>
      <c r="F19095" t="s">
        <v>694</v>
      </c>
      <c r="G19095">
        <v>4</v>
      </c>
      <c r="H19095" t="s">
        <v>695</v>
      </c>
      <c r="I19095" t="s">
        <v>4675</v>
      </c>
    </row>
    <row r="19096" spans="1:10" x14ac:dyDescent="0.25">
      <c r="A19096" t="s">
        <v>67435</v>
      </c>
      <c r="B19096" t="s">
        <v>67436</v>
      </c>
      <c r="C19096" t="s">
        <v>67437</v>
      </c>
      <c r="D19096" t="s">
        <v>67438</v>
      </c>
      <c r="E19096" t="s">
        <v>14</v>
      </c>
      <c r="F19096" t="s">
        <v>694</v>
      </c>
      <c r="G19096">
        <v>5</v>
      </c>
      <c r="H19096" t="s">
        <v>695</v>
      </c>
      <c r="I19096" t="s">
        <v>695</v>
      </c>
      <c r="J19096" s="1">
        <v>39083</v>
      </c>
    </row>
    <row r="19097" spans="1:10" x14ac:dyDescent="0.25">
      <c r="A19097" t="s">
        <v>67439</v>
      </c>
      <c r="B19097" t="s">
        <v>67440</v>
      </c>
      <c r="C19097" t="s">
        <v>67441</v>
      </c>
      <c r="D19097" t="s">
        <v>67442</v>
      </c>
      <c r="E19097" t="s">
        <v>202</v>
      </c>
      <c r="F19097" t="s">
        <v>401</v>
      </c>
      <c r="G19097">
        <v>40</v>
      </c>
      <c r="H19097" t="s">
        <v>975</v>
      </c>
      <c r="I19097" t="s">
        <v>975</v>
      </c>
      <c r="J19097" s="1">
        <v>40442</v>
      </c>
    </row>
    <row r="19098" spans="1:10" x14ac:dyDescent="0.25">
      <c r="A19098" t="s">
        <v>67443</v>
      </c>
      <c r="B19098" t="s">
        <v>67444</v>
      </c>
      <c r="C19098" t="s">
        <v>67445</v>
      </c>
      <c r="D19098" t="s">
        <v>67446</v>
      </c>
      <c r="E19098" t="s">
        <v>108</v>
      </c>
      <c r="F19098" t="s">
        <v>21</v>
      </c>
      <c r="G19098" t="s">
        <v>59</v>
      </c>
      <c r="H19098" t="s">
        <v>60</v>
      </c>
      <c r="I19098" t="s">
        <v>1414</v>
      </c>
      <c r="J19098" s="1">
        <v>35796</v>
      </c>
    </row>
    <row r="19099" spans="1:10" x14ac:dyDescent="0.25">
      <c r="A19099" t="s">
        <v>67447</v>
      </c>
      <c r="B19099" t="s">
        <v>67448</v>
      </c>
      <c r="C19099" t="s">
        <v>67449</v>
      </c>
      <c r="D19099" t="s">
        <v>7136</v>
      </c>
      <c r="E19099" t="s">
        <v>14</v>
      </c>
      <c r="F19099" t="s">
        <v>21</v>
      </c>
      <c r="G19099" t="s">
        <v>59</v>
      </c>
      <c r="H19099" t="s">
        <v>60</v>
      </c>
      <c r="I19099" t="s">
        <v>66</v>
      </c>
      <c r="J19099" s="1">
        <v>40909</v>
      </c>
    </row>
    <row r="19100" spans="1:10" x14ac:dyDescent="0.25">
      <c r="A19100" t="s">
        <v>67450</v>
      </c>
      <c r="B19100" t="s">
        <v>67451</v>
      </c>
      <c r="C19100" t="s">
        <v>67452</v>
      </c>
      <c r="D19100" t="s">
        <v>38</v>
      </c>
      <c r="E19100" t="s">
        <v>108</v>
      </c>
      <c r="F19100" t="s">
        <v>21</v>
      </c>
      <c r="G19100" t="s">
        <v>425</v>
      </c>
      <c r="H19100" t="s">
        <v>523</v>
      </c>
      <c r="I19100" t="s">
        <v>13088</v>
      </c>
      <c r="J19100" s="1">
        <v>34335</v>
      </c>
    </row>
    <row r="19101" spans="1:10" x14ac:dyDescent="0.25">
      <c r="A19101" t="s">
        <v>67453</v>
      </c>
      <c r="B19101" t="s">
        <v>67454</v>
      </c>
      <c r="C19101" t="s">
        <v>67455</v>
      </c>
      <c r="E19101" t="s">
        <v>14</v>
      </c>
      <c r="F19101" t="s">
        <v>21</v>
      </c>
      <c r="G19101" t="s">
        <v>3988</v>
      </c>
      <c r="H19101" t="s">
        <v>12490</v>
      </c>
      <c r="I19101" t="s">
        <v>50790</v>
      </c>
      <c r="J19101" s="1">
        <v>37987</v>
      </c>
    </row>
    <row r="19102" spans="1:10" x14ac:dyDescent="0.25">
      <c r="A19102" t="s">
        <v>67456</v>
      </c>
      <c r="B19102" t="s">
        <v>67457</v>
      </c>
      <c r="C19102" t="s">
        <v>67458</v>
      </c>
      <c r="D19102" t="s">
        <v>67459</v>
      </c>
      <c r="E19102" t="s">
        <v>14</v>
      </c>
      <c r="F19102" t="s">
        <v>21</v>
      </c>
      <c r="G19102" t="s">
        <v>281</v>
      </c>
      <c r="H19102" t="s">
        <v>1025</v>
      </c>
      <c r="I19102" t="s">
        <v>1025</v>
      </c>
      <c r="J19102" s="1">
        <v>41792</v>
      </c>
    </row>
    <row r="19103" spans="1:10" x14ac:dyDescent="0.25">
      <c r="A19103" t="s">
        <v>67460</v>
      </c>
      <c r="B19103" t="s">
        <v>67461</v>
      </c>
      <c r="C19103" t="s">
        <v>67462</v>
      </c>
      <c r="D19103" t="s">
        <v>67463</v>
      </c>
      <c r="E19103" t="s">
        <v>14</v>
      </c>
      <c r="F19103" t="s">
        <v>21</v>
      </c>
      <c r="G19103" t="s">
        <v>522</v>
      </c>
      <c r="H19103" t="s">
        <v>523</v>
      </c>
      <c r="I19103" t="s">
        <v>524</v>
      </c>
      <c r="J19103" s="1">
        <v>39448</v>
      </c>
    </row>
    <row r="19104" spans="1:10" x14ac:dyDescent="0.25">
      <c r="A19104" t="s">
        <v>67464</v>
      </c>
      <c r="B19104" t="s">
        <v>67465</v>
      </c>
      <c r="C19104" t="s">
        <v>67466</v>
      </c>
      <c r="D19104" t="s">
        <v>67467</v>
      </c>
      <c r="E19104" t="s">
        <v>14</v>
      </c>
      <c r="J19104" s="1">
        <v>41256</v>
      </c>
    </row>
    <row r="19105" spans="1:10" x14ac:dyDescent="0.25">
      <c r="A19105" t="s">
        <v>67468</v>
      </c>
      <c r="B19105" t="s">
        <v>67469</v>
      </c>
      <c r="C19105" t="s">
        <v>67470</v>
      </c>
      <c r="D19105" t="s">
        <v>67471</v>
      </c>
      <c r="E19105" t="s">
        <v>14</v>
      </c>
      <c r="F19105" t="s">
        <v>21</v>
      </c>
      <c r="G19105" t="s">
        <v>153</v>
      </c>
      <c r="H19105" t="s">
        <v>239</v>
      </c>
      <c r="I19105" t="s">
        <v>24038</v>
      </c>
      <c r="J19105" s="1">
        <v>40422</v>
      </c>
    </row>
    <row r="19106" spans="1:10" x14ac:dyDescent="0.25">
      <c r="A19106" t="s">
        <v>67472</v>
      </c>
      <c r="B19106" t="s">
        <v>67473</v>
      </c>
      <c r="C19106" t="s">
        <v>67474</v>
      </c>
      <c r="D19106" t="s">
        <v>67475</v>
      </c>
      <c r="E19106" t="s">
        <v>14</v>
      </c>
      <c r="F19106" t="s">
        <v>160</v>
      </c>
      <c r="G19106" t="s">
        <v>161</v>
      </c>
      <c r="H19106" t="s">
        <v>162</v>
      </c>
      <c r="I19106" t="s">
        <v>162</v>
      </c>
      <c r="J19106" s="1">
        <v>41081</v>
      </c>
    </row>
    <row r="19107" spans="1:10" x14ac:dyDescent="0.25">
      <c r="A19107" t="s">
        <v>67476</v>
      </c>
      <c r="B19107" t="s">
        <v>67477</v>
      </c>
      <c r="C19107" t="s">
        <v>67478</v>
      </c>
      <c r="D19107" t="s">
        <v>67479</v>
      </c>
      <c r="E19107" t="s">
        <v>14</v>
      </c>
      <c r="F19107" t="s">
        <v>21</v>
      </c>
      <c r="G19107" t="s">
        <v>59</v>
      </c>
      <c r="H19107" t="s">
        <v>60</v>
      </c>
      <c r="I19107" t="s">
        <v>66</v>
      </c>
      <c r="J19107" s="1">
        <v>40885</v>
      </c>
    </row>
    <row r="19108" spans="1:10" x14ac:dyDescent="0.25">
      <c r="A19108" t="s">
        <v>67480</v>
      </c>
      <c r="B19108" t="s">
        <v>67481</v>
      </c>
      <c r="C19108" t="s">
        <v>67482</v>
      </c>
      <c r="D19108" t="s">
        <v>9488</v>
      </c>
      <c r="E19108" t="s">
        <v>14</v>
      </c>
      <c r="F19108" t="s">
        <v>21</v>
      </c>
      <c r="G19108" t="s">
        <v>425</v>
      </c>
      <c r="H19108" t="s">
        <v>7654</v>
      </c>
      <c r="I19108" t="s">
        <v>7654</v>
      </c>
      <c r="J19108" s="1">
        <v>33970</v>
      </c>
    </row>
    <row r="19109" spans="1:10" x14ac:dyDescent="0.25">
      <c r="A19109" t="s">
        <v>67483</v>
      </c>
      <c r="B19109" t="s">
        <v>67484</v>
      </c>
      <c r="C19109" t="s">
        <v>67485</v>
      </c>
      <c r="D19109" t="s">
        <v>280</v>
      </c>
      <c r="E19109" t="s">
        <v>14</v>
      </c>
      <c r="F19109" t="s">
        <v>21</v>
      </c>
      <c r="G19109" t="s">
        <v>375</v>
      </c>
      <c r="H19109" t="s">
        <v>376</v>
      </c>
      <c r="I19109" t="s">
        <v>376</v>
      </c>
    </row>
    <row r="19110" spans="1:10" x14ac:dyDescent="0.25">
      <c r="A19110" t="s">
        <v>67486</v>
      </c>
      <c r="B19110" t="s">
        <v>67487</v>
      </c>
      <c r="C19110" t="s">
        <v>67488</v>
      </c>
      <c r="D19110" t="s">
        <v>1242</v>
      </c>
      <c r="E19110" t="s">
        <v>202</v>
      </c>
      <c r="F19110" t="s">
        <v>21</v>
      </c>
      <c r="G19110" t="s">
        <v>137</v>
      </c>
      <c r="H19110" t="s">
        <v>138</v>
      </c>
      <c r="I19110" t="s">
        <v>464</v>
      </c>
      <c r="J19110" s="1">
        <v>26299</v>
      </c>
    </row>
    <row r="19111" spans="1:10" x14ac:dyDescent="0.25">
      <c r="A19111" t="s">
        <v>67489</v>
      </c>
      <c r="B19111" t="s">
        <v>67490</v>
      </c>
      <c r="C19111" t="s">
        <v>67491</v>
      </c>
      <c r="D19111" t="s">
        <v>628</v>
      </c>
      <c r="E19111" t="s">
        <v>14</v>
      </c>
      <c r="F19111" t="s">
        <v>21</v>
      </c>
      <c r="G19111" t="s">
        <v>1075</v>
      </c>
      <c r="H19111" t="s">
        <v>1076</v>
      </c>
      <c r="I19111" t="s">
        <v>1165</v>
      </c>
    </row>
    <row r="19112" spans="1:10" x14ac:dyDescent="0.25">
      <c r="A19112" t="s">
        <v>67492</v>
      </c>
      <c r="B19112" t="s">
        <v>67493</v>
      </c>
      <c r="C19112" t="s">
        <v>67494</v>
      </c>
      <c r="D19112" t="s">
        <v>1242</v>
      </c>
      <c r="E19112" t="s">
        <v>14</v>
      </c>
      <c r="F19112" t="s">
        <v>21</v>
      </c>
      <c r="G19112" t="s">
        <v>1229</v>
      </c>
      <c r="H19112" t="s">
        <v>1230</v>
      </c>
      <c r="I19112" t="s">
        <v>1230</v>
      </c>
      <c r="J19112" s="1">
        <v>39934</v>
      </c>
    </row>
    <row r="19113" spans="1:10" x14ac:dyDescent="0.25">
      <c r="A19113" t="s">
        <v>67495</v>
      </c>
      <c r="B19113" t="s">
        <v>67496</v>
      </c>
      <c r="C19113" t="s">
        <v>67497</v>
      </c>
      <c r="D19113" t="s">
        <v>21829</v>
      </c>
      <c r="E19113" t="s">
        <v>14</v>
      </c>
      <c r="F19113" t="s">
        <v>21</v>
      </c>
      <c r="G19113" t="s">
        <v>59</v>
      </c>
      <c r="H19113" t="s">
        <v>60</v>
      </c>
      <c r="I19113" t="s">
        <v>66</v>
      </c>
      <c r="J19113" s="1">
        <v>40179</v>
      </c>
    </row>
    <row r="19114" spans="1:10" x14ac:dyDescent="0.25">
      <c r="A19114" t="s">
        <v>67498</v>
      </c>
      <c r="B19114" t="s">
        <v>67499</v>
      </c>
      <c r="C19114" t="s">
        <v>67500</v>
      </c>
      <c r="D19114" t="s">
        <v>38524</v>
      </c>
      <c r="E19114" t="s">
        <v>14</v>
      </c>
      <c r="F19114" t="s">
        <v>21</v>
      </c>
      <c r="G19114" t="s">
        <v>101</v>
      </c>
      <c r="H19114" t="s">
        <v>102</v>
      </c>
      <c r="I19114" t="s">
        <v>103</v>
      </c>
      <c r="J19114" s="1">
        <v>40909</v>
      </c>
    </row>
    <row r="19115" spans="1:10" x14ac:dyDescent="0.25">
      <c r="A19115" t="s">
        <v>67501</v>
      </c>
      <c r="B19115" t="s">
        <v>67502</v>
      </c>
      <c r="D19115" t="s">
        <v>122</v>
      </c>
      <c r="E19115" t="s">
        <v>14</v>
      </c>
      <c r="F19115" t="s">
        <v>21</v>
      </c>
      <c r="G19115" t="s">
        <v>94</v>
      </c>
      <c r="H19115" t="s">
        <v>95</v>
      </c>
      <c r="I19115" t="s">
        <v>95</v>
      </c>
      <c r="J19115" s="1">
        <v>40222</v>
      </c>
    </row>
    <row r="19116" spans="1:10" x14ac:dyDescent="0.25">
      <c r="A19116" t="s">
        <v>67503</v>
      </c>
      <c r="B19116" t="s">
        <v>67504</v>
      </c>
      <c r="C19116" t="s">
        <v>67505</v>
      </c>
      <c r="D19116" t="s">
        <v>67506</v>
      </c>
      <c r="E19116" t="s">
        <v>108</v>
      </c>
      <c r="F19116" t="s">
        <v>21</v>
      </c>
      <c r="G19116" t="s">
        <v>803</v>
      </c>
      <c r="H19116" t="s">
        <v>804</v>
      </c>
      <c r="I19116" t="s">
        <v>805</v>
      </c>
      <c r="J19116" s="1">
        <v>39675</v>
      </c>
    </row>
    <row r="19117" spans="1:10" x14ac:dyDescent="0.25">
      <c r="A19117" t="s">
        <v>67507</v>
      </c>
      <c r="B19117" t="s">
        <v>67508</v>
      </c>
      <c r="C19117" t="s">
        <v>67509</v>
      </c>
      <c r="D19117" t="s">
        <v>67510</v>
      </c>
      <c r="E19117" t="s">
        <v>14</v>
      </c>
      <c r="F19117" t="s">
        <v>21</v>
      </c>
      <c r="G19117" t="s">
        <v>59</v>
      </c>
      <c r="H19117" t="s">
        <v>60</v>
      </c>
      <c r="I19117" t="s">
        <v>5480</v>
      </c>
      <c r="J19117" s="1">
        <v>40452</v>
      </c>
    </row>
    <row r="19118" spans="1:10" x14ac:dyDescent="0.25">
      <c r="A19118" t="s">
        <v>67511</v>
      </c>
      <c r="B19118" t="s">
        <v>67512</v>
      </c>
      <c r="C19118" t="s">
        <v>67513</v>
      </c>
      <c r="D19118" t="s">
        <v>539</v>
      </c>
      <c r="E19118" t="s">
        <v>202</v>
      </c>
      <c r="F19118" t="s">
        <v>21</v>
      </c>
      <c r="G19118" t="s">
        <v>59</v>
      </c>
      <c r="H19118" t="s">
        <v>60</v>
      </c>
      <c r="I19118" t="s">
        <v>9794</v>
      </c>
      <c r="J19118" s="1">
        <v>40575</v>
      </c>
    </row>
    <row r="19119" spans="1:10" x14ac:dyDescent="0.25">
      <c r="A19119" t="s">
        <v>67514</v>
      </c>
      <c r="B19119" t="s">
        <v>67515</v>
      </c>
      <c r="C19119" t="s">
        <v>67516</v>
      </c>
      <c r="D19119" t="s">
        <v>21724</v>
      </c>
      <c r="E19119" t="s">
        <v>14</v>
      </c>
      <c r="F19119" t="s">
        <v>21</v>
      </c>
      <c r="G19119" t="s">
        <v>375</v>
      </c>
      <c r="H19119" t="s">
        <v>376</v>
      </c>
      <c r="I19119" t="s">
        <v>376</v>
      </c>
      <c r="J19119" s="1">
        <v>40909</v>
      </c>
    </row>
    <row r="19120" spans="1:10" x14ac:dyDescent="0.25">
      <c r="A19120" t="s">
        <v>67517</v>
      </c>
      <c r="B19120" t="s">
        <v>67518</v>
      </c>
      <c r="C19120" t="s">
        <v>67519</v>
      </c>
      <c r="D19120" t="s">
        <v>67520</v>
      </c>
      <c r="E19120" t="s">
        <v>14</v>
      </c>
      <c r="F19120" t="s">
        <v>317</v>
      </c>
      <c r="G19120">
        <v>9</v>
      </c>
      <c r="H19120" t="s">
        <v>318</v>
      </c>
      <c r="I19120" t="s">
        <v>318</v>
      </c>
      <c r="J19120" s="1">
        <v>41671</v>
      </c>
    </row>
    <row r="19121" spans="1:10" x14ac:dyDescent="0.25">
      <c r="A19121" t="s">
        <v>67521</v>
      </c>
      <c r="B19121" t="s">
        <v>67522</v>
      </c>
      <c r="C19121" t="s">
        <v>67523</v>
      </c>
      <c r="D19121" t="s">
        <v>9448</v>
      </c>
      <c r="E19121" t="s">
        <v>14</v>
      </c>
      <c r="F19121" t="s">
        <v>21</v>
      </c>
      <c r="G19121" t="s">
        <v>375</v>
      </c>
      <c r="H19121" t="s">
        <v>376</v>
      </c>
      <c r="I19121" t="s">
        <v>376</v>
      </c>
      <c r="J19121" s="1">
        <v>41030</v>
      </c>
    </row>
    <row r="19122" spans="1:10" x14ac:dyDescent="0.25">
      <c r="A19122" t="s">
        <v>67524</v>
      </c>
      <c r="B19122" t="s">
        <v>67525</v>
      </c>
      <c r="C19122" t="s">
        <v>67526</v>
      </c>
      <c r="D19122" t="s">
        <v>67527</v>
      </c>
      <c r="E19122" t="s">
        <v>14</v>
      </c>
      <c r="F19122" t="s">
        <v>21</v>
      </c>
      <c r="G19122" t="s">
        <v>59</v>
      </c>
      <c r="H19122" t="s">
        <v>60</v>
      </c>
      <c r="I19122" t="s">
        <v>1246</v>
      </c>
      <c r="J19122" s="1">
        <v>39264</v>
      </c>
    </row>
    <row r="19123" spans="1:10" x14ac:dyDescent="0.25">
      <c r="A19123" t="s">
        <v>67528</v>
      </c>
      <c r="B19123" t="s">
        <v>67529</v>
      </c>
      <c r="C19123" t="s">
        <v>67530</v>
      </c>
      <c r="D19123" t="s">
        <v>33485</v>
      </c>
      <c r="E19123" t="s">
        <v>14</v>
      </c>
      <c r="F19123" t="s">
        <v>52</v>
      </c>
      <c r="G19123" t="s">
        <v>3334</v>
      </c>
      <c r="H19123" t="s">
        <v>3335</v>
      </c>
      <c r="I19123" t="s">
        <v>3336</v>
      </c>
      <c r="J19123" s="1">
        <v>41043</v>
      </c>
    </row>
    <row r="19124" spans="1:10" x14ac:dyDescent="0.25">
      <c r="A19124" t="s">
        <v>67531</v>
      </c>
      <c r="B19124" t="s">
        <v>67532</v>
      </c>
      <c r="C19124" t="s">
        <v>67533</v>
      </c>
      <c r="D19124" t="s">
        <v>1898</v>
      </c>
      <c r="E19124" t="s">
        <v>202</v>
      </c>
      <c r="F19124" t="s">
        <v>21</v>
      </c>
      <c r="G19124" t="s">
        <v>59</v>
      </c>
      <c r="H19124" t="s">
        <v>60</v>
      </c>
      <c r="I19124" t="s">
        <v>66</v>
      </c>
      <c r="J19124" s="1">
        <v>40781</v>
      </c>
    </row>
    <row r="19125" spans="1:10" x14ac:dyDescent="0.25">
      <c r="A19125" t="s">
        <v>67534</v>
      </c>
      <c r="B19125" t="s">
        <v>67535</v>
      </c>
      <c r="C19125" t="s">
        <v>67536</v>
      </c>
      <c r="D19125" t="s">
        <v>67537</v>
      </c>
      <c r="E19125" t="s">
        <v>14</v>
      </c>
      <c r="F19125" t="s">
        <v>271</v>
      </c>
      <c r="G19125">
        <v>17</v>
      </c>
      <c r="H19125" t="s">
        <v>459</v>
      </c>
      <c r="I19125" t="s">
        <v>459</v>
      </c>
      <c r="J19125" s="1">
        <v>40544</v>
      </c>
    </row>
    <row r="19126" spans="1:10" x14ac:dyDescent="0.25">
      <c r="A19126" t="s">
        <v>67538</v>
      </c>
      <c r="B19126" t="s">
        <v>67539</v>
      </c>
      <c r="C19126" t="s">
        <v>67540</v>
      </c>
      <c r="D19126" t="s">
        <v>67541</v>
      </c>
      <c r="E19126" t="s">
        <v>14</v>
      </c>
      <c r="F19126" t="s">
        <v>21</v>
      </c>
      <c r="G19126" t="s">
        <v>101</v>
      </c>
      <c r="H19126" t="s">
        <v>102</v>
      </c>
      <c r="I19126" t="s">
        <v>103</v>
      </c>
      <c r="J19126" s="1">
        <v>40909</v>
      </c>
    </row>
    <row r="19127" spans="1:10" x14ac:dyDescent="0.25">
      <c r="A19127" t="s">
        <v>67542</v>
      </c>
      <c r="B19127" t="s">
        <v>67543</v>
      </c>
      <c r="C19127" t="s">
        <v>67544</v>
      </c>
      <c r="D19127" t="s">
        <v>761</v>
      </c>
      <c r="E19127" t="s">
        <v>14</v>
      </c>
      <c r="F19127" t="s">
        <v>21</v>
      </c>
      <c r="G19127" t="s">
        <v>101</v>
      </c>
      <c r="H19127" t="s">
        <v>102</v>
      </c>
      <c r="I19127" t="s">
        <v>103</v>
      </c>
    </row>
    <row r="19128" spans="1:10" x14ac:dyDescent="0.25">
      <c r="A19128" t="s">
        <v>67545</v>
      </c>
      <c r="B19128" t="s">
        <v>67546</v>
      </c>
      <c r="C19128" t="s">
        <v>67547</v>
      </c>
      <c r="D19128" t="s">
        <v>67548</v>
      </c>
      <c r="E19128" t="s">
        <v>14</v>
      </c>
      <c r="F19128" t="s">
        <v>21</v>
      </c>
      <c r="G19128" t="s">
        <v>153</v>
      </c>
      <c r="H19128" t="s">
        <v>239</v>
      </c>
      <c r="I19128" t="s">
        <v>6954</v>
      </c>
      <c r="J19128" s="1">
        <v>40909</v>
      </c>
    </row>
    <row r="19129" spans="1:10" x14ac:dyDescent="0.25">
      <c r="A19129" t="s">
        <v>67549</v>
      </c>
      <c r="B19129" t="s">
        <v>67550</v>
      </c>
      <c r="C19129" t="s">
        <v>67551</v>
      </c>
      <c r="D19129" t="s">
        <v>67552</v>
      </c>
      <c r="E19129" t="s">
        <v>14</v>
      </c>
      <c r="F19129" t="s">
        <v>21</v>
      </c>
      <c r="G19129" t="s">
        <v>39</v>
      </c>
      <c r="H19129" t="s">
        <v>277</v>
      </c>
      <c r="I19129" t="s">
        <v>277</v>
      </c>
      <c r="J19129" s="1">
        <v>40909</v>
      </c>
    </row>
    <row r="19130" spans="1:10" x14ac:dyDescent="0.25">
      <c r="A19130" t="s">
        <v>67553</v>
      </c>
      <c r="B19130" t="s">
        <v>67554</v>
      </c>
      <c r="C19130" t="s">
        <v>67555</v>
      </c>
      <c r="D19130" t="s">
        <v>1445</v>
      </c>
      <c r="E19130" t="s">
        <v>14</v>
      </c>
      <c r="J19130" s="1">
        <v>36235</v>
      </c>
    </row>
    <row r="19131" spans="1:10" x14ac:dyDescent="0.25">
      <c r="A19131" t="s">
        <v>67556</v>
      </c>
      <c r="B19131" t="s">
        <v>67557</v>
      </c>
      <c r="C19131" t="s">
        <v>67558</v>
      </c>
      <c r="D19131" t="s">
        <v>312</v>
      </c>
      <c r="E19131" t="s">
        <v>14</v>
      </c>
      <c r="F19131" t="s">
        <v>21</v>
      </c>
      <c r="G19131" t="s">
        <v>153</v>
      </c>
      <c r="H19131" t="s">
        <v>239</v>
      </c>
      <c r="I19131" t="s">
        <v>322</v>
      </c>
      <c r="J19131" s="1">
        <v>40179</v>
      </c>
    </row>
    <row r="19132" spans="1:10" x14ac:dyDescent="0.25">
      <c r="A19132" t="s">
        <v>67559</v>
      </c>
      <c r="B19132" t="s">
        <v>67560</v>
      </c>
      <c r="C19132" t="s">
        <v>67561</v>
      </c>
      <c r="D19132" t="s">
        <v>67562</v>
      </c>
      <c r="E19132" t="s">
        <v>14</v>
      </c>
      <c r="F19132" t="s">
        <v>21</v>
      </c>
      <c r="G19132" t="s">
        <v>116</v>
      </c>
      <c r="H19132" t="s">
        <v>117</v>
      </c>
      <c r="I19132" t="s">
        <v>117</v>
      </c>
      <c r="J19132" s="1">
        <v>41651</v>
      </c>
    </row>
    <row r="19133" spans="1:10" x14ac:dyDescent="0.25">
      <c r="A19133" t="s">
        <v>67563</v>
      </c>
      <c r="B19133" t="s">
        <v>67564</v>
      </c>
      <c r="D19133" t="s">
        <v>67565</v>
      </c>
      <c r="E19133" t="s">
        <v>14</v>
      </c>
      <c r="F19133" t="s">
        <v>21</v>
      </c>
      <c r="G19133" t="s">
        <v>137</v>
      </c>
      <c r="H19133" t="s">
        <v>138</v>
      </c>
      <c r="I19133" t="s">
        <v>433</v>
      </c>
    </row>
    <row r="19134" spans="1:10" x14ac:dyDescent="0.25">
      <c r="A19134" t="s">
        <v>67566</v>
      </c>
      <c r="B19134" t="s">
        <v>67567</v>
      </c>
      <c r="C19134" t="s">
        <v>67568</v>
      </c>
      <c r="D19134" t="s">
        <v>67569</v>
      </c>
      <c r="E19134" t="s">
        <v>14</v>
      </c>
      <c r="F19134" t="s">
        <v>21</v>
      </c>
      <c r="G19134" t="s">
        <v>59</v>
      </c>
      <c r="H19134" t="s">
        <v>60</v>
      </c>
      <c r="I19134" t="s">
        <v>266</v>
      </c>
      <c r="J19134" s="1">
        <v>41275</v>
      </c>
    </row>
    <row r="19135" spans="1:10" x14ac:dyDescent="0.25">
      <c r="A19135" t="s">
        <v>67570</v>
      </c>
      <c r="B19135" t="s">
        <v>67571</v>
      </c>
      <c r="C19135" t="s">
        <v>67572</v>
      </c>
      <c r="D19135" t="s">
        <v>352</v>
      </c>
      <c r="E19135" t="s">
        <v>14</v>
      </c>
      <c r="F19135" t="s">
        <v>21</v>
      </c>
      <c r="G19135" t="s">
        <v>1347</v>
      </c>
      <c r="H19135" t="s">
        <v>1348</v>
      </c>
      <c r="I19135" t="s">
        <v>6238</v>
      </c>
      <c r="J19135" s="1">
        <v>37838</v>
      </c>
    </row>
    <row r="19136" spans="1:10" x14ac:dyDescent="0.25">
      <c r="A19136" t="s">
        <v>67573</v>
      </c>
      <c r="B19136" t="s">
        <v>67574</v>
      </c>
      <c r="C19136" t="s">
        <v>67575</v>
      </c>
      <c r="D19136" t="s">
        <v>67576</v>
      </c>
      <c r="E19136" t="s">
        <v>14</v>
      </c>
      <c r="F19136" t="s">
        <v>317</v>
      </c>
      <c r="G19136">
        <v>9</v>
      </c>
      <c r="H19136" t="s">
        <v>318</v>
      </c>
      <c r="I19136" t="s">
        <v>318</v>
      </c>
      <c r="J19136" s="1">
        <v>41548</v>
      </c>
    </row>
    <row r="19137" spans="1:10" x14ac:dyDescent="0.25">
      <c r="A19137" t="s">
        <v>67577</v>
      </c>
      <c r="B19137" t="s">
        <v>67578</v>
      </c>
      <c r="C19137" t="s">
        <v>67579</v>
      </c>
      <c r="D19137" t="s">
        <v>270</v>
      </c>
      <c r="E19137" t="s">
        <v>14</v>
      </c>
      <c r="F19137" t="s">
        <v>21</v>
      </c>
      <c r="G19137" t="s">
        <v>59</v>
      </c>
      <c r="H19137" t="s">
        <v>60</v>
      </c>
      <c r="I19137" t="s">
        <v>4122</v>
      </c>
      <c r="J19137" s="1">
        <v>41365</v>
      </c>
    </row>
    <row r="19138" spans="1:10" x14ac:dyDescent="0.25">
      <c r="A19138" t="s">
        <v>67580</v>
      </c>
      <c r="B19138" t="s">
        <v>67581</v>
      </c>
      <c r="C19138" t="s">
        <v>67582</v>
      </c>
      <c r="D19138" t="s">
        <v>251</v>
      </c>
      <c r="E19138" t="s">
        <v>14</v>
      </c>
      <c r="F19138" t="s">
        <v>21</v>
      </c>
      <c r="G19138" t="s">
        <v>39</v>
      </c>
      <c r="H19138" t="s">
        <v>277</v>
      </c>
      <c r="I19138" t="s">
        <v>3031</v>
      </c>
      <c r="J19138" s="1">
        <v>40544</v>
      </c>
    </row>
    <row r="19139" spans="1:10" x14ac:dyDescent="0.25">
      <c r="A19139" t="s">
        <v>67583</v>
      </c>
      <c r="B19139" t="s">
        <v>67584</v>
      </c>
      <c r="C19139" t="s">
        <v>67585</v>
      </c>
      <c r="D19139" t="s">
        <v>3391</v>
      </c>
      <c r="E19139" t="s">
        <v>14</v>
      </c>
      <c r="F19139" t="s">
        <v>21</v>
      </c>
      <c r="G19139" t="s">
        <v>203</v>
      </c>
      <c r="H19139" t="s">
        <v>204</v>
      </c>
      <c r="I19139" t="s">
        <v>204</v>
      </c>
      <c r="J19139" s="1">
        <v>41640</v>
      </c>
    </row>
    <row r="19140" spans="1:10" x14ac:dyDescent="0.25">
      <c r="A19140" t="s">
        <v>67586</v>
      </c>
      <c r="B19140" t="s">
        <v>67587</v>
      </c>
      <c r="C19140" t="s">
        <v>67588</v>
      </c>
      <c r="D19140" t="s">
        <v>21623</v>
      </c>
      <c r="E19140" t="s">
        <v>14</v>
      </c>
      <c r="F19140" t="s">
        <v>21</v>
      </c>
      <c r="G19140" t="s">
        <v>59</v>
      </c>
      <c r="H19140" t="s">
        <v>60</v>
      </c>
      <c r="I19140" t="s">
        <v>1155</v>
      </c>
      <c r="J19140" s="1">
        <v>40909</v>
      </c>
    </row>
    <row r="19141" spans="1:10" x14ac:dyDescent="0.25">
      <c r="A19141" t="s">
        <v>67589</v>
      </c>
      <c r="B19141" t="s">
        <v>67590</v>
      </c>
      <c r="C19141" t="s">
        <v>67591</v>
      </c>
      <c r="D19141" t="s">
        <v>38</v>
      </c>
      <c r="E19141" t="s">
        <v>14</v>
      </c>
      <c r="F19141" t="s">
        <v>21</v>
      </c>
      <c r="G19141" t="s">
        <v>59</v>
      </c>
      <c r="H19141" t="s">
        <v>60</v>
      </c>
      <c r="I19141" t="s">
        <v>718</v>
      </c>
    </row>
    <row r="19142" spans="1:10" x14ac:dyDescent="0.25">
      <c r="A19142" t="s">
        <v>67592</v>
      </c>
      <c r="B19142" t="s">
        <v>67593</v>
      </c>
      <c r="C19142" t="s">
        <v>67594</v>
      </c>
      <c r="D19142" t="s">
        <v>1898</v>
      </c>
      <c r="E19142" t="s">
        <v>202</v>
      </c>
      <c r="F19142" t="s">
        <v>271</v>
      </c>
      <c r="G19142">
        <v>17</v>
      </c>
      <c r="H19142" t="s">
        <v>459</v>
      </c>
      <c r="I19142" t="s">
        <v>459</v>
      </c>
      <c r="J19142" s="1">
        <v>40603</v>
      </c>
    </row>
    <row r="19143" spans="1:10" x14ac:dyDescent="0.25">
      <c r="A19143" t="s">
        <v>67595</v>
      </c>
      <c r="B19143" t="s">
        <v>67596</v>
      </c>
      <c r="C19143" t="s">
        <v>67597</v>
      </c>
      <c r="D19143" t="s">
        <v>67598</v>
      </c>
      <c r="E19143" t="s">
        <v>14</v>
      </c>
      <c r="F19143" t="s">
        <v>21</v>
      </c>
      <c r="G19143" t="s">
        <v>153</v>
      </c>
      <c r="H19143" t="s">
        <v>239</v>
      </c>
      <c r="I19143" t="s">
        <v>239</v>
      </c>
      <c r="J19143" s="1">
        <v>40179</v>
      </c>
    </row>
    <row r="19144" spans="1:10" x14ac:dyDescent="0.25">
      <c r="A19144" t="s">
        <v>67599</v>
      </c>
      <c r="B19144" t="s">
        <v>67600</v>
      </c>
      <c r="C19144" t="s">
        <v>67601</v>
      </c>
      <c r="D19144" t="s">
        <v>1372</v>
      </c>
      <c r="E19144" t="s">
        <v>14</v>
      </c>
    </row>
    <row r="19145" spans="1:10" x14ac:dyDescent="0.25">
      <c r="A19145" t="s">
        <v>67602</v>
      </c>
      <c r="B19145" t="s">
        <v>67603</v>
      </c>
      <c r="C19145" t="s">
        <v>67604</v>
      </c>
      <c r="D19145" t="s">
        <v>67605</v>
      </c>
      <c r="E19145" t="s">
        <v>14</v>
      </c>
      <c r="F19145" t="s">
        <v>21</v>
      </c>
      <c r="G19145" t="s">
        <v>101</v>
      </c>
      <c r="H19145" t="s">
        <v>102</v>
      </c>
      <c r="I19145" t="s">
        <v>103</v>
      </c>
      <c r="J19145" s="1">
        <v>41000</v>
      </c>
    </row>
    <row r="19146" spans="1:10" x14ac:dyDescent="0.25">
      <c r="A19146" t="s">
        <v>67606</v>
      </c>
      <c r="B19146" t="s">
        <v>67607</v>
      </c>
      <c r="C19146" t="s">
        <v>67608</v>
      </c>
      <c r="D19146" t="s">
        <v>67609</v>
      </c>
      <c r="E19146" t="s">
        <v>14</v>
      </c>
      <c r="F19146" t="s">
        <v>1133</v>
      </c>
      <c r="G19146">
        <v>15</v>
      </c>
      <c r="H19146" t="s">
        <v>4016</v>
      </c>
      <c r="I19146" t="s">
        <v>7864</v>
      </c>
      <c r="J19146" s="1">
        <v>40878</v>
      </c>
    </row>
    <row r="19147" spans="1:10" x14ac:dyDescent="0.25">
      <c r="A19147" t="s">
        <v>67610</v>
      </c>
      <c r="B19147" t="s">
        <v>67611</v>
      </c>
      <c r="C19147" t="s">
        <v>67612</v>
      </c>
      <c r="E19147" t="s">
        <v>14</v>
      </c>
      <c r="J19147" s="1">
        <v>41791</v>
      </c>
    </row>
    <row r="19148" spans="1:10" x14ac:dyDescent="0.25">
      <c r="A19148" t="s">
        <v>67613</v>
      </c>
      <c r="B19148" t="s">
        <v>67614</v>
      </c>
      <c r="C19148" t="s">
        <v>67615</v>
      </c>
      <c r="D19148" t="s">
        <v>2382</v>
      </c>
      <c r="E19148" t="s">
        <v>14</v>
      </c>
      <c r="F19148" t="s">
        <v>21</v>
      </c>
      <c r="G19148" t="s">
        <v>39</v>
      </c>
      <c r="H19148" t="s">
        <v>277</v>
      </c>
      <c r="I19148" t="s">
        <v>48330</v>
      </c>
      <c r="J19148" s="1">
        <v>40940</v>
      </c>
    </row>
    <row r="19149" spans="1:10" x14ac:dyDescent="0.25">
      <c r="A19149" t="s">
        <v>67616</v>
      </c>
      <c r="B19149" t="s">
        <v>67617</v>
      </c>
      <c r="C19149" t="s">
        <v>67618</v>
      </c>
      <c r="D19149" t="s">
        <v>65</v>
      </c>
      <c r="E19149" t="s">
        <v>14</v>
      </c>
      <c r="F19149" t="s">
        <v>4876</v>
      </c>
      <c r="H19149" t="s">
        <v>4877</v>
      </c>
      <c r="I19149" t="s">
        <v>4877</v>
      </c>
      <c r="J19149" s="1">
        <v>40179</v>
      </c>
    </row>
    <row r="19150" spans="1:10" x14ac:dyDescent="0.25">
      <c r="A19150" t="s">
        <v>67619</v>
      </c>
      <c r="B19150" t="s">
        <v>67620</v>
      </c>
      <c r="C19150" t="s">
        <v>67621</v>
      </c>
      <c r="D19150" t="s">
        <v>67622</v>
      </c>
      <c r="E19150" t="s">
        <v>14</v>
      </c>
      <c r="F19150" t="s">
        <v>33</v>
      </c>
      <c r="G19150">
        <v>4</v>
      </c>
      <c r="H19150" t="s">
        <v>2364</v>
      </c>
      <c r="I19150" t="s">
        <v>2364</v>
      </c>
    </row>
    <row r="19151" spans="1:10" x14ac:dyDescent="0.25">
      <c r="A19151" t="s">
        <v>67623</v>
      </c>
      <c r="B19151" t="s">
        <v>67624</v>
      </c>
      <c r="C19151" t="s">
        <v>67625</v>
      </c>
      <c r="D19151" t="s">
        <v>32</v>
      </c>
      <c r="E19151" t="s">
        <v>202</v>
      </c>
      <c r="F19151" t="s">
        <v>21</v>
      </c>
      <c r="G19151" t="s">
        <v>59</v>
      </c>
      <c r="H19151" t="s">
        <v>4400</v>
      </c>
      <c r="I19151" t="s">
        <v>5924</v>
      </c>
    </row>
    <row r="19152" spans="1:10" x14ac:dyDescent="0.25">
      <c r="A19152" t="s">
        <v>67626</v>
      </c>
      <c r="B19152" t="s">
        <v>67627</v>
      </c>
      <c r="C19152" t="s">
        <v>67628</v>
      </c>
      <c r="D19152" t="s">
        <v>67629</v>
      </c>
      <c r="E19152" t="s">
        <v>14</v>
      </c>
      <c r="F19152" t="s">
        <v>547</v>
      </c>
      <c r="G19152">
        <v>56</v>
      </c>
      <c r="H19152" t="s">
        <v>2547</v>
      </c>
      <c r="I19152" t="s">
        <v>2547</v>
      </c>
      <c r="J19152" s="1">
        <v>40852</v>
      </c>
    </row>
    <row r="19153" spans="1:10" x14ac:dyDescent="0.25">
      <c r="A19153" t="s">
        <v>67630</v>
      </c>
      <c r="B19153" t="s">
        <v>67631</v>
      </c>
      <c r="C19153" t="s">
        <v>67632</v>
      </c>
      <c r="D19153" t="s">
        <v>129</v>
      </c>
      <c r="E19153" t="s">
        <v>14</v>
      </c>
      <c r="F19153" t="s">
        <v>123</v>
      </c>
      <c r="G19153" t="s">
        <v>13811</v>
      </c>
      <c r="J19153" s="1">
        <v>38353</v>
      </c>
    </row>
    <row r="19154" spans="1:10" x14ac:dyDescent="0.25">
      <c r="A19154" t="s">
        <v>67633</v>
      </c>
      <c r="B19154" t="s">
        <v>67634</v>
      </c>
      <c r="C19154" t="s">
        <v>67635</v>
      </c>
      <c r="D19154" t="s">
        <v>67636</v>
      </c>
      <c r="E19154" t="s">
        <v>684</v>
      </c>
      <c r="F19154" t="s">
        <v>21</v>
      </c>
      <c r="G19154" t="s">
        <v>101</v>
      </c>
      <c r="H19154" t="s">
        <v>102</v>
      </c>
      <c r="I19154" t="s">
        <v>103</v>
      </c>
      <c r="J19154" s="1">
        <v>37257</v>
      </c>
    </row>
    <row r="19155" spans="1:10" x14ac:dyDescent="0.25">
      <c r="A19155" t="s">
        <v>67637</v>
      </c>
      <c r="B19155" t="s">
        <v>67638</v>
      </c>
      <c r="C19155" t="s">
        <v>67639</v>
      </c>
      <c r="D19155" t="s">
        <v>32</v>
      </c>
      <c r="E19155" t="s">
        <v>14</v>
      </c>
      <c r="J19155" s="1">
        <v>41061</v>
      </c>
    </row>
    <row r="19156" spans="1:10" x14ac:dyDescent="0.25">
      <c r="A19156" t="s">
        <v>67640</v>
      </c>
      <c r="B19156" t="s">
        <v>67641</v>
      </c>
      <c r="C19156" t="s">
        <v>67642</v>
      </c>
      <c r="D19156" t="s">
        <v>65</v>
      </c>
      <c r="E19156" t="s">
        <v>14</v>
      </c>
      <c r="F19156" t="s">
        <v>21</v>
      </c>
      <c r="G19156" t="s">
        <v>153</v>
      </c>
      <c r="H19156" t="s">
        <v>239</v>
      </c>
      <c r="I19156" t="s">
        <v>3882</v>
      </c>
      <c r="J19156" s="1">
        <v>36526</v>
      </c>
    </row>
    <row r="19157" spans="1:10" x14ac:dyDescent="0.25">
      <c r="A19157" t="s">
        <v>67643</v>
      </c>
      <c r="B19157" t="s">
        <v>67644</v>
      </c>
      <c r="C19157" t="s">
        <v>67642</v>
      </c>
      <c r="E19157" t="s">
        <v>202</v>
      </c>
      <c r="F19157" t="s">
        <v>21</v>
      </c>
      <c r="G19157" t="s">
        <v>153</v>
      </c>
      <c r="H19157" t="s">
        <v>239</v>
      </c>
      <c r="I19157" t="s">
        <v>3882</v>
      </c>
    </row>
    <row r="19158" spans="1:10" x14ac:dyDescent="0.25">
      <c r="A19158" t="s">
        <v>67645</v>
      </c>
      <c r="B19158" t="s">
        <v>67646</v>
      </c>
      <c r="C19158" t="s">
        <v>67647</v>
      </c>
      <c r="D19158" t="s">
        <v>20484</v>
      </c>
      <c r="E19158" t="s">
        <v>14</v>
      </c>
      <c r="F19158" t="s">
        <v>1121</v>
      </c>
      <c r="G19158">
        <v>25</v>
      </c>
      <c r="H19158" t="s">
        <v>1577</v>
      </c>
      <c r="I19158" t="s">
        <v>1578</v>
      </c>
      <c r="J19158" s="1">
        <v>41409</v>
      </c>
    </row>
    <row r="19159" spans="1:10" x14ac:dyDescent="0.25">
      <c r="A19159" t="s">
        <v>67648</v>
      </c>
      <c r="B19159" t="s">
        <v>67649</v>
      </c>
      <c r="C19159" t="s">
        <v>67650</v>
      </c>
      <c r="D19159" t="s">
        <v>8533</v>
      </c>
      <c r="E19159" t="s">
        <v>202</v>
      </c>
      <c r="J19159" s="1">
        <v>40909</v>
      </c>
    </row>
    <row r="19160" spans="1:10" x14ac:dyDescent="0.25">
      <c r="A19160" t="s">
        <v>67651</v>
      </c>
      <c r="B19160" t="s">
        <v>67652</v>
      </c>
      <c r="C19160" t="s">
        <v>67653</v>
      </c>
      <c r="D19160" t="s">
        <v>67654</v>
      </c>
      <c r="E19160" t="s">
        <v>14</v>
      </c>
      <c r="F19160" t="s">
        <v>21</v>
      </c>
      <c r="G19160" t="s">
        <v>59</v>
      </c>
      <c r="H19160" t="s">
        <v>60</v>
      </c>
      <c r="I19160" t="s">
        <v>66</v>
      </c>
      <c r="J19160" s="1">
        <v>41487</v>
      </c>
    </row>
    <row r="19161" spans="1:10" x14ac:dyDescent="0.25">
      <c r="A19161" t="s">
        <v>67655</v>
      </c>
      <c r="B19161" t="s">
        <v>67656</v>
      </c>
      <c r="C19161" t="s">
        <v>67657</v>
      </c>
      <c r="D19161" t="s">
        <v>67658</v>
      </c>
      <c r="E19161" t="s">
        <v>14</v>
      </c>
      <c r="F19161" t="s">
        <v>21</v>
      </c>
      <c r="G19161" t="s">
        <v>137</v>
      </c>
      <c r="H19161" t="s">
        <v>138</v>
      </c>
      <c r="I19161" t="s">
        <v>138</v>
      </c>
      <c r="J19161" s="1">
        <v>40603</v>
      </c>
    </row>
    <row r="19162" spans="1:10" x14ac:dyDescent="0.25">
      <c r="A19162" t="s">
        <v>67659</v>
      </c>
      <c r="B19162" t="s">
        <v>67660</v>
      </c>
      <c r="C19162" t="s">
        <v>67661</v>
      </c>
      <c r="D19162" t="s">
        <v>38</v>
      </c>
      <c r="E19162" t="s">
        <v>14</v>
      </c>
      <c r="F19162" t="s">
        <v>21</v>
      </c>
      <c r="G19162" t="s">
        <v>59</v>
      </c>
      <c r="H19162" t="s">
        <v>1216</v>
      </c>
      <c r="I19162" t="s">
        <v>1216</v>
      </c>
      <c r="J19162" s="1">
        <v>35431</v>
      </c>
    </row>
    <row r="19163" spans="1:10" x14ac:dyDescent="0.25">
      <c r="A19163" t="s">
        <v>67662</v>
      </c>
      <c r="B19163" t="s">
        <v>67663</v>
      </c>
      <c r="C19163" t="s">
        <v>67664</v>
      </c>
      <c r="D19163" t="s">
        <v>38</v>
      </c>
      <c r="E19163" t="s">
        <v>202</v>
      </c>
      <c r="F19163" t="s">
        <v>21</v>
      </c>
      <c r="G19163" t="s">
        <v>59</v>
      </c>
      <c r="H19163" t="s">
        <v>60</v>
      </c>
      <c r="I19163" t="s">
        <v>1397</v>
      </c>
    </row>
    <row r="19164" spans="1:10" x14ac:dyDescent="0.25">
      <c r="A19164" t="s">
        <v>67665</v>
      </c>
      <c r="B19164" t="s">
        <v>67666</v>
      </c>
      <c r="D19164" t="s">
        <v>65</v>
      </c>
      <c r="E19164" t="s">
        <v>14</v>
      </c>
      <c r="F19164" t="s">
        <v>21</v>
      </c>
      <c r="G19164" t="s">
        <v>153</v>
      </c>
      <c r="H19164" t="s">
        <v>239</v>
      </c>
      <c r="I19164" t="s">
        <v>239</v>
      </c>
      <c r="J19164" s="1">
        <v>37257</v>
      </c>
    </row>
    <row r="19165" spans="1:10" x14ac:dyDescent="0.25">
      <c r="A19165" t="s">
        <v>67667</v>
      </c>
      <c r="B19165" t="s">
        <v>67668</v>
      </c>
      <c r="C19165" t="s">
        <v>67669</v>
      </c>
      <c r="D19165" t="s">
        <v>67670</v>
      </c>
      <c r="E19165" t="s">
        <v>14</v>
      </c>
      <c r="F19165" t="s">
        <v>21</v>
      </c>
      <c r="G19165" t="s">
        <v>84</v>
      </c>
      <c r="H19165" t="s">
        <v>584</v>
      </c>
      <c r="I19165" t="s">
        <v>584</v>
      </c>
      <c r="J19165" s="1">
        <v>41122</v>
      </c>
    </row>
    <row r="19166" spans="1:10" x14ac:dyDescent="0.25">
      <c r="A19166" t="s">
        <v>67671</v>
      </c>
      <c r="B19166" t="s">
        <v>67672</v>
      </c>
      <c r="C19166" t="s">
        <v>67673</v>
      </c>
      <c r="D19166" t="s">
        <v>7820</v>
      </c>
      <c r="E19166" t="s">
        <v>14</v>
      </c>
    </row>
    <row r="19167" spans="1:10" x14ac:dyDescent="0.25">
      <c r="A19167" t="s">
        <v>67674</v>
      </c>
      <c r="B19167" t="s">
        <v>67675</v>
      </c>
      <c r="C19167" t="s">
        <v>67676</v>
      </c>
      <c r="D19167" t="s">
        <v>32</v>
      </c>
      <c r="E19167" t="s">
        <v>14</v>
      </c>
      <c r="F19167" t="s">
        <v>21</v>
      </c>
      <c r="G19167" t="s">
        <v>153</v>
      </c>
      <c r="H19167" t="s">
        <v>239</v>
      </c>
      <c r="I19167" t="s">
        <v>6954</v>
      </c>
      <c r="J19167" s="1">
        <v>37257</v>
      </c>
    </row>
    <row r="19168" spans="1:10" x14ac:dyDescent="0.25">
      <c r="A19168" t="s">
        <v>67677</v>
      </c>
      <c r="B19168" t="s">
        <v>67678</v>
      </c>
      <c r="C19168" t="s">
        <v>67679</v>
      </c>
      <c r="D19168" t="s">
        <v>70</v>
      </c>
      <c r="E19168" t="s">
        <v>108</v>
      </c>
      <c r="F19168" t="s">
        <v>21</v>
      </c>
      <c r="G19168" t="s">
        <v>101</v>
      </c>
      <c r="H19168" t="s">
        <v>102</v>
      </c>
      <c r="I19168" t="s">
        <v>103</v>
      </c>
    </row>
    <row r="19169" spans="1:10" x14ac:dyDescent="0.25">
      <c r="A19169" t="s">
        <v>67680</v>
      </c>
      <c r="B19169" t="s">
        <v>67681</v>
      </c>
      <c r="C19169" t="s">
        <v>67682</v>
      </c>
      <c r="D19169" t="s">
        <v>2474</v>
      </c>
      <c r="E19169" t="s">
        <v>14</v>
      </c>
      <c r="F19169" t="s">
        <v>21</v>
      </c>
      <c r="G19169" t="s">
        <v>59</v>
      </c>
      <c r="H19169" t="s">
        <v>90</v>
      </c>
      <c r="I19169" t="s">
        <v>371</v>
      </c>
      <c r="J19169" s="1">
        <v>40909</v>
      </c>
    </row>
    <row r="19170" spans="1:10" x14ac:dyDescent="0.25">
      <c r="A19170" t="s">
        <v>67683</v>
      </c>
      <c r="B19170" t="s">
        <v>67684</v>
      </c>
      <c r="C19170" t="s">
        <v>67685</v>
      </c>
      <c r="D19170" t="s">
        <v>312</v>
      </c>
      <c r="E19170" t="s">
        <v>14</v>
      </c>
      <c r="F19170" t="s">
        <v>21</v>
      </c>
      <c r="G19170" t="s">
        <v>59</v>
      </c>
      <c r="H19170" t="s">
        <v>1216</v>
      </c>
      <c r="I19170" t="s">
        <v>1216</v>
      </c>
      <c r="J19170" s="1">
        <v>41275</v>
      </c>
    </row>
    <row r="19171" spans="1:10" x14ac:dyDescent="0.25">
      <c r="A19171" t="s">
        <v>67686</v>
      </c>
      <c r="B19171" t="s">
        <v>67687</v>
      </c>
      <c r="C19171" t="s">
        <v>67688</v>
      </c>
      <c r="D19171" t="s">
        <v>67689</v>
      </c>
      <c r="E19171" t="s">
        <v>14</v>
      </c>
      <c r="F19171" t="s">
        <v>21</v>
      </c>
      <c r="G19171" t="s">
        <v>203</v>
      </c>
      <c r="H19171" t="s">
        <v>6938</v>
      </c>
      <c r="I19171" t="s">
        <v>6938</v>
      </c>
      <c r="J19171" s="1">
        <v>39448</v>
      </c>
    </row>
    <row r="19172" spans="1:10" x14ac:dyDescent="0.25">
      <c r="A19172" t="s">
        <v>67690</v>
      </c>
      <c r="B19172" t="s">
        <v>67691</v>
      </c>
      <c r="C19172" t="s">
        <v>67692</v>
      </c>
      <c r="D19172" t="s">
        <v>70</v>
      </c>
      <c r="E19172" t="s">
        <v>202</v>
      </c>
      <c r="J19172" s="1">
        <v>40725</v>
      </c>
    </row>
    <row r="19173" spans="1:10" x14ac:dyDescent="0.25">
      <c r="A19173" t="s">
        <v>67693</v>
      </c>
      <c r="B19173" t="s">
        <v>67694</v>
      </c>
      <c r="C19173" t="s">
        <v>67695</v>
      </c>
      <c r="D19173" t="s">
        <v>67696</v>
      </c>
      <c r="E19173" t="s">
        <v>202</v>
      </c>
      <c r="F19173" t="s">
        <v>694</v>
      </c>
      <c r="G19173">
        <v>5</v>
      </c>
      <c r="H19173" t="s">
        <v>695</v>
      </c>
      <c r="I19173" t="s">
        <v>695</v>
      </c>
      <c r="J19173" s="1">
        <v>40311</v>
      </c>
    </row>
    <row r="19174" spans="1:10" x14ac:dyDescent="0.25">
      <c r="A19174" t="s">
        <v>67697</v>
      </c>
      <c r="B19174" t="s">
        <v>67698</v>
      </c>
      <c r="C19174" t="s">
        <v>67699</v>
      </c>
      <c r="D19174" t="s">
        <v>67700</v>
      </c>
      <c r="E19174" t="s">
        <v>684</v>
      </c>
      <c r="F19174" t="s">
        <v>21</v>
      </c>
      <c r="G19174" t="s">
        <v>101</v>
      </c>
      <c r="H19174" t="s">
        <v>102</v>
      </c>
      <c r="I19174" t="s">
        <v>103</v>
      </c>
    </row>
    <row r="19175" spans="1:10" x14ac:dyDescent="0.25">
      <c r="A19175" t="s">
        <v>67701</v>
      </c>
      <c r="B19175" t="s">
        <v>67702</v>
      </c>
      <c r="E19175" t="s">
        <v>202</v>
      </c>
    </row>
    <row r="19176" spans="1:10" x14ac:dyDescent="0.25">
      <c r="A19176" t="s">
        <v>67703</v>
      </c>
      <c r="B19176" t="s">
        <v>67704</v>
      </c>
      <c r="C19176" t="s">
        <v>67705</v>
      </c>
      <c r="D19176" t="s">
        <v>28629</v>
      </c>
      <c r="E19176" t="s">
        <v>14</v>
      </c>
      <c r="F19176" t="s">
        <v>2120</v>
      </c>
      <c r="G19176">
        <v>13</v>
      </c>
      <c r="H19176" t="s">
        <v>2121</v>
      </c>
      <c r="I19176" t="s">
        <v>2121</v>
      </c>
    </row>
    <row r="19177" spans="1:10" x14ac:dyDescent="0.25">
      <c r="A19177" t="s">
        <v>67706</v>
      </c>
      <c r="B19177" t="s">
        <v>67707</v>
      </c>
      <c r="D19177" t="s">
        <v>67708</v>
      </c>
      <c r="E19177" t="s">
        <v>14</v>
      </c>
      <c r="F19177" t="s">
        <v>21</v>
      </c>
      <c r="G19177" t="s">
        <v>59</v>
      </c>
      <c r="H19177" t="s">
        <v>90</v>
      </c>
      <c r="I19177" t="s">
        <v>371</v>
      </c>
    </row>
    <row r="19178" spans="1:10" x14ac:dyDescent="0.25">
      <c r="A19178" t="s">
        <v>67709</v>
      </c>
      <c r="B19178" t="s">
        <v>67710</v>
      </c>
      <c r="C19178" t="s">
        <v>67711</v>
      </c>
      <c r="D19178" t="s">
        <v>67712</v>
      </c>
      <c r="E19178" t="s">
        <v>14</v>
      </c>
      <c r="J19178" s="1">
        <v>41640</v>
      </c>
    </row>
    <row r="19179" spans="1:10" x14ac:dyDescent="0.25">
      <c r="A19179" t="s">
        <v>67713</v>
      </c>
      <c r="B19179" t="s">
        <v>67714</v>
      </c>
      <c r="C19179" t="s">
        <v>67715</v>
      </c>
      <c r="D19179" t="s">
        <v>58</v>
      </c>
      <c r="E19179" t="s">
        <v>14</v>
      </c>
      <c r="F19179" t="s">
        <v>21</v>
      </c>
      <c r="G19179" t="s">
        <v>639</v>
      </c>
      <c r="H19179" t="s">
        <v>640</v>
      </c>
      <c r="I19179" t="s">
        <v>11062</v>
      </c>
      <c r="J19179" s="1">
        <v>36526</v>
      </c>
    </row>
    <row r="19180" spans="1:10" x14ac:dyDescent="0.25">
      <c r="A19180" t="s">
        <v>67716</v>
      </c>
      <c r="B19180" t="s">
        <v>67717</v>
      </c>
      <c r="C19180" t="s">
        <v>67718</v>
      </c>
      <c r="D19180" t="s">
        <v>51</v>
      </c>
      <c r="E19180" t="s">
        <v>14</v>
      </c>
      <c r="F19180" t="s">
        <v>21</v>
      </c>
      <c r="G19180" t="s">
        <v>281</v>
      </c>
      <c r="H19180" t="s">
        <v>3704</v>
      </c>
      <c r="I19180" t="s">
        <v>3704</v>
      </c>
      <c r="J19180" s="1">
        <v>39083</v>
      </c>
    </row>
    <row r="19181" spans="1:10" x14ac:dyDescent="0.25">
      <c r="A19181" t="s">
        <v>67719</v>
      </c>
      <c r="B19181" t="s">
        <v>67720</v>
      </c>
      <c r="C19181" t="s">
        <v>67721</v>
      </c>
      <c r="D19181" t="s">
        <v>51</v>
      </c>
      <c r="E19181" t="s">
        <v>14</v>
      </c>
      <c r="F19181" t="s">
        <v>123</v>
      </c>
      <c r="G19181" t="s">
        <v>5020</v>
      </c>
      <c r="H19181" t="s">
        <v>5021</v>
      </c>
      <c r="I19181" t="s">
        <v>5021</v>
      </c>
    </row>
    <row r="19182" spans="1:10" x14ac:dyDescent="0.25">
      <c r="A19182" t="s">
        <v>67722</v>
      </c>
      <c r="B19182" t="s">
        <v>67723</v>
      </c>
      <c r="C19182" t="s">
        <v>67724</v>
      </c>
      <c r="D19182" t="s">
        <v>67725</v>
      </c>
      <c r="E19182" t="s">
        <v>108</v>
      </c>
      <c r="F19182" t="s">
        <v>123</v>
      </c>
      <c r="G19182" t="s">
        <v>321</v>
      </c>
      <c r="H19182" t="s">
        <v>125</v>
      </c>
      <c r="I19182" t="s">
        <v>322</v>
      </c>
      <c r="J19182" s="1">
        <v>38565</v>
      </c>
    </row>
    <row r="19183" spans="1:10" x14ac:dyDescent="0.25">
      <c r="A19183" t="s">
        <v>67726</v>
      </c>
      <c r="B19183" t="s">
        <v>67727</v>
      </c>
      <c r="C19183" t="s">
        <v>67728</v>
      </c>
      <c r="D19183" t="s">
        <v>51</v>
      </c>
      <c r="E19183" t="s">
        <v>14</v>
      </c>
      <c r="F19183" t="s">
        <v>160</v>
      </c>
      <c r="G19183" t="s">
        <v>161</v>
      </c>
      <c r="H19183" t="s">
        <v>162</v>
      </c>
      <c r="I19183" t="s">
        <v>162</v>
      </c>
    </row>
    <row r="19184" spans="1:10" x14ac:dyDescent="0.25">
      <c r="A19184" t="s">
        <v>67729</v>
      </c>
      <c r="B19184" t="s">
        <v>67730</v>
      </c>
      <c r="D19184" t="s">
        <v>60792</v>
      </c>
      <c r="E19184" t="s">
        <v>202</v>
      </c>
      <c r="F19184" t="s">
        <v>21</v>
      </c>
      <c r="G19184" t="s">
        <v>59</v>
      </c>
      <c r="H19184" t="s">
        <v>60</v>
      </c>
      <c r="I19184" t="s">
        <v>66</v>
      </c>
    </row>
    <row r="19185" spans="1:10" x14ac:dyDescent="0.25">
      <c r="A19185" t="s">
        <v>67731</v>
      </c>
      <c r="B19185" t="s">
        <v>67732</v>
      </c>
      <c r="C19185" t="s">
        <v>67733</v>
      </c>
      <c r="D19185" t="s">
        <v>38</v>
      </c>
      <c r="E19185" t="s">
        <v>14</v>
      </c>
      <c r="F19185" t="s">
        <v>1057</v>
      </c>
      <c r="G19185">
        <v>2</v>
      </c>
      <c r="H19185" t="s">
        <v>1693</v>
      </c>
      <c r="I19185" t="s">
        <v>67734</v>
      </c>
      <c r="J19185" s="1">
        <v>36892</v>
      </c>
    </row>
    <row r="19186" spans="1:10" x14ac:dyDescent="0.25">
      <c r="A19186" t="s">
        <v>67735</v>
      </c>
      <c r="B19186" t="s">
        <v>67736</v>
      </c>
      <c r="C19186" t="s">
        <v>67737</v>
      </c>
      <c r="D19186" t="s">
        <v>89</v>
      </c>
      <c r="E19186" t="s">
        <v>14</v>
      </c>
      <c r="F19186" t="s">
        <v>21</v>
      </c>
      <c r="G19186" t="s">
        <v>59</v>
      </c>
      <c r="H19186" t="s">
        <v>60</v>
      </c>
      <c r="I19186" t="s">
        <v>979</v>
      </c>
      <c r="J19186" s="1">
        <v>41640</v>
      </c>
    </row>
    <row r="19187" spans="1:10" x14ac:dyDescent="0.25">
      <c r="A19187" t="s">
        <v>67738</v>
      </c>
      <c r="B19187" t="s">
        <v>67739</v>
      </c>
      <c r="C19187" t="s">
        <v>67740</v>
      </c>
      <c r="D19187" t="s">
        <v>70</v>
      </c>
      <c r="E19187" t="s">
        <v>14</v>
      </c>
      <c r="F19187" t="s">
        <v>2266</v>
      </c>
      <c r="G19187">
        <v>34</v>
      </c>
      <c r="H19187" t="s">
        <v>2267</v>
      </c>
      <c r="I19187" t="s">
        <v>2267</v>
      </c>
      <c r="J19187" s="1">
        <v>39600</v>
      </c>
    </row>
    <row r="19188" spans="1:10" x14ac:dyDescent="0.25">
      <c r="A19188" t="s">
        <v>67741</v>
      </c>
      <c r="B19188" t="s">
        <v>67742</v>
      </c>
      <c r="C19188" t="s">
        <v>67743</v>
      </c>
      <c r="D19188" t="s">
        <v>67744</v>
      </c>
      <c r="E19188" t="s">
        <v>14</v>
      </c>
      <c r="F19188" t="s">
        <v>52</v>
      </c>
      <c r="G19188" t="s">
        <v>197</v>
      </c>
      <c r="H19188" t="s">
        <v>198</v>
      </c>
      <c r="I19188" t="s">
        <v>33005</v>
      </c>
      <c r="J19188" s="1">
        <v>41746</v>
      </c>
    </row>
    <row r="19189" spans="1:10" x14ac:dyDescent="0.25">
      <c r="A19189" t="s">
        <v>67745</v>
      </c>
      <c r="B19189" t="s">
        <v>67746</v>
      </c>
      <c r="C19189" t="s">
        <v>67747</v>
      </c>
      <c r="D19189" t="s">
        <v>51</v>
      </c>
      <c r="E19189" t="s">
        <v>14</v>
      </c>
      <c r="F19189" t="s">
        <v>21</v>
      </c>
      <c r="G19189" t="s">
        <v>3472</v>
      </c>
      <c r="H19189" t="s">
        <v>8017</v>
      </c>
      <c r="I19189" t="s">
        <v>8017</v>
      </c>
      <c r="J19189" s="1">
        <v>40909</v>
      </c>
    </row>
    <row r="19190" spans="1:10" x14ac:dyDescent="0.25">
      <c r="A19190" t="s">
        <v>67748</v>
      </c>
      <c r="B19190" t="s">
        <v>67749</v>
      </c>
      <c r="C19190" t="s">
        <v>67750</v>
      </c>
      <c r="D19190" t="s">
        <v>67751</v>
      </c>
      <c r="E19190" t="s">
        <v>14</v>
      </c>
      <c r="F19190" t="s">
        <v>21</v>
      </c>
      <c r="G19190" t="s">
        <v>59</v>
      </c>
      <c r="H19190" t="s">
        <v>60</v>
      </c>
      <c r="I19190" t="s">
        <v>924</v>
      </c>
      <c r="J19190" s="1">
        <v>41275</v>
      </c>
    </row>
    <row r="19191" spans="1:10" x14ac:dyDescent="0.25">
      <c r="A19191" t="s">
        <v>67752</v>
      </c>
      <c r="B19191" t="s">
        <v>67753</v>
      </c>
      <c r="C19191" t="s">
        <v>67754</v>
      </c>
      <c r="D19191" t="s">
        <v>43086</v>
      </c>
      <c r="E19191" t="s">
        <v>202</v>
      </c>
      <c r="F19191" t="s">
        <v>21</v>
      </c>
      <c r="G19191" t="s">
        <v>94</v>
      </c>
      <c r="H19191" t="s">
        <v>95</v>
      </c>
      <c r="I19191" t="s">
        <v>95</v>
      </c>
    </row>
    <row r="19192" spans="1:10" x14ac:dyDescent="0.25">
      <c r="A19192" t="s">
        <v>67755</v>
      </c>
      <c r="B19192" t="s">
        <v>67756</v>
      </c>
      <c r="C19192" t="s">
        <v>67757</v>
      </c>
      <c r="D19192" t="s">
        <v>928</v>
      </c>
      <c r="E19192" t="s">
        <v>14</v>
      </c>
      <c r="F19192" t="s">
        <v>123</v>
      </c>
      <c r="G19192" t="s">
        <v>124</v>
      </c>
      <c r="H19192" t="s">
        <v>125</v>
      </c>
      <c r="I19192" t="s">
        <v>125</v>
      </c>
    </row>
    <row r="19193" spans="1:10" x14ac:dyDescent="0.25">
      <c r="A19193" t="s">
        <v>67758</v>
      </c>
      <c r="B19193" t="s">
        <v>67759</v>
      </c>
      <c r="C19193" t="s">
        <v>67760</v>
      </c>
      <c r="D19193" t="s">
        <v>259</v>
      </c>
      <c r="E19193" t="s">
        <v>14</v>
      </c>
      <c r="F19193" t="s">
        <v>123</v>
      </c>
      <c r="G19193" t="s">
        <v>124</v>
      </c>
      <c r="H19193" t="s">
        <v>125</v>
      </c>
      <c r="I19193" t="s">
        <v>125</v>
      </c>
    </row>
    <row r="19194" spans="1:10" x14ac:dyDescent="0.25">
      <c r="A19194" t="s">
        <v>67761</v>
      </c>
      <c r="B19194" t="s">
        <v>67762</v>
      </c>
      <c r="C19194" t="s">
        <v>67763</v>
      </c>
      <c r="D19194" t="s">
        <v>736</v>
      </c>
      <c r="E19194" t="s">
        <v>14</v>
      </c>
      <c r="F19194" t="s">
        <v>12308</v>
      </c>
      <c r="G19194">
        <v>18</v>
      </c>
      <c r="H19194" t="s">
        <v>28662</v>
      </c>
      <c r="I19194" t="s">
        <v>28663</v>
      </c>
    </row>
    <row r="19195" spans="1:10" x14ac:dyDescent="0.25">
      <c r="A19195" t="s">
        <v>67764</v>
      </c>
      <c r="B19195" t="s">
        <v>67765</v>
      </c>
      <c r="C19195" t="s">
        <v>67766</v>
      </c>
      <c r="D19195" t="s">
        <v>11121</v>
      </c>
      <c r="E19195" t="s">
        <v>14</v>
      </c>
      <c r="F19195" t="s">
        <v>21</v>
      </c>
      <c r="G19195" t="s">
        <v>59</v>
      </c>
      <c r="H19195" t="s">
        <v>90</v>
      </c>
      <c r="I19195" t="s">
        <v>90</v>
      </c>
      <c r="J19195" s="1">
        <v>41365</v>
      </c>
    </row>
    <row r="19196" spans="1:10" x14ac:dyDescent="0.25">
      <c r="A19196" t="s">
        <v>67767</v>
      </c>
      <c r="B19196" t="s">
        <v>67768</v>
      </c>
      <c r="C19196" t="s">
        <v>67769</v>
      </c>
      <c r="D19196" t="s">
        <v>70</v>
      </c>
      <c r="E19196" t="s">
        <v>14</v>
      </c>
      <c r="F19196" t="s">
        <v>2266</v>
      </c>
      <c r="G19196">
        <v>34</v>
      </c>
      <c r="H19196" t="s">
        <v>2267</v>
      </c>
      <c r="I19196" t="s">
        <v>2267</v>
      </c>
      <c r="J19196" s="1">
        <v>40529</v>
      </c>
    </row>
    <row r="19197" spans="1:10" x14ac:dyDescent="0.25">
      <c r="A19197" t="s">
        <v>67770</v>
      </c>
      <c r="B19197" t="s">
        <v>67771</v>
      </c>
      <c r="C19197" t="s">
        <v>67772</v>
      </c>
      <c r="D19197" t="s">
        <v>67773</v>
      </c>
      <c r="E19197" t="s">
        <v>14</v>
      </c>
      <c r="F19197" t="s">
        <v>52</v>
      </c>
      <c r="G19197" t="s">
        <v>3334</v>
      </c>
      <c r="H19197" t="s">
        <v>3335</v>
      </c>
      <c r="I19197" t="s">
        <v>3336</v>
      </c>
      <c r="J19197" s="1">
        <v>40909</v>
      </c>
    </row>
    <row r="19198" spans="1:10" x14ac:dyDescent="0.25">
      <c r="A19198" t="s">
        <v>67774</v>
      </c>
      <c r="B19198" t="s">
        <v>67775</v>
      </c>
      <c r="C19198" t="s">
        <v>67776</v>
      </c>
      <c r="D19198" t="s">
        <v>440</v>
      </c>
      <c r="E19198" t="s">
        <v>14</v>
      </c>
      <c r="J19198" s="1">
        <v>37987</v>
      </c>
    </row>
    <row r="19199" spans="1:10" x14ac:dyDescent="0.25">
      <c r="A19199" t="s">
        <v>67777</v>
      </c>
      <c r="B19199" t="s">
        <v>67778</v>
      </c>
      <c r="C19199" t="s">
        <v>67779</v>
      </c>
      <c r="D19199" t="s">
        <v>67780</v>
      </c>
      <c r="E19199" t="s">
        <v>14</v>
      </c>
      <c r="F19199" t="s">
        <v>1279</v>
      </c>
      <c r="G19199">
        <v>29</v>
      </c>
      <c r="H19199" t="s">
        <v>3326</v>
      </c>
      <c r="I19199" t="s">
        <v>67781</v>
      </c>
      <c r="J19199" s="1">
        <v>42005</v>
      </c>
    </row>
    <row r="19200" spans="1:10" x14ac:dyDescent="0.25">
      <c r="A19200" t="s">
        <v>67782</v>
      </c>
      <c r="B19200" t="s">
        <v>67783</v>
      </c>
      <c r="C19200" t="s">
        <v>67784</v>
      </c>
      <c r="D19200" t="s">
        <v>67785</v>
      </c>
      <c r="E19200" t="s">
        <v>14</v>
      </c>
      <c r="F19200" t="s">
        <v>21</v>
      </c>
      <c r="G19200" t="s">
        <v>639</v>
      </c>
      <c r="H19200" t="s">
        <v>60146</v>
      </c>
      <c r="I19200" t="s">
        <v>13411</v>
      </c>
      <c r="J19200" s="1">
        <v>39495</v>
      </c>
    </row>
    <row r="19201" spans="1:10" x14ac:dyDescent="0.25">
      <c r="A19201" t="s">
        <v>67786</v>
      </c>
      <c r="B19201" t="s">
        <v>67787</v>
      </c>
      <c r="C19201" t="s">
        <v>67788</v>
      </c>
      <c r="D19201" t="s">
        <v>67789</v>
      </c>
      <c r="E19201" t="s">
        <v>202</v>
      </c>
      <c r="F19201" t="s">
        <v>694</v>
      </c>
      <c r="G19201">
        <v>6</v>
      </c>
      <c r="H19201" t="s">
        <v>695</v>
      </c>
      <c r="I19201" t="s">
        <v>13638</v>
      </c>
      <c r="J19201" s="1">
        <v>40179</v>
      </c>
    </row>
    <row r="19202" spans="1:10" x14ac:dyDescent="0.25">
      <c r="A19202" t="s">
        <v>67790</v>
      </c>
      <c r="B19202" t="s">
        <v>67791</v>
      </c>
      <c r="C19202" t="s">
        <v>67792</v>
      </c>
      <c r="D19202" t="s">
        <v>67793</v>
      </c>
      <c r="E19202" t="s">
        <v>14</v>
      </c>
      <c r="F19202" t="s">
        <v>21</v>
      </c>
      <c r="G19202" t="s">
        <v>1347</v>
      </c>
      <c r="H19202" t="s">
        <v>1348</v>
      </c>
      <c r="I19202" t="s">
        <v>47110</v>
      </c>
      <c r="J19202" s="1">
        <v>41275</v>
      </c>
    </row>
    <row r="19203" spans="1:10" x14ac:dyDescent="0.25">
      <c r="A19203" t="s">
        <v>67794</v>
      </c>
      <c r="B19203" t="s">
        <v>67795</v>
      </c>
      <c r="C19203" t="s">
        <v>67796</v>
      </c>
      <c r="D19203" t="s">
        <v>67797</v>
      </c>
      <c r="E19203" t="s">
        <v>14</v>
      </c>
      <c r="F19203" t="s">
        <v>21</v>
      </c>
      <c r="G19203" t="s">
        <v>101</v>
      </c>
      <c r="H19203" t="s">
        <v>102</v>
      </c>
      <c r="I19203" t="s">
        <v>103</v>
      </c>
      <c r="J19203" s="1">
        <v>40317</v>
      </c>
    </row>
    <row r="19204" spans="1:10" x14ac:dyDescent="0.25">
      <c r="A19204" t="s">
        <v>67798</v>
      </c>
      <c r="B19204" t="s">
        <v>67799</v>
      </c>
      <c r="C19204" t="s">
        <v>67800</v>
      </c>
      <c r="D19204" t="s">
        <v>89</v>
      </c>
      <c r="E19204" t="s">
        <v>14</v>
      </c>
      <c r="F19204" t="s">
        <v>21</v>
      </c>
      <c r="G19204" t="s">
        <v>1006</v>
      </c>
      <c r="H19204" t="s">
        <v>1007</v>
      </c>
      <c r="I19204" t="s">
        <v>1007</v>
      </c>
    </row>
    <row r="19205" spans="1:10" x14ac:dyDescent="0.25">
      <c r="A19205" t="s">
        <v>67801</v>
      </c>
      <c r="B19205" t="s">
        <v>67802</v>
      </c>
      <c r="C19205" t="s">
        <v>67803</v>
      </c>
      <c r="D19205" t="s">
        <v>9560</v>
      </c>
      <c r="E19205" t="s">
        <v>14</v>
      </c>
      <c r="F19205" t="s">
        <v>4876</v>
      </c>
      <c r="H19205" t="s">
        <v>4877</v>
      </c>
      <c r="I19205" t="s">
        <v>4877</v>
      </c>
    </row>
    <row r="19206" spans="1:10" x14ac:dyDescent="0.25">
      <c r="A19206" t="s">
        <v>67804</v>
      </c>
      <c r="B19206" t="s">
        <v>67805</v>
      </c>
      <c r="C19206" t="s">
        <v>67806</v>
      </c>
      <c r="D19206" t="s">
        <v>70</v>
      </c>
      <c r="E19206" t="s">
        <v>14</v>
      </c>
      <c r="F19206" t="s">
        <v>2266</v>
      </c>
      <c r="G19206">
        <v>34</v>
      </c>
      <c r="H19206" t="s">
        <v>2267</v>
      </c>
      <c r="I19206" t="s">
        <v>2267</v>
      </c>
      <c r="J19206" s="1">
        <v>40455</v>
      </c>
    </row>
    <row r="19207" spans="1:10" x14ac:dyDescent="0.25">
      <c r="A19207" t="s">
        <v>67807</v>
      </c>
      <c r="B19207" t="s">
        <v>67808</v>
      </c>
      <c r="C19207" t="s">
        <v>67809</v>
      </c>
      <c r="D19207" t="s">
        <v>1372</v>
      </c>
      <c r="E19207" t="s">
        <v>108</v>
      </c>
      <c r="F19207" t="s">
        <v>21</v>
      </c>
      <c r="G19207" t="s">
        <v>59</v>
      </c>
      <c r="H19207" t="s">
        <v>60</v>
      </c>
      <c r="I19207" t="s">
        <v>1246</v>
      </c>
    </row>
    <row r="19208" spans="1:10" x14ac:dyDescent="0.25">
      <c r="A19208" t="s">
        <v>67810</v>
      </c>
      <c r="B19208" t="s">
        <v>67811</v>
      </c>
      <c r="D19208" t="s">
        <v>67812</v>
      </c>
      <c r="E19208" t="s">
        <v>14</v>
      </c>
      <c r="F19208" t="s">
        <v>21</v>
      </c>
      <c r="G19208" t="s">
        <v>137</v>
      </c>
      <c r="H19208" t="s">
        <v>138</v>
      </c>
      <c r="I19208" t="s">
        <v>138</v>
      </c>
    </row>
    <row r="19209" spans="1:10" x14ac:dyDescent="0.25">
      <c r="A19209" t="s">
        <v>67813</v>
      </c>
      <c r="B19209" t="s">
        <v>67814</v>
      </c>
      <c r="C19209" t="s">
        <v>67815</v>
      </c>
      <c r="D19209" t="s">
        <v>67816</v>
      </c>
      <c r="E19209" t="s">
        <v>14</v>
      </c>
      <c r="F19209" t="s">
        <v>21</v>
      </c>
      <c r="G19209" t="s">
        <v>137</v>
      </c>
      <c r="H19209" t="s">
        <v>138</v>
      </c>
      <c r="I19209" t="s">
        <v>138</v>
      </c>
      <c r="J19209" s="1">
        <v>39356</v>
      </c>
    </row>
    <row r="19210" spans="1:10" x14ac:dyDescent="0.25">
      <c r="A19210" t="s">
        <v>67817</v>
      </c>
      <c r="B19210" t="s">
        <v>67818</v>
      </c>
      <c r="C19210" t="s">
        <v>67819</v>
      </c>
      <c r="D19210" t="s">
        <v>67820</v>
      </c>
      <c r="E19210" t="s">
        <v>202</v>
      </c>
      <c r="F19210" t="s">
        <v>21</v>
      </c>
      <c r="G19210" t="s">
        <v>77</v>
      </c>
      <c r="H19210" t="s">
        <v>1759</v>
      </c>
      <c r="I19210" t="s">
        <v>2519</v>
      </c>
      <c r="J19210" s="1">
        <v>39814</v>
      </c>
    </row>
    <row r="19211" spans="1:10" x14ac:dyDescent="0.25">
      <c r="A19211" t="s">
        <v>67821</v>
      </c>
      <c r="B19211" t="s">
        <v>67822</v>
      </c>
      <c r="C19211" t="s">
        <v>67823</v>
      </c>
      <c r="D19211" t="s">
        <v>67824</v>
      </c>
      <c r="E19211" t="s">
        <v>14</v>
      </c>
      <c r="F19211" t="s">
        <v>1133</v>
      </c>
      <c r="G19211">
        <v>27</v>
      </c>
      <c r="J19211" s="1">
        <v>40858</v>
      </c>
    </row>
    <row r="19212" spans="1:10" x14ac:dyDescent="0.25">
      <c r="A19212" t="s">
        <v>67825</v>
      </c>
      <c r="B19212" t="s">
        <v>67826</v>
      </c>
      <c r="C19212" t="s">
        <v>67827</v>
      </c>
      <c r="D19212" t="s">
        <v>67828</v>
      </c>
      <c r="E19212" t="s">
        <v>14</v>
      </c>
      <c r="F19212" t="s">
        <v>21</v>
      </c>
      <c r="G19212" t="s">
        <v>137</v>
      </c>
      <c r="H19212" t="s">
        <v>138</v>
      </c>
      <c r="I19212" t="s">
        <v>138</v>
      </c>
      <c r="J19212" s="1">
        <v>40909</v>
      </c>
    </row>
    <row r="19213" spans="1:10" x14ac:dyDescent="0.25">
      <c r="A19213" t="s">
        <v>67829</v>
      </c>
      <c r="B19213" t="s">
        <v>67830</v>
      </c>
      <c r="C19213" t="s">
        <v>67831</v>
      </c>
      <c r="D19213" t="s">
        <v>51</v>
      </c>
      <c r="E19213" t="s">
        <v>14</v>
      </c>
      <c r="F19213" t="s">
        <v>1057</v>
      </c>
      <c r="G19213">
        <v>2</v>
      </c>
      <c r="H19213" t="s">
        <v>50376</v>
      </c>
      <c r="I19213" t="s">
        <v>50376</v>
      </c>
      <c r="J19213" s="1">
        <v>38930</v>
      </c>
    </row>
    <row r="19214" spans="1:10" x14ac:dyDescent="0.25">
      <c r="A19214" t="s">
        <v>67832</v>
      </c>
      <c r="B19214" t="s">
        <v>67833</v>
      </c>
      <c r="C19214" t="s">
        <v>67834</v>
      </c>
      <c r="D19214" t="s">
        <v>243</v>
      </c>
      <c r="E19214" t="s">
        <v>14</v>
      </c>
      <c r="F19214" t="s">
        <v>123</v>
      </c>
      <c r="G19214" t="s">
        <v>124</v>
      </c>
      <c r="H19214" t="s">
        <v>125</v>
      </c>
      <c r="I19214" t="s">
        <v>125</v>
      </c>
      <c r="J19214" s="1">
        <v>41275</v>
      </c>
    </row>
    <row r="19215" spans="1:10" x14ac:dyDescent="0.25">
      <c r="A19215" t="s">
        <v>67835</v>
      </c>
      <c r="B19215" t="s">
        <v>67836</v>
      </c>
      <c r="C19215" t="s">
        <v>67837</v>
      </c>
      <c r="D19215" t="s">
        <v>51</v>
      </c>
      <c r="E19215" t="s">
        <v>14</v>
      </c>
      <c r="F19215" t="s">
        <v>123</v>
      </c>
      <c r="G19215" t="s">
        <v>5020</v>
      </c>
      <c r="H19215" t="s">
        <v>5021</v>
      </c>
      <c r="I19215" t="s">
        <v>5021</v>
      </c>
    </row>
    <row r="19216" spans="1:10" x14ac:dyDescent="0.25">
      <c r="A19216" t="s">
        <v>67838</v>
      </c>
      <c r="B19216" t="s">
        <v>67839</v>
      </c>
      <c r="C19216" t="s">
        <v>67840</v>
      </c>
      <c r="D19216" t="s">
        <v>89</v>
      </c>
      <c r="E19216" t="s">
        <v>14</v>
      </c>
      <c r="F19216" t="s">
        <v>21</v>
      </c>
      <c r="G19216" t="s">
        <v>59</v>
      </c>
      <c r="H19216" t="s">
        <v>1216</v>
      </c>
      <c r="I19216" t="s">
        <v>1216</v>
      </c>
      <c r="J19216" s="1">
        <v>35065</v>
      </c>
    </row>
    <row r="19217" spans="1:10" x14ac:dyDescent="0.25">
      <c r="A19217" t="s">
        <v>67841</v>
      </c>
      <c r="B19217" t="s">
        <v>67842</v>
      </c>
      <c r="C19217" t="s">
        <v>67843</v>
      </c>
      <c r="D19217" t="s">
        <v>1498</v>
      </c>
      <c r="E19217" t="s">
        <v>14</v>
      </c>
      <c r="F19217" t="s">
        <v>21</v>
      </c>
      <c r="G19217" t="s">
        <v>3988</v>
      </c>
      <c r="H19217" t="s">
        <v>3158</v>
      </c>
      <c r="I19217" t="s">
        <v>3158</v>
      </c>
      <c r="J19217" s="1">
        <v>36892</v>
      </c>
    </row>
    <row r="19218" spans="1:10" x14ac:dyDescent="0.25">
      <c r="A19218" t="s">
        <v>67844</v>
      </c>
      <c r="B19218" t="s">
        <v>67845</v>
      </c>
      <c r="C19218" t="s">
        <v>67846</v>
      </c>
      <c r="D19218" t="s">
        <v>67847</v>
      </c>
      <c r="E19218" t="s">
        <v>14</v>
      </c>
    </row>
    <row r="19219" spans="1:10" x14ac:dyDescent="0.25">
      <c r="A19219" t="s">
        <v>67848</v>
      </c>
      <c r="B19219" t="s">
        <v>67849</v>
      </c>
      <c r="C19219" t="s">
        <v>67850</v>
      </c>
      <c r="D19219" t="s">
        <v>3367</v>
      </c>
      <c r="E19219" t="s">
        <v>684</v>
      </c>
      <c r="F19219" t="s">
        <v>21</v>
      </c>
      <c r="G19219" t="s">
        <v>59</v>
      </c>
      <c r="H19219" t="s">
        <v>1216</v>
      </c>
      <c r="I19219" t="s">
        <v>1216</v>
      </c>
      <c r="J19219" s="1">
        <v>39083</v>
      </c>
    </row>
    <row r="19220" spans="1:10" x14ac:dyDescent="0.25">
      <c r="A19220" t="s">
        <v>67851</v>
      </c>
      <c r="B19220" t="s">
        <v>67852</v>
      </c>
      <c r="C19220" t="s">
        <v>67853</v>
      </c>
      <c r="D19220" t="s">
        <v>736</v>
      </c>
      <c r="E19220" t="s">
        <v>14</v>
      </c>
      <c r="F19220" t="s">
        <v>21</v>
      </c>
      <c r="G19220" t="s">
        <v>84</v>
      </c>
      <c r="H19220" t="s">
        <v>85</v>
      </c>
      <c r="I19220" t="s">
        <v>85</v>
      </c>
    </row>
    <row r="19221" spans="1:10" x14ac:dyDescent="0.25">
      <c r="A19221" t="s">
        <v>67854</v>
      </c>
      <c r="B19221" t="s">
        <v>67855</v>
      </c>
      <c r="C19221" t="s">
        <v>67856</v>
      </c>
      <c r="D19221" t="s">
        <v>89</v>
      </c>
      <c r="E19221" t="s">
        <v>14</v>
      </c>
      <c r="F19221" t="s">
        <v>21</v>
      </c>
      <c r="G19221" t="s">
        <v>59</v>
      </c>
      <c r="H19221" t="s">
        <v>60</v>
      </c>
      <c r="I19221" t="s">
        <v>66</v>
      </c>
      <c r="J19221" s="1">
        <v>41518</v>
      </c>
    </row>
    <row r="19222" spans="1:10" x14ac:dyDescent="0.25">
      <c r="A19222" t="s">
        <v>67857</v>
      </c>
      <c r="B19222" t="s">
        <v>67858</v>
      </c>
      <c r="C19222" t="s">
        <v>67859</v>
      </c>
      <c r="D19222" t="s">
        <v>89</v>
      </c>
      <c r="E19222" t="s">
        <v>684</v>
      </c>
      <c r="F19222" t="s">
        <v>21</v>
      </c>
      <c r="G19222" t="s">
        <v>425</v>
      </c>
      <c r="H19222" t="s">
        <v>523</v>
      </c>
      <c r="I19222" t="s">
        <v>4100</v>
      </c>
      <c r="J19222" s="1">
        <v>40544</v>
      </c>
    </row>
    <row r="19223" spans="1:10" x14ac:dyDescent="0.25">
      <c r="A19223" t="s">
        <v>67860</v>
      </c>
      <c r="B19223" t="s">
        <v>67861</v>
      </c>
      <c r="C19223" t="s">
        <v>67862</v>
      </c>
      <c r="D19223" t="s">
        <v>67863</v>
      </c>
      <c r="E19223" t="s">
        <v>14</v>
      </c>
      <c r="F19223" t="s">
        <v>694</v>
      </c>
      <c r="G19223">
        <v>5</v>
      </c>
      <c r="H19223" t="s">
        <v>695</v>
      </c>
      <c r="I19223" t="s">
        <v>695</v>
      </c>
    </row>
    <row r="19224" spans="1:10" x14ac:dyDescent="0.25">
      <c r="A19224" t="s">
        <v>67864</v>
      </c>
      <c r="B19224" t="s">
        <v>67865</v>
      </c>
      <c r="C19224" t="s">
        <v>67866</v>
      </c>
      <c r="D19224" t="s">
        <v>58</v>
      </c>
      <c r="E19224" t="s">
        <v>14</v>
      </c>
      <c r="F19224" t="s">
        <v>694</v>
      </c>
      <c r="G19224">
        <v>4</v>
      </c>
      <c r="H19224" t="s">
        <v>14071</v>
      </c>
      <c r="I19224" t="s">
        <v>30099</v>
      </c>
      <c r="J19224" s="1">
        <v>40544</v>
      </c>
    </row>
    <row r="19225" spans="1:10" x14ac:dyDescent="0.25">
      <c r="A19225" t="s">
        <v>67867</v>
      </c>
      <c r="B19225" t="s">
        <v>67868</v>
      </c>
      <c r="C19225" t="s">
        <v>67869</v>
      </c>
      <c r="D19225" t="s">
        <v>67870</v>
      </c>
      <c r="E19225" t="s">
        <v>14</v>
      </c>
      <c r="F19225" t="s">
        <v>123</v>
      </c>
      <c r="G19225" t="s">
        <v>124</v>
      </c>
      <c r="H19225" t="s">
        <v>125</v>
      </c>
      <c r="I19225" t="s">
        <v>125</v>
      </c>
      <c r="J19225" s="1">
        <v>40951</v>
      </c>
    </row>
    <row r="19226" spans="1:10" x14ac:dyDescent="0.25">
      <c r="A19226" t="s">
        <v>67871</v>
      </c>
      <c r="B19226" t="s">
        <v>67872</v>
      </c>
      <c r="C19226" t="s">
        <v>67873</v>
      </c>
      <c r="D19226" t="s">
        <v>70</v>
      </c>
      <c r="E19226" t="s">
        <v>14</v>
      </c>
      <c r="F19226" t="s">
        <v>21</v>
      </c>
      <c r="G19226" t="s">
        <v>137</v>
      </c>
      <c r="H19226" t="s">
        <v>138</v>
      </c>
      <c r="I19226" t="s">
        <v>138</v>
      </c>
    </row>
    <row r="19227" spans="1:10" x14ac:dyDescent="0.25">
      <c r="A19227" t="s">
        <v>67874</v>
      </c>
      <c r="B19227" t="s">
        <v>67875</v>
      </c>
      <c r="C19227" t="s">
        <v>67876</v>
      </c>
      <c r="D19227" t="s">
        <v>67877</v>
      </c>
      <c r="E19227" t="s">
        <v>14</v>
      </c>
      <c r="F19227" t="s">
        <v>21</v>
      </c>
      <c r="G19227" t="s">
        <v>803</v>
      </c>
      <c r="H19227" t="s">
        <v>11864</v>
      </c>
      <c r="I19227" t="s">
        <v>43367</v>
      </c>
    </row>
    <row r="19228" spans="1:10" x14ac:dyDescent="0.25">
      <c r="A19228" t="s">
        <v>67878</v>
      </c>
      <c r="B19228" t="s">
        <v>67879</v>
      </c>
      <c r="C19228" t="s">
        <v>67880</v>
      </c>
      <c r="D19228" t="s">
        <v>2474</v>
      </c>
      <c r="E19228" t="s">
        <v>14</v>
      </c>
      <c r="J19228" s="1">
        <v>39396</v>
      </c>
    </row>
    <row r="19229" spans="1:10" x14ac:dyDescent="0.25">
      <c r="A19229" t="s">
        <v>67881</v>
      </c>
      <c r="B19229" t="s">
        <v>67882</v>
      </c>
      <c r="C19229" t="s">
        <v>67883</v>
      </c>
      <c r="D19229" t="s">
        <v>67884</v>
      </c>
      <c r="E19229" t="s">
        <v>14</v>
      </c>
      <c r="F19229" t="s">
        <v>694</v>
      </c>
      <c r="G19229">
        <v>5</v>
      </c>
      <c r="H19229" t="s">
        <v>695</v>
      </c>
      <c r="I19229" t="s">
        <v>11954</v>
      </c>
    </row>
    <row r="19230" spans="1:10" x14ac:dyDescent="0.25">
      <c r="A19230" t="s">
        <v>67885</v>
      </c>
      <c r="B19230" t="s">
        <v>67886</v>
      </c>
      <c r="C19230" t="s">
        <v>67887</v>
      </c>
      <c r="D19230" t="s">
        <v>32</v>
      </c>
      <c r="E19230" t="s">
        <v>14</v>
      </c>
      <c r="F19230" t="s">
        <v>21</v>
      </c>
      <c r="G19230" t="s">
        <v>59</v>
      </c>
      <c r="H19230" t="s">
        <v>1216</v>
      </c>
      <c r="I19230" t="s">
        <v>36866</v>
      </c>
      <c r="J19230" s="1">
        <v>39814</v>
      </c>
    </row>
    <row r="19231" spans="1:10" x14ac:dyDescent="0.25">
      <c r="A19231" t="s">
        <v>67888</v>
      </c>
      <c r="B19231" t="s">
        <v>67889</v>
      </c>
      <c r="C19231" t="s">
        <v>67890</v>
      </c>
      <c r="D19231" t="s">
        <v>38</v>
      </c>
      <c r="E19231" t="s">
        <v>108</v>
      </c>
      <c r="F19231" t="s">
        <v>21</v>
      </c>
      <c r="G19231" t="s">
        <v>59</v>
      </c>
      <c r="H19231" t="s">
        <v>90</v>
      </c>
      <c r="I19231" t="s">
        <v>2606</v>
      </c>
      <c r="J19231" s="1">
        <v>36892</v>
      </c>
    </row>
    <row r="19232" spans="1:10" x14ac:dyDescent="0.25">
      <c r="A19232" t="s">
        <v>67891</v>
      </c>
      <c r="B19232" t="s">
        <v>67892</v>
      </c>
      <c r="C19232" t="s">
        <v>67893</v>
      </c>
      <c r="D19232" t="s">
        <v>51</v>
      </c>
      <c r="E19232" t="s">
        <v>14</v>
      </c>
      <c r="F19232" t="s">
        <v>21</v>
      </c>
      <c r="G19232" t="s">
        <v>803</v>
      </c>
      <c r="H19232" t="s">
        <v>804</v>
      </c>
      <c r="I19232" t="s">
        <v>4863</v>
      </c>
      <c r="J19232" s="1">
        <v>36647</v>
      </c>
    </row>
    <row r="19233" spans="1:10" x14ac:dyDescent="0.25">
      <c r="A19233" t="s">
        <v>67894</v>
      </c>
      <c r="B19233" t="s">
        <v>67895</v>
      </c>
      <c r="C19233" t="s">
        <v>67896</v>
      </c>
      <c r="D19233" t="s">
        <v>67897</v>
      </c>
      <c r="E19233" t="s">
        <v>108</v>
      </c>
      <c r="F19233" t="s">
        <v>21</v>
      </c>
      <c r="G19233" t="s">
        <v>59</v>
      </c>
      <c r="H19233" t="s">
        <v>60</v>
      </c>
      <c r="I19233" t="s">
        <v>66</v>
      </c>
      <c r="J19233" s="1">
        <v>39083</v>
      </c>
    </row>
    <row r="19234" spans="1:10" x14ac:dyDescent="0.25">
      <c r="A19234" t="s">
        <v>67898</v>
      </c>
      <c r="B19234" t="s">
        <v>67899</v>
      </c>
      <c r="C19234" t="s">
        <v>67900</v>
      </c>
      <c r="D19234" t="s">
        <v>67901</v>
      </c>
      <c r="E19234" t="s">
        <v>14</v>
      </c>
      <c r="F19234" t="s">
        <v>21</v>
      </c>
      <c r="G19234" t="s">
        <v>59</v>
      </c>
      <c r="H19234" t="s">
        <v>961</v>
      </c>
      <c r="I19234" t="s">
        <v>31823</v>
      </c>
    </row>
    <row r="19235" spans="1:10" x14ac:dyDescent="0.25">
      <c r="A19235" t="s">
        <v>67902</v>
      </c>
      <c r="B19235" t="s">
        <v>67903</v>
      </c>
      <c r="C19235" t="s">
        <v>67904</v>
      </c>
      <c r="D19235" t="s">
        <v>67905</v>
      </c>
      <c r="E19235" t="s">
        <v>14</v>
      </c>
      <c r="F19235" t="s">
        <v>21</v>
      </c>
      <c r="G19235" t="s">
        <v>153</v>
      </c>
      <c r="H19235" t="s">
        <v>239</v>
      </c>
      <c r="I19235" t="s">
        <v>12649</v>
      </c>
      <c r="J19235" s="1">
        <v>41275</v>
      </c>
    </row>
    <row r="19236" spans="1:10" x14ac:dyDescent="0.25">
      <c r="A19236" t="s">
        <v>67906</v>
      </c>
      <c r="B19236" t="s">
        <v>67907</v>
      </c>
      <c r="C19236" t="s">
        <v>67908</v>
      </c>
      <c r="D19236" t="s">
        <v>51</v>
      </c>
      <c r="E19236" t="s">
        <v>14</v>
      </c>
      <c r="F19236" t="s">
        <v>1121</v>
      </c>
      <c r="G19236">
        <v>1</v>
      </c>
      <c r="H19236" t="s">
        <v>67909</v>
      </c>
      <c r="I19236" t="s">
        <v>67909</v>
      </c>
      <c r="J19236" s="1">
        <v>37987</v>
      </c>
    </row>
    <row r="19237" spans="1:10" x14ac:dyDescent="0.25">
      <c r="A19237" t="s">
        <v>67910</v>
      </c>
      <c r="B19237" t="s">
        <v>67911</v>
      </c>
      <c r="C19237" t="s">
        <v>67912</v>
      </c>
      <c r="D19237" t="s">
        <v>51</v>
      </c>
      <c r="E19237" t="s">
        <v>14</v>
      </c>
      <c r="F19237" t="s">
        <v>21</v>
      </c>
      <c r="G19237" t="s">
        <v>59</v>
      </c>
      <c r="H19237" t="s">
        <v>914</v>
      </c>
      <c r="I19237" t="s">
        <v>5805</v>
      </c>
    </row>
    <row r="19238" spans="1:10" x14ac:dyDescent="0.25">
      <c r="A19238" t="s">
        <v>67913</v>
      </c>
      <c r="B19238" t="s">
        <v>67914</v>
      </c>
      <c r="D19238" t="s">
        <v>67915</v>
      </c>
      <c r="E19238" t="s">
        <v>202</v>
      </c>
      <c r="F19238" t="s">
        <v>123</v>
      </c>
      <c r="G19238" t="s">
        <v>4259</v>
      </c>
      <c r="H19238" t="s">
        <v>125</v>
      </c>
      <c r="I19238" t="s">
        <v>9802</v>
      </c>
    </row>
    <row r="19239" spans="1:10" x14ac:dyDescent="0.25">
      <c r="A19239" t="s">
        <v>67916</v>
      </c>
      <c r="B19239" t="s">
        <v>67917</v>
      </c>
      <c r="C19239" t="s">
        <v>67918</v>
      </c>
      <c r="D19239" t="s">
        <v>67919</v>
      </c>
      <c r="E19239" t="s">
        <v>202</v>
      </c>
      <c r="F19239" t="s">
        <v>21</v>
      </c>
      <c r="G19239" t="s">
        <v>1006</v>
      </c>
      <c r="H19239" t="s">
        <v>1007</v>
      </c>
      <c r="I19239" t="s">
        <v>6308</v>
      </c>
      <c r="J19239" s="1">
        <v>39052</v>
      </c>
    </row>
    <row r="19240" spans="1:10" x14ac:dyDescent="0.25">
      <c r="A19240" t="s">
        <v>67920</v>
      </c>
      <c r="B19240" t="s">
        <v>67921</v>
      </c>
      <c r="C19240" t="s">
        <v>67922</v>
      </c>
      <c r="D19240" t="s">
        <v>1396</v>
      </c>
      <c r="E19240" t="s">
        <v>14</v>
      </c>
      <c r="J19240" s="1">
        <v>36535</v>
      </c>
    </row>
    <row r="19241" spans="1:10" x14ac:dyDescent="0.25">
      <c r="A19241" t="s">
        <v>67923</v>
      </c>
      <c r="B19241" t="s">
        <v>67924</v>
      </c>
      <c r="C19241" t="s">
        <v>67925</v>
      </c>
      <c r="D19241" t="s">
        <v>67926</v>
      </c>
      <c r="E19241" t="s">
        <v>14</v>
      </c>
      <c r="F19241" t="s">
        <v>21</v>
      </c>
      <c r="G19241" t="s">
        <v>803</v>
      </c>
      <c r="H19241" t="s">
        <v>804</v>
      </c>
      <c r="I19241" t="s">
        <v>804</v>
      </c>
      <c r="J19241" s="1">
        <v>40513</v>
      </c>
    </row>
    <row r="19242" spans="1:10" x14ac:dyDescent="0.25">
      <c r="A19242" t="s">
        <v>67927</v>
      </c>
      <c r="B19242" t="s">
        <v>67928</v>
      </c>
      <c r="C19242" t="s">
        <v>67929</v>
      </c>
      <c r="D19242" t="s">
        <v>51</v>
      </c>
      <c r="E19242" t="s">
        <v>14</v>
      </c>
      <c r="F19242" t="s">
        <v>21</v>
      </c>
      <c r="G19242" t="s">
        <v>59</v>
      </c>
      <c r="H19242" t="s">
        <v>60</v>
      </c>
      <c r="I19242" t="s">
        <v>5480</v>
      </c>
    </row>
    <row r="19243" spans="1:10" x14ac:dyDescent="0.25">
      <c r="A19243" t="s">
        <v>67930</v>
      </c>
      <c r="B19243" t="s">
        <v>67931</v>
      </c>
      <c r="C19243" t="s">
        <v>67932</v>
      </c>
      <c r="D19243" t="s">
        <v>38</v>
      </c>
      <c r="E19243" t="s">
        <v>14</v>
      </c>
      <c r="F19243" t="s">
        <v>21</v>
      </c>
      <c r="G19243" t="s">
        <v>94</v>
      </c>
      <c r="H19243" t="s">
        <v>95</v>
      </c>
      <c r="I19243" t="s">
        <v>13185</v>
      </c>
      <c r="J19243" s="1">
        <v>39083</v>
      </c>
    </row>
    <row r="19244" spans="1:10" x14ac:dyDescent="0.25">
      <c r="A19244" t="s">
        <v>67933</v>
      </c>
      <c r="B19244" t="s">
        <v>67934</v>
      </c>
      <c r="C19244" t="s">
        <v>67935</v>
      </c>
      <c r="D19244" t="s">
        <v>67936</v>
      </c>
      <c r="E19244" t="s">
        <v>108</v>
      </c>
      <c r="F19244" t="s">
        <v>21</v>
      </c>
      <c r="G19244" t="s">
        <v>59</v>
      </c>
      <c r="H19244" t="s">
        <v>961</v>
      </c>
      <c r="I19244" t="s">
        <v>12617</v>
      </c>
      <c r="J19244" s="1">
        <v>38200</v>
      </c>
    </row>
    <row r="19245" spans="1:10" x14ac:dyDescent="0.25">
      <c r="A19245" t="s">
        <v>67937</v>
      </c>
      <c r="B19245" t="s">
        <v>67938</v>
      </c>
      <c r="C19245" t="s">
        <v>67939</v>
      </c>
      <c r="D19245" t="s">
        <v>67940</v>
      </c>
      <c r="E19245" t="s">
        <v>14</v>
      </c>
      <c r="F19245" t="s">
        <v>21</v>
      </c>
      <c r="G19245" t="s">
        <v>3157</v>
      </c>
      <c r="H19245" t="s">
        <v>33260</v>
      </c>
      <c r="I19245" t="s">
        <v>33260</v>
      </c>
      <c r="J19245" s="1">
        <v>41122</v>
      </c>
    </row>
    <row r="19246" spans="1:10" x14ac:dyDescent="0.25">
      <c r="A19246" t="s">
        <v>67941</v>
      </c>
      <c r="B19246" t="s">
        <v>67942</v>
      </c>
      <c r="C19246" t="s">
        <v>67943</v>
      </c>
      <c r="D19246" t="s">
        <v>67944</v>
      </c>
      <c r="E19246" t="s">
        <v>14</v>
      </c>
      <c r="F19246" t="s">
        <v>123</v>
      </c>
      <c r="G19246" t="s">
        <v>124</v>
      </c>
      <c r="H19246" t="s">
        <v>125</v>
      </c>
      <c r="I19246" t="s">
        <v>125</v>
      </c>
      <c r="J19246" s="1">
        <v>41275</v>
      </c>
    </row>
    <row r="19247" spans="1:10" x14ac:dyDescent="0.25">
      <c r="A19247" t="s">
        <v>67945</v>
      </c>
      <c r="B19247" t="s">
        <v>67946</v>
      </c>
      <c r="C19247" t="s">
        <v>67947</v>
      </c>
      <c r="D19247" t="s">
        <v>67948</v>
      </c>
      <c r="E19247" t="s">
        <v>14</v>
      </c>
      <c r="F19247" t="s">
        <v>547</v>
      </c>
      <c r="G19247">
        <v>29</v>
      </c>
      <c r="H19247" t="s">
        <v>744</v>
      </c>
      <c r="I19247" t="s">
        <v>744</v>
      </c>
    </row>
    <row r="19248" spans="1:10" x14ac:dyDescent="0.25">
      <c r="A19248" t="s">
        <v>67949</v>
      </c>
      <c r="B19248" t="s">
        <v>67950</v>
      </c>
      <c r="C19248" t="s">
        <v>67951</v>
      </c>
      <c r="D19248" t="s">
        <v>62417</v>
      </c>
      <c r="E19248" t="s">
        <v>108</v>
      </c>
      <c r="F19248" t="s">
        <v>21</v>
      </c>
      <c r="G19248" t="s">
        <v>59</v>
      </c>
      <c r="H19248" t="s">
        <v>60</v>
      </c>
      <c r="I19248" t="s">
        <v>718</v>
      </c>
      <c r="J19248" s="1">
        <v>39083</v>
      </c>
    </row>
    <row r="19249" spans="1:10" x14ac:dyDescent="0.25">
      <c r="A19249" t="s">
        <v>67952</v>
      </c>
      <c r="B19249" t="s">
        <v>67953</v>
      </c>
      <c r="C19249" t="s">
        <v>67954</v>
      </c>
      <c r="D19249" t="s">
        <v>67955</v>
      </c>
      <c r="E19249" t="s">
        <v>14</v>
      </c>
      <c r="F19249" t="s">
        <v>21</v>
      </c>
      <c r="G19249" t="s">
        <v>59</v>
      </c>
      <c r="H19249" t="s">
        <v>1216</v>
      </c>
      <c r="I19249" t="s">
        <v>1216</v>
      </c>
      <c r="J19249" s="1">
        <v>40179</v>
      </c>
    </row>
    <row r="19250" spans="1:10" x14ac:dyDescent="0.25">
      <c r="A19250" t="s">
        <v>67956</v>
      </c>
      <c r="B19250" t="s">
        <v>67957</v>
      </c>
      <c r="C19250" t="s">
        <v>67958</v>
      </c>
      <c r="D19250" t="s">
        <v>51</v>
      </c>
      <c r="E19250" t="s">
        <v>14</v>
      </c>
      <c r="F19250" t="s">
        <v>1057</v>
      </c>
      <c r="G19250">
        <v>4</v>
      </c>
      <c r="H19250" t="s">
        <v>1520</v>
      </c>
      <c r="I19250" t="s">
        <v>1520</v>
      </c>
      <c r="J19250" s="1">
        <v>33970</v>
      </c>
    </row>
    <row r="19251" spans="1:10" x14ac:dyDescent="0.25">
      <c r="A19251" t="s">
        <v>67959</v>
      </c>
      <c r="B19251" t="s">
        <v>67960</v>
      </c>
      <c r="C19251" t="s">
        <v>67961</v>
      </c>
      <c r="D19251" t="s">
        <v>2437</v>
      </c>
      <c r="E19251" t="s">
        <v>14</v>
      </c>
      <c r="F19251" t="s">
        <v>21</v>
      </c>
      <c r="G19251" t="s">
        <v>639</v>
      </c>
      <c r="H19251" t="s">
        <v>640</v>
      </c>
      <c r="I19251" t="s">
        <v>640</v>
      </c>
      <c r="J19251" s="1">
        <v>40652</v>
      </c>
    </row>
    <row r="19252" spans="1:10" x14ac:dyDescent="0.25">
      <c r="A19252" t="s">
        <v>67962</v>
      </c>
      <c r="B19252" t="s">
        <v>67963</v>
      </c>
      <c r="C19252" t="s">
        <v>67964</v>
      </c>
      <c r="D19252" t="s">
        <v>70</v>
      </c>
      <c r="E19252" t="s">
        <v>14</v>
      </c>
      <c r="F19252" t="s">
        <v>2313</v>
      </c>
      <c r="G19252">
        <v>4</v>
      </c>
      <c r="H19252" t="s">
        <v>8858</v>
      </c>
      <c r="I19252" t="s">
        <v>8858</v>
      </c>
    </row>
    <row r="19253" spans="1:10" x14ac:dyDescent="0.25">
      <c r="A19253" t="s">
        <v>67965</v>
      </c>
      <c r="B19253" t="s">
        <v>67966</v>
      </c>
      <c r="C19253" t="s">
        <v>67967</v>
      </c>
      <c r="D19253" t="s">
        <v>650</v>
      </c>
      <c r="E19253" t="s">
        <v>14</v>
      </c>
      <c r="F19253" t="s">
        <v>21</v>
      </c>
      <c r="G19253" t="s">
        <v>1006</v>
      </c>
      <c r="H19253" t="s">
        <v>1030</v>
      </c>
      <c r="I19253" t="s">
        <v>1030</v>
      </c>
    </row>
    <row r="19254" spans="1:10" x14ac:dyDescent="0.25">
      <c r="A19254" t="s">
        <v>67968</v>
      </c>
      <c r="B19254" t="s">
        <v>67969</v>
      </c>
      <c r="C19254" t="s">
        <v>67970</v>
      </c>
      <c r="D19254" t="s">
        <v>67971</v>
      </c>
      <c r="E19254" t="s">
        <v>14</v>
      </c>
      <c r="F19254" t="s">
        <v>21</v>
      </c>
      <c r="G19254" t="s">
        <v>59</v>
      </c>
      <c r="H19254" t="s">
        <v>60</v>
      </c>
      <c r="I19254" t="s">
        <v>2966</v>
      </c>
      <c r="J19254" s="1">
        <v>40238</v>
      </c>
    </row>
    <row r="19255" spans="1:10" x14ac:dyDescent="0.25">
      <c r="A19255" t="s">
        <v>67972</v>
      </c>
      <c r="B19255" t="s">
        <v>67973</v>
      </c>
      <c r="C19255" t="s">
        <v>67974</v>
      </c>
      <c r="D19255" t="s">
        <v>51</v>
      </c>
      <c r="E19255" t="s">
        <v>14</v>
      </c>
      <c r="F19255" t="s">
        <v>21</v>
      </c>
      <c r="G19255" t="s">
        <v>22</v>
      </c>
      <c r="H19255" t="s">
        <v>15146</v>
      </c>
      <c r="I19255" t="s">
        <v>19976</v>
      </c>
      <c r="J19255" s="1">
        <v>39814</v>
      </c>
    </row>
    <row r="19256" spans="1:10" x14ac:dyDescent="0.25">
      <c r="A19256" t="s">
        <v>67975</v>
      </c>
      <c r="B19256" t="s">
        <v>67976</v>
      </c>
      <c r="C19256" t="s">
        <v>67977</v>
      </c>
      <c r="D19256" t="s">
        <v>1773</v>
      </c>
      <c r="E19256" t="s">
        <v>202</v>
      </c>
      <c r="F19256" t="s">
        <v>453</v>
      </c>
      <c r="G19256">
        <v>48</v>
      </c>
      <c r="H19256" t="s">
        <v>454</v>
      </c>
      <c r="I19256" t="s">
        <v>454</v>
      </c>
    </row>
    <row r="19257" spans="1:10" x14ac:dyDescent="0.25">
      <c r="A19257" t="s">
        <v>67978</v>
      </c>
      <c r="B19257" t="s">
        <v>67979</v>
      </c>
      <c r="C19257" t="s">
        <v>67980</v>
      </c>
      <c r="D19257" t="s">
        <v>67981</v>
      </c>
      <c r="E19257" t="s">
        <v>14</v>
      </c>
      <c r="J19257" s="1">
        <v>41440</v>
      </c>
    </row>
    <row r="19258" spans="1:10" x14ac:dyDescent="0.25">
      <c r="A19258" t="s">
        <v>67982</v>
      </c>
      <c r="B19258" t="s">
        <v>67983</v>
      </c>
      <c r="C19258" t="s">
        <v>67984</v>
      </c>
      <c r="D19258" t="s">
        <v>67985</v>
      </c>
      <c r="E19258" t="s">
        <v>14</v>
      </c>
      <c r="F19258" t="s">
        <v>21</v>
      </c>
      <c r="G19258" t="s">
        <v>137</v>
      </c>
      <c r="H19258" t="s">
        <v>138</v>
      </c>
      <c r="I19258" t="s">
        <v>138</v>
      </c>
      <c r="J19258" s="1">
        <v>39264</v>
      </c>
    </row>
    <row r="19259" spans="1:10" x14ac:dyDescent="0.25">
      <c r="A19259" t="s">
        <v>67986</v>
      </c>
      <c r="B19259" t="s">
        <v>67987</v>
      </c>
      <c r="C19259" t="s">
        <v>67988</v>
      </c>
      <c r="D19259" t="s">
        <v>67989</v>
      </c>
      <c r="E19259" t="s">
        <v>14</v>
      </c>
      <c r="F19259" t="s">
        <v>12812</v>
      </c>
      <c r="G19259">
        <v>35</v>
      </c>
      <c r="H19259" t="s">
        <v>13411</v>
      </c>
      <c r="I19259" t="s">
        <v>13411</v>
      </c>
      <c r="J19259" s="1">
        <v>40695</v>
      </c>
    </row>
    <row r="19260" spans="1:10" x14ac:dyDescent="0.25">
      <c r="A19260" t="s">
        <v>67990</v>
      </c>
      <c r="B19260" t="s">
        <v>67991</v>
      </c>
      <c r="D19260" t="s">
        <v>65</v>
      </c>
      <c r="E19260" t="s">
        <v>14</v>
      </c>
      <c r="F19260" t="s">
        <v>21</v>
      </c>
      <c r="G19260" t="s">
        <v>59</v>
      </c>
      <c r="H19260" t="s">
        <v>90</v>
      </c>
      <c r="I19260" t="s">
        <v>5428</v>
      </c>
      <c r="J19260" s="1">
        <v>36892</v>
      </c>
    </row>
    <row r="19261" spans="1:10" x14ac:dyDescent="0.25">
      <c r="A19261" t="s">
        <v>67992</v>
      </c>
      <c r="B19261" t="s">
        <v>67993</v>
      </c>
      <c r="D19261" t="s">
        <v>51</v>
      </c>
      <c r="E19261" t="s">
        <v>14</v>
      </c>
      <c r="F19261" t="s">
        <v>21</v>
      </c>
      <c r="G19261" t="s">
        <v>425</v>
      </c>
      <c r="H19261" t="s">
        <v>523</v>
      </c>
      <c r="I19261" t="s">
        <v>1644</v>
      </c>
    </row>
    <row r="19262" spans="1:10" x14ac:dyDescent="0.25">
      <c r="A19262" t="s">
        <v>67994</v>
      </c>
      <c r="B19262" t="s">
        <v>67995</v>
      </c>
      <c r="C19262" t="s">
        <v>67996</v>
      </c>
      <c r="D19262" t="s">
        <v>650</v>
      </c>
      <c r="E19262" t="s">
        <v>14</v>
      </c>
      <c r="F19262" t="s">
        <v>21</v>
      </c>
      <c r="G19262" t="s">
        <v>3988</v>
      </c>
      <c r="H19262" t="s">
        <v>3989</v>
      </c>
      <c r="I19262" t="s">
        <v>66495</v>
      </c>
      <c r="J19262" s="1">
        <v>40909</v>
      </c>
    </row>
    <row r="19263" spans="1:10" x14ac:dyDescent="0.25">
      <c r="A19263" t="s">
        <v>67997</v>
      </c>
      <c r="B19263" t="s">
        <v>67998</v>
      </c>
      <c r="C19263" t="s">
        <v>67999</v>
      </c>
      <c r="D19263" t="s">
        <v>68000</v>
      </c>
      <c r="E19263" t="s">
        <v>14</v>
      </c>
      <c r="F19263" t="s">
        <v>21</v>
      </c>
      <c r="G19263" t="s">
        <v>803</v>
      </c>
      <c r="H19263" t="s">
        <v>804</v>
      </c>
      <c r="I19263" t="s">
        <v>804</v>
      </c>
    </row>
    <row r="19264" spans="1:10" x14ac:dyDescent="0.25">
      <c r="A19264" t="s">
        <v>68001</v>
      </c>
      <c r="B19264" t="s">
        <v>68002</v>
      </c>
      <c r="C19264" t="s">
        <v>68003</v>
      </c>
      <c r="D19264" t="s">
        <v>68004</v>
      </c>
      <c r="E19264" t="s">
        <v>14</v>
      </c>
      <c r="F19264" t="s">
        <v>123</v>
      </c>
      <c r="G19264" t="s">
        <v>124</v>
      </c>
      <c r="H19264" t="s">
        <v>125</v>
      </c>
      <c r="I19264" t="s">
        <v>125</v>
      </c>
      <c r="J19264" s="1">
        <v>41000</v>
      </c>
    </row>
    <row r="19265" spans="1:10" x14ac:dyDescent="0.25">
      <c r="A19265" t="s">
        <v>68005</v>
      </c>
      <c r="B19265" t="s">
        <v>68006</v>
      </c>
      <c r="C19265" t="s">
        <v>68007</v>
      </c>
      <c r="D19265" t="s">
        <v>68008</v>
      </c>
      <c r="E19265" t="s">
        <v>14</v>
      </c>
      <c r="F19265" t="s">
        <v>21</v>
      </c>
      <c r="G19265" t="s">
        <v>39</v>
      </c>
      <c r="H19265" t="s">
        <v>277</v>
      </c>
      <c r="I19265" t="s">
        <v>277</v>
      </c>
      <c r="J19265" s="1">
        <v>41061</v>
      </c>
    </row>
    <row r="19266" spans="1:10" x14ac:dyDescent="0.25">
      <c r="A19266" t="s">
        <v>68009</v>
      </c>
      <c r="B19266" t="s">
        <v>68010</v>
      </c>
      <c r="D19266" t="s">
        <v>38</v>
      </c>
      <c r="E19266" t="s">
        <v>14</v>
      </c>
      <c r="F19266" t="s">
        <v>1057</v>
      </c>
      <c r="G19266">
        <v>1</v>
      </c>
      <c r="H19266" t="s">
        <v>1693</v>
      </c>
      <c r="I19266" t="s">
        <v>68011</v>
      </c>
      <c r="J19266" s="1">
        <v>38718</v>
      </c>
    </row>
    <row r="19267" spans="1:10" x14ac:dyDescent="0.25">
      <c r="A19267" t="s">
        <v>68012</v>
      </c>
      <c r="B19267" t="s">
        <v>68013</v>
      </c>
      <c r="C19267" t="s">
        <v>68014</v>
      </c>
      <c r="D19267" t="s">
        <v>2961</v>
      </c>
      <c r="E19267" t="s">
        <v>14</v>
      </c>
      <c r="F19267" t="s">
        <v>21</v>
      </c>
      <c r="G19267" t="s">
        <v>59</v>
      </c>
      <c r="H19267" t="s">
        <v>90</v>
      </c>
      <c r="I19267" t="s">
        <v>8355</v>
      </c>
      <c r="J19267" s="1">
        <v>41414</v>
      </c>
    </row>
    <row r="19268" spans="1:10" x14ac:dyDescent="0.25">
      <c r="A19268" t="s">
        <v>68015</v>
      </c>
      <c r="B19268" t="s">
        <v>68016</v>
      </c>
      <c r="C19268" t="s">
        <v>68017</v>
      </c>
      <c r="D19268" t="s">
        <v>67222</v>
      </c>
      <c r="E19268" t="s">
        <v>14</v>
      </c>
      <c r="F19268" t="s">
        <v>1057</v>
      </c>
      <c r="G19268">
        <v>4</v>
      </c>
      <c r="H19268" t="s">
        <v>1520</v>
      </c>
      <c r="I19268" t="s">
        <v>1520</v>
      </c>
      <c r="J19268" s="1">
        <v>41334</v>
      </c>
    </row>
    <row r="19269" spans="1:10" x14ac:dyDescent="0.25">
      <c r="A19269" t="s">
        <v>68018</v>
      </c>
      <c r="B19269" t="s">
        <v>68019</v>
      </c>
      <c r="C19269" t="s">
        <v>68020</v>
      </c>
      <c r="D19269" t="s">
        <v>68021</v>
      </c>
      <c r="E19269" t="s">
        <v>14</v>
      </c>
      <c r="F19269" t="s">
        <v>1057</v>
      </c>
      <c r="G19269">
        <v>16</v>
      </c>
      <c r="H19269" t="s">
        <v>1699</v>
      </c>
      <c r="I19269" t="s">
        <v>1699</v>
      </c>
      <c r="J19269" s="1">
        <v>41487</v>
      </c>
    </row>
    <row r="19270" spans="1:10" x14ac:dyDescent="0.25">
      <c r="A19270" t="s">
        <v>68022</v>
      </c>
      <c r="B19270" t="s">
        <v>68023</v>
      </c>
      <c r="C19270" t="s">
        <v>68024</v>
      </c>
      <c r="D19270" t="s">
        <v>10057</v>
      </c>
      <c r="E19270" t="s">
        <v>14</v>
      </c>
      <c r="F19270" t="s">
        <v>21</v>
      </c>
      <c r="G19270" t="s">
        <v>785</v>
      </c>
      <c r="H19270" t="s">
        <v>786</v>
      </c>
      <c r="I19270" t="s">
        <v>786</v>
      </c>
      <c r="J19270" s="1">
        <v>37622</v>
      </c>
    </row>
    <row r="19271" spans="1:10" x14ac:dyDescent="0.25">
      <c r="A19271" t="s">
        <v>68025</v>
      </c>
      <c r="B19271" t="s">
        <v>68026</v>
      </c>
      <c r="C19271" t="s">
        <v>68027</v>
      </c>
      <c r="D19271" t="s">
        <v>68028</v>
      </c>
      <c r="E19271" t="s">
        <v>14</v>
      </c>
      <c r="F19271" t="s">
        <v>21</v>
      </c>
      <c r="G19271" t="s">
        <v>1234</v>
      </c>
      <c r="H19271" t="s">
        <v>2102</v>
      </c>
      <c r="I19271" t="s">
        <v>23772</v>
      </c>
      <c r="J19271" s="1">
        <v>40299</v>
      </c>
    </row>
    <row r="19272" spans="1:10" x14ac:dyDescent="0.25">
      <c r="A19272" t="s">
        <v>68029</v>
      </c>
      <c r="B19272" t="s">
        <v>68030</v>
      </c>
      <c r="C19272" t="s">
        <v>68031</v>
      </c>
      <c r="D19272" t="s">
        <v>68032</v>
      </c>
      <c r="E19272" t="s">
        <v>14</v>
      </c>
      <c r="F19272" t="s">
        <v>1121</v>
      </c>
      <c r="G19272">
        <v>23</v>
      </c>
      <c r="H19272" t="s">
        <v>68033</v>
      </c>
      <c r="I19272" t="s">
        <v>68033</v>
      </c>
      <c r="J19272" s="1">
        <v>36526</v>
      </c>
    </row>
    <row r="19273" spans="1:10" x14ac:dyDescent="0.25">
      <c r="A19273" t="s">
        <v>68034</v>
      </c>
      <c r="B19273" t="s">
        <v>68035</v>
      </c>
      <c r="D19273" t="s">
        <v>440</v>
      </c>
      <c r="E19273" t="s">
        <v>14</v>
      </c>
      <c r="F19273" t="s">
        <v>21</v>
      </c>
      <c r="G19273" t="s">
        <v>84</v>
      </c>
      <c r="H19273" t="s">
        <v>3684</v>
      </c>
      <c r="I19273" t="s">
        <v>3685</v>
      </c>
      <c r="J19273" s="1">
        <v>41556</v>
      </c>
    </row>
    <row r="19274" spans="1:10" x14ac:dyDescent="0.25">
      <c r="A19274" t="s">
        <v>68036</v>
      </c>
      <c r="B19274" t="s">
        <v>68037</v>
      </c>
      <c r="C19274" t="s">
        <v>68038</v>
      </c>
      <c r="D19274" t="s">
        <v>68039</v>
      </c>
      <c r="E19274" t="s">
        <v>14</v>
      </c>
      <c r="F19274" t="s">
        <v>21</v>
      </c>
      <c r="G19274" t="s">
        <v>59</v>
      </c>
      <c r="H19274" t="s">
        <v>60</v>
      </c>
      <c r="I19274" t="s">
        <v>1155</v>
      </c>
      <c r="J19274" s="1">
        <v>41275</v>
      </c>
    </row>
    <row r="19275" spans="1:10" x14ac:dyDescent="0.25">
      <c r="A19275" t="s">
        <v>68040</v>
      </c>
      <c r="B19275" t="s">
        <v>68041</v>
      </c>
      <c r="C19275" t="s">
        <v>68042</v>
      </c>
      <c r="D19275" t="s">
        <v>736</v>
      </c>
      <c r="E19275" t="s">
        <v>14</v>
      </c>
      <c r="F19275" t="s">
        <v>21</v>
      </c>
      <c r="G19275" t="s">
        <v>59</v>
      </c>
      <c r="H19275" t="s">
        <v>60</v>
      </c>
      <c r="I19275" t="s">
        <v>61</v>
      </c>
      <c r="J19275" s="1">
        <v>40179</v>
      </c>
    </row>
    <row r="19276" spans="1:10" x14ac:dyDescent="0.25">
      <c r="A19276" t="s">
        <v>68043</v>
      </c>
      <c r="B19276" t="s">
        <v>68044</v>
      </c>
      <c r="C19276" t="s">
        <v>68045</v>
      </c>
      <c r="D19276" t="s">
        <v>68046</v>
      </c>
      <c r="E19276" t="s">
        <v>202</v>
      </c>
      <c r="F19276" t="s">
        <v>123</v>
      </c>
      <c r="G19276" t="s">
        <v>4742</v>
      </c>
      <c r="H19276" t="s">
        <v>4743</v>
      </c>
      <c r="I19276" t="s">
        <v>4743</v>
      </c>
      <c r="J19276" s="1">
        <v>38353</v>
      </c>
    </row>
    <row r="19277" spans="1:10" x14ac:dyDescent="0.25">
      <c r="A19277" t="s">
        <v>68047</v>
      </c>
      <c r="B19277" t="s">
        <v>68048</v>
      </c>
      <c r="C19277" t="s">
        <v>68049</v>
      </c>
      <c r="E19277" t="s">
        <v>108</v>
      </c>
    </row>
    <row r="19278" spans="1:10" x14ac:dyDescent="0.25">
      <c r="A19278" t="s">
        <v>68050</v>
      </c>
      <c r="B19278" t="s">
        <v>68051</v>
      </c>
      <c r="C19278" t="s">
        <v>68052</v>
      </c>
      <c r="D19278" t="s">
        <v>68053</v>
      </c>
      <c r="E19278" t="s">
        <v>14</v>
      </c>
      <c r="F19278" t="s">
        <v>4656</v>
      </c>
      <c r="G19278">
        <v>65</v>
      </c>
      <c r="H19278" t="s">
        <v>4657</v>
      </c>
      <c r="I19278" t="s">
        <v>4657</v>
      </c>
      <c r="J19278" s="1">
        <v>40544</v>
      </c>
    </row>
    <row r="19279" spans="1:10" x14ac:dyDescent="0.25">
      <c r="A19279" t="s">
        <v>68054</v>
      </c>
      <c r="B19279" t="s">
        <v>68055</v>
      </c>
      <c r="C19279" t="s">
        <v>68056</v>
      </c>
      <c r="D19279" t="s">
        <v>68057</v>
      </c>
      <c r="E19279" t="s">
        <v>14</v>
      </c>
      <c r="F19279" t="s">
        <v>21</v>
      </c>
      <c r="G19279" t="s">
        <v>59</v>
      </c>
      <c r="H19279" t="s">
        <v>60</v>
      </c>
      <c r="I19279" t="s">
        <v>1098</v>
      </c>
    </row>
    <row r="19280" spans="1:10" x14ac:dyDescent="0.25">
      <c r="A19280" t="s">
        <v>68058</v>
      </c>
      <c r="B19280" t="s">
        <v>68059</v>
      </c>
      <c r="C19280" t="s">
        <v>68060</v>
      </c>
      <c r="D19280" t="s">
        <v>628</v>
      </c>
      <c r="E19280" t="s">
        <v>684</v>
      </c>
      <c r="F19280" t="s">
        <v>21</v>
      </c>
      <c r="G19280" t="s">
        <v>185</v>
      </c>
      <c r="H19280" t="s">
        <v>186</v>
      </c>
      <c r="I19280" t="s">
        <v>186</v>
      </c>
      <c r="J19280" s="1">
        <v>34700</v>
      </c>
    </row>
    <row r="19281" spans="1:10" x14ac:dyDescent="0.25">
      <c r="A19281" t="s">
        <v>68061</v>
      </c>
      <c r="B19281" t="s">
        <v>68062</v>
      </c>
      <c r="C19281" t="s">
        <v>68063</v>
      </c>
      <c r="D19281" t="s">
        <v>259</v>
      </c>
      <c r="E19281" t="s">
        <v>14</v>
      </c>
      <c r="F19281" t="s">
        <v>52</v>
      </c>
      <c r="G19281" t="s">
        <v>197</v>
      </c>
      <c r="H19281" t="s">
        <v>198</v>
      </c>
      <c r="I19281" t="s">
        <v>322</v>
      </c>
    </row>
    <row r="19282" spans="1:10" x14ac:dyDescent="0.25">
      <c r="A19282" t="s">
        <v>68064</v>
      </c>
      <c r="B19282" t="s">
        <v>68065</v>
      </c>
      <c r="C19282" t="s">
        <v>68066</v>
      </c>
      <c r="D19282" t="s">
        <v>280</v>
      </c>
      <c r="E19282" t="s">
        <v>14</v>
      </c>
      <c r="F19282" t="s">
        <v>21</v>
      </c>
      <c r="G19282" t="s">
        <v>203</v>
      </c>
      <c r="H19282" t="s">
        <v>838</v>
      </c>
      <c r="I19282" t="s">
        <v>839</v>
      </c>
      <c r="J19282" s="1">
        <v>38718</v>
      </c>
    </row>
    <row r="19283" spans="1:10" x14ac:dyDescent="0.25">
      <c r="A19283" t="s">
        <v>68067</v>
      </c>
      <c r="B19283" t="s">
        <v>68068</v>
      </c>
      <c r="C19283" t="s">
        <v>68069</v>
      </c>
      <c r="D19283" t="s">
        <v>38</v>
      </c>
      <c r="E19283" t="s">
        <v>14</v>
      </c>
      <c r="F19283" t="s">
        <v>52</v>
      </c>
      <c r="G19283" t="s">
        <v>197</v>
      </c>
      <c r="H19283" t="s">
        <v>198</v>
      </c>
      <c r="I19283" t="s">
        <v>198</v>
      </c>
    </row>
    <row r="19284" spans="1:10" x14ac:dyDescent="0.25">
      <c r="A19284" t="s">
        <v>68070</v>
      </c>
      <c r="B19284" t="s">
        <v>68071</v>
      </c>
      <c r="C19284" t="s">
        <v>68072</v>
      </c>
      <c r="D19284" t="s">
        <v>68073</v>
      </c>
      <c r="E19284" t="s">
        <v>108</v>
      </c>
      <c r="F19284" t="s">
        <v>21</v>
      </c>
      <c r="G19284" t="s">
        <v>785</v>
      </c>
      <c r="H19284" t="s">
        <v>786</v>
      </c>
      <c r="I19284" t="s">
        <v>786</v>
      </c>
      <c r="J19284" s="1">
        <v>36861</v>
      </c>
    </row>
    <row r="19285" spans="1:10" x14ac:dyDescent="0.25">
      <c r="A19285" t="s">
        <v>68074</v>
      </c>
      <c r="B19285" t="s">
        <v>68075</v>
      </c>
      <c r="C19285" t="s">
        <v>68076</v>
      </c>
      <c r="D19285" t="s">
        <v>68077</v>
      </c>
      <c r="E19285" t="s">
        <v>14</v>
      </c>
      <c r="F19285" t="s">
        <v>21</v>
      </c>
      <c r="G19285" t="s">
        <v>59</v>
      </c>
      <c r="H19285" t="s">
        <v>502</v>
      </c>
      <c r="I19285" t="s">
        <v>503</v>
      </c>
      <c r="J19285" s="1">
        <v>36526</v>
      </c>
    </row>
    <row r="19286" spans="1:10" x14ac:dyDescent="0.25">
      <c r="A19286" t="s">
        <v>68078</v>
      </c>
      <c r="B19286" t="s">
        <v>68079</v>
      </c>
      <c r="C19286" t="s">
        <v>68080</v>
      </c>
      <c r="D19286" t="s">
        <v>1379</v>
      </c>
      <c r="E19286" t="s">
        <v>14</v>
      </c>
      <c r="F19286" t="s">
        <v>160</v>
      </c>
      <c r="G19286" t="s">
        <v>5596</v>
      </c>
      <c r="H19286" t="s">
        <v>24288</v>
      </c>
      <c r="I19286" t="s">
        <v>24288</v>
      </c>
      <c r="J19286" s="1">
        <v>41640</v>
      </c>
    </row>
    <row r="19287" spans="1:10" x14ac:dyDescent="0.25">
      <c r="A19287" t="s">
        <v>68081</v>
      </c>
      <c r="B19287" t="s">
        <v>68082</v>
      </c>
      <c r="C19287" t="s">
        <v>68083</v>
      </c>
      <c r="D19287" t="s">
        <v>628</v>
      </c>
      <c r="E19287" t="s">
        <v>14</v>
      </c>
      <c r="F19287" t="s">
        <v>21</v>
      </c>
      <c r="G19287" t="s">
        <v>6139</v>
      </c>
      <c r="H19287" t="s">
        <v>6447</v>
      </c>
      <c r="I19287" t="s">
        <v>6447</v>
      </c>
      <c r="J19287" s="1">
        <v>37257</v>
      </c>
    </row>
    <row r="19288" spans="1:10" x14ac:dyDescent="0.25">
      <c r="A19288" t="s">
        <v>68084</v>
      </c>
      <c r="B19288" t="s">
        <v>68085</v>
      </c>
      <c r="C19288" t="s">
        <v>68086</v>
      </c>
      <c r="D19288" t="s">
        <v>68087</v>
      </c>
      <c r="E19288" t="s">
        <v>14</v>
      </c>
      <c r="F19288" t="s">
        <v>2120</v>
      </c>
      <c r="G19288">
        <v>13</v>
      </c>
      <c r="H19288" t="s">
        <v>2121</v>
      </c>
      <c r="I19288" t="s">
        <v>2121</v>
      </c>
      <c r="J19288" s="1">
        <v>40909</v>
      </c>
    </row>
    <row r="19289" spans="1:10" x14ac:dyDescent="0.25">
      <c r="A19289" t="s">
        <v>68088</v>
      </c>
      <c r="B19289" t="s">
        <v>68089</v>
      </c>
      <c r="C19289" t="s">
        <v>68090</v>
      </c>
      <c r="D19289" t="s">
        <v>259</v>
      </c>
      <c r="E19289" t="s">
        <v>14</v>
      </c>
      <c r="F19289" t="s">
        <v>21</v>
      </c>
      <c r="G19289" t="s">
        <v>153</v>
      </c>
      <c r="H19289" t="s">
        <v>2681</v>
      </c>
      <c r="I19289" t="s">
        <v>2682</v>
      </c>
      <c r="J19289" s="1">
        <v>37257</v>
      </c>
    </row>
    <row r="19290" spans="1:10" x14ac:dyDescent="0.25">
      <c r="A19290" t="s">
        <v>68091</v>
      </c>
      <c r="B19290" t="s">
        <v>68092</v>
      </c>
      <c r="C19290" t="s">
        <v>68093</v>
      </c>
      <c r="D19290" t="s">
        <v>68094</v>
      </c>
      <c r="E19290" t="s">
        <v>14</v>
      </c>
      <c r="F19290" t="s">
        <v>21</v>
      </c>
      <c r="G19290" t="s">
        <v>59</v>
      </c>
      <c r="H19290" t="s">
        <v>60</v>
      </c>
      <c r="I19290" t="s">
        <v>266</v>
      </c>
      <c r="J19290" s="1">
        <v>37257</v>
      </c>
    </row>
    <row r="19291" spans="1:10" x14ac:dyDescent="0.25">
      <c r="A19291" t="s">
        <v>68095</v>
      </c>
      <c r="B19291" t="s">
        <v>68096</v>
      </c>
      <c r="C19291" t="s">
        <v>68097</v>
      </c>
      <c r="D19291" t="s">
        <v>38</v>
      </c>
      <c r="E19291" t="s">
        <v>14</v>
      </c>
      <c r="F19291" t="s">
        <v>160</v>
      </c>
      <c r="G19291" t="s">
        <v>161</v>
      </c>
      <c r="H19291" t="s">
        <v>162</v>
      </c>
      <c r="I19291" t="s">
        <v>162</v>
      </c>
      <c r="J19291" s="1">
        <v>36892</v>
      </c>
    </row>
    <row r="19292" spans="1:10" x14ac:dyDescent="0.25">
      <c r="A19292" t="s">
        <v>68098</v>
      </c>
      <c r="B19292" t="s">
        <v>68099</v>
      </c>
      <c r="C19292" t="s">
        <v>68100</v>
      </c>
      <c r="D19292" t="s">
        <v>29163</v>
      </c>
      <c r="E19292" t="s">
        <v>108</v>
      </c>
      <c r="F19292" t="s">
        <v>160</v>
      </c>
      <c r="G19292" t="s">
        <v>161</v>
      </c>
      <c r="H19292" t="s">
        <v>162</v>
      </c>
      <c r="I19292" t="s">
        <v>162</v>
      </c>
      <c r="J19292" s="1">
        <v>36526</v>
      </c>
    </row>
    <row r="19293" spans="1:10" x14ac:dyDescent="0.25">
      <c r="A19293" t="s">
        <v>68101</v>
      </c>
      <c r="B19293" t="s">
        <v>68102</v>
      </c>
      <c r="C19293" t="s">
        <v>68103</v>
      </c>
      <c r="D19293" t="s">
        <v>65</v>
      </c>
      <c r="E19293" t="s">
        <v>14</v>
      </c>
      <c r="F19293" t="s">
        <v>21</v>
      </c>
      <c r="G19293" t="s">
        <v>59</v>
      </c>
      <c r="H19293" t="s">
        <v>60</v>
      </c>
      <c r="I19293" t="s">
        <v>718</v>
      </c>
      <c r="J19293" s="1">
        <v>37987</v>
      </c>
    </row>
    <row r="19294" spans="1:10" x14ac:dyDescent="0.25">
      <c r="A19294" t="s">
        <v>68104</v>
      </c>
      <c r="B19294" t="s">
        <v>68105</v>
      </c>
      <c r="C19294" t="s">
        <v>68106</v>
      </c>
      <c r="E19294" t="s">
        <v>202</v>
      </c>
      <c r="F19294" t="s">
        <v>15</v>
      </c>
      <c r="G19294">
        <v>7</v>
      </c>
      <c r="H19294" t="s">
        <v>667</v>
      </c>
      <c r="I19294" t="s">
        <v>667</v>
      </c>
      <c r="J19294" s="1">
        <v>42110</v>
      </c>
    </row>
    <row r="19295" spans="1:10" x14ac:dyDescent="0.25">
      <c r="A19295" t="s">
        <v>68107</v>
      </c>
      <c r="B19295" t="s">
        <v>68108</v>
      </c>
      <c r="C19295" t="s">
        <v>68109</v>
      </c>
      <c r="D19295" t="s">
        <v>68110</v>
      </c>
      <c r="E19295" t="s">
        <v>14</v>
      </c>
      <c r="F19295" t="s">
        <v>15</v>
      </c>
      <c r="G19295">
        <v>16</v>
      </c>
      <c r="H19295" t="s">
        <v>16</v>
      </c>
      <c r="I19295" t="s">
        <v>16</v>
      </c>
      <c r="J19295" s="1">
        <v>40909</v>
      </c>
    </row>
    <row r="19296" spans="1:10" x14ac:dyDescent="0.25">
      <c r="A19296" t="s">
        <v>68111</v>
      </c>
      <c r="B19296" t="s">
        <v>68112</v>
      </c>
      <c r="C19296" t="s">
        <v>68113</v>
      </c>
      <c r="D19296" t="s">
        <v>38</v>
      </c>
      <c r="E19296" t="s">
        <v>14</v>
      </c>
      <c r="F19296" t="s">
        <v>21</v>
      </c>
      <c r="G19296" t="s">
        <v>281</v>
      </c>
      <c r="H19296" t="s">
        <v>869</v>
      </c>
      <c r="I19296" t="s">
        <v>869</v>
      </c>
    </row>
    <row r="19297" spans="1:10" x14ac:dyDescent="0.25">
      <c r="A19297" t="s">
        <v>68114</v>
      </c>
      <c r="B19297" t="s">
        <v>68115</v>
      </c>
      <c r="C19297" t="s">
        <v>68116</v>
      </c>
      <c r="D19297" t="s">
        <v>44066</v>
      </c>
      <c r="E19297" t="s">
        <v>108</v>
      </c>
      <c r="F19297" t="s">
        <v>694</v>
      </c>
      <c r="G19297">
        <v>2</v>
      </c>
      <c r="H19297" t="s">
        <v>695</v>
      </c>
      <c r="I19297" t="s">
        <v>953</v>
      </c>
      <c r="J19297" s="1">
        <v>36526</v>
      </c>
    </row>
    <row r="19298" spans="1:10" x14ac:dyDescent="0.25">
      <c r="A19298" t="s">
        <v>68117</v>
      </c>
      <c r="B19298" t="s">
        <v>68118</v>
      </c>
      <c r="C19298" t="s">
        <v>68119</v>
      </c>
      <c r="D19298" t="s">
        <v>1498</v>
      </c>
      <c r="E19298" t="s">
        <v>108</v>
      </c>
      <c r="F19298" t="s">
        <v>21</v>
      </c>
      <c r="G19298" t="s">
        <v>59</v>
      </c>
      <c r="H19298" t="s">
        <v>60</v>
      </c>
      <c r="I19298" t="s">
        <v>61</v>
      </c>
      <c r="J19298" s="1">
        <v>37987</v>
      </c>
    </row>
    <row r="19299" spans="1:10" x14ac:dyDescent="0.25">
      <c r="A19299" t="s">
        <v>68120</v>
      </c>
      <c r="B19299" t="s">
        <v>68121</v>
      </c>
      <c r="C19299" t="s">
        <v>68122</v>
      </c>
      <c r="D19299" t="s">
        <v>58</v>
      </c>
      <c r="E19299" t="s">
        <v>14</v>
      </c>
      <c r="F19299" t="s">
        <v>21</v>
      </c>
      <c r="G19299" t="s">
        <v>153</v>
      </c>
      <c r="H19299" t="s">
        <v>239</v>
      </c>
      <c r="I19299" t="s">
        <v>322</v>
      </c>
      <c r="J19299" s="1">
        <v>40544</v>
      </c>
    </row>
    <row r="19300" spans="1:10" x14ac:dyDescent="0.25">
      <c r="A19300" t="s">
        <v>68123</v>
      </c>
      <c r="B19300" t="s">
        <v>68124</v>
      </c>
      <c r="C19300" t="s">
        <v>68125</v>
      </c>
      <c r="D19300" t="s">
        <v>68126</v>
      </c>
      <c r="E19300" t="s">
        <v>14</v>
      </c>
      <c r="F19300" t="s">
        <v>160</v>
      </c>
      <c r="G19300" t="s">
        <v>161</v>
      </c>
      <c r="H19300" t="s">
        <v>1224</v>
      </c>
      <c r="I19300" t="s">
        <v>68127</v>
      </c>
      <c r="J19300" s="1">
        <v>38718</v>
      </c>
    </row>
    <row r="19301" spans="1:10" x14ac:dyDescent="0.25">
      <c r="A19301" t="s">
        <v>68128</v>
      </c>
      <c r="B19301" t="s">
        <v>68129</v>
      </c>
      <c r="C19301" t="s">
        <v>68130</v>
      </c>
      <c r="D19301" t="s">
        <v>68131</v>
      </c>
      <c r="E19301" t="s">
        <v>14</v>
      </c>
      <c r="F19301" t="s">
        <v>21</v>
      </c>
      <c r="G19301" t="s">
        <v>59</v>
      </c>
      <c r="H19301" t="s">
        <v>502</v>
      </c>
      <c r="I19301" t="s">
        <v>5083</v>
      </c>
    </row>
    <row r="19302" spans="1:10" x14ac:dyDescent="0.25">
      <c r="A19302" t="s">
        <v>68132</v>
      </c>
      <c r="B19302" t="s">
        <v>68133</v>
      </c>
      <c r="C19302" t="s">
        <v>68134</v>
      </c>
      <c r="D19302" t="s">
        <v>38</v>
      </c>
      <c r="E19302" t="s">
        <v>14</v>
      </c>
      <c r="F19302" t="s">
        <v>217</v>
      </c>
      <c r="G19302">
        <v>7</v>
      </c>
      <c r="H19302" t="s">
        <v>288</v>
      </c>
      <c r="I19302" t="s">
        <v>288</v>
      </c>
      <c r="J19302" s="1">
        <v>36161</v>
      </c>
    </row>
    <row r="19303" spans="1:10" x14ac:dyDescent="0.25">
      <c r="A19303" t="s">
        <v>68135</v>
      </c>
      <c r="B19303" t="s">
        <v>68136</v>
      </c>
      <c r="D19303" t="s">
        <v>45</v>
      </c>
      <c r="E19303" t="s">
        <v>14</v>
      </c>
      <c r="F19303" t="s">
        <v>21</v>
      </c>
      <c r="G19303" t="s">
        <v>59</v>
      </c>
      <c r="H19303" t="s">
        <v>60</v>
      </c>
      <c r="I19303" t="s">
        <v>1397</v>
      </c>
      <c r="J19303" s="1">
        <v>37257</v>
      </c>
    </row>
    <row r="19304" spans="1:10" x14ac:dyDescent="0.25">
      <c r="A19304" t="s">
        <v>68137</v>
      </c>
      <c r="B19304" t="s">
        <v>68138</v>
      </c>
      <c r="C19304" t="s">
        <v>68139</v>
      </c>
      <c r="D19304" t="s">
        <v>51</v>
      </c>
      <c r="E19304" t="s">
        <v>14</v>
      </c>
      <c r="F19304" t="s">
        <v>21</v>
      </c>
      <c r="G19304" t="s">
        <v>59</v>
      </c>
      <c r="H19304" t="s">
        <v>1216</v>
      </c>
      <c r="I19304" t="s">
        <v>3043</v>
      </c>
    </row>
    <row r="19305" spans="1:10" x14ac:dyDescent="0.25">
      <c r="A19305" t="s">
        <v>68140</v>
      </c>
      <c r="B19305" t="s">
        <v>68141</v>
      </c>
      <c r="C19305" t="s">
        <v>68142</v>
      </c>
      <c r="D19305" t="s">
        <v>37333</v>
      </c>
      <c r="E19305" t="s">
        <v>14</v>
      </c>
    </row>
    <row r="19306" spans="1:10" x14ac:dyDescent="0.25">
      <c r="A19306" t="s">
        <v>68143</v>
      </c>
      <c r="B19306" t="s">
        <v>68144</v>
      </c>
      <c r="D19306" t="s">
        <v>280</v>
      </c>
      <c r="E19306" t="s">
        <v>14</v>
      </c>
      <c r="F19306" t="s">
        <v>21</v>
      </c>
      <c r="G19306" t="s">
        <v>39</v>
      </c>
      <c r="H19306" t="s">
        <v>277</v>
      </c>
      <c r="I19306" t="s">
        <v>68145</v>
      </c>
      <c r="J19306" s="1">
        <v>41730</v>
      </c>
    </row>
    <row r="19307" spans="1:10" x14ac:dyDescent="0.25">
      <c r="A19307" t="s">
        <v>68146</v>
      </c>
      <c r="B19307" t="s">
        <v>68147</v>
      </c>
      <c r="C19307" t="s">
        <v>68148</v>
      </c>
      <c r="D19307" t="s">
        <v>68149</v>
      </c>
      <c r="E19307" t="s">
        <v>14</v>
      </c>
      <c r="F19307" t="s">
        <v>21</v>
      </c>
      <c r="G19307" t="s">
        <v>48313</v>
      </c>
      <c r="H19307" t="s">
        <v>48314</v>
      </c>
      <c r="I19307" t="s">
        <v>48314</v>
      </c>
      <c r="J19307" s="1">
        <v>40909</v>
      </c>
    </row>
    <row r="19308" spans="1:10" x14ac:dyDescent="0.25">
      <c r="A19308" t="s">
        <v>68150</v>
      </c>
      <c r="B19308" t="s">
        <v>68151</v>
      </c>
      <c r="E19308" t="s">
        <v>14</v>
      </c>
    </row>
    <row r="19309" spans="1:10" x14ac:dyDescent="0.25">
      <c r="A19309" t="s">
        <v>68152</v>
      </c>
      <c r="B19309" t="s">
        <v>68153</v>
      </c>
      <c r="C19309" t="s">
        <v>68154</v>
      </c>
      <c r="D19309" t="s">
        <v>68155</v>
      </c>
      <c r="E19309" t="s">
        <v>108</v>
      </c>
      <c r="F19309" t="s">
        <v>33</v>
      </c>
      <c r="G19309">
        <v>22</v>
      </c>
      <c r="H19309" t="s">
        <v>34</v>
      </c>
      <c r="I19309" t="s">
        <v>34</v>
      </c>
      <c r="J19309" s="1">
        <v>36526</v>
      </c>
    </row>
    <row r="19310" spans="1:10" x14ac:dyDescent="0.25">
      <c r="A19310" t="s">
        <v>68156</v>
      </c>
      <c r="B19310" t="s">
        <v>68157</v>
      </c>
      <c r="C19310" t="s">
        <v>68158</v>
      </c>
      <c r="D19310" t="s">
        <v>68159</v>
      </c>
      <c r="E19310" t="s">
        <v>14</v>
      </c>
      <c r="F19310" t="s">
        <v>547</v>
      </c>
      <c r="G19310">
        <v>56</v>
      </c>
      <c r="H19310" t="s">
        <v>2547</v>
      </c>
      <c r="I19310" t="s">
        <v>2547</v>
      </c>
      <c r="J19310" s="1">
        <v>40187</v>
      </c>
    </row>
    <row r="19311" spans="1:10" x14ac:dyDescent="0.25">
      <c r="A19311" t="s">
        <v>68160</v>
      </c>
      <c r="B19311" t="s">
        <v>68161</v>
      </c>
      <c r="C19311" t="s">
        <v>68162</v>
      </c>
      <c r="D19311" t="s">
        <v>51</v>
      </c>
      <c r="E19311" t="s">
        <v>14</v>
      </c>
      <c r="F19311" t="s">
        <v>21</v>
      </c>
      <c r="G19311" t="s">
        <v>1229</v>
      </c>
      <c r="H19311" t="s">
        <v>1230</v>
      </c>
      <c r="I19311" t="s">
        <v>1230</v>
      </c>
      <c r="J19311" s="1">
        <v>40544</v>
      </c>
    </row>
    <row r="19312" spans="1:10" x14ac:dyDescent="0.25">
      <c r="A19312" t="s">
        <v>68163</v>
      </c>
      <c r="B19312" t="s">
        <v>68164</v>
      </c>
      <c r="C19312" t="s">
        <v>68165</v>
      </c>
      <c r="D19312" t="s">
        <v>259</v>
      </c>
      <c r="E19312" t="s">
        <v>108</v>
      </c>
      <c r="F19312" t="s">
        <v>21</v>
      </c>
      <c r="G19312" t="s">
        <v>153</v>
      </c>
      <c r="H19312" t="s">
        <v>239</v>
      </c>
      <c r="I19312" t="s">
        <v>240</v>
      </c>
    </row>
    <row r="19313" spans="1:10" x14ac:dyDescent="0.25">
      <c r="A19313" t="s">
        <v>68166</v>
      </c>
      <c r="B19313" t="s">
        <v>68167</v>
      </c>
      <c r="C19313" t="s">
        <v>68168</v>
      </c>
      <c r="D19313" t="s">
        <v>51</v>
      </c>
      <c r="E19313" t="s">
        <v>14</v>
      </c>
      <c r="F19313" t="s">
        <v>21</v>
      </c>
      <c r="G19313" t="s">
        <v>153</v>
      </c>
      <c r="H19313" t="s">
        <v>239</v>
      </c>
      <c r="I19313" t="s">
        <v>2272</v>
      </c>
    </row>
    <row r="19314" spans="1:10" x14ac:dyDescent="0.25">
      <c r="A19314" t="s">
        <v>68169</v>
      </c>
      <c r="B19314" t="s">
        <v>68170</v>
      </c>
      <c r="C19314" t="s">
        <v>68171</v>
      </c>
      <c r="E19314" t="s">
        <v>14</v>
      </c>
      <c r="F19314" t="s">
        <v>21</v>
      </c>
      <c r="G19314" t="s">
        <v>3472</v>
      </c>
      <c r="H19314" t="s">
        <v>3473</v>
      </c>
      <c r="I19314" t="s">
        <v>3473</v>
      </c>
      <c r="J19314" s="1">
        <v>36892</v>
      </c>
    </row>
    <row r="19315" spans="1:10" x14ac:dyDescent="0.25">
      <c r="A19315" t="s">
        <v>68172</v>
      </c>
      <c r="B19315" t="s">
        <v>68173</v>
      </c>
      <c r="C19315" t="s">
        <v>68174</v>
      </c>
      <c r="D19315" t="s">
        <v>2321</v>
      </c>
      <c r="E19315" t="s">
        <v>14</v>
      </c>
      <c r="F19315" t="s">
        <v>15</v>
      </c>
      <c r="G19315">
        <v>19</v>
      </c>
      <c r="H19315" t="s">
        <v>469</v>
      </c>
      <c r="I19315" t="s">
        <v>469</v>
      </c>
      <c r="J19315" s="1">
        <v>40544</v>
      </c>
    </row>
    <row r="19316" spans="1:10" x14ac:dyDescent="0.25">
      <c r="A19316" t="s">
        <v>68175</v>
      </c>
      <c r="B19316" t="s">
        <v>68176</v>
      </c>
      <c r="D19316" t="s">
        <v>2961</v>
      </c>
      <c r="E19316" t="s">
        <v>14</v>
      </c>
    </row>
    <row r="19317" spans="1:10" x14ac:dyDescent="0.25">
      <c r="A19317" t="s">
        <v>68177</v>
      </c>
      <c r="B19317" t="s">
        <v>27574</v>
      </c>
      <c r="D19317" t="s">
        <v>1202</v>
      </c>
      <c r="E19317" t="s">
        <v>14</v>
      </c>
    </row>
    <row r="19318" spans="1:10" x14ac:dyDescent="0.25">
      <c r="A19318" t="s">
        <v>68178</v>
      </c>
      <c r="B19318" t="s">
        <v>68179</v>
      </c>
      <c r="D19318" t="s">
        <v>280</v>
      </c>
      <c r="E19318" t="s">
        <v>14</v>
      </c>
      <c r="F19318" t="s">
        <v>21</v>
      </c>
      <c r="G19318" t="s">
        <v>1006</v>
      </c>
      <c r="H19318" t="s">
        <v>4758</v>
      </c>
      <c r="I19318" t="s">
        <v>56232</v>
      </c>
      <c r="J19318" s="1">
        <v>39851</v>
      </c>
    </row>
    <row r="19319" spans="1:10" x14ac:dyDescent="0.25">
      <c r="A19319" t="s">
        <v>68180</v>
      </c>
      <c r="B19319" t="s">
        <v>68181</v>
      </c>
      <c r="C19319" t="s">
        <v>68182</v>
      </c>
      <c r="D19319" t="s">
        <v>251</v>
      </c>
      <c r="E19319" t="s">
        <v>14</v>
      </c>
      <c r="F19319" t="s">
        <v>15</v>
      </c>
      <c r="G19319">
        <v>19</v>
      </c>
      <c r="H19319" t="s">
        <v>68183</v>
      </c>
      <c r="I19319" t="s">
        <v>68183</v>
      </c>
      <c r="J19319" s="1">
        <v>36161</v>
      </c>
    </row>
    <row r="19320" spans="1:10" x14ac:dyDescent="0.25">
      <c r="A19320" t="s">
        <v>68184</v>
      </c>
      <c r="B19320" t="s">
        <v>68185</v>
      </c>
      <c r="C19320" t="s">
        <v>68186</v>
      </c>
      <c r="D19320" t="s">
        <v>68187</v>
      </c>
      <c r="E19320" t="s">
        <v>14</v>
      </c>
      <c r="F19320" t="s">
        <v>1121</v>
      </c>
      <c r="G19320">
        <v>6</v>
      </c>
      <c r="H19320" t="s">
        <v>51907</v>
      </c>
      <c r="I19320" t="s">
        <v>51907</v>
      </c>
      <c r="J19320" s="1">
        <v>39845</v>
      </c>
    </row>
    <row r="19321" spans="1:10" x14ac:dyDescent="0.25">
      <c r="A19321" t="s">
        <v>68188</v>
      </c>
      <c r="B19321" t="s">
        <v>68189</v>
      </c>
      <c r="C19321" t="s">
        <v>68190</v>
      </c>
      <c r="D19321" t="s">
        <v>259</v>
      </c>
      <c r="E19321" t="s">
        <v>14</v>
      </c>
      <c r="F19321" t="s">
        <v>1057</v>
      </c>
      <c r="G19321">
        <v>11</v>
      </c>
      <c r="H19321" t="s">
        <v>1699</v>
      </c>
      <c r="I19321" t="s">
        <v>11993</v>
      </c>
    </row>
    <row r="19322" spans="1:10" x14ac:dyDescent="0.25">
      <c r="A19322" t="s">
        <v>68191</v>
      </c>
      <c r="B19322" t="s">
        <v>68192</v>
      </c>
      <c r="D19322" t="s">
        <v>14353</v>
      </c>
      <c r="E19322" t="s">
        <v>14</v>
      </c>
    </row>
    <row r="19323" spans="1:10" x14ac:dyDescent="0.25">
      <c r="A19323" t="s">
        <v>68193</v>
      </c>
      <c r="B19323" t="s">
        <v>68194</v>
      </c>
      <c r="C19323" t="s">
        <v>68195</v>
      </c>
      <c r="D19323" t="s">
        <v>68196</v>
      </c>
      <c r="E19323" t="s">
        <v>108</v>
      </c>
      <c r="F19323" t="s">
        <v>21</v>
      </c>
      <c r="G19323" t="s">
        <v>59</v>
      </c>
      <c r="H19323" t="s">
        <v>60</v>
      </c>
      <c r="I19323" t="s">
        <v>66</v>
      </c>
      <c r="J19323" s="1">
        <v>40179</v>
      </c>
    </row>
    <row r="19324" spans="1:10" x14ac:dyDescent="0.25">
      <c r="A19324" t="s">
        <v>68197</v>
      </c>
      <c r="B19324" t="s">
        <v>68198</v>
      </c>
      <c r="C19324" t="s">
        <v>68199</v>
      </c>
      <c r="D19324" t="s">
        <v>7100</v>
      </c>
      <c r="E19324" t="s">
        <v>14</v>
      </c>
      <c r="F19324" t="s">
        <v>401</v>
      </c>
      <c r="G19324">
        <v>40</v>
      </c>
      <c r="H19324" t="s">
        <v>975</v>
      </c>
      <c r="I19324" t="s">
        <v>975</v>
      </c>
      <c r="J19324" s="1">
        <v>39508</v>
      </c>
    </row>
    <row r="19325" spans="1:10" x14ac:dyDescent="0.25">
      <c r="A19325" t="s">
        <v>68200</v>
      </c>
      <c r="B19325" t="s">
        <v>68201</v>
      </c>
      <c r="C19325" t="s">
        <v>68202</v>
      </c>
      <c r="D19325" t="s">
        <v>2474</v>
      </c>
      <c r="E19325" t="s">
        <v>14</v>
      </c>
      <c r="F19325" t="s">
        <v>123</v>
      </c>
      <c r="G19325" t="s">
        <v>124</v>
      </c>
      <c r="H19325" t="s">
        <v>125</v>
      </c>
      <c r="I19325" t="s">
        <v>125</v>
      </c>
      <c r="J19325" s="1">
        <v>39083</v>
      </c>
    </row>
    <row r="19326" spans="1:10" x14ac:dyDescent="0.25">
      <c r="A19326" t="s">
        <v>68203</v>
      </c>
      <c r="B19326" t="s">
        <v>68204</v>
      </c>
      <c r="C19326" t="s">
        <v>68205</v>
      </c>
      <c r="E19326" t="s">
        <v>14</v>
      </c>
      <c r="F19326" t="s">
        <v>52</v>
      </c>
      <c r="G19326" t="s">
        <v>197</v>
      </c>
      <c r="H19326" t="s">
        <v>198</v>
      </c>
      <c r="I19326" t="s">
        <v>198</v>
      </c>
      <c r="J19326" s="1">
        <v>35065</v>
      </c>
    </row>
    <row r="19327" spans="1:10" x14ac:dyDescent="0.25">
      <c r="A19327" t="s">
        <v>68206</v>
      </c>
      <c r="B19327" t="s">
        <v>68207</v>
      </c>
      <c r="C19327" t="s">
        <v>68208</v>
      </c>
      <c r="D19327" t="s">
        <v>68209</v>
      </c>
      <c r="E19327" t="s">
        <v>202</v>
      </c>
      <c r="F19327" t="s">
        <v>21</v>
      </c>
      <c r="G19327" t="s">
        <v>39</v>
      </c>
      <c r="H19327" t="s">
        <v>277</v>
      </c>
      <c r="I19327" t="s">
        <v>277</v>
      </c>
    </row>
    <row r="19328" spans="1:10" x14ac:dyDescent="0.25">
      <c r="A19328" t="s">
        <v>68210</v>
      </c>
      <c r="B19328" t="s">
        <v>68211</v>
      </c>
      <c r="C19328" t="s">
        <v>68212</v>
      </c>
      <c r="D19328" t="s">
        <v>1498</v>
      </c>
      <c r="E19328" t="s">
        <v>14</v>
      </c>
      <c r="F19328" t="s">
        <v>160</v>
      </c>
      <c r="G19328" t="s">
        <v>5596</v>
      </c>
      <c r="H19328" t="s">
        <v>68213</v>
      </c>
      <c r="I19328" t="s">
        <v>68213</v>
      </c>
      <c r="J19328" s="1">
        <v>34700</v>
      </c>
    </row>
    <row r="19329" spans="1:10" x14ac:dyDescent="0.25">
      <c r="A19329" t="s">
        <v>68214</v>
      </c>
      <c r="B19329" t="s">
        <v>68215</v>
      </c>
      <c r="C19329" t="s">
        <v>68216</v>
      </c>
      <c r="D19329" t="s">
        <v>243</v>
      </c>
      <c r="E19329" t="s">
        <v>108</v>
      </c>
      <c r="F19329" t="s">
        <v>21</v>
      </c>
      <c r="G19329" t="s">
        <v>101</v>
      </c>
      <c r="H19329" t="s">
        <v>102</v>
      </c>
      <c r="I19329" t="s">
        <v>103</v>
      </c>
      <c r="J19329" s="1">
        <v>40179</v>
      </c>
    </row>
    <row r="19330" spans="1:10" x14ac:dyDescent="0.25">
      <c r="A19330" t="s">
        <v>68217</v>
      </c>
      <c r="B19330" t="s">
        <v>68218</v>
      </c>
      <c r="C19330" t="s">
        <v>68219</v>
      </c>
      <c r="D19330" t="s">
        <v>51</v>
      </c>
      <c r="E19330" t="s">
        <v>14</v>
      </c>
      <c r="F19330" t="s">
        <v>123</v>
      </c>
      <c r="G19330" t="s">
        <v>3392</v>
      </c>
      <c r="H19330" t="s">
        <v>3393</v>
      </c>
      <c r="I19330" t="s">
        <v>3393</v>
      </c>
      <c r="J19330" s="1">
        <v>37987</v>
      </c>
    </row>
    <row r="19331" spans="1:10" x14ac:dyDescent="0.25">
      <c r="A19331" t="s">
        <v>68220</v>
      </c>
      <c r="B19331" t="s">
        <v>68221</v>
      </c>
      <c r="C19331" t="s">
        <v>68222</v>
      </c>
      <c r="D19331" t="s">
        <v>65</v>
      </c>
      <c r="E19331" t="s">
        <v>14</v>
      </c>
      <c r="F19331" t="s">
        <v>21</v>
      </c>
      <c r="G19331" t="s">
        <v>59</v>
      </c>
      <c r="H19331" t="s">
        <v>502</v>
      </c>
      <c r="I19331" t="s">
        <v>503</v>
      </c>
      <c r="J19331" s="1">
        <v>40909</v>
      </c>
    </row>
    <row r="19332" spans="1:10" x14ac:dyDescent="0.25">
      <c r="A19332" t="s">
        <v>68223</v>
      </c>
      <c r="B19332" t="s">
        <v>68224</v>
      </c>
      <c r="C19332" t="s">
        <v>68225</v>
      </c>
      <c r="D19332" t="s">
        <v>32</v>
      </c>
      <c r="E19332" t="s">
        <v>108</v>
      </c>
      <c r="F19332" t="s">
        <v>21</v>
      </c>
      <c r="G19332" t="s">
        <v>59</v>
      </c>
      <c r="H19332" t="s">
        <v>60</v>
      </c>
      <c r="I19332" t="s">
        <v>66</v>
      </c>
    </row>
    <row r="19333" spans="1:10" x14ac:dyDescent="0.25">
      <c r="A19333" t="s">
        <v>68226</v>
      </c>
      <c r="B19333" t="s">
        <v>68227</v>
      </c>
      <c r="C19333" t="s">
        <v>68228</v>
      </c>
      <c r="D19333" t="s">
        <v>2765</v>
      </c>
      <c r="E19333" t="s">
        <v>14</v>
      </c>
      <c r="J19333" s="1">
        <v>40179</v>
      </c>
    </row>
    <row r="19334" spans="1:10" x14ac:dyDescent="0.25">
      <c r="A19334" t="s">
        <v>68229</v>
      </c>
      <c r="B19334" t="s">
        <v>68230</v>
      </c>
      <c r="C19334" t="s">
        <v>68231</v>
      </c>
      <c r="D19334" t="s">
        <v>68232</v>
      </c>
      <c r="E19334" t="s">
        <v>14</v>
      </c>
      <c r="F19334" t="s">
        <v>52</v>
      </c>
      <c r="G19334" t="s">
        <v>197</v>
      </c>
      <c r="H19334" t="s">
        <v>198</v>
      </c>
      <c r="I19334" t="s">
        <v>198</v>
      </c>
      <c r="J19334" s="1">
        <v>41365</v>
      </c>
    </row>
    <row r="19335" spans="1:10" x14ac:dyDescent="0.25">
      <c r="A19335" t="s">
        <v>68233</v>
      </c>
      <c r="B19335" t="s">
        <v>68234</v>
      </c>
      <c r="C19335" t="s">
        <v>68235</v>
      </c>
      <c r="D19335" t="s">
        <v>122</v>
      </c>
      <c r="E19335" t="s">
        <v>14</v>
      </c>
      <c r="F19335" t="s">
        <v>21</v>
      </c>
      <c r="G19335" t="s">
        <v>101</v>
      </c>
      <c r="H19335" t="s">
        <v>102</v>
      </c>
      <c r="I19335" t="s">
        <v>103</v>
      </c>
      <c r="J19335" s="1">
        <v>41000</v>
      </c>
    </row>
    <row r="19336" spans="1:10" x14ac:dyDescent="0.25">
      <c r="A19336" t="s">
        <v>68236</v>
      </c>
      <c r="B19336" t="s">
        <v>68237</v>
      </c>
      <c r="C19336" t="s">
        <v>68238</v>
      </c>
      <c r="D19336" t="s">
        <v>68239</v>
      </c>
      <c r="E19336" t="s">
        <v>14</v>
      </c>
      <c r="F19336" t="s">
        <v>52</v>
      </c>
      <c r="G19336" t="s">
        <v>3334</v>
      </c>
      <c r="H19336" t="s">
        <v>20055</v>
      </c>
      <c r="I19336" t="s">
        <v>20056</v>
      </c>
      <c r="J19336" s="1">
        <v>40909</v>
      </c>
    </row>
    <row r="19337" spans="1:10" x14ac:dyDescent="0.25">
      <c r="A19337" t="s">
        <v>68240</v>
      </c>
      <c r="B19337" t="s">
        <v>68241</v>
      </c>
      <c r="D19337" t="s">
        <v>68242</v>
      </c>
      <c r="E19337" t="s">
        <v>14</v>
      </c>
      <c r="F19337" t="s">
        <v>21</v>
      </c>
      <c r="G19337" t="s">
        <v>59</v>
      </c>
      <c r="H19337" t="s">
        <v>60</v>
      </c>
      <c r="I19337" t="s">
        <v>61</v>
      </c>
    </row>
    <row r="19338" spans="1:10" x14ac:dyDescent="0.25">
      <c r="A19338" t="s">
        <v>68243</v>
      </c>
      <c r="B19338" t="s">
        <v>68244</v>
      </c>
      <c r="C19338" t="s">
        <v>68245</v>
      </c>
      <c r="D19338" t="s">
        <v>638</v>
      </c>
      <c r="E19338" t="s">
        <v>202</v>
      </c>
      <c r="F19338" t="s">
        <v>123</v>
      </c>
      <c r="G19338" t="s">
        <v>124</v>
      </c>
      <c r="H19338" t="s">
        <v>125</v>
      </c>
      <c r="I19338" t="s">
        <v>125</v>
      </c>
    </row>
    <row r="19339" spans="1:10" x14ac:dyDescent="0.25">
      <c r="A19339" t="s">
        <v>68246</v>
      </c>
      <c r="B19339" t="s">
        <v>68247</v>
      </c>
      <c r="C19339" t="s">
        <v>68248</v>
      </c>
      <c r="D19339" t="s">
        <v>68249</v>
      </c>
      <c r="E19339" t="s">
        <v>14</v>
      </c>
      <c r="F19339" t="s">
        <v>21</v>
      </c>
      <c r="G19339" t="s">
        <v>101</v>
      </c>
      <c r="H19339" t="s">
        <v>102</v>
      </c>
      <c r="I19339" t="s">
        <v>103</v>
      </c>
      <c r="J19339" s="1">
        <v>41275</v>
      </c>
    </row>
    <row r="19340" spans="1:10" x14ac:dyDescent="0.25">
      <c r="A19340" t="s">
        <v>68250</v>
      </c>
      <c r="B19340" t="s">
        <v>68251</v>
      </c>
      <c r="C19340" t="s">
        <v>68252</v>
      </c>
      <c r="D19340" t="s">
        <v>33485</v>
      </c>
      <c r="E19340" t="s">
        <v>202</v>
      </c>
      <c r="F19340" t="s">
        <v>21</v>
      </c>
      <c r="G19340" t="s">
        <v>101</v>
      </c>
      <c r="H19340" t="s">
        <v>102</v>
      </c>
      <c r="I19340" t="s">
        <v>103</v>
      </c>
      <c r="J19340" s="1">
        <v>39270</v>
      </c>
    </row>
    <row r="19341" spans="1:10" x14ac:dyDescent="0.25">
      <c r="A19341" t="s">
        <v>68253</v>
      </c>
      <c r="B19341" t="s">
        <v>68254</v>
      </c>
      <c r="C19341" t="s">
        <v>68255</v>
      </c>
      <c r="D19341" t="s">
        <v>38</v>
      </c>
      <c r="E19341" t="s">
        <v>14</v>
      </c>
      <c r="F19341" t="s">
        <v>21</v>
      </c>
      <c r="G19341" t="s">
        <v>375</v>
      </c>
      <c r="H19341" t="s">
        <v>376</v>
      </c>
      <c r="I19341" t="s">
        <v>377</v>
      </c>
      <c r="J19341" s="1">
        <v>39448</v>
      </c>
    </row>
    <row r="19342" spans="1:10" x14ac:dyDescent="0.25">
      <c r="A19342" t="s">
        <v>68256</v>
      </c>
      <c r="B19342" t="s">
        <v>68257</v>
      </c>
      <c r="C19342" t="s">
        <v>68258</v>
      </c>
      <c r="D19342" t="s">
        <v>761</v>
      </c>
      <c r="E19342" t="s">
        <v>14</v>
      </c>
      <c r="F19342" t="s">
        <v>361</v>
      </c>
      <c r="G19342">
        <v>26</v>
      </c>
      <c r="H19342" t="s">
        <v>362</v>
      </c>
      <c r="I19342" t="s">
        <v>362</v>
      </c>
    </row>
    <row r="19343" spans="1:10" x14ac:dyDescent="0.25">
      <c r="A19343" t="s">
        <v>68259</v>
      </c>
      <c r="B19343" t="s">
        <v>68260</v>
      </c>
      <c r="C19343" t="s">
        <v>68261</v>
      </c>
      <c r="D19343" t="s">
        <v>736</v>
      </c>
      <c r="E19343" t="s">
        <v>14</v>
      </c>
      <c r="F19343" t="s">
        <v>21</v>
      </c>
      <c r="G19343" t="s">
        <v>3988</v>
      </c>
      <c r="H19343" t="s">
        <v>3989</v>
      </c>
      <c r="I19343" t="s">
        <v>3990</v>
      </c>
      <c r="J19343" s="1">
        <v>37622</v>
      </c>
    </row>
    <row r="19344" spans="1:10" x14ac:dyDescent="0.25">
      <c r="A19344" t="s">
        <v>68262</v>
      </c>
      <c r="B19344" t="s">
        <v>68263</v>
      </c>
      <c r="C19344" t="s">
        <v>68264</v>
      </c>
      <c r="D19344" t="s">
        <v>68265</v>
      </c>
      <c r="E19344" t="s">
        <v>108</v>
      </c>
      <c r="F19344" t="s">
        <v>21</v>
      </c>
      <c r="G19344" t="s">
        <v>101</v>
      </c>
      <c r="H19344" t="s">
        <v>102</v>
      </c>
      <c r="I19344" t="s">
        <v>103</v>
      </c>
      <c r="J19344" s="1">
        <v>39083</v>
      </c>
    </row>
    <row r="19345" spans="1:10" x14ac:dyDescent="0.25">
      <c r="A19345" t="s">
        <v>68266</v>
      </c>
      <c r="B19345" t="s">
        <v>68267</v>
      </c>
      <c r="C19345" t="s">
        <v>68268</v>
      </c>
      <c r="D19345" t="s">
        <v>7908</v>
      </c>
      <c r="E19345" t="s">
        <v>14</v>
      </c>
      <c r="J19345" s="1">
        <v>40909</v>
      </c>
    </row>
    <row r="19346" spans="1:10" x14ac:dyDescent="0.25">
      <c r="A19346" t="s">
        <v>68269</v>
      </c>
      <c r="B19346" t="s">
        <v>68270</v>
      </c>
      <c r="C19346" t="s">
        <v>68271</v>
      </c>
      <c r="D19346" t="s">
        <v>38</v>
      </c>
      <c r="E19346" t="s">
        <v>108</v>
      </c>
      <c r="F19346" t="s">
        <v>21</v>
      </c>
      <c r="G19346" t="s">
        <v>425</v>
      </c>
      <c r="H19346" t="s">
        <v>523</v>
      </c>
      <c r="I19346" t="s">
        <v>8299</v>
      </c>
      <c r="J19346" s="1">
        <v>40544</v>
      </c>
    </row>
    <row r="19347" spans="1:10" x14ac:dyDescent="0.25">
      <c r="A19347" t="s">
        <v>68272</v>
      </c>
      <c r="B19347" t="s">
        <v>68273</v>
      </c>
      <c r="D19347" t="s">
        <v>8639</v>
      </c>
      <c r="E19347" t="s">
        <v>14</v>
      </c>
      <c r="F19347" t="s">
        <v>618</v>
      </c>
      <c r="G19347">
        <v>11</v>
      </c>
      <c r="H19347" t="s">
        <v>878</v>
      </c>
      <c r="I19347" t="s">
        <v>878</v>
      </c>
      <c r="J19347" s="1">
        <v>33239</v>
      </c>
    </row>
    <row r="19348" spans="1:10" x14ac:dyDescent="0.25">
      <c r="A19348" t="s">
        <v>68274</v>
      </c>
      <c r="B19348" t="s">
        <v>68275</v>
      </c>
      <c r="C19348" t="s">
        <v>68276</v>
      </c>
      <c r="D19348" t="s">
        <v>68277</v>
      </c>
      <c r="E19348" t="s">
        <v>14</v>
      </c>
      <c r="F19348" t="s">
        <v>1057</v>
      </c>
      <c r="G19348">
        <v>13</v>
      </c>
      <c r="H19348" t="s">
        <v>13178</v>
      </c>
      <c r="I19348" t="s">
        <v>13178</v>
      </c>
      <c r="J19348" s="1">
        <v>41275</v>
      </c>
    </row>
    <row r="19349" spans="1:10" x14ac:dyDescent="0.25">
      <c r="A19349" t="s">
        <v>68278</v>
      </c>
      <c r="B19349" t="s">
        <v>68279</v>
      </c>
      <c r="C19349" t="s">
        <v>68280</v>
      </c>
      <c r="D19349" t="s">
        <v>761</v>
      </c>
      <c r="E19349" t="s">
        <v>14</v>
      </c>
      <c r="F19349" t="s">
        <v>342</v>
      </c>
    </row>
    <row r="19350" spans="1:10" x14ac:dyDescent="0.25">
      <c r="A19350" t="s">
        <v>68281</v>
      </c>
      <c r="B19350" t="s">
        <v>68282</v>
      </c>
      <c r="C19350" t="s">
        <v>68283</v>
      </c>
      <c r="D19350" t="s">
        <v>68284</v>
      </c>
      <c r="E19350" t="s">
        <v>14</v>
      </c>
      <c r="F19350" t="s">
        <v>160</v>
      </c>
      <c r="G19350" t="s">
        <v>161</v>
      </c>
      <c r="H19350" t="s">
        <v>162</v>
      </c>
      <c r="I19350" t="s">
        <v>68285</v>
      </c>
      <c r="J19350" s="1">
        <v>40605</v>
      </c>
    </row>
    <row r="19351" spans="1:10" x14ac:dyDescent="0.25">
      <c r="A19351" t="s">
        <v>68286</v>
      </c>
      <c r="B19351" t="s">
        <v>68287</v>
      </c>
      <c r="C19351" t="s">
        <v>68288</v>
      </c>
      <c r="D19351" t="s">
        <v>452</v>
      </c>
      <c r="E19351" t="s">
        <v>14</v>
      </c>
      <c r="F19351" t="s">
        <v>21</v>
      </c>
      <c r="G19351" t="s">
        <v>101</v>
      </c>
      <c r="H19351" t="s">
        <v>102</v>
      </c>
      <c r="I19351" t="s">
        <v>103</v>
      </c>
      <c r="J19351" s="1">
        <v>33604</v>
      </c>
    </row>
    <row r="19352" spans="1:10" x14ac:dyDescent="0.25">
      <c r="A19352" t="s">
        <v>68289</v>
      </c>
      <c r="B19352" t="s">
        <v>68290</v>
      </c>
      <c r="C19352" t="s">
        <v>68291</v>
      </c>
      <c r="D19352" t="s">
        <v>45</v>
      </c>
      <c r="E19352" t="s">
        <v>14</v>
      </c>
      <c r="F19352" t="s">
        <v>21</v>
      </c>
      <c r="G19352" t="s">
        <v>967</v>
      </c>
      <c r="H19352" t="s">
        <v>968</v>
      </c>
      <c r="I19352" t="s">
        <v>968</v>
      </c>
      <c r="J19352" s="1">
        <v>40664</v>
      </c>
    </row>
    <row r="19353" spans="1:10" x14ac:dyDescent="0.25">
      <c r="A19353" t="s">
        <v>68292</v>
      </c>
      <c r="B19353" t="s">
        <v>68293</v>
      </c>
      <c r="C19353" t="s">
        <v>68294</v>
      </c>
      <c r="D19353" t="s">
        <v>68295</v>
      </c>
      <c r="E19353" t="s">
        <v>14</v>
      </c>
      <c r="F19353" t="s">
        <v>21</v>
      </c>
      <c r="G19353" t="s">
        <v>577</v>
      </c>
      <c r="H19353" t="s">
        <v>18373</v>
      </c>
      <c r="I19353" t="s">
        <v>4863</v>
      </c>
      <c r="J19353" s="1">
        <v>40189</v>
      </c>
    </row>
    <row r="19354" spans="1:10" x14ac:dyDescent="0.25">
      <c r="A19354" t="s">
        <v>68296</v>
      </c>
      <c r="B19354" t="s">
        <v>68297</v>
      </c>
      <c r="C19354" t="s">
        <v>68298</v>
      </c>
      <c r="D19354" t="s">
        <v>68299</v>
      </c>
      <c r="E19354" t="s">
        <v>14</v>
      </c>
      <c r="F19354" t="s">
        <v>21</v>
      </c>
      <c r="G19354" t="s">
        <v>84</v>
      </c>
      <c r="H19354" t="s">
        <v>3564</v>
      </c>
      <c r="I19354" t="s">
        <v>3564</v>
      </c>
      <c r="J19354" s="1">
        <v>40179</v>
      </c>
    </row>
    <row r="19355" spans="1:10" x14ac:dyDescent="0.25">
      <c r="A19355" t="s">
        <v>68300</v>
      </c>
      <c r="B19355" t="s">
        <v>68301</v>
      </c>
      <c r="C19355" t="s">
        <v>68302</v>
      </c>
      <c r="D19355" t="s">
        <v>13</v>
      </c>
      <c r="E19355" t="s">
        <v>14</v>
      </c>
      <c r="F19355" t="s">
        <v>21</v>
      </c>
      <c r="G19355" t="s">
        <v>59</v>
      </c>
      <c r="H19355" t="s">
        <v>90</v>
      </c>
      <c r="I19355" t="s">
        <v>90</v>
      </c>
      <c r="J19355" s="1">
        <v>41629</v>
      </c>
    </row>
    <row r="19356" spans="1:10" x14ac:dyDescent="0.25">
      <c r="A19356" t="s">
        <v>68303</v>
      </c>
      <c r="B19356" t="s">
        <v>68304</v>
      </c>
      <c r="C19356" t="s">
        <v>68305</v>
      </c>
      <c r="D19356" t="s">
        <v>68306</v>
      </c>
      <c r="E19356" t="s">
        <v>14</v>
      </c>
      <c r="F19356" t="s">
        <v>633</v>
      </c>
      <c r="G19356">
        <v>7</v>
      </c>
      <c r="H19356" t="s">
        <v>634</v>
      </c>
      <c r="I19356" t="s">
        <v>39839</v>
      </c>
      <c r="J19356" s="1">
        <v>40909</v>
      </c>
    </row>
    <row r="19357" spans="1:10" x14ac:dyDescent="0.25">
      <c r="A19357" t="s">
        <v>68307</v>
      </c>
      <c r="B19357" t="s">
        <v>68308</v>
      </c>
      <c r="C19357" t="s">
        <v>68309</v>
      </c>
      <c r="D19357" t="s">
        <v>58</v>
      </c>
      <c r="E19357" t="s">
        <v>108</v>
      </c>
      <c r="F19357" t="s">
        <v>21</v>
      </c>
      <c r="G19357" t="s">
        <v>59</v>
      </c>
      <c r="H19357" t="s">
        <v>60</v>
      </c>
      <c r="I19357" t="s">
        <v>1397</v>
      </c>
      <c r="J19357" s="1">
        <v>37257</v>
      </c>
    </row>
    <row r="19358" spans="1:10" x14ac:dyDescent="0.25">
      <c r="A19358" t="s">
        <v>68310</v>
      </c>
      <c r="B19358" t="s">
        <v>68311</v>
      </c>
      <c r="D19358" t="s">
        <v>51</v>
      </c>
      <c r="E19358" t="s">
        <v>14</v>
      </c>
      <c r="F19358" t="s">
        <v>21</v>
      </c>
      <c r="G19358" t="s">
        <v>1267</v>
      </c>
      <c r="H19358" t="s">
        <v>1268</v>
      </c>
      <c r="I19358" t="s">
        <v>1269</v>
      </c>
      <c r="J19358" s="1">
        <v>40179</v>
      </c>
    </row>
    <row r="19359" spans="1:10" x14ac:dyDescent="0.25">
      <c r="A19359" t="s">
        <v>68312</v>
      </c>
      <c r="B19359" t="s">
        <v>68313</v>
      </c>
      <c r="D19359" t="s">
        <v>68314</v>
      </c>
      <c r="E19359" t="s">
        <v>14</v>
      </c>
      <c r="F19359" t="s">
        <v>21</v>
      </c>
      <c r="G19359" t="s">
        <v>22</v>
      </c>
      <c r="H19359" t="s">
        <v>7741</v>
      </c>
      <c r="I19359" t="s">
        <v>2724</v>
      </c>
      <c r="J19359" s="1">
        <v>40544</v>
      </c>
    </row>
    <row r="19360" spans="1:10" x14ac:dyDescent="0.25">
      <c r="A19360" t="s">
        <v>68315</v>
      </c>
      <c r="B19360" t="s">
        <v>68316</v>
      </c>
      <c r="C19360" t="s">
        <v>68317</v>
      </c>
      <c r="D19360" t="s">
        <v>280</v>
      </c>
      <c r="E19360" t="s">
        <v>14</v>
      </c>
      <c r="F19360" t="s">
        <v>21</v>
      </c>
      <c r="G19360" t="s">
        <v>1006</v>
      </c>
      <c r="H19360" t="s">
        <v>1007</v>
      </c>
      <c r="I19360" t="s">
        <v>3747</v>
      </c>
      <c r="J19360" s="1">
        <v>38718</v>
      </c>
    </row>
    <row r="19361" spans="1:10" x14ac:dyDescent="0.25">
      <c r="A19361" t="s">
        <v>68318</v>
      </c>
      <c r="B19361" t="s">
        <v>68319</v>
      </c>
      <c r="C19361" t="s">
        <v>68320</v>
      </c>
      <c r="D19361" t="s">
        <v>270</v>
      </c>
      <c r="E19361" t="s">
        <v>14</v>
      </c>
      <c r="F19361" t="s">
        <v>21</v>
      </c>
      <c r="G19361" t="s">
        <v>540</v>
      </c>
      <c r="H19361" t="s">
        <v>541</v>
      </c>
      <c r="I19361" t="s">
        <v>12824</v>
      </c>
      <c r="J19361" s="1">
        <v>41913</v>
      </c>
    </row>
    <row r="19362" spans="1:10" x14ac:dyDescent="0.25">
      <c r="A19362" t="s">
        <v>68321</v>
      </c>
      <c r="B19362" t="s">
        <v>68322</v>
      </c>
      <c r="C19362" t="s">
        <v>68323</v>
      </c>
      <c r="D19362" t="s">
        <v>1396</v>
      </c>
      <c r="E19362" t="s">
        <v>14</v>
      </c>
      <c r="F19362" t="s">
        <v>52</v>
      </c>
      <c r="G19362" t="s">
        <v>3334</v>
      </c>
      <c r="H19362" t="s">
        <v>20055</v>
      </c>
      <c r="I19362" t="s">
        <v>20056</v>
      </c>
    </row>
    <row r="19363" spans="1:10" x14ac:dyDescent="0.25">
      <c r="A19363" t="s">
        <v>68324</v>
      </c>
      <c r="B19363" t="s">
        <v>68325</v>
      </c>
      <c r="C19363" t="s">
        <v>68326</v>
      </c>
      <c r="D19363" t="s">
        <v>122</v>
      </c>
      <c r="E19363" t="s">
        <v>202</v>
      </c>
      <c r="F19363" t="s">
        <v>123</v>
      </c>
      <c r="G19363" t="s">
        <v>124</v>
      </c>
      <c r="H19363" t="s">
        <v>125</v>
      </c>
      <c r="I19363" t="s">
        <v>125</v>
      </c>
      <c r="J19363" s="1">
        <v>37622</v>
      </c>
    </row>
    <row r="19364" spans="1:10" x14ac:dyDescent="0.25">
      <c r="A19364" t="s">
        <v>68327</v>
      </c>
      <c r="B19364" t="s">
        <v>68328</v>
      </c>
      <c r="C19364" t="s">
        <v>68329</v>
      </c>
      <c r="D19364" t="s">
        <v>9508</v>
      </c>
      <c r="E19364" t="s">
        <v>14</v>
      </c>
      <c r="F19364" t="s">
        <v>21</v>
      </c>
      <c r="G19364" t="s">
        <v>785</v>
      </c>
      <c r="H19364" t="s">
        <v>16938</v>
      </c>
      <c r="I19364" t="s">
        <v>3810</v>
      </c>
      <c r="J19364" s="1">
        <v>40662</v>
      </c>
    </row>
    <row r="19365" spans="1:10" x14ac:dyDescent="0.25">
      <c r="A19365" t="s">
        <v>68330</v>
      </c>
      <c r="B19365" t="s">
        <v>68331</v>
      </c>
      <c r="C19365" t="s">
        <v>68332</v>
      </c>
      <c r="D19365" t="s">
        <v>539</v>
      </c>
      <c r="E19365" t="s">
        <v>14</v>
      </c>
    </row>
    <row r="19366" spans="1:10" x14ac:dyDescent="0.25">
      <c r="A19366" t="s">
        <v>68333</v>
      </c>
      <c r="B19366" t="s">
        <v>68334</v>
      </c>
      <c r="C19366" t="s">
        <v>68335</v>
      </c>
      <c r="D19366" t="s">
        <v>68336</v>
      </c>
      <c r="E19366" t="s">
        <v>14</v>
      </c>
      <c r="F19366" t="s">
        <v>21</v>
      </c>
      <c r="G19366" t="s">
        <v>84</v>
      </c>
      <c r="H19366" t="s">
        <v>584</v>
      </c>
      <c r="I19366" t="s">
        <v>584</v>
      </c>
      <c r="J19366" s="1">
        <v>40634</v>
      </c>
    </row>
    <row r="19367" spans="1:10" x14ac:dyDescent="0.25">
      <c r="A19367" t="s">
        <v>68337</v>
      </c>
      <c r="B19367" t="s">
        <v>68338</v>
      </c>
      <c r="C19367" t="s">
        <v>68339</v>
      </c>
      <c r="D19367" t="s">
        <v>16607</v>
      </c>
      <c r="E19367" t="s">
        <v>14</v>
      </c>
      <c r="F19367" t="s">
        <v>21</v>
      </c>
      <c r="G19367" t="s">
        <v>101</v>
      </c>
      <c r="H19367" t="s">
        <v>102</v>
      </c>
      <c r="I19367" t="s">
        <v>103</v>
      </c>
      <c r="J19367" s="1">
        <v>40179</v>
      </c>
    </row>
    <row r="19368" spans="1:10" x14ac:dyDescent="0.25">
      <c r="A19368" t="s">
        <v>68340</v>
      </c>
      <c r="B19368" t="s">
        <v>68341</v>
      </c>
      <c r="C19368" t="s">
        <v>68342</v>
      </c>
      <c r="D19368" t="s">
        <v>68343</v>
      </c>
      <c r="E19368" t="s">
        <v>14</v>
      </c>
      <c r="F19368" t="s">
        <v>46</v>
      </c>
      <c r="H19368" t="s">
        <v>47</v>
      </c>
      <c r="I19368" t="s">
        <v>47</v>
      </c>
      <c r="J19368" s="1">
        <v>41579</v>
      </c>
    </row>
    <row r="19369" spans="1:10" x14ac:dyDescent="0.25">
      <c r="A19369" t="s">
        <v>68344</v>
      </c>
      <c r="B19369" t="s">
        <v>68345</v>
      </c>
      <c r="C19369" t="s">
        <v>68346</v>
      </c>
      <c r="D19369" t="s">
        <v>38</v>
      </c>
      <c r="E19369" t="s">
        <v>14</v>
      </c>
      <c r="F19369" t="s">
        <v>487</v>
      </c>
      <c r="G19369">
        <v>12</v>
      </c>
      <c r="H19369" t="s">
        <v>28371</v>
      </c>
      <c r="I19369" t="s">
        <v>28371</v>
      </c>
      <c r="J19369" s="1">
        <v>35431</v>
      </c>
    </row>
    <row r="19370" spans="1:10" x14ac:dyDescent="0.25">
      <c r="A19370" t="s">
        <v>68347</v>
      </c>
      <c r="B19370" t="s">
        <v>68348</v>
      </c>
      <c r="C19370" t="s">
        <v>68349</v>
      </c>
      <c r="D19370" t="s">
        <v>68350</v>
      </c>
      <c r="E19370" t="s">
        <v>202</v>
      </c>
      <c r="F19370" t="s">
        <v>303</v>
      </c>
      <c r="G19370">
        <v>10</v>
      </c>
      <c r="H19370" t="s">
        <v>1682</v>
      </c>
      <c r="I19370" t="s">
        <v>1682</v>
      </c>
      <c r="J19370" s="1">
        <v>42214</v>
      </c>
    </row>
    <row r="19371" spans="1:10" x14ac:dyDescent="0.25">
      <c r="A19371" t="s">
        <v>68351</v>
      </c>
      <c r="B19371" t="s">
        <v>68352</v>
      </c>
      <c r="D19371" t="s">
        <v>9176</v>
      </c>
      <c r="E19371" t="s">
        <v>14</v>
      </c>
      <c r="F19371" t="s">
        <v>21</v>
      </c>
      <c r="G19371" t="s">
        <v>59</v>
      </c>
      <c r="H19371" t="s">
        <v>60</v>
      </c>
      <c r="I19371" t="s">
        <v>66</v>
      </c>
      <c r="J19371" s="1">
        <v>36161</v>
      </c>
    </row>
    <row r="19372" spans="1:10" x14ac:dyDescent="0.25">
      <c r="A19372" t="s">
        <v>68353</v>
      </c>
      <c r="B19372" t="s">
        <v>68354</v>
      </c>
      <c r="C19372" t="s">
        <v>68355</v>
      </c>
      <c r="D19372" t="s">
        <v>68356</v>
      </c>
      <c r="E19372" t="s">
        <v>14</v>
      </c>
      <c r="F19372" t="s">
        <v>21</v>
      </c>
      <c r="G19372" t="s">
        <v>59</v>
      </c>
      <c r="H19372" t="s">
        <v>60</v>
      </c>
      <c r="I19372" t="s">
        <v>66</v>
      </c>
    </row>
    <row r="19373" spans="1:10" x14ac:dyDescent="0.25">
      <c r="A19373" t="s">
        <v>68357</v>
      </c>
      <c r="B19373" t="s">
        <v>68358</v>
      </c>
      <c r="C19373" t="s">
        <v>68359</v>
      </c>
      <c r="D19373" t="s">
        <v>68360</v>
      </c>
      <c r="E19373" t="s">
        <v>14</v>
      </c>
      <c r="F19373" t="s">
        <v>401</v>
      </c>
      <c r="G19373">
        <v>40</v>
      </c>
      <c r="H19373" t="s">
        <v>975</v>
      </c>
      <c r="I19373" t="s">
        <v>975</v>
      </c>
      <c r="J19373" s="1">
        <v>41640</v>
      </c>
    </row>
    <row r="19374" spans="1:10" x14ac:dyDescent="0.25">
      <c r="A19374" t="s">
        <v>68361</v>
      </c>
      <c r="B19374" t="s">
        <v>68362</v>
      </c>
      <c r="C19374" t="s">
        <v>68363</v>
      </c>
      <c r="D19374" t="s">
        <v>270</v>
      </c>
      <c r="E19374" t="s">
        <v>14</v>
      </c>
      <c r="F19374" t="s">
        <v>21</v>
      </c>
      <c r="G19374" t="s">
        <v>59</v>
      </c>
      <c r="H19374" t="s">
        <v>60</v>
      </c>
      <c r="I19374" t="s">
        <v>66</v>
      </c>
      <c r="J19374" s="1">
        <v>40878</v>
      </c>
    </row>
    <row r="19375" spans="1:10" x14ac:dyDescent="0.25">
      <c r="A19375" t="s">
        <v>68364</v>
      </c>
      <c r="B19375" t="s">
        <v>68365</v>
      </c>
      <c r="C19375" t="s">
        <v>68366</v>
      </c>
      <c r="D19375" t="s">
        <v>2321</v>
      </c>
      <c r="E19375" t="s">
        <v>14</v>
      </c>
      <c r="F19375" t="s">
        <v>71</v>
      </c>
      <c r="G19375">
        <v>12</v>
      </c>
      <c r="H19375" t="s">
        <v>72</v>
      </c>
      <c r="I19375" t="s">
        <v>72</v>
      </c>
    </row>
    <row r="19376" spans="1:10" x14ac:dyDescent="0.25">
      <c r="A19376" t="s">
        <v>68367</v>
      </c>
      <c r="B19376" t="s">
        <v>68368</v>
      </c>
      <c r="C19376" t="s">
        <v>68369</v>
      </c>
      <c r="D19376" t="s">
        <v>38</v>
      </c>
      <c r="E19376" t="s">
        <v>14</v>
      </c>
      <c r="F19376" t="s">
        <v>645</v>
      </c>
      <c r="G19376">
        <v>9</v>
      </c>
      <c r="H19376" t="s">
        <v>2067</v>
      </c>
      <c r="I19376" t="s">
        <v>2067</v>
      </c>
      <c r="J19376" s="1">
        <v>37622</v>
      </c>
    </row>
    <row r="19377" spans="1:10" x14ac:dyDescent="0.25">
      <c r="A19377" t="s">
        <v>68370</v>
      </c>
      <c r="B19377" t="s">
        <v>68371</v>
      </c>
      <c r="D19377" t="s">
        <v>68372</v>
      </c>
      <c r="E19377" t="s">
        <v>108</v>
      </c>
    </row>
    <row r="19378" spans="1:10" x14ac:dyDescent="0.25">
      <c r="A19378" t="s">
        <v>68373</v>
      </c>
      <c r="B19378" t="s">
        <v>68374</v>
      </c>
      <c r="C19378" t="s">
        <v>68375</v>
      </c>
      <c r="D19378" t="s">
        <v>1242</v>
      </c>
      <c r="E19378" t="s">
        <v>14</v>
      </c>
      <c r="F19378" t="s">
        <v>694</v>
      </c>
      <c r="G19378">
        <v>2</v>
      </c>
      <c r="H19378" t="s">
        <v>695</v>
      </c>
      <c r="I19378" t="s">
        <v>30854</v>
      </c>
      <c r="J19378" s="1">
        <v>40909</v>
      </c>
    </row>
    <row r="19379" spans="1:10" x14ac:dyDescent="0.25">
      <c r="A19379" t="s">
        <v>68376</v>
      </c>
      <c r="B19379" t="s">
        <v>68377</v>
      </c>
      <c r="C19379" t="s">
        <v>68378</v>
      </c>
      <c r="D19379" t="s">
        <v>38</v>
      </c>
      <c r="E19379" t="s">
        <v>108</v>
      </c>
      <c r="F19379" t="s">
        <v>15</v>
      </c>
      <c r="G19379">
        <v>19</v>
      </c>
      <c r="H19379" t="s">
        <v>469</v>
      </c>
      <c r="I19379" t="s">
        <v>469</v>
      </c>
      <c r="J19379" s="1">
        <v>35431</v>
      </c>
    </row>
    <row r="19380" spans="1:10" x14ac:dyDescent="0.25">
      <c r="A19380" t="s">
        <v>68379</v>
      </c>
      <c r="B19380" t="s">
        <v>68380</v>
      </c>
      <c r="C19380" t="s">
        <v>68381</v>
      </c>
      <c r="D19380" t="s">
        <v>68382</v>
      </c>
      <c r="E19380" t="s">
        <v>14</v>
      </c>
      <c r="F19380" t="s">
        <v>21</v>
      </c>
      <c r="G19380" t="s">
        <v>2564</v>
      </c>
      <c r="H19380" t="s">
        <v>68383</v>
      </c>
      <c r="I19380" t="s">
        <v>68384</v>
      </c>
      <c r="J19380" s="1">
        <v>37257</v>
      </c>
    </row>
    <row r="19381" spans="1:10" x14ac:dyDescent="0.25">
      <c r="A19381" t="s">
        <v>68385</v>
      </c>
      <c r="B19381" t="s">
        <v>68386</v>
      </c>
      <c r="C19381" t="s">
        <v>68387</v>
      </c>
      <c r="D19381" t="s">
        <v>19511</v>
      </c>
      <c r="E19381" t="s">
        <v>14</v>
      </c>
      <c r="F19381" t="s">
        <v>271</v>
      </c>
      <c r="G19381">
        <v>17</v>
      </c>
      <c r="H19381" t="s">
        <v>272</v>
      </c>
      <c r="I19381" t="s">
        <v>68388</v>
      </c>
    </row>
    <row r="19382" spans="1:10" x14ac:dyDescent="0.25">
      <c r="A19382" t="s">
        <v>68389</v>
      </c>
      <c r="B19382" t="s">
        <v>68390</v>
      </c>
      <c r="C19382" t="s">
        <v>68391</v>
      </c>
      <c r="D19382" t="s">
        <v>38</v>
      </c>
      <c r="E19382" t="s">
        <v>14</v>
      </c>
      <c r="F19382" t="s">
        <v>7339</v>
      </c>
      <c r="G19382">
        <v>53</v>
      </c>
      <c r="H19382" t="s">
        <v>10580</v>
      </c>
      <c r="I19382" t="s">
        <v>30278</v>
      </c>
      <c r="J19382" s="1">
        <v>37144</v>
      </c>
    </row>
    <row r="19383" spans="1:10" x14ac:dyDescent="0.25">
      <c r="A19383" t="s">
        <v>68392</v>
      </c>
      <c r="B19383" t="s">
        <v>68393</v>
      </c>
      <c r="C19383" t="s">
        <v>68394</v>
      </c>
      <c r="D19383" t="s">
        <v>2321</v>
      </c>
      <c r="E19383" t="s">
        <v>14</v>
      </c>
      <c r="F19383" t="s">
        <v>123</v>
      </c>
      <c r="G19383" t="s">
        <v>124</v>
      </c>
      <c r="H19383" t="s">
        <v>125</v>
      </c>
      <c r="I19383" t="s">
        <v>125</v>
      </c>
      <c r="J19383" s="1">
        <v>41096</v>
      </c>
    </row>
    <row r="19384" spans="1:10" x14ac:dyDescent="0.25">
      <c r="A19384" t="s">
        <v>68395</v>
      </c>
      <c r="B19384" t="s">
        <v>68396</v>
      </c>
      <c r="C19384" t="s">
        <v>68397</v>
      </c>
      <c r="D19384" t="s">
        <v>45</v>
      </c>
      <c r="E19384" t="s">
        <v>14</v>
      </c>
      <c r="F19384" t="s">
        <v>1057</v>
      </c>
      <c r="G19384">
        <v>4</v>
      </c>
      <c r="H19384" t="s">
        <v>1520</v>
      </c>
      <c r="I19384" t="s">
        <v>1520</v>
      </c>
      <c r="J19384" s="1">
        <v>37622</v>
      </c>
    </row>
    <row r="19385" spans="1:10" x14ac:dyDescent="0.25">
      <c r="A19385" t="s">
        <v>68398</v>
      </c>
      <c r="B19385" t="s">
        <v>68399</v>
      </c>
      <c r="C19385" t="s">
        <v>68400</v>
      </c>
      <c r="D19385" t="s">
        <v>68401</v>
      </c>
      <c r="E19385" t="s">
        <v>202</v>
      </c>
    </row>
    <row r="19386" spans="1:10" x14ac:dyDescent="0.25">
      <c r="A19386" t="s">
        <v>68402</v>
      </c>
      <c r="B19386" t="s">
        <v>68403</v>
      </c>
      <c r="C19386" t="s">
        <v>68404</v>
      </c>
      <c r="D19386" t="s">
        <v>38</v>
      </c>
      <c r="E19386" t="s">
        <v>202</v>
      </c>
      <c r="F19386" t="s">
        <v>21</v>
      </c>
      <c r="G19386" t="s">
        <v>153</v>
      </c>
      <c r="H19386" t="s">
        <v>239</v>
      </c>
      <c r="I19386" t="s">
        <v>14725</v>
      </c>
      <c r="J19386" s="1">
        <v>36161</v>
      </c>
    </row>
    <row r="19387" spans="1:10" x14ac:dyDescent="0.25">
      <c r="A19387" t="s">
        <v>68405</v>
      </c>
      <c r="B19387" t="s">
        <v>68406</v>
      </c>
      <c r="D19387" t="s">
        <v>3480</v>
      </c>
      <c r="E19387" t="s">
        <v>14</v>
      </c>
      <c r="F19387" t="s">
        <v>21</v>
      </c>
      <c r="G19387" t="s">
        <v>153</v>
      </c>
      <c r="H19387" t="s">
        <v>2681</v>
      </c>
      <c r="I19387" t="s">
        <v>2682</v>
      </c>
      <c r="J19387" s="1">
        <v>40909</v>
      </c>
    </row>
    <row r="19388" spans="1:10" x14ac:dyDescent="0.25">
      <c r="A19388" t="s">
        <v>68407</v>
      </c>
      <c r="B19388" t="s">
        <v>68408</v>
      </c>
      <c r="C19388" t="s">
        <v>68409</v>
      </c>
      <c r="D19388" t="s">
        <v>32</v>
      </c>
      <c r="E19388" t="s">
        <v>14</v>
      </c>
      <c r="F19388" t="s">
        <v>21</v>
      </c>
      <c r="G19388" t="s">
        <v>59</v>
      </c>
      <c r="H19388" t="s">
        <v>60</v>
      </c>
      <c r="I19388" t="s">
        <v>66</v>
      </c>
      <c r="J19388" s="1">
        <v>41334</v>
      </c>
    </row>
    <row r="19389" spans="1:10" x14ac:dyDescent="0.25">
      <c r="A19389" t="s">
        <v>68410</v>
      </c>
      <c r="B19389" t="s">
        <v>68411</v>
      </c>
      <c r="C19389" t="s">
        <v>68412</v>
      </c>
      <c r="D19389" t="s">
        <v>3391</v>
      </c>
      <c r="E19389" t="s">
        <v>14</v>
      </c>
      <c r="F19389" t="s">
        <v>21</v>
      </c>
      <c r="G19389" t="s">
        <v>153</v>
      </c>
      <c r="H19389" t="s">
        <v>239</v>
      </c>
      <c r="I19389" t="s">
        <v>21470</v>
      </c>
      <c r="J19389" s="1">
        <v>41979</v>
      </c>
    </row>
    <row r="19390" spans="1:10" x14ac:dyDescent="0.25">
      <c r="A19390" t="s">
        <v>68413</v>
      </c>
      <c r="B19390" t="s">
        <v>68414</v>
      </c>
      <c r="C19390" t="s">
        <v>68415</v>
      </c>
      <c r="D19390" t="s">
        <v>38</v>
      </c>
      <c r="E19390" t="s">
        <v>14</v>
      </c>
      <c r="F19390" t="s">
        <v>52</v>
      </c>
      <c r="G19390" t="s">
        <v>3334</v>
      </c>
      <c r="H19390" t="s">
        <v>3335</v>
      </c>
      <c r="I19390" t="s">
        <v>3336</v>
      </c>
      <c r="J19390" s="1">
        <v>37622</v>
      </c>
    </row>
    <row r="19391" spans="1:10" x14ac:dyDescent="0.25">
      <c r="A19391" t="s">
        <v>68416</v>
      </c>
      <c r="B19391" t="s">
        <v>68417</v>
      </c>
      <c r="C19391" t="s">
        <v>68418</v>
      </c>
      <c r="D19391" t="s">
        <v>51</v>
      </c>
      <c r="E19391" t="s">
        <v>14</v>
      </c>
      <c r="F19391" t="s">
        <v>21</v>
      </c>
      <c r="G19391" t="s">
        <v>425</v>
      </c>
      <c r="H19391" t="s">
        <v>6333</v>
      </c>
      <c r="I19391" t="s">
        <v>6333</v>
      </c>
      <c r="J19391" s="1">
        <v>38718</v>
      </c>
    </row>
    <row r="19392" spans="1:10" x14ac:dyDescent="0.25">
      <c r="A19392" t="s">
        <v>68419</v>
      </c>
      <c r="B19392" t="s">
        <v>68420</v>
      </c>
      <c r="C19392" t="s">
        <v>68421</v>
      </c>
      <c r="D19392" t="s">
        <v>68422</v>
      </c>
      <c r="E19392" t="s">
        <v>14</v>
      </c>
      <c r="F19392" t="s">
        <v>21</v>
      </c>
      <c r="G19392" t="s">
        <v>137</v>
      </c>
      <c r="H19392" t="s">
        <v>138</v>
      </c>
      <c r="I19392" t="s">
        <v>138</v>
      </c>
      <c r="J19392" s="1">
        <v>40896</v>
      </c>
    </row>
    <row r="19393" spans="1:10" x14ac:dyDescent="0.25">
      <c r="A19393" t="s">
        <v>68423</v>
      </c>
      <c r="B19393" t="s">
        <v>68424</v>
      </c>
      <c r="C19393" t="s">
        <v>68425</v>
      </c>
      <c r="D19393" t="s">
        <v>68426</v>
      </c>
      <c r="E19393" t="s">
        <v>14</v>
      </c>
      <c r="F19393" t="s">
        <v>21</v>
      </c>
      <c r="G19393" t="s">
        <v>59</v>
      </c>
      <c r="H19393" t="s">
        <v>60</v>
      </c>
      <c r="I19393" t="s">
        <v>66</v>
      </c>
      <c r="J19393" s="1">
        <v>37622</v>
      </c>
    </row>
    <row r="19394" spans="1:10" x14ac:dyDescent="0.25">
      <c r="A19394" t="s">
        <v>68427</v>
      </c>
      <c r="B19394" t="s">
        <v>68428</v>
      </c>
      <c r="C19394" t="s">
        <v>68429</v>
      </c>
      <c r="D19394" t="s">
        <v>68430</v>
      </c>
      <c r="E19394" t="s">
        <v>14</v>
      </c>
      <c r="F19394" t="s">
        <v>21</v>
      </c>
      <c r="G19394" t="s">
        <v>101</v>
      </c>
      <c r="H19394" t="s">
        <v>102</v>
      </c>
      <c r="I19394" t="s">
        <v>5330</v>
      </c>
    </row>
    <row r="19395" spans="1:10" x14ac:dyDescent="0.25">
      <c r="A19395" t="s">
        <v>68431</v>
      </c>
      <c r="B19395" t="s">
        <v>68432</v>
      </c>
      <c r="C19395" t="s">
        <v>68433</v>
      </c>
      <c r="D19395" t="s">
        <v>1498</v>
      </c>
      <c r="E19395" t="s">
        <v>14</v>
      </c>
      <c r="F19395" t="s">
        <v>21</v>
      </c>
      <c r="G19395" t="s">
        <v>59</v>
      </c>
      <c r="H19395" t="s">
        <v>60</v>
      </c>
      <c r="I19395" t="s">
        <v>66</v>
      </c>
      <c r="J19395" s="1">
        <v>38718</v>
      </c>
    </row>
    <row r="19396" spans="1:10" x14ac:dyDescent="0.25">
      <c r="A19396" t="s">
        <v>68434</v>
      </c>
      <c r="B19396" t="s">
        <v>68435</v>
      </c>
      <c r="C19396" t="s">
        <v>68436</v>
      </c>
      <c r="D19396" t="s">
        <v>51</v>
      </c>
      <c r="E19396" t="s">
        <v>14</v>
      </c>
      <c r="F19396" t="s">
        <v>21</v>
      </c>
      <c r="G19396" t="s">
        <v>77</v>
      </c>
      <c r="H19396" t="s">
        <v>1759</v>
      </c>
      <c r="I19396" t="s">
        <v>4036</v>
      </c>
      <c r="J19396" s="1">
        <v>39814</v>
      </c>
    </row>
    <row r="19397" spans="1:10" x14ac:dyDescent="0.25">
      <c r="A19397" t="s">
        <v>68437</v>
      </c>
      <c r="B19397" t="s">
        <v>68438</v>
      </c>
      <c r="C19397" t="s">
        <v>68439</v>
      </c>
      <c r="D19397" t="s">
        <v>68440</v>
      </c>
      <c r="E19397" t="s">
        <v>108</v>
      </c>
    </row>
    <row r="19398" spans="1:10" x14ac:dyDescent="0.25">
      <c r="A19398" t="s">
        <v>68441</v>
      </c>
      <c r="B19398" t="s">
        <v>68442</v>
      </c>
      <c r="C19398" t="s">
        <v>68443</v>
      </c>
      <c r="D19398" t="s">
        <v>38</v>
      </c>
      <c r="E19398" t="s">
        <v>14</v>
      </c>
      <c r="F19398" t="s">
        <v>21</v>
      </c>
      <c r="G19398" t="s">
        <v>639</v>
      </c>
      <c r="H19398" t="s">
        <v>9610</v>
      </c>
      <c r="I19398" t="s">
        <v>68444</v>
      </c>
      <c r="J19398" s="1">
        <v>39814</v>
      </c>
    </row>
    <row r="19399" spans="1:10" x14ac:dyDescent="0.25">
      <c r="A19399" t="s">
        <v>68445</v>
      </c>
      <c r="B19399" t="s">
        <v>68446</v>
      </c>
      <c r="C19399" t="s">
        <v>68447</v>
      </c>
      <c r="D19399" t="s">
        <v>51</v>
      </c>
      <c r="E19399" t="s">
        <v>14</v>
      </c>
      <c r="F19399" t="s">
        <v>21</v>
      </c>
      <c r="G19399" t="s">
        <v>153</v>
      </c>
      <c r="H19399" t="s">
        <v>239</v>
      </c>
      <c r="I19399" t="s">
        <v>11275</v>
      </c>
    </row>
    <row r="19400" spans="1:10" x14ac:dyDescent="0.25">
      <c r="A19400" t="s">
        <v>68448</v>
      </c>
      <c r="B19400" t="s">
        <v>68449</v>
      </c>
      <c r="C19400" t="s">
        <v>68450</v>
      </c>
      <c r="D19400" t="s">
        <v>14876</v>
      </c>
      <c r="E19400" t="s">
        <v>14</v>
      </c>
      <c r="F19400" t="s">
        <v>3314</v>
      </c>
      <c r="G19400">
        <v>7</v>
      </c>
      <c r="H19400" t="s">
        <v>3315</v>
      </c>
      <c r="I19400" t="s">
        <v>44087</v>
      </c>
      <c r="J19400" s="1">
        <v>42157</v>
      </c>
    </row>
    <row r="19401" spans="1:10" x14ac:dyDescent="0.25">
      <c r="A19401" t="s">
        <v>68451</v>
      </c>
      <c r="B19401" t="s">
        <v>68452</v>
      </c>
      <c r="C19401" t="s">
        <v>68453</v>
      </c>
      <c r="E19401" t="s">
        <v>108</v>
      </c>
    </row>
    <row r="19402" spans="1:10" x14ac:dyDescent="0.25">
      <c r="A19402" t="s">
        <v>68454</v>
      </c>
      <c r="B19402" t="s">
        <v>68455</v>
      </c>
      <c r="C19402" t="s">
        <v>68456</v>
      </c>
      <c r="D19402" t="s">
        <v>68457</v>
      </c>
      <c r="E19402" t="s">
        <v>14</v>
      </c>
      <c r="F19402" t="s">
        <v>21</v>
      </c>
      <c r="G19402" t="s">
        <v>153</v>
      </c>
      <c r="H19402" t="s">
        <v>239</v>
      </c>
      <c r="I19402" t="s">
        <v>1709</v>
      </c>
      <c r="J19402" s="1">
        <v>40087</v>
      </c>
    </row>
    <row r="19403" spans="1:10" x14ac:dyDescent="0.25">
      <c r="A19403" t="s">
        <v>68458</v>
      </c>
      <c r="B19403" t="s">
        <v>68459</v>
      </c>
      <c r="C19403" t="s">
        <v>68460</v>
      </c>
      <c r="D19403" t="s">
        <v>736</v>
      </c>
      <c r="E19403" t="s">
        <v>14</v>
      </c>
      <c r="F19403" t="s">
        <v>361</v>
      </c>
      <c r="G19403">
        <v>8</v>
      </c>
      <c r="H19403" t="s">
        <v>10193</v>
      </c>
      <c r="I19403" t="s">
        <v>10194</v>
      </c>
    </row>
    <row r="19404" spans="1:10" x14ac:dyDescent="0.25">
      <c r="A19404" t="s">
        <v>68461</v>
      </c>
      <c r="B19404" t="s">
        <v>68462</v>
      </c>
      <c r="C19404" t="s">
        <v>68463</v>
      </c>
      <c r="D19404" t="s">
        <v>51</v>
      </c>
      <c r="E19404" t="s">
        <v>108</v>
      </c>
      <c r="F19404" t="s">
        <v>21</v>
      </c>
      <c r="G19404" t="s">
        <v>1229</v>
      </c>
      <c r="H19404" t="s">
        <v>1230</v>
      </c>
      <c r="I19404" t="s">
        <v>9781</v>
      </c>
      <c r="J19404" s="1">
        <v>39083</v>
      </c>
    </row>
    <row r="19405" spans="1:10" x14ac:dyDescent="0.25">
      <c r="A19405" t="s">
        <v>68464</v>
      </c>
      <c r="B19405" t="s">
        <v>68465</v>
      </c>
      <c r="C19405" t="s">
        <v>68466</v>
      </c>
      <c r="D19405" t="s">
        <v>51</v>
      </c>
      <c r="E19405" t="s">
        <v>14</v>
      </c>
      <c r="F19405" t="s">
        <v>123</v>
      </c>
      <c r="G19405" t="s">
        <v>3850</v>
      </c>
      <c r="J19405" s="1">
        <v>36892</v>
      </c>
    </row>
    <row r="19406" spans="1:10" x14ac:dyDescent="0.25">
      <c r="A19406" t="s">
        <v>68467</v>
      </c>
      <c r="B19406" t="s">
        <v>68468</v>
      </c>
      <c r="C19406" t="s">
        <v>68469</v>
      </c>
      <c r="D19406" t="s">
        <v>68470</v>
      </c>
      <c r="E19406" t="s">
        <v>14</v>
      </c>
      <c r="F19406" t="s">
        <v>21</v>
      </c>
      <c r="G19406" t="s">
        <v>1229</v>
      </c>
      <c r="H19406" t="s">
        <v>1230</v>
      </c>
      <c r="I19406" t="s">
        <v>1230</v>
      </c>
      <c r="J19406" s="1">
        <v>39814</v>
      </c>
    </row>
    <row r="19407" spans="1:10" x14ac:dyDescent="0.25">
      <c r="A19407" t="s">
        <v>68471</v>
      </c>
      <c r="B19407" t="s">
        <v>68472</v>
      </c>
      <c r="C19407" t="s">
        <v>68473</v>
      </c>
      <c r="D19407" t="s">
        <v>628</v>
      </c>
      <c r="E19407" t="s">
        <v>14</v>
      </c>
      <c r="F19407" t="s">
        <v>21</v>
      </c>
      <c r="G19407" t="s">
        <v>101</v>
      </c>
      <c r="H19407" t="s">
        <v>102</v>
      </c>
      <c r="I19407" t="s">
        <v>103</v>
      </c>
      <c r="J19407" s="1">
        <v>39448</v>
      </c>
    </row>
    <row r="19408" spans="1:10" x14ac:dyDescent="0.25">
      <c r="A19408" t="s">
        <v>68474</v>
      </c>
      <c r="B19408" t="s">
        <v>68475</v>
      </c>
      <c r="C19408" t="s">
        <v>68476</v>
      </c>
      <c r="D19408" t="s">
        <v>68477</v>
      </c>
      <c r="E19408" t="s">
        <v>14</v>
      </c>
      <c r="F19408" t="s">
        <v>21</v>
      </c>
      <c r="G19408" t="s">
        <v>425</v>
      </c>
      <c r="H19408" t="s">
        <v>523</v>
      </c>
      <c r="I19408" t="s">
        <v>1644</v>
      </c>
    </row>
    <row r="19409" spans="1:10" x14ac:dyDescent="0.25">
      <c r="A19409" t="s">
        <v>68478</v>
      </c>
      <c r="B19409" t="s">
        <v>68479</v>
      </c>
      <c r="C19409" t="s">
        <v>68480</v>
      </c>
      <c r="D19409" t="s">
        <v>1242</v>
      </c>
      <c r="E19409" t="s">
        <v>14</v>
      </c>
      <c r="F19409" t="s">
        <v>21</v>
      </c>
      <c r="G19409" t="s">
        <v>1229</v>
      </c>
      <c r="H19409" t="s">
        <v>1230</v>
      </c>
      <c r="I19409" t="s">
        <v>68481</v>
      </c>
      <c r="J19409" s="1">
        <v>39448</v>
      </c>
    </row>
    <row r="19410" spans="1:10" x14ac:dyDescent="0.25">
      <c r="A19410" t="s">
        <v>68482</v>
      </c>
      <c r="B19410" t="s">
        <v>68483</v>
      </c>
      <c r="C19410" t="s">
        <v>68484</v>
      </c>
      <c r="D19410" t="s">
        <v>928</v>
      </c>
      <c r="E19410" t="s">
        <v>14</v>
      </c>
      <c r="F19410" t="s">
        <v>15</v>
      </c>
      <c r="G19410">
        <v>19</v>
      </c>
      <c r="H19410" t="s">
        <v>469</v>
      </c>
      <c r="I19410" t="s">
        <v>469</v>
      </c>
    </row>
    <row r="19411" spans="1:10" x14ac:dyDescent="0.25">
      <c r="A19411" t="s">
        <v>68485</v>
      </c>
      <c r="B19411" t="s">
        <v>68486</v>
      </c>
      <c r="C19411" t="s">
        <v>68487</v>
      </c>
      <c r="D19411" t="s">
        <v>68488</v>
      </c>
      <c r="E19411" t="s">
        <v>14</v>
      </c>
      <c r="F19411" t="s">
        <v>547</v>
      </c>
      <c r="G19411">
        <v>52</v>
      </c>
      <c r="H19411" t="s">
        <v>6219</v>
      </c>
      <c r="I19411" t="s">
        <v>6219</v>
      </c>
      <c r="J19411" s="1">
        <v>41668</v>
      </c>
    </row>
    <row r="19412" spans="1:10" x14ac:dyDescent="0.25">
      <c r="A19412" t="s">
        <v>68489</v>
      </c>
      <c r="B19412" t="s">
        <v>68490</v>
      </c>
      <c r="C19412" t="s">
        <v>68491</v>
      </c>
      <c r="D19412" t="s">
        <v>2961</v>
      </c>
      <c r="E19412" t="s">
        <v>14</v>
      </c>
      <c r="F19412" t="s">
        <v>21</v>
      </c>
      <c r="G19412" t="s">
        <v>84</v>
      </c>
      <c r="H19412" t="s">
        <v>1255</v>
      </c>
      <c r="I19412" t="s">
        <v>2107</v>
      </c>
      <c r="J19412" s="1">
        <v>41845</v>
      </c>
    </row>
    <row r="19413" spans="1:10" x14ac:dyDescent="0.25">
      <c r="A19413" t="s">
        <v>68492</v>
      </c>
      <c r="B19413" t="s">
        <v>68493</v>
      </c>
      <c r="C19413" t="s">
        <v>68494</v>
      </c>
      <c r="D19413" t="s">
        <v>68495</v>
      </c>
      <c r="E19413" t="s">
        <v>14</v>
      </c>
      <c r="F19413" t="s">
        <v>1057</v>
      </c>
      <c r="G19413">
        <v>16</v>
      </c>
      <c r="H19413" t="s">
        <v>1699</v>
      </c>
      <c r="I19413" t="s">
        <v>1699</v>
      </c>
      <c r="J19413" s="1">
        <v>35065</v>
      </c>
    </row>
    <row r="19414" spans="1:10" x14ac:dyDescent="0.25">
      <c r="A19414" t="s">
        <v>68496</v>
      </c>
      <c r="B19414" t="s">
        <v>68497</v>
      </c>
      <c r="C19414" t="s">
        <v>68498</v>
      </c>
      <c r="D19414" t="s">
        <v>32</v>
      </c>
      <c r="E19414" t="s">
        <v>14</v>
      </c>
      <c r="F19414" t="s">
        <v>21</v>
      </c>
      <c r="G19414" t="s">
        <v>59</v>
      </c>
      <c r="H19414" t="s">
        <v>60</v>
      </c>
      <c r="I19414" t="s">
        <v>66</v>
      </c>
      <c r="J19414" s="1">
        <v>41396</v>
      </c>
    </row>
    <row r="19415" spans="1:10" x14ac:dyDescent="0.25">
      <c r="A19415" t="s">
        <v>68499</v>
      </c>
      <c r="B19415" t="s">
        <v>68500</v>
      </c>
      <c r="D19415" t="s">
        <v>68501</v>
      </c>
      <c r="E19415" t="s">
        <v>14</v>
      </c>
      <c r="F19415" t="s">
        <v>21</v>
      </c>
      <c r="G19415" t="s">
        <v>101</v>
      </c>
      <c r="H19415" t="s">
        <v>102</v>
      </c>
      <c r="I19415" t="s">
        <v>103</v>
      </c>
      <c r="J19415" s="1">
        <v>40179</v>
      </c>
    </row>
    <row r="19416" spans="1:10" x14ac:dyDescent="0.25">
      <c r="A19416" t="s">
        <v>68502</v>
      </c>
      <c r="B19416" t="s">
        <v>68503</v>
      </c>
      <c r="D19416" t="s">
        <v>7136</v>
      </c>
      <c r="E19416" t="s">
        <v>108</v>
      </c>
      <c r="F19416" t="s">
        <v>21</v>
      </c>
      <c r="G19416" t="s">
        <v>39</v>
      </c>
      <c r="H19416" t="s">
        <v>277</v>
      </c>
      <c r="I19416" t="s">
        <v>277</v>
      </c>
      <c r="J19416" s="1">
        <v>36526</v>
      </c>
    </row>
    <row r="19417" spans="1:10" x14ac:dyDescent="0.25">
      <c r="A19417" t="s">
        <v>68504</v>
      </c>
      <c r="B19417" t="s">
        <v>68505</v>
      </c>
      <c r="C19417" t="s">
        <v>68506</v>
      </c>
      <c r="D19417" t="s">
        <v>736</v>
      </c>
      <c r="E19417" t="s">
        <v>108</v>
      </c>
      <c r="F19417" t="s">
        <v>21</v>
      </c>
      <c r="G19417" t="s">
        <v>94</v>
      </c>
      <c r="H19417" t="s">
        <v>95</v>
      </c>
      <c r="I19417" t="s">
        <v>5873</v>
      </c>
    </row>
    <row r="19418" spans="1:10" x14ac:dyDescent="0.25">
      <c r="A19418" t="s">
        <v>68507</v>
      </c>
      <c r="B19418" t="s">
        <v>68508</v>
      </c>
      <c r="C19418" t="s">
        <v>68509</v>
      </c>
      <c r="D19418" t="s">
        <v>47586</v>
      </c>
      <c r="E19418" t="s">
        <v>14</v>
      </c>
    </row>
    <row r="19419" spans="1:10" x14ac:dyDescent="0.25">
      <c r="A19419" t="s">
        <v>68510</v>
      </c>
      <c r="B19419" t="s">
        <v>68511</v>
      </c>
      <c r="C19419" t="s">
        <v>68512</v>
      </c>
      <c r="D19419" t="s">
        <v>68513</v>
      </c>
      <c r="E19419" t="s">
        <v>14</v>
      </c>
      <c r="F19419" t="s">
        <v>123</v>
      </c>
      <c r="G19419" t="s">
        <v>16393</v>
      </c>
      <c r="H19419" t="s">
        <v>125</v>
      </c>
      <c r="I19419" t="s">
        <v>16394</v>
      </c>
      <c r="J19419" s="1">
        <v>41418</v>
      </c>
    </row>
    <row r="19420" spans="1:10" x14ac:dyDescent="0.25">
      <c r="A19420" t="s">
        <v>68514</v>
      </c>
      <c r="B19420" t="s">
        <v>68515</v>
      </c>
      <c r="C19420" t="s">
        <v>68516</v>
      </c>
      <c r="D19420" t="s">
        <v>68517</v>
      </c>
      <c r="E19420" t="s">
        <v>14</v>
      </c>
      <c r="F19420" t="s">
        <v>271</v>
      </c>
      <c r="G19420">
        <v>17</v>
      </c>
      <c r="H19420" t="s">
        <v>272</v>
      </c>
      <c r="I19420" t="s">
        <v>3403</v>
      </c>
      <c r="J19420" s="1">
        <v>40179</v>
      </c>
    </row>
    <row r="19421" spans="1:10" x14ac:dyDescent="0.25">
      <c r="A19421" t="s">
        <v>68518</v>
      </c>
      <c r="B19421" t="s">
        <v>68519</v>
      </c>
      <c r="C19421" t="s">
        <v>68520</v>
      </c>
      <c r="D19421" t="s">
        <v>68521</v>
      </c>
      <c r="E19421" t="s">
        <v>14</v>
      </c>
      <c r="F19421" t="s">
        <v>21</v>
      </c>
      <c r="G19421" t="s">
        <v>9043</v>
      </c>
      <c r="H19421" t="s">
        <v>23837</v>
      </c>
      <c r="I19421" t="s">
        <v>23837</v>
      </c>
      <c r="J19421" s="1">
        <v>41456</v>
      </c>
    </row>
    <row r="19422" spans="1:10" x14ac:dyDescent="0.25">
      <c r="A19422" t="s">
        <v>68522</v>
      </c>
      <c r="B19422" t="s">
        <v>68523</v>
      </c>
      <c r="C19422" t="s">
        <v>68524</v>
      </c>
      <c r="D19422" t="s">
        <v>419</v>
      </c>
      <c r="E19422" t="s">
        <v>14</v>
      </c>
      <c r="J19422" s="1">
        <v>41030</v>
      </c>
    </row>
    <row r="19423" spans="1:10" x14ac:dyDescent="0.25">
      <c r="A19423" t="s">
        <v>68525</v>
      </c>
      <c r="B19423" t="s">
        <v>68526</v>
      </c>
      <c r="C19423" t="s">
        <v>68527</v>
      </c>
      <c r="D19423" t="s">
        <v>38</v>
      </c>
      <c r="E19423" t="s">
        <v>14</v>
      </c>
      <c r="F19423" t="s">
        <v>21</v>
      </c>
      <c r="G19423" t="s">
        <v>293</v>
      </c>
      <c r="H19423" t="s">
        <v>294</v>
      </c>
      <c r="I19423" t="s">
        <v>294</v>
      </c>
    </row>
    <row r="19424" spans="1:10" x14ac:dyDescent="0.25">
      <c r="A19424" t="s">
        <v>68528</v>
      </c>
      <c r="B19424" t="s">
        <v>68529</v>
      </c>
      <c r="C19424" t="s">
        <v>68530</v>
      </c>
      <c r="D19424" t="s">
        <v>1242</v>
      </c>
      <c r="E19424" t="s">
        <v>14</v>
      </c>
      <c r="F19424" t="s">
        <v>21</v>
      </c>
      <c r="G19424" t="s">
        <v>785</v>
      </c>
      <c r="H19424" t="s">
        <v>786</v>
      </c>
      <c r="I19424" t="s">
        <v>786</v>
      </c>
    </row>
    <row r="19425" spans="1:10" x14ac:dyDescent="0.25">
      <c r="A19425" t="s">
        <v>68531</v>
      </c>
      <c r="B19425" t="s">
        <v>68532</v>
      </c>
      <c r="C19425" t="s">
        <v>68533</v>
      </c>
      <c r="D19425" t="s">
        <v>68534</v>
      </c>
      <c r="E19425" t="s">
        <v>14</v>
      </c>
      <c r="F19425" t="s">
        <v>123</v>
      </c>
      <c r="G19425" t="s">
        <v>124</v>
      </c>
      <c r="H19425" t="s">
        <v>125</v>
      </c>
      <c r="I19425" t="s">
        <v>125</v>
      </c>
      <c r="J19425" s="1">
        <v>41974</v>
      </c>
    </row>
    <row r="19426" spans="1:10" x14ac:dyDescent="0.25">
      <c r="A19426" t="s">
        <v>68535</v>
      </c>
      <c r="B19426" t="s">
        <v>68536</v>
      </c>
      <c r="C19426" t="s">
        <v>68537</v>
      </c>
      <c r="D19426" t="s">
        <v>68538</v>
      </c>
      <c r="E19426" t="s">
        <v>14</v>
      </c>
      <c r="F19426" t="s">
        <v>3398</v>
      </c>
      <c r="G19426">
        <v>7</v>
      </c>
      <c r="H19426" t="s">
        <v>3399</v>
      </c>
      <c r="I19426" t="s">
        <v>3399</v>
      </c>
      <c r="J19426" s="1">
        <v>41712</v>
      </c>
    </row>
    <row r="19427" spans="1:10" x14ac:dyDescent="0.25">
      <c r="A19427" t="s">
        <v>68539</v>
      </c>
      <c r="B19427" t="s">
        <v>68540</v>
      </c>
      <c r="C19427" t="s">
        <v>68541</v>
      </c>
      <c r="D19427" t="s">
        <v>68542</v>
      </c>
      <c r="E19427" t="s">
        <v>14</v>
      </c>
      <c r="F19427" t="s">
        <v>21</v>
      </c>
      <c r="G19427" t="s">
        <v>203</v>
      </c>
      <c r="H19427" t="s">
        <v>204</v>
      </c>
      <c r="I19427" t="s">
        <v>204</v>
      </c>
      <c r="J19427" s="1">
        <v>41529</v>
      </c>
    </row>
    <row r="19428" spans="1:10" x14ac:dyDescent="0.25">
      <c r="A19428" t="s">
        <v>68543</v>
      </c>
      <c r="B19428" t="s">
        <v>68544</v>
      </c>
      <c r="C19428" t="s">
        <v>68545</v>
      </c>
      <c r="D19428" t="s">
        <v>68546</v>
      </c>
      <c r="E19428" t="s">
        <v>14</v>
      </c>
      <c r="F19428" t="s">
        <v>21</v>
      </c>
      <c r="G19428" t="s">
        <v>59</v>
      </c>
      <c r="H19428" t="s">
        <v>60</v>
      </c>
      <c r="I19428" t="s">
        <v>66</v>
      </c>
      <c r="J19428" s="1">
        <v>39569</v>
      </c>
    </row>
    <row r="19429" spans="1:10" x14ac:dyDescent="0.25">
      <c r="A19429" t="s">
        <v>68547</v>
      </c>
      <c r="B19429" t="s">
        <v>68548</v>
      </c>
      <c r="C19429" t="s">
        <v>68549</v>
      </c>
      <c r="D19429" t="s">
        <v>68550</v>
      </c>
      <c r="E19429" t="s">
        <v>14</v>
      </c>
      <c r="F19429" t="s">
        <v>21</v>
      </c>
      <c r="G19429" t="s">
        <v>101</v>
      </c>
      <c r="H19429" t="s">
        <v>102</v>
      </c>
      <c r="I19429" t="s">
        <v>103</v>
      </c>
      <c r="J19429" s="1">
        <v>41640</v>
      </c>
    </row>
    <row r="19430" spans="1:10" x14ac:dyDescent="0.25">
      <c r="A19430" t="s">
        <v>68551</v>
      </c>
      <c r="B19430" t="s">
        <v>68552</v>
      </c>
      <c r="C19430" t="s">
        <v>68553</v>
      </c>
      <c r="D19430" t="s">
        <v>68554</v>
      </c>
      <c r="E19430" t="s">
        <v>14</v>
      </c>
      <c r="F19430" t="s">
        <v>21</v>
      </c>
      <c r="G19430" t="s">
        <v>153</v>
      </c>
      <c r="H19430" t="s">
        <v>239</v>
      </c>
      <c r="I19430" t="s">
        <v>239</v>
      </c>
      <c r="J19430" s="1">
        <v>41640</v>
      </c>
    </row>
    <row r="19431" spans="1:10" x14ac:dyDescent="0.25">
      <c r="A19431" t="s">
        <v>68555</v>
      </c>
      <c r="B19431" t="s">
        <v>68556</v>
      </c>
      <c r="C19431" t="s">
        <v>68557</v>
      </c>
      <c r="D19431" t="s">
        <v>68558</v>
      </c>
      <c r="E19431" t="s">
        <v>14</v>
      </c>
      <c r="F19431" t="s">
        <v>52</v>
      </c>
      <c r="G19431" t="s">
        <v>53</v>
      </c>
      <c r="H19431" t="s">
        <v>16481</v>
      </c>
      <c r="I19431" t="s">
        <v>68559</v>
      </c>
      <c r="J19431" s="1">
        <v>41456</v>
      </c>
    </row>
    <row r="19432" spans="1:10" x14ac:dyDescent="0.25">
      <c r="A19432" t="s">
        <v>68560</v>
      </c>
      <c r="B19432" t="s">
        <v>68561</v>
      </c>
      <c r="C19432" t="s">
        <v>68562</v>
      </c>
      <c r="D19432" t="s">
        <v>32</v>
      </c>
      <c r="E19432" t="s">
        <v>14</v>
      </c>
      <c r="F19432" t="s">
        <v>21</v>
      </c>
      <c r="G19432" t="s">
        <v>803</v>
      </c>
      <c r="H19432" t="s">
        <v>804</v>
      </c>
      <c r="I19432" t="s">
        <v>805</v>
      </c>
      <c r="J19432" s="1">
        <v>35065</v>
      </c>
    </row>
    <row r="19433" spans="1:10" x14ac:dyDescent="0.25">
      <c r="A19433" t="s">
        <v>68563</v>
      </c>
      <c r="B19433" t="s">
        <v>68564</v>
      </c>
      <c r="C19433" t="s">
        <v>68565</v>
      </c>
      <c r="D19433" t="s">
        <v>68566</v>
      </c>
      <c r="E19433" t="s">
        <v>14</v>
      </c>
      <c r="F19433" t="s">
        <v>21</v>
      </c>
      <c r="G19433" t="s">
        <v>59</v>
      </c>
      <c r="H19433" t="s">
        <v>60</v>
      </c>
      <c r="I19433" t="s">
        <v>66</v>
      </c>
      <c r="J19433" s="1">
        <v>38718</v>
      </c>
    </row>
    <row r="19434" spans="1:10" x14ac:dyDescent="0.25">
      <c r="A19434" t="s">
        <v>68567</v>
      </c>
      <c r="B19434" t="s">
        <v>68568</v>
      </c>
      <c r="C19434" t="s">
        <v>68569</v>
      </c>
      <c r="D19434" t="s">
        <v>122</v>
      </c>
      <c r="E19434" t="s">
        <v>14</v>
      </c>
      <c r="F19434" t="s">
        <v>15</v>
      </c>
      <c r="G19434">
        <v>19</v>
      </c>
      <c r="H19434" t="s">
        <v>469</v>
      </c>
      <c r="I19434" t="s">
        <v>469</v>
      </c>
      <c r="J19434" s="1">
        <v>40909</v>
      </c>
    </row>
    <row r="19435" spans="1:10" x14ac:dyDescent="0.25">
      <c r="A19435" t="s">
        <v>68570</v>
      </c>
      <c r="B19435" t="s">
        <v>68571</v>
      </c>
      <c r="C19435" t="s">
        <v>68572</v>
      </c>
      <c r="D19435" t="s">
        <v>68573</v>
      </c>
      <c r="E19435" t="s">
        <v>14</v>
      </c>
      <c r="F19435" t="s">
        <v>21</v>
      </c>
      <c r="G19435" t="s">
        <v>59</v>
      </c>
      <c r="H19435" t="s">
        <v>60</v>
      </c>
      <c r="I19435" t="s">
        <v>66</v>
      </c>
      <c r="J19435" s="1">
        <v>40980</v>
      </c>
    </row>
    <row r="19436" spans="1:10" x14ac:dyDescent="0.25">
      <c r="A19436" t="s">
        <v>68574</v>
      </c>
      <c r="B19436" t="s">
        <v>68575</v>
      </c>
      <c r="C19436" t="s">
        <v>68576</v>
      </c>
      <c r="D19436" t="s">
        <v>68577</v>
      </c>
      <c r="E19436" t="s">
        <v>14</v>
      </c>
      <c r="F19436" t="s">
        <v>21</v>
      </c>
      <c r="G19436" t="s">
        <v>281</v>
      </c>
      <c r="H19436" t="s">
        <v>1025</v>
      </c>
      <c r="I19436" t="s">
        <v>1025</v>
      </c>
      <c r="J19436" s="1">
        <v>41699</v>
      </c>
    </row>
    <row r="19437" spans="1:10" x14ac:dyDescent="0.25">
      <c r="A19437" t="s">
        <v>68578</v>
      </c>
      <c r="B19437" t="s">
        <v>68579</v>
      </c>
      <c r="D19437" t="s">
        <v>1284</v>
      </c>
      <c r="E19437" t="s">
        <v>14</v>
      </c>
      <c r="F19437" t="s">
        <v>21</v>
      </c>
      <c r="G19437" t="s">
        <v>39</v>
      </c>
      <c r="H19437" t="s">
        <v>277</v>
      </c>
      <c r="I19437" t="s">
        <v>6215</v>
      </c>
      <c r="J19437" s="1">
        <v>36526</v>
      </c>
    </row>
    <row r="19438" spans="1:10" x14ac:dyDescent="0.25">
      <c r="A19438" t="s">
        <v>68580</v>
      </c>
      <c r="B19438" t="s">
        <v>68581</v>
      </c>
      <c r="C19438" t="s">
        <v>68582</v>
      </c>
      <c r="D19438" t="s">
        <v>68583</v>
      </c>
      <c r="E19438" t="s">
        <v>14</v>
      </c>
      <c r="J19438" s="1">
        <v>41431</v>
      </c>
    </row>
    <row r="19439" spans="1:10" x14ac:dyDescent="0.25">
      <c r="A19439" t="s">
        <v>68584</v>
      </c>
      <c r="B19439" t="s">
        <v>68585</v>
      </c>
      <c r="C19439" t="s">
        <v>68586</v>
      </c>
      <c r="D19439" t="s">
        <v>38</v>
      </c>
      <c r="E19439" t="s">
        <v>108</v>
      </c>
      <c r="F19439" t="s">
        <v>694</v>
      </c>
      <c r="G19439">
        <v>5</v>
      </c>
      <c r="H19439" t="s">
        <v>695</v>
      </c>
      <c r="I19439" t="s">
        <v>11954</v>
      </c>
      <c r="J19439" s="1">
        <v>37622</v>
      </c>
    </row>
    <row r="19440" spans="1:10" x14ac:dyDescent="0.25">
      <c r="A19440" t="s">
        <v>68587</v>
      </c>
      <c r="B19440" t="s">
        <v>68588</v>
      </c>
      <c r="C19440" t="s">
        <v>68589</v>
      </c>
      <c r="D19440" t="s">
        <v>5288</v>
      </c>
      <c r="E19440" t="s">
        <v>14</v>
      </c>
      <c r="F19440" t="s">
        <v>21</v>
      </c>
      <c r="G19440" t="s">
        <v>153</v>
      </c>
      <c r="H19440" t="s">
        <v>239</v>
      </c>
      <c r="I19440" t="s">
        <v>239</v>
      </c>
      <c r="J19440" s="1">
        <v>40118</v>
      </c>
    </row>
    <row r="19441" spans="1:10" x14ac:dyDescent="0.25">
      <c r="A19441" t="s">
        <v>68590</v>
      </c>
      <c r="B19441" t="s">
        <v>68591</v>
      </c>
      <c r="C19441" t="s">
        <v>68592</v>
      </c>
      <c r="D19441" t="s">
        <v>38</v>
      </c>
      <c r="E19441" t="s">
        <v>14</v>
      </c>
      <c r="F19441" t="s">
        <v>21</v>
      </c>
      <c r="G19441" t="s">
        <v>59</v>
      </c>
      <c r="H19441" t="s">
        <v>90</v>
      </c>
      <c r="I19441" t="s">
        <v>6288</v>
      </c>
      <c r="J19441" s="1">
        <v>29587</v>
      </c>
    </row>
    <row r="19442" spans="1:10" x14ac:dyDescent="0.25">
      <c r="A19442" t="s">
        <v>68593</v>
      </c>
      <c r="B19442" t="s">
        <v>68594</v>
      </c>
      <c r="C19442" t="s">
        <v>68595</v>
      </c>
      <c r="D19442" t="s">
        <v>68596</v>
      </c>
      <c r="E19442" t="s">
        <v>14</v>
      </c>
      <c r="F19442" t="s">
        <v>21</v>
      </c>
      <c r="G19442" t="s">
        <v>84</v>
      </c>
      <c r="H19442" t="s">
        <v>1255</v>
      </c>
      <c r="I19442" t="s">
        <v>15053</v>
      </c>
      <c r="J19442" s="1">
        <v>39660</v>
      </c>
    </row>
    <row r="19443" spans="1:10" x14ac:dyDescent="0.25">
      <c r="A19443" t="s">
        <v>68597</v>
      </c>
      <c r="B19443" t="s">
        <v>68598</v>
      </c>
      <c r="C19443" t="s">
        <v>68599</v>
      </c>
      <c r="D19443" t="s">
        <v>122</v>
      </c>
      <c r="E19443" t="s">
        <v>14</v>
      </c>
      <c r="F19443" t="s">
        <v>21</v>
      </c>
      <c r="G19443" t="s">
        <v>3472</v>
      </c>
      <c r="H19443" t="s">
        <v>3473</v>
      </c>
      <c r="I19443" t="s">
        <v>3473</v>
      </c>
      <c r="J19443" s="1">
        <v>39814</v>
      </c>
    </row>
    <row r="19444" spans="1:10" x14ac:dyDescent="0.25">
      <c r="A19444" t="s">
        <v>68600</v>
      </c>
      <c r="B19444" t="s">
        <v>68601</v>
      </c>
      <c r="C19444" t="s">
        <v>68602</v>
      </c>
      <c r="D19444" t="s">
        <v>57923</v>
      </c>
      <c r="E19444" t="s">
        <v>14</v>
      </c>
      <c r="F19444" t="s">
        <v>217</v>
      </c>
      <c r="G19444">
        <v>2</v>
      </c>
      <c r="H19444" t="s">
        <v>218</v>
      </c>
      <c r="I19444" t="s">
        <v>218</v>
      </c>
      <c r="J19444" s="1">
        <v>40909</v>
      </c>
    </row>
    <row r="19445" spans="1:10" x14ac:dyDescent="0.25">
      <c r="A19445" t="s">
        <v>68603</v>
      </c>
      <c r="B19445" t="s">
        <v>68604</v>
      </c>
      <c r="C19445" t="s">
        <v>68605</v>
      </c>
      <c r="D19445" t="s">
        <v>68606</v>
      </c>
      <c r="E19445" t="s">
        <v>14</v>
      </c>
      <c r="J19445" s="1">
        <v>40179</v>
      </c>
    </row>
    <row r="19446" spans="1:10" x14ac:dyDescent="0.25">
      <c r="A19446" t="s">
        <v>68607</v>
      </c>
      <c r="B19446" t="s">
        <v>68608</v>
      </c>
      <c r="C19446" t="s">
        <v>68609</v>
      </c>
      <c r="D19446" t="s">
        <v>68610</v>
      </c>
      <c r="E19446" t="s">
        <v>14</v>
      </c>
      <c r="F19446" t="s">
        <v>21</v>
      </c>
      <c r="G19446" t="s">
        <v>39</v>
      </c>
      <c r="H19446" t="s">
        <v>277</v>
      </c>
      <c r="I19446" t="s">
        <v>277</v>
      </c>
      <c r="J19446" s="1">
        <v>40483</v>
      </c>
    </row>
    <row r="19447" spans="1:10" x14ac:dyDescent="0.25">
      <c r="A19447" t="s">
        <v>68611</v>
      </c>
      <c r="B19447" t="s">
        <v>68612</v>
      </c>
      <c r="D19447" t="s">
        <v>739</v>
      </c>
      <c r="E19447" t="s">
        <v>108</v>
      </c>
      <c r="F19447" t="s">
        <v>21</v>
      </c>
      <c r="G19447" t="s">
        <v>59</v>
      </c>
      <c r="H19447" t="s">
        <v>4634</v>
      </c>
      <c r="I19447" t="s">
        <v>4634</v>
      </c>
    </row>
    <row r="19448" spans="1:10" x14ac:dyDescent="0.25">
      <c r="A19448" t="s">
        <v>68613</v>
      </c>
      <c r="B19448" t="s">
        <v>68614</v>
      </c>
      <c r="C19448" t="s">
        <v>68615</v>
      </c>
      <c r="D19448" t="s">
        <v>68616</v>
      </c>
      <c r="E19448" t="s">
        <v>14</v>
      </c>
      <c r="F19448" t="s">
        <v>1057</v>
      </c>
      <c r="G19448">
        <v>16</v>
      </c>
      <c r="H19448" t="s">
        <v>1699</v>
      </c>
      <c r="I19448" t="s">
        <v>1699</v>
      </c>
      <c r="J19448" s="1">
        <v>40179</v>
      </c>
    </row>
    <row r="19449" spans="1:10" x14ac:dyDescent="0.25">
      <c r="A19449" t="s">
        <v>68617</v>
      </c>
      <c r="B19449" t="s">
        <v>68618</v>
      </c>
      <c r="C19449" t="s">
        <v>68619</v>
      </c>
      <c r="D19449" t="s">
        <v>68620</v>
      </c>
      <c r="E19449" t="s">
        <v>14</v>
      </c>
      <c r="F19449" t="s">
        <v>52</v>
      </c>
      <c r="G19449" t="s">
        <v>197</v>
      </c>
      <c r="H19449" t="s">
        <v>198</v>
      </c>
      <c r="I19449" t="s">
        <v>198</v>
      </c>
      <c r="J19449" s="1">
        <v>40909</v>
      </c>
    </row>
    <row r="19450" spans="1:10" x14ac:dyDescent="0.25">
      <c r="A19450" t="s">
        <v>68621</v>
      </c>
      <c r="B19450" t="s">
        <v>68622</v>
      </c>
      <c r="C19450" t="s">
        <v>68623</v>
      </c>
      <c r="D19450" t="s">
        <v>419</v>
      </c>
      <c r="E19450" t="s">
        <v>14</v>
      </c>
      <c r="F19450" t="s">
        <v>21</v>
      </c>
      <c r="G19450" t="s">
        <v>101</v>
      </c>
      <c r="H19450" t="s">
        <v>1616</v>
      </c>
      <c r="I19450" t="s">
        <v>68624</v>
      </c>
      <c r="J19450" s="1">
        <v>38051</v>
      </c>
    </row>
    <row r="19451" spans="1:10" x14ac:dyDescent="0.25">
      <c r="A19451" t="s">
        <v>68625</v>
      </c>
      <c r="B19451" t="s">
        <v>68626</v>
      </c>
      <c r="C19451" t="s">
        <v>68627</v>
      </c>
      <c r="D19451" t="s">
        <v>68628</v>
      </c>
      <c r="E19451" t="s">
        <v>14</v>
      </c>
      <c r="F19451" t="s">
        <v>21</v>
      </c>
      <c r="G19451" t="s">
        <v>1325</v>
      </c>
      <c r="H19451" t="s">
        <v>1326</v>
      </c>
      <c r="I19451" t="s">
        <v>1326</v>
      </c>
      <c r="J19451" s="1">
        <v>38353</v>
      </c>
    </row>
    <row r="19452" spans="1:10" x14ac:dyDescent="0.25">
      <c r="A19452" t="s">
        <v>68629</v>
      </c>
      <c r="B19452" t="s">
        <v>68630</v>
      </c>
      <c r="C19452" t="s">
        <v>68631</v>
      </c>
      <c r="D19452" t="s">
        <v>650</v>
      </c>
      <c r="E19452" t="s">
        <v>14</v>
      </c>
      <c r="F19452" t="s">
        <v>30474</v>
      </c>
      <c r="G19452">
        <v>9</v>
      </c>
      <c r="H19452" t="s">
        <v>30475</v>
      </c>
      <c r="I19452" t="s">
        <v>44569</v>
      </c>
    </row>
    <row r="19453" spans="1:10" x14ac:dyDescent="0.25">
      <c r="A19453" t="s">
        <v>68632</v>
      </c>
      <c r="B19453" t="s">
        <v>68633</v>
      </c>
      <c r="C19453" t="s">
        <v>68634</v>
      </c>
      <c r="D19453" t="s">
        <v>68635</v>
      </c>
      <c r="E19453" t="s">
        <v>14</v>
      </c>
      <c r="F19453" t="s">
        <v>1306</v>
      </c>
      <c r="G19453">
        <v>16</v>
      </c>
      <c r="H19453" t="s">
        <v>1307</v>
      </c>
      <c r="I19453" t="s">
        <v>1307</v>
      </c>
      <c r="J19453" s="1">
        <v>40829</v>
      </c>
    </row>
    <row r="19454" spans="1:10" x14ac:dyDescent="0.25">
      <c r="A19454" t="s">
        <v>68636</v>
      </c>
      <c r="B19454" t="s">
        <v>68637</v>
      </c>
      <c r="C19454" t="s">
        <v>68638</v>
      </c>
      <c r="D19454" t="s">
        <v>68639</v>
      </c>
      <c r="E19454" t="s">
        <v>14</v>
      </c>
      <c r="F19454" t="s">
        <v>15</v>
      </c>
      <c r="G19454">
        <v>13</v>
      </c>
      <c r="H19454" t="s">
        <v>5637</v>
      </c>
      <c r="I19454" t="s">
        <v>68640</v>
      </c>
      <c r="J19454" s="1">
        <v>41214</v>
      </c>
    </row>
    <row r="19455" spans="1:10" x14ac:dyDescent="0.25">
      <c r="A19455" t="s">
        <v>68641</v>
      </c>
      <c r="B19455" t="s">
        <v>68642</v>
      </c>
      <c r="C19455" t="s">
        <v>68643</v>
      </c>
      <c r="D19455" t="s">
        <v>68644</v>
      </c>
      <c r="E19455" t="s">
        <v>14</v>
      </c>
      <c r="F19455" t="s">
        <v>21</v>
      </c>
      <c r="G19455" t="s">
        <v>1006</v>
      </c>
      <c r="H19455" t="s">
        <v>1030</v>
      </c>
      <c r="I19455" t="s">
        <v>1030</v>
      </c>
      <c r="J19455" s="1">
        <v>41646</v>
      </c>
    </row>
    <row r="19456" spans="1:10" x14ac:dyDescent="0.25">
      <c r="A19456" t="s">
        <v>68645</v>
      </c>
      <c r="B19456" t="s">
        <v>68646</v>
      </c>
      <c r="C19456" t="s">
        <v>68647</v>
      </c>
      <c r="D19456" t="s">
        <v>38</v>
      </c>
      <c r="E19456" t="s">
        <v>14</v>
      </c>
      <c r="F19456" t="s">
        <v>21</v>
      </c>
      <c r="G19456" t="s">
        <v>101</v>
      </c>
      <c r="H19456" t="s">
        <v>102</v>
      </c>
      <c r="I19456" t="s">
        <v>103</v>
      </c>
      <c r="J19456" s="1">
        <v>40179</v>
      </c>
    </row>
    <row r="19457" spans="1:10" x14ac:dyDescent="0.25">
      <c r="A19457" t="s">
        <v>68648</v>
      </c>
      <c r="B19457" t="s">
        <v>68649</v>
      </c>
      <c r="C19457" t="s">
        <v>68650</v>
      </c>
      <c r="D19457" t="s">
        <v>51</v>
      </c>
      <c r="E19457" t="s">
        <v>14</v>
      </c>
      <c r="F19457" t="s">
        <v>21</v>
      </c>
      <c r="G19457" t="s">
        <v>967</v>
      </c>
      <c r="H19457" t="s">
        <v>968</v>
      </c>
      <c r="I19457" t="s">
        <v>968</v>
      </c>
    </row>
    <row r="19458" spans="1:10" x14ac:dyDescent="0.25">
      <c r="A19458" t="s">
        <v>68651</v>
      </c>
      <c r="B19458" t="s">
        <v>68652</v>
      </c>
      <c r="C19458" t="s">
        <v>68653</v>
      </c>
      <c r="D19458" t="s">
        <v>68654</v>
      </c>
      <c r="E19458" t="s">
        <v>14</v>
      </c>
      <c r="F19458" t="s">
        <v>15</v>
      </c>
      <c r="G19458">
        <v>19</v>
      </c>
      <c r="H19458" t="s">
        <v>469</v>
      </c>
      <c r="I19458" t="s">
        <v>469</v>
      </c>
      <c r="J19458" s="1">
        <v>39448</v>
      </c>
    </row>
    <row r="19459" spans="1:10" x14ac:dyDescent="0.25">
      <c r="A19459" t="s">
        <v>68655</v>
      </c>
      <c r="B19459" t="s">
        <v>68656</v>
      </c>
      <c r="E19459" t="s">
        <v>14</v>
      </c>
      <c r="F19459" t="s">
        <v>401</v>
      </c>
    </row>
    <row r="19460" spans="1:10" x14ac:dyDescent="0.25">
      <c r="A19460" t="s">
        <v>68657</v>
      </c>
      <c r="B19460" t="s">
        <v>68658</v>
      </c>
      <c r="C19460" t="s">
        <v>68659</v>
      </c>
      <c r="D19460" t="s">
        <v>1445</v>
      </c>
      <c r="E19460" t="s">
        <v>14</v>
      </c>
    </row>
    <row r="19461" spans="1:10" x14ac:dyDescent="0.25">
      <c r="A19461" t="s">
        <v>68660</v>
      </c>
      <c r="B19461" t="s">
        <v>68661</v>
      </c>
      <c r="C19461" t="s">
        <v>68662</v>
      </c>
      <c r="D19461" t="s">
        <v>1242</v>
      </c>
      <c r="E19461" t="s">
        <v>14</v>
      </c>
      <c r="F19461" t="s">
        <v>21</v>
      </c>
      <c r="G19461" t="s">
        <v>59</v>
      </c>
      <c r="H19461" t="s">
        <v>60</v>
      </c>
      <c r="I19461" t="s">
        <v>61</v>
      </c>
      <c r="J19461" s="1">
        <v>34700</v>
      </c>
    </row>
    <row r="19462" spans="1:10" x14ac:dyDescent="0.25">
      <c r="A19462" t="s">
        <v>68663</v>
      </c>
      <c r="B19462" t="s">
        <v>68664</v>
      </c>
      <c r="C19462" t="s">
        <v>68665</v>
      </c>
      <c r="D19462" t="s">
        <v>68666</v>
      </c>
      <c r="E19462" t="s">
        <v>14</v>
      </c>
      <c r="F19462" t="s">
        <v>21</v>
      </c>
      <c r="G19462" t="s">
        <v>101</v>
      </c>
      <c r="H19462" t="s">
        <v>102</v>
      </c>
      <c r="I19462" t="s">
        <v>103</v>
      </c>
      <c r="J19462" s="1">
        <v>42005</v>
      </c>
    </row>
    <row r="19463" spans="1:10" x14ac:dyDescent="0.25">
      <c r="A19463" t="s">
        <v>68667</v>
      </c>
      <c r="B19463" t="s">
        <v>68668</v>
      </c>
      <c r="C19463" t="s">
        <v>68669</v>
      </c>
      <c r="D19463" t="s">
        <v>68670</v>
      </c>
      <c r="E19463" t="s">
        <v>14</v>
      </c>
      <c r="F19463" t="s">
        <v>217</v>
      </c>
      <c r="G19463">
        <v>2</v>
      </c>
      <c r="H19463" t="s">
        <v>218</v>
      </c>
      <c r="I19463" t="s">
        <v>218</v>
      </c>
      <c r="J19463" s="1">
        <v>40198</v>
      </c>
    </row>
    <row r="19464" spans="1:10" x14ac:dyDescent="0.25">
      <c r="A19464" t="s">
        <v>68671</v>
      </c>
      <c r="B19464" t="s">
        <v>68672</v>
      </c>
      <c r="C19464" t="s">
        <v>68673</v>
      </c>
      <c r="D19464" t="s">
        <v>68674</v>
      </c>
      <c r="E19464" t="s">
        <v>202</v>
      </c>
      <c r="F19464" t="s">
        <v>21</v>
      </c>
      <c r="G19464" t="s">
        <v>22</v>
      </c>
      <c r="H19464" t="s">
        <v>15146</v>
      </c>
      <c r="I19464" t="s">
        <v>19976</v>
      </c>
      <c r="J19464" s="1">
        <v>40339</v>
      </c>
    </row>
    <row r="19465" spans="1:10" x14ac:dyDescent="0.25">
      <c r="A19465" t="s">
        <v>68675</v>
      </c>
      <c r="B19465" t="s">
        <v>68676</v>
      </c>
      <c r="C19465" t="s">
        <v>68677</v>
      </c>
      <c r="D19465" t="s">
        <v>129</v>
      </c>
      <c r="E19465" t="s">
        <v>14</v>
      </c>
      <c r="F19465" t="s">
        <v>160</v>
      </c>
      <c r="G19465" t="s">
        <v>1475</v>
      </c>
    </row>
    <row r="19466" spans="1:10" x14ac:dyDescent="0.25">
      <c r="A19466" t="s">
        <v>68678</v>
      </c>
      <c r="B19466" t="s">
        <v>68679</v>
      </c>
      <c r="C19466" t="s">
        <v>68680</v>
      </c>
      <c r="D19466" t="s">
        <v>2528</v>
      </c>
      <c r="E19466" t="s">
        <v>14</v>
      </c>
      <c r="F19466" t="s">
        <v>15</v>
      </c>
      <c r="G19466">
        <v>19</v>
      </c>
      <c r="H19466" t="s">
        <v>469</v>
      </c>
      <c r="I19466" t="s">
        <v>469</v>
      </c>
      <c r="J19466" s="1">
        <v>42194</v>
      </c>
    </row>
    <row r="19467" spans="1:10" x14ac:dyDescent="0.25">
      <c r="A19467" t="s">
        <v>68681</v>
      </c>
      <c r="B19467" t="s">
        <v>68682</v>
      </c>
      <c r="C19467" t="s">
        <v>68683</v>
      </c>
      <c r="D19467" t="s">
        <v>68684</v>
      </c>
      <c r="E19467" t="s">
        <v>14</v>
      </c>
      <c r="F19467" t="s">
        <v>21</v>
      </c>
      <c r="G19467" t="s">
        <v>1325</v>
      </c>
      <c r="H19467" t="s">
        <v>1326</v>
      </c>
      <c r="I19467" t="s">
        <v>40138</v>
      </c>
      <c r="J19467" s="1">
        <v>40620</v>
      </c>
    </row>
    <row r="19468" spans="1:10" x14ac:dyDescent="0.25">
      <c r="A19468" t="s">
        <v>68685</v>
      </c>
      <c r="B19468" t="s">
        <v>68686</v>
      </c>
      <c r="C19468" t="s">
        <v>68687</v>
      </c>
      <c r="D19468" t="s">
        <v>419</v>
      </c>
      <c r="E19468" t="s">
        <v>14</v>
      </c>
      <c r="F19468" t="s">
        <v>21</v>
      </c>
      <c r="G19468" t="s">
        <v>59</v>
      </c>
      <c r="H19468" t="s">
        <v>60</v>
      </c>
      <c r="I19468" t="s">
        <v>1155</v>
      </c>
      <c r="J19468" s="1">
        <v>39448</v>
      </c>
    </row>
    <row r="19469" spans="1:10" x14ac:dyDescent="0.25">
      <c r="A19469" t="s">
        <v>68688</v>
      </c>
      <c r="B19469" t="s">
        <v>68689</v>
      </c>
      <c r="C19469" t="s">
        <v>68690</v>
      </c>
      <c r="D19469" t="s">
        <v>1284</v>
      </c>
      <c r="E19469" t="s">
        <v>14</v>
      </c>
      <c r="F19469" t="s">
        <v>21</v>
      </c>
      <c r="G19469" t="s">
        <v>116</v>
      </c>
      <c r="H19469" t="s">
        <v>117</v>
      </c>
      <c r="I19469" t="s">
        <v>2580</v>
      </c>
      <c r="J19469" s="1">
        <v>41866</v>
      </c>
    </row>
    <row r="19470" spans="1:10" x14ac:dyDescent="0.25">
      <c r="A19470" t="s">
        <v>68691</v>
      </c>
      <c r="B19470" t="s">
        <v>68692</v>
      </c>
      <c r="C19470" t="s">
        <v>68693</v>
      </c>
      <c r="D19470" t="s">
        <v>68694</v>
      </c>
      <c r="E19470" t="s">
        <v>14</v>
      </c>
      <c r="F19470" t="s">
        <v>21</v>
      </c>
      <c r="G19470" t="s">
        <v>59</v>
      </c>
      <c r="H19470" t="s">
        <v>60</v>
      </c>
      <c r="I19470" t="s">
        <v>66</v>
      </c>
      <c r="J19470" s="1">
        <v>39814</v>
      </c>
    </row>
    <row r="19471" spans="1:10" x14ac:dyDescent="0.25">
      <c r="A19471" t="s">
        <v>68695</v>
      </c>
      <c r="B19471" t="s">
        <v>68696</v>
      </c>
      <c r="C19471" t="s">
        <v>68697</v>
      </c>
      <c r="D19471" t="s">
        <v>68698</v>
      </c>
      <c r="E19471" t="s">
        <v>108</v>
      </c>
      <c r="F19471" t="s">
        <v>21</v>
      </c>
      <c r="G19471" t="s">
        <v>203</v>
      </c>
      <c r="H19471" t="s">
        <v>204</v>
      </c>
      <c r="I19471" t="s">
        <v>204</v>
      </c>
      <c r="J19471" s="1">
        <v>39814</v>
      </c>
    </row>
    <row r="19472" spans="1:10" x14ac:dyDescent="0.25">
      <c r="A19472" t="s">
        <v>68699</v>
      </c>
      <c r="B19472" t="s">
        <v>68700</v>
      </c>
      <c r="C19472" t="s">
        <v>68701</v>
      </c>
      <c r="D19472" t="s">
        <v>32</v>
      </c>
      <c r="E19472" t="s">
        <v>14</v>
      </c>
      <c r="F19472" t="s">
        <v>21</v>
      </c>
      <c r="G19472" t="s">
        <v>101</v>
      </c>
      <c r="H19472" t="s">
        <v>102</v>
      </c>
      <c r="I19472" t="s">
        <v>103</v>
      </c>
      <c r="J19472" s="1">
        <v>37987</v>
      </c>
    </row>
    <row r="19473" spans="1:10" x14ac:dyDescent="0.25">
      <c r="A19473" t="s">
        <v>68702</v>
      </c>
      <c r="B19473" t="s">
        <v>68703</v>
      </c>
      <c r="E19473" t="s">
        <v>202</v>
      </c>
    </row>
    <row r="19474" spans="1:10" x14ac:dyDescent="0.25">
      <c r="A19474" t="s">
        <v>68704</v>
      </c>
      <c r="B19474" t="s">
        <v>68705</v>
      </c>
      <c r="C19474" t="s">
        <v>68706</v>
      </c>
      <c r="D19474" t="s">
        <v>68707</v>
      </c>
      <c r="E19474" t="s">
        <v>14</v>
      </c>
      <c r="F19474" t="s">
        <v>21</v>
      </c>
      <c r="G19474" t="s">
        <v>137</v>
      </c>
      <c r="H19474" t="s">
        <v>138</v>
      </c>
      <c r="I19474" t="s">
        <v>138</v>
      </c>
      <c r="J19474" s="1">
        <v>39083</v>
      </c>
    </row>
    <row r="19475" spans="1:10" x14ac:dyDescent="0.25">
      <c r="A19475" t="s">
        <v>68708</v>
      </c>
      <c r="B19475" t="s">
        <v>68709</v>
      </c>
      <c r="C19475" t="s">
        <v>68710</v>
      </c>
      <c r="D19475" t="s">
        <v>68711</v>
      </c>
      <c r="E19475" t="s">
        <v>14</v>
      </c>
      <c r="F19475" t="s">
        <v>123</v>
      </c>
      <c r="G19475" t="s">
        <v>124</v>
      </c>
      <c r="H19475" t="s">
        <v>125</v>
      </c>
      <c r="I19475" t="s">
        <v>125</v>
      </c>
      <c r="J19475" s="1">
        <v>39083</v>
      </c>
    </row>
    <row r="19476" spans="1:10" x14ac:dyDescent="0.25">
      <c r="A19476" t="s">
        <v>68712</v>
      </c>
      <c r="B19476" t="s">
        <v>68713</v>
      </c>
      <c r="C19476" t="s">
        <v>68714</v>
      </c>
      <c r="D19476" t="s">
        <v>68715</v>
      </c>
      <c r="E19476" t="s">
        <v>14</v>
      </c>
      <c r="F19476" t="s">
        <v>21</v>
      </c>
      <c r="G19476" t="s">
        <v>101</v>
      </c>
      <c r="H19476" t="s">
        <v>102</v>
      </c>
      <c r="I19476" t="s">
        <v>103</v>
      </c>
      <c r="J19476" s="1">
        <v>40544</v>
      </c>
    </row>
    <row r="19477" spans="1:10" x14ac:dyDescent="0.25">
      <c r="A19477" t="s">
        <v>68716</v>
      </c>
      <c r="B19477" t="s">
        <v>68717</v>
      </c>
      <c r="C19477" t="s">
        <v>68718</v>
      </c>
      <c r="D19477" t="s">
        <v>22370</v>
      </c>
      <c r="E19477" t="s">
        <v>14</v>
      </c>
      <c r="F19477" t="s">
        <v>21</v>
      </c>
      <c r="G19477" t="s">
        <v>101</v>
      </c>
      <c r="H19477" t="s">
        <v>102</v>
      </c>
      <c r="I19477" t="s">
        <v>103</v>
      </c>
      <c r="J19477" s="1">
        <v>38108</v>
      </c>
    </row>
    <row r="19478" spans="1:10" x14ac:dyDescent="0.25">
      <c r="A19478" t="s">
        <v>68719</v>
      </c>
      <c r="B19478" t="s">
        <v>68720</v>
      </c>
      <c r="C19478" t="s">
        <v>68721</v>
      </c>
      <c r="D19478" t="s">
        <v>13816</v>
      </c>
      <c r="E19478" t="s">
        <v>14</v>
      </c>
      <c r="F19478" t="s">
        <v>21</v>
      </c>
      <c r="G19478" t="s">
        <v>59</v>
      </c>
      <c r="H19478" t="s">
        <v>90</v>
      </c>
      <c r="I19478" t="s">
        <v>371</v>
      </c>
      <c r="J19478" s="1">
        <v>40189</v>
      </c>
    </row>
    <row r="19479" spans="1:10" x14ac:dyDescent="0.25">
      <c r="A19479" t="s">
        <v>68722</v>
      </c>
      <c r="B19479" t="s">
        <v>68723</v>
      </c>
      <c r="C19479" t="s">
        <v>68724</v>
      </c>
      <c r="D19479" t="s">
        <v>352</v>
      </c>
      <c r="E19479" t="s">
        <v>14</v>
      </c>
      <c r="F19479" t="s">
        <v>123</v>
      </c>
      <c r="G19479" t="s">
        <v>6949</v>
      </c>
      <c r="H19479" t="s">
        <v>497</v>
      </c>
      <c r="I19479" t="s">
        <v>6950</v>
      </c>
      <c r="J19479" s="1">
        <v>26665</v>
      </c>
    </row>
    <row r="19480" spans="1:10" x14ac:dyDescent="0.25">
      <c r="A19480" t="s">
        <v>68725</v>
      </c>
      <c r="B19480" t="s">
        <v>68726</v>
      </c>
      <c r="C19480" t="s">
        <v>68727</v>
      </c>
      <c r="D19480" t="s">
        <v>2321</v>
      </c>
      <c r="E19480" t="s">
        <v>14</v>
      </c>
      <c r="F19480" t="s">
        <v>21</v>
      </c>
      <c r="G19480" t="s">
        <v>94</v>
      </c>
      <c r="H19480" t="s">
        <v>95</v>
      </c>
      <c r="I19480" t="s">
        <v>40183</v>
      </c>
      <c r="J19480" s="1">
        <v>41290</v>
      </c>
    </row>
    <row r="19481" spans="1:10" x14ac:dyDescent="0.25">
      <c r="A19481" t="s">
        <v>68728</v>
      </c>
      <c r="B19481" t="s">
        <v>68729</v>
      </c>
      <c r="C19481" t="s">
        <v>68730</v>
      </c>
      <c r="D19481" t="s">
        <v>68731</v>
      </c>
      <c r="E19481" t="s">
        <v>14</v>
      </c>
      <c r="F19481" t="s">
        <v>474</v>
      </c>
      <c r="H19481" t="s">
        <v>475</v>
      </c>
      <c r="I19481" t="s">
        <v>475</v>
      </c>
      <c r="J19481" s="1">
        <v>39845</v>
      </c>
    </row>
    <row r="19482" spans="1:10" x14ac:dyDescent="0.25">
      <c r="A19482" t="s">
        <v>68732</v>
      </c>
      <c r="B19482" t="s">
        <v>68733</v>
      </c>
      <c r="D19482" t="s">
        <v>280</v>
      </c>
      <c r="E19482" t="s">
        <v>14</v>
      </c>
      <c r="F19482" t="s">
        <v>21</v>
      </c>
      <c r="G19482" t="s">
        <v>3157</v>
      </c>
      <c r="H19482" t="s">
        <v>3451</v>
      </c>
      <c r="I19482" t="s">
        <v>68734</v>
      </c>
      <c r="J19482" s="1">
        <v>39689</v>
      </c>
    </row>
    <row r="19483" spans="1:10" x14ac:dyDescent="0.25">
      <c r="A19483" t="s">
        <v>68735</v>
      </c>
      <c r="B19483" t="s">
        <v>68736</v>
      </c>
      <c r="C19483" t="s">
        <v>68737</v>
      </c>
      <c r="D19483" t="s">
        <v>68738</v>
      </c>
      <c r="E19483" t="s">
        <v>14</v>
      </c>
      <c r="F19483" t="s">
        <v>123</v>
      </c>
      <c r="G19483" t="s">
        <v>124</v>
      </c>
      <c r="H19483" t="s">
        <v>125</v>
      </c>
      <c r="I19483" t="s">
        <v>125</v>
      </c>
    </row>
    <row r="19484" spans="1:10" x14ac:dyDescent="0.25">
      <c r="A19484" t="s">
        <v>68739</v>
      </c>
      <c r="B19484" t="s">
        <v>68740</v>
      </c>
      <c r="D19484" t="s">
        <v>68741</v>
      </c>
      <c r="E19484" t="s">
        <v>14</v>
      </c>
      <c r="F19484" t="s">
        <v>52</v>
      </c>
      <c r="G19484" t="s">
        <v>4482</v>
      </c>
      <c r="H19484" t="s">
        <v>4483</v>
      </c>
      <c r="I19484" t="s">
        <v>68742</v>
      </c>
      <c r="J19484" s="1">
        <v>41578</v>
      </c>
    </row>
    <row r="19485" spans="1:10" x14ac:dyDescent="0.25">
      <c r="A19485" t="s">
        <v>68743</v>
      </c>
      <c r="B19485" t="s">
        <v>68744</v>
      </c>
      <c r="C19485" t="s">
        <v>68745</v>
      </c>
      <c r="D19485" t="s">
        <v>2961</v>
      </c>
      <c r="E19485" t="s">
        <v>14</v>
      </c>
      <c r="F19485" t="s">
        <v>21</v>
      </c>
      <c r="G19485" t="s">
        <v>1006</v>
      </c>
      <c r="H19485" t="s">
        <v>1030</v>
      </c>
      <c r="I19485" t="s">
        <v>68746</v>
      </c>
      <c r="J19485" s="1">
        <v>35827</v>
      </c>
    </row>
    <row r="19486" spans="1:10" x14ac:dyDescent="0.25">
      <c r="A19486" t="s">
        <v>68747</v>
      </c>
      <c r="B19486" t="s">
        <v>68748</v>
      </c>
      <c r="C19486" t="s">
        <v>68749</v>
      </c>
      <c r="D19486" t="s">
        <v>68750</v>
      </c>
      <c r="E19486" t="s">
        <v>14</v>
      </c>
      <c r="F19486" t="s">
        <v>21</v>
      </c>
      <c r="G19486" t="s">
        <v>3988</v>
      </c>
      <c r="H19486" t="s">
        <v>3989</v>
      </c>
      <c r="I19486" t="s">
        <v>3990</v>
      </c>
    </row>
    <row r="19487" spans="1:10" x14ac:dyDescent="0.25">
      <c r="A19487" t="s">
        <v>68751</v>
      </c>
      <c r="B19487" t="s">
        <v>68752</v>
      </c>
      <c r="D19487" t="s">
        <v>65</v>
      </c>
      <c r="E19487" t="s">
        <v>14</v>
      </c>
      <c r="F19487" t="s">
        <v>21</v>
      </c>
      <c r="G19487" t="s">
        <v>1229</v>
      </c>
      <c r="H19487" t="s">
        <v>10953</v>
      </c>
      <c r="I19487" t="s">
        <v>68753</v>
      </c>
      <c r="J19487" s="1">
        <v>38657</v>
      </c>
    </row>
    <row r="19488" spans="1:10" x14ac:dyDescent="0.25">
      <c r="A19488" t="s">
        <v>68754</v>
      </c>
      <c r="B19488" t="s">
        <v>68755</v>
      </c>
      <c r="D19488" t="s">
        <v>59954</v>
      </c>
      <c r="E19488" t="s">
        <v>14</v>
      </c>
      <c r="F19488" t="s">
        <v>21</v>
      </c>
      <c r="G19488" t="s">
        <v>3988</v>
      </c>
      <c r="H19488" t="s">
        <v>3989</v>
      </c>
      <c r="I19488" t="s">
        <v>3990</v>
      </c>
      <c r="J19488" s="1">
        <v>40179</v>
      </c>
    </row>
    <row r="19489" spans="1:10" x14ac:dyDescent="0.25">
      <c r="A19489" t="s">
        <v>68756</v>
      </c>
      <c r="B19489" t="s">
        <v>68757</v>
      </c>
      <c r="C19489" t="s">
        <v>68758</v>
      </c>
      <c r="D19489" t="s">
        <v>68759</v>
      </c>
      <c r="E19489" t="s">
        <v>14</v>
      </c>
      <c r="F19489" t="s">
        <v>21</v>
      </c>
      <c r="G19489" t="s">
        <v>59</v>
      </c>
      <c r="H19489" t="s">
        <v>90</v>
      </c>
      <c r="I19489" t="s">
        <v>371</v>
      </c>
    </row>
    <row r="19490" spans="1:10" x14ac:dyDescent="0.25">
      <c r="A19490" t="s">
        <v>68760</v>
      </c>
      <c r="B19490" t="s">
        <v>68761</v>
      </c>
      <c r="C19490" t="s">
        <v>68762</v>
      </c>
      <c r="D19490" t="s">
        <v>68763</v>
      </c>
      <c r="E19490" t="s">
        <v>14</v>
      </c>
      <c r="F19490" t="s">
        <v>21</v>
      </c>
      <c r="G19490" t="s">
        <v>59</v>
      </c>
      <c r="H19490" t="s">
        <v>60</v>
      </c>
      <c r="I19490" t="s">
        <v>266</v>
      </c>
      <c r="J19490" s="1">
        <v>36161</v>
      </c>
    </row>
    <row r="19491" spans="1:10" x14ac:dyDescent="0.25">
      <c r="A19491" t="s">
        <v>68764</v>
      </c>
      <c r="B19491" t="s">
        <v>68765</v>
      </c>
      <c r="C19491" t="s">
        <v>68766</v>
      </c>
      <c r="D19491" t="s">
        <v>68767</v>
      </c>
      <c r="E19491" t="s">
        <v>108</v>
      </c>
      <c r="F19491" t="s">
        <v>21</v>
      </c>
      <c r="G19491" t="s">
        <v>153</v>
      </c>
      <c r="H19491" t="s">
        <v>239</v>
      </c>
      <c r="I19491" t="s">
        <v>327</v>
      </c>
      <c r="J19491" s="1">
        <v>39083</v>
      </c>
    </row>
    <row r="19492" spans="1:10" x14ac:dyDescent="0.25">
      <c r="A19492" t="s">
        <v>68768</v>
      </c>
      <c r="B19492" t="s">
        <v>68769</v>
      </c>
      <c r="C19492" t="s">
        <v>68770</v>
      </c>
      <c r="D19492" t="s">
        <v>2765</v>
      </c>
      <c r="E19492" t="s">
        <v>14</v>
      </c>
      <c r="F19492" t="s">
        <v>160</v>
      </c>
      <c r="G19492" t="s">
        <v>161</v>
      </c>
      <c r="H19492" t="s">
        <v>162</v>
      </c>
      <c r="I19492" t="s">
        <v>162</v>
      </c>
      <c r="J19492" s="1">
        <v>36526</v>
      </c>
    </row>
    <row r="19493" spans="1:10" x14ac:dyDescent="0.25">
      <c r="A19493" t="s">
        <v>68771</v>
      </c>
      <c r="B19493" t="s">
        <v>68772</v>
      </c>
      <c r="C19493" t="s">
        <v>68773</v>
      </c>
      <c r="D19493" t="s">
        <v>761</v>
      </c>
      <c r="E19493" t="s">
        <v>14</v>
      </c>
      <c r="F19493" t="s">
        <v>52</v>
      </c>
      <c r="G19493" t="s">
        <v>53</v>
      </c>
      <c r="H19493" t="s">
        <v>54</v>
      </c>
      <c r="I19493" t="s">
        <v>54</v>
      </c>
      <c r="J19493" s="1">
        <v>38718</v>
      </c>
    </row>
    <row r="19494" spans="1:10" x14ac:dyDescent="0.25">
      <c r="A19494" t="s">
        <v>68774</v>
      </c>
      <c r="B19494" t="s">
        <v>68775</v>
      </c>
      <c r="C19494" t="s">
        <v>68776</v>
      </c>
      <c r="D19494" t="s">
        <v>68777</v>
      </c>
      <c r="E19494" t="s">
        <v>202</v>
      </c>
      <c r="F19494" t="s">
        <v>633</v>
      </c>
      <c r="G19494">
        <v>7</v>
      </c>
      <c r="H19494" t="s">
        <v>924</v>
      </c>
      <c r="I19494" t="s">
        <v>924</v>
      </c>
      <c r="J19494" s="1">
        <v>38718</v>
      </c>
    </row>
    <row r="19495" spans="1:10" x14ac:dyDescent="0.25">
      <c r="A19495" t="s">
        <v>68778</v>
      </c>
      <c r="B19495" t="s">
        <v>68779</v>
      </c>
      <c r="C19495" t="s">
        <v>68780</v>
      </c>
      <c r="D19495" t="s">
        <v>51</v>
      </c>
      <c r="E19495" t="s">
        <v>14</v>
      </c>
      <c r="F19495" t="s">
        <v>21</v>
      </c>
      <c r="G19495" t="s">
        <v>1229</v>
      </c>
      <c r="H19495" t="s">
        <v>1230</v>
      </c>
      <c r="I19495" t="s">
        <v>9843</v>
      </c>
    </row>
    <row r="19496" spans="1:10" x14ac:dyDescent="0.25">
      <c r="A19496" t="s">
        <v>68781</v>
      </c>
      <c r="B19496" t="s">
        <v>68782</v>
      </c>
      <c r="C19496" t="s">
        <v>68783</v>
      </c>
      <c r="D19496" t="s">
        <v>51</v>
      </c>
      <c r="E19496" t="s">
        <v>14</v>
      </c>
      <c r="F19496" t="s">
        <v>21</v>
      </c>
      <c r="G19496" t="s">
        <v>59</v>
      </c>
      <c r="H19496" t="s">
        <v>60</v>
      </c>
      <c r="I19496" t="s">
        <v>66</v>
      </c>
      <c r="J19496" s="1">
        <v>41640</v>
      </c>
    </row>
    <row r="19497" spans="1:10" x14ac:dyDescent="0.25">
      <c r="A19497" t="s">
        <v>68784</v>
      </c>
      <c r="B19497" t="s">
        <v>68785</v>
      </c>
      <c r="C19497" t="s">
        <v>68786</v>
      </c>
      <c r="D19497" t="s">
        <v>36997</v>
      </c>
      <c r="E19497" t="s">
        <v>14</v>
      </c>
      <c r="F19497" t="s">
        <v>21</v>
      </c>
      <c r="G19497" t="s">
        <v>14400</v>
      </c>
      <c r="H19497" t="s">
        <v>48028</v>
      </c>
      <c r="I19497" t="s">
        <v>48028</v>
      </c>
    </row>
    <row r="19498" spans="1:10" x14ac:dyDescent="0.25">
      <c r="A19498" t="s">
        <v>68787</v>
      </c>
      <c r="B19498" t="s">
        <v>68788</v>
      </c>
      <c r="C19498" t="s">
        <v>68789</v>
      </c>
      <c r="D19498" t="s">
        <v>713</v>
      </c>
      <c r="E19498" t="s">
        <v>108</v>
      </c>
      <c r="F19498" t="s">
        <v>21</v>
      </c>
      <c r="G19498" t="s">
        <v>1325</v>
      </c>
      <c r="H19498" t="s">
        <v>1326</v>
      </c>
      <c r="I19498" t="s">
        <v>1326</v>
      </c>
    </row>
    <row r="19499" spans="1:10" x14ac:dyDescent="0.25">
      <c r="A19499" t="s">
        <v>68790</v>
      </c>
      <c r="B19499" t="s">
        <v>68791</v>
      </c>
      <c r="D19499" t="s">
        <v>51</v>
      </c>
      <c r="E19499" t="s">
        <v>14</v>
      </c>
      <c r="F19499" t="s">
        <v>21</v>
      </c>
      <c r="G19499" t="s">
        <v>59</v>
      </c>
      <c r="H19499" t="s">
        <v>60</v>
      </c>
      <c r="I19499" t="s">
        <v>601</v>
      </c>
      <c r="J19499" s="1">
        <v>40909</v>
      </c>
    </row>
    <row r="19500" spans="1:10" x14ac:dyDescent="0.25">
      <c r="A19500" t="s">
        <v>68792</v>
      </c>
      <c r="B19500" t="s">
        <v>68793</v>
      </c>
      <c r="C19500" t="s">
        <v>68794</v>
      </c>
      <c r="D19500" t="s">
        <v>28399</v>
      </c>
      <c r="E19500" t="s">
        <v>108</v>
      </c>
      <c r="F19500" t="s">
        <v>21</v>
      </c>
      <c r="G19500" t="s">
        <v>153</v>
      </c>
      <c r="H19500" t="s">
        <v>239</v>
      </c>
      <c r="I19500" t="s">
        <v>6954</v>
      </c>
      <c r="J19500" s="1">
        <v>33239</v>
      </c>
    </row>
    <row r="19501" spans="1:10" x14ac:dyDescent="0.25">
      <c r="A19501" t="s">
        <v>68795</v>
      </c>
      <c r="B19501" t="s">
        <v>68796</v>
      </c>
      <c r="D19501" t="s">
        <v>19428</v>
      </c>
      <c r="E19501" t="s">
        <v>14</v>
      </c>
      <c r="F19501" t="s">
        <v>21</v>
      </c>
      <c r="G19501" t="s">
        <v>3157</v>
      </c>
      <c r="H19501" t="s">
        <v>3158</v>
      </c>
      <c r="I19501" t="s">
        <v>3159</v>
      </c>
      <c r="J19501" s="1">
        <v>40953</v>
      </c>
    </row>
    <row r="19502" spans="1:10" x14ac:dyDescent="0.25">
      <c r="A19502" t="s">
        <v>68797</v>
      </c>
      <c r="B19502" t="s">
        <v>68798</v>
      </c>
      <c r="C19502" t="s">
        <v>68799</v>
      </c>
      <c r="D19502" t="s">
        <v>38</v>
      </c>
      <c r="E19502" t="s">
        <v>14</v>
      </c>
      <c r="F19502" t="s">
        <v>21</v>
      </c>
      <c r="G19502" t="s">
        <v>59</v>
      </c>
      <c r="H19502" t="s">
        <v>961</v>
      </c>
      <c r="I19502" t="s">
        <v>12617</v>
      </c>
      <c r="J19502" s="1">
        <v>40148</v>
      </c>
    </row>
    <row r="19503" spans="1:10" x14ac:dyDescent="0.25">
      <c r="A19503" t="s">
        <v>68800</v>
      </c>
      <c r="B19503" t="s">
        <v>68801</v>
      </c>
      <c r="C19503" t="s">
        <v>68802</v>
      </c>
      <c r="D19503" t="s">
        <v>68803</v>
      </c>
      <c r="E19503" t="s">
        <v>108</v>
      </c>
      <c r="F19503" t="s">
        <v>21</v>
      </c>
      <c r="G19503" t="s">
        <v>39</v>
      </c>
      <c r="H19503" t="s">
        <v>277</v>
      </c>
      <c r="I19503" t="s">
        <v>277</v>
      </c>
      <c r="J19503" s="1">
        <v>34700</v>
      </c>
    </row>
    <row r="19504" spans="1:10" x14ac:dyDescent="0.25">
      <c r="A19504" t="s">
        <v>68804</v>
      </c>
      <c r="B19504" t="s">
        <v>68805</v>
      </c>
      <c r="C19504" t="s">
        <v>68806</v>
      </c>
      <c r="D19504" t="s">
        <v>68807</v>
      </c>
      <c r="E19504" t="s">
        <v>108</v>
      </c>
      <c r="F19504" t="s">
        <v>21</v>
      </c>
      <c r="G19504" t="s">
        <v>77</v>
      </c>
      <c r="H19504" t="s">
        <v>3874</v>
      </c>
      <c r="I19504" t="s">
        <v>3874</v>
      </c>
    </row>
    <row r="19505" spans="1:10" x14ac:dyDescent="0.25">
      <c r="A19505" t="s">
        <v>68808</v>
      </c>
      <c r="B19505" t="s">
        <v>68809</v>
      </c>
      <c r="D19505" t="s">
        <v>38</v>
      </c>
      <c r="E19505" t="s">
        <v>684</v>
      </c>
      <c r="F19505" t="s">
        <v>21</v>
      </c>
      <c r="G19505" t="s">
        <v>2671</v>
      </c>
      <c r="H19505" t="s">
        <v>2672</v>
      </c>
      <c r="I19505" t="s">
        <v>2672</v>
      </c>
      <c r="J19505" s="1">
        <v>30682</v>
      </c>
    </row>
    <row r="19506" spans="1:10" x14ac:dyDescent="0.25">
      <c r="A19506" t="s">
        <v>68810</v>
      </c>
      <c r="B19506" t="s">
        <v>68811</v>
      </c>
      <c r="C19506" t="s">
        <v>68812</v>
      </c>
      <c r="D19506" t="s">
        <v>68813</v>
      </c>
      <c r="E19506" t="s">
        <v>14</v>
      </c>
      <c r="F19506" t="s">
        <v>21</v>
      </c>
      <c r="G19506" t="s">
        <v>84</v>
      </c>
      <c r="H19506" t="s">
        <v>584</v>
      </c>
      <c r="I19506" t="s">
        <v>584</v>
      </c>
      <c r="J19506" s="1">
        <v>40909</v>
      </c>
    </row>
    <row r="19507" spans="1:10" x14ac:dyDescent="0.25">
      <c r="A19507" t="s">
        <v>68814</v>
      </c>
      <c r="B19507" t="s">
        <v>68815</v>
      </c>
      <c r="C19507" t="s">
        <v>68816</v>
      </c>
      <c r="D19507" t="s">
        <v>68817</v>
      </c>
      <c r="E19507" t="s">
        <v>14</v>
      </c>
      <c r="F19507" t="s">
        <v>21</v>
      </c>
      <c r="G19507" t="s">
        <v>59</v>
      </c>
      <c r="H19507" t="s">
        <v>60</v>
      </c>
      <c r="I19507" t="s">
        <v>66</v>
      </c>
      <c r="J19507" s="1">
        <v>41275</v>
      </c>
    </row>
    <row r="19508" spans="1:10" x14ac:dyDescent="0.25">
      <c r="A19508" t="s">
        <v>68818</v>
      </c>
      <c r="B19508" t="s">
        <v>68819</v>
      </c>
      <c r="C19508" t="s">
        <v>68820</v>
      </c>
      <c r="D19508" t="s">
        <v>68821</v>
      </c>
      <c r="E19508" t="s">
        <v>14</v>
      </c>
      <c r="F19508" t="s">
        <v>21</v>
      </c>
      <c r="G19508" t="s">
        <v>39</v>
      </c>
      <c r="H19508" t="s">
        <v>277</v>
      </c>
      <c r="I19508" t="s">
        <v>9137</v>
      </c>
      <c r="J19508" s="1">
        <v>37622</v>
      </c>
    </row>
    <row r="19509" spans="1:10" x14ac:dyDescent="0.25">
      <c r="A19509" t="s">
        <v>68822</v>
      </c>
      <c r="B19509" t="s">
        <v>68823</v>
      </c>
      <c r="C19509" t="s">
        <v>68824</v>
      </c>
      <c r="D19509" t="s">
        <v>68825</v>
      </c>
      <c r="E19509" t="s">
        <v>108</v>
      </c>
      <c r="F19509" t="s">
        <v>21</v>
      </c>
      <c r="G19509" t="s">
        <v>101</v>
      </c>
      <c r="H19509" t="s">
        <v>102</v>
      </c>
      <c r="I19509" t="s">
        <v>103</v>
      </c>
      <c r="J19509" s="1">
        <v>40238</v>
      </c>
    </row>
    <row r="19510" spans="1:10" x14ac:dyDescent="0.25">
      <c r="A19510" t="s">
        <v>68826</v>
      </c>
      <c r="B19510" t="s">
        <v>68827</v>
      </c>
      <c r="C19510" t="s">
        <v>68828</v>
      </c>
      <c r="D19510" t="s">
        <v>259</v>
      </c>
      <c r="E19510" t="s">
        <v>14</v>
      </c>
      <c r="F19510" t="s">
        <v>123</v>
      </c>
      <c r="G19510" t="s">
        <v>37254</v>
      </c>
    </row>
    <row r="19511" spans="1:10" x14ac:dyDescent="0.25">
      <c r="A19511" t="s">
        <v>68829</v>
      </c>
      <c r="B19511" t="s">
        <v>68830</v>
      </c>
      <c r="C19511" t="s">
        <v>68831</v>
      </c>
      <c r="D19511" t="s">
        <v>51</v>
      </c>
      <c r="E19511" t="s">
        <v>14</v>
      </c>
      <c r="F19511" t="s">
        <v>645</v>
      </c>
      <c r="G19511">
        <v>16</v>
      </c>
      <c r="H19511" t="s">
        <v>8345</v>
      </c>
      <c r="I19511" t="s">
        <v>68832</v>
      </c>
      <c r="J19511" s="1">
        <v>39083</v>
      </c>
    </row>
    <row r="19512" spans="1:10" x14ac:dyDescent="0.25">
      <c r="A19512" t="s">
        <v>68833</v>
      </c>
      <c r="B19512" t="s">
        <v>68834</v>
      </c>
      <c r="C19512" t="s">
        <v>68835</v>
      </c>
      <c r="D19512" t="s">
        <v>68836</v>
      </c>
      <c r="E19512" t="s">
        <v>108</v>
      </c>
    </row>
    <row r="19513" spans="1:10" x14ac:dyDescent="0.25">
      <c r="A19513" t="s">
        <v>68837</v>
      </c>
      <c r="B19513" t="s">
        <v>68838</v>
      </c>
      <c r="C19513" t="s">
        <v>68839</v>
      </c>
      <c r="D19513" t="s">
        <v>15710</v>
      </c>
      <c r="E19513" t="s">
        <v>14</v>
      </c>
      <c r="F19513" t="s">
        <v>21</v>
      </c>
      <c r="G19513" t="s">
        <v>59</v>
      </c>
      <c r="H19513" t="s">
        <v>60</v>
      </c>
      <c r="I19513" t="s">
        <v>5480</v>
      </c>
    </row>
    <row r="19514" spans="1:10" x14ac:dyDescent="0.25">
      <c r="A19514" t="s">
        <v>68840</v>
      </c>
      <c r="B19514" t="s">
        <v>68841</v>
      </c>
      <c r="C19514" t="s">
        <v>68842</v>
      </c>
      <c r="D19514" t="s">
        <v>3480</v>
      </c>
      <c r="E19514" t="s">
        <v>14</v>
      </c>
    </row>
    <row r="19515" spans="1:10" x14ac:dyDescent="0.25">
      <c r="A19515" t="s">
        <v>68843</v>
      </c>
      <c r="B19515" t="s">
        <v>68844</v>
      </c>
      <c r="C19515" t="s">
        <v>68845</v>
      </c>
      <c r="D19515" t="s">
        <v>21254</v>
      </c>
      <c r="E19515" t="s">
        <v>14</v>
      </c>
      <c r="F19515" t="s">
        <v>21</v>
      </c>
      <c r="G19515" t="s">
        <v>59</v>
      </c>
      <c r="H19515" t="s">
        <v>60</v>
      </c>
      <c r="I19515" t="s">
        <v>66</v>
      </c>
      <c r="J19515" s="1">
        <v>41379</v>
      </c>
    </row>
    <row r="19516" spans="1:10" x14ac:dyDescent="0.25">
      <c r="A19516" t="s">
        <v>68846</v>
      </c>
      <c r="B19516" t="s">
        <v>68847</v>
      </c>
      <c r="C19516" t="s">
        <v>68848</v>
      </c>
      <c r="D19516" t="s">
        <v>45</v>
      </c>
      <c r="E19516" t="s">
        <v>14</v>
      </c>
      <c r="J19516" s="1">
        <v>39448</v>
      </c>
    </row>
    <row r="19517" spans="1:10" x14ac:dyDescent="0.25">
      <c r="A19517" t="s">
        <v>68849</v>
      </c>
      <c r="B19517" t="s">
        <v>68850</v>
      </c>
      <c r="C19517" t="s">
        <v>68851</v>
      </c>
      <c r="D19517" t="s">
        <v>713</v>
      </c>
      <c r="E19517" t="s">
        <v>14</v>
      </c>
      <c r="F19517" t="s">
        <v>645</v>
      </c>
      <c r="G19517">
        <v>9</v>
      </c>
      <c r="H19517" t="s">
        <v>2067</v>
      </c>
      <c r="I19517" t="s">
        <v>2067</v>
      </c>
    </row>
    <row r="19518" spans="1:10" x14ac:dyDescent="0.25">
      <c r="A19518" t="s">
        <v>68852</v>
      </c>
      <c r="B19518" t="s">
        <v>68853</v>
      </c>
      <c r="C19518" t="s">
        <v>68854</v>
      </c>
      <c r="D19518" t="s">
        <v>68855</v>
      </c>
      <c r="E19518" t="s">
        <v>14</v>
      </c>
    </row>
    <row r="19519" spans="1:10" x14ac:dyDescent="0.25">
      <c r="A19519" t="s">
        <v>68856</v>
      </c>
      <c r="B19519" t="s">
        <v>68857</v>
      </c>
      <c r="C19519" t="s">
        <v>68858</v>
      </c>
      <c r="D19519" t="s">
        <v>38</v>
      </c>
      <c r="E19519" t="s">
        <v>202</v>
      </c>
      <c r="F19519" t="s">
        <v>21</v>
      </c>
      <c r="G19519" t="s">
        <v>59</v>
      </c>
      <c r="H19519" t="s">
        <v>60</v>
      </c>
      <c r="I19519" t="s">
        <v>66</v>
      </c>
      <c r="J19519" s="1">
        <v>39965</v>
      </c>
    </row>
    <row r="19520" spans="1:10" x14ac:dyDescent="0.25">
      <c r="A19520" t="s">
        <v>68859</v>
      </c>
      <c r="B19520" t="s">
        <v>68860</v>
      </c>
      <c r="C19520" t="s">
        <v>68861</v>
      </c>
      <c r="D19520" t="s">
        <v>68862</v>
      </c>
      <c r="E19520" t="s">
        <v>14</v>
      </c>
      <c r="F19520" t="s">
        <v>618</v>
      </c>
      <c r="G19520">
        <v>11</v>
      </c>
      <c r="H19520" t="s">
        <v>878</v>
      </c>
      <c r="I19520" t="s">
        <v>878</v>
      </c>
      <c r="J19520" s="1">
        <v>39326</v>
      </c>
    </row>
    <row r="19521" spans="1:10" x14ac:dyDescent="0.25">
      <c r="A19521" t="s">
        <v>68863</v>
      </c>
      <c r="B19521" t="s">
        <v>68864</v>
      </c>
      <c r="C19521" t="s">
        <v>68865</v>
      </c>
      <c r="D19521" t="s">
        <v>68866</v>
      </c>
      <c r="E19521" t="s">
        <v>14</v>
      </c>
      <c r="F19521" t="s">
        <v>21</v>
      </c>
      <c r="G19521" t="s">
        <v>137</v>
      </c>
      <c r="H19521" t="s">
        <v>138</v>
      </c>
      <c r="I19521" t="s">
        <v>138</v>
      </c>
      <c r="J19521" s="1">
        <v>39083</v>
      </c>
    </row>
    <row r="19522" spans="1:10" x14ac:dyDescent="0.25">
      <c r="A19522" t="s">
        <v>68867</v>
      </c>
      <c r="B19522" t="s">
        <v>68868</v>
      </c>
      <c r="D19522" t="s">
        <v>51</v>
      </c>
      <c r="E19522" t="s">
        <v>14</v>
      </c>
      <c r="F19522" t="s">
        <v>21</v>
      </c>
      <c r="G19522" t="s">
        <v>375</v>
      </c>
      <c r="H19522" t="s">
        <v>4554</v>
      </c>
      <c r="I19522" t="s">
        <v>4554</v>
      </c>
      <c r="J19522" s="1">
        <v>39083</v>
      </c>
    </row>
    <row r="19523" spans="1:10" x14ac:dyDescent="0.25">
      <c r="A19523" t="s">
        <v>68869</v>
      </c>
      <c r="B19523" t="s">
        <v>68870</v>
      </c>
      <c r="C19523" t="s">
        <v>68871</v>
      </c>
      <c r="D19523" t="s">
        <v>2321</v>
      </c>
      <c r="E19523" t="s">
        <v>14</v>
      </c>
      <c r="F19523" t="s">
        <v>21</v>
      </c>
      <c r="G19523" t="s">
        <v>153</v>
      </c>
      <c r="H19523" t="s">
        <v>239</v>
      </c>
      <c r="I19523" t="s">
        <v>239</v>
      </c>
      <c r="J19523" s="1">
        <v>35431</v>
      </c>
    </row>
    <row r="19524" spans="1:10" x14ac:dyDescent="0.25">
      <c r="A19524" t="s">
        <v>68872</v>
      </c>
      <c r="B19524" t="s">
        <v>68873</v>
      </c>
      <c r="C19524" t="s">
        <v>68874</v>
      </c>
      <c r="D19524" t="s">
        <v>68875</v>
      </c>
      <c r="E19524" t="s">
        <v>202</v>
      </c>
      <c r="J19524" s="1">
        <v>40422</v>
      </c>
    </row>
    <row r="19525" spans="1:10" x14ac:dyDescent="0.25">
      <c r="A19525" t="s">
        <v>68876</v>
      </c>
      <c r="B19525" t="s">
        <v>68877</v>
      </c>
      <c r="C19525" t="s">
        <v>68878</v>
      </c>
      <c r="D19525" t="s">
        <v>38</v>
      </c>
      <c r="E19525" t="s">
        <v>108</v>
      </c>
      <c r="F19525" t="s">
        <v>21</v>
      </c>
      <c r="G19525" t="s">
        <v>59</v>
      </c>
      <c r="H19525" t="s">
        <v>60</v>
      </c>
      <c r="I19525" t="s">
        <v>1397</v>
      </c>
      <c r="J19525" s="1">
        <v>37622</v>
      </c>
    </row>
    <row r="19526" spans="1:10" x14ac:dyDescent="0.25">
      <c r="A19526" t="s">
        <v>68879</v>
      </c>
      <c r="B19526" t="s">
        <v>68880</v>
      </c>
      <c r="C19526" t="s">
        <v>68881</v>
      </c>
      <c r="D19526" t="s">
        <v>68882</v>
      </c>
      <c r="E19526" t="s">
        <v>202</v>
      </c>
      <c r="F19526" t="s">
        <v>21</v>
      </c>
      <c r="G19526" t="s">
        <v>84</v>
      </c>
      <c r="H19526" t="s">
        <v>3564</v>
      </c>
      <c r="I19526" t="s">
        <v>2687</v>
      </c>
      <c r="J19526" s="1">
        <v>39414</v>
      </c>
    </row>
    <row r="19527" spans="1:10" x14ac:dyDescent="0.25">
      <c r="A19527" t="s">
        <v>68883</v>
      </c>
      <c r="B19527" t="s">
        <v>68884</v>
      </c>
      <c r="C19527" t="s">
        <v>68885</v>
      </c>
      <c r="D19527" t="s">
        <v>68886</v>
      </c>
      <c r="E19527" t="s">
        <v>14</v>
      </c>
      <c r="F19527" t="s">
        <v>123</v>
      </c>
      <c r="G19527" t="s">
        <v>124</v>
      </c>
      <c r="H19527" t="s">
        <v>125</v>
      </c>
      <c r="I19527" t="s">
        <v>125</v>
      </c>
      <c r="J19527" s="1">
        <v>39234</v>
      </c>
    </row>
    <row r="19528" spans="1:10" x14ac:dyDescent="0.25">
      <c r="A19528" t="s">
        <v>68887</v>
      </c>
      <c r="B19528" t="s">
        <v>68888</v>
      </c>
      <c r="C19528" t="s">
        <v>68889</v>
      </c>
      <c r="D19528" t="s">
        <v>761</v>
      </c>
      <c r="E19528" t="s">
        <v>14</v>
      </c>
      <c r="F19528" t="s">
        <v>21</v>
      </c>
      <c r="G19528" t="s">
        <v>8188</v>
      </c>
      <c r="H19528" t="s">
        <v>27435</v>
      </c>
      <c r="I19528" t="s">
        <v>68890</v>
      </c>
      <c r="J19528" s="1">
        <v>39083</v>
      </c>
    </row>
    <row r="19529" spans="1:10" x14ac:dyDescent="0.25">
      <c r="A19529" t="s">
        <v>68891</v>
      </c>
      <c r="B19529" t="s">
        <v>68892</v>
      </c>
      <c r="C19529" t="s">
        <v>68893</v>
      </c>
      <c r="D19529" t="s">
        <v>2474</v>
      </c>
      <c r="E19529" t="s">
        <v>14</v>
      </c>
      <c r="F19529" t="s">
        <v>21</v>
      </c>
      <c r="G19529" t="s">
        <v>153</v>
      </c>
      <c r="H19529" t="s">
        <v>239</v>
      </c>
      <c r="I19529" t="s">
        <v>17213</v>
      </c>
      <c r="J19529" s="1">
        <v>39083</v>
      </c>
    </row>
    <row r="19530" spans="1:10" x14ac:dyDescent="0.25">
      <c r="A19530" t="s">
        <v>68894</v>
      </c>
      <c r="B19530" t="s">
        <v>68895</v>
      </c>
      <c r="C19530" t="s">
        <v>68896</v>
      </c>
      <c r="D19530" t="s">
        <v>68897</v>
      </c>
      <c r="E19530" t="s">
        <v>14</v>
      </c>
    </row>
    <row r="19531" spans="1:10" x14ac:dyDescent="0.25">
      <c r="A19531" t="s">
        <v>68898</v>
      </c>
      <c r="B19531" t="s">
        <v>68899</v>
      </c>
      <c r="C19531" t="s">
        <v>68900</v>
      </c>
      <c r="D19531" t="s">
        <v>68901</v>
      </c>
      <c r="E19531" t="s">
        <v>202</v>
      </c>
      <c r="F19531" t="s">
        <v>52</v>
      </c>
      <c r="G19531" t="s">
        <v>197</v>
      </c>
      <c r="H19531" t="s">
        <v>198</v>
      </c>
      <c r="I19531" t="s">
        <v>198</v>
      </c>
      <c r="J19531" s="1">
        <v>40909</v>
      </c>
    </row>
    <row r="19532" spans="1:10" x14ac:dyDescent="0.25">
      <c r="A19532" t="s">
        <v>68902</v>
      </c>
      <c r="B19532" t="s">
        <v>68903</v>
      </c>
      <c r="C19532" t="s">
        <v>68904</v>
      </c>
      <c r="D19532" t="s">
        <v>1536</v>
      </c>
      <c r="E19532" t="s">
        <v>14</v>
      </c>
      <c r="F19532" t="s">
        <v>21</v>
      </c>
      <c r="G19532" t="s">
        <v>39</v>
      </c>
      <c r="H19532" t="s">
        <v>277</v>
      </c>
      <c r="I19532" t="s">
        <v>9637</v>
      </c>
      <c r="J19532" s="1">
        <v>41141</v>
      </c>
    </row>
    <row r="19533" spans="1:10" x14ac:dyDescent="0.25">
      <c r="A19533" t="s">
        <v>68905</v>
      </c>
      <c r="B19533" t="s">
        <v>68906</v>
      </c>
      <c r="C19533" t="s">
        <v>68907</v>
      </c>
      <c r="D19533" t="s">
        <v>68908</v>
      </c>
      <c r="E19533" t="s">
        <v>14</v>
      </c>
      <c r="F19533" t="s">
        <v>123</v>
      </c>
      <c r="G19533" t="s">
        <v>5596</v>
      </c>
      <c r="H19533" t="s">
        <v>68909</v>
      </c>
      <c r="I19533" t="s">
        <v>68909</v>
      </c>
      <c r="J19533" s="1">
        <v>41913</v>
      </c>
    </row>
    <row r="19534" spans="1:10" x14ac:dyDescent="0.25">
      <c r="A19534" t="s">
        <v>68910</v>
      </c>
      <c r="B19534" t="s">
        <v>68911</v>
      </c>
      <c r="C19534" t="s">
        <v>68912</v>
      </c>
      <c r="D19534" t="s">
        <v>988</v>
      </c>
      <c r="E19534" t="s">
        <v>14</v>
      </c>
      <c r="F19534" t="s">
        <v>52</v>
      </c>
      <c r="G19534" t="s">
        <v>5412</v>
      </c>
      <c r="H19534" t="s">
        <v>5413</v>
      </c>
      <c r="I19534" t="s">
        <v>5413</v>
      </c>
      <c r="J19534" s="1">
        <v>40339</v>
      </c>
    </row>
    <row r="19535" spans="1:10" x14ac:dyDescent="0.25">
      <c r="A19535" t="s">
        <v>68913</v>
      </c>
      <c r="B19535" t="s">
        <v>68914</v>
      </c>
      <c r="C19535" t="s">
        <v>68915</v>
      </c>
      <c r="D19535" t="s">
        <v>68916</v>
      </c>
      <c r="E19535" t="s">
        <v>14</v>
      </c>
      <c r="F19535" t="s">
        <v>694</v>
      </c>
      <c r="G19535">
        <v>5</v>
      </c>
      <c r="H19535" t="s">
        <v>695</v>
      </c>
      <c r="I19535" t="s">
        <v>11454</v>
      </c>
      <c r="J19535" s="1">
        <v>38412</v>
      </c>
    </row>
    <row r="19536" spans="1:10" x14ac:dyDescent="0.25">
      <c r="A19536" t="s">
        <v>68917</v>
      </c>
      <c r="B19536" t="s">
        <v>68918</v>
      </c>
      <c r="C19536" t="s">
        <v>68919</v>
      </c>
      <c r="D19536" t="s">
        <v>21623</v>
      </c>
      <c r="E19536" t="s">
        <v>14</v>
      </c>
      <c r="F19536" t="s">
        <v>21</v>
      </c>
      <c r="G19536" t="s">
        <v>281</v>
      </c>
      <c r="H19536" t="s">
        <v>1025</v>
      </c>
      <c r="I19536" t="s">
        <v>68920</v>
      </c>
      <c r="J19536" s="1">
        <v>41540</v>
      </c>
    </row>
    <row r="19537" spans="1:10" x14ac:dyDescent="0.25">
      <c r="A19537" t="s">
        <v>68921</v>
      </c>
      <c r="B19537" t="s">
        <v>68922</v>
      </c>
      <c r="C19537" t="s">
        <v>68923</v>
      </c>
      <c r="E19537" t="s">
        <v>14</v>
      </c>
      <c r="F19537" t="s">
        <v>123</v>
      </c>
      <c r="G19537" t="s">
        <v>1718</v>
      </c>
      <c r="H19537" t="s">
        <v>3215</v>
      </c>
      <c r="I19537" t="s">
        <v>68924</v>
      </c>
    </row>
    <row r="19538" spans="1:10" x14ac:dyDescent="0.25">
      <c r="A19538" t="s">
        <v>68925</v>
      </c>
      <c r="B19538" t="s">
        <v>68926</v>
      </c>
      <c r="C19538" t="s">
        <v>68927</v>
      </c>
      <c r="D19538" t="s">
        <v>65</v>
      </c>
      <c r="E19538" t="s">
        <v>14</v>
      </c>
      <c r="F19538" t="s">
        <v>21</v>
      </c>
      <c r="G19538" t="s">
        <v>101</v>
      </c>
      <c r="H19538" t="s">
        <v>102</v>
      </c>
      <c r="I19538" t="s">
        <v>103</v>
      </c>
    </row>
    <row r="19539" spans="1:10" x14ac:dyDescent="0.25">
      <c r="A19539" t="s">
        <v>68928</v>
      </c>
      <c r="B19539" t="s">
        <v>68929</v>
      </c>
      <c r="D19539" t="s">
        <v>374</v>
      </c>
      <c r="E19539" t="s">
        <v>14</v>
      </c>
      <c r="F19539" t="s">
        <v>21</v>
      </c>
      <c r="G19539" t="s">
        <v>260</v>
      </c>
      <c r="H19539" t="s">
        <v>261</v>
      </c>
      <c r="I19539" t="s">
        <v>261</v>
      </c>
      <c r="J19539" s="1">
        <v>41944</v>
      </c>
    </row>
    <row r="19540" spans="1:10" x14ac:dyDescent="0.25">
      <c r="A19540" t="s">
        <v>68930</v>
      </c>
      <c r="B19540" t="s">
        <v>68931</v>
      </c>
      <c r="C19540" t="s">
        <v>68932</v>
      </c>
      <c r="D19540" t="s">
        <v>53086</v>
      </c>
      <c r="E19540" t="s">
        <v>14</v>
      </c>
      <c r="F19540" t="s">
        <v>1121</v>
      </c>
      <c r="G19540">
        <v>25</v>
      </c>
      <c r="H19540" t="s">
        <v>1577</v>
      </c>
      <c r="I19540" t="s">
        <v>1578</v>
      </c>
      <c r="J19540" s="1">
        <v>41487</v>
      </c>
    </row>
    <row r="19541" spans="1:10" x14ac:dyDescent="0.25">
      <c r="A19541" t="s">
        <v>68933</v>
      </c>
      <c r="B19541" t="s">
        <v>68934</v>
      </c>
      <c r="C19541" t="s">
        <v>68935</v>
      </c>
      <c r="D19541" t="s">
        <v>68936</v>
      </c>
      <c r="E19541" t="s">
        <v>202</v>
      </c>
      <c r="F19541" t="s">
        <v>123</v>
      </c>
      <c r="G19541" t="s">
        <v>2033</v>
      </c>
      <c r="H19541" t="s">
        <v>2034</v>
      </c>
      <c r="I19541" t="s">
        <v>2034</v>
      </c>
      <c r="J19541" s="1">
        <v>40725</v>
      </c>
    </row>
    <row r="19542" spans="1:10" x14ac:dyDescent="0.25">
      <c r="A19542" t="s">
        <v>68937</v>
      </c>
      <c r="B19542" t="s">
        <v>68938</v>
      </c>
      <c r="C19542" t="s">
        <v>68939</v>
      </c>
      <c r="D19542" t="s">
        <v>68940</v>
      </c>
      <c r="E19542" t="s">
        <v>14</v>
      </c>
      <c r="F19542" t="s">
        <v>618</v>
      </c>
      <c r="G19542">
        <v>5</v>
      </c>
      <c r="H19542" t="s">
        <v>878</v>
      </c>
      <c r="I19542" t="s">
        <v>11479</v>
      </c>
      <c r="J19542" s="1">
        <v>38810</v>
      </c>
    </row>
    <row r="19543" spans="1:10" x14ac:dyDescent="0.25">
      <c r="A19543" t="s">
        <v>68941</v>
      </c>
      <c r="B19543" t="s">
        <v>68942</v>
      </c>
      <c r="D19543" t="s">
        <v>68943</v>
      </c>
      <c r="E19543" t="s">
        <v>14</v>
      </c>
    </row>
    <row r="19544" spans="1:10" x14ac:dyDescent="0.25">
      <c r="A19544" t="s">
        <v>68944</v>
      </c>
      <c r="B19544" t="s">
        <v>68945</v>
      </c>
      <c r="C19544" t="s">
        <v>68946</v>
      </c>
      <c r="D19544" t="s">
        <v>38</v>
      </c>
      <c r="E19544" t="s">
        <v>14</v>
      </c>
      <c r="F19544" t="s">
        <v>15</v>
      </c>
      <c r="G19544">
        <v>2</v>
      </c>
      <c r="H19544" t="s">
        <v>3549</v>
      </c>
      <c r="I19544" t="s">
        <v>3549</v>
      </c>
      <c r="J19544" s="1">
        <v>36892</v>
      </c>
    </row>
    <row r="19545" spans="1:10" x14ac:dyDescent="0.25">
      <c r="A19545" t="s">
        <v>68947</v>
      </c>
      <c r="B19545" t="s">
        <v>68948</v>
      </c>
      <c r="C19545" t="s">
        <v>68949</v>
      </c>
      <c r="D19545" t="s">
        <v>68950</v>
      </c>
      <c r="E19545" t="s">
        <v>14</v>
      </c>
      <c r="J19545" s="1">
        <v>41671</v>
      </c>
    </row>
    <row r="19546" spans="1:10" x14ac:dyDescent="0.25">
      <c r="A19546" t="s">
        <v>68951</v>
      </c>
      <c r="B19546" t="s">
        <v>68952</v>
      </c>
      <c r="C19546" t="s">
        <v>68953</v>
      </c>
      <c r="D19546" t="s">
        <v>68954</v>
      </c>
      <c r="E19546" t="s">
        <v>14</v>
      </c>
      <c r="F19546" t="s">
        <v>21</v>
      </c>
      <c r="G19546" t="s">
        <v>59</v>
      </c>
      <c r="H19546" t="s">
        <v>60</v>
      </c>
      <c r="I19546" t="s">
        <v>61</v>
      </c>
      <c r="J19546" s="1">
        <v>38353</v>
      </c>
    </row>
    <row r="19547" spans="1:10" x14ac:dyDescent="0.25">
      <c r="A19547" t="s">
        <v>68955</v>
      </c>
      <c r="B19547" t="s">
        <v>68956</v>
      </c>
      <c r="C19547" t="s">
        <v>68957</v>
      </c>
      <c r="D19547" t="s">
        <v>51</v>
      </c>
      <c r="E19547" t="s">
        <v>14</v>
      </c>
      <c r="F19547" t="s">
        <v>21</v>
      </c>
      <c r="G19547" t="s">
        <v>1391</v>
      </c>
      <c r="H19547" t="s">
        <v>3860</v>
      </c>
      <c r="I19547" t="s">
        <v>3860</v>
      </c>
      <c r="J19547" s="1">
        <v>41275</v>
      </c>
    </row>
    <row r="19548" spans="1:10" x14ac:dyDescent="0.25">
      <c r="A19548" t="s">
        <v>68958</v>
      </c>
      <c r="B19548" t="s">
        <v>68959</v>
      </c>
      <c r="D19548" t="s">
        <v>68960</v>
      </c>
      <c r="E19548" t="s">
        <v>14</v>
      </c>
      <c r="F19548" t="s">
        <v>21</v>
      </c>
      <c r="G19548" t="s">
        <v>101</v>
      </c>
      <c r="H19548" t="s">
        <v>688</v>
      </c>
      <c r="I19548" t="s">
        <v>68961</v>
      </c>
      <c r="J19548" s="1">
        <v>41640</v>
      </c>
    </row>
    <row r="19549" spans="1:10" x14ac:dyDescent="0.25">
      <c r="A19549" t="s">
        <v>68962</v>
      </c>
      <c r="B19549" t="s">
        <v>68963</v>
      </c>
      <c r="C19549" t="s">
        <v>68964</v>
      </c>
      <c r="D19549" t="s">
        <v>89</v>
      </c>
      <c r="E19549" t="s">
        <v>14</v>
      </c>
      <c r="F19549" t="s">
        <v>15</v>
      </c>
      <c r="G19549">
        <v>10</v>
      </c>
      <c r="H19549" t="s">
        <v>667</v>
      </c>
      <c r="I19549" t="s">
        <v>668</v>
      </c>
      <c r="J19549" s="1">
        <v>39083</v>
      </c>
    </row>
    <row r="19550" spans="1:10" x14ac:dyDescent="0.25">
      <c r="A19550" t="s">
        <v>68965</v>
      </c>
      <c r="B19550" t="s">
        <v>68966</v>
      </c>
      <c r="C19550" t="s">
        <v>68967</v>
      </c>
      <c r="E19550" t="s">
        <v>202</v>
      </c>
    </row>
    <row r="19551" spans="1:10" x14ac:dyDescent="0.25">
      <c r="A19551" t="s">
        <v>68968</v>
      </c>
      <c r="B19551" t="s">
        <v>68969</v>
      </c>
      <c r="C19551" t="s">
        <v>68970</v>
      </c>
      <c r="D19551" t="s">
        <v>51282</v>
      </c>
      <c r="E19551" t="s">
        <v>14</v>
      </c>
      <c r="F19551" t="s">
        <v>21</v>
      </c>
      <c r="G19551" t="s">
        <v>77</v>
      </c>
      <c r="H19551" t="s">
        <v>1759</v>
      </c>
      <c r="I19551" t="s">
        <v>68971</v>
      </c>
    </row>
    <row r="19552" spans="1:10" x14ac:dyDescent="0.25">
      <c r="A19552" t="s">
        <v>68972</v>
      </c>
      <c r="B19552" t="s">
        <v>68973</v>
      </c>
      <c r="C19552" t="s">
        <v>68974</v>
      </c>
      <c r="D19552" t="s">
        <v>7506</v>
      </c>
      <c r="E19552" t="s">
        <v>14</v>
      </c>
      <c r="F19552" t="s">
        <v>52</v>
      </c>
      <c r="G19552" t="s">
        <v>1639</v>
      </c>
      <c r="H19552" t="s">
        <v>1640</v>
      </c>
      <c r="I19552" t="s">
        <v>353</v>
      </c>
      <c r="J19552" s="1">
        <v>41618</v>
      </c>
    </row>
    <row r="19553" spans="1:10" x14ac:dyDescent="0.25">
      <c r="A19553" t="s">
        <v>68975</v>
      </c>
      <c r="B19553" t="s">
        <v>68976</v>
      </c>
      <c r="C19553" t="s">
        <v>68977</v>
      </c>
      <c r="D19553" t="s">
        <v>68978</v>
      </c>
      <c r="E19553" t="s">
        <v>14</v>
      </c>
      <c r="F19553" t="s">
        <v>21</v>
      </c>
      <c r="G19553" t="s">
        <v>101</v>
      </c>
      <c r="H19553" t="s">
        <v>102</v>
      </c>
      <c r="I19553" t="s">
        <v>103</v>
      </c>
    </row>
    <row r="19554" spans="1:10" x14ac:dyDescent="0.25">
      <c r="A19554" t="s">
        <v>68979</v>
      </c>
      <c r="B19554" t="s">
        <v>68980</v>
      </c>
      <c r="C19554" t="s">
        <v>68981</v>
      </c>
      <c r="D19554" t="s">
        <v>68982</v>
      </c>
      <c r="E19554" t="s">
        <v>14</v>
      </c>
      <c r="F19554" t="s">
        <v>21</v>
      </c>
      <c r="G19554" t="s">
        <v>1229</v>
      </c>
      <c r="H19554" t="s">
        <v>1230</v>
      </c>
      <c r="I19554" t="s">
        <v>1230</v>
      </c>
    </row>
    <row r="19555" spans="1:10" x14ac:dyDescent="0.25">
      <c r="A19555" t="s">
        <v>68983</v>
      </c>
      <c r="B19555" t="s">
        <v>68984</v>
      </c>
      <c r="C19555" t="s">
        <v>68985</v>
      </c>
      <c r="E19555" t="s">
        <v>14</v>
      </c>
      <c r="F19555" t="s">
        <v>123</v>
      </c>
      <c r="G19555" t="s">
        <v>124</v>
      </c>
      <c r="H19555" t="s">
        <v>125</v>
      </c>
      <c r="I19555" t="s">
        <v>125</v>
      </c>
      <c r="J19555" s="1">
        <v>38718</v>
      </c>
    </row>
    <row r="19556" spans="1:10" x14ac:dyDescent="0.25">
      <c r="A19556" t="s">
        <v>68986</v>
      </c>
      <c r="B19556" t="s">
        <v>68987</v>
      </c>
      <c r="C19556" t="s">
        <v>68988</v>
      </c>
      <c r="D19556" t="s">
        <v>68989</v>
      </c>
      <c r="E19556" t="s">
        <v>14</v>
      </c>
      <c r="F19556" t="s">
        <v>21</v>
      </c>
      <c r="G19556" t="s">
        <v>425</v>
      </c>
      <c r="H19556" t="s">
        <v>523</v>
      </c>
      <c r="I19556" t="s">
        <v>1644</v>
      </c>
      <c r="J19556" s="1">
        <v>35796</v>
      </c>
    </row>
    <row r="19557" spans="1:10" x14ac:dyDescent="0.25">
      <c r="A19557" t="s">
        <v>68990</v>
      </c>
      <c r="B19557" t="s">
        <v>68991</v>
      </c>
      <c r="C19557" t="s">
        <v>68992</v>
      </c>
      <c r="D19557" t="s">
        <v>68993</v>
      </c>
      <c r="E19557" t="s">
        <v>14</v>
      </c>
    </row>
    <row r="19558" spans="1:10" x14ac:dyDescent="0.25">
      <c r="A19558" t="s">
        <v>68994</v>
      </c>
      <c r="B19558" t="s">
        <v>68995</v>
      </c>
      <c r="C19558" t="s">
        <v>68996</v>
      </c>
      <c r="D19558" t="s">
        <v>51</v>
      </c>
      <c r="E19558" t="s">
        <v>14</v>
      </c>
      <c r="F19558" t="s">
        <v>21</v>
      </c>
      <c r="G19558" t="s">
        <v>59</v>
      </c>
      <c r="H19558" t="s">
        <v>1216</v>
      </c>
      <c r="I19558" t="s">
        <v>7229</v>
      </c>
    </row>
    <row r="19559" spans="1:10" x14ac:dyDescent="0.25">
      <c r="A19559" t="s">
        <v>68997</v>
      </c>
      <c r="B19559" t="s">
        <v>68998</v>
      </c>
      <c r="C19559" t="s">
        <v>68999</v>
      </c>
      <c r="D19559" t="s">
        <v>38</v>
      </c>
      <c r="E19559" t="s">
        <v>14</v>
      </c>
      <c r="F19559" t="s">
        <v>855</v>
      </c>
      <c r="G19559" t="s">
        <v>856</v>
      </c>
      <c r="H19559" t="s">
        <v>857</v>
      </c>
      <c r="I19559" t="s">
        <v>857</v>
      </c>
    </row>
    <row r="19560" spans="1:10" x14ac:dyDescent="0.25">
      <c r="A19560" t="s">
        <v>69000</v>
      </c>
      <c r="B19560" t="s">
        <v>69001</v>
      </c>
      <c r="C19560" t="s">
        <v>69002</v>
      </c>
      <c r="E19560" t="s">
        <v>202</v>
      </c>
      <c r="F19560" t="s">
        <v>7339</v>
      </c>
      <c r="G19560" t="s">
        <v>10579</v>
      </c>
      <c r="H19560" t="s">
        <v>10580</v>
      </c>
      <c r="I19560" t="s">
        <v>10581</v>
      </c>
    </row>
    <row r="19561" spans="1:10" x14ac:dyDescent="0.25">
      <c r="A19561" t="s">
        <v>69003</v>
      </c>
      <c r="B19561" t="s">
        <v>69004</v>
      </c>
      <c r="C19561" t="s">
        <v>69005</v>
      </c>
      <c r="D19561" t="s">
        <v>69006</v>
      </c>
      <c r="E19561" t="s">
        <v>14</v>
      </c>
      <c r="J19561" s="1">
        <v>40575</v>
      </c>
    </row>
    <row r="19562" spans="1:10" x14ac:dyDescent="0.25">
      <c r="A19562" t="s">
        <v>69007</v>
      </c>
      <c r="B19562" t="s">
        <v>69008</v>
      </c>
      <c r="C19562" t="s">
        <v>69009</v>
      </c>
      <c r="D19562" t="s">
        <v>69010</v>
      </c>
      <c r="E19562" t="s">
        <v>14</v>
      </c>
      <c r="F19562" t="s">
        <v>1057</v>
      </c>
      <c r="G19562">
        <v>6</v>
      </c>
      <c r="H19562" t="s">
        <v>1693</v>
      </c>
      <c r="I19562" t="s">
        <v>69011</v>
      </c>
      <c r="J19562" s="1">
        <v>40014</v>
      </c>
    </row>
    <row r="19563" spans="1:10" x14ac:dyDescent="0.25">
      <c r="A19563" t="s">
        <v>69012</v>
      </c>
      <c r="B19563" t="s">
        <v>69013</v>
      </c>
      <c r="C19563" t="s">
        <v>69014</v>
      </c>
      <c r="D19563" t="s">
        <v>69015</v>
      </c>
      <c r="E19563" t="s">
        <v>14</v>
      </c>
      <c r="F19563" t="s">
        <v>1121</v>
      </c>
      <c r="G19563">
        <v>25</v>
      </c>
      <c r="H19563" t="s">
        <v>1577</v>
      </c>
      <c r="I19563" t="s">
        <v>1578</v>
      </c>
      <c r="J19563" s="1">
        <v>41255</v>
      </c>
    </row>
    <row r="19564" spans="1:10" x14ac:dyDescent="0.25">
      <c r="A19564" t="s">
        <v>69016</v>
      </c>
      <c r="B19564" t="s">
        <v>69017</v>
      </c>
      <c r="C19564" t="s">
        <v>69018</v>
      </c>
      <c r="D19564" t="s">
        <v>69019</v>
      </c>
      <c r="E19564" t="s">
        <v>14</v>
      </c>
      <c r="F19564" t="s">
        <v>21</v>
      </c>
      <c r="G19564" t="s">
        <v>59</v>
      </c>
      <c r="H19564" t="s">
        <v>60</v>
      </c>
      <c r="I19564" t="s">
        <v>2701</v>
      </c>
      <c r="J19564" s="1">
        <v>41275</v>
      </c>
    </row>
    <row r="19565" spans="1:10" x14ac:dyDescent="0.25">
      <c r="A19565" t="s">
        <v>69020</v>
      </c>
      <c r="B19565" t="s">
        <v>69021</v>
      </c>
      <c r="C19565" t="s">
        <v>69022</v>
      </c>
      <c r="D19565" t="s">
        <v>1242</v>
      </c>
      <c r="E19565" t="s">
        <v>14</v>
      </c>
      <c r="F19565" t="s">
        <v>21</v>
      </c>
      <c r="G19565" t="s">
        <v>1267</v>
      </c>
      <c r="H19565" t="s">
        <v>7183</v>
      </c>
      <c r="I19565" t="s">
        <v>69023</v>
      </c>
      <c r="J19565" s="1">
        <v>39448</v>
      </c>
    </row>
    <row r="19566" spans="1:10" x14ac:dyDescent="0.25">
      <c r="A19566" t="s">
        <v>69024</v>
      </c>
      <c r="B19566" t="s">
        <v>69025</v>
      </c>
      <c r="C19566" t="s">
        <v>69026</v>
      </c>
      <c r="D19566" t="s">
        <v>69027</v>
      </c>
      <c r="E19566" t="s">
        <v>14</v>
      </c>
      <c r="F19566" t="s">
        <v>21</v>
      </c>
      <c r="G19566" t="s">
        <v>39</v>
      </c>
      <c r="H19566" t="s">
        <v>277</v>
      </c>
      <c r="I19566" t="s">
        <v>3031</v>
      </c>
      <c r="J19566" s="1">
        <v>39976</v>
      </c>
    </row>
    <row r="19567" spans="1:10" x14ac:dyDescent="0.25">
      <c r="A19567" t="s">
        <v>69028</v>
      </c>
      <c r="B19567" t="s">
        <v>69029</v>
      </c>
      <c r="C19567" t="s">
        <v>69030</v>
      </c>
      <c r="D19567" t="s">
        <v>51</v>
      </c>
      <c r="E19567" t="s">
        <v>684</v>
      </c>
      <c r="F19567" t="s">
        <v>21</v>
      </c>
      <c r="G19567" t="s">
        <v>153</v>
      </c>
      <c r="H19567" t="s">
        <v>239</v>
      </c>
      <c r="I19567" t="s">
        <v>1709</v>
      </c>
      <c r="J19567" s="1">
        <v>35796</v>
      </c>
    </row>
    <row r="19568" spans="1:10" x14ac:dyDescent="0.25">
      <c r="A19568" t="s">
        <v>69031</v>
      </c>
      <c r="B19568" t="s">
        <v>69032</v>
      </c>
      <c r="C19568" t="s">
        <v>69033</v>
      </c>
      <c r="D19568" t="s">
        <v>70</v>
      </c>
      <c r="E19568" t="s">
        <v>14</v>
      </c>
      <c r="F19568" t="s">
        <v>1057</v>
      </c>
      <c r="G19568">
        <v>2</v>
      </c>
      <c r="H19568" t="s">
        <v>1731</v>
      </c>
      <c r="I19568" t="s">
        <v>1731</v>
      </c>
      <c r="J19568" s="1">
        <v>41123</v>
      </c>
    </row>
    <row r="19569" spans="1:10" x14ac:dyDescent="0.25">
      <c r="A19569" t="s">
        <v>69034</v>
      </c>
      <c r="B19569" t="s">
        <v>69035</v>
      </c>
      <c r="C19569" t="s">
        <v>69036</v>
      </c>
      <c r="D19569" t="s">
        <v>69037</v>
      </c>
      <c r="E19569" t="s">
        <v>14</v>
      </c>
      <c r="F19569" t="s">
        <v>21</v>
      </c>
      <c r="G19569" t="s">
        <v>59</v>
      </c>
      <c r="H19569" t="s">
        <v>60</v>
      </c>
      <c r="I19569" t="s">
        <v>66</v>
      </c>
      <c r="J19569" s="1">
        <v>41548</v>
      </c>
    </row>
    <row r="19570" spans="1:10" x14ac:dyDescent="0.25">
      <c r="A19570" t="s">
        <v>69038</v>
      </c>
      <c r="B19570" t="s">
        <v>69039</v>
      </c>
      <c r="C19570" t="s">
        <v>69040</v>
      </c>
      <c r="E19570" t="s">
        <v>14</v>
      </c>
      <c r="F19570" t="s">
        <v>4876</v>
      </c>
      <c r="H19570" t="s">
        <v>4877</v>
      </c>
      <c r="I19570" t="s">
        <v>4877</v>
      </c>
    </row>
    <row r="19571" spans="1:10" x14ac:dyDescent="0.25">
      <c r="A19571" t="s">
        <v>69041</v>
      </c>
      <c r="B19571" t="s">
        <v>69042</v>
      </c>
      <c r="C19571" t="s">
        <v>69043</v>
      </c>
      <c r="D19571" t="s">
        <v>1242</v>
      </c>
      <c r="E19571" t="s">
        <v>14</v>
      </c>
      <c r="F19571" t="s">
        <v>21</v>
      </c>
      <c r="G19571" t="s">
        <v>1006</v>
      </c>
      <c r="H19571" t="s">
        <v>1007</v>
      </c>
      <c r="I19571" t="s">
        <v>4052</v>
      </c>
    </row>
    <row r="19572" spans="1:10" x14ac:dyDescent="0.25">
      <c r="A19572" t="s">
        <v>69044</v>
      </c>
      <c r="B19572" t="s">
        <v>69045</v>
      </c>
      <c r="C19572" t="s">
        <v>69046</v>
      </c>
      <c r="D19572" t="s">
        <v>69047</v>
      </c>
      <c r="E19572" t="s">
        <v>14</v>
      </c>
      <c r="F19572" t="s">
        <v>21</v>
      </c>
      <c r="G19572" t="s">
        <v>59</v>
      </c>
      <c r="H19572" t="s">
        <v>60</v>
      </c>
      <c r="I19572" t="s">
        <v>266</v>
      </c>
    </row>
    <row r="19573" spans="1:10" x14ac:dyDescent="0.25">
      <c r="A19573" t="s">
        <v>69048</v>
      </c>
      <c r="B19573" t="s">
        <v>69049</v>
      </c>
      <c r="C19573" t="s">
        <v>69050</v>
      </c>
      <c r="D19573" t="s">
        <v>928</v>
      </c>
      <c r="E19573" t="s">
        <v>14</v>
      </c>
      <c r="F19573" t="s">
        <v>21</v>
      </c>
      <c r="G19573" t="s">
        <v>137</v>
      </c>
      <c r="H19573" t="s">
        <v>138</v>
      </c>
      <c r="I19573" t="s">
        <v>138</v>
      </c>
      <c r="J19573" s="1">
        <v>39083</v>
      </c>
    </row>
    <row r="19574" spans="1:10" x14ac:dyDescent="0.25">
      <c r="A19574" t="s">
        <v>69051</v>
      </c>
      <c r="B19574" t="s">
        <v>69052</v>
      </c>
      <c r="C19574" t="s">
        <v>69053</v>
      </c>
      <c r="D19574" t="s">
        <v>69054</v>
      </c>
      <c r="E19574" t="s">
        <v>14</v>
      </c>
      <c r="F19574" t="s">
        <v>160</v>
      </c>
      <c r="G19574" t="s">
        <v>161</v>
      </c>
      <c r="H19574" t="s">
        <v>162</v>
      </c>
      <c r="I19574" t="s">
        <v>162</v>
      </c>
      <c r="J19574" s="1">
        <v>38718</v>
      </c>
    </row>
    <row r="19575" spans="1:10" x14ac:dyDescent="0.25">
      <c r="A19575" t="s">
        <v>69055</v>
      </c>
      <c r="B19575" t="s">
        <v>69056</v>
      </c>
      <c r="C19575" t="s">
        <v>69057</v>
      </c>
      <c r="D19575" t="s">
        <v>38</v>
      </c>
      <c r="E19575" t="s">
        <v>14</v>
      </c>
      <c r="F19575" t="s">
        <v>21</v>
      </c>
      <c r="G19575" t="s">
        <v>39</v>
      </c>
      <c r="H19575" t="s">
        <v>277</v>
      </c>
      <c r="I19575" t="s">
        <v>69058</v>
      </c>
      <c r="J19575" s="1">
        <v>39814</v>
      </c>
    </row>
    <row r="19576" spans="1:10" x14ac:dyDescent="0.25">
      <c r="A19576" t="s">
        <v>69059</v>
      </c>
      <c r="B19576" t="s">
        <v>69060</v>
      </c>
      <c r="C19576" t="s">
        <v>69061</v>
      </c>
      <c r="D19576" t="s">
        <v>69062</v>
      </c>
      <c r="E19576" t="s">
        <v>14</v>
      </c>
      <c r="F19576" t="s">
        <v>21</v>
      </c>
      <c r="G19576" t="s">
        <v>101</v>
      </c>
      <c r="H19576" t="s">
        <v>102</v>
      </c>
      <c r="I19576" t="s">
        <v>103</v>
      </c>
      <c r="J19576" s="1">
        <v>38718</v>
      </c>
    </row>
    <row r="19577" spans="1:10" x14ac:dyDescent="0.25">
      <c r="A19577" t="s">
        <v>69063</v>
      </c>
      <c r="B19577" t="s">
        <v>69064</v>
      </c>
      <c r="C19577" t="s">
        <v>69065</v>
      </c>
      <c r="D19577" t="s">
        <v>69066</v>
      </c>
      <c r="E19577" t="s">
        <v>14</v>
      </c>
      <c r="F19577" t="s">
        <v>21</v>
      </c>
      <c r="G19577" t="s">
        <v>281</v>
      </c>
      <c r="H19577" t="s">
        <v>869</v>
      </c>
      <c r="I19577" t="s">
        <v>69067</v>
      </c>
      <c r="J19577" s="1">
        <v>32874</v>
      </c>
    </row>
    <row r="19578" spans="1:10" x14ac:dyDescent="0.25">
      <c r="A19578" t="s">
        <v>69068</v>
      </c>
      <c r="B19578" t="s">
        <v>69069</v>
      </c>
      <c r="C19578" t="s">
        <v>69070</v>
      </c>
      <c r="D19578" t="s">
        <v>1346</v>
      </c>
      <c r="E19578" t="s">
        <v>14</v>
      </c>
      <c r="F19578" t="s">
        <v>21</v>
      </c>
      <c r="G19578" t="s">
        <v>1391</v>
      </c>
      <c r="H19578" t="s">
        <v>3860</v>
      </c>
      <c r="I19578" t="s">
        <v>1628</v>
      </c>
      <c r="J19578" s="1">
        <v>39904</v>
      </c>
    </row>
    <row r="19579" spans="1:10" x14ac:dyDescent="0.25">
      <c r="A19579" t="s">
        <v>69071</v>
      </c>
      <c r="B19579" t="s">
        <v>69072</v>
      </c>
      <c r="C19579" t="s">
        <v>69073</v>
      </c>
      <c r="D19579" t="s">
        <v>628</v>
      </c>
      <c r="E19579" t="s">
        <v>14</v>
      </c>
      <c r="F19579" t="s">
        <v>21</v>
      </c>
      <c r="G19579" t="s">
        <v>153</v>
      </c>
      <c r="H19579" t="s">
        <v>239</v>
      </c>
      <c r="I19579" t="s">
        <v>322</v>
      </c>
      <c r="J19579" s="1">
        <v>40544</v>
      </c>
    </row>
    <row r="19580" spans="1:10" x14ac:dyDescent="0.25">
      <c r="A19580" t="s">
        <v>69074</v>
      </c>
      <c r="B19580" t="s">
        <v>69075</v>
      </c>
      <c r="C19580" t="s">
        <v>69076</v>
      </c>
      <c r="D19580" t="s">
        <v>69077</v>
      </c>
      <c r="E19580" t="s">
        <v>202</v>
      </c>
      <c r="F19580" t="s">
        <v>21</v>
      </c>
      <c r="G19580" t="s">
        <v>59</v>
      </c>
      <c r="H19580" t="s">
        <v>60</v>
      </c>
      <c r="I19580" t="s">
        <v>4122</v>
      </c>
      <c r="J19580" s="1">
        <v>40544</v>
      </c>
    </row>
    <row r="19581" spans="1:10" x14ac:dyDescent="0.25">
      <c r="A19581" t="s">
        <v>69078</v>
      </c>
      <c r="B19581" t="s">
        <v>69079</v>
      </c>
      <c r="D19581" t="s">
        <v>38</v>
      </c>
      <c r="E19581" t="s">
        <v>14</v>
      </c>
    </row>
    <row r="19582" spans="1:10" x14ac:dyDescent="0.25">
      <c r="A19582" t="s">
        <v>69080</v>
      </c>
      <c r="B19582" t="s">
        <v>69081</v>
      </c>
      <c r="C19582" t="s">
        <v>69082</v>
      </c>
      <c r="D19582" t="s">
        <v>69083</v>
      </c>
      <c r="E19582" t="s">
        <v>14</v>
      </c>
      <c r="F19582" t="s">
        <v>474</v>
      </c>
      <c r="H19582" t="s">
        <v>475</v>
      </c>
      <c r="I19582" t="s">
        <v>475</v>
      </c>
      <c r="J19582" s="1">
        <v>41183</v>
      </c>
    </row>
    <row r="19583" spans="1:10" x14ac:dyDescent="0.25">
      <c r="A19583" t="s">
        <v>69084</v>
      </c>
      <c r="B19583" t="s">
        <v>69085</v>
      </c>
      <c r="C19583" t="s">
        <v>69086</v>
      </c>
      <c r="D19583" t="s">
        <v>69087</v>
      </c>
      <c r="E19583" t="s">
        <v>14</v>
      </c>
      <c r="J19583" s="1">
        <v>40909</v>
      </c>
    </row>
    <row r="19584" spans="1:10" x14ac:dyDescent="0.25">
      <c r="A19584" t="s">
        <v>69088</v>
      </c>
      <c r="B19584" t="s">
        <v>69089</v>
      </c>
      <c r="C19584" t="s">
        <v>69090</v>
      </c>
      <c r="D19584" t="s">
        <v>69091</v>
      </c>
      <c r="E19584" t="s">
        <v>14</v>
      </c>
      <c r="F19584" t="s">
        <v>21</v>
      </c>
      <c r="G19584" t="s">
        <v>281</v>
      </c>
      <c r="H19584" t="s">
        <v>1025</v>
      </c>
      <c r="I19584" t="s">
        <v>1025</v>
      </c>
      <c r="J19584" s="1">
        <v>40909</v>
      </c>
    </row>
    <row r="19585" spans="1:10" x14ac:dyDescent="0.25">
      <c r="A19585" t="s">
        <v>69092</v>
      </c>
      <c r="B19585" t="s">
        <v>69093</v>
      </c>
      <c r="C19585" t="s">
        <v>69094</v>
      </c>
      <c r="D19585" t="s">
        <v>69095</v>
      </c>
      <c r="E19585" t="s">
        <v>14</v>
      </c>
      <c r="F19585" t="s">
        <v>1057</v>
      </c>
      <c r="G19585">
        <v>6</v>
      </c>
      <c r="H19585" t="s">
        <v>69096</v>
      </c>
      <c r="I19585" t="s">
        <v>69097</v>
      </c>
      <c r="J19585" s="1">
        <v>39814</v>
      </c>
    </row>
    <row r="19586" spans="1:10" x14ac:dyDescent="0.25">
      <c r="A19586" t="s">
        <v>69098</v>
      </c>
      <c r="B19586" t="s">
        <v>69099</v>
      </c>
      <c r="C19586" t="s">
        <v>69100</v>
      </c>
      <c r="E19586" t="s">
        <v>14</v>
      </c>
      <c r="J19586" s="1">
        <v>42064</v>
      </c>
    </row>
    <row r="19587" spans="1:10" x14ac:dyDescent="0.25">
      <c r="A19587" t="s">
        <v>69101</v>
      </c>
      <c r="B19587" t="s">
        <v>69102</v>
      </c>
      <c r="C19587" t="s">
        <v>69103</v>
      </c>
      <c r="E19587" t="s">
        <v>14</v>
      </c>
      <c r="F19587" t="s">
        <v>21</v>
      </c>
      <c r="G19587" t="s">
        <v>59</v>
      </c>
      <c r="H19587" t="s">
        <v>961</v>
      </c>
      <c r="I19587" t="s">
        <v>69104</v>
      </c>
      <c r="J19587" s="1">
        <v>40238</v>
      </c>
    </row>
    <row r="19588" spans="1:10" x14ac:dyDescent="0.25">
      <c r="A19588" t="s">
        <v>69105</v>
      </c>
      <c r="B19588" t="s">
        <v>69102</v>
      </c>
      <c r="C19588" t="s">
        <v>69106</v>
      </c>
      <c r="E19588" t="s">
        <v>14</v>
      </c>
      <c r="F19588" t="s">
        <v>21</v>
      </c>
      <c r="G19588" t="s">
        <v>59</v>
      </c>
      <c r="H19588" t="s">
        <v>961</v>
      </c>
      <c r="I19588" t="s">
        <v>69104</v>
      </c>
      <c r="J19588" s="1">
        <v>40238</v>
      </c>
    </row>
    <row r="19589" spans="1:10" x14ac:dyDescent="0.25">
      <c r="A19589" t="s">
        <v>69107</v>
      </c>
      <c r="B19589" t="s">
        <v>69108</v>
      </c>
      <c r="C19589" t="s">
        <v>69109</v>
      </c>
      <c r="D19589" t="s">
        <v>38</v>
      </c>
      <c r="E19589" t="s">
        <v>14</v>
      </c>
      <c r="F19589" t="s">
        <v>21</v>
      </c>
      <c r="G19589" t="s">
        <v>967</v>
      </c>
      <c r="H19589" t="s">
        <v>968</v>
      </c>
      <c r="I19589" t="s">
        <v>968</v>
      </c>
      <c r="J19589" s="1">
        <v>41275</v>
      </c>
    </row>
    <row r="19590" spans="1:10" x14ac:dyDescent="0.25">
      <c r="A19590" t="s">
        <v>69110</v>
      </c>
      <c r="B19590" t="s">
        <v>69111</v>
      </c>
      <c r="C19590" t="s">
        <v>69112</v>
      </c>
      <c r="D19590" t="s">
        <v>89</v>
      </c>
      <c r="E19590" t="s">
        <v>14</v>
      </c>
      <c r="F19590" t="s">
        <v>21</v>
      </c>
      <c r="G19590" t="s">
        <v>203</v>
      </c>
      <c r="H19590" t="s">
        <v>838</v>
      </c>
      <c r="I19590" t="s">
        <v>7192</v>
      </c>
      <c r="J19590" s="1">
        <v>39083</v>
      </c>
    </row>
    <row r="19591" spans="1:10" x14ac:dyDescent="0.25">
      <c r="A19591" t="s">
        <v>69113</v>
      </c>
      <c r="B19591" t="s">
        <v>69114</v>
      </c>
      <c r="C19591" t="s">
        <v>69115</v>
      </c>
      <c r="D19591" t="s">
        <v>3838</v>
      </c>
      <c r="E19591" t="s">
        <v>14</v>
      </c>
      <c r="F19591" t="s">
        <v>21</v>
      </c>
      <c r="G19591" t="s">
        <v>77</v>
      </c>
      <c r="H19591" t="s">
        <v>1759</v>
      </c>
      <c r="I19591" t="s">
        <v>2519</v>
      </c>
      <c r="J19591" s="1">
        <v>41653</v>
      </c>
    </row>
    <row r="19592" spans="1:10" x14ac:dyDescent="0.25">
      <c r="A19592" t="s">
        <v>69116</v>
      </c>
      <c r="B19592" t="s">
        <v>69117</v>
      </c>
      <c r="C19592" t="s">
        <v>69118</v>
      </c>
      <c r="D19592" t="s">
        <v>38</v>
      </c>
      <c r="E19592" t="s">
        <v>14</v>
      </c>
      <c r="F19592" t="s">
        <v>21</v>
      </c>
      <c r="G19592" t="s">
        <v>59</v>
      </c>
      <c r="H19592" t="s">
        <v>90</v>
      </c>
      <c r="I19592" t="s">
        <v>3077</v>
      </c>
      <c r="J19592" s="1">
        <v>41275</v>
      </c>
    </row>
    <row r="19593" spans="1:10" x14ac:dyDescent="0.25">
      <c r="A19593" t="s">
        <v>69119</v>
      </c>
      <c r="B19593" t="s">
        <v>69120</v>
      </c>
      <c r="C19593" t="s">
        <v>69121</v>
      </c>
      <c r="D19593" t="s">
        <v>38</v>
      </c>
      <c r="E19593" t="s">
        <v>14</v>
      </c>
      <c r="F19593" t="s">
        <v>694</v>
      </c>
      <c r="G19593">
        <v>5</v>
      </c>
      <c r="H19593" t="s">
        <v>695</v>
      </c>
      <c r="I19593" t="s">
        <v>11454</v>
      </c>
      <c r="J19593" s="1">
        <v>38353</v>
      </c>
    </row>
    <row r="19594" spans="1:10" x14ac:dyDescent="0.25">
      <c r="A19594" t="s">
        <v>69122</v>
      </c>
      <c r="B19594" t="s">
        <v>69123</v>
      </c>
      <c r="C19594" t="s">
        <v>69124</v>
      </c>
      <c r="E19594" t="s">
        <v>14</v>
      </c>
      <c r="J19594" s="1">
        <v>40179</v>
      </c>
    </row>
    <row r="19595" spans="1:10" x14ac:dyDescent="0.25">
      <c r="A19595" t="s">
        <v>69125</v>
      </c>
      <c r="B19595" t="s">
        <v>69126</v>
      </c>
      <c r="C19595" t="s">
        <v>69127</v>
      </c>
      <c r="D19595" t="s">
        <v>23877</v>
      </c>
      <c r="E19595" t="s">
        <v>14</v>
      </c>
      <c r="F19595" t="s">
        <v>33</v>
      </c>
      <c r="G19595">
        <v>22</v>
      </c>
      <c r="H19595" t="s">
        <v>34</v>
      </c>
      <c r="I19595" t="s">
        <v>34</v>
      </c>
    </row>
    <row r="19596" spans="1:10" x14ac:dyDescent="0.25">
      <c r="A19596" t="s">
        <v>69128</v>
      </c>
      <c r="B19596" t="s">
        <v>69129</v>
      </c>
      <c r="C19596" t="s">
        <v>69130</v>
      </c>
      <c r="D19596" t="s">
        <v>38</v>
      </c>
      <c r="E19596" t="s">
        <v>108</v>
      </c>
      <c r="F19596" t="s">
        <v>21</v>
      </c>
      <c r="G19596" t="s">
        <v>59</v>
      </c>
      <c r="H19596" t="s">
        <v>90</v>
      </c>
      <c r="I19596" t="s">
        <v>4598</v>
      </c>
      <c r="J19596" s="1">
        <v>38353</v>
      </c>
    </row>
    <row r="19597" spans="1:10" x14ac:dyDescent="0.25">
      <c r="A19597" t="s">
        <v>69131</v>
      </c>
      <c r="B19597" t="s">
        <v>69132</v>
      </c>
      <c r="D19597" t="s">
        <v>69133</v>
      </c>
      <c r="E19597" t="s">
        <v>108</v>
      </c>
      <c r="F19597" t="s">
        <v>694</v>
      </c>
      <c r="G19597">
        <v>5</v>
      </c>
      <c r="H19597" t="s">
        <v>695</v>
      </c>
      <c r="I19597" t="s">
        <v>695</v>
      </c>
      <c r="J19597" s="1">
        <v>38353</v>
      </c>
    </row>
    <row r="19598" spans="1:10" x14ac:dyDescent="0.25">
      <c r="A19598" t="s">
        <v>69134</v>
      </c>
      <c r="B19598" t="s">
        <v>69135</v>
      </c>
      <c r="C19598" t="s">
        <v>69136</v>
      </c>
      <c r="D19598" t="s">
        <v>16607</v>
      </c>
      <c r="E19598" t="s">
        <v>14</v>
      </c>
      <c r="F19598" t="s">
        <v>123</v>
      </c>
      <c r="G19598" t="s">
        <v>124</v>
      </c>
      <c r="H19598" t="s">
        <v>125</v>
      </c>
      <c r="I19598" t="s">
        <v>125</v>
      </c>
    </row>
    <row r="19599" spans="1:10" x14ac:dyDescent="0.25">
      <c r="A19599" t="s">
        <v>69137</v>
      </c>
      <c r="B19599" t="s">
        <v>69138</v>
      </c>
      <c r="C19599" t="s">
        <v>69139</v>
      </c>
      <c r="D19599" t="s">
        <v>1242</v>
      </c>
      <c r="E19599" t="s">
        <v>14</v>
      </c>
      <c r="J19599" s="1">
        <v>38718</v>
      </c>
    </row>
    <row r="19600" spans="1:10" x14ac:dyDescent="0.25">
      <c r="A19600" t="s">
        <v>69140</v>
      </c>
      <c r="B19600" t="s">
        <v>69141</v>
      </c>
      <c r="C19600" t="s">
        <v>69142</v>
      </c>
      <c r="D19600" t="s">
        <v>2961</v>
      </c>
      <c r="E19600" t="s">
        <v>108</v>
      </c>
      <c r="F19600" t="s">
        <v>21</v>
      </c>
      <c r="G19600" t="s">
        <v>116</v>
      </c>
      <c r="H19600" t="s">
        <v>117</v>
      </c>
      <c r="I19600" t="s">
        <v>2580</v>
      </c>
      <c r="J19600" s="1">
        <v>35065</v>
      </c>
    </row>
    <row r="19601" spans="1:10" x14ac:dyDescent="0.25">
      <c r="A19601" t="s">
        <v>69143</v>
      </c>
      <c r="B19601" t="s">
        <v>69144</v>
      </c>
      <c r="C19601" t="s">
        <v>69145</v>
      </c>
      <c r="D19601" t="s">
        <v>69146</v>
      </c>
      <c r="E19601" t="s">
        <v>14</v>
      </c>
      <c r="F19601" t="s">
        <v>547</v>
      </c>
      <c r="G19601">
        <v>56</v>
      </c>
      <c r="H19601" t="s">
        <v>2547</v>
      </c>
      <c r="I19601" t="s">
        <v>2547</v>
      </c>
      <c r="J19601" s="1">
        <v>41347</v>
      </c>
    </row>
    <row r="19602" spans="1:10" x14ac:dyDescent="0.25">
      <c r="A19602" t="s">
        <v>69147</v>
      </c>
      <c r="B19602" t="s">
        <v>69148</v>
      </c>
      <c r="C19602" t="s">
        <v>69149</v>
      </c>
      <c r="D19602" t="s">
        <v>736</v>
      </c>
      <c r="E19602" t="s">
        <v>202</v>
      </c>
      <c r="F19602" t="s">
        <v>618</v>
      </c>
      <c r="G19602">
        <v>1</v>
      </c>
      <c r="H19602" t="s">
        <v>878</v>
      </c>
      <c r="I19602" t="s">
        <v>879</v>
      </c>
    </row>
    <row r="19603" spans="1:10" x14ac:dyDescent="0.25">
      <c r="A19603" t="s">
        <v>69150</v>
      </c>
      <c r="B19603" t="s">
        <v>69151</v>
      </c>
      <c r="C19603" t="s">
        <v>69152</v>
      </c>
      <c r="D19603" t="s">
        <v>51</v>
      </c>
      <c r="E19603" t="s">
        <v>202</v>
      </c>
      <c r="F19603" t="s">
        <v>160</v>
      </c>
      <c r="G19603" t="s">
        <v>161</v>
      </c>
      <c r="H19603" t="s">
        <v>162</v>
      </c>
      <c r="I19603" t="s">
        <v>162</v>
      </c>
    </row>
    <row r="19604" spans="1:10" x14ac:dyDescent="0.25">
      <c r="A19604" t="s">
        <v>69153</v>
      </c>
      <c r="B19604" t="s">
        <v>69154</v>
      </c>
      <c r="C19604" t="s">
        <v>69155</v>
      </c>
      <c r="D19604" t="s">
        <v>69156</v>
      </c>
      <c r="E19604" t="s">
        <v>14</v>
      </c>
      <c r="F19604" t="s">
        <v>21</v>
      </c>
      <c r="G19604" t="s">
        <v>3157</v>
      </c>
      <c r="H19604" t="s">
        <v>3158</v>
      </c>
      <c r="I19604" t="s">
        <v>3158</v>
      </c>
      <c r="J19604" s="1">
        <v>40909</v>
      </c>
    </row>
    <row r="19605" spans="1:10" x14ac:dyDescent="0.25">
      <c r="A19605" t="s">
        <v>69157</v>
      </c>
      <c r="B19605" t="s">
        <v>69158</v>
      </c>
      <c r="C19605" t="s">
        <v>69159</v>
      </c>
      <c r="D19605" t="s">
        <v>69160</v>
      </c>
      <c r="E19605" t="s">
        <v>14</v>
      </c>
      <c r="F19605" t="s">
        <v>21</v>
      </c>
      <c r="G19605" t="s">
        <v>101</v>
      </c>
      <c r="H19605" t="s">
        <v>102</v>
      </c>
      <c r="I19605" t="s">
        <v>103</v>
      </c>
      <c r="J19605" s="1">
        <v>39387</v>
      </c>
    </row>
    <row r="19606" spans="1:10" x14ac:dyDescent="0.25">
      <c r="A19606" t="s">
        <v>69161</v>
      </c>
      <c r="B19606" t="s">
        <v>69162</v>
      </c>
      <c r="D19606" t="s">
        <v>70</v>
      </c>
      <c r="E19606" t="s">
        <v>14</v>
      </c>
    </row>
    <row r="19607" spans="1:10" x14ac:dyDescent="0.25">
      <c r="A19607" t="s">
        <v>69163</v>
      </c>
      <c r="B19607" t="s">
        <v>69164</v>
      </c>
      <c r="C19607" t="s">
        <v>69165</v>
      </c>
      <c r="D19607" t="s">
        <v>736</v>
      </c>
      <c r="E19607" t="s">
        <v>14</v>
      </c>
      <c r="F19607" t="s">
        <v>21</v>
      </c>
      <c r="G19607" t="s">
        <v>116</v>
      </c>
      <c r="H19607" t="s">
        <v>117</v>
      </c>
      <c r="I19607" t="s">
        <v>11728</v>
      </c>
      <c r="J19607" s="1">
        <v>37622</v>
      </c>
    </row>
    <row r="19608" spans="1:10" x14ac:dyDescent="0.25">
      <c r="A19608" t="s">
        <v>69166</v>
      </c>
      <c r="B19608" t="s">
        <v>69167</v>
      </c>
      <c r="C19608" t="s">
        <v>69168</v>
      </c>
      <c r="D19608" t="s">
        <v>69169</v>
      </c>
      <c r="E19608" t="s">
        <v>14</v>
      </c>
      <c r="F19608" t="s">
        <v>21</v>
      </c>
      <c r="G19608" t="s">
        <v>77</v>
      </c>
      <c r="H19608" t="s">
        <v>3874</v>
      </c>
      <c r="I19608" t="s">
        <v>3874</v>
      </c>
      <c r="J19608" s="1">
        <v>41811</v>
      </c>
    </row>
    <row r="19609" spans="1:10" x14ac:dyDescent="0.25">
      <c r="A19609" t="s">
        <v>69170</v>
      </c>
      <c r="B19609" t="s">
        <v>69171</v>
      </c>
      <c r="C19609" t="s">
        <v>69172</v>
      </c>
      <c r="D19609" t="s">
        <v>15967</v>
      </c>
      <c r="E19609" t="s">
        <v>14</v>
      </c>
      <c r="F19609" t="s">
        <v>694</v>
      </c>
      <c r="G19609">
        <v>6</v>
      </c>
      <c r="H19609" t="s">
        <v>695</v>
      </c>
      <c r="I19609" t="s">
        <v>13638</v>
      </c>
      <c r="J19609" s="1">
        <v>40678</v>
      </c>
    </row>
    <row r="19610" spans="1:10" x14ac:dyDescent="0.25">
      <c r="A19610" t="s">
        <v>69173</v>
      </c>
      <c r="B19610" t="s">
        <v>69174</v>
      </c>
      <c r="C19610" t="s">
        <v>69175</v>
      </c>
      <c r="D19610" t="s">
        <v>51</v>
      </c>
      <c r="E19610" t="s">
        <v>14</v>
      </c>
      <c r="F19610" t="s">
        <v>123</v>
      </c>
      <c r="G19610" t="s">
        <v>3005</v>
      </c>
      <c r="H19610" t="s">
        <v>125</v>
      </c>
      <c r="I19610" t="s">
        <v>3006</v>
      </c>
    </row>
    <row r="19611" spans="1:10" x14ac:dyDescent="0.25">
      <c r="A19611" t="s">
        <v>69176</v>
      </c>
      <c r="B19611" t="s">
        <v>69177</v>
      </c>
      <c r="C19611" t="s">
        <v>69178</v>
      </c>
      <c r="D19611" t="s">
        <v>69179</v>
      </c>
      <c r="E19611" t="s">
        <v>14</v>
      </c>
      <c r="F19611" t="s">
        <v>855</v>
      </c>
      <c r="G19611" t="s">
        <v>2136</v>
      </c>
      <c r="H19611" t="s">
        <v>2137</v>
      </c>
      <c r="I19611" t="s">
        <v>2137</v>
      </c>
      <c r="J19611" s="1">
        <v>41343</v>
      </c>
    </row>
    <row r="19612" spans="1:10" x14ac:dyDescent="0.25">
      <c r="A19612" t="s">
        <v>69180</v>
      </c>
      <c r="B19612" t="s">
        <v>69181</v>
      </c>
      <c r="C19612" t="s">
        <v>69182</v>
      </c>
      <c r="D19612" t="s">
        <v>69183</v>
      </c>
      <c r="E19612" t="s">
        <v>14</v>
      </c>
      <c r="F19612" t="s">
        <v>474</v>
      </c>
      <c r="H19612" t="s">
        <v>475</v>
      </c>
      <c r="I19612" t="s">
        <v>475</v>
      </c>
      <c r="J19612" s="1">
        <v>41435</v>
      </c>
    </row>
    <row r="19613" spans="1:10" x14ac:dyDescent="0.25">
      <c r="A19613" t="s">
        <v>69184</v>
      </c>
      <c r="B19613" t="s">
        <v>69185</v>
      </c>
      <c r="C19613" t="s">
        <v>69186</v>
      </c>
      <c r="D19613" t="s">
        <v>69187</v>
      </c>
      <c r="E19613" t="s">
        <v>14</v>
      </c>
      <c r="F19613" t="s">
        <v>21</v>
      </c>
      <c r="G19613" t="s">
        <v>59</v>
      </c>
      <c r="H19613" t="s">
        <v>4634</v>
      </c>
      <c r="I19613" t="s">
        <v>4634</v>
      </c>
      <c r="J19613" s="1">
        <v>37987</v>
      </c>
    </row>
    <row r="19614" spans="1:10" x14ac:dyDescent="0.25">
      <c r="A19614" t="s">
        <v>69188</v>
      </c>
      <c r="B19614" t="s">
        <v>69189</v>
      </c>
      <c r="C19614" t="s">
        <v>69190</v>
      </c>
      <c r="D19614" t="s">
        <v>736</v>
      </c>
      <c r="E19614" t="s">
        <v>14</v>
      </c>
      <c r="F19614" t="s">
        <v>21</v>
      </c>
      <c r="G19614" t="s">
        <v>1325</v>
      </c>
      <c r="H19614" t="s">
        <v>1326</v>
      </c>
      <c r="I19614" t="s">
        <v>19533</v>
      </c>
      <c r="J19614" s="1">
        <v>40544</v>
      </c>
    </row>
    <row r="19615" spans="1:10" x14ac:dyDescent="0.25">
      <c r="A19615" t="s">
        <v>69191</v>
      </c>
      <c r="B19615" t="s">
        <v>69192</v>
      </c>
      <c r="C19615" t="s">
        <v>69193</v>
      </c>
      <c r="D19615" t="s">
        <v>69194</v>
      </c>
      <c r="E19615" t="s">
        <v>14</v>
      </c>
      <c r="F19615" t="s">
        <v>487</v>
      </c>
      <c r="G19615">
        <v>17</v>
      </c>
      <c r="H19615" t="s">
        <v>69195</v>
      </c>
      <c r="I19615" t="s">
        <v>69195</v>
      </c>
      <c r="J19615" s="1">
        <v>36161</v>
      </c>
    </row>
    <row r="19616" spans="1:10" x14ac:dyDescent="0.25">
      <c r="A19616" t="s">
        <v>69196</v>
      </c>
      <c r="B19616" t="s">
        <v>69197</v>
      </c>
      <c r="C19616" t="s">
        <v>69198</v>
      </c>
      <c r="D19616" t="s">
        <v>112</v>
      </c>
      <c r="E19616" t="s">
        <v>14</v>
      </c>
      <c r="F19616" t="s">
        <v>21</v>
      </c>
      <c r="G19616" t="s">
        <v>281</v>
      </c>
      <c r="H19616" t="s">
        <v>869</v>
      </c>
      <c r="I19616" t="s">
        <v>870</v>
      </c>
      <c r="J19616" s="1">
        <v>39699</v>
      </c>
    </row>
    <row r="19617" spans="1:10" x14ac:dyDescent="0.25">
      <c r="A19617" t="s">
        <v>69199</v>
      </c>
      <c r="B19617" t="s">
        <v>69200</v>
      </c>
      <c r="C19617" t="s">
        <v>69201</v>
      </c>
      <c r="D19617" t="s">
        <v>69202</v>
      </c>
      <c r="E19617" t="s">
        <v>14</v>
      </c>
      <c r="F19617" t="s">
        <v>160</v>
      </c>
      <c r="G19617" t="s">
        <v>8847</v>
      </c>
      <c r="H19617" t="s">
        <v>1224</v>
      </c>
      <c r="I19617" t="s">
        <v>69203</v>
      </c>
      <c r="J19617" s="1">
        <v>39814</v>
      </c>
    </row>
    <row r="19618" spans="1:10" x14ac:dyDescent="0.25">
      <c r="A19618" t="s">
        <v>69204</v>
      </c>
      <c r="B19618" t="s">
        <v>69205</v>
      </c>
      <c r="C19618" t="s">
        <v>69206</v>
      </c>
      <c r="D19618" t="s">
        <v>259</v>
      </c>
      <c r="E19618" t="s">
        <v>202</v>
      </c>
      <c r="F19618" t="s">
        <v>694</v>
      </c>
      <c r="G19618">
        <v>2</v>
      </c>
      <c r="H19618" t="s">
        <v>14071</v>
      </c>
      <c r="I19618" t="s">
        <v>14071</v>
      </c>
    </row>
    <row r="19619" spans="1:10" x14ac:dyDescent="0.25">
      <c r="A19619" t="s">
        <v>69207</v>
      </c>
      <c r="B19619" t="s">
        <v>69208</v>
      </c>
      <c r="C19619" t="s">
        <v>69209</v>
      </c>
      <c r="D19619" t="s">
        <v>69210</v>
      </c>
      <c r="E19619" t="s">
        <v>202</v>
      </c>
      <c r="F19619" t="s">
        <v>21</v>
      </c>
      <c r="G19619" t="s">
        <v>84</v>
      </c>
      <c r="H19619" t="s">
        <v>584</v>
      </c>
      <c r="I19619" t="s">
        <v>584</v>
      </c>
    </row>
    <row r="19620" spans="1:10" x14ac:dyDescent="0.25">
      <c r="A19620" t="s">
        <v>69211</v>
      </c>
      <c r="B19620" t="s">
        <v>69212</v>
      </c>
      <c r="C19620" t="s">
        <v>69213</v>
      </c>
      <c r="D19620" t="s">
        <v>38</v>
      </c>
      <c r="E19620" t="s">
        <v>14</v>
      </c>
      <c r="F19620" t="s">
        <v>3314</v>
      </c>
      <c r="G19620">
        <v>14</v>
      </c>
      <c r="H19620" t="s">
        <v>6208</v>
      </c>
      <c r="I19620" t="s">
        <v>6208</v>
      </c>
      <c r="J19620" s="1">
        <v>40179</v>
      </c>
    </row>
    <row r="19621" spans="1:10" x14ac:dyDescent="0.25">
      <c r="A19621" t="s">
        <v>69214</v>
      </c>
      <c r="B19621" t="s">
        <v>69215</v>
      </c>
      <c r="C19621" t="s">
        <v>69216</v>
      </c>
      <c r="D19621" t="s">
        <v>69217</v>
      </c>
      <c r="E19621" t="s">
        <v>14</v>
      </c>
      <c r="F19621" t="s">
        <v>21</v>
      </c>
      <c r="G19621" t="s">
        <v>101</v>
      </c>
      <c r="H19621" t="s">
        <v>102</v>
      </c>
      <c r="I19621" t="s">
        <v>103</v>
      </c>
      <c r="J19621" s="1">
        <v>40725</v>
      </c>
    </row>
    <row r="19622" spans="1:10" x14ac:dyDescent="0.25">
      <c r="A19622" t="s">
        <v>69218</v>
      </c>
      <c r="B19622" t="s">
        <v>69219</v>
      </c>
      <c r="C19622" t="s">
        <v>69220</v>
      </c>
      <c r="D19622" t="s">
        <v>69221</v>
      </c>
      <c r="E19622" t="s">
        <v>14</v>
      </c>
      <c r="F19622" t="s">
        <v>21</v>
      </c>
      <c r="G19622" t="s">
        <v>84</v>
      </c>
      <c r="H19622" t="s">
        <v>4198</v>
      </c>
      <c r="I19622" t="s">
        <v>69222</v>
      </c>
      <c r="J19622" s="1">
        <v>39548</v>
      </c>
    </row>
    <row r="19623" spans="1:10" x14ac:dyDescent="0.25">
      <c r="A19623" t="s">
        <v>69223</v>
      </c>
      <c r="B19623" t="s">
        <v>69224</v>
      </c>
      <c r="D19623" t="s">
        <v>312</v>
      </c>
      <c r="E19623" t="s">
        <v>14</v>
      </c>
      <c r="F19623" t="s">
        <v>21</v>
      </c>
      <c r="G19623" t="s">
        <v>59</v>
      </c>
      <c r="H19623" t="s">
        <v>60</v>
      </c>
      <c r="I19623" t="s">
        <v>66</v>
      </c>
    </row>
    <row r="19624" spans="1:10" x14ac:dyDescent="0.25">
      <c r="A19624" t="s">
        <v>69225</v>
      </c>
      <c r="B19624" t="s">
        <v>69226</v>
      </c>
      <c r="C19624" t="s">
        <v>69227</v>
      </c>
      <c r="D19624" t="s">
        <v>69228</v>
      </c>
      <c r="E19624" t="s">
        <v>14</v>
      </c>
      <c r="F19624" t="s">
        <v>21</v>
      </c>
      <c r="G19624" t="s">
        <v>94</v>
      </c>
      <c r="H19624" t="s">
        <v>95</v>
      </c>
      <c r="I19624" t="s">
        <v>69229</v>
      </c>
      <c r="J19624" s="1">
        <v>35765</v>
      </c>
    </row>
    <row r="19625" spans="1:10" x14ac:dyDescent="0.25">
      <c r="A19625" t="s">
        <v>69230</v>
      </c>
      <c r="B19625" t="s">
        <v>69231</v>
      </c>
      <c r="C19625" t="s">
        <v>69232</v>
      </c>
      <c r="D19625" t="s">
        <v>69233</v>
      </c>
      <c r="E19625" t="s">
        <v>14</v>
      </c>
      <c r="F19625" t="s">
        <v>21</v>
      </c>
      <c r="G19625" t="s">
        <v>153</v>
      </c>
      <c r="H19625" t="s">
        <v>239</v>
      </c>
      <c r="I19625" t="s">
        <v>239</v>
      </c>
      <c r="J19625" s="1">
        <v>39295</v>
      </c>
    </row>
    <row r="19626" spans="1:10" x14ac:dyDescent="0.25">
      <c r="A19626" t="s">
        <v>69234</v>
      </c>
      <c r="B19626" t="s">
        <v>69235</v>
      </c>
      <c r="C19626" t="s">
        <v>69236</v>
      </c>
      <c r="D19626" t="s">
        <v>1379</v>
      </c>
      <c r="E19626" t="s">
        <v>108</v>
      </c>
      <c r="F19626" t="s">
        <v>21</v>
      </c>
      <c r="G19626" t="s">
        <v>59</v>
      </c>
      <c r="H19626" t="s">
        <v>60</v>
      </c>
      <c r="I19626" t="s">
        <v>601</v>
      </c>
      <c r="J19626" s="1">
        <v>36161</v>
      </c>
    </row>
    <row r="19627" spans="1:10" x14ac:dyDescent="0.25">
      <c r="A19627" t="s">
        <v>69237</v>
      </c>
      <c r="B19627" t="s">
        <v>69238</v>
      </c>
      <c r="C19627" t="s">
        <v>69239</v>
      </c>
      <c r="D19627" t="s">
        <v>69240</v>
      </c>
      <c r="E19627" t="s">
        <v>14</v>
      </c>
      <c r="F19627" t="s">
        <v>21</v>
      </c>
      <c r="G19627" t="s">
        <v>84</v>
      </c>
      <c r="H19627" t="s">
        <v>1255</v>
      </c>
      <c r="I19627" t="s">
        <v>1778</v>
      </c>
      <c r="J19627" s="1">
        <v>41462</v>
      </c>
    </row>
    <row r="19628" spans="1:10" x14ac:dyDescent="0.25">
      <c r="A19628" t="s">
        <v>69241</v>
      </c>
      <c r="B19628" t="s">
        <v>69242</v>
      </c>
      <c r="C19628" t="s">
        <v>69243</v>
      </c>
      <c r="D19628" t="s">
        <v>69244</v>
      </c>
      <c r="E19628" t="s">
        <v>14</v>
      </c>
      <c r="F19628" t="s">
        <v>46</v>
      </c>
      <c r="J19628" s="1">
        <v>41427</v>
      </c>
    </row>
    <row r="19629" spans="1:10" x14ac:dyDescent="0.25">
      <c r="A19629" t="s">
        <v>69245</v>
      </c>
      <c r="B19629" t="s">
        <v>69246</v>
      </c>
      <c r="C19629" t="s">
        <v>69247</v>
      </c>
      <c r="D19629" t="s">
        <v>69248</v>
      </c>
      <c r="E19629" t="s">
        <v>202</v>
      </c>
      <c r="F19629" t="s">
        <v>1057</v>
      </c>
      <c r="G19629">
        <v>16</v>
      </c>
      <c r="H19629" t="s">
        <v>1699</v>
      </c>
      <c r="I19629" t="s">
        <v>1699</v>
      </c>
      <c r="J19629" s="1">
        <v>40179</v>
      </c>
    </row>
    <row r="19630" spans="1:10" x14ac:dyDescent="0.25">
      <c r="A19630" t="s">
        <v>69249</v>
      </c>
      <c r="B19630" t="s">
        <v>69250</v>
      </c>
      <c r="C19630" t="s">
        <v>69251</v>
      </c>
      <c r="D19630" t="s">
        <v>69252</v>
      </c>
      <c r="E19630" t="s">
        <v>14</v>
      </c>
      <c r="F19630" t="s">
        <v>1057</v>
      </c>
      <c r="G19630">
        <v>13</v>
      </c>
      <c r="H19630" t="s">
        <v>13178</v>
      </c>
      <c r="I19630" t="s">
        <v>13178</v>
      </c>
    </row>
    <row r="19631" spans="1:10" x14ac:dyDescent="0.25">
      <c r="A19631" t="s">
        <v>69253</v>
      </c>
      <c r="B19631" t="s">
        <v>69254</v>
      </c>
      <c r="C19631" t="s">
        <v>69255</v>
      </c>
      <c r="D19631" t="s">
        <v>65</v>
      </c>
      <c r="E19631" t="s">
        <v>14</v>
      </c>
      <c r="F19631" t="s">
        <v>15</v>
      </c>
      <c r="G19631">
        <v>19</v>
      </c>
      <c r="H19631" t="s">
        <v>469</v>
      </c>
      <c r="I19631" t="s">
        <v>469</v>
      </c>
      <c r="J19631" s="1">
        <v>40544</v>
      </c>
    </row>
    <row r="19632" spans="1:10" x14ac:dyDescent="0.25">
      <c r="A19632" t="s">
        <v>69256</v>
      </c>
      <c r="B19632" t="s">
        <v>69257</v>
      </c>
      <c r="C19632" t="s">
        <v>69258</v>
      </c>
      <c r="D19632" t="s">
        <v>69259</v>
      </c>
      <c r="E19632" t="s">
        <v>14</v>
      </c>
      <c r="F19632" t="s">
        <v>21</v>
      </c>
      <c r="G19632" t="s">
        <v>59</v>
      </c>
      <c r="H19632" t="s">
        <v>1216</v>
      </c>
      <c r="I19632" t="s">
        <v>1216</v>
      </c>
      <c r="J19632" s="1">
        <v>41677</v>
      </c>
    </row>
    <row r="19633" spans="1:10" x14ac:dyDescent="0.25">
      <c r="A19633" t="s">
        <v>69260</v>
      </c>
      <c r="B19633" t="s">
        <v>69261</v>
      </c>
      <c r="C19633" t="s">
        <v>69262</v>
      </c>
      <c r="D19633" t="s">
        <v>69263</v>
      </c>
      <c r="E19633" t="s">
        <v>14</v>
      </c>
      <c r="F19633" t="s">
        <v>123</v>
      </c>
      <c r="G19633" t="s">
        <v>5569</v>
      </c>
      <c r="H19633" t="s">
        <v>5570</v>
      </c>
      <c r="I19633" t="s">
        <v>5570</v>
      </c>
      <c r="J19633" s="1">
        <v>41059</v>
      </c>
    </row>
    <row r="19634" spans="1:10" x14ac:dyDescent="0.25">
      <c r="A19634" t="s">
        <v>69264</v>
      </c>
      <c r="B19634" t="s">
        <v>69265</v>
      </c>
      <c r="C19634" t="s">
        <v>69266</v>
      </c>
      <c r="D19634" t="s">
        <v>2474</v>
      </c>
      <c r="E19634" t="s">
        <v>108</v>
      </c>
      <c r="F19634" t="s">
        <v>1133</v>
      </c>
      <c r="G19634">
        <v>2</v>
      </c>
      <c r="H19634" t="s">
        <v>1740</v>
      </c>
      <c r="I19634" t="s">
        <v>1741</v>
      </c>
      <c r="J19634" s="1">
        <v>41030</v>
      </c>
    </row>
    <row r="19635" spans="1:10" x14ac:dyDescent="0.25">
      <c r="A19635" t="s">
        <v>69267</v>
      </c>
      <c r="B19635" t="s">
        <v>69268</v>
      </c>
      <c r="C19635" t="s">
        <v>69269</v>
      </c>
      <c r="D19635" t="s">
        <v>70</v>
      </c>
      <c r="E19635" t="s">
        <v>14</v>
      </c>
      <c r="F19635" t="s">
        <v>15</v>
      </c>
      <c r="G19635">
        <v>16</v>
      </c>
      <c r="H19635" t="s">
        <v>7932</v>
      </c>
      <c r="I19635" t="s">
        <v>7932</v>
      </c>
      <c r="J19635" s="1">
        <v>41275</v>
      </c>
    </row>
    <row r="19636" spans="1:10" x14ac:dyDescent="0.25">
      <c r="A19636" t="s">
        <v>69270</v>
      </c>
      <c r="B19636" t="s">
        <v>69271</v>
      </c>
      <c r="C19636" t="s">
        <v>69272</v>
      </c>
      <c r="D19636" t="s">
        <v>38</v>
      </c>
      <c r="E19636" t="s">
        <v>14</v>
      </c>
      <c r="F19636" t="s">
        <v>21</v>
      </c>
      <c r="G19636" t="s">
        <v>480</v>
      </c>
      <c r="H19636" t="s">
        <v>481</v>
      </c>
      <c r="I19636" t="s">
        <v>481</v>
      </c>
      <c r="J19636" s="1">
        <v>38353</v>
      </c>
    </row>
    <row r="19637" spans="1:10" x14ac:dyDescent="0.25">
      <c r="A19637" t="s">
        <v>69273</v>
      </c>
      <c r="B19637" t="s">
        <v>69274</v>
      </c>
      <c r="C19637" t="s">
        <v>69275</v>
      </c>
      <c r="D19637" t="s">
        <v>69276</v>
      </c>
      <c r="E19637" t="s">
        <v>14</v>
      </c>
      <c r="F19637" t="s">
        <v>21</v>
      </c>
      <c r="G19637" t="s">
        <v>59</v>
      </c>
      <c r="H19637" t="s">
        <v>1216</v>
      </c>
      <c r="I19637" t="s">
        <v>3043</v>
      </c>
      <c r="J19637" s="1">
        <v>40452</v>
      </c>
    </row>
    <row r="19638" spans="1:10" x14ac:dyDescent="0.25">
      <c r="A19638" t="s">
        <v>69277</v>
      </c>
      <c r="B19638" t="s">
        <v>69278</v>
      </c>
      <c r="C19638" t="s">
        <v>69279</v>
      </c>
      <c r="D19638" t="s">
        <v>1242</v>
      </c>
      <c r="E19638" t="s">
        <v>14</v>
      </c>
      <c r="F19638" t="s">
        <v>1057</v>
      </c>
      <c r="G19638">
        <v>15</v>
      </c>
      <c r="H19638" t="s">
        <v>7513</v>
      </c>
      <c r="I19638" t="s">
        <v>7513</v>
      </c>
      <c r="J19638" s="1">
        <v>37987</v>
      </c>
    </row>
    <row r="19639" spans="1:10" x14ac:dyDescent="0.25">
      <c r="A19639" t="s">
        <v>69280</v>
      </c>
      <c r="B19639" t="s">
        <v>69281</v>
      </c>
      <c r="C19639" t="s">
        <v>69282</v>
      </c>
      <c r="D19639" t="s">
        <v>352</v>
      </c>
      <c r="E19639" t="s">
        <v>14</v>
      </c>
      <c r="F19639" t="s">
        <v>21</v>
      </c>
      <c r="G19639" t="s">
        <v>94</v>
      </c>
      <c r="H19639" t="s">
        <v>3290</v>
      </c>
      <c r="I19639" t="s">
        <v>69283</v>
      </c>
      <c r="J19639" s="1">
        <v>39814</v>
      </c>
    </row>
    <row r="19640" spans="1:10" x14ac:dyDescent="0.25">
      <c r="A19640" t="s">
        <v>69284</v>
      </c>
      <c r="B19640" t="s">
        <v>69285</v>
      </c>
      <c r="C19640" t="s">
        <v>69286</v>
      </c>
      <c r="D19640" t="s">
        <v>70</v>
      </c>
      <c r="E19640" t="s">
        <v>14</v>
      </c>
      <c r="F19640" t="s">
        <v>21</v>
      </c>
      <c r="G19640" t="s">
        <v>639</v>
      </c>
      <c r="H19640" t="s">
        <v>640</v>
      </c>
      <c r="I19640" t="s">
        <v>7299</v>
      </c>
      <c r="J19640" s="1">
        <v>35796</v>
      </c>
    </row>
    <row r="19641" spans="1:10" x14ac:dyDescent="0.25">
      <c r="A19641" t="s">
        <v>69287</v>
      </c>
      <c r="B19641" t="s">
        <v>69288</v>
      </c>
      <c r="D19641" t="s">
        <v>51</v>
      </c>
      <c r="E19641" t="s">
        <v>14</v>
      </c>
      <c r="F19641" t="s">
        <v>21</v>
      </c>
      <c r="G19641" t="s">
        <v>1391</v>
      </c>
      <c r="H19641" t="s">
        <v>3860</v>
      </c>
      <c r="I19641" t="s">
        <v>3860</v>
      </c>
      <c r="J19641" s="1">
        <v>39448</v>
      </c>
    </row>
    <row r="19642" spans="1:10" x14ac:dyDescent="0.25">
      <c r="A19642" t="s">
        <v>69289</v>
      </c>
      <c r="B19642" t="s">
        <v>69290</v>
      </c>
      <c r="C19642" t="s">
        <v>69291</v>
      </c>
      <c r="D19642" t="s">
        <v>11766</v>
      </c>
      <c r="E19642" t="s">
        <v>14</v>
      </c>
      <c r="F19642" t="s">
        <v>3980</v>
      </c>
      <c r="G19642">
        <v>3</v>
      </c>
      <c r="H19642" t="s">
        <v>2364</v>
      </c>
      <c r="I19642" t="s">
        <v>3981</v>
      </c>
      <c r="J19642" s="1">
        <v>39539</v>
      </c>
    </row>
    <row r="19643" spans="1:10" x14ac:dyDescent="0.25">
      <c r="A19643" t="s">
        <v>69292</v>
      </c>
      <c r="B19643" t="s">
        <v>69293</v>
      </c>
      <c r="C19643" t="s">
        <v>69294</v>
      </c>
      <c r="D19643" t="s">
        <v>69295</v>
      </c>
      <c r="E19643" t="s">
        <v>14</v>
      </c>
      <c r="F19643" t="s">
        <v>645</v>
      </c>
      <c r="G19643">
        <v>9</v>
      </c>
      <c r="H19643" t="s">
        <v>2067</v>
      </c>
      <c r="I19643" t="s">
        <v>2067</v>
      </c>
      <c r="J19643" s="1">
        <v>41284</v>
      </c>
    </row>
    <row r="19644" spans="1:10" x14ac:dyDescent="0.25">
      <c r="A19644" t="s">
        <v>69296</v>
      </c>
      <c r="B19644" t="s">
        <v>69297</v>
      </c>
      <c r="C19644" t="s">
        <v>69298</v>
      </c>
      <c r="D19644" t="s">
        <v>70</v>
      </c>
      <c r="E19644" t="s">
        <v>14</v>
      </c>
      <c r="F19644" t="s">
        <v>21</v>
      </c>
      <c r="G19644" t="s">
        <v>1006</v>
      </c>
      <c r="H19644" t="s">
        <v>1007</v>
      </c>
      <c r="I19644" t="s">
        <v>1007</v>
      </c>
      <c r="J19644" s="1">
        <v>39083</v>
      </c>
    </row>
    <row r="19645" spans="1:10" x14ac:dyDescent="0.25">
      <c r="A19645" t="s">
        <v>69299</v>
      </c>
      <c r="B19645" t="s">
        <v>69300</v>
      </c>
      <c r="C19645" t="s">
        <v>69301</v>
      </c>
      <c r="D19645" t="s">
        <v>65</v>
      </c>
      <c r="E19645" t="s">
        <v>202</v>
      </c>
    </row>
    <row r="19646" spans="1:10" x14ac:dyDescent="0.25">
      <c r="A19646" t="s">
        <v>69302</v>
      </c>
      <c r="B19646" t="s">
        <v>69303</v>
      </c>
      <c r="C19646" t="s">
        <v>69304</v>
      </c>
      <c r="D19646" t="s">
        <v>539</v>
      </c>
      <c r="E19646" t="s">
        <v>14</v>
      </c>
      <c r="F19646" t="s">
        <v>2120</v>
      </c>
      <c r="G19646">
        <v>13</v>
      </c>
      <c r="H19646" t="s">
        <v>2121</v>
      </c>
      <c r="I19646" t="s">
        <v>2121</v>
      </c>
      <c r="J19646" s="1">
        <v>41061</v>
      </c>
    </row>
    <row r="19647" spans="1:10" x14ac:dyDescent="0.25">
      <c r="A19647" t="s">
        <v>69305</v>
      </c>
      <c r="B19647" t="s">
        <v>69306</v>
      </c>
      <c r="C19647" t="s">
        <v>69307</v>
      </c>
      <c r="D19647" t="s">
        <v>6303</v>
      </c>
      <c r="E19647" t="s">
        <v>14</v>
      </c>
      <c r="F19647" t="s">
        <v>15</v>
      </c>
      <c r="G19647">
        <v>9</v>
      </c>
      <c r="H19647" t="s">
        <v>7991</v>
      </c>
      <c r="I19647" t="s">
        <v>7991</v>
      </c>
      <c r="J19647" s="1">
        <v>41640</v>
      </c>
    </row>
    <row r="19648" spans="1:10" x14ac:dyDescent="0.25">
      <c r="A19648" t="s">
        <v>69308</v>
      </c>
      <c r="B19648" t="s">
        <v>69309</v>
      </c>
      <c r="C19648" t="s">
        <v>69310</v>
      </c>
      <c r="D19648" t="s">
        <v>69311</v>
      </c>
      <c r="E19648" t="s">
        <v>14</v>
      </c>
      <c r="F19648" t="s">
        <v>21</v>
      </c>
      <c r="G19648" t="s">
        <v>59</v>
      </c>
      <c r="H19648" t="s">
        <v>90</v>
      </c>
      <c r="I19648" t="s">
        <v>348</v>
      </c>
      <c r="J19648" s="1">
        <v>39083</v>
      </c>
    </row>
    <row r="19649" spans="1:10" x14ac:dyDescent="0.25">
      <c r="A19649" t="s">
        <v>69312</v>
      </c>
      <c r="B19649" t="s">
        <v>69313</v>
      </c>
      <c r="C19649" t="s">
        <v>69314</v>
      </c>
      <c r="D19649" t="s">
        <v>69315</v>
      </c>
      <c r="E19649" t="s">
        <v>14</v>
      </c>
      <c r="F19649" t="s">
        <v>21</v>
      </c>
      <c r="G19649" t="s">
        <v>1006</v>
      </c>
      <c r="H19649" t="s">
        <v>4758</v>
      </c>
      <c r="I19649" t="s">
        <v>69316</v>
      </c>
      <c r="J19649" s="1">
        <v>35065</v>
      </c>
    </row>
    <row r="19650" spans="1:10" x14ac:dyDescent="0.25">
      <c r="A19650" t="s">
        <v>69317</v>
      </c>
      <c r="B19650" t="s">
        <v>69318</v>
      </c>
      <c r="C19650" t="s">
        <v>69319</v>
      </c>
      <c r="D19650" t="s">
        <v>38</v>
      </c>
      <c r="E19650" t="s">
        <v>14</v>
      </c>
      <c r="F19650" t="s">
        <v>21</v>
      </c>
      <c r="G19650" t="s">
        <v>59</v>
      </c>
      <c r="H19650" t="s">
        <v>60</v>
      </c>
      <c r="I19650" t="s">
        <v>231</v>
      </c>
      <c r="J19650" s="1">
        <v>38353</v>
      </c>
    </row>
    <row r="19651" spans="1:10" x14ac:dyDescent="0.25">
      <c r="A19651" t="s">
        <v>69320</v>
      </c>
      <c r="B19651" t="s">
        <v>69321</v>
      </c>
      <c r="C19651" t="s">
        <v>69322</v>
      </c>
      <c r="D19651" t="s">
        <v>69323</v>
      </c>
      <c r="E19651" t="s">
        <v>14</v>
      </c>
      <c r="F19651" t="s">
        <v>2266</v>
      </c>
      <c r="J19651" s="1">
        <v>40179</v>
      </c>
    </row>
    <row r="19652" spans="1:10" x14ac:dyDescent="0.25">
      <c r="A19652" t="s">
        <v>69324</v>
      </c>
      <c r="B19652" t="s">
        <v>69325</v>
      </c>
      <c r="C19652" t="s">
        <v>69326</v>
      </c>
      <c r="D19652" t="s">
        <v>89</v>
      </c>
      <c r="E19652" t="s">
        <v>14</v>
      </c>
      <c r="F19652" t="s">
        <v>21</v>
      </c>
      <c r="G19652" t="s">
        <v>203</v>
      </c>
      <c r="H19652" t="s">
        <v>204</v>
      </c>
      <c r="I19652" t="s">
        <v>63215</v>
      </c>
    </row>
    <row r="19653" spans="1:10" x14ac:dyDescent="0.25">
      <c r="A19653" t="s">
        <v>69327</v>
      </c>
      <c r="B19653" t="s">
        <v>69328</v>
      </c>
      <c r="C19653" t="s">
        <v>69329</v>
      </c>
      <c r="D19653" t="s">
        <v>1409</v>
      </c>
      <c r="E19653" t="s">
        <v>14</v>
      </c>
      <c r="F19653" t="s">
        <v>123</v>
      </c>
      <c r="G19653" t="s">
        <v>321</v>
      </c>
      <c r="H19653" t="s">
        <v>125</v>
      </c>
      <c r="I19653" t="s">
        <v>322</v>
      </c>
      <c r="J19653" s="1">
        <v>38718</v>
      </c>
    </row>
    <row r="19654" spans="1:10" x14ac:dyDescent="0.25">
      <c r="A19654" t="s">
        <v>69330</v>
      </c>
      <c r="B19654" t="s">
        <v>69331</v>
      </c>
      <c r="C19654" t="s">
        <v>69332</v>
      </c>
      <c r="D19654" t="s">
        <v>51</v>
      </c>
      <c r="E19654" t="s">
        <v>14</v>
      </c>
      <c r="F19654" t="s">
        <v>123</v>
      </c>
      <c r="G19654" t="s">
        <v>5569</v>
      </c>
      <c r="H19654" t="s">
        <v>5570</v>
      </c>
      <c r="I19654" t="s">
        <v>5570</v>
      </c>
      <c r="J19654" s="1">
        <v>35796</v>
      </c>
    </row>
    <row r="19655" spans="1:10" x14ac:dyDescent="0.25">
      <c r="A19655" t="s">
        <v>69333</v>
      </c>
      <c r="B19655" t="s">
        <v>69334</v>
      </c>
      <c r="C19655" t="s">
        <v>69335</v>
      </c>
      <c r="D19655" t="s">
        <v>70</v>
      </c>
      <c r="E19655" t="s">
        <v>14</v>
      </c>
      <c r="F19655" t="s">
        <v>21</v>
      </c>
      <c r="G19655" t="s">
        <v>1347</v>
      </c>
      <c r="H19655" t="s">
        <v>1348</v>
      </c>
      <c r="I19655" t="s">
        <v>2985</v>
      </c>
      <c r="J19655" s="1">
        <v>40909</v>
      </c>
    </row>
    <row r="19656" spans="1:10" x14ac:dyDescent="0.25">
      <c r="A19656" t="s">
        <v>69336</v>
      </c>
      <c r="B19656" t="s">
        <v>69337</v>
      </c>
      <c r="C19656" t="s">
        <v>69338</v>
      </c>
      <c r="D19656" t="s">
        <v>3927</v>
      </c>
      <c r="E19656" t="s">
        <v>14</v>
      </c>
      <c r="F19656" t="s">
        <v>52</v>
      </c>
      <c r="G19656" t="s">
        <v>3334</v>
      </c>
      <c r="H19656" t="s">
        <v>3335</v>
      </c>
      <c r="I19656" t="s">
        <v>3336</v>
      </c>
      <c r="J19656" s="1">
        <v>40148</v>
      </c>
    </row>
    <row r="19657" spans="1:10" x14ac:dyDescent="0.25">
      <c r="A19657" t="s">
        <v>69339</v>
      </c>
      <c r="B19657" t="s">
        <v>69340</v>
      </c>
      <c r="C19657" t="s">
        <v>69341</v>
      </c>
      <c r="D19657" t="s">
        <v>45</v>
      </c>
      <c r="E19657" t="s">
        <v>14</v>
      </c>
      <c r="F19657" t="s">
        <v>401</v>
      </c>
      <c r="G19657">
        <v>40</v>
      </c>
      <c r="H19657" t="s">
        <v>975</v>
      </c>
      <c r="I19657" t="s">
        <v>975</v>
      </c>
      <c r="J19657" s="1">
        <v>40186</v>
      </c>
    </row>
    <row r="19658" spans="1:10" x14ac:dyDescent="0.25">
      <c r="A19658" t="s">
        <v>69342</v>
      </c>
      <c r="B19658" t="s">
        <v>69343</v>
      </c>
      <c r="C19658" t="s">
        <v>69344</v>
      </c>
      <c r="D19658" t="s">
        <v>69345</v>
      </c>
      <c r="E19658" t="s">
        <v>14</v>
      </c>
      <c r="F19658" t="s">
        <v>21</v>
      </c>
      <c r="G19658" t="s">
        <v>59</v>
      </c>
      <c r="H19658" t="s">
        <v>60</v>
      </c>
      <c r="I19658" t="s">
        <v>66</v>
      </c>
      <c r="J19658" s="1">
        <v>41699</v>
      </c>
    </row>
    <row r="19659" spans="1:10" x14ac:dyDescent="0.25">
      <c r="A19659" t="s">
        <v>69346</v>
      </c>
      <c r="B19659" t="s">
        <v>69347</v>
      </c>
      <c r="C19659" t="s">
        <v>69348</v>
      </c>
      <c r="D19659" t="s">
        <v>69349</v>
      </c>
      <c r="E19659" t="s">
        <v>14</v>
      </c>
      <c r="F19659" t="s">
        <v>123</v>
      </c>
      <c r="G19659" t="s">
        <v>124</v>
      </c>
      <c r="H19659" t="s">
        <v>125</v>
      </c>
      <c r="I19659" t="s">
        <v>125</v>
      </c>
      <c r="J19659" s="1">
        <v>40544</v>
      </c>
    </row>
    <row r="19660" spans="1:10" x14ac:dyDescent="0.25">
      <c r="A19660" t="s">
        <v>69350</v>
      </c>
      <c r="B19660" t="s">
        <v>69351</v>
      </c>
      <c r="D19660" t="s">
        <v>69352</v>
      </c>
      <c r="E19660" t="s">
        <v>14</v>
      </c>
      <c r="F19660" t="s">
        <v>52</v>
      </c>
      <c r="G19660" t="s">
        <v>197</v>
      </c>
      <c r="H19660" t="s">
        <v>198</v>
      </c>
      <c r="I19660" t="s">
        <v>12767</v>
      </c>
      <c r="J19660" s="1">
        <v>41859</v>
      </c>
    </row>
    <row r="19661" spans="1:10" x14ac:dyDescent="0.25">
      <c r="A19661" t="s">
        <v>69353</v>
      </c>
      <c r="B19661" t="s">
        <v>69354</v>
      </c>
      <c r="C19661" t="s">
        <v>69355</v>
      </c>
      <c r="D19661" t="s">
        <v>69356</v>
      </c>
      <c r="E19661" t="s">
        <v>14</v>
      </c>
      <c r="F19661" t="s">
        <v>271</v>
      </c>
      <c r="G19661">
        <v>21</v>
      </c>
      <c r="H19661" t="s">
        <v>272</v>
      </c>
      <c r="I19661" t="s">
        <v>69357</v>
      </c>
    </row>
    <row r="19662" spans="1:10" x14ac:dyDescent="0.25">
      <c r="A19662" t="s">
        <v>69358</v>
      </c>
      <c r="B19662" t="s">
        <v>69359</v>
      </c>
      <c r="C19662" t="s">
        <v>69360</v>
      </c>
      <c r="D19662" t="s">
        <v>39109</v>
      </c>
      <c r="E19662" t="s">
        <v>14</v>
      </c>
    </row>
    <row r="19663" spans="1:10" x14ac:dyDescent="0.25">
      <c r="A19663" t="s">
        <v>69361</v>
      </c>
      <c r="B19663" t="s">
        <v>69362</v>
      </c>
      <c r="C19663" t="s">
        <v>69363</v>
      </c>
      <c r="D19663" t="s">
        <v>2356</v>
      </c>
      <c r="E19663" t="s">
        <v>14</v>
      </c>
      <c r="F19663" t="s">
        <v>15</v>
      </c>
      <c r="G19663">
        <v>16</v>
      </c>
      <c r="H19663" t="s">
        <v>7932</v>
      </c>
      <c r="I19663" t="s">
        <v>7932</v>
      </c>
      <c r="J19663" s="1">
        <v>40544</v>
      </c>
    </row>
    <row r="19664" spans="1:10" x14ac:dyDescent="0.25">
      <c r="A19664" t="s">
        <v>69364</v>
      </c>
      <c r="B19664" t="s">
        <v>69365</v>
      </c>
      <c r="C19664" t="s">
        <v>69366</v>
      </c>
      <c r="D19664" t="s">
        <v>69367</v>
      </c>
      <c r="E19664" t="s">
        <v>202</v>
      </c>
      <c r="F19664" t="s">
        <v>15</v>
      </c>
      <c r="G19664">
        <v>16</v>
      </c>
      <c r="H19664" t="s">
        <v>16</v>
      </c>
      <c r="I19664" t="s">
        <v>16</v>
      </c>
      <c r="J19664" s="1">
        <v>41105</v>
      </c>
    </row>
    <row r="19665" spans="1:10" x14ac:dyDescent="0.25">
      <c r="A19665" t="s">
        <v>69368</v>
      </c>
      <c r="B19665" t="s">
        <v>69369</v>
      </c>
      <c r="C19665" t="s">
        <v>69370</v>
      </c>
      <c r="D19665" t="s">
        <v>69371</v>
      </c>
      <c r="E19665" t="s">
        <v>108</v>
      </c>
      <c r="F19665" t="s">
        <v>21</v>
      </c>
      <c r="G19665" t="s">
        <v>101</v>
      </c>
      <c r="H19665" t="s">
        <v>102</v>
      </c>
      <c r="I19665" t="s">
        <v>103</v>
      </c>
      <c r="J19665" s="1">
        <v>40703</v>
      </c>
    </row>
    <row r="19666" spans="1:10" x14ac:dyDescent="0.25">
      <c r="A19666" t="s">
        <v>69372</v>
      </c>
      <c r="B19666" t="s">
        <v>69373</v>
      </c>
      <c r="D19666" t="s">
        <v>64652</v>
      </c>
      <c r="E19666" t="s">
        <v>14</v>
      </c>
      <c r="F19666" t="s">
        <v>401</v>
      </c>
      <c r="G19666">
        <v>19</v>
      </c>
      <c r="H19666" t="s">
        <v>402</v>
      </c>
      <c r="I19666" t="s">
        <v>69374</v>
      </c>
      <c r="J19666" s="1">
        <v>37257</v>
      </c>
    </row>
    <row r="19667" spans="1:10" x14ac:dyDescent="0.25">
      <c r="A19667" t="s">
        <v>69375</v>
      </c>
      <c r="B19667" t="s">
        <v>69376</v>
      </c>
      <c r="C19667" t="s">
        <v>69377</v>
      </c>
      <c r="D19667" t="s">
        <v>70</v>
      </c>
      <c r="E19667" t="s">
        <v>14</v>
      </c>
      <c r="F19667" t="s">
        <v>15</v>
      </c>
      <c r="G19667">
        <v>36</v>
      </c>
      <c r="H19667" t="s">
        <v>667</v>
      </c>
      <c r="I19667" t="s">
        <v>14155</v>
      </c>
      <c r="J19667" s="1">
        <v>40909</v>
      </c>
    </row>
    <row r="19668" spans="1:10" x14ac:dyDescent="0.25">
      <c r="A19668" t="s">
        <v>69378</v>
      </c>
      <c r="B19668" t="s">
        <v>69379</v>
      </c>
      <c r="C19668" t="s">
        <v>69380</v>
      </c>
      <c r="D19668" t="s">
        <v>69381</v>
      </c>
      <c r="E19668" t="s">
        <v>14</v>
      </c>
      <c r="F19668" t="s">
        <v>1057</v>
      </c>
      <c r="G19668">
        <v>16</v>
      </c>
      <c r="H19668" t="s">
        <v>1699</v>
      </c>
      <c r="I19668" t="s">
        <v>1699</v>
      </c>
      <c r="J19668" s="1">
        <v>40909</v>
      </c>
    </row>
    <row r="19669" spans="1:10" x14ac:dyDescent="0.25">
      <c r="A19669" t="s">
        <v>69382</v>
      </c>
      <c r="B19669" t="s">
        <v>69383</v>
      </c>
      <c r="C19669" t="s">
        <v>69384</v>
      </c>
      <c r="D19669" t="s">
        <v>7178</v>
      </c>
      <c r="E19669" t="s">
        <v>14</v>
      </c>
      <c r="F19669" t="s">
        <v>2313</v>
      </c>
      <c r="G19669">
        <v>4</v>
      </c>
      <c r="H19669" t="s">
        <v>8858</v>
      </c>
      <c r="I19669" t="s">
        <v>8858</v>
      </c>
      <c r="J19669" s="1">
        <v>42005</v>
      </c>
    </row>
    <row r="19670" spans="1:10" x14ac:dyDescent="0.25">
      <c r="A19670" t="s">
        <v>69385</v>
      </c>
      <c r="B19670" t="s">
        <v>69386</v>
      </c>
      <c r="C19670" t="s">
        <v>69387</v>
      </c>
      <c r="D19670" t="s">
        <v>69388</v>
      </c>
      <c r="E19670" t="s">
        <v>14</v>
      </c>
      <c r="F19670" t="s">
        <v>160</v>
      </c>
      <c r="G19670" t="s">
        <v>5596</v>
      </c>
      <c r="H19670" t="s">
        <v>5800</v>
      </c>
      <c r="I19670" t="s">
        <v>5800</v>
      </c>
      <c r="J19670" s="1">
        <v>39814</v>
      </c>
    </row>
    <row r="19671" spans="1:10" x14ac:dyDescent="0.25">
      <c r="A19671" t="s">
        <v>69389</v>
      </c>
      <c r="B19671" t="s">
        <v>69390</v>
      </c>
      <c r="C19671" t="s">
        <v>69391</v>
      </c>
      <c r="D19671" t="s">
        <v>69392</v>
      </c>
      <c r="E19671" t="s">
        <v>108</v>
      </c>
      <c r="F19671" t="s">
        <v>21</v>
      </c>
      <c r="G19671" t="s">
        <v>59</v>
      </c>
      <c r="H19671" t="s">
        <v>90</v>
      </c>
      <c r="I19671" t="s">
        <v>1995</v>
      </c>
      <c r="J19671" s="1">
        <v>40513</v>
      </c>
    </row>
    <row r="19672" spans="1:10" x14ac:dyDescent="0.25">
      <c r="A19672" t="s">
        <v>69393</v>
      </c>
      <c r="B19672" t="s">
        <v>69394</v>
      </c>
      <c r="C19672" t="s">
        <v>69395</v>
      </c>
      <c r="D19672" t="s">
        <v>69396</v>
      </c>
      <c r="E19672" t="s">
        <v>202</v>
      </c>
      <c r="J19672" s="1">
        <v>42005</v>
      </c>
    </row>
    <row r="19673" spans="1:10" x14ac:dyDescent="0.25">
      <c r="A19673" t="s">
        <v>69397</v>
      </c>
      <c r="B19673" t="s">
        <v>69398</v>
      </c>
      <c r="C19673" t="s">
        <v>69399</v>
      </c>
      <c r="D19673" t="s">
        <v>70</v>
      </c>
      <c r="E19673" t="s">
        <v>108</v>
      </c>
      <c r="F19673" t="s">
        <v>21</v>
      </c>
      <c r="G19673" t="s">
        <v>59</v>
      </c>
      <c r="H19673" t="s">
        <v>60</v>
      </c>
      <c r="I19673" t="s">
        <v>66</v>
      </c>
      <c r="J19673" s="1">
        <v>40909</v>
      </c>
    </row>
    <row r="19674" spans="1:10" x14ac:dyDescent="0.25">
      <c r="A19674" t="s">
        <v>69400</v>
      </c>
      <c r="B19674" t="s">
        <v>69401</v>
      </c>
      <c r="C19674" t="s">
        <v>69402</v>
      </c>
      <c r="D19674" t="s">
        <v>69403</v>
      </c>
      <c r="E19674" t="s">
        <v>14</v>
      </c>
      <c r="F19674" t="s">
        <v>21</v>
      </c>
      <c r="G19674" t="s">
        <v>59</v>
      </c>
      <c r="H19674" t="s">
        <v>60</v>
      </c>
      <c r="I19674" t="s">
        <v>66</v>
      </c>
      <c r="J19674" s="1">
        <v>39930</v>
      </c>
    </row>
    <row r="19675" spans="1:10" x14ac:dyDescent="0.25">
      <c r="A19675" t="s">
        <v>69404</v>
      </c>
      <c r="B19675" t="s">
        <v>69405</v>
      </c>
      <c r="C19675" t="s">
        <v>69406</v>
      </c>
      <c r="D19675" t="s">
        <v>69407</v>
      </c>
      <c r="E19675" t="s">
        <v>14</v>
      </c>
      <c r="F19675" t="s">
        <v>401</v>
      </c>
      <c r="J19675" s="1">
        <v>41008</v>
      </c>
    </row>
    <row r="19676" spans="1:10" x14ac:dyDescent="0.25">
      <c r="A19676" t="s">
        <v>69408</v>
      </c>
      <c r="B19676" t="s">
        <v>69409</v>
      </c>
      <c r="C19676" t="s">
        <v>69410</v>
      </c>
      <c r="D19676" t="s">
        <v>69411</v>
      </c>
      <c r="E19676" t="s">
        <v>202</v>
      </c>
      <c r="F19676" t="s">
        <v>21</v>
      </c>
      <c r="G19676" t="s">
        <v>137</v>
      </c>
      <c r="H19676" t="s">
        <v>138</v>
      </c>
      <c r="I19676" t="s">
        <v>433</v>
      </c>
      <c r="J19676" s="1">
        <v>40026</v>
      </c>
    </row>
    <row r="19677" spans="1:10" x14ac:dyDescent="0.25">
      <c r="A19677" t="s">
        <v>69412</v>
      </c>
      <c r="B19677" t="s">
        <v>69413</v>
      </c>
      <c r="C19677" t="s">
        <v>69414</v>
      </c>
      <c r="D19677" t="s">
        <v>1242</v>
      </c>
      <c r="E19677" t="s">
        <v>14</v>
      </c>
      <c r="F19677" t="s">
        <v>342</v>
      </c>
      <c r="G19677">
        <v>5</v>
      </c>
      <c r="H19677" t="s">
        <v>343</v>
      </c>
      <c r="I19677" t="s">
        <v>1169</v>
      </c>
    </row>
    <row r="19678" spans="1:10" x14ac:dyDescent="0.25">
      <c r="A19678" t="s">
        <v>69415</v>
      </c>
      <c r="B19678" t="s">
        <v>69416</v>
      </c>
      <c r="C19678" t="s">
        <v>69417</v>
      </c>
      <c r="D19678" t="s">
        <v>38</v>
      </c>
      <c r="E19678" t="s">
        <v>14</v>
      </c>
      <c r="F19678" t="s">
        <v>21</v>
      </c>
      <c r="G19678" t="s">
        <v>59</v>
      </c>
      <c r="H19678" t="s">
        <v>60</v>
      </c>
      <c r="I19678" t="s">
        <v>66</v>
      </c>
    </row>
    <row r="19679" spans="1:10" x14ac:dyDescent="0.25">
      <c r="A19679" t="s">
        <v>69418</v>
      </c>
      <c r="B19679" t="s">
        <v>69419</v>
      </c>
      <c r="C19679" t="s">
        <v>69420</v>
      </c>
      <c r="D19679" t="s">
        <v>69421</v>
      </c>
      <c r="E19679" t="s">
        <v>14</v>
      </c>
      <c r="F19679" t="s">
        <v>52</v>
      </c>
      <c r="G19679" t="s">
        <v>3334</v>
      </c>
      <c r="H19679" t="s">
        <v>3335</v>
      </c>
      <c r="I19679" t="s">
        <v>3336</v>
      </c>
      <c r="J19679" s="1">
        <v>40360</v>
      </c>
    </row>
    <row r="19680" spans="1:10" x14ac:dyDescent="0.25">
      <c r="A19680" t="s">
        <v>69422</v>
      </c>
      <c r="B19680" t="s">
        <v>69423</v>
      </c>
      <c r="C19680" t="s">
        <v>69424</v>
      </c>
      <c r="D19680" t="s">
        <v>1396</v>
      </c>
      <c r="E19680" t="s">
        <v>14</v>
      </c>
      <c r="F19680" t="s">
        <v>21</v>
      </c>
      <c r="G19680" t="s">
        <v>59</v>
      </c>
      <c r="H19680" t="s">
        <v>60</v>
      </c>
      <c r="I19680" t="s">
        <v>61</v>
      </c>
      <c r="J19680" s="1">
        <v>37257</v>
      </c>
    </row>
    <row r="19681" spans="1:10" x14ac:dyDescent="0.25">
      <c r="A19681" t="s">
        <v>69425</v>
      </c>
      <c r="B19681" t="s">
        <v>69426</v>
      </c>
      <c r="C19681" t="s">
        <v>69427</v>
      </c>
      <c r="E19681" t="s">
        <v>108</v>
      </c>
      <c r="F19681" t="s">
        <v>361</v>
      </c>
      <c r="G19681">
        <v>26</v>
      </c>
      <c r="H19681" t="s">
        <v>362</v>
      </c>
      <c r="I19681" t="s">
        <v>362</v>
      </c>
    </row>
    <row r="19682" spans="1:10" x14ac:dyDescent="0.25">
      <c r="A19682" t="s">
        <v>69428</v>
      </c>
      <c r="B19682" t="s">
        <v>69429</v>
      </c>
      <c r="C19682" t="s">
        <v>69430</v>
      </c>
      <c r="D19682" t="s">
        <v>70</v>
      </c>
      <c r="E19682" t="s">
        <v>202</v>
      </c>
      <c r="F19682" t="s">
        <v>21</v>
      </c>
      <c r="G19682" t="s">
        <v>101</v>
      </c>
      <c r="H19682" t="s">
        <v>102</v>
      </c>
      <c r="I19682" t="s">
        <v>103</v>
      </c>
      <c r="J19682" s="1">
        <v>40179</v>
      </c>
    </row>
    <row r="19683" spans="1:10" x14ac:dyDescent="0.25">
      <c r="A19683" t="s">
        <v>69431</v>
      </c>
      <c r="B19683" t="s">
        <v>69432</v>
      </c>
      <c r="C19683" t="s">
        <v>69433</v>
      </c>
      <c r="D19683" t="s">
        <v>69434</v>
      </c>
      <c r="E19683" t="s">
        <v>108</v>
      </c>
      <c r="F19683" t="s">
        <v>21</v>
      </c>
      <c r="G19683" t="s">
        <v>59</v>
      </c>
      <c r="H19683" t="s">
        <v>60</v>
      </c>
      <c r="I19683" t="s">
        <v>1155</v>
      </c>
      <c r="J19683" s="1">
        <v>38565</v>
      </c>
    </row>
    <row r="19684" spans="1:10" x14ac:dyDescent="0.25">
      <c r="A19684" t="s">
        <v>69435</v>
      </c>
      <c r="B19684" t="s">
        <v>69436</v>
      </c>
      <c r="C19684" t="s">
        <v>69437</v>
      </c>
      <c r="D19684" t="s">
        <v>45</v>
      </c>
      <c r="E19684" t="s">
        <v>202</v>
      </c>
      <c r="F19684" t="s">
        <v>453</v>
      </c>
      <c r="G19684">
        <v>48</v>
      </c>
      <c r="H19684" t="s">
        <v>454</v>
      </c>
      <c r="I19684" t="s">
        <v>454</v>
      </c>
      <c r="J19684" s="1">
        <v>39448</v>
      </c>
    </row>
    <row r="19685" spans="1:10" x14ac:dyDescent="0.25">
      <c r="A19685" t="s">
        <v>69438</v>
      </c>
      <c r="B19685" t="s">
        <v>69439</v>
      </c>
      <c r="C19685" t="s">
        <v>69440</v>
      </c>
      <c r="D19685" t="s">
        <v>69441</v>
      </c>
      <c r="E19685" t="s">
        <v>14</v>
      </c>
      <c r="F19685" t="s">
        <v>123</v>
      </c>
      <c r="G19685" t="s">
        <v>124</v>
      </c>
      <c r="H19685" t="s">
        <v>125</v>
      </c>
      <c r="I19685" t="s">
        <v>125</v>
      </c>
      <c r="J19685" s="1">
        <v>39693</v>
      </c>
    </row>
    <row r="19686" spans="1:10" x14ac:dyDescent="0.25">
      <c r="A19686" t="s">
        <v>69442</v>
      </c>
      <c r="B19686" t="s">
        <v>69443</v>
      </c>
      <c r="C19686" t="s">
        <v>69444</v>
      </c>
      <c r="D19686" t="s">
        <v>69445</v>
      </c>
      <c r="E19686" t="s">
        <v>14</v>
      </c>
      <c r="F19686" t="s">
        <v>1057</v>
      </c>
      <c r="G19686">
        <v>2</v>
      </c>
      <c r="H19686" t="s">
        <v>1731</v>
      </c>
      <c r="I19686" t="s">
        <v>29970</v>
      </c>
      <c r="J19686" s="1">
        <v>41275</v>
      </c>
    </row>
    <row r="19687" spans="1:10" x14ac:dyDescent="0.25">
      <c r="A19687" t="s">
        <v>69446</v>
      </c>
      <c r="B19687" t="s">
        <v>69447</v>
      </c>
      <c r="C19687" t="s">
        <v>69448</v>
      </c>
      <c r="D19687" t="s">
        <v>51</v>
      </c>
      <c r="E19687" t="s">
        <v>14</v>
      </c>
      <c r="F19687" t="s">
        <v>21</v>
      </c>
      <c r="G19687" t="s">
        <v>59</v>
      </c>
      <c r="H19687" t="s">
        <v>1216</v>
      </c>
      <c r="I19687" t="s">
        <v>7229</v>
      </c>
    </row>
    <row r="19688" spans="1:10" x14ac:dyDescent="0.25">
      <c r="A19688" t="s">
        <v>69449</v>
      </c>
      <c r="B19688" t="s">
        <v>69450</v>
      </c>
      <c r="C19688" t="s">
        <v>69451</v>
      </c>
      <c r="D19688" t="s">
        <v>69452</v>
      </c>
      <c r="E19688" t="s">
        <v>14</v>
      </c>
      <c r="F19688" t="s">
        <v>21</v>
      </c>
      <c r="G19688" t="s">
        <v>101</v>
      </c>
      <c r="H19688" t="s">
        <v>102</v>
      </c>
      <c r="I19688" t="s">
        <v>103</v>
      </c>
      <c r="J19688" s="1">
        <v>41671</v>
      </c>
    </row>
    <row r="19689" spans="1:10" x14ac:dyDescent="0.25">
      <c r="A19689" t="s">
        <v>69453</v>
      </c>
      <c r="B19689" t="s">
        <v>69454</v>
      </c>
      <c r="C19689" t="s">
        <v>69455</v>
      </c>
      <c r="D19689" t="s">
        <v>736</v>
      </c>
      <c r="E19689" t="s">
        <v>14</v>
      </c>
      <c r="F19689" t="s">
        <v>645</v>
      </c>
      <c r="G19689">
        <v>9</v>
      </c>
      <c r="H19689" t="s">
        <v>2067</v>
      </c>
      <c r="I19689" t="s">
        <v>2067</v>
      </c>
      <c r="J19689" s="1">
        <v>40544</v>
      </c>
    </row>
    <row r="19690" spans="1:10" x14ac:dyDescent="0.25">
      <c r="A19690" t="s">
        <v>69456</v>
      </c>
      <c r="B19690" t="s">
        <v>69457</v>
      </c>
      <c r="C19690" t="s">
        <v>69458</v>
      </c>
      <c r="D19690" t="s">
        <v>69459</v>
      </c>
      <c r="E19690" t="s">
        <v>14</v>
      </c>
      <c r="F19690" t="s">
        <v>9370</v>
      </c>
      <c r="G19690">
        <v>25</v>
      </c>
      <c r="H19690" t="s">
        <v>9371</v>
      </c>
      <c r="I19690" t="s">
        <v>9371</v>
      </c>
    </row>
    <row r="19691" spans="1:10" x14ac:dyDescent="0.25">
      <c r="A19691" t="s">
        <v>69460</v>
      </c>
      <c r="B19691" t="s">
        <v>69461</v>
      </c>
      <c r="C19691" t="s">
        <v>69462</v>
      </c>
      <c r="D19691" t="s">
        <v>69463</v>
      </c>
      <c r="E19691" t="s">
        <v>14</v>
      </c>
      <c r="F19691" t="s">
        <v>52</v>
      </c>
      <c r="G19691" t="s">
        <v>3334</v>
      </c>
      <c r="H19691" t="s">
        <v>20055</v>
      </c>
      <c r="I19691" t="s">
        <v>20056</v>
      </c>
      <c r="J19691" s="1">
        <v>41275</v>
      </c>
    </row>
    <row r="19692" spans="1:10" x14ac:dyDescent="0.25">
      <c r="A19692" t="s">
        <v>69464</v>
      </c>
      <c r="B19692" t="s">
        <v>69465</v>
      </c>
      <c r="C19692" t="s">
        <v>69466</v>
      </c>
      <c r="D19692" t="s">
        <v>69467</v>
      </c>
      <c r="E19692" t="s">
        <v>14</v>
      </c>
      <c r="F19692" t="s">
        <v>12308</v>
      </c>
      <c r="G19692">
        <v>1</v>
      </c>
      <c r="H19692" t="s">
        <v>12309</v>
      </c>
      <c r="I19692" t="s">
        <v>12309</v>
      </c>
    </row>
    <row r="19693" spans="1:10" x14ac:dyDescent="0.25">
      <c r="A19693" t="s">
        <v>69468</v>
      </c>
      <c r="B19693" t="s">
        <v>69469</v>
      </c>
      <c r="C19693" t="s">
        <v>69470</v>
      </c>
      <c r="D19693" t="s">
        <v>69471</v>
      </c>
      <c r="E19693" t="s">
        <v>14</v>
      </c>
      <c r="F19693" t="s">
        <v>547</v>
      </c>
      <c r="G19693">
        <v>56</v>
      </c>
      <c r="H19693" t="s">
        <v>2547</v>
      </c>
      <c r="I19693" t="s">
        <v>2547</v>
      </c>
      <c r="J19693" s="1">
        <v>41821</v>
      </c>
    </row>
    <row r="19694" spans="1:10" x14ac:dyDescent="0.25">
      <c r="A19694" t="s">
        <v>69472</v>
      </c>
      <c r="B19694" t="s">
        <v>69473</v>
      </c>
      <c r="C19694" t="s">
        <v>69474</v>
      </c>
      <c r="D19694" t="s">
        <v>45</v>
      </c>
      <c r="E19694" t="s">
        <v>14</v>
      </c>
      <c r="F19694" t="s">
        <v>160</v>
      </c>
      <c r="G19694">
        <v>97</v>
      </c>
      <c r="H19694" t="s">
        <v>1224</v>
      </c>
      <c r="I19694" t="s">
        <v>69475</v>
      </c>
      <c r="J19694" s="1">
        <v>41306</v>
      </c>
    </row>
    <row r="19695" spans="1:10" x14ac:dyDescent="0.25">
      <c r="A19695" t="s">
        <v>69476</v>
      </c>
      <c r="B19695" t="s">
        <v>69477</v>
      </c>
      <c r="C19695" t="s">
        <v>69478</v>
      </c>
      <c r="D19695" t="s">
        <v>1898</v>
      </c>
      <c r="E19695" t="s">
        <v>108</v>
      </c>
      <c r="F19695" t="s">
        <v>694</v>
      </c>
      <c r="G19695">
        <v>5</v>
      </c>
      <c r="H19695" t="s">
        <v>695</v>
      </c>
      <c r="I19695" t="s">
        <v>695</v>
      </c>
      <c r="J19695" s="1">
        <v>38443</v>
      </c>
    </row>
    <row r="19696" spans="1:10" x14ac:dyDescent="0.25">
      <c r="A19696" t="s">
        <v>69479</v>
      </c>
      <c r="B19696" t="s">
        <v>69480</v>
      </c>
      <c r="C19696" t="s">
        <v>69481</v>
      </c>
      <c r="D19696" t="s">
        <v>69482</v>
      </c>
      <c r="E19696" t="s">
        <v>202</v>
      </c>
      <c r="F19696" t="s">
        <v>8708</v>
      </c>
      <c r="G19696">
        <v>15</v>
      </c>
      <c r="H19696" t="s">
        <v>8709</v>
      </c>
      <c r="I19696" t="s">
        <v>8709</v>
      </c>
      <c r="J19696" s="1">
        <v>40909</v>
      </c>
    </row>
    <row r="19697" spans="1:10" x14ac:dyDescent="0.25">
      <c r="A19697" t="s">
        <v>69483</v>
      </c>
      <c r="B19697" t="s">
        <v>69484</v>
      </c>
      <c r="C19697" t="s">
        <v>69485</v>
      </c>
      <c r="D19697" t="s">
        <v>65</v>
      </c>
      <c r="E19697" t="s">
        <v>14</v>
      </c>
      <c r="F19697" t="s">
        <v>21</v>
      </c>
      <c r="G19697" t="s">
        <v>1347</v>
      </c>
      <c r="H19697" t="s">
        <v>1348</v>
      </c>
      <c r="I19697" t="s">
        <v>1349</v>
      </c>
      <c r="J19697" s="1">
        <v>38718</v>
      </c>
    </row>
    <row r="19698" spans="1:10" x14ac:dyDescent="0.25">
      <c r="A19698" t="s">
        <v>69486</v>
      </c>
      <c r="B19698" t="s">
        <v>69487</v>
      </c>
      <c r="E19698" t="s">
        <v>202</v>
      </c>
    </row>
    <row r="19699" spans="1:10" x14ac:dyDescent="0.25">
      <c r="A19699" t="s">
        <v>69488</v>
      </c>
      <c r="B19699" t="s">
        <v>69489</v>
      </c>
      <c r="C19699" t="s">
        <v>69490</v>
      </c>
      <c r="D19699" t="s">
        <v>1952</v>
      </c>
      <c r="E19699" t="s">
        <v>14</v>
      </c>
    </row>
    <row r="19700" spans="1:10" x14ac:dyDescent="0.25">
      <c r="A19700" t="s">
        <v>69491</v>
      </c>
      <c r="B19700" t="s">
        <v>69492</v>
      </c>
      <c r="C19700" t="s">
        <v>69493</v>
      </c>
      <c r="D19700" t="s">
        <v>69494</v>
      </c>
      <c r="E19700" t="s">
        <v>684</v>
      </c>
      <c r="F19700" t="s">
        <v>21</v>
      </c>
      <c r="G19700" t="s">
        <v>59</v>
      </c>
      <c r="H19700" t="s">
        <v>60</v>
      </c>
      <c r="I19700" t="s">
        <v>979</v>
      </c>
      <c r="J19700" s="1">
        <v>38021</v>
      </c>
    </row>
    <row r="19701" spans="1:10" x14ac:dyDescent="0.25">
      <c r="A19701" t="s">
        <v>69495</v>
      </c>
      <c r="B19701" t="s">
        <v>69496</v>
      </c>
      <c r="C19701" t="s">
        <v>69497</v>
      </c>
      <c r="D19701" t="s">
        <v>69498</v>
      </c>
      <c r="E19701" t="s">
        <v>14</v>
      </c>
      <c r="J19701" s="1">
        <v>40210</v>
      </c>
    </row>
    <row r="19702" spans="1:10" x14ac:dyDescent="0.25">
      <c r="A19702" t="s">
        <v>69499</v>
      </c>
      <c r="B19702" t="s">
        <v>69500</v>
      </c>
      <c r="C19702" t="s">
        <v>69501</v>
      </c>
      <c r="D19702" t="s">
        <v>69502</v>
      </c>
      <c r="E19702" t="s">
        <v>14</v>
      </c>
      <c r="F19702" t="s">
        <v>21</v>
      </c>
      <c r="G19702" t="s">
        <v>59</v>
      </c>
      <c r="H19702" t="s">
        <v>90</v>
      </c>
      <c r="I19702" t="s">
        <v>33039</v>
      </c>
    </row>
    <row r="19703" spans="1:10" x14ac:dyDescent="0.25">
      <c r="A19703" t="s">
        <v>69503</v>
      </c>
      <c r="B19703" t="s">
        <v>69504</v>
      </c>
      <c r="C19703" t="s">
        <v>69505</v>
      </c>
      <c r="D19703" t="s">
        <v>38</v>
      </c>
      <c r="E19703" t="s">
        <v>14</v>
      </c>
      <c r="F19703" t="s">
        <v>21</v>
      </c>
      <c r="G19703" t="s">
        <v>59</v>
      </c>
      <c r="H19703" t="s">
        <v>4634</v>
      </c>
      <c r="I19703" t="s">
        <v>11360</v>
      </c>
      <c r="J19703" s="1">
        <v>39083</v>
      </c>
    </row>
    <row r="19704" spans="1:10" x14ac:dyDescent="0.25">
      <c r="A19704" t="s">
        <v>69506</v>
      </c>
      <c r="B19704" t="s">
        <v>69507</v>
      </c>
      <c r="C19704" t="s">
        <v>69508</v>
      </c>
      <c r="D19704" t="s">
        <v>312</v>
      </c>
      <c r="E19704" t="s">
        <v>14</v>
      </c>
      <c r="F19704" t="s">
        <v>123</v>
      </c>
      <c r="G19704" t="s">
        <v>124</v>
      </c>
      <c r="H19704" t="s">
        <v>125</v>
      </c>
      <c r="I19704" t="s">
        <v>125</v>
      </c>
      <c r="J19704" s="1">
        <v>40909</v>
      </c>
    </row>
    <row r="19705" spans="1:10" x14ac:dyDescent="0.25">
      <c r="A19705" t="s">
        <v>69509</v>
      </c>
      <c r="B19705" t="s">
        <v>69510</v>
      </c>
      <c r="C19705" t="s">
        <v>69511</v>
      </c>
      <c r="D19705" t="s">
        <v>65</v>
      </c>
      <c r="E19705" t="s">
        <v>14</v>
      </c>
      <c r="F19705" t="s">
        <v>21</v>
      </c>
      <c r="G19705" t="s">
        <v>59</v>
      </c>
      <c r="H19705" t="s">
        <v>60</v>
      </c>
      <c r="I19705" t="s">
        <v>909</v>
      </c>
      <c r="J19705" s="1">
        <v>40544</v>
      </c>
    </row>
    <row r="19706" spans="1:10" x14ac:dyDescent="0.25">
      <c r="A19706" t="s">
        <v>69512</v>
      </c>
      <c r="B19706" t="s">
        <v>69513</v>
      </c>
      <c r="C19706" t="s">
        <v>69514</v>
      </c>
      <c r="D19706" t="s">
        <v>38</v>
      </c>
      <c r="E19706" t="s">
        <v>14</v>
      </c>
    </row>
    <row r="19707" spans="1:10" x14ac:dyDescent="0.25">
      <c r="A19707" t="s">
        <v>69515</v>
      </c>
      <c r="B19707" t="s">
        <v>69516</v>
      </c>
      <c r="C19707" t="s">
        <v>69517</v>
      </c>
      <c r="D19707" t="s">
        <v>69518</v>
      </c>
      <c r="E19707" t="s">
        <v>108</v>
      </c>
      <c r="F19707" t="s">
        <v>1121</v>
      </c>
      <c r="G19707">
        <v>25</v>
      </c>
      <c r="H19707" t="s">
        <v>1577</v>
      </c>
      <c r="I19707" t="s">
        <v>1578</v>
      </c>
      <c r="J19707" s="1">
        <v>40914</v>
      </c>
    </row>
    <row r="19708" spans="1:10" x14ac:dyDescent="0.25">
      <c r="A19708" t="s">
        <v>69519</v>
      </c>
      <c r="B19708" t="s">
        <v>69520</v>
      </c>
      <c r="C19708" t="s">
        <v>69521</v>
      </c>
      <c r="D19708" t="s">
        <v>69522</v>
      </c>
      <c r="E19708" t="s">
        <v>14</v>
      </c>
      <c r="F19708" t="s">
        <v>52</v>
      </c>
      <c r="G19708" t="s">
        <v>53</v>
      </c>
      <c r="H19708" t="s">
        <v>54</v>
      </c>
      <c r="I19708" t="s">
        <v>54</v>
      </c>
      <c r="J19708" s="1">
        <v>33239</v>
      </c>
    </row>
    <row r="19709" spans="1:10" x14ac:dyDescent="0.25">
      <c r="A19709" t="s">
        <v>69523</v>
      </c>
      <c r="B19709" t="s">
        <v>69524</v>
      </c>
      <c r="C19709" t="s">
        <v>69525</v>
      </c>
      <c r="D19709" t="s">
        <v>1242</v>
      </c>
      <c r="E19709" t="s">
        <v>14</v>
      </c>
      <c r="F19709" t="s">
        <v>21</v>
      </c>
      <c r="G19709" t="s">
        <v>153</v>
      </c>
      <c r="H19709" t="s">
        <v>239</v>
      </c>
      <c r="I19709" t="s">
        <v>10365</v>
      </c>
    </row>
    <row r="19710" spans="1:10" x14ac:dyDescent="0.25">
      <c r="A19710" t="s">
        <v>69526</v>
      </c>
      <c r="B19710" t="s">
        <v>69527</v>
      </c>
      <c r="C19710" t="s">
        <v>69528</v>
      </c>
      <c r="D19710" t="s">
        <v>69529</v>
      </c>
      <c r="E19710" t="s">
        <v>202</v>
      </c>
      <c r="J19710" s="1">
        <v>40678</v>
      </c>
    </row>
    <row r="19711" spans="1:10" x14ac:dyDescent="0.25">
      <c r="A19711" t="s">
        <v>69530</v>
      </c>
      <c r="B19711" t="s">
        <v>69531</v>
      </c>
      <c r="D19711" t="s">
        <v>69532</v>
      </c>
      <c r="E19711" t="s">
        <v>108</v>
      </c>
      <c r="F19711" t="s">
        <v>21</v>
      </c>
      <c r="G19711" t="s">
        <v>59</v>
      </c>
      <c r="H19711" t="s">
        <v>60</v>
      </c>
      <c r="I19711" t="s">
        <v>4836</v>
      </c>
    </row>
    <row r="19712" spans="1:10" x14ac:dyDescent="0.25">
      <c r="A19712" t="s">
        <v>69533</v>
      </c>
      <c r="B19712" t="s">
        <v>69534</v>
      </c>
      <c r="E19712" t="s">
        <v>14</v>
      </c>
    </row>
    <row r="19713" spans="1:10" x14ac:dyDescent="0.25">
      <c r="A19713" t="s">
        <v>69535</v>
      </c>
      <c r="B19713" t="s">
        <v>69536</v>
      </c>
      <c r="D19713" t="s">
        <v>69537</v>
      </c>
      <c r="E19713" t="s">
        <v>14</v>
      </c>
    </row>
    <row r="19714" spans="1:10" x14ac:dyDescent="0.25">
      <c r="A19714" t="s">
        <v>69538</v>
      </c>
      <c r="B19714" t="s">
        <v>69539</v>
      </c>
      <c r="C19714" t="s">
        <v>69540</v>
      </c>
      <c r="D19714" t="s">
        <v>69541</v>
      </c>
      <c r="E19714" t="s">
        <v>14</v>
      </c>
      <c r="F19714" t="s">
        <v>21</v>
      </c>
      <c r="G19714" t="s">
        <v>203</v>
      </c>
      <c r="H19714" t="s">
        <v>838</v>
      </c>
      <c r="I19714" t="s">
        <v>839</v>
      </c>
      <c r="J19714" s="1">
        <v>40756</v>
      </c>
    </row>
    <row r="19715" spans="1:10" x14ac:dyDescent="0.25">
      <c r="A19715" t="s">
        <v>69542</v>
      </c>
      <c r="B19715" t="s">
        <v>69543</v>
      </c>
      <c r="C19715" t="s">
        <v>69544</v>
      </c>
      <c r="D19715" t="s">
        <v>1089</v>
      </c>
      <c r="E19715" t="s">
        <v>14</v>
      </c>
      <c r="F19715" t="s">
        <v>33</v>
      </c>
      <c r="G19715">
        <v>22</v>
      </c>
      <c r="H19715" t="s">
        <v>34</v>
      </c>
      <c r="I19715" t="s">
        <v>34</v>
      </c>
    </row>
    <row r="19716" spans="1:10" x14ac:dyDescent="0.25">
      <c r="A19716" t="s">
        <v>69545</v>
      </c>
      <c r="B19716" t="s">
        <v>69546</v>
      </c>
      <c r="C19716" t="s">
        <v>69547</v>
      </c>
      <c r="D19716" t="s">
        <v>1067</v>
      </c>
      <c r="E19716" t="s">
        <v>14</v>
      </c>
      <c r="F19716" t="s">
        <v>21</v>
      </c>
      <c r="G19716" t="s">
        <v>967</v>
      </c>
      <c r="H19716" t="s">
        <v>968</v>
      </c>
      <c r="I19716" t="s">
        <v>968</v>
      </c>
      <c r="J19716" s="1">
        <v>41601</v>
      </c>
    </row>
    <row r="19717" spans="1:10" x14ac:dyDescent="0.25">
      <c r="A19717" t="s">
        <v>69548</v>
      </c>
      <c r="B19717" t="s">
        <v>69549</v>
      </c>
      <c r="C19717" t="s">
        <v>69550</v>
      </c>
      <c r="D19717" t="s">
        <v>69551</v>
      </c>
      <c r="E19717" t="s">
        <v>14</v>
      </c>
      <c r="F19717" t="s">
        <v>2806</v>
      </c>
      <c r="G19717">
        <v>3</v>
      </c>
      <c r="H19717" t="s">
        <v>17363</v>
      </c>
      <c r="I19717" t="s">
        <v>17363</v>
      </c>
      <c r="J19717" s="1">
        <v>39448</v>
      </c>
    </row>
    <row r="19718" spans="1:10" x14ac:dyDescent="0.25">
      <c r="A19718" t="s">
        <v>69552</v>
      </c>
      <c r="B19718" t="s">
        <v>69553</v>
      </c>
      <c r="C19718" t="s">
        <v>69554</v>
      </c>
      <c r="D19718" t="s">
        <v>32</v>
      </c>
      <c r="E19718" t="s">
        <v>202</v>
      </c>
      <c r="F19718" t="s">
        <v>21</v>
      </c>
      <c r="G19718" t="s">
        <v>59</v>
      </c>
      <c r="H19718" t="s">
        <v>60</v>
      </c>
      <c r="I19718" t="s">
        <v>979</v>
      </c>
      <c r="J19718" s="1">
        <v>39904</v>
      </c>
    </row>
    <row r="19719" spans="1:10" x14ac:dyDescent="0.25">
      <c r="A19719" t="s">
        <v>69555</v>
      </c>
      <c r="B19719" t="s">
        <v>69556</v>
      </c>
      <c r="C19719" t="s">
        <v>69557</v>
      </c>
      <c r="D19719" t="s">
        <v>69558</v>
      </c>
      <c r="E19719" t="s">
        <v>14</v>
      </c>
      <c r="F19719" t="s">
        <v>4932</v>
      </c>
      <c r="G19719">
        <v>24</v>
      </c>
      <c r="H19719" t="s">
        <v>4933</v>
      </c>
      <c r="I19719" t="s">
        <v>69559</v>
      </c>
      <c r="J19719" s="1">
        <v>41921</v>
      </c>
    </row>
    <row r="19720" spans="1:10" x14ac:dyDescent="0.25">
      <c r="A19720" t="s">
        <v>69560</v>
      </c>
      <c r="B19720" t="s">
        <v>69561</v>
      </c>
      <c r="C19720" t="s">
        <v>69562</v>
      </c>
      <c r="D19720" t="s">
        <v>352</v>
      </c>
      <c r="E19720" t="s">
        <v>14</v>
      </c>
      <c r="F19720" t="s">
        <v>1121</v>
      </c>
      <c r="G19720">
        <v>22</v>
      </c>
      <c r="H19720" t="s">
        <v>1289</v>
      </c>
      <c r="I19720" t="s">
        <v>69563</v>
      </c>
      <c r="J19720" s="1">
        <v>38718</v>
      </c>
    </row>
    <row r="19721" spans="1:10" x14ac:dyDescent="0.25">
      <c r="A19721" t="s">
        <v>69564</v>
      </c>
      <c r="B19721" t="s">
        <v>69565</v>
      </c>
      <c r="C19721" t="s">
        <v>69566</v>
      </c>
      <c r="E19721" t="s">
        <v>14</v>
      </c>
    </row>
    <row r="19722" spans="1:10" x14ac:dyDescent="0.25">
      <c r="A19722" t="s">
        <v>69567</v>
      </c>
      <c r="B19722" t="s">
        <v>69568</v>
      </c>
      <c r="C19722" t="s">
        <v>69569</v>
      </c>
      <c r="D19722" t="s">
        <v>3391</v>
      </c>
      <c r="E19722" t="s">
        <v>14</v>
      </c>
      <c r="F19722" t="s">
        <v>21</v>
      </c>
      <c r="G19722" t="s">
        <v>281</v>
      </c>
      <c r="H19722" t="s">
        <v>1025</v>
      </c>
      <c r="I19722" t="s">
        <v>1025</v>
      </c>
      <c r="J19722" s="1">
        <v>41640</v>
      </c>
    </row>
    <row r="19723" spans="1:10" x14ac:dyDescent="0.25">
      <c r="A19723" t="s">
        <v>69570</v>
      </c>
      <c r="B19723" t="s">
        <v>69571</v>
      </c>
      <c r="C19723" t="s">
        <v>69572</v>
      </c>
      <c r="D19723" t="s">
        <v>38</v>
      </c>
      <c r="E19723" t="s">
        <v>14</v>
      </c>
      <c r="F19723" t="s">
        <v>1057</v>
      </c>
      <c r="G19723">
        <v>11</v>
      </c>
      <c r="H19723" t="s">
        <v>1699</v>
      </c>
      <c r="I19723" t="s">
        <v>11993</v>
      </c>
      <c r="J19723" s="1">
        <v>35796</v>
      </c>
    </row>
    <row r="19724" spans="1:10" x14ac:dyDescent="0.25">
      <c r="A19724" t="s">
        <v>69573</v>
      </c>
      <c r="B19724" t="s">
        <v>69574</v>
      </c>
      <c r="C19724" t="s">
        <v>69575</v>
      </c>
      <c r="D19724" t="s">
        <v>38</v>
      </c>
      <c r="E19724" t="s">
        <v>14</v>
      </c>
      <c r="F19724" t="s">
        <v>123</v>
      </c>
      <c r="G19724" t="s">
        <v>69576</v>
      </c>
      <c r="H19724" t="s">
        <v>3215</v>
      </c>
      <c r="I19724" t="s">
        <v>69577</v>
      </c>
      <c r="J19724" s="1">
        <v>37622</v>
      </c>
    </row>
    <row r="19725" spans="1:10" x14ac:dyDescent="0.25">
      <c r="A19725" t="s">
        <v>69578</v>
      </c>
      <c r="B19725" t="s">
        <v>69579</v>
      </c>
      <c r="C19725" t="s">
        <v>69580</v>
      </c>
      <c r="D19725" t="s">
        <v>1242</v>
      </c>
      <c r="E19725" t="s">
        <v>14</v>
      </c>
      <c r="F19725" t="s">
        <v>21</v>
      </c>
      <c r="G19725" t="s">
        <v>59</v>
      </c>
      <c r="H19725" t="s">
        <v>60</v>
      </c>
      <c r="I19725" t="s">
        <v>266</v>
      </c>
      <c r="J19725" s="1">
        <v>41275</v>
      </c>
    </row>
    <row r="19726" spans="1:10" x14ac:dyDescent="0.25">
      <c r="A19726" t="s">
        <v>69581</v>
      </c>
      <c r="B19726" t="s">
        <v>69582</v>
      </c>
      <c r="C19726" t="s">
        <v>69583</v>
      </c>
      <c r="D19726" t="s">
        <v>38</v>
      </c>
      <c r="E19726" t="s">
        <v>14</v>
      </c>
      <c r="F19726" t="s">
        <v>21</v>
      </c>
      <c r="G19726" t="s">
        <v>130</v>
      </c>
      <c r="H19726" t="s">
        <v>131</v>
      </c>
      <c r="I19726" t="s">
        <v>1109</v>
      </c>
      <c r="J19726" s="1">
        <v>41214</v>
      </c>
    </row>
    <row r="19727" spans="1:10" x14ac:dyDescent="0.25">
      <c r="A19727" t="s">
        <v>69584</v>
      </c>
      <c r="B19727" t="s">
        <v>69585</v>
      </c>
      <c r="C19727" t="s">
        <v>69586</v>
      </c>
      <c r="D19727" t="s">
        <v>38</v>
      </c>
      <c r="E19727" t="s">
        <v>108</v>
      </c>
      <c r="F19727" t="s">
        <v>21</v>
      </c>
      <c r="G19727" t="s">
        <v>59</v>
      </c>
      <c r="H19727" t="s">
        <v>60</v>
      </c>
      <c r="I19727" t="s">
        <v>66</v>
      </c>
    </row>
    <row r="19728" spans="1:10" x14ac:dyDescent="0.25">
      <c r="A19728" t="s">
        <v>69587</v>
      </c>
      <c r="B19728" t="s">
        <v>69588</v>
      </c>
      <c r="C19728" t="s">
        <v>69589</v>
      </c>
      <c r="D19728" t="s">
        <v>69590</v>
      </c>
      <c r="E19728" t="s">
        <v>14</v>
      </c>
      <c r="F19728" t="s">
        <v>21</v>
      </c>
      <c r="G19728" t="s">
        <v>967</v>
      </c>
      <c r="H19728" t="s">
        <v>968</v>
      </c>
      <c r="I19728" t="s">
        <v>968</v>
      </c>
      <c r="J19728" s="1">
        <v>41640</v>
      </c>
    </row>
    <row r="19729" spans="1:10" x14ac:dyDescent="0.25">
      <c r="A19729" t="s">
        <v>69591</v>
      </c>
      <c r="B19729" t="s">
        <v>69592</v>
      </c>
      <c r="C19729" t="s">
        <v>69593</v>
      </c>
      <c r="E19729" t="s">
        <v>14</v>
      </c>
      <c r="F19729" t="s">
        <v>21</v>
      </c>
      <c r="G19729" t="s">
        <v>639</v>
      </c>
      <c r="H19729" t="s">
        <v>640</v>
      </c>
      <c r="I19729" t="s">
        <v>640</v>
      </c>
    </row>
    <row r="19730" spans="1:10" x14ac:dyDescent="0.25">
      <c r="A19730" t="s">
        <v>69594</v>
      </c>
      <c r="B19730" t="s">
        <v>69595</v>
      </c>
      <c r="C19730" t="s">
        <v>69596</v>
      </c>
      <c r="D19730" t="s">
        <v>38</v>
      </c>
      <c r="E19730" t="s">
        <v>108</v>
      </c>
      <c r="F19730" t="s">
        <v>21</v>
      </c>
      <c r="G19730" t="s">
        <v>281</v>
      </c>
      <c r="H19730" t="s">
        <v>1025</v>
      </c>
      <c r="I19730" t="s">
        <v>1025</v>
      </c>
      <c r="J19730" s="1">
        <v>33970</v>
      </c>
    </row>
    <row r="19731" spans="1:10" x14ac:dyDescent="0.25">
      <c r="A19731" t="s">
        <v>69597</v>
      </c>
      <c r="B19731" t="s">
        <v>69598</v>
      </c>
      <c r="C19731" t="s">
        <v>69599</v>
      </c>
      <c r="D19731" t="s">
        <v>69600</v>
      </c>
      <c r="E19731" t="s">
        <v>108</v>
      </c>
      <c r="F19731" t="s">
        <v>123</v>
      </c>
      <c r="G19731" t="s">
        <v>124</v>
      </c>
      <c r="H19731" t="s">
        <v>125</v>
      </c>
      <c r="I19731" t="s">
        <v>125</v>
      </c>
      <c r="J19731" s="1">
        <v>39052</v>
      </c>
    </row>
    <row r="19732" spans="1:10" x14ac:dyDescent="0.25">
      <c r="A19732" t="s">
        <v>69601</v>
      </c>
      <c r="B19732" t="s">
        <v>69602</v>
      </c>
      <c r="C19732" t="s">
        <v>69603</v>
      </c>
      <c r="D19732" t="s">
        <v>52530</v>
      </c>
      <c r="E19732" t="s">
        <v>14</v>
      </c>
      <c r="F19732" t="s">
        <v>21</v>
      </c>
      <c r="G19732" t="s">
        <v>59</v>
      </c>
      <c r="H19732" t="s">
        <v>90</v>
      </c>
      <c r="I19732" t="s">
        <v>90</v>
      </c>
      <c r="J19732" s="1">
        <v>39083</v>
      </c>
    </row>
    <row r="19733" spans="1:10" x14ac:dyDescent="0.25">
      <c r="A19733" t="s">
        <v>69604</v>
      </c>
      <c r="B19733" t="s">
        <v>69605</v>
      </c>
      <c r="C19733" t="s">
        <v>69606</v>
      </c>
      <c r="D19733" t="s">
        <v>69607</v>
      </c>
      <c r="E19733" t="s">
        <v>14</v>
      </c>
      <c r="J19733" s="1">
        <v>41039</v>
      </c>
    </row>
    <row r="19734" spans="1:10" x14ac:dyDescent="0.25">
      <c r="A19734" t="s">
        <v>69608</v>
      </c>
      <c r="B19734" t="s">
        <v>69609</v>
      </c>
      <c r="D19734" t="s">
        <v>69610</v>
      </c>
      <c r="E19734" t="s">
        <v>14</v>
      </c>
      <c r="F19734" t="s">
        <v>52</v>
      </c>
      <c r="G19734" t="s">
        <v>3334</v>
      </c>
      <c r="H19734" t="s">
        <v>3335</v>
      </c>
      <c r="I19734" t="s">
        <v>3336</v>
      </c>
      <c r="J19734" s="1">
        <v>40544</v>
      </c>
    </row>
    <row r="19735" spans="1:10" x14ac:dyDescent="0.25">
      <c r="A19735" t="s">
        <v>69611</v>
      </c>
      <c r="B19735" t="s">
        <v>69612</v>
      </c>
      <c r="C19735" t="s">
        <v>69613</v>
      </c>
      <c r="D19735" t="s">
        <v>251</v>
      </c>
      <c r="E19735" t="s">
        <v>14</v>
      </c>
      <c r="F19735" t="s">
        <v>21</v>
      </c>
      <c r="G19735" t="s">
        <v>185</v>
      </c>
      <c r="H19735" t="s">
        <v>186</v>
      </c>
      <c r="I19735" t="s">
        <v>186</v>
      </c>
      <c r="J19735" s="1">
        <v>39083</v>
      </c>
    </row>
    <row r="19736" spans="1:10" x14ac:dyDescent="0.25">
      <c r="A19736" t="s">
        <v>69614</v>
      </c>
      <c r="B19736" t="s">
        <v>69615</v>
      </c>
      <c r="C19736" t="s">
        <v>69616</v>
      </c>
      <c r="D19736" t="s">
        <v>69617</v>
      </c>
      <c r="E19736" t="s">
        <v>202</v>
      </c>
      <c r="F19736" t="s">
        <v>21</v>
      </c>
      <c r="G19736" t="s">
        <v>59</v>
      </c>
      <c r="H19736" t="s">
        <v>90</v>
      </c>
      <c r="I19736" t="s">
        <v>90</v>
      </c>
    </row>
    <row r="19737" spans="1:10" x14ac:dyDescent="0.25">
      <c r="A19737" t="s">
        <v>69618</v>
      </c>
      <c r="B19737" t="s">
        <v>69619</v>
      </c>
      <c r="C19737" t="s">
        <v>69620</v>
      </c>
      <c r="D19737" t="s">
        <v>19514</v>
      </c>
      <c r="E19737" t="s">
        <v>14</v>
      </c>
      <c r="F19737" t="s">
        <v>21</v>
      </c>
      <c r="G19737" t="s">
        <v>101</v>
      </c>
      <c r="H19737" t="s">
        <v>102</v>
      </c>
      <c r="I19737" t="s">
        <v>31381</v>
      </c>
    </row>
    <row r="19738" spans="1:10" x14ac:dyDescent="0.25">
      <c r="A19738" t="s">
        <v>69621</v>
      </c>
      <c r="B19738" t="s">
        <v>69622</v>
      </c>
      <c r="C19738" t="s">
        <v>69623</v>
      </c>
      <c r="D19738" t="s">
        <v>11863</v>
      </c>
      <c r="E19738" t="s">
        <v>14</v>
      </c>
      <c r="F19738" t="s">
        <v>342</v>
      </c>
      <c r="G19738">
        <v>9</v>
      </c>
      <c r="H19738" t="s">
        <v>2413</v>
      </c>
      <c r="I19738" t="s">
        <v>2414</v>
      </c>
      <c r="J19738" s="1">
        <v>41944</v>
      </c>
    </row>
    <row r="19739" spans="1:10" x14ac:dyDescent="0.25">
      <c r="A19739" t="s">
        <v>69624</v>
      </c>
      <c r="B19739" t="s">
        <v>69625</v>
      </c>
      <c r="C19739" t="s">
        <v>69626</v>
      </c>
      <c r="D19739" t="s">
        <v>65</v>
      </c>
      <c r="E19739" t="s">
        <v>14</v>
      </c>
      <c r="F19739" t="s">
        <v>160</v>
      </c>
      <c r="G19739" t="s">
        <v>161</v>
      </c>
      <c r="H19739" t="s">
        <v>162</v>
      </c>
      <c r="I19739" t="s">
        <v>162</v>
      </c>
      <c r="J19739" s="1">
        <v>39448</v>
      </c>
    </row>
    <row r="19740" spans="1:10" x14ac:dyDescent="0.25">
      <c r="A19740" t="s">
        <v>69627</v>
      </c>
      <c r="B19740" t="s">
        <v>69628</v>
      </c>
      <c r="C19740" t="s">
        <v>69629</v>
      </c>
      <c r="D19740" t="s">
        <v>2194</v>
      </c>
      <c r="E19740" t="s">
        <v>14</v>
      </c>
      <c r="F19740" t="s">
        <v>21</v>
      </c>
      <c r="G19740" t="s">
        <v>59</v>
      </c>
      <c r="H19740" t="s">
        <v>90</v>
      </c>
      <c r="I19740" t="s">
        <v>90</v>
      </c>
    </row>
    <row r="19741" spans="1:10" x14ac:dyDescent="0.25">
      <c r="A19741" t="s">
        <v>69630</v>
      </c>
      <c r="B19741" t="s">
        <v>69631</v>
      </c>
      <c r="C19741" t="s">
        <v>69632</v>
      </c>
      <c r="D19741" t="s">
        <v>69633</v>
      </c>
      <c r="E19741" t="s">
        <v>14</v>
      </c>
      <c r="J19741" s="1">
        <v>42005</v>
      </c>
    </row>
    <row r="19742" spans="1:10" x14ac:dyDescent="0.25">
      <c r="A19742" t="s">
        <v>69634</v>
      </c>
      <c r="B19742" t="s">
        <v>69635</v>
      </c>
      <c r="C19742" t="s">
        <v>69636</v>
      </c>
      <c r="D19742" t="s">
        <v>69637</v>
      </c>
      <c r="E19742" t="s">
        <v>14</v>
      </c>
      <c r="F19742" t="s">
        <v>633</v>
      </c>
      <c r="G19742">
        <v>7</v>
      </c>
      <c r="H19742" t="s">
        <v>924</v>
      </c>
      <c r="I19742" t="s">
        <v>924</v>
      </c>
    </row>
    <row r="19743" spans="1:10" x14ac:dyDescent="0.25">
      <c r="A19743" t="s">
        <v>69638</v>
      </c>
      <c r="B19743" t="s">
        <v>69639</v>
      </c>
      <c r="C19743" t="s">
        <v>69640</v>
      </c>
      <c r="D19743" t="s">
        <v>58</v>
      </c>
      <c r="E19743" t="s">
        <v>14</v>
      </c>
      <c r="F19743" t="s">
        <v>21</v>
      </c>
      <c r="G19743" t="s">
        <v>59</v>
      </c>
      <c r="H19743" t="s">
        <v>60</v>
      </c>
      <c r="I19743" t="s">
        <v>1098</v>
      </c>
      <c r="J19743" s="1">
        <v>40634</v>
      </c>
    </row>
    <row r="19744" spans="1:10" x14ac:dyDescent="0.25">
      <c r="A19744" t="s">
        <v>69641</v>
      </c>
      <c r="B19744" t="s">
        <v>69642</v>
      </c>
      <c r="C19744" t="s">
        <v>69643</v>
      </c>
      <c r="D19744" t="s">
        <v>129</v>
      </c>
      <c r="E19744" t="s">
        <v>14</v>
      </c>
      <c r="F19744" t="s">
        <v>33</v>
      </c>
      <c r="G19744">
        <v>4</v>
      </c>
      <c r="H19744" t="s">
        <v>15386</v>
      </c>
      <c r="I19744" t="s">
        <v>15386</v>
      </c>
    </row>
    <row r="19745" spans="1:10" x14ac:dyDescent="0.25">
      <c r="A19745" t="s">
        <v>69644</v>
      </c>
      <c r="B19745" t="s">
        <v>69645</v>
      </c>
      <c r="C19745" t="s">
        <v>69646</v>
      </c>
      <c r="D19745" t="s">
        <v>176</v>
      </c>
      <c r="E19745" t="s">
        <v>14</v>
      </c>
      <c r="F19745" t="s">
        <v>21</v>
      </c>
      <c r="G19745" t="s">
        <v>425</v>
      </c>
      <c r="H19745" t="s">
        <v>523</v>
      </c>
      <c r="I19745" t="s">
        <v>14884</v>
      </c>
    </row>
    <row r="19746" spans="1:10" x14ac:dyDescent="0.25">
      <c r="A19746" t="s">
        <v>69647</v>
      </c>
      <c r="B19746" t="s">
        <v>69648</v>
      </c>
      <c r="C19746" t="s">
        <v>69649</v>
      </c>
      <c r="D19746" t="s">
        <v>69650</v>
      </c>
      <c r="E19746" t="s">
        <v>14</v>
      </c>
      <c r="F19746" t="s">
        <v>21</v>
      </c>
      <c r="G19746" t="s">
        <v>137</v>
      </c>
      <c r="H19746" t="s">
        <v>138</v>
      </c>
      <c r="I19746" t="s">
        <v>464</v>
      </c>
      <c r="J19746" s="1">
        <v>42189</v>
      </c>
    </row>
    <row r="19747" spans="1:10" x14ac:dyDescent="0.25">
      <c r="A19747" t="s">
        <v>69651</v>
      </c>
      <c r="B19747" t="s">
        <v>69652</v>
      </c>
      <c r="C19747" t="s">
        <v>69653</v>
      </c>
      <c r="D19747" t="s">
        <v>3105</v>
      </c>
      <c r="E19747" t="s">
        <v>14</v>
      </c>
      <c r="F19747" t="s">
        <v>15</v>
      </c>
      <c r="G19747">
        <v>10</v>
      </c>
      <c r="H19747" t="s">
        <v>31405</v>
      </c>
      <c r="I19747" t="s">
        <v>31405</v>
      </c>
      <c r="J19747" s="1">
        <v>41275</v>
      </c>
    </row>
    <row r="19748" spans="1:10" x14ac:dyDescent="0.25">
      <c r="A19748" t="s">
        <v>69654</v>
      </c>
      <c r="B19748" t="s">
        <v>69655</v>
      </c>
      <c r="C19748" t="s">
        <v>69656</v>
      </c>
      <c r="D19748" t="s">
        <v>69657</v>
      </c>
      <c r="E19748" t="s">
        <v>14</v>
      </c>
      <c r="F19748" t="s">
        <v>21</v>
      </c>
      <c r="G19748" t="s">
        <v>77</v>
      </c>
      <c r="H19748" t="s">
        <v>41987</v>
      </c>
      <c r="I19748" t="s">
        <v>41988</v>
      </c>
    </row>
    <row r="19749" spans="1:10" x14ac:dyDescent="0.25">
      <c r="A19749" t="s">
        <v>69658</v>
      </c>
      <c r="B19749" t="s">
        <v>69659</v>
      </c>
      <c r="C19749" t="s">
        <v>69660</v>
      </c>
      <c r="D19749" t="s">
        <v>20484</v>
      </c>
      <c r="E19749" t="s">
        <v>202</v>
      </c>
      <c r="F19749" t="s">
        <v>21</v>
      </c>
      <c r="G19749" t="s">
        <v>59</v>
      </c>
      <c r="H19749" t="s">
        <v>60</v>
      </c>
      <c r="I19749" t="s">
        <v>1098</v>
      </c>
      <c r="J19749" s="1">
        <v>41609</v>
      </c>
    </row>
    <row r="19750" spans="1:10" x14ac:dyDescent="0.25">
      <c r="A19750" t="s">
        <v>69661</v>
      </c>
      <c r="B19750" t="s">
        <v>69662</v>
      </c>
      <c r="C19750" t="s">
        <v>69663</v>
      </c>
      <c r="D19750" t="s">
        <v>58</v>
      </c>
      <c r="E19750" t="s">
        <v>14</v>
      </c>
      <c r="J19750" s="1">
        <v>41548</v>
      </c>
    </row>
    <row r="19751" spans="1:10" x14ac:dyDescent="0.25">
      <c r="A19751" t="s">
        <v>69664</v>
      </c>
      <c r="B19751" t="s">
        <v>69665</v>
      </c>
      <c r="C19751" t="s">
        <v>69666</v>
      </c>
      <c r="D19751" t="s">
        <v>736</v>
      </c>
      <c r="E19751" t="s">
        <v>14</v>
      </c>
      <c r="F19751" t="s">
        <v>342</v>
      </c>
      <c r="G19751">
        <v>7</v>
      </c>
      <c r="H19751" t="s">
        <v>757</v>
      </c>
      <c r="I19751" t="s">
        <v>757</v>
      </c>
      <c r="J19751" s="1">
        <v>40179</v>
      </c>
    </row>
    <row r="19752" spans="1:10" x14ac:dyDescent="0.25">
      <c r="A19752" t="s">
        <v>69667</v>
      </c>
      <c r="B19752" t="s">
        <v>69668</v>
      </c>
      <c r="C19752" t="s">
        <v>69669</v>
      </c>
      <c r="D19752" t="s">
        <v>69670</v>
      </c>
      <c r="E19752" t="s">
        <v>684</v>
      </c>
      <c r="F19752" t="s">
        <v>21</v>
      </c>
      <c r="G19752" t="s">
        <v>639</v>
      </c>
      <c r="H19752" t="s">
        <v>640</v>
      </c>
      <c r="I19752" t="s">
        <v>640</v>
      </c>
      <c r="J19752" s="1">
        <v>33239</v>
      </c>
    </row>
    <row r="19753" spans="1:10" x14ac:dyDescent="0.25">
      <c r="A19753" t="s">
        <v>69671</v>
      </c>
      <c r="B19753" t="s">
        <v>69672</v>
      </c>
      <c r="C19753" t="s">
        <v>69673</v>
      </c>
      <c r="D19753" t="s">
        <v>2321</v>
      </c>
      <c r="E19753" t="s">
        <v>202</v>
      </c>
      <c r="F19753" t="s">
        <v>21</v>
      </c>
      <c r="G19753" t="s">
        <v>59</v>
      </c>
      <c r="H19753" t="s">
        <v>2534</v>
      </c>
      <c r="I19753" t="s">
        <v>20750</v>
      </c>
    </row>
    <row r="19754" spans="1:10" x14ac:dyDescent="0.25">
      <c r="A19754" t="s">
        <v>69674</v>
      </c>
      <c r="B19754" t="s">
        <v>69675</v>
      </c>
      <c r="C19754" t="s">
        <v>69676</v>
      </c>
      <c r="D19754" t="s">
        <v>69677</v>
      </c>
      <c r="E19754" t="s">
        <v>202</v>
      </c>
      <c r="F19754" t="s">
        <v>21</v>
      </c>
      <c r="G19754" t="s">
        <v>59</v>
      </c>
      <c r="H19754" t="s">
        <v>60</v>
      </c>
      <c r="I19754" t="s">
        <v>61</v>
      </c>
      <c r="J19754" s="1">
        <v>39083</v>
      </c>
    </row>
    <row r="19755" spans="1:10" x14ac:dyDescent="0.25">
      <c r="A19755" t="s">
        <v>69678</v>
      </c>
      <c r="B19755" t="s">
        <v>69679</v>
      </c>
      <c r="C19755" t="s">
        <v>69680</v>
      </c>
      <c r="D19755" t="s">
        <v>10880</v>
      </c>
      <c r="E19755" t="s">
        <v>14</v>
      </c>
      <c r="F19755" t="s">
        <v>21</v>
      </c>
      <c r="G19755" t="s">
        <v>59</v>
      </c>
      <c r="H19755" t="s">
        <v>60</v>
      </c>
      <c r="I19755" t="s">
        <v>66</v>
      </c>
      <c r="J19755" s="1">
        <v>41671</v>
      </c>
    </row>
    <row r="19756" spans="1:10" x14ac:dyDescent="0.25">
      <c r="A19756" t="s">
        <v>69681</v>
      </c>
      <c r="B19756" t="s">
        <v>69682</v>
      </c>
      <c r="C19756" t="s">
        <v>69683</v>
      </c>
      <c r="D19756" t="s">
        <v>3792</v>
      </c>
      <c r="E19756" t="s">
        <v>14</v>
      </c>
      <c r="F19756" t="s">
        <v>21</v>
      </c>
      <c r="G19756" t="s">
        <v>281</v>
      </c>
      <c r="H19756" t="s">
        <v>573</v>
      </c>
      <c r="I19756" t="s">
        <v>573</v>
      </c>
    </row>
    <row r="19757" spans="1:10" x14ac:dyDescent="0.25">
      <c r="A19757" t="s">
        <v>69684</v>
      </c>
      <c r="B19757" t="s">
        <v>69685</v>
      </c>
      <c r="C19757" t="s">
        <v>69686</v>
      </c>
      <c r="D19757" t="s">
        <v>280</v>
      </c>
      <c r="E19757" t="s">
        <v>14</v>
      </c>
      <c r="F19757" t="s">
        <v>21</v>
      </c>
      <c r="G19757" t="s">
        <v>84</v>
      </c>
      <c r="H19757" t="s">
        <v>3564</v>
      </c>
      <c r="I19757" t="s">
        <v>25204</v>
      </c>
      <c r="J19757" s="1">
        <v>25723</v>
      </c>
    </row>
    <row r="19758" spans="1:10" x14ac:dyDescent="0.25">
      <c r="A19758" t="s">
        <v>69687</v>
      </c>
      <c r="B19758" t="s">
        <v>69688</v>
      </c>
      <c r="D19758" t="s">
        <v>69689</v>
      </c>
      <c r="E19758" t="s">
        <v>14</v>
      </c>
      <c r="J19758" s="1">
        <v>39614</v>
      </c>
    </row>
    <row r="19759" spans="1:10" x14ac:dyDescent="0.25">
      <c r="A19759" t="s">
        <v>69690</v>
      </c>
      <c r="B19759" t="s">
        <v>69691</v>
      </c>
      <c r="C19759" t="s">
        <v>69692</v>
      </c>
      <c r="D19759" t="s">
        <v>6303</v>
      </c>
      <c r="E19759" t="s">
        <v>14</v>
      </c>
      <c r="F19759" t="s">
        <v>4876</v>
      </c>
      <c r="H19759" t="s">
        <v>4877</v>
      </c>
      <c r="I19759" t="s">
        <v>4877</v>
      </c>
      <c r="J19759" s="1">
        <v>39083</v>
      </c>
    </row>
    <row r="19760" spans="1:10" x14ac:dyDescent="0.25">
      <c r="A19760" t="s">
        <v>69693</v>
      </c>
      <c r="B19760" t="s">
        <v>69694</v>
      </c>
      <c r="C19760" t="s">
        <v>69695</v>
      </c>
      <c r="D19760" t="s">
        <v>49915</v>
      </c>
      <c r="E19760" t="s">
        <v>14</v>
      </c>
      <c r="F19760" t="s">
        <v>21</v>
      </c>
      <c r="G19760" t="s">
        <v>101</v>
      </c>
      <c r="H19760" t="s">
        <v>102</v>
      </c>
      <c r="I19760" t="s">
        <v>103</v>
      </c>
      <c r="J19760" s="1">
        <v>40391</v>
      </c>
    </row>
    <row r="19761" spans="1:10" x14ac:dyDescent="0.25">
      <c r="A19761" t="s">
        <v>69696</v>
      </c>
      <c r="B19761" t="s">
        <v>69697</v>
      </c>
      <c r="E19761" t="s">
        <v>14</v>
      </c>
      <c r="J19761" s="1">
        <v>40544</v>
      </c>
    </row>
    <row r="19762" spans="1:10" x14ac:dyDescent="0.25">
      <c r="A19762" t="s">
        <v>69698</v>
      </c>
      <c r="B19762" t="s">
        <v>69699</v>
      </c>
      <c r="C19762" t="s">
        <v>69700</v>
      </c>
      <c r="D19762" t="s">
        <v>1445</v>
      </c>
      <c r="E19762" t="s">
        <v>14</v>
      </c>
      <c r="F19762" t="s">
        <v>336</v>
      </c>
      <c r="G19762">
        <v>13</v>
      </c>
      <c r="H19762" t="s">
        <v>22436</v>
      </c>
      <c r="I19762" t="s">
        <v>22436</v>
      </c>
    </row>
    <row r="19763" spans="1:10" x14ac:dyDescent="0.25">
      <c r="A19763" t="s">
        <v>69701</v>
      </c>
      <c r="B19763" t="s">
        <v>69702</v>
      </c>
      <c r="C19763" t="s">
        <v>69703</v>
      </c>
      <c r="D19763" t="s">
        <v>69704</v>
      </c>
      <c r="E19763" t="s">
        <v>202</v>
      </c>
      <c r="F19763" t="s">
        <v>52</v>
      </c>
      <c r="G19763" t="s">
        <v>197</v>
      </c>
      <c r="H19763" t="s">
        <v>198</v>
      </c>
      <c r="I19763" t="s">
        <v>15546</v>
      </c>
    </row>
    <row r="19764" spans="1:10" x14ac:dyDescent="0.25">
      <c r="A19764" t="s">
        <v>69705</v>
      </c>
      <c r="B19764" t="s">
        <v>69706</v>
      </c>
      <c r="C19764" t="s">
        <v>69707</v>
      </c>
      <c r="D19764" t="s">
        <v>45</v>
      </c>
      <c r="E19764" t="s">
        <v>14</v>
      </c>
      <c r="F19764" t="s">
        <v>46</v>
      </c>
      <c r="H19764" t="s">
        <v>47</v>
      </c>
      <c r="I19764" t="s">
        <v>47</v>
      </c>
      <c r="J19764" s="1">
        <v>40179</v>
      </c>
    </row>
    <row r="19765" spans="1:10" x14ac:dyDescent="0.25">
      <c r="A19765" t="s">
        <v>69708</v>
      </c>
      <c r="B19765" t="s">
        <v>69709</v>
      </c>
      <c r="C19765" t="s">
        <v>69710</v>
      </c>
      <c r="D19765" t="s">
        <v>280</v>
      </c>
      <c r="E19765" t="s">
        <v>14</v>
      </c>
      <c r="F19765" t="s">
        <v>52</v>
      </c>
      <c r="G19765" t="s">
        <v>3334</v>
      </c>
      <c r="H19765" t="s">
        <v>3335</v>
      </c>
      <c r="I19765" t="s">
        <v>3336</v>
      </c>
      <c r="J19765" s="1">
        <v>41059</v>
      </c>
    </row>
    <row r="19766" spans="1:10" x14ac:dyDescent="0.25">
      <c r="A19766" t="s">
        <v>69711</v>
      </c>
      <c r="B19766" t="s">
        <v>69712</v>
      </c>
      <c r="C19766" t="s">
        <v>69713</v>
      </c>
      <c r="D19766" t="s">
        <v>69714</v>
      </c>
      <c r="E19766" t="s">
        <v>14</v>
      </c>
      <c r="F19766" t="s">
        <v>21</v>
      </c>
      <c r="G19766" t="s">
        <v>101</v>
      </c>
      <c r="H19766" t="s">
        <v>17320</v>
      </c>
      <c r="I19766" t="s">
        <v>17320</v>
      </c>
    </row>
    <row r="19767" spans="1:10" x14ac:dyDescent="0.25">
      <c r="A19767" t="s">
        <v>69715</v>
      </c>
      <c r="B19767" t="s">
        <v>69716</v>
      </c>
      <c r="C19767" t="s">
        <v>69717</v>
      </c>
      <c r="D19767" t="s">
        <v>69718</v>
      </c>
      <c r="E19767" t="s">
        <v>14</v>
      </c>
      <c r="F19767" t="s">
        <v>21</v>
      </c>
      <c r="G19767" t="s">
        <v>101</v>
      </c>
      <c r="H19767" t="s">
        <v>102</v>
      </c>
      <c r="I19767" t="s">
        <v>103</v>
      </c>
      <c r="J19767" s="1">
        <v>41275</v>
      </c>
    </row>
    <row r="19768" spans="1:10" x14ac:dyDescent="0.25">
      <c r="A19768" t="s">
        <v>69719</v>
      </c>
      <c r="B19768" t="s">
        <v>69720</v>
      </c>
      <c r="C19768" t="s">
        <v>69721</v>
      </c>
      <c r="D19768" t="s">
        <v>69722</v>
      </c>
      <c r="E19768" t="s">
        <v>14</v>
      </c>
      <c r="F19768" t="s">
        <v>21</v>
      </c>
      <c r="G19768" t="s">
        <v>59</v>
      </c>
      <c r="H19768" t="s">
        <v>961</v>
      </c>
      <c r="I19768" t="s">
        <v>2232</v>
      </c>
      <c r="J19768" s="1">
        <v>41955</v>
      </c>
    </row>
    <row r="19769" spans="1:10" x14ac:dyDescent="0.25">
      <c r="A19769" t="s">
        <v>69723</v>
      </c>
      <c r="B19769" t="s">
        <v>69724</v>
      </c>
      <c r="C19769" t="s">
        <v>69725</v>
      </c>
      <c r="D19769" t="s">
        <v>69726</v>
      </c>
      <c r="E19769" t="s">
        <v>14</v>
      </c>
      <c r="F19769" t="s">
        <v>271</v>
      </c>
      <c r="G19769">
        <v>17</v>
      </c>
      <c r="H19769" t="s">
        <v>459</v>
      </c>
      <c r="I19769" t="s">
        <v>459</v>
      </c>
      <c r="J19769" s="1">
        <v>40513</v>
      </c>
    </row>
    <row r="19770" spans="1:10" x14ac:dyDescent="0.25">
      <c r="A19770" t="s">
        <v>69727</v>
      </c>
      <c r="B19770" t="s">
        <v>69728</v>
      </c>
      <c r="E19770" t="s">
        <v>14</v>
      </c>
      <c r="F19770" t="s">
        <v>21</v>
      </c>
      <c r="G19770" t="s">
        <v>84</v>
      </c>
      <c r="H19770" t="s">
        <v>3564</v>
      </c>
      <c r="I19770" t="s">
        <v>3564</v>
      </c>
      <c r="J19770" s="1">
        <v>40909</v>
      </c>
    </row>
    <row r="19771" spans="1:10" x14ac:dyDescent="0.25">
      <c r="A19771" t="s">
        <v>69729</v>
      </c>
      <c r="B19771" t="s">
        <v>69730</v>
      </c>
      <c r="C19771" t="s">
        <v>69731</v>
      </c>
      <c r="E19771" t="s">
        <v>108</v>
      </c>
      <c r="F19771" t="s">
        <v>1057</v>
      </c>
      <c r="G19771">
        <v>7</v>
      </c>
      <c r="H19771" t="s">
        <v>18875</v>
      </c>
      <c r="I19771" t="s">
        <v>18876</v>
      </c>
      <c r="J19771" s="1">
        <v>41275</v>
      </c>
    </row>
    <row r="19772" spans="1:10" x14ac:dyDescent="0.25">
      <c r="A19772" t="s">
        <v>69732</v>
      </c>
      <c r="B19772" t="s">
        <v>69733</v>
      </c>
      <c r="C19772" t="s">
        <v>69734</v>
      </c>
      <c r="D19772" t="s">
        <v>69735</v>
      </c>
      <c r="E19772" t="s">
        <v>14</v>
      </c>
      <c r="F19772" t="s">
        <v>21</v>
      </c>
      <c r="G19772" t="s">
        <v>101</v>
      </c>
      <c r="H19772" t="s">
        <v>102</v>
      </c>
      <c r="I19772" t="s">
        <v>103</v>
      </c>
      <c r="J19772" s="1">
        <v>42005</v>
      </c>
    </row>
    <row r="19773" spans="1:10" x14ac:dyDescent="0.25">
      <c r="A19773" t="s">
        <v>69736</v>
      </c>
      <c r="B19773" t="s">
        <v>69737</v>
      </c>
      <c r="C19773" t="s">
        <v>69738</v>
      </c>
      <c r="D19773" t="s">
        <v>69739</v>
      </c>
      <c r="E19773" t="s">
        <v>14</v>
      </c>
      <c r="F19773" t="s">
        <v>21</v>
      </c>
      <c r="G19773" t="s">
        <v>281</v>
      </c>
      <c r="H19773" t="s">
        <v>1025</v>
      </c>
      <c r="I19773" t="s">
        <v>2022</v>
      </c>
      <c r="J19773" s="1">
        <v>35796</v>
      </c>
    </row>
    <row r="19774" spans="1:10" x14ac:dyDescent="0.25">
      <c r="A19774" t="s">
        <v>69740</v>
      </c>
      <c r="B19774" t="s">
        <v>69741</v>
      </c>
      <c r="C19774" t="s">
        <v>69742</v>
      </c>
      <c r="D19774" t="s">
        <v>69743</v>
      </c>
      <c r="E19774" t="s">
        <v>14</v>
      </c>
      <c r="J19774" s="1">
        <v>41944</v>
      </c>
    </row>
    <row r="19775" spans="1:10" x14ac:dyDescent="0.25">
      <c r="A19775" t="s">
        <v>69744</v>
      </c>
      <c r="B19775" t="s">
        <v>69745</v>
      </c>
      <c r="C19775" t="s">
        <v>69746</v>
      </c>
      <c r="D19775" t="s">
        <v>539</v>
      </c>
      <c r="E19775" t="s">
        <v>14</v>
      </c>
    </row>
    <row r="19776" spans="1:10" x14ac:dyDescent="0.25">
      <c r="A19776" t="s">
        <v>69747</v>
      </c>
      <c r="B19776" t="s">
        <v>69748</v>
      </c>
      <c r="C19776" t="s">
        <v>69749</v>
      </c>
      <c r="D19776" t="s">
        <v>69750</v>
      </c>
      <c r="E19776" t="s">
        <v>14</v>
      </c>
      <c r="F19776" t="s">
        <v>21</v>
      </c>
      <c r="G19776" t="s">
        <v>59</v>
      </c>
      <c r="H19776" t="s">
        <v>90</v>
      </c>
      <c r="I19776" t="s">
        <v>371</v>
      </c>
      <c r="J19776" s="1">
        <v>41796</v>
      </c>
    </row>
    <row r="19777" spans="1:10" x14ac:dyDescent="0.25">
      <c r="A19777" t="s">
        <v>69751</v>
      </c>
      <c r="B19777" t="s">
        <v>69752</v>
      </c>
      <c r="C19777" t="s">
        <v>69753</v>
      </c>
      <c r="D19777" t="s">
        <v>69754</v>
      </c>
      <c r="E19777" t="s">
        <v>202</v>
      </c>
      <c r="F19777" t="s">
        <v>21</v>
      </c>
      <c r="G19777" t="s">
        <v>281</v>
      </c>
      <c r="H19777" t="s">
        <v>1025</v>
      </c>
      <c r="I19777" t="s">
        <v>1025</v>
      </c>
      <c r="J19777" s="1">
        <v>39083</v>
      </c>
    </row>
    <row r="19778" spans="1:10" x14ac:dyDescent="0.25">
      <c r="A19778" t="s">
        <v>69755</v>
      </c>
      <c r="B19778" t="s">
        <v>69756</v>
      </c>
      <c r="C19778" t="s">
        <v>69757</v>
      </c>
      <c r="D19778" t="s">
        <v>32</v>
      </c>
      <c r="E19778" t="s">
        <v>14</v>
      </c>
      <c r="F19778" t="s">
        <v>123</v>
      </c>
      <c r="G19778" t="s">
        <v>9509</v>
      </c>
      <c r="H19778" t="s">
        <v>125</v>
      </c>
      <c r="I19778" t="s">
        <v>9510</v>
      </c>
      <c r="J19778" s="1">
        <v>40179</v>
      </c>
    </row>
    <row r="19779" spans="1:10" x14ac:dyDescent="0.25">
      <c r="A19779" t="s">
        <v>69758</v>
      </c>
      <c r="B19779" t="s">
        <v>69759</v>
      </c>
      <c r="C19779" t="s">
        <v>69760</v>
      </c>
      <c r="D19779" t="s">
        <v>47015</v>
      </c>
      <c r="E19779" t="s">
        <v>14</v>
      </c>
      <c r="F19779" t="s">
        <v>1020</v>
      </c>
      <c r="G19779">
        <v>52</v>
      </c>
      <c r="H19779" t="s">
        <v>1021</v>
      </c>
      <c r="I19779" t="s">
        <v>1021</v>
      </c>
      <c r="J19779" s="1">
        <v>41780</v>
      </c>
    </row>
    <row r="19780" spans="1:10" x14ac:dyDescent="0.25">
      <c r="A19780" t="s">
        <v>69761</v>
      </c>
      <c r="B19780" t="s">
        <v>69762</v>
      </c>
      <c r="C19780" t="s">
        <v>69763</v>
      </c>
      <c r="D19780" t="s">
        <v>69764</v>
      </c>
      <c r="E19780" t="s">
        <v>14</v>
      </c>
      <c r="F19780" t="s">
        <v>160</v>
      </c>
      <c r="G19780" t="s">
        <v>161</v>
      </c>
      <c r="H19780" t="s">
        <v>162</v>
      </c>
      <c r="I19780" t="s">
        <v>162</v>
      </c>
    </row>
    <row r="19781" spans="1:10" x14ac:dyDescent="0.25">
      <c r="A19781" t="s">
        <v>69765</v>
      </c>
      <c r="B19781" t="s">
        <v>69766</v>
      </c>
      <c r="C19781" t="s">
        <v>69767</v>
      </c>
      <c r="D19781" t="s">
        <v>65</v>
      </c>
      <c r="E19781" t="s">
        <v>14</v>
      </c>
      <c r="F19781" t="s">
        <v>21</v>
      </c>
      <c r="G19781" t="s">
        <v>281</v>
      </c>
      <c r="H19781" t="s">
        <v>1025</v>
      </c>
      <c r="I19781" t="s">
        <v>1025</v>
      </c>
      <c r="J19781" s="1">
        <v>40179</v>
      </c>
    </row>
    <row r="19782" spans="1:10" x14ac:dyDescent="0.25">
      <c r="A19782" t="s">
        <v>69768</v>
      </c>
      <c r="B19782" t="s">
        <v>69769</v>
      </c>
      <c r="C19782" t="s">
        <v>69770</v>
      </c>
      <c r="D19782" t="s">
        <v>312</v>
      </c>
      <c r="E19782" t="s">
        <v>14</v>
      </c>
      <c r="F19782" t="s">
        <v>160</v>
      </c>
      <c r="G19782" t="s">
        <v>161</v>
      </c>
      <c r="H19782" t="s">
        <v>162</v>
      </c>
      <c r="I19782" t="s">
        <v>162</v>
      </c>
      <c r="J19782" s="1">
        <v>40544</v>
      </c>
    </row>
    <row r="19783" spans="1:10" x14ac:dyDescent="0.25">
      <c r="A19783" t="s">
        <v>69771</v>
      </c>
      <c r="B19783" t="s">
        <v>69772</v>
      </c>
      <c r="C19783" t="s">
        <v>69773</v>
      </c>
      <c r="D19783" t="s">
        <v>1898</v>
      </c>
      <c r="E19783" t="s">
        <v>108</v>
      </c>
      <c r="F19783" t="s">
        <v>21</v>
      </c>
      <c r="G19783" t="s">
        <v>137</v>
      </c>
      <c r="H19783" t="s">
        <v>138</v>
      </c>
      <c r="I19783" t="s">
        <v>138</v>
      </c>
      <c r="J19783" s="1">
        <v>40544</v>
      </c>
    </row>
    <row r="19784" spans="1:10" x14ac:dyDescent="0.25">
      <c r="A19784" t="s">
        <v>69774</v>
      </c>
      <c r="B19784" t="s">
        <v>69775</v>
      </c>
      <c r="C19784" t="s">
        <v>69776</v>
      </c>
      <c r="D19784" t="s">
        <v>69777</v>
      </c>
      <c r="E19784" t="s">
        <v>14</v>
      </c>
      <c r="F19784" t="s">
        <v>21</v>
      </c>
      <c r="G19784" t="s">
        <v>59</v>
      </c>
      <c r="H19784" t="s">
        <v>60</v>
      </c>
      <c r="I19784" t="s">
        <v>56236</v>
      </c>
      <c r="J19784" s="1">
        <v>40909</v>
      </c>
    </row>
    <row r="19785" spans="1:10" x14ac:dyDescent="0.25">
      <c r="A19785" t="s">
        <v>69778</v>
      </c>
      <c r="B19785" t="s">
        <v>69779</v>
      </c>
      <c r="C19785" t="s">
        <v>69780</v>
      </c>
      <c r="D19785" t="s">
        <v>69781</v>
      </c>
      <c r="E19785" t="s">
        <v>14</v>
      </c>
      <c r="F19785" t="s">
        <v>694</v>
      </c>
      <c r="G19785">
        <v>5</v>
      </c>
      <c r="H19785" t="s">
        <v>695</v>
      </c>
      <c r="I19785" t="s">
        <v>695</v>
      </c>
      <c r="J19785" s="1">
        <v>40909</v>
      </c>
    </row>
    <row r="19786" spans="1:10" x14ac:dyDescent="0.25">
      <c r="A19786" t="s">
        <v>69782</v>
      </c>
      <c r="B19786" t="s">
        <v>69783</v>
      </c>
      <c r="C19786" t="s">
        <v>69784</v>
      </c>
      <c r="D19786" t="s">
        <v>69785</v>
      </c>
      <c r="E19786" t="s">
        <v>14</v>
      </c>
      <c r="F19786" t="s">
        <v>1057</v>
      </c>
      <c r="G19786">
        <v>4</v>
      </c>
      <c r="H19786" t="s">
        <v>1520</v>
      </c>
      <c r="I19786" t="s">
        <v>1520</v>
      </c>
      <c r="J19786" s="1">
        <v>41205</v>
      </c>
    </row>
    <row r="19787" spans="1:10" x14ac:dyDescent="0.25">
      <c r="A19787" t="s">
        <v>69786</v>
      </c>
      <c r="B19787" t="s">
        <v>69787</v>
      </c>
      <c r="C19787" t="s">
        <v>69788</v>
      </c>
      <c r="D19787" t="s">
        <v>69789</v>
      </c>
      <c r="E19787" t="s">
        <v>14</v>
      </c>
      <c r="F19787" t="s">
        <v>21</v>
      </c>
      <c r="G19787" t="s">
        <v>59</v>
      </c>
      <c r="H19787" t="s">
        <v>90</v>
      </c>
      <c r="I19787" t="s">
        <v>1423</v>
      </c>
      <c r="J19787" s="1">
        <v>41579</v>
      </c>
    </row>
    <row r="19788" spans="1:10" x14ac:dyDescent="0.25">
      <c r="A19788" t="s">
        <v>69790</v>
      </c>
      <c r="B19788" t="s">
        <v>69791</v>
      </c>
      <c r="C19788" t="s">
        <v>69792</v>
      </c>
      <c r="D19788" t="s">
        <v>539</v>
      </c>
      <c r="E19788" t="s">
        <v>14</v>
      </c>
      <c r="F19788" t="s">
        <v>633</v>
      </c>
      <c r="G19788">
        <v>7</v>
      </c>
      <c r="H19788" t="s">
        <v>924</v>
      </c>
      <c r="I19788" t="s">
        <v>924</v>
      </c>
      <c r="J19788" s="1">
        <v>41640</v>
      </c>
    </row>
    <row r="19789" spans="1:10" x14ac:dyDescent="0.25">
      <c r="A19789" t="s">
        <v>69793</v>
      </c>
      <c r="B19789" t="s">
        <v>69794</v>
      </c>
      <c r="C19789" t="s">
        <v>69795</v>
      </c>
      <c r="D19789" t="s">
        <v>352</v>
      </c>
      <c r="E19789" t="s">
        <v>14</v>
      </c>
      <c r="F19789" t="s">
        <v>21</v>
      </c>
      <c r="G19789" t="s">
        <v>522</v>
      </c>
      <c r="H19789" t="s">
        <v>523</v>
      </c>
      <c r="I19789" t="s">
        <v>524</v>
      </c>
      <c r="J19789" s="1">
        <v>40911</v>
      </c>
    </row>
    <row r="19790" spans="1:10" x14ac:dyDescent="0.25">
      <c r="A19790" t="s">
        <v>69796</v>
      </c>
      <c r="B19790" t="s">
        <v>69797</v>
      </c>
      <c r="C19790" t="s">
        <v>69798</v>
      </c>
      <c r="D19790" t="s">
        <v>3703</v>
      </c>
      <c r="E19790" t="s">
        <v>14</v>
      </c>
      <c r="F19790" t="s">
        <v>21</v>
      </c>
      <c r="G19790" t="s">
        <v>59</v>
      </c>
      <c r="H19790" t="s">
        <v>11097</v>
      </c>
      <c r="I19790" t="s">
        <v>69799</v>
      </c>
      <c r="J19790" s="1">
        <v>27760</v>
      </c>
    </row>
    <row r="19791" spans="1:10" x14ac:dyDescent="0.25">
      <c r="A19791" t="s">
        <v>69800</v>
      </c>
      <c r="B19791" t="s">
        <v>69801</v>
      </c>
      <c r="C19791" t="s">
        <v>69802</v>
      </c>
      <c r="D19791" t="s">
        <v>89</v>
      </c>
      <c r="E19791" t="s">
        <v>14</v>
      </c>
      <c r="F19791" t="s">
        <v>21</v>
      </c>
      <c r="G19791" t="s">
        <v>130</v>
      </c>
      <c r="H19791" t="s">
        <v>4602</v>
      </c>
      <c r="I19791" t="s">
        <v>69803</v>
      </c>
      <c r="J19791" s="1">
        <v>39448</v>
      </c>
    </row>
    <row r="19792" spans="1:10" x14ac:dyDescent="0.25">
      <c r="A19792" t="s">
        <v>69804</v>
      </c>
      <c r="B19792" t="s">
        <v>69805</v>
      </c>
      <c r="C19792" t="s">
        <v>69806</v>
      </c>
      <c r="D19792" t="s">
        <v>280</v>
      </c>
      <c r="E19792" t="s">
        <v>14</v>
      </c>
      <c r="F19792" t="s">
        <v>21</v>
      </c>
      <c r="G19792" t="s">
        <v>1006</v>
      </c>
      <c r="H19792" t="s">
        <v>4758</v>
      </c>
      <c r="I19792" t="s">
        <v>353</v>
      </c>
      <c r="J19792" s="1">
        <v>40057</v>
      </c>
    </row>
    <row r="19793" spans="1:10" x14ac:dyDescent="0.25">
      <c r="A19793" t="s">
        <v>69807</v>
      </c>
      <c r="B19793" t="s">
        <v>69808</v>
      </c>
      <c r="C19793" t="s">
        <v>69809</v>
      </c>
      <c r="D19793" t="s">
        <v>32</v>
      </c>
      <c r="E19793" t="s">
        <v>14</v>
      </c>
      <c r="J19793" s="1">
        <v>39728</v>
      </c>
    </row>
    <row r="19794" spans="1:10" x14ac:dyDescent="0.25">
      <c r="A19794" t="s">
        <v>69810</v>
      </c>
      <c r="B19794" t="s">
        <v>69811</v>
      </c>
      <c r="C19794" t="s">
        <v>69812</v>
      </c>
      <c r="D19794" t="s">
        <v>176</v>
      </c>
      <c r="E19794" t="s">
        <v>14</v>
      </c>
      <c r="F19794" t="s">
        <v>645</v>
      </c>
      <c r="G19794">
        <v>16</v>
      </c>
      <c r="H19794" t="s">
        <v>21191</v>
      </c>
      <c r="I19794" t="s">
        <v>21191</v>
      </c>
      <c r="J19794" s="1">
        <v>40544</v>
      </c>
    </row>
    <row r="19795" spans="1:10" x14ac:dyDescent="0.25">
      <c r="A19795" t="s">
        <v>69813</v>
      </c>
      <c r="B19795" t="s">
        <v>69814</v>
      </c>
      <c r="C19795" t="s">
        <v>69815</v>
      </c>
      <c r="D19795" t="s">
        <v>1739</v>
      </c>
      <c r="E19795" t="s">
        <v>14</v>
      </c>
      <c r="J19795" s="1">
        <v>40909</v>
      </c>
    </row>
    <row r="19796" spans="1:10" x14ac:dyDescent="0.25">
      <c r="A19796" t="s">
        <v>69816</v>
      </c>
      <c r="B19796" t="s">
        <v>69817</v>
      </c>
      <c r="C19796" t="s">
        <v>69818</v>
      </c>
      <c r="D19796" t="s">
        <v>69819</v>
      </c>
      <c r="E19796" t="s">
        <v>14</v>
      </c>
      <c r="F19796" t="s">
        <v>9370</v>
      </c>
      <c r="G19796">
        <v>25</v>
      </c>
      <c r="H19796" t="s">
        <v>9371</v>
      </c>
      <c r="I19796" t="s">
        <v>9371</v>
      </c>
      <c r="J19796" s="1">
        <v>41618</v>
      </c>
    </row>
    <row r="19797" spans="1:10" x14ac:dyDescent="0.25">
      <c r="A19797" t="s">
        <v>69820</v>
      </c>
      <c r="B19797" t="s">
        <v>69821</v>
      </c>
      <c r="E19797" t="s">
        <v>14</v>
      </c>
    </row>
    <row r="19798" spans="1:10" x14ac:dyDescent="0.25">
      <c r="A19798" t="s">
        <v>69822</v>
      </c>
      <c r="B19798" t="s">
        <v>69823</v>
      </c>
      <c r="C19798" t="s">
        <v>69824</v>
      </c>
      <c r="D19798" t="s">
        <v>2190</v>
      </c>
      <c r="E19798" t="s">
        <v>14</v>
      </c>
      <c r="F19798" t="s">
        <v>123</v>
      </c>
      <c r="G19798" t="s">
        <v>124</v>
      </c>
      <c r="H19798" t="s">
        <v>125</v>
      </c>
      <c r="I19798" t="s">
        <v>125</v>
      </c>
      <c r="J19798" s="1">
        <v>41275</v>
      </c>
    </row>
    <row r="19799" spans="1:10" x14ac:dyDescent="0.25">
      <c r="A19799" t="s">
        <v>69825</v>
      </c>
      <c r="B19799" t="s">
        <v>69826</v>
      </c>
      <c r="C19799" t="s">
        <v>69827</v>
      </c>
      <c r="D19799" t="s">
        <v>2194</v>
      </c>
      <c r="E19799" t="s">
        <v>14</v>
      </c>
      <c r="F19799" t="s">
        <v>547</v>
      </c>
      <c r="G19799">
        <v>51</v>
      </c>
      <c r="H19799" t="s">
        <v>11935</v>
      </c>
      <c r="I19799" t="s">
        <v>11935</v>
      </c>
    </row>
    <row r="19800" spans="1:10" x14ac:dyDescent="0.25">
      <c r="A19800" t="s">
        <v>69828</v>
      </c>
      <c r="B19800" t="s">
        <v>69829</v>
      </c>
      <c r="C19800" t="s">
        <v>69830</v>
      </c>
      <c r="D19800" t="s">
        <v>26833</v>
      </c>
      <c r="E19800" t="s">
        <v>108</v>
      </c>
      <c r="F19800" t="s">
        <v>21</v>
      </c>
      <c r="G19800" t="s">
        <v>101</v>
      </c>
      <c r="H19800" t="s">
        <v>102</v>
      </c>
      <c r="I19800" t="s">
        <v>103</v>
      </c>
      <c r="J19800" s="1">
        <v>39234</v>
      </c>
    </row>
    <row r="19801" spans="1:10" x14ac:dyDescent="0.25">
      <c r="A19801" t="s">
        <v>69831</v>
      </c>
      <c r="B19801" t="s">
        <v>69832</v>
      </c>
      <c r="C19801" t="s">
        <v>69833</v>
      </c>
      <c r="D19801" t="s">
        <v>69834</v>
      </c>
      <c r="E19801" t="s">
        <v>202</v>
      </c>
      <c r="F19801" t="s">
        <v>21</v>
      </c>
      <c r="G19801" t="s">
        <v>59</v>
      </c>
      <c r="H19801" t="s">
        <v>90</v>
      </c>
      <c r="I19801" t="s">
        <v>371</v>
      </c>
      <c r="J19801" s="1">
        <v>40238</v>
      </c>
    </row>
    <row r="19802" spans="1:10" x14ac:dyDescent="0.25">
      <c r="A19802" t="s">
        <v>69835</v>
      </c>
      <c r="B19802" t="s">
        <v>69836</v>
      </c>
      <c r="C19802" t="s">
        <v>69837</v>
      </c>
      <c r="D19802" t="s">
        <v>70</v>
      </c>
      <c r="E19802" t="s">
        <v>14</v>
      </c>
      <c r="F19802" t="s">
        <v>21</v>
      </c>
      <c r="G19802" t="s">
        <v>153</v>
      </c>
      <c r="H19802" t="s">
        <v>239</v>
      </c>
      <c r="I19802" t="s">
        <v>11278</v>
      </c>
      <c r="J19802" s="1">
        <v>40179</v>
      </c>
    </row>
    <row r="19803" spans="1:10" x14ac:dyDescent="0.25">
      <c r="A19803" t="s">
        <v>69838</v>
      </c>
      <c r="B19803" t="s">
        <v>69839</v>
      </c>
      <c r="C19803" t="s">
        <v>69840</v>
      </c>
      <c r="D19803" t="s">
        <v>539</v>
      </c>
      <c r="E19803" t="s">
        <v>108</v>
      </c>
      <c r="F19803" t="s">
        <v>21</v>
      </c>
      <c r="G19803" t="s">
        <v>59</v>
      </c>
      <c r="H19803" t="s">
        <v>60</v>
      </c>
      <c r="I19803" t="s">
        <v>66</v>
      </c>
      <c r="J19803" s="1">
        <v>40969</v>
      </c>
    </row>
    <row r="19804" spans="1:10" x14ac:dyDescent="0.25">
      <c r="A19804" t="s">
        <v>69841</v>
      </c>
      <c r="B19804" t="s">
        <v>69842</v>
      </c>
      <c r="C19804" t="s">
        <v>69843</v>
      </c>
      <c r="D19804" t="s">
        <v>9560</v>
      </c>
      <c r="E19804" t="s">
        <v>14</v>
      </c>
      <c r="F19804" t="s">
        <v>21</v>
      </c>
      <c r="G19804" t="s">
        <v>1325</v>
      </c>
      <c r="H19804" t="s">
        <v>1326</v>
      </c>
      <c r="I19804" t="s">
        <v>3418</v>
      </c>
      <c r="J19804" s="1">
        <v>38869</v>
      </c>
    </row>
    <row r="19805" spans="1:10" x14ac:dyDescent="0.25">
      <c r="A19805" t="s">
        <v>69844</v>
      </c>
      <c r="B19805" t="s">
        <v>69845</v>
      </c>
      <c r="D19805" t="s">
        <v>3934</v>
      </c>
      <c r="E19805" t="s">
        <v>14</v>
      </c>
      <c r="F19805" t="s">
        <v>21</v>
      </c>
      <c r="G19805" t="s">
        <v>1391</v>
      </c>
      <c r="H19805" t="s">
        <v>3860</v>
      </c>
      <c r="I19805" t="s">
        <v>69846</v>
      </c>
      <c r="J19805" s="1">
        <v>40422</v>
      </c>
    </row>
    <row r="19806" spans="1:10" x14ac:dyDescent="0.25">
      <c r="A19806" t="s">
        <v>69847</v>
      </c>
      <c r="B19806" t="s">
        <v>69848</v>
      </c>
      <c r="C19806" t="s">
        <v>69849</v>
      </c>
      <c r="D19806" t="s">
        <v>16996</v>
      </c>
      <c r="E19806" t="s">
        <v>14</v>
      </c>
      <c r="J19806" s="1">
        <v>39448</v>
      </c>
    </row>
    <row r="19807" spans="1:10" x14ac:dyDescent="0.25">
      <c r="A19807" t="s">
        <v>69850</v>
      </c>
      <c r="B19807" t="s">
        <v>69851</v>
      </c>
      <c r="C19807" t="s">
        <v>69852</v>
      </c>
      <c r="D19807" t="s">
        <v>539</v>
      </c>
      <c r="E19807" t="s">
        <v>14</v>
      </c>
      <c r="F19807" t="s">
        <v>1057</v>
      </c>
      <c r="G19807">
        <v>1</v>
      </c>
      <c r="H19807" t="s">
        <v>45540</v>
      </c>
      <c r="I19807" t="s">
        <v>45540</v>
      </c>
      <c r="J19807" s="1">
        <v>40644</v>
      </c>
    </row>
    <row r="19808" spans="1:10" x14ac:dyDescent="0.25">
      <c r="A19808" t="s">
        <v>69853</v>
      </c>
      <c r="B19808" t="s">
        <v>69854</v>
      </c>
      <c r="C19808" t="s">
        <v>69855</v>
      </c>
      <c r="D19808" t="s">
        <v>2194</v>
      </c>
      <c r="E19808" t="s">
        <v>14</v>
      </c>
    </row>
    <row r="19809" spans="1:10" x14ac:dyDescent="0.25">
      <c r="A19809" t="s">
        <v>69856</v>
      </c>
      <c r="B19809" t="s">
        <v>69857</v>
      </c>
      <c r="C19809" t="s">
        <v>69858</v>
      </c>
      <c r="D19809" t="s">
        <v>69859</v>
      </c>
      <c r="E19809" t="s">
        <v>14</v>
      </c>
      <c r="F19809" t="s">
        <v>21</v>
      </c>
      <c r="G19809" t="s">
        <v>59</v>
      </c>
      <c r="H19809" t="s">
        <v>60</v>
      </c>
      <c r="I19809" t="s">
        <v>66</v>
      </c>
      <c r="J19809" s="1">
        <v>40695</v>
      </c>
    </row>
    <row r="19810" spans="1:10" x14ac:dyDescent="0.25">
      <c r="A19810" t="s">
        <v>69860</v>
      </c>
      <c r="B19810" t="s">
        <v>69861</v>
      </c>
      <c r="C19810" t="s">
        <v>69862</v>
      </c>
      <c r="D19810" t="s">
        <v>69863</v>
      </c>
      <c r="E19810" t="s">
        <v>14</v>
      </c>
      <c r="F19810" t="s">
        <v>160</v>
      </c>
      <c r="G19810" t="s">
        <v>161</v>
      </c>
      <c r="H19810" t="s">
        <v>162</v>
      </c>
      <c r="I19810" t="s">
        <v>162</v>
      </c>
      <c r="J19810" s="1">
        <v>40504</v>
      </c>
    </row>
    <row r="19811" spans="1:10" x14ac:dyDescent="0.25">
      <c r="A19811" t="s">
        <v>69864</v>
      </c>
      <c r="B19811" t="s">
        <v>69865</v>
      </c>
      <c r="D19811" t="s">
        <v>10596</v>
      </c>
      <c r="E19811" t="s">
        <v>14</v>
      </c>
      <c r="F19811" t="s">
        <v>21</v>
      </c>
      <c r="G19811" t="s">
        <v>39</v>
      </c>
      <c r="H19811" t="s">
        <v>277</v>
      </c>
      <c r="I19811" t="s">
        <v>69866</v>
      </c>
      <c r="J19811" s="1">
        <v>26665</v>
      </c>
    </row>
    <row r="19812" spans="1:10" x14ac:dyDescent="0.25">
      <c r="A19812" t="s">
        <v>69867</v>
      </c>
      <c r="B19812" t="s">
        <v>69868</v>
      </c>
      <c r="C19812" t="s">
        <v>69869</v>
      </c>
      <c r="D19812" t="s">
        <v>32</v>
      </c>
      <c r="E19812" t="s">
        <v>14</v>
      </c>
      <c r="F19812" t="s">
        <v>1057</v>
      </c>
      <c r="G19812">
        <v>2</v>
      </c>
      <c r="H19812" t="s">
        <v>1731</v>
      </c>
      <c r="I19812" t="s">
        <v>29970</v>
      </c>
    </row>
    <row r="19813" spans="1:10" x14ac:dyDescent="0.25">
      <c r="A19813" t="s">
        <v>69870</v>
      </c>
      <c r="B19813" t="s">
        <v>69871</v>
      </c>
      <c r="C19813" t="s">
        <v>69872</v>
      </c>
      <c r="D19813" t="s">
        <v>32</v>
      </c>
      <c r="E19813" t="s">
        <v>202</v>
      </c>
      <c r="F19813" t="s">
        <v>21</v>
      </c>
      <c r="G19813" t="s">
        <v>1267</v>
      </c>
      <c r="H19813" t="s">
        <v>1268</v>
      </c>
      <c r="I19813" t="s">
        <v>37600</v>
      </c>
      <c r="J19813" s="1">
        <v>39326</v>
      </c>
    </row>
    <row r="19814" spans="1:10" x14ac:dyDescent="0.25">
      <c r="A19814" t="s">
        <v>69873</v>
      </c>
      <c r="B19814" t="s">
        <v>69874</v>
      </c>
      <c r="C19814" t="s">
        <v>69875</v>
      </c>
      <c r="D19814" t="s">
        <v>2539</v>
      </c>
      <c r="E19814" t="s">
        <v>14</v>
      </c>
      <c r="F19814" t="s">
        <v>21</v>
      </c>
      <c r="G19814" t="s">
        <v>281</v>
      </c>
      <c r="H19814" t="s">
        <v>573</v>
      </c>
      <c r="I19814" t="s">
        <v>62735</v>
      </c>
      <c r="J19814" s="1">
        <v>40179</v>
      </c>
    </row>
    <row r="19815" spans="1:10" x14ac:dyDescent="0.25">
      <c r="A19815" t="s">
        <v>69876</v>
      </c>
      <c r="B19815" t="s">
        <v>69877</v>
      </c>
      <c r="C19815" t="s">
        <v>69878</v>
      </c>
      <c r="D19815" t="s">
        <v>9636</v>
      </c>
      <c r="E19815" t="s">
        <v>14</v>
      </c>
      <c r="F19815" t="s">
        <v>21</v>
      </c>
      <c r="G19815" t="s">
        <v>281</v>
      </c>
      <c r="H19815" t="s">
        <v>869</v>
      </c>
      <c r="I19815" t="s">
        <v>869</v>
      </c>
      <c r="J19815" s="1">
        <v>39083</v>
      </c>
    </row>
    <row r="19816" spans="1:10" x14ac:dyDescent="0.25">
      <c r="A19816" t="s">
        <v>69879</v>
      </c>
      <c r="B19816" t="s">
        <v>69880</v>
      </c>
      <c r="C19816" t="s">
        <v>69881</v>
      </c>
      <c r="D19816" t="s">
        <v>280</v>
      </c>
      <c r="E19816" t="s">
        <v>14</v>
      </c>
      <c r="F19816" t="s">
        <v>21</v>
      </c>
      <c r="G19816" t="s">
        <v>153</v>
      </c>
      <c r="H19816" t="s">
        <v>239</v>
      </c>
      <c r="I19816" t="s">
        <v>239</v>
      </c>
    </row>
    <row r="19817" spans="1:10" x14ac:dyDescent="0.25">
      <c r="A19817" t="s">
        <v>69882</v>
      </c>
      <c r="B19817" t="s">
        <v>69883</v>
      </c>
      <c r="C19817" t="s">
        <v>69884</v>
      </c>
      <c r="D19817" t="s">
        <v>112</v>
      </c>
      <c r="E19817" t="s">
        <v>14</v>
      </c>
      <c r="F19817" t="s">
        <v>21</v>
      </c>
      <c r="G19817" t="s">
        <v>967</v>
      </c>
      <c r="H19817" t="s">
        <v>968</v>
      </c>
      <c r="I19817" t="s">
        <v>968</v>
      </c>
      <c r="J19817" s="1">
        <v>41825</v>
      </c>
    </row>
    <row r="19818" spans="1:10" x14ac:dyDescent="0.25">
      <c r="A19818" t="s">
        <v>69885</v>
      </c>
      <c r="B19818" t="s">
        <v>69886</v>
      </c>
      <c r="C19818" t="s">
        <v>69887</v>
      </c>
      <c r="D19818" t="s">
        <v>69888</v>
      </c>
      <c r="E19818" t="s">
        <v>202</v>
      </c>
      <c r="F19818" t="s">
        <v>21</v>
      </c>
      <c r="G19818" t="s">
        <v>59</v>
      </c>
      <c r="H19818" t="s">
        <v>90</v>
      </c>
      <c r="I19818" t="s">
        <v>90</v>
      </c>
      <c r="J19818" s="1">
        <v>40179</v>
      </c>
    </row>
    <row r="19819" spans="1:10" x14ac:dyDescent="0.25">
      <c r="A19819" t="s">
        <v>69889</v>
      </c>
      <c r="B19819" t="s">
        <v>69890</v>
      </c>
      <c r="C19819" t="s">
        <v>69891</v>
      </c>
      <c r="D19819" t="s">
        <v>69892</v>
      </c>
      <c r="E19819" t="s">
        <v>202</v>
      </c>
      <c r="J19819" s="1">
        <v>40713</v>
      </c>
    </row>
    <row r="19820" spans="1:10" x14ac:dyDescent="0.25">
      <c r="A19820" t="s">
        <v>69893</v>
      </c>
      <c r="B19820" t="s">
        <v>69894</v>
      </c>
      <c r="C19820" t="s">
        <v>69895</v>
      </c>
      <c r="D19820" t="s">
        <v>69896</v>
      </c>
      <c r="E19820" t="s">
        <v>14</v>
      </c>
      <c r="F19820" t="s">
        <v>21</v>
      </c>
      <c r="G19820" t="s">
        <v>425</v>
      </c>
      <c r="H19820" t="s">
        <v>523</v>
      </c>
      <c r="I19820" t="s">
        <v>5339</v>
      </c>
      <c r="J19820" s="1">
        <v>40179</v>
      </c>
    </row>
    <row r="19821" spans="1:10" x14ac:dyDescent="0.25">
      <c r="A19821" t="s">
        <v>69897</v>
      </c>
      <c r="B19821" t="s">
        <v>69898</v>
      </c>
      <c r="C19821" t="s">
        <v>69899</v>
      </c>
      <c r="D19821" t="s">
        <v>70</v>
      </c>
      <c r="E19821" t="s">
        <v>108</v>
      </c>
      <c r="F19821" t="s">
        <v>21</v>
      </c>
      <c r="G19821" t="s">
        <v>84</v>
      </c>
      <c r="H19821" t="s">
        <v>4198</v>
      </c>
      <c r="I19821" t="s">
        <v>4198</v>
      </c>
      <c r="J19821" s="1">
        <v>34700</v>
      </c>
    </row>
    <row r="19822" spans="1:10" x14ac:dyDescent="0.25">
      <c r="A19822" t="s">
        <v>69900</v>
      </c>
      <c r="B19822" t="s">
        <v>69901</v>
      </c>
      <c r="C19822" t="s">
        <v>69902</v>
      </c>
      <c r="D19822" t="s">
        <v>69903</v>
      </c>
      <c r="E19822" t="s">
        <v>14</v>
      </c>
      <c r="F19822" t="s">
        <v>123</v>
      </c>
      <c r="G19822" t="s">
        <v>124</v>
      </c>
      <c r="H19822" t="s">
        <v>125</v>
      </c>
      <c r="I19822" t="s">
        <v>125</v>
      </c>
      <c r="J19822" s="1">
        <v>40837</v>
      </c>
    </row>
    <row r="19823" spans="1:10" x14ac:dyDescent="0.25">
      <c r="A19823" t="s">
        <v>69904</v>
      </c>
      <c r="B19823" t="s">
        <v>69905</v>
      </c>
      <c r="C19823" t="s">
        <v>69906</v>
      </c>
      <c r="D19823" t="s">
        <v>69907</v>
      </c>
      <c r="E19823" t="s">
        <v>14</v>
      </c>
      <c r="F19823" t="s">
        <v>21</v>
      </c>
      <c r="G19823" t="s">
        <v>59</v>
      </c>
      <c r="H19823" t="s">
        <v>90</v>
      </c>
      <c r="I19823" t="s">
        <v>90</v>
      </c>
      <c r="J19823" s="1">
        <v>40544</v>
      </c>
    </row>
    <row r="19824" spans="1:10" x14ac:dyDescent="0.25">
      <c r="A19824" t="s">
        <v>69908</v>
      </c>
      <c r="B19824" t="s">
        <v>69909</v>
      </c>
      <c r="C19824" t="s">
        <v>69910</v>
      </c>
      <c r="D19824" t="s">
        <v>32</v>
      </c>
      <c r="E19824" t="s">
        <v>14</v>
      </c>
      <c r="F19824" t="s">
        <v>21</v>
      </c>
      <c r="G19824" t="s">
        <v>59</v>
      </c>
      <c r="H19824" t="s">
        <v>60</v>
      </c>
      <c r="I19824" t="s">
        <v>66</v>
      </c>
      <c r="J19824" s="1">
        <v>40026</v>
      </c>
    </row>
    <row r="19825" spans="1:10" x14ac:dyDescent="0.25">
      <c r="A19825" t="s">
        <v>69911</v>
      </c>
      <c r="B19825" t="s">
        <v>69912</v>
      </c>
      <c r="C19825" t="s">
        <v>69913</v>
      </c>
      <c r="D19825" t="s">
        <v>69914</v>
      </c>
      <c r="E19825" t="s">
        <v>14</v>
      </c>
      <c r="F19825" t="s">
        <v>401</v>
      </c>
      <c r="G19825">
        <v>40</v>
      </c>
      <c r="H19825" t="s">
        <v>975</v>
      </c>
      <c r="I19825" t="s">
        <v>975</v>
      </c>
      <c r="J19825" s="1">
        <v>40605</v>
      </c>
    </row>
    <row r="19826" spans="1:10" x14ac:dyDescent="0.25">
      <c r="A19826" t="s">
        <v>69915</v>
      </c>
      <c r="B19826" t="s">
        <v>69916</v>
      </c>
      <c r="C19826" t="s">
        <v>69917</v>
      </c>
      <c r="D19826" t="s">
        <v>69918</v>
      </c>
      <c r="E19826" t="s">
        <v>202</v>
      </c>
      <c r="F19826" t="s">
        <v>21</v>
      </c>
      <c r="G19826" t="s">
        <v>1301</v>
      </c>
      <c r="H19826" t="s">
        <v>240</v>
      </c>
      <c r="I19826" t="s">
        <v>240</v>
      </c>
      <c r="J19826" s="1">
        <v>41100</v>
      </c>
    </row>
    <row r="19827" spans="1:10" x14ac:dyDescent="0.25">
      <c r="A19827" t="s">
        <v>69919</v>
      </c>
      <c r="B19827" t="s">
        <v>69920</v>
      </c>
      <c r="C19827" t="s">
        <v>69921</v>
      </c>
      <c r="D19827" t="s">
        <v>69922</v>
      </c>
      <c r="E19827" t="s">
        <v>14</v>
      </c>
      <c r="F19827" t="s">
        <v>21</v>
      </c>
      <c r="G19827" t="s">
        <v>59</v>
      </c>
      <c r="H19827" t="s">
        <v>90</v>
      </c>
      <c r="I19827" t="s">
        <v>371</v>
      </c>
      <c r="J19827" s="1">
        <v>41730</v>
      </c>
    </row>
    <row r="19828" spans="1:10" x14ac:dyDescent="0.25">
      <c r="A19828" t="s">
        <v>69923</v>
      </c>
      <c r="B19828" t="s">
        <v>69924</v>
      </c>
      <c r="C19828" t="s">
        <v>69925</v>
      </c>
      <c r="D19828" t="s">
        <v>69926</v>
      </c>
      <c r="E19828" t="s">
        <v>14</v>
      </c>
      <c r="F19828" t="s">
        <v>21</v>
      </c>
      <c r="G19828" t="s">
        <v>101</v>
      </c>
      <c r="H19828" t="s">
        <v>102</v>
      </c>
      <c r="I19828" t="s">
        <v>103</v>
      </c>
      <c r="J19828" s="1">
        <v>38718</v>
      </c>
    </row>
    <row r="19829" spans="1:10" x14ac:dyDescent="0.25">
      <c r="A19829" t="s">
        <v>69927</v>
      </c>
      <c r="B19829" t="s">
        <v>69928</v>
      </c>
      <c r="C19829" t="s">
        <v>69929</v>
      </c>
      <c r="E19829" t="s">
        <v>14</v>
      </c>
      <c r="F19829" t="s">
        <v>123</v>
      </c>
      <c r="G19829" t="s">
        <v>124</v>
      </c>
      <c r="H19829" t="s">
        <v>125</v>
      </c>
      <c r="I19829" t="s">
        <v>125</v>
      </c>
    </row>
    <row r="19830" spans="1:10" x14ac:dyDescent="0.25">
      <c r="A19830" t="s">
        <v>69930</v>
      </c>
      <c r="B19830" t="s">
        <v>69931</v>
      </c>
      <c r="C19830" t="s">
        <v>69932</v>
      </c>
      <c r="D19830" t="s">
        <v>38</v>
      </c>
      <c r="E19830" t="s">
        <v>14</v>
      </c>
      <c r="F19830" t="s">
        <v>21</v>
      </c>
      <c r="G19830" t="s">
        <v>1229</v>
      </c>
      <c r="H19830" t="s">
        <v>1230</v>
      </c>
      <c r="I19830" t="s">
        <v>1230</v>
      </c>
      <c r="J19830" s="1">
        <v>39083</v>
      </c>
    </row>
    <row r="19831" spans="1:10" x14ac:dyDescent="0.25">
      <c r="A19831" t="s">
        <v>69933</v>
      </c>
      <c r="B19831" t="s">
        <v>69934</v>
      </c>
      <c r="C19831" t="s">
        <v>69935</v>
      </c>
      <c r="D19831" t="s">
        <v>70</v>
      </c>
      <c r="E19831" t="s">
        <v>14</v>
      </c>
      <c r="F19831" t="s">
        <v>71</v>
      </c>
      <c r="G19831">
        <v>12</v>
      </c>
      <c r="H19831" t="s">
        <v>72</v>
      </c>
      <c r="I19831" t="s">
        <v>72</v>
      </c>
      <c r="J19831" s="1">
        <v>40940</v>
      </c>
    </row>
    <row r="19832" spans="1:10" x14ac:dyDescent="0.25">
      <c r="A19832" t="s">
        <v>69936</v>
      </c>
      <c r="B19832" t="s">
        <v>69937</v>
      </c>
      <c r="C19832" t="s">
        <v>69938</v>
      </c>
      <c r="D19832" t="s">
        <v>69939</v>
      </c>
      <c r="E19832" t="s">
        <v>14</v>
      </c>
      <c r="F19832" t="s">
        <v>21</v>
      </c>
      <c r="G19832" t="s">
        <v>59</v>
      </c>
      <c r="H19832" t="s">
        <v>90</v>
      </c>
      <c r="I19832" t="s">
        <v>821</v>
      </c>
      <c r="J19832" s="1">
        <v>40593</v>
      </c>
    </row>
    <row r="19833" spans="1:10" x14ac:dyDescent="0.25">
      <c r="A19833" t="s">
        <v>69940</v>
      </c>
      <c r="B19833" t="s">
        <v>69941</v>
      </c>
      <c r="C19833" t="s">
        <v>69942</v>
      </c>
      <c r="D19833" t="s">
        <v>69943</v>
      </c>
      <c r="E19833" t="s">
        <v>14</v>
      </c>
      <c r="F19833" t="s">
        <v>21</v>
      </c>
      <c r="G19833" t="s">
        <v>59</v>
      </c>
      <c r="H19833" t="s">
        <v>90</v>
      </c>
      <c r="I19833" t="s">
        <v>3077</v>
      </c>
      <c r="J19833" s="1">
        <v>41426</v>
      </c>
    </row>
    <row r="19834" spans="1:10" x14ac:dyDescent="0.25">
      <c r="A19834" t="s">
        <v>69944</v>
      </c>
      <c r="B19834" t="s">
        <v>69945</v>
      </c>
      <c r="C19834" t="s">
        <v>69946</v>
      </c>
      <c r="D19834" t="s">
        <v>29391</v>
      </c>
      <c r="E19834" t="s">
        <v>14</v>
      </c>
      <c r="F19834" t="s">
        <v>21</v>
      </c>
      <c r="G19834" t="s">
        <v>281</v>
      </c>
      <c r="H19834" t="s">
        <v>869</v>
      </c>
      <c r="I19834" t="s">
        <v>869</v>
      </c>
      <c r="J19834" s="1">
        <v>38353</v>
      </c>
    </row>
    <row r="19835" spans="1:10" x14ac:dyDescent="0.25">
      <c r="A19835" t="s">
        <v>69947</v>
      </c>
      <c r="B19835" t="s">
        <v>69948</v>
      </c>
      <c r="C19835" t="s">
        <v>69949</v>
      </c>
      <c r="D19835" t="s">
        <v>69950</v>
      </c>
      <c r="E19835" t="s">
        <v>14</v>
      </c>
      <c r="F19835" t="s">
        <v>21</v>
      </c>
      <c r="G19835" t="s">
        <v>153</v>
      </c>
      <c r="H19835" t="s">
        <v>239</v>
      </c>
      <c r="I19835" t="s">
        <v>239</v>
      </c>
      <c r="J19835" s="1">
        <v>41122</v>
      </c>
    </row>
    <row r="19836" spans="1:10" x14ac:dyDescent="0.25">
      <c r="A19836" t="s">
        <v>69951</v>
      </c>
      <c r="B19836" t="s">
        <v>69952</v>
      </c>
      <c r="C19836" t="s">
        <v>69953</v>
      </c>
      <c r="D19836" t="s">
        <v>69954</v>
      </c>
      <c r="E19836" t="s">
        <v>14</v>
      </c>
      <c r="F19836" t="s">
        <v>21</v>
      </c>
      <c r="G19836" t="s">
        <v>101</v>
      </c>
      <c r="H19836" t="s">
        <v>102</v>
      </c>
      <c r="I19836" t="s">
        <v>103</v>
      </c>
      <c r="J19836" s="1">
        <v>40725</v>
      </c>
    </row>
    <row r="19837" spans="1:10" x14ac:dyDescent="0.25">
      <c r="A19837" t="s">
        <v>69955</v>
      </c>
      <c r="B19837" t="s">
        <v>69956</v>
      </c>
      <c r="C19837" t="s">
        <v>69957</v>
      </c>
      <c r="D19837" t="s">
        <v>69958</v>
      </c>
      <c r="E19837" t="s">
        <v>14</v>
      </c>
      <c r="F19837" t="s">
        <v>21</v>
      </c>
      <c r="G19837" t="s">
        <v>101</v>
      </c>
      <c r="H19837" t="s">
        <v>102</v>
      </c>
      <c r="I19837" t="s">
        <v>103</v>
      </c>
      <c r="J19837" s="1">
        <v>39814</v>
      </c>
    </row>
    <row r="19838" spans="1:10" x14ac:dyDescent="0.25">
      <c r="A19838" t="s">
        <v>69959</v>
      </c>
      <c r="B19838" t="s">
        <v>69960</v>
      </c>
      <c r="C19838" t="s">
        <v>69961</v>
      </c>
      <c r="D19838" t="s">
        <v>69962</v>
      </c>
      <c r="E19838" t="s">
        <v>14</v>
      </c>
      <c r="F19838" t="s">
        <v>21</v>
      </c>
      <c r="G19838" t="s">
        <v>101</v>
      </c>
      <c r="H19838" t="s">
        <v>102</v>
      </c>
      <c r="I19838" t="s">
        <v>103</v>
      </c>
      <c r="J19838" s="1">
        <v>40269</v>
      </c>
    </row>
    <row r="19839" spans="1:10" x14ac:dyDescent="0.25">
      <c r="A19839" t="s">
        <v>69963</v>
      </c>
      <c r="B19839" t="s">
        <v>69964</v>
      </c>
      <c r="C19839" t="s">
        <v>69965</v>
      </c>
      <c r="D19839" t="s">
        <v>69966</v>
      </c>
      <c r="E19839" t="s">
        <v>14</v>
      </c>
      <c r="F19839" t="s">
        <v>71</v>
      </c>
      <c r="G19839">
        <v>12</v>
      </c>
      <c r="H19839" t="s">
        <v>72</v>
      </c>
      <c r="I19839" t="s">
        <v>72</v>
      </c>
      <c r="J19839" s="1">
        <v>41004</v>
      </c>
    </row>
    <row r="19840" spans="1:10" x14ac:dyDescent="0.25">
      <c r="A19840" t="s">
        <v>69967</v>
      </c>
      <c r="B19840" t="s">
        <v>69968</v>
      </c>
      <c r="C19840" t="s">
        <v>69969</v>
      </c>
      <c r="D19840" t="s">
        <v>69970</v>
      </c>
      <c r="E19840" t="s">
        <v>14</v>
      </c>
      <c r="F19840" t="s">
        <v>33</v>
      </c>
      <c r="G19840">
        <v>23</v>
      </c>
      <c r="H19840" t="s">
        <v>177</v>
      </c>
      <c r="I19840" t="s">
        <v>177</v>
      </c>
      <c r="J19840" s="1">
        <v>41287</v>
      </c>
    </row>
    <row r="19841" spans="1:10" x14ac:dyDescent="0.25">
      <c r="A19841" t="s">
        <v>69971</v>
      </c>
      <c r="B19841" t="s">
        <v>69972</v>
      </c>
      <c r="C19841" t="s">
        <v>69973</v>
      </c>
      <c r="D19841" t="s">
        <v>69974</v>
      </c>
      <c r="E19841" t="s">
        <v>108</v>
      </c>
      <c r="F19841" t="s">
        <v>21</v>
      </c>
      <c r="G19841" t="s">
        <v>59</v>
      </c>
      <c r="H19841" t="s">
        <v>90</v>
      </c>
      <c r="I19841" t="s">
        <v>90</v>
      </c>
      <c r="J19841" s="1">
        <v>36526</v>
      </c>
    </row>
    <row r="19842" spans="1:10" x14ac:dyDescent="0.25">
      <c r="A19842" t="s">
        <v>69975</v>
      </c>
      <c r="B19842" t="s">
        <v>69976</v>
      </c>
      <c r="C19842" t="s">
        <v>69977</v>
      </c>
      <c r="D19842" t="s">
        <v>69978</v>
      </c>
      <c r="E19842" t="s">
        <v>14</v>
      </c>
      <c r="F19842" t="s">
        <v>21</v>
      </c>
      <c r="G19842" t="s">
        <v>59</v>
      </c>
      <c r="H19842" t="s">
        <v>90</v>
      </c>
      <c r="I19842" t="s">
        <v>90</v>
      </c>
      <c r="J19842" s="1">
        <v>41334</v>
      </c>
    </row>
    <row r="19843" spans="1:10" x14ac:dyDescent="0.25">
      <c r="A19843" t="s">
        <v>69979</v>
      </c>
      <c r="B19843" t="s">
        <v>69980</v>
      </c>
      <c r="C19843" t="s">
        <v>69981</v>
      </c>
      <c r="D19843" t="s">
        <v>69982</v>
      </c>
      <c r="E19843" t="s">
        <v>14</v>
      </c>
      <c r="F19843" t="s">
        <v>21</v>
      </c>
      <c r="G19843" t="s">
        <v>967</v>
      </c>
      <c r="H19843" t="s">
        <v>968</v>
      </c>
      <c r="I19843" t="s">
        <v>968</v>
      </c>
      <c r="J19843" s="1">
        <v>40786</v>
      </c>
    </row>
    <row r="19844" spans="1:10" x14ac:dyDescent="0.25">
      <c r="A19844" t="s">
        <v>69983</v>
      </c>
      <c r="B19844" t="s">
        <v>69984</v>
      </c>
      <c r="C19844" t="s">
        <v>69985</v>
      </c>
      <c r="D19844" t="s">
        <v>491</v>
      </c>
      <c r="E19844" t="s">
        <v>14</v>
      </c>
      <c r="F19844" t="s">
        <v>21</v>
      </c>
      <c r="G19844" t="s">
        <v>1267</v>
      </c>
      <c r="H19844" t="s">
        <v>1268</v>
      </c>
      <c r="I19844" t="s">
        <v>24030</v>
      </c>
      <c r="J19844" s="1">
        <v>40544</v>
      </c>
    </row>
    <row r="19845" spans="1:10" x14ac:dyDescent="0.25">
      <c r="A19845" t="s">
        <v>69986</v>
      </c>
      <c r="B19845" t="s">
        <v>69987</v>
      </c>
      <c r="C19845" t="s">
        <v>69988</v>
      </c>
      <c r="D19845" t="s">
        <v>69989</v>
      </c>
      <c r="E19845" t="s">
        <v>14</v>
      </c>
      <c r="F19845" t="s">
        <v>21</v>
      </c>
      <c r="G19845" t="s">
        <v>39</v>
      </c>
      <c r="H19845" t="s">
        <v>277</v>
      </c>
      <c r="I19845" t="s">
        <v>277</v>
      </c>
    </row>
    <row r="19846" spans="1:10" x14ac:dyDescent="0.25">
      <c r="A19846" t="s">
        <v>69990</v>
      </c>
      <c r="B19846" t="s">
        <v>69991</v>
      </c>
      <c r="D19846" t="s">
        <v>112</v>
      </c>
      <c r="E19846" t="s">
        <v>14</v>
      </c>
      <c r="F19846" t="s">
        <v>21</v>
      </c>
      <c r="G19846" t="s">
        <v>281</v>
      </c>
      <c r="H19846" t="s">
        <v>573</v>
      </c>
      <c r="I19846" t="s">
        <v>69992</v>
      </c>
      <c r="J19846" s="1">
        <v>42025</v>
      </c>
    </row>
    <row r="19847" spans="1:10" x14ac:dyDescent="0.25">
      <c r="A19847" t="s">
        <v>69993</v>
      </c>
      <c r="B19847" t="s">
        <v>69994</v>
      </c>
      <c r="C19847" t="s">
        <v>69995</v>
      </c>
      <c r="D19847" t="s">
        <v>69996</v>
      </c>
      <c r="E19847" t="s">
        <v>14</v>
      </c>
      <c r="F19847" t="s">
        <v>21</v>
      </c>
      <c r="G19847" t="s">
        <v>59</v>
      </c>
      <c r="H19847" t="s">
        <v>60</v>
      </c>
      <c r="I19847" t="s">
        <v>66</v>
      </c>
      <c r="J19847" s="1">
        <v>39995</v>
      </c>
    </row>
    <row r="19848" spans="1:10" x14ac:dyDescent="0.25">
      <c r="A19848" t="s">
        <v>69997</v>
      </c>
      <c r="B19848" t="s">
        <v>69998</v>
      </c>
      <c r="C19848" t="s">
        <v>69999</v>
      </c>
      <c r="D19848" t="s">
        <v>58219</v>
      </c>
      <c r="E19848" t="s">
        <v>14</v>
      </c>
      <c r="F19848" t="s">
        <v>21</v>
      </c>
      <c r="G19848" t="s">
        <v>101</v>
      </c>
      <c r="H19848" t="s">
        <v>102</v>
      </c>
      <c r="I19848" t="s">
        <v>103</v>
      </c>
      <c r="J19848" s="1">
        <v>40015</v>
      </c>
    </row>
    <row r="19849" spans="1:10" x14ac:dyDescent="0.25">
      <c r="A19849" t="s">
        <v>70000</v>
      </c>
      <c r="B19849" t="s">
        <v>70001</v>
      </c>
      <c r="C19849" t="s">
        <v>70002</v>
      </c>
      <c r="D19849" t="s">
        <v>1372</v>
      </c>
      <c r="E19849" t="s">
        <v>14</v>
      </c>
      <c r="F19849" t="s">
        <v>1133</v>
      </c>
      <c r="G19849">
        <v>15</v>
      </c>
      <c r="H19849" t="s">
        <v>4016</v>
      </c>
      <c r="I19849" t="s">
        <v>7864</v>
      </c>
      <c r="J19849" s="1">
        <v>41640</v>
      </c>
    </row>
    <row r="19850" spans="1:10" x14ac:dyDescent="0.25">
      <c r="A19850" t="s">
        <v>70003</v>
      </c>
      <c r="B19850" t="s">
        <v>70004</v>
      </c>
      <c r="C19850" t="s">
        <v>70005</v>
      </c>
      <c r="D19850" t="s">
        <v>70006</v>
      </c>
      <c r="E19850" t="s">
        <v>14</v>
      </c>
      <c r="F19850" t="s">
        <v>21</v>
      </c>
      <c r="G19850" t="s">
        <v>281</v>
      </c>
      <c r="H19850" t="s">
        <v>1025</v>
      </c>
      <c r="I19850" t="s">
        <v>1025</v>
      </c>
    </row>
    <row r="19851" spans="1:10" x14ac:dyDescent="0.25">
      <c r="A19851" t="s">
        <v>70007</v>
      </c>
      <c r="B19851" t="s">
        <v>70008</v>
      </c>
      <c r="C19851" t="s">
        <v>70009</v>
      </c>
      <c r="D19851" t="s">
        <v>259</v>
      </c>
      <c r="E19851" t="s">
        <v>108</v>
      </c>
      <c r="F19851" t="s">
        <v>21</v>
      </c>
      <c r="G19851" t="s">
        <v>59</v>
      </c>
      <c r="H19851" t="s">
        <v>60</v>
      </c>
      <c r="I19851" t="s">
        <v>61</v>
      </c>
      <c r="J19851" s="1">
        <v>37987</v>
      </c>
    </row>
    <row r="19852" spans="1:10" x14ac:dyDescent="0.25">
      <c r="A19852" t="s">
        <v>70010</v>
      </c>
      <c r="B19852" t="s">
        <v>70011</v>
      </c>
      <c r="C19852" t="s">
        <v>70012</v>
      </c>
      <c r="D19852" t="s">
        <v>65</v>
      </c>
      <c r="E19852" t="s">
        <v>14</v>
      </c>
      <c r="F19852" t="s">
        <v>33</v>
      </c>
      <c r="G19852">
        <v>22</v>
      </c>
      <c r="H19852" t="s">
        <v>34</v>
      </c>
      <c r="I19852" t="s">
        <v>34</v>
      </c>
      <c r="J19852" s="1">
        <v>39214</v>
      </c>
    </row>
    <row r="19853" spans="1:10" x14ac:dyDescent="0.25">
      <c r="A19853" t="s">
        <v>70013</v>
      </c>
      <c r="B19853" t="s">
        <v>70014</v>
      </c>
      <c r="C19853" t="s">
        <v>70015</v>
      </c>
      <c r="D19853" t="s">
        <v>70016</v>
      </c>
      <c r="E19853" t="s">
        <v>202</v>
      </c>
      <c r="F19853" t="s">
        <v>21</v>
      </c>
      <c r="G19853" t="s">
        <v>39</v>
      </c>
      <c r="H19853" t="s">
        <v>277</v>
      </c>
      <c r="I19853" t="s">
        <v>277</v>
      </c>
      <c r="J19853" s="1">
        <v>40544</v>
      </c>
    </row>
    <row r="19854" spans="1:10" x14ac:dyDescent="0.25">
      <c r="A19854" t="s">
        <v>70017</v>
      </c>
      <c r="B19854" t="s">
        <v>70018</v>
      </c>
      <c r="C19854" t="s">
        <v>70019</v>
      </c>
      <c r="D19854" t="s">
        <v>70020</v>
      </c>
      <c r="E19854" t="s">
        <v>14</v>
      </c>
      <c r="F19854" t="s">
        <v>21</v>
      </c>
      <c r="G19854" t="s">
        <v>39</v>
      </c>
      <c r="H19854" t="s">
        <v>277</v>
      </c>
      <c r="I19854" t="s">
        <v>277</v>
      </c>
      <c r="J19854" s="1">
        <v>40179</v>
      </c>
    </row>
    <row r="19855" spans="1:10" x14ac:dyDescent="0.25">
      <c r="A19855" t="s">
        <v>70021</v>
      </c>
      <c r="B19855" t="s">
        <v>70022</v>
      </c>
      <c r="C19855" t="s">
        <v>70023</v>
      </c>
      <c r="D19855" t="s">
        <v>8221</v>
      </c>
      <c r="E19855" t="s">
        <v>14</v>
      </c>
      <c r="F19855" t="s">
        <v>33</v>
      </c>
      <c r="G19855">
        <v>11</v>
      </c>
      <c r="H19855" t="s">
        <v>1510</v>
      </c>
      <c r="I19855" t="s">
        <v>70024</v>
      </c>
    </row>
    <row r="19856" spans="1:10" x14ac:dyDescent="0.25">
      <c r="A19856" t="s">
        <v>70025</v>
      </c>
      <c r="B19856" t="s">
        <v>70026</v>
      </c>
      <c r="C19856" t="s">
        <v>70027</v>
      </c>
      <c r="D19856" t="s">
        <v>70028</v>
      </c>
      <c r="E19856" t="s">
        <v>14</v>
      </c>
      <c r="F19856" t="s">
        <v>33</v>
      </c>
      <c r="G19856">
        <v>30</v>
      </c>
      <c r="H19856" t="s">
        <v>2709</v>
      </c>
      <c r="I19856" t="s">
        <v>2709</v>
      </c>
      <c r="J19856" s="1">
        <v>40544</v>
      </c>
    </row>
    <row r="19857" spans="1:10" x14ac:dyDescent="0.25">
      <c r="A19857" t="s">
        <v>70029</v>
      </c>
      <c r="B19857" t="s">
        <v>70030</v>
      </c>
      <c r="C19857" t="s">
        <v>70027</v>
      </c>
      <c r="D19857" t="s">
        <v>70028</v>
      </c>
      <c r="E19857" t="s">
        <v>202</v>
      </c>
      <c r="J19857" s="1">
        <v>40909</v>
      </c>
    </row>
    <row r="19858" spans="1:10" x14ac:dyDescent="0.25">
      <c r="A19858" t="s">
        <v>70031</v>
      </c>
      <c r="B19858" t="s">
        <v>70032</v>
      </c>
      <c r="C19858" t="s">
        <v>70033</v>
      </c>
      <c r="D19858" t="s">
        <v>70034</v>
      </c>
      <c r="E19858" t="s">
        <v>108</v>
      </c>
      <c r="F19858" t="s">
        <v>21</v>
      </c>
      <c r="G19858" t="s">
        <v>39</v>
      </c>
      <c r="H19858" t="s">
        <v>277</v>
      </c>
      <c r="I19858" t="s">
        <v>277</v>
      </c>
    </row>
    <row r="19859" spans="1:10" x14ac:dyDescent="0.25">
      <c r="A19859" t="s">
        <v>70035</v>
      </c>
      <c r="B19859" t="s">
        <v>70036</v>
      </c>
      <c r="C19859" t="s">
        <v>70037</v>
      </c>
      <c r="D19859" t="s">
        <v>352</v>
      </c>
      <c r="E19859" t="s">
        <v>14</v>
      </c>
      <c r="F19859" t="s">
        <v>21</v>
      </c>
      <c r="G19859" t="s">
        <v>59</v>
      </c>
      <c r="H19859" t="s">
        <v>60</v>
      </c>
      <c r="I19859" t="s">
        <v>109</v>
      </c>
      <c r="J19859" s="1">
        <v>37622</v>
      </c>
    </row>
    <row r="19860" spans="1:10" x14ac:dyDescent="0.25">
      <c r="A19860" t="s">
        <v>70038</v>
      </c>
      <c r="B19860" t="s">
        <v>70039</v>
      </c>
      <c r="C19860" t="s">
        <v>70040</v>
      </c>
      <c r="D19860" t="s">
        <v>70041</v>
      </c>
      <c r="E19860" t="s">
        <v>14</v>
      </c>
      <c r="J19860" s="1">
        <v>40969</v>
      </c>
    </row>
    <row r="19861" spans="1:10" x14ac:dyDescent="0.25">
      <c r="A19861" t="s">
        <v>70042</v>
      </c>
      <c r="B19861" t="s">
        <v>70043</v>
      </c>
      <c r="C19861" t="s">
        <v>70044</v>
      </c>
      <c r="D19861" t="s">
        <v>65</v>
      </c>
      <c r="E19861" t="s">
        <v>14</v>
      </c>
      <c r="J19861" s="1">
        <v>41456</v>
      </c>
    </row>
    <row r="19862" spans="1:10" x14ac:dyDescent="0.25">
      <c r="A19862" t="s">
        <v>70045</v>
      </c>
      <c r="B19862" t="s">
        <v>70046</v>
      </c>
      <c r="C19862" t="s">
        <v>70047</v>
      </c>
      <c r="D19862" t="s">
        <v>70</v>
      </c>
      <c r="E19862" t="s">
        <v>14</v>
      </c>
      <c r="J19862" s="1">
        <v>41275</v>
      </c>
    </row>
    <row r="19863" spans="1:10" x14ac:dyDescent="0.25">
      <c r="A19863" t="s">
        <v>70048</v>
      </c>
      <c r="B19863" t="s">
        <v>70049</v>
      </c>
      <c r="C19863" t="s">
        <v>70050</v>
      </c>
      <c r="D19863" t="s">
        <v>42798</v>
      </c>
      <c r="E19863" t="s">
        <v>14</v>
      </c>
      <c r="F19863" t="s">
        <v>33</v>
      </c>
      <c r="J19863" s="1">
        <v>39448</v>
      </c>
    </row>
    <row r="19864" spans="1:10" x14ac:dyDescent="0.25">
      <c r="A19864" t="s">
        <v>70051</v>
      </c>
      <c r="B19864" t="s">
        <v>70052</v>
      </c>
      <c r="C19864" t="s">
        <v>70053</v>
      </c>
      <c r="D19864" t="s">
        <v>270</v>
      </c>
      <c r="E19864" t="s">
        <v>14</v>
      </c>
      <c r="J19864" s="1">
        <v>38718</v>
      </c>
    </row>
    <row r="19865" spans="1:10" x14ac:dyDescent="0.25">
      <c r="A19865" t="s">
        <v>70054</v>
      </c>
      <c r="B19865" t="s">
        <v>70055</v>
      </c>
      <c r="C19865" t="s">
        <v>70056</v>
      </c>
      <c r="D19865" t="s">
        <v>45</v>
      </c>
      <c r="E19865" t="s">
        <v>202</v>
      </c>
      <c r="F19865" t="s">
        <v>21</v>
      </c>
      <c r="G19865" t="s">
        <v>59</v>
      </c>
      <c r="H19865" t="s">
        <v>60</v>
      </c>
      <c r="I19865" t="s">
        <v>66</v>
      </c>
      <c r="J19865" s="1">
        <v>40422</v>
      </c>
    </row>
    <row r="19866" spans="1:10" x14ac:dyDescent="0.25">
      <c r="A19866" t="s">
        <v>70057</v>
      </c>
      <c r="B19866" t="s">
        <v>70058</v>
      </c>
      <c r="C19866" t="s">
        <v>70059</v>
      </c>
      <c r="D19866" t="s">
        <v>70060</v>
      </c>
      <c r="E19866" t="s">
        <v>14</v>
      </c>
      <c r="F19866" t="s">
        <v>21</v>
      </c>
      <c r="G19866" t="s">
        <v>59</v>
      </c>
      <c r="H19866" t="s">
        <v>1216</v>
      </c>
      <c r="I19866" t="s">
        <v>7229</v>
      </c>
    </row>
    <row r="19867" spans="1:10" x14ac:dyDescent="0.25">
      <c r="A19867" t="s">
        <v>70061</v>
      </c>
      <c r="B19867" t="s">
        <v>70062</v>
      </c>
      <c r="C19867" t="s">
        <v>70063</v>
      </c>
      <c r="D19867" t="s">
        <v>70064</v>
      </c>
      <c r="E19867" t="s">
        <v>14</v>
      </c>
      <c r="F19867" t="s">
        <v>21</v>
      </c>
      <c r="G19867" t="s">
        <v>59</v>
      </c>
      <c r="H19867" t="s">
        <v>60</v>
      </c>
      <c r="I19867" t="s">
        <v>61</v>
      </c>
      <c r="J19867" s="1">
        <v>41579</v>
      </c>
    </row>
    <row r="19868" spans="1:10" x14ac:dyDescent="0.25">
      <c r="A19868" t="s">
        <v>70065</v>
      </c>
      <c r="B19868" t="s">
        <v>70066</v>
      </c>
      <c r="C19868" t="s">
        <v>70067</v>
      </c>
      <c r="D19868" t="s">
        <v>70068</v>
      </c>
      <c r="E19868" t="s">
        <v>14</v>
      </c>
      <c r="F19868" t="s">
        <v>33</v>
      </c>
      <c r="G19868">
        <v>23</v>
      </c>
      <c r="H19868" t="s">
        <v>177</v>
      </c>
      <c r="I19868" t="s">
        <v>177</v>
      </c>
      <c r="J19868" s="1">
        <v>39022</v>
      </c>
    </row>
    <row r="19869" spans="1:10" x14ac:dyDescent="0.25">
      <c r="A19869" t="s">
        <v>70069</v>
      </c>
      <c r="B19869" t="s">
        <v>70070</v>
      </c>
      <c r="D19869" t="s">
        <v>70071</v>
      </c>
      <c r="E19869" t="s">
        <v>108</v>
      </c>
      <c r="F19869" t="s">
        <v>21</v>
      </c>
      <c r="G19869" t="s">
        <v>59</v>
      </c>
      <c r="H19869" t="s">
        <v>90</v>
      </c>
      <c r="I19869" t="s">
        <v>348</v>
      </c>
      <c r="J19869" s="1">
        <v>38718</v>
      </c>
    </row>
    <row r="19870" spans="1:10" x14ac:dyDescent="0.25">
      <c r="A19870" t="s">
        <v>70072</v>
      </c>
      <c r="B19870" t="s">
        <v>70073</v>
      </c>
      <c r="C19870" t="s">
        <v>70074</v>
      </c>
      <c r="D19870" t="s">
        <v>70075</v>
      </c>
      <c r="E19870" t="s">
        <v>202</v>
      </c>
      <c r="F19870" t="s">
        <v>21</v>
      </c>
      <c r="G19870" t="s">
        <v>101</v>
      </c>
      <c r="H19870" t="s">
        <v>102</v>
      </c>
      <c r="I19870" t="s">
        <v>103</v>
      </c>
    </row>
    <row r="19871" spans="1:10" x14ac:dyDescent="0.25">
      <c r="A19871" t="s">
        <v>70076</v>
      </c>
      <c r="B19871" t="s">
        <v>70077</v>
      </c>
      <c r="C19871" t="s">
        <v>70078</v>
      </c>
      <c r="D19871" t="s">
        <v>59199</v>
      </c>
      <c r="E19871" t="s">
        <v>14</v>
      </c>
      <c r="F19871" t="s">
        <v>21</v>
      </c>
      <c r="G19871" t="s">
        <v>59</v>
      </c>
      <c r="H19871" t="s">
        <v>90</v>
      </c>
      <c r="I19871" t="s">
        <v>371</v>
      </c>
      <c r="J19871" s="1">
        <v>41988</v>
      </c>
    </row>
    <row r="19872" spans="1:10" x14ac:dyDescent="0.25">
      <c r="A19872" t="s">
        <v>70079</v>
      </c>
      <c r="B19872" t="s">
        <v>70080</v>
      </c>
      <c r="C19872" t="s">
        <v>70081</v>
      </c>
      <c r="D19872" t="s">
        <v>70082</v>
      </c>
      <c r="E19872" t="s">
        <v>14</v>
      </c>
      <c r="F19872" t="s">
        <v>1057</v>
      </c>
      <c r="G19872">
        <v>16</v>
      </c>
      <c r="H19872" t="s">
        <v>1699</v>
      </c>
      <c r="I19872" t="s">
        <v>1699</v>
      </c>
      <c r="J19872" s="1">
        <v>40909</v>
      </c>
    </row>
    <row r="19873" spans="1:10" x14ac:dyDescent="0.25">
      <c r="A19873" t="s">
        <v>70083</v>
      </c>
      <c r="B19873" t="s">
        <v>70084</v>
      </c>
      <c r="C19873" t="s">
        <v>70085</v>
      </c>
      <c r="D19873" t="s">
        <v>70086</v>
      </c>
      <c r="E19873" t="s">
        <v>14</v>
      </c>
      <c r="F19873" t="s">
        <v>21</v>
      </c>
      <c r="G19873" t="s">
        <v>59</v>
      </c>
      <c r="H19873" t="s">
        <v>60</v>
      </c>
      <c r="I19873" t="s">
        <v>66</v>
      </c>
      <c r="J19873" s="1">
        <v>39724</v>
      </c>
    </row>
    <row r="19874" spans="1:10" x14ac:dyDescent="0.25">
      <c r="A19874" t="s">
        <v>70087</v>
      </c>
      <c r="B19874" t="s">
        <v>70088</v>
      </c>
      <c r="C19874" t="s">
        <v>70089</v>
      </c>
      <c r="D19874" t="s">
        <v>70090</v>
      </c>
      <c r="E19874" t="s">
        <v>14</v>
      </c>
      <c r="F19874" t="s">
        <v>21</v>
      </c>
      <c r="G19874" t="s">
        <v>59</v>
      </c>
      <c r="H19874" t="s">
        <v>90</v>
      </c>
      <c r="I19874" t="s">
        <v>90</v>
      </c>
    </row>
    <row r="19875" spans="1:10" x14ac:dyDescent="0.25">
      <c r="A19875" t="s">
        <v>70091</v>
      </c>
      <c r="B19875" t="s">
        <v>70092</v>
      </c>
      <c r="C19875" t="s">
        <v>70093</v>
      </c>
      <c r="D19875" t="s">
        <v>781</v>
      </c>
      <c r="E19875" t="s">
        <v>14</v>
      </c>
      <c r="F19875" t="s">
        <v>633</v>
      </c>
      <c r="G19875">
        <v>7</v>
      </c>
      <c r="H19875" t="s">
        <v>924</v>
      </c>
      <c r="I19875" t="s">
        <v>924</v>
      </c>
      <c r="J19875" s="1">
        <v>40909</v>
      </c>
    </row>
    <row r="19876" spans="1:10" x14ac:dyDescent="0.25">
      <c r="A19876" t="s">
        <v>70094</v>
      </c>
      <c r="B19876" t="s">
        <v>70095</v>
      </c>
      <c r="C19876" t="s">
        <v>70096</v>
      </c>
      <c r="D19876" t="s">
        <v>70097</v>
      </c>
      <c r="E19876" t="s">
        <v>14</v>
      </c>
      <c r="F19876" t="s">
        <v>645</v>
      </c>
      <c r="G19876">
        <v>9</v>
      </c>
      <c r="H19876" t="s">
        <v>2067</v>
      </c>
      <c r="I19876" t="s">
        <v>38532</v>
      </c>
      <c r="J19876" s="1">
        <v>41541</v>
      </c>
    </row>
    <row r="19877" spans="1:10" x14ac:dyDescent="0.25">
      <c r="A19877" t="s">
        <v>70098</v>
      </c>
      <c r="B19877" t="s">
        <v>70099</v>
      </c>
      <c r="C19877" t="s">
        <v>70100</v>
      </c>
      <c r="D19877" t="s">
        <v>70101</v>
      </c>
      <c r="E19877" t="s">
        <v>14</v>
      </c>
      <c r="F19877" t="s">
        <v>21</v>
      </c>
      <c r="G19877" t="s">
        <v>3988</v>
      </c>
      <c r="H19877" t="s">
        <v>3158</v>
      </c>
      <c r="I19877" t="s">
        <v>3158</v>
      </c>
    </row>
    <row r="19878" spans="1:10" x14ac:dyDescent="0.25">
      <c r="A19878" t="s">
        <v>70102</v>
      </c>
      <c r="B19878" t="s">
        <v>70103</v>
      </c>
      <c r="C19878" t="s">
        <v>70104</v>
      </c>
      <c r="D19878" t="s">
        <v>2079</v>
      </c>
      <c r="E19878" t="s">
        <v>14</v>
      </c>
      <c r="F19878" t="s">
        <v>21</v>
      </c>
      <c r="G19878" t="s">
        <v>281</v>
      </c>
      <c r="H19878" t="s">
        <v>869</v>
      </c>
      <c r="I19878" t="s">
        <v>9297</v>
      </c>
      <c r="J19878" s="1">
        <v>41947</v>
      </c>
    </row>
    <row r="19879" spans="1:10" x14ac:dyDescent="0.25">
      <c r="A19879" t="s">
        <v>70105</v>
      </c>
      <c r="B19879" t="s">
        <v>70106</v>
      </c>
      <c r="C19879" t="s">
        <v>70107</v>
      </c>
      <c r="D19879" t="s">
        <v>70108</v>
      </c>
      <c r="E19879" t="s">
        <v>14</v>
      </c>
      <c r="F19879" t="s">
        <v>21</v>
      </c>
      <c r="G19879" t="s">
        <v>59</v>
      </c>
      <c r="H19879" t="s">
        <v>1216</v>
      </c>
      <c r="I19879" t="s">
        <v>1216</v>
      </c>
      <c r="J19879" s="1">
        <v>41275</v>
      </c>
    </row>
    <row r="19880" spans="1:10" x14ac:dyDescent="0.25">
      <c r="A19880" t="s">
        <v>70109</v>
      </c>
      <c r="B19880" t="s">
        <v>70110</v>
      </c>
      <c r="C19880" t="s">
        <v>70111</v>
      </c>
      <c r="D19880" t="s">
        <v>270</v>
      </c>
      <c r="E19880" t="s">
        <v>14</v>
      </c>
      <c r="F19880" t="s">
        <v>1121</v>
      </c>
      <c r="G19880">
        <v>25</v>
      </c>
      <c r="H19880" t="s">
        <v>1577</v>
      </c>
      <c r="I19880" t="s">
        <v>1578</v>
      </c>
      <c r="J19880" s="1">
        <v>40909</v>
      </c>
    </row>
    <row r="19881" spans="1:10" x14ac:dyDescent="0.25">
      <c r="A19881" t="s">
        <v>70112</v>
      </c>
      <c r="B19881" t="s">
        <v>70113</v>
      </c>
      <c r="C19881" t="s">
        <v>70114</v>
      </c>
      <c r="D19881" t="s">
        <v>70115</v>
      </c>
      <c r="E19881" t="s">
        <v>14</v>
      </c>
      <c r="F19881" t="s">
        <v>21</v>
      </c>
      <c r="G19881" t="s">
        <v>59</v>
      </c>
      <c r="H19881" t="s">
        <v>60</v>
      </c>
      <c r="I19881" t="s">
        <v>266</v>
      </c>
      <c r="J19881" s="1">
        <v>41275</v>
      </c>
    </row>
    <row r="19882" spans="1:10" x14ac:dyDescent="0.25">
      <c r="A19882" t="s">
        <v>70116</v>
      </c>
      <c r="B19882" t="s">
        <v>70117</v>
      </c>
      <c r="C19882" t="s">
        <v>70118</v>
      </c>
      <c r="D19882" t="s">
        <v>70119</v>
      </c>
      <c r="E19882" t="s">
        <v>14</v>
      </c>
      <c r="F19882" t="s">
        <v>2901</v>
      </c>
      <c r="G19882">
        <v>86</v>
      </c>
      <c r="H19882" t="s">
        <v>5951</v>
      </c>
      <c r="I19882" t="s">
        <v>5951</v>
      </c>
      <c r="J19882" s="1">
        <v>40344</v>
      </c>
    </row>
    <row r="19883" spans="1:10" x14ac:dyDescent="0.25">
      <c r="A19883" t="s">
        <v>70120</v>
      </c>
      <c r="B19883" t="s">
        <v>70121</v>
      </c>
      <c r="C19883" t="s">
        <v>70122</v>
      </c>
      <c r="D19883" t="s">
        <v>70123</v>
      </c>
      <c r="E19883" t="s">
        <v>108</v>
      </c>
      <c r="F19883" t="s">
        <v>21</v>
      </c>
      <c r="G19883" t="s">
        <v>59</v>
      </c>
      <c r="H19883" t="s">
        <v>60</v>
      </c>
      <c r="I19883" t="s">
        <v>66</v>
      </c>
      <c r="J19883" s="1">
        <v>39814</v>
      </c>
    </row>
    <row r="19884" spans="1:10" x14ac:dyDescent="0.25">
      <c r="A19884" t="s">
        <v>70124</v>
      </c>
      <c r="B19884" t="s">
        <v>70125</v>
      </c>
      <c r="C19884" t="s">
        <v>70126</v>
      </c>
      <c r="D19884" t="s">
        <v>70127</v>
      </c>
      <c r="E19884" t="s">
        <v>14</v>
      </c>
      <c r="F19884" t="s">
        <v>21</v>
      </c>
      <c r="G19884" t="s">
        <v>59</v>
      </c>
      <c r="H19884" t="s">
        <v>60</v>
      </c>
      <c r="I19884" t="s">
        <v>66</v>
      </c>
      <c r="J19884" s="1">
        <v>40575</v>
      </c>
    </row>
    <row r="19885" spans="1:10" x14ac:dyDescent="0.25">
      <c r="A19885" t="s">
        <v>70128</v>
      </c>
      <c r="B19885" t="s">
        <v>70129</v>
      </c>
      <c r="C19885" t="s">
        <v>70130</v>
      </c>
      <c r="D19885" t="s">
        <v>22247</v>
      </c>
      <c r="E19885" t="s">
        <v>14</v>
      </c>
      <c r="F19885" t="s">
        <v>21</v>
      </c>
      <c r="G19885" t="s">
        <v>281</v>
      </c>
      <c r="H19885" t="s">
        <v>573</v>
      </c>
      <c r="I19885" t="s">
        <v>573</v>
      </c>
      <c r="J19885" s="1">
        <v>41408</v>
      </c>
    </row>
    <row r="19886" spans="1:10" x14ac:dyDescent="0.25">
      <c r="A19886" t="s">
        <v>70131</v>
      </c>
      <c r="B19886" t="s">
        <v>70132</v>
      </c>
      <c r="C19886" t="s">
        <v>70133</v>
      </c>
      <c r="D19886" t="s">
        <v>70134</v>
      </c>
      <c r="E19886" t="s">
        <v>14</v>
      </c>
      <c r="F19886" t="s">
        <v>21</v>
      </c>
      <c r="G19886" t="s">
        <v>59</v>
      </c>
      <c r="H19886" t="s">
        <v>90</v>
      </c>
      <c r="I19886" t="s">
        <v>90</v>
      </c>
      <c r="J19886" s="1">
        <v>41275</v>
      </c>
    </row>
    <row r="19887" spans="1:10" x14ac:dyDescent="0.25">
      <c r="A19887" t="s">
        <v>70135</v>
      </c>
      <c r="B19887" t="s">
        <v>70136</v>
      </c>
      <c r="C19887" t="s">
        <v>70137</v>
      </c>
      <c r="D19887" t="s">
        <v>70138</v>
      </c>
      <c r="E19887" t="s">
        <v>202</v>
      </c>
      <c r="F19887" t="s">
        <v>21</v>
      </c>
      <c r="G19887" t="s">
        <v>59</v>
      </c>
      <c r="H19887" t="s">
        <v>60</v>
      </c>
      <c r="I19887" t="s">
        <v>1155</v>
      </c>
      <c r="J19887" s="1">
        <v>39083</v>
      </c>
    </row>
    <row r="19888" spans="1:10" x14ac:dyDescent="0.25">
      <c r="A19888" t="s">
        <v>70139</v>
      </c>
      <c r="B19888" t="s">
        <v>70140</v>
      </c>
      <c r="C19888" t="s">
        <v>70141</v>
      </c>
      <c r="D19888" t="s">
        <v>70142</v>
      </c>
      <c r="E19888" t="s">
        <v>14</v>
      </c>
      <c r="F19888" t="s">
        <v>21</v>
      </c>
      <c r="G19888" t="s">
        <v>5810</v>
      </c>
      <c r="H19888" t="s">
        <v>5811</v>
      </c>
      <c r="I19888" t="s">
        <v>5812</v>
      </c>
      <c r="J19888" s="1">
        <v>41788</v>
      </c>
    </row>
    <row r="19889" spans="1:10" x14ac:dyDescent="0.25">
      <c r="A19889" t="s">
        <v>70143</v>
      </c>
      <c r="B19889" t="s">
        <v>70144</v>
      </c>
      <c r="C19889" t="s">
        <v>70145</v>
      </c>
      <c r="D19889" t="s">
        <v>70146</v>
      </c>
      <c r="E19889" t="s">
        <v>14</v>
      </c>
      <c r="F19889" t="s">
        <v>52</v>
      </c>
      <c r="G19889" t="s">
        <v>53</v>
      </c>
      <c r="H19889" t="s">
        <v>54</v>
      </c>
      <c r="I19889" t="s">
        <v>54</v>
      </c>
      <c r="J19889" s="1">
        <v>40966</v>
      </c>
    </row>
    <row r="19890" spans="1:10" x14ac:dyDescent="0.25">
      <c r="A19890" t="s">
        <v>70147</v>
      </c>
      <c r="B19890" t="s">
        <v>70148</v>
      </c>
      <c r="C19890" t="s">
        <v>70149</v>
      </c>
      <c r="D19890" t="s">
        <v>70150</v>
      </c>
      <c r="E19890" t="s">
        <v>14</v>
      </c>
      <c r="F19890" t="s">
        <v>21</v>
      </c>
      <c r="G19890" t="s">
        <v>59</v>
      </c>
      <c r="H19890" t="s">
        <v>90</v>
      </c>
      <c r="I19890" t="s">
        <v>90</v>
      </c>
      <c r="J19890" s="1">
        <v>41306</v>
      </c>
    </row>
    <row r="19891" spans="1:10" x14ac:dyDescent="0.25">
      <c r="A19891" t="s">
        <v>70151</v>
      </c>
      <c r="B19891" t="s">
        <v>70152</v>
      </c>
      <c r="C19891" t="s">
        <v>70153</v>
      </c>
      <c r="D19891" t="s">
        <v>70154</v>
      </c>
      <c r="E19891" t="s">
        <v>14</v>
      </c>
      <c r="F19891" t="s">
        <v>21</v>
      </c>
      <c r="G19891" t="s">
        <v>967</v>
      </c>
      <c r="H19891" t="s">
        <v>968</v>
      </c>
      <c r="I19891" t="s">
        <v>968</v>
      </c>
      <c r="J19891" s="1">
        <v>39814</v>
      </c>
    </row>
    <row r="19892" spans="1:10" x14ac:dyDescent="0.25">
      <c r="A19892" t="s">
        <v>70155</v>
      </c>
      <c r="B19892" t="s">
        <v>70156</v>
      </c>
      <c r="C19892" t="s">
        <v>70157</v>
      </c>
      <c r="D19892" t="s">
        <v>45</v>
      </c>
      <c r="E19892" t="s">
        <v>14</v>
      </c>
      <c r="J19892" s="1">
        <v>41760</v>
      </c>
    </row>
    <row r="19893" spans="1:10" x14ac:dyDescent="0.25">
      <c r="A19893" t="s">
        <v>70158</v>
      </c>
      <c r="B19893" t="s">
        <v>70159</v>
      </c>
      <c r="C19893" t="s">
        <v>70160</v>
      </c>
      <c r="D19893" t="s">
        <v>70161</v>
      </c>
      <c r="E19893" t="s">
        <v>14</v>
      </c>
      <c r="F19893" t="s">
        <v>2120</v>
      </c>
      <c r="G19893">
        <v>8</v>
      </c>
      <c r="H19893" t="s">
        <v>18472</v>
      </c>
      <c r="I19893" t="s">
        <v>18472</v>
      </c>
      <c r="J19893" s="1">
        <v>39814</v>
      </c>
    </row>
    <row r="19894" spans="1:10" x14ac:dyDescent="0.25">
      <c r="A19894" t="s">
        <v>70162</v>
      </c>
      <c r="B19894" t="s">
        <v>70163</v>
      </c>
      <c r="C19894" t="s">
        <v>70164</v>
      </c>
      <c r="D19894" t="s">
        <v>70</v>
      </c>
      <c r="E19894" t="s">
        <v>14</v>
      </c>
      <c r="F19894" t="s">
        <v>71</v>
      </c>
      <c r="G19894">
        <v>12</v>
      </c>
      <c r="H19894" t="s">
        <v>72</v>
      </c>
      <c r="I19894" t="s">
        <v>72</v>
      </c>
    </row>
    <row r="19895" spans="1:10" x14ac:dyDescent="0.25">
      <c r="A19895" t="s">
        <v>70165</v>
      </c>
      <c r="B19895" t="s">
        <v>70166</v>
      </c>
      <c r="C19895" t="s">
        <v>70167</v>
      </c>
      <c r="D19895" t="s">
        <v>58219</v>
      </c>
      <c r="E19895" t="s">
        <v>14</v>
      </c>
      <c r="F19895" t="s">
        <v>21</v>
      </c>
      <c r="G19895" t="s">
        <v>101</v>
      </c>
      <c r="H19895" t="s">
        <v>102</v>
      </c>
      <c r="I19895" t="s">
        <v>103</v>
      </c>
      <c r="J19895" s="1">
        <v>41061</v>
      </c>
    </row>
    <row r="19896" spans="1:10" x14ac:dyDescent="0.25">
      <c r="A19896" t="s">
        <v>70168</v>
      </c>
      <c r="B19896" t="s">
        <v>70169</v>
      </c>
      <c r="C19896" t="s">
        <v>70170</v>
      </c>
      <c r="D19896" t="s">
        <v>70171</v>
      </c>
      <c r="E19896" t="s">
        <v>14</v>
      </c>
      <c r="F19896" t="s">
        <v>52</v>
      </c>
      <c r="G19896" t="s">
        <v>197</v>
      </c>
      <c r="H19896" t="s">
        <v>198</v>
      </c>
      <c r="I19896" t="s">
        <v>198</v>
      </c>
      <c r="J19896" s="1">
        <v>40634</v>
      </c>
    </row>
    <row r="19897" spans="1:10" x14ac:dyDescent="0.25">
      <c r="A19897" t="s">
        <v>70172</v>
      </c>
      <c r="B19897" t="s">
        <v>70173</v>
      </c>
      <c r="C19897" t="s">
        <v>70174</v>
      </c>
      <c r="D19897" t="s">
        <v>70175</v>
      </c>
      <c r="E19897" t="s">
        <v>14</v>
      </c>
      <c r="F19897" t="s">
        <v>123</v>
      </c>
      <c r="G19897" t="s">
        <v>12823</v>
      </c>
      <c r="H19897" t="s">
        <v>12824</v>
      </c>
      <c r="I19897" t="s">
        <v>12824</v>
      </c>
      <c r="J19897" s="1">
        <v>40483</v>
      </c>
    </row>
    <row r="19898" spans="1:10" x14ac:dyDescent="0.25">
      <c r="A19898" t="s">
        <v>70176</v>
      </c>
      <c r="B19898" t="s">
        <v>70177</v>
      </c>
      <c r="C19898" t="s">
        <v>70178</v>
      </c>
      <c r="D19898" t="s">
        <v>70179</v>
      </c>
      <c r="E19898" t="s">
        <v>108</v>
      </c>
      <c r="F19898" t="s">
        <v>21</v>
      </c>
      <c r="G19898" t="s">
        <v>59</v>
      </c>
      <c r="H19898" t="s">
        <v>60</v>
      </c>
      <c r="I19898" t="s">
        <v>48839</v>
      </c>
      <c r="J19898" s="1">
        <v>39417</v>
      </c>
    </row>
    <row r="19899" spans="1:10" x14ac:dyDescent="0.25">
      <c r="A19899" t="s">
        <v>70180</v>
      </c>
      <c r="B19899" t="s">
        <v>70181</v>
      </c>
      <c r="C19899" t="s">
        <v>70182</v>
      </c>
      <c r="D19899" t="s">
        <v>70183</v>
      </c>
      <c r="E19899" t="s">
        <v>14</v>
      </c>
      <c r="F19899" t="s">
        <v>21</v>
      </c>
      <c r="G19899" t="s">
        <v>1301</v>
      </c>
      <c r="H19899" t="s">
        <v>1334</v>
      </c>
      <c r="I19899" t="s">
        <v>1334</v>
      </c>
      <c r="J19899" s="1">
        <v>41456</v>
      </c>
    </row>
    <row r="19900" spans="1:10" x14ac:dyDescent="0.25">
      <c r="A19900" t="s">
        <v>70184</v>
      </c>
      <c r="B19900" t="s">
        <v>70185</v>
      </c>
      <c r="C19900" t="s">
        <v>70186</v>
      </c>
      <c r="D19900" t="s">
        <v>32</v>
      </c>
      <c r="E19900" t="s">
        <v>108</v>
      </c>
      <c r="F19900" t="s">
        <v>21</v>
      </c>
      <c r="J19900" s="1">
        <v>40909</v>
      </c>
    </row>
    <row r="19901" spans="1:10" x14ac:dyDescent="0.25">
      <c r="A19901" t="s">
        <v>70187</v>
      </c>
      <c r="B19901" t="s">
        <v>70188</v>
      </c>
      <c r="C19901" t="s">
        <v>70189</v>
      </c>
      <c r="D19901" t="s">
        <v>58219</v>
      </c>
      <c r="E19901" t="s">
        <v>14</v>
      </c>
      <c r="F19901" t="s">
        <v>21</v>
      </c>
      <c r="G19901" t="s">
        <v>425</v>
      </c>
      <c r="H19901" t="s">
        <v>523</v>
      </c>
      <c r="I19901" t="s">
        <v>4100</v>
      </c>
      <c r="J19901" s="1">
        <v>39574</v>
      </c>
    </row>
    <row r="19902" spans="1:10" x14ac:dyDescent="0.25">
      <c r="A19902" t="s">
        <v>70190</v>
      </c>
      <c r="B19902" t="s">
        <v>70191</v>
      </c>
      <c r="E19902" t="s">
        <v>202</v>
      </c>
      <c r="J19902" s="1">
        <v>40913</v>
      </c>
    </row>
    <row r="19903" spans="1:10" x14ac:dyDescent="0.25">
      <c r="A19903" t="s">
        <v>70192</v>
      </c>
      <c r="B19903" t="s">
        <v>70193</v>
      </c>
      <c r="C19903" t="s">
        <v>70194</v>
      </c>
      <c r="D19903" t="s">
        <v>9488</v>
      </c>
      <c r="E19903" t="s">
        <v>14</v>
      </c>
    </row>
    <row r="19904" spans="1:10" x14ac:dyDescent="0.25">
      <c r="A19904" t="s">
        <v>70195</v>
      </c>
      <c r="B19904" t="s">
        <v>70196</v>
      </c>
      <c r="C19904" t="s">
        <v>70197</v>
      </c>
      <c r="D19904" t="s">
        <v>70198</v>
      </c>
      <c r="E19904" t="s">
        <v>14</v>
      </c>
      <c r="F19904" t="s">
        <v>21</v>
      </c>
      <c r="G19904" t="s">
        <v>59</v>
      </c>
      <c r="H19904" t="s">
        <v>60</v>
      </c>
      <c r="I19904" t="s">
        <v>66</v>
      </c>
      <c r="J19904" s="1">
        <v>40909</v>
      </c>
    </row>
    <row r="19905" spans="1:10" x14ac:dyDescent="0.25">
      <c r="A19905" t="s">
        <v>70199</v>
      </c>
      <c r="B19905" t="s">
        <v>70200</v>
      </c>
      <c r="C19905" t="s">
        <v>70201</v>
      </c>
      <c r="D19905" t="s">
        <v>70202</v>
      </c>
      <c r="E19905" t="s">
        <v>14</v>
      </c>
      <c r="F19905" t="s">
        <v>633</v>
      </c>
      <c r="G19905">
        <v>7</v>
      </c>
      <c r="H19905" t="s">
        <v>924</v>
      </c>
      <c r="I19905" t="s">
        <v>924</v>
      </c>
      <c r="J19905" s="1">
        <v>39832</v>
      </c>
    </row>
    <row r="19906" spans="1:10" x14ac:dyDescent="0.25">
      <c r="A19906" t="s">
        <v>70203</v>
      </c>
      <c r="B19906" t="s">
        <v>70204</v>
      </c>
      <c r="D19906" t="s">
        <v>70205</v>
      </c>
      <c r="E19906" t="s">
        <v>14</v>
      </c>
      <c r="F19906" t="s">
        <v>21</v>
      </c>
      <c r="G19906" t="s">
        <v>84</v>
      </c>
      <c r="H19906" t="s">
        <v>85</v>
      </c>
      <c r="I19906" t="s">
        <v>70206</v>
      </c>
    </row>
    <row r="19907" spans="1:10" x14ac:dyDescent="0.25">
      <c r="A19907" t="s">
        <v>70207</v>
      </c>
      <c r="B19907" t="s">
        <v>70208</v>
      </c>
      <c r="C19907" t="s">
        <v>70209</v>
      </c>
      <c r="D19907" t="s">
        <v>70210</v>
      </c>
      <c r="E19907" t="s">
        <v>14</v>
      </c>
      <c r="F19907" t="s">
        <v>123</v>
      </c>
      <c r="G19907" t="s">
        <v>124</v>
      </c>
      <c r="H19907" t="s">
        <v>125</v>
      </c>
      <c r="I19907" t="s">
        <v>125</v>
      </c>
      <c r="J19907" s="1">
        <v>40909</v>
      </c>
    </row>
    <row r="19908" spans="1:10" x14ac:dyDescent="0.25">
      <c r="A19908" t="s">
        <v>70211</v>
      </c>
      <c r="B19908" t="s">
        <v>70212</v>
      </c>
      <c r="C19908" t="s">
        <v>70213</v>
      </c>
      <c r="D19908" t="s">
        <v>70214</v>
      </c>
      <c r="E19908" t="s">
        <v>202</v>
      </c>
      <c r="F19908" t="s">
        <v>21</v>
      </c>
      <c r="G19908" t="s">
        <v>281</v>
      </c>
      <c r="H19908" t="s">
        <v>1025</v>
      </c>
      <c r="I19908" t="s">
        <v>1025</v>
      </c>
      <c r="J19908" s="1">
        <v>40435</v>
      </c>
    </row>
    <row r="19909" spans="1:10" x14ac:dyDescent="0.25">
      <c r="A19909" t="s">
        <v>70215</v>
      </c>
      <c r="B19909" t="s">
        <v>70216</v>
      </c>
      <c r="C19909" t="s">
        <v>70217</v>
      </c>
      <c r="D19909" t="s">
        <v>26071</v>
      </c>
      <c r="E19909" t="s">
        <v>14</v>
      </c>
      <c r="F19909" t="s">
        <v>21</v>
      </c>
      <c r="G19909" t="s">
        <v>281</v>
      </c>
      <c r="H19909" t="s">
        <v>869</v>
      </c>
      <c r="I19909" t="s">
        <v>869</v>
      </c>
      <c r="J19909" s="1">
        <v>40998</v>
      </c>
    </row>
    <row r="19910" spans="1:10" x14ac:dyDescent="0.25">
      <c r="A19910" t="s">
        <v>70218</v>
      </c>
      <c r="B19910" t="s">
        <v>70219</v>
      </c>
      <c r="C19910" t="s">
        <v>70220</v>
      </c>
      <c r="D19910" t="s">
        <v>70221</v>
      </c>
      <c r="E19910" t="s">
        <v>14</v>
      </c>
      <c r="F19910" t="s">
        <v>21</v>
      </c>
      <c r="G19910" t="s">
        <v>101</v>
      </c>
      <c r="H19910" t="s">
        <v>102</v>
      </c>
      <c r="I19910" t="s">
        <v>103</v>
      </c>
      <c r="J19910" s="1">
        <v>41395</v>
      </c>
    </row>
    <row r="19911" spans="1:10" x14ac:dyDescent="0.25">
      <c r="A19911" t="s">
        <v>70222</v>
      </c>
      <c r="B19911" t="s">
        <v>70223</v>
      </c>
      <c r="C19911" t="s">
        <v>70224</v>
      </c>
      <c r="D19911" t="s">
        <v>70225</v>
      </c>
      <c r="E19911" t="s">
        <v>108</v>
      </c>
      <c r="F19911" t="s">
        <v>21</v>
      </c>
      <c r="G19911" t="s">
        <v>59</v>
      </c>
      <c r="H19911" t="s">
        <v>60</v>
      </c>
      <c r="I19911" t="s">
        <v>1155</v>
      </c>
      <c r="J19911" s="1">
        <v>40179</v>
      </c>
    </row>
    <row r="19912" spans="1:10" x14ac:dyDescent="0.25">
      <c r="A19912" t="s">
        <v>70226</v>
      </c>
      <c r="B19912" t="s">
        <v>70227</v>
      </c>
      <c r="C19912" t="s">
        <v>70228</v>
      </c>
      <c r="D19912" t="s">
        <v>70229</v>
      </c>
      <c r="E19912" t="s">
        <v>14</v>
      </c>
      <c r="F19912" t="s">
        <v>71</v>
      </c>
      <c r="G19912">
        <v>12</v>
      </c>
      <c r="H19912" t="s">
        <v>72</v>
      </c>
      <c r="I19912" t="s">
        <v>72</v>
      </c>
    </row>
    <row r="19913" spans="1:10" x14ac:dyDescent="0.25">
      <c r="A19913" t="s">
        <v>70230</v>
      </c>
      <c r="B19913" t="s">
        <v>70231</v>
      </c>
      <c r="C19913" t="s">
        <v>70232</v>
      </c>
      <c r="D19913" t="s">
        <v>70233</v>
      </c>
      <c r="E19913" t="s">
        <v>202</v>
      </c>
      <c r="F19913" t="s">
        <v>3398</v>
      </c>
      <c r="G19913">
        <v>7</v>
      </c>
      <c r="H19913" t="s">
        <v>3399</v>
      </c>
      <c r="I19913" t="s">
        <v>3399</v>
      </c>
      <c r="J19913" s="1">
        <v>40737</v>
      </c>
    </row>
    <row r="19914" spans="1:10" x14ac:dyDescent="0.25">
      <c r="A19914" t="s">
        <v>70234</v>
      </c>
      <c r="B19914" t="s">
        <v>70235</v>
      </c>
      <c r="C19914" t="s">
        <v>70236</v>
      </c>
      <c r="D19914" t="s">
        <v>70237</v>
      </c>
      <c r="E19914" t="s">
        <v>14</v>
      </c>
      <c r="F19914" t="s">
        <v>52</v>
      </c>
      <c r="G19914" t="s">
        <v>197</v>
      </c>
      <c r="H19914" t="s">
        <v>198</v>
      </c>
      <c r="I19914" t="s">
        <v>198</v>
      </c>
      <c r="J19914" s="1">
        <v>39814</v>
      </c>
    </row>
    <row r="19915" spans="1:10" x14ac:dyDescent="0.25">
      <c r="A19915" t="s">
        <v>70238</v>
      </c>
      <c r="B19915" t="s">
        <v>70239</v>
      </c>
      <c r="C19915" t="s">
        <v>70240</v>
      </c>
      <c r="D19915" t="s">
        <v>70241</v>
      </c>
      <c r="E19915" t="s">
        <v>14</v>
      </c>
      <c r="F19915" t="s">
        <v>8167</v>
      </c>
      <c r="G19915">
        <v>14</v>
      </c>
      <c r="H19915" t="s">
        <v>16966</v>
      </c>
      <c r="I19915" t="s">
        <v>16966</v>
      </c>
      <c r="J19915" s="1">
        <v>40247</v>
      </c>
    </row>
    <row r="19916" spans="1:10" x14ac:dyDescent="0.25">
      <c r="A19916" t="s">
        <v>70242</v>
      </c>
      <c r="B19916" t="s">
        <v>70243</v>
      </c>
      <c r="C19916" t="s">
        <v>70244</v>
      </c>
      <c r="D19916" t="s">
        <v>70245</v>
      </c>
      <c r="E19916" t="s">
        <v>14</v>
      </c>
      <c r="F19916" t="s">
        <v>694</v>
      </c>
      <c r="G19916">
        <v>5</v>
      </c>
      <c r="H19916" t="s">
        <v>695</v>
      </c>
      <c r="I19916" t="s">
        <v>695</v>
      </c>
      <c r="J19916" s="1">
        <v>38353</v>
      </c>
    </row>
    <row r="19917" spans="1:10" x14ac:dyDescent="0.25">
      <c r="A19917" t="s">
        <v>70246</v>
      </c>
      <c r="B19917" t="s">
        <v>70247</v>
      </c>
      <c r="C19917" t="s">
        <v>70248</v>
      </c>
      <c r="D19917" t="s">
        <v>70249</v>
      </c>
      <c r="E19917" t="s">
        <v>14</v>
      </c>
      <c r="F19917" t="s">
        <v>21</v>
      </c>
      <c r="G19917" t="s">
        <v>137</v>
      </c>
      <c r="H19917" t="s">
        <v>138</v>
      </c>
      <c r="I19917" t="s">
        <v>464</v>
      </c>
      <c r="J19917" s="1">
        <v>40909</v>
      </c>
    </row>
    <row r="19918" spans="1:10" x14ac:dyDescent="0.25">
      <c r="A19918" t="s">
        <v>70250</v>
      </c>
      <c r="B19918" t="s">
        <v>70251</v>
      </c>
      <c r="C19918" t="s">
        <v>70252</v>
      </c>
      <c r="D19918" t="s">
        <v>70253</v>
      </c>
      <c r="E19918" t="s">
        <v>14</v>
      </c>
      <c r="F19918" t="s">
        <v>694</v>
      </c>
      <c r="J19918" s="1">
        <v>41695</v>
      </c>
    </row>
    <row r="19919" spans="1:10" x14ac:dyDescent="0.25">
      <c r="A19919" t="s">
        <v>70254</v>
      </c>
      <c r="B19919" t="s">
        <v>70255</v>
      </c>
      <c r="C19919" t="s">
        <v>70256</v>
      </c>
      <c r="D19919" t="s">
        <v>38</v>
      </c>
      <c r="E19919" t="s">
        <v>202</v>
      </c>
      <c r="F19919" t="s">
        <v>21</v>
      </c>
      <c r="G19919" t="s">
        <v>1267</v>
      </c>
      <c r="H19919" t="s">
        <v>1268</v>
      </c>
      <c r="I19919" t="s">
        <v>70257</v>
      </c>
      <c r="J19919" s="1">
        <v>39234</v>
      </c>
    </row>
    <row r="19920" spans="1:10" x14ac:dyDescent="0.25">
      <c r="A19920" t="s">
        <v>70258</v>
      </c>
      <c r="B19920" t="s">
        <v>70259</v>
      </c>
      <c r="C19920" t="s">
        <v>70260</v>
      </c>
      <c r="D19920" t="s">
        <v>70261</v>
      </c>
      <c r="E19920" t="s">
        <v>202</v>
      </c>
      <c r="F19920" t="s">
        <v>21</v>
      </c>
      <c r="G19920" t="s">
        <v>59</v>
      </c>
      <c r="H19920" t="s">
        <v>90</v>
      </c>
      <c r="I19920" t="s">
        <v>90</v>
      </c>
      <c r="J19920" s="1">
        <v>42122</v>
      </c>
    </row>
    <row r="19921" spans="1:10" x14ac:dyDescent="0.25">
      <c r="A19921" t="s">
        <v>70262</v>
      </c>
      <c r="B19921" t="s">
        <v>70263</v>
      </c>
      <c r="C19921" t="s">
        <v>70264</v>
      </c>
      <c r="D19921" t="s">
        <v>70</v>
      </c>
      <c r="E19921" t="s">
        <v>14</v>
      </c>
      <c r="F19921" t="s">
        <v>21</v>
      </c>
      <c r="G19921" t="s">
        <v>59</v>
      </c>
      <c r="H19921" t="s">
        <v>60</v>
      </c>
      <c r="I19921" t="s">
        <v>61</v>
      </c>
      <c r="J19921" s="1">
        <v>40544</v>
      </c>
    </row>
    <row r="19922" spans="1:10" x14ac:dyDescent="0.25">
      <c r="A19922" t="s">
        <v>70265</v>
      </c>
      <c r="B19922" t="s">
        <v>70266</v>
      </c>
      <c r="C19922" t="s">
        <v>70267</v>
      </c>
      <c r="D19922" t="s">
        <v>70268</v>
      </c>
      <c r="E19922" t="s">
        <v>14</v>
      </c>
      <c r="F19922" t="s">
        <v>21</v>
      </c>
      <c r="G19922" t="s">
        <v>611</v>
      </c>
      <c r="H19922" t="s">
        <v>612</v>
      </c>
      <c r="I19922" t="s">
        <v>52152</v>
      </c>
      <c r="J19922" s="1">
        <v>40909</v>
      </c>
    </row>
    <row r="19923" spans="1:10" x14ac:dyDescent="0.25">
      <c r="A19923" t="s">
        <v>70269</v>
      </c>
      <c r="B19923" t="s">
        <v>70270</v>
      </c>
      <c r="C19923" t="s">
        <v>70271</v>
      </c>
      <c r="D19923" t="s">
        <v>70272</v>
      </c>
      <c r="E19923" t="s">
        <v>14</v>
      </c>
      <c r="F19923" t="s">
        <v>21</v>
      </c>
      <c r="G19923" t="s">
        <v>59</v>
      </c>
      <c r="H19923" t="s">
        <v>60</v>
      </c>
      <c r="I19923" t="s">
        <v>66</v>
      </c>
      <c r="J19923" s="1">
        <v>40969</v>
      </c>
    </row>
    <row r="19924" spans="1:10" x14ac:dyDescent="0.25">
      <c r="A19924" t="s">
        <v>70273</v>
      </c>
      <c r="B19924" t="s">
        <v>70274</v>
      </c>
      <c r="C19924" t="s">
        <v>70275</v>
      </c>
      <c r="D19924" t="s">
        <v>51</v>
      </c>
      <c r="E19924" t="s">
        <v>14</v>
      </c>
      <c r="F19924" t="s">
        <v>21</v>
      </c>
      <c r="G19924" t="s">
        <v>137</v>
      </c>
      <c r="H19924" t="s">
        <v>138</v>
      </c>
      <c r="I19924" t="s">
        <v>138</v>
      </c>
      <c r="J19924" s="1">
        <v>41640</v>
      </c>
    </row>
    <row r="19925" spans="1:10" x14ac:dyDescent="0.25">
      <c r="A19925" t="s">
        <v>70276</v>
      </c>
      <c r="B19925" t="s">
        <v>70277</v>
      </c>
      <c r="D19925" t="s">
        <v>51</v>
      </c>
      <c r="E19925" t="s">
        <v>14</v>
      </c>
      <c r="F19925" t="s">
        <v>21</v>
      </c>
      <c r="G19925" t="s">
        <v>59</v>
      </c>
      <c r="H19925" t="s">
        <v>1216</v>
      </c>
      <c r="I19925" t="s">
        <v>9321</v>
      </c>
    </row>
    <row r="19926" spans="1:10" x14ac:dyDescent="0.25">
      <c r="A19926" t="s">
        <v>70278</v>
      </c>
      <c r="B19926" t="s">
        <v>70279</v>
      </c>
      <c r="C19926" t="s">
        <v>70280</v>
      </c>
      <c r="D19926" t="s">
        <v>3391</v>
      </c>
      <c r="E19926" t="s">
        <v>14</v>
      </c>
      <c r="F19926" t="s">
        <v>12308</v>
      </c>
      <c r="G19926">
        <v>16</v>
      </c>
      <c r="J19926" s="1">
        <v>42005</v>
      </c>
    </row>
    <row r="19927" spans="1:10" x14ac:dyDescent="0.25">
      <c r="A19927" t="s">
        <v>70281</v>
      </c>
      <c r="B19927" t="s">
        <v>70282</v>
      </c>
      <c r="C19927" t="s">
        <v>70283</v>
      </c>
      <c r="D19927" t="s">
        <v>39144</v>
      </c>
      <c r="E19927" t="s">
        <v>14</v>
      </c>
      <c r="J19927" s="1">
        <v>42005</v>
      </c>
    </row>
    <row r="19928" spans="1:10" x14ac:dyDescent="0.25">
      <c r="A19928" t="s">
        <v>70284</v>
      </c>
      <c r="B19928" t="s">
        <v>70285</v>
      </c>
      <c r="C19928" t="s">
        <v>70286</v>
      </c>
      <c r="D19928" t="s">
        <v>70287</v>
      </c>
      <c r="E19928" t="s">
        <v>14</v>
      </c>
      <c r="J19928" s="1">
        <v>41275</v>
      </c>
    </row>
    <row r="19929" spans="1:10" x14ac:dyDescent="0.25">
      <c r="A19929" t="s">
        <v>70288</v>
      </c>
      <c r="B19929" t="s">
        <v>70289</v>
      </c>
      <c r="C19929" t="s">
        <v>70290</v>
      </c>
      <c r="D19929" t="s">
        <v>70291</v>
      </c>
      <c r="E19929" t="s">
        <v>108</v>
      </c>
      <c r="F19929" t="s">
        <v>21</v>
      </c>
      <c r="G19929" t="s">
        <v>137</v>
      </c>
      <c r="H19929" t="s">
        <v>138</v>
      </c>
      <c r="I19929" t="s">
        <v>138</v>
      </c>
      <c r="J19929" s="1">
        <v>37622</v>
      </c>
    </row>
    <row r="19930" spans="1:10" x14ac:dyDescent="0.25">
      <c r="A19930" t="s">
        <v>70292</v>
      </c>
      <c r="B19930" t="s">
        <v>70293</v>
      </c>
      <c r="C19930" t="s">
        <v>70294</v>
      </c>
      <c r="D19930" t="s">
        <v>70295</v>
      </c>
      <c r="E19930" t="s">
        <v>14</v>
      </c>
      <c r="F19930" t="s">
        <v>21</v>
      </c>
      <c r="G19930" t="s">
        <v>1229</v>
      </c>
      <c r="H19930" t="s">
        <v>1230</v>
      </c>
      <c r="I19930" t="s">
        <v>7859</v>
      </c>
      <c r="J19930" s="1">
        <v>41275</v>
      </c>
    </row>
    <row r="19931" spans="1:10" x14ac:dyDescent="0.25">
      <c r="A19931" t="s">
        <v>70296</v>
      </c>
      <c r="B19931" t="s">
        <v>70297</v>
      </c>
      <c r="D19931" t="s">
        <v>406</v>
      </c>
      <c r="E19931" t="s">
        <v>14</v>
      </c>
      <c r="F19931" t="s">
        <v>21</v>
      </c>
      <c r="G19931" t="s">
        <v>39</v>
      </c>
      <c r="H19931" t="s">
        <v>277</v>
      </c>
      <c r="I19931" t="s">
        <v>277</v>
      </c>
      <c r="J19931" s="1">
        <v>40269</v>
      </c>
    </row>
    <row r="19932" spans="1:10" x14ac:dyDescent="0.25">
      <c r="A19932" t="s">
        <v>70298</v>
      </c>
      <c r="B19932" t="s">
        <v>70299</v>
      </c>
      <c r="C19932" t="s">
        <v>70300</v>
      </c>
      <c r="D19932" t="s">
        <v>419</v>
      </c>
      <c r="E19932" t="s">
        <v>14</v>
      </c>
      <c r="F19932" t="s">
        <v>21</v>
      </c>
      <c r="G19932" t="s">
        <v>84</v>
      </c>
      <c r="H19932" t="s">
        <v>584</v>
      </c>
      <c r="I19932" t="s">
        <v>584</v>
      </c>
      <c r="J19932" s="1">
        <v>35796</v>
      </c>
    </row>
    <row r="19933" spans="1:10" x14ac:dyDescent="0.25">
      <c r="A19933" t="s">
        <v>70301</v>
      </c>
      <c r="B19933" t="s">
        <v>70302</v>
      </c>
      <c r="C19933" t="s">
        <v>70303</v>
      </c>
      <c r="D19933" t="s">
        <v>2528</v>
      </c>
      <c r="E19933" t="s">
        <v>14</v>
      </c>
      <c r="J19933" s="1">
        <v>42228</v>
      </c>
    </row>
    <row r="19934" spans="1:10" x14ac:dyDescent="0.25">
      <c r="A19934" t="s">
        <v>70304</v>
      </c>
      <c r="B19934" t="s">
        <v>70305</v>
      </c>
      <c r="C19934" t="s">
        <v>70306</v>
      </c>
      <c r="D19934" t="s">
        <v>70307</v>
      </c>
      <c r="E19934" t="s">
        <v>14</v>
      </c>
      <c r="J19934" s="1">
        <v>42125</v>
      </c>
    </row>
    <row r="19935" spans="1:10" x14ac:dyDescent="0.25">
      <c r="A19935" t="s">
        <v>70308</v>
      </c>
      <c r="B19935" t="s">
        <v>70309</v>
      </c>
      <c r="C19935" t="s">
        <v>70310</v>
      </c>
      <c r="D19935" t="s">
        <v>70311</v>
      </c>
      <c r="E19935" t="s">
        <v>14</v>
      </c>
      <c r="F19935" t="s">
        <v>15</v>
      </c>
      <c r="G19935">
        <v>7</v>
      </c>
      <c r="H19935" t="s">
        <v>667</v>
      </c>
      <c r="I19935" t="s">
        <v>667</v>
      </c>
      <c r="J19935" s="1">
        <v>39448</v>
      </c>
    </row>
    <row r="19936" spans="1:10" x14ac:dyDescent="0.25">
      <c r="A19936" t="s">
        <v>70312</v>
      </c>
      <c r="B19936" t="s">
        <v>70313</v>
      </c>
      <c r="C19936" t="s">
        <v>70314</v>
      </c>
      <c r="D19936" t="s">
        <v>21829</v>
      </c>
      <c r="E19936" t="s">
        <v>14</v>
      </c>
      <c r="F19936" t="s">
        <v>123</v>
      </c>
      <c r="G19936" t="s">
        <v>124</v>
      </c>
      <c r="H19936" t="s">
        <v>125</v>
      </c>
      <c r="I19936" t="s">
        <v>125</v>
      </c>
      <c r="J19936" s="1">
        <v>39448</v>
      </c>
    </row>
    <row r="19937" spans="1:10" x14ac:dyDescent="0.25">
      <c r="A19937" t="s">
        <v>70315</v>
      </c>
      <c r="B19937" t="s">
        <v>70316</v>
      </c>
      <c r="C19937" t="s">
        <v>70317</v>
      </c>
      <c r="D19937" t="s">
        <v>70318</v>
      </c>
      <c r="E19937" t="s">
        <v>14</v>
      </c>
      <c r="F19937" t="s">
        <v>21</v>
      </c>
      <c r="G19937" t="s">
        <v>203</v>
      </c>
      <c r="H19937" t="s">
        <v>16269</v>
      </c>
      <c r="I19937" t="s">
        <v>13638</v>
      </c>
      <c r="J19937" s="1">
        <v>41275</v>
      </c>
    </row>
    <row r="19938" spans="1:10" x14ac:dyDescent="0.25">
      <c r="A19938" t="s">
        <v>70319</v>
      </c>
      <c r="B19938" t="s">
        <v>70320</v>
      </c>
      <c r="C19938" t="s">
        <v>70321</v>
      </c>
      <c r="D19938" t="s">
        <v>70322</v>
      </c>
      <c r="E19938" t="s">
        <v>14</v>
      </c>
      <c r="F19938" t="s">
        <v>52</v>
      </c>
      <c r="G19938" t="s">
        <v>53</v>
      </c>
      <c r="H19938" t="s">
        <v>54</v>
      </c>
      <c r="I19938" t="s">
        <v>54</v>
      </c>
      <c r="J19938" s="1">
        <v>40909</v>
      </c>
    </row>
    <row r="19939" spans="1:10" x14ac:dyDescent="0.25">
      <c r="A19939" t="s">
        <v>70323</v>
      </c>
      <c r="B19939" t="s">
        <v>70324</v>
      </c>
      <c r="C19939" t="s">
        <v>70325</v>
      </c>
      <c r="D19939" t="s">
        <v>70326</v>
      </c>
      <c r="E19939" t="s">
        <v>14</v>
      </c>
      <c r="F19939" t="s">
        <v>694</v>
      </c>
      <c r="G19939">
        <v>5</v>
      </c>
      <c r="H19939" t="s">
        <v>695</v>
      </c>
      <c r="I19939" t="s">
        <v>695</v>
      </c>
      <c r="J19939" s="1">
        <v>42005</v>
      </c>
    </row>
    <row r="19940" spans="1:10" x14ac:dyDescent="0.25">
      <c r="A19940" t="s">
        <v>70327</v>
      </c>
      <c r="B19940" t="s">
        <v>70328</v>
      </c>
      <c r="C19940" t="s">
        <v>70329</v>
      </c>
      <c r="D19940" t="s">
        <v>11766</v>
      </c>
      <c r="E19940" t="s">
        <v>14</v>
      </c>
      <c r="F19940" t="s">
        <v>21</v>
      </c>
      <c r="G19940" t="s">
        <v>59</v>
      </c>
      <c r="H19940" t="s">
        <v>60</v>
      </c>
      <c r="I19940" t="s">
        <v>1246</v>
      </c>
      <c r="J19940" s="1">
        <v>41275</v>
      </c>
    </row>
    <row r="19941" spans="1:10" x14ac:dyDescent="0.25">
      <c r="A19941" t="s">
        <v>70330</v>
      </c>
      <c r="B19941" t="s">
        <v>70331</v>
      </c>
      <c r="C19941" t="s">
        <v>70332</v>
      </c>
      <c r="D19941" t="s">
        <v>70</v>
      </c>
      <c r="E19941" t="s">
        <v>14</v>
      </c>
      <c r="F19941" t="s">
        <v>547</v>
      </c>
      <c r="G19941">
        <v>29</v>
      </c>
      <c r="H19941" t="s">
        <v>744</v>
      </c>
      <c r="I19941" t="s">
        <v>744</v>
      </c>
      <c r="J19941" s="1">
        <v>40909</v>
      </c>
    </row>
    <row r="19942" spans="1:10" x14ac:dyDescent="0.25">
      <c r="A19942" t="s">
        <v>70333</v>
      </c>
      <c r="B19942" t="s">
        <v>70334</v>
      </c>
      <c r="C19942" t="s">
        <v>70335</v>
      </c>
      <c r="D19942" t="s">
        <v>70</v>
      </c>
      <c r="E19942" t="s">
        <v>14</v>
      </c>
      <c r="F19942" t="s">
        <v>547</v>
      </c>
      <c r="G19942">
        <v>55</v>
      </c>
      <c r="H19942" t="s">
        <v>20536</v>
      </c>
      <c r="I19942" t="s">
        <v>70336</v>
      </c>
      <c r="J19942" s="1">
        <v>40910</v>
      </c>
    </row>
    <row r="19943" spans="1:10" x14ac:dyDescent="0.25">
      <c r="A19943" t="s">
        <v>70337</v>
      </c>
      <c r="B19943" t="s">
        <v>70338</v>
      </c>
      <c r="C19943" t="s">
        <v>70339</v>
      </c>
      <c r="D19943" t="s">
        <v>2961</v>
      </c>
      <c r="E19943" t="s">
        <v>14</v>
      </c>
      <c r="F19943" t="s">
        <v>4932</v>
      </c>
      <c r="G19943">
        <v>31</v>
      </c>
      <c r="H19943" t="s">
        <v>64269</v>
      </c>
      <c r="I19943" t="s">
        <v>70340</v>
      </c>
      <c r="J19943" s="1">
        <v>41559</v>
      </c>
    </row>
    <row r="19944" spans="1:10" x14ac:dyDescent="0.25">
      <c r="A19944" t="s">
        <v>70341</v>
      </c>
      <c r="B19944" t="s">
        <v>70342</v>
      </c>
      <c r="C19944" t="s">
        <v>70343</v>
      </c>
      <c r="D19944" t="s">
        <v>70</v>
      </c>
      <c r="E19944" t="s">
        <v>14</v>
      </c>
      <c r="J19944" s="1">
        <v>41193</v>
      </c>
    </row>
    <row r="19945" spans="1:10" x14ac:dyDescent="0.25">
      <c r="A19945" t="s">
        <v>70344</v>
      </c>
      <c r="B19945" t="s">
        <v>70345</v>
      </c>
      <c r="C19945" t="s">
        <v>70346</v>
      </c>
      <c r="D19945" t="s">
        <v>51</v>
      </c>
      <c r="E19945" t="s">
        <v>14</v>
      </c>
      <c r="F19945" t="s">
        <v>645</v>
      </c>
      <c r="G19945">
        <v>9</v>
      </c>
      <c r="H19945" t="s">
        <v>2067</v>
      </c>
      <c r="I19945" t="s">
        <v>2067</v>
      </c>
      <c r="J19945" s="1">
        <v>39448</v>
      </c>
    </row>
    <row r="19946" spans="1:10" x14ac:dyDescent="0.25">
      <c r="A19946" t="s">
        <v>70347</v>
      </c>
      <c r="B19946" t="s">
        <v>70348</v>
      </c>
      <c r="C19946" t="s">
        <v>70349</v>
      </c>
      <c r="D19946" t="s">
        <v>38</v>
      </c>
      <c r="E19946" t="s">
        <v>14</v>
      </c>
      <c r="F19946" t="s">
        <v>217</v>
      </c>
    </row>
    <row r="19947" spans="1:10" x14ac:dyDescent="0.25">
      <c r="A19947" t="s">
        <v>70350</v>
      </c>
      <c r="B19947" t="s">
        <v>70351</v>
      </c>
      <c r="C19947" t="s">
        <v>70352</v>
      </c>
      <c r="D19947" t="s">
        <v>70353</v>
      </c>
      <c r="E19947" t="s">
        <v>14</v>
      </c>
      <c r="F19947" t="s">
        <v>487</v>
      </c>
      <c r="G19947">
        <v>2</v>
      </c>
      <c r="J19947" s="1">
        <v>39814</v>
      </c>
    </row>
    <row r="19948" spans="1:10" x14ac:dyDescent="0.25">
      <c r="A19948" t="s">
        <v>70354</v>
      </c>
      <c r="B19948" t="s">
        <v>70355</v>
      </c>
      <c r="C19948" t="s">
        <v>70356</v>
      </c>
      <c r="D19948" t="s">
        <v>70357</v>
      </c>
      <c r="E19948" t="s">
        <v>14</v>
      </c>
      <c r="F19948" t="s">
        <v>123</v>
      </c>
      <c r="G19948" t="s">
        <v>124</v>
      </c>
      <c r="H19948" t="s">
        <v>125</v>
      </c>
      <c r="I19948" t="s">
        <v>125</v>
      </c>
      <c r="J19948" s="1">
        <v>40909</v>
      </c>
    </row>
    <row r="19949" spans="1:10" x14ac:dyDescent="0.25">
      <c r="A19949" t="s">
        <v>70358</v>
      </c>
      <c r="B19949" t="s">
        <v>70359</v>
      </c>
      <c r="C19949" t="s">
        <v>70360</v>
      </c>
      <c r="D19949" t="s">
        <v>70361</v>
      </c>
      <c r="E19949" t="s">
        <v>14</v>
      </c>
      <c r="F19949" t="s">
        <v>52</v>
      </c>
      <c r="G19949" t="s">
        <v>16563</v>
      </c>
      <c r="H19949" t="s">
        <v>16564</v>
      </c>
      <c r="I19949" t="s">
        <v>16564</v>
      </c>
      <c r="J19949" s="1">
        <v>38353</v>
      </c>
    </row>
    <row r="19950" spans="1:10" x14ac:dyDescent="0.25">
      <c r="A19950" t="s">
        <v>70362</v>
      </c>
      <c r="B19950" t="s">
        <v>70363</v>
      </c>
      <c r="C19950" t="s">
        <v>70364</v>
      </c>
      <c r="D19950" t="s">
        <v>70365</v>
      </c>
      <c r="E19950" t="s">
        <v>14</v>
      </c>
      <c r="F19950" t="s">
        <v>21</v>
      </c>
      <c r="G19950" t="s">
        <v>203</v>
      </c>
      <c r="H19950" t="s">
        <v>838</v>
      </c>
      <c r="I19950" t="s">
        <v>839</v>
      </c>
      <c r="J19950" s="1">
        <v>40513</v>
      </c>
    </row>
    <row r="19951" spans="1:10" x14ac:dyDescent="0.25">
      <c r="A19951" t="s">
        <v>70366</v>
      </c>
      <c r="B19951" t="s">
        <v>70367</v>
      </c>
      <c r="C19951" t="s">
        <v>70368</v>
      </c>
      <c r="D19951" t="s">
        <v>70369</v>
      </c>
      <c r="E19951" t="s">
        <v>14</v>
      </c>
      <c r="F19951" t="s">
        <v>21</v>
      </c>
      <c r="G19951" t="s">
        <v>59</v>
      </c>
      <c r="H19951" t="s">
        <v>60</v>
      </c>
      <c r="I19951" t="s">
        <v>3997</v>
      </c>
      <c r="J19951" s="1">
        <v>41640</v>
      </c>
    </row>
    <row r="19952" spans="1:10" x14ac:dyDescent="0.25">
      <c r="A19952" t="s">
        <v>70370</v>
      </c>
      <c r="B19952" t="s">
        <v>70371</v>
      </c>
      <c r="C19952" t="s">
        <v>70372</v>
      </c>
      <c r="D19952" t="s">
        <v>70</v>
      </c>
      <c r="E19952" t="s">
        <v>14</v>
      </c>
      <c r="F19952" t="s">
        <v>21</v>
      </c>
      <c r="G19952" t="s">
        <v>101</v>
      </c>
      <c r="H19952" t="s">
        <v>102</v>
      </c>
      <c r="I19952" t="s">
        <v>103</v>
      </c>
      <c r="J19952" s="1">
        <v>40544</v>
      </c>
    </row>
    <row r="19953" spans="1:10" x14ac:dyDescent="0.25">
      <c r="A19953" t="s">
        <v>70373</v>
      </c>
      <c r="B19953" t="s">
        <v>70374</v>
      </c>
      <c r="C19953" t="s">
        <v>70375</v>
      </c>
      <c r="D19953" t="s">
        <v>70376</v>
      </c>
      <c r="E19953" t="s">
        <v>14</v>
      </c>
      <c r="F19953" t="s">
        <v>21</v>
      </c>
      <c r="G19953" t="s">
        <v>1391</v>
      </c>
      <c r="H19953" t="s">
        <v>1392</v>
      </c>
      <c r="I19953" t="s">
        <v>16001</v>
      </c>
      <c r="J19953" s="1">
        <v>40909</v>
      </c>
    </row>
    <row r="19954" spans="1:10" x14ac:dyDescent="0.25">
      <c r="A19954" t="s">
        <v>70377</v>
      </c>
      <c r="B19954" t="s">
        <v>70378</v>
      </c>
      <c r="C19954" t="s">
        <v>70379</v>
      </c>
      <c r="D19954" t="s">
        <v>70380</v>
      </c>
      <c r="E19954" t="s">
        <v>14</v>
      </c>
      <c r="J19954" s="1">
        <v>41107</v>
      </c>
    </row>
    <row r="19955" spans="1:10" x14ac:dyDescent="0.25">
      <c r="A19955" t="s">
        <v>70381</v>
      </c>
      <c r="B19955" t="s">
        <v>70382</v>
      </c>
      <c r="D19955" t="s">
        <v>70383</v>
      </c>
      <c r="E19955" t="s">
        <v>202</v>
      </c>
    </row>
    <row r="19956" spans="1:10" x14ac:dyDescent="0.25">
      <c r="A19956" t="s">
        <v>70384</v>
      </c>
      <c r="B19956" t="s">
        <v>70385</v>
      </c>
      <c r="C19956" t="s">
        <v>70386</v>
      </c>
      <c r="D19956" t="s">
        <v>70387</v>
      </c>
      <c r="E19956" t="s">
        <v>14</v>
      </c>
      <c r="F19956" t="s">
        <v>123</v>
      </c>
      <c r="G19956" t="s">
        <v>124</v>
      </c>
      <c r="H19956" t="s">
        <v>125</v>
      </c>
      <c r="I19956" t="s">
        <v>125</v>
      </c>
      <c r="J19956" s="1">
        <v>40909</v>
      </c>
    </row>
    <row r="19957" spans="1:10" x14ac:dyDescent="0.25">
      <c r="A19957" t="s">
        <v>70388</v>
      </c>
      <c r="B19957" t="s">
        <v>70389</v>
      </c>
      <c r="E19957" t="s">
        <v>14</v>
      </c>
    </row>
    <row r="19958" spans="1:10" x14ac:dyDescent="0.25">
      <c r="A19958" t="s">
        <v>70390</v>
      </c>
      <c r="B19958" t="s">
        <v>70391</v>
      </c>
      <c r="C19958" t="s">
        <v>70392</v>
      </c>
      <c r="D19958" t="s">
        <v>70393</v>
      </c>
      <c r="E19958" t="s">
        <v>14</v>
      </c>
      <c r="F19958" t="s">
        <v>1250</v>
      </c>
      <c r="G19958">
        <v>42</v>
      </c>
      <c r="H19958" t="s">
        <v>1251</v>
      </c>
      <c r="I19958" t="s">
        <v>1251</v>
      </c>
      <c r="J19958" s="1">
        <v>41540</v>
      </c>
    </row>
    <row r="19959" spans="1:10" x14ac:dyDescent="0.25">
      <c r="A19959" t="s">
        <v>70394</v>
      </c>
      <c r="B19959" t="s">
        <v>70395</v>
      </c>
      <c r="C19959" t="s">
        <v>70396</v>
      </c>
      <c r="D19959" t="s">
        <v>70397</v>
      </c>
      <c r="E19959" t="s">
        <v>14</v>
      </c>
      <c r="F19959" t="s">
        <v>21</v>
      </c>
      <c r="G19959" t="s">
        <v>101</v>
      </c>
      <c r="H19959" t="s">
        <v>102</v>
      </c>
      <c r="I19959" t="s">
        <v>5330</v>
      </c>
      <c r="J19959" s="1">
        <v>40026</v>
      </c>
    </row>
    <row r="19960" spans="1:10" x14ac:dyDescent="0.25">
      <c r="A19960" t="s">
        <v>70398</v>
      </c>
      <c r="B19960" t="s">
        <v>70399</v>
      </c>
      <c r="C19960" t="s">
        <v>70400</v>
      </c>
      <c r="D19960" t="s">
        <v>70401</v>
      </c>
      <c r="E19960" t="s">
        <v>14</v>
      </c>
      <c r="F19960" t="s">
        <v>21</v>
      </c>
      <c r="G19960" t="s">
        <v>101</v>
      </c>
      <c r="H19960" t="s">
        <v>102</v>
      </c>
      <c r="I19960" t="s">
        <v>103</v>
      </c>
      <c r="J19960" s="1">
        <v>41640</v>
      </c>
    </row>
    <row r="19961" spans="1:10" x14ac:dyDescent="0.25">
      <c r="A19961" t="s">
        <v>70402</v>
      </c>
      <c r="B19961" t="s">
        <v>70403</v>
      </c>
      <c r="C19961" t="s">
        <v>70404</v>
      </c>
      <c r="D19961" t="s">
        <v>7908</v>
      </c>
      <c r="E19961" t="s">
        <v>14</v>
      </c>
      <c r="F19961" t="s">
        <v>21</v>
      </c>
      <c r="G19961" t="s">
        <v>3988</v>
      </c>
      <c r="H19961" t="s">
        <v>3158</v>
      </c>
      <c r="I19961" t="s">
        <v>3158</v>
      </c>
    </row>
    <row r="19962" spans="1:10" x14ac:dyDescent="0.25">
      <c r="A19962" t="s">
        <v>70405</v>
      </c>
      <c r="B19962" t="s">
        <v>70406</v>
      </c>
      <c r="C19962" t="s">
        <v>70407</v>
      </c>
      <c r="D19962" t="s">
        <v>70408</v>
      </c>
      <c r="E19962" t="s">
        <v>14</v>
      </c>
      <c r="F19962" t="s">
        <v>21</v>
      </c>
      <c r="G19962" t="s">
        <v>1075</v>
      </c>
      <c r="H19962" t="s">
        <v>1076</v>
      </c>
      <c r="I19962" t="s">
        <v>1165</v>
      </c>
      <c r="J19962" s="1">
        <v>40909</v>
      </c>
    </row>
    <row r="19963" spans="1:10" x14ac:dyDescent="0.25">
      <c r="A19963" t="s">
        <v>70409</v>
      </c>
      <c r="B19963" t="s">
        <v>70410</v>
      </c>
      <c r="C19963" t="s">
        <v>70411</v>
      </c>
      <c r="D19963" t="s">
        <v>39144</v>
      </c>
      <c r="E19963" t="s">
        <v>14</v>
      </c>
      <c r="F19963" t="s">
        <v>401</v>
      </c>
      <c r="G19963">
        <v>12</v>
      </c>
      <c r="H19963" t="s">
        <v>402</v>
      </c>
      <c r="I19963" t="s">
        <v>70412</v>
      </c>
      <c r="J19963" s="1">
        <v>41579</v>
      </c>
    </row>
    <row r="19964" spans="1:10" x14ac:dyDescent="0.25">
      <c r="A19964" t="s">
        <v>70413</v>
      </c>
      <c r="B19964" t="s">
        <v>70414</v>
      </c>
      <c r="C19964" t="s">
        <v>70415</v>
      </c>
      <c r="D19964" t="s">
        <v>70416</v>
      </c>
      <c r="E19964" t="s">
        <v>202</v>
      </c>
      <c r="F19964" t="s">
        <v>645</v>
      </c>
      <c r="G19964">
        <v>9</v>
      </c>
      <c r="H19964" t="s">
        <v>70417</v>
      </c>
      <c r="I19964" t="s">
        <v>70417</v>
      </c>
    </row>
    <row r="19965" spans="1:10" x14ac:dyDescent="0.25">
      <c r="A19965" t="s">
        <v>70418</v>
      </c>
      <c r="B19965" t="s">
        <v>70419</v>
      </c>
      <c r="C19965" t="s">
        <v>70420</v>
      </c>
      <c r="D19965" t="s">
        <v>70421</v>
      </c>
      <c r="E19965" t="s">
        <v>14</v>
      </c>
      <c r="F19965" t="s">
        <v>21</v>
      </c>
      <c r="G19965" t="s">
        <v>137</v>
      </c>
      <c r="H19965" t="s">
        <v>138</v>
      </c>
      <c r="I19965" t="s">
        <v>138</v>
      </c>
      <c r="J19965" s="1">
        <v>41306</v>
      </c>
    </row>
    <row r="19966" spans="1:10" x14ac:dyDescent="0.25">
      <c r="A19966" t="s">
        <v>70422</v>
      </c>
      <c r="B19966" t="s">
        <v>70423</v>
      </c>
      <c r="C19966" t="s">
        <v>70424</v>
      </c>
      <c r="D19966" t="s">
        <v>539</v>
      </c>
      <c r="E19966" t="s">
        <v>14</v>
      </c>
      <c r="F19966" t="s">
        <v>21</v>
      </c>
      <c r="G19966" t="s">
        <v>480</v>
      </c>
      <c r="H19966" t="s">
        <v>17113</v>
      </c>
      <c r="I19966" t="s">
        <v>70425</v>
      </c>
      <c r="J19966" s="1">
        <v>40909</v>
      </c>
    </row>
    <row r="19967" spans="1:10" x14ac:dyDescent="0.25">
      <c r="A19967" t="s">
        <v>70426</v>
      </c>
      <c r="B19967" t="s">
        <v>70427</v>
      </c>
      <c r="C19967" t="s">
        <v>70428</v>
      </c>
      <c r="D19967" t="s">
        <v>70429</v>
      </c>
      <c r="E19967" t="s">
        <v>14</v>
      </c>
      <c r="F19967" t="s">
        <v>21</v>
      </c>
      <c r="G19967" t="s">
        <v>639</v>
      </c>
      <c r="H19967" t="s">
        <v>640</v>
      </c>
      <c r="I19967" t="s">
        <v>640</v>
      </c>
      <c r="J19967" s="1">
        <v>41677</v>
      </c>
    </row>
    <row r="19968" spans="1:10" x14ac:dyDescent="0.25">
      <c r="A19968" t="s">
        <v>70430</v>
      </c>
      <c r="B19968" t="s">
        <v>70431</v>
      </c>
      <c r="C19968" t="s">
        <v>70432</v>
      </c>
      <c r="D19968" t="s">
        <v>70433</v>
      </c>
      <c r="E19968" t="s">
        <v>14</v>
      </c>
      <c r="F19968" t="s">
        <v>21</v>
      </c>
      <c r="G19968" t="s">
        <v>153</v>
      </c>
      <c r="H19968" t="s">
        <v>239</v>
      </c>
      <c r="I19968" t="s">
        <v>1709</v>
      </c>
      <c r="J19968" s="1">
        <v>41275</v>
      </c>
    </row>
    <row r="19969" spans="1:10" x14ac:dyDescent="0.25">
      <c r="A19969" t="s">
        <v>70434</v>
      </c>
      <c r="B19969" t="s">
        <v>70435</v>
      </c>
      <c r="C19969" t="s">
        <v>70436</v>
      </c>
      <c r="D19969" t="s">
        <v>63045</v>
      </c>
      <c r="E19969" t="s">
        <v>14</v>
      </c>
      <c r="J19969" s="1">
        <v>42005</v>
      </c>
    </row>
    <row r="19970" spans="1:10" x14ac:dyDescent="0.25">
      <c r="A19970" t="s">
        <v>70437</v>
      </c>
      <c r="B19970" t="s">
        <v>70438</v>
      </c>
      <c r="C19970" t="s">
        <v>70439</v>
      </c>
      <c r="D19970" t="s">
        <v>70440</v>
      </c>
      <c r="E19970" t="s">
        <v>14</v>
      </c>
      <c r="F19970" t="s">
        <v>474</v>
      </c>
      <c r="H19970" t="s">
        <v>475</v>
      </c>
      <c r="I19970" t="s">
        <v>475</v>
      </c>
      <c r="J19970" s="1">
        <v>40909</v>
      </c>
    </row>
    <row r="19971" spans="1:10" x14ac:dyDescent="0.25">
      <c r="A19971" t="s">
        <v>70441</v>
      </c>
      <c r="B19971" t="s">
        <v>70442</v>
      </c>
      <c r="D19971" t="s">
        <v>112</v>
      </c>
      <c r="E19971" t="s">
        <v>14</v>
      </c>
      <c r="F19971" t="s">
        <v>21</v>
      </c>
      <c r="G19971" t="s">
        <v>84</v>
      </c>
      <c r="H19971" t="s">
        <v>1650</v>
      </c>
      <c r="I19971" t="s">
        <v>1651</v>
      </c>
      <c r="J19971" s="1">
        <v>41334</v>
      </c>
    </row>
    <row r="19972" spans="1:10" x14ac:dyDescent="0.25">
      <c r="A19972" t="s">
        <v>70443</v>
      </c>
      <c r="B19972" t="s">
        <v>70444</v>
      </c>
      <c r="C19972" t="s">
        <v>70445</v>
      </c>
      <c r="D19972" t="s">
        <v>70446</v>
      </c>
      <c r="E19972" t="s">
        <v>14</v>
      </c>
      <c r="F19972" t="s">
        <v>2882</v>
      </c>
      <c r="G19972">
        <v>3</v>
      </c>
      <c r="H19972" t="s">
        <v>70447</v>
      </c>
      <c r="I19972" t="s">
        <v>70448</v>
      </c>
      <c r="J19972" s="1">
        <v>40057</v>
      </c>
    </row>
    <row r="19973" spans="1:10" x14ac:dyDescent="0.25">
      <c r="A19973" t="s">
        <v>70449</v>
      </c>
      <c r="B19973" t="s">
        <v>70450</v>
      </c>
      <c r="C19973" t="s">
        <v>70451</v>
      </c>
      <c r="D19973" t="s">
        <v>45</v>
      </c>
      <c r="E19973" t="s">
        <v>14</v>
      </c>
      <c r="F19973" t="s">
        <v>694</v>
      </c>
      <c r="G19973">
        <v>3</v>
      </c>
      <c r="H19973" t="s">
        <v>4675</v>
      </c>
      <c r="I19973" t="s">
        <v>37162</v>
      </c>
      <c r="J19973" s="1">
        <v>40360</v>
      </c>
    </row>
    <row r="19974" spans="1:10" x14ac:dyDescent="0.25">
      <c r="A19974" t="s">
        <v>70452</v>
      </c>
      <c r="B19974" t="s">
        <v>70453</v>
      </c>
      <c r="C19974" t="s">
        <v>70454</v>
      </c>
      <c r="D19974" t="s">
        <v>70455</v>
      </c>
      <c r="E19974" t="s">
        <v>14</v>
      </c>
      <c r="F19974" t="s">
        <v>342</v>
      </c>
      <c r="G19974">
        <v>7</v>
      </c>
      <c r="H19974" t="s">
        <v>757</v>
      </c>
      <c r="I19974" t="s">
        <v>757</v>
      </c>
      <c r="J19974" s="1">
        <v>40296</v>
      </c>
    </row>
    <row r="19975" spans="1:10" x14ac:dyDescent="0.25">
      <c r="A19975" t="s">
        <v>70456</v>
      </c>
      <c r="B19975" t="s">
        <v>70457</v>
      </c>
      <c r="C19975" t="s">
        <v>70458</v>
      </c>
      <c r="D19975" t="s">
        <v>243</v>
      </c>
      <c r="E19975" t="s">
        <v>202</v>
      </c>
      <c r="F19975" t="s">
        <v>4876</v>
      </c>
      <c r="H19975" t="s">
        <v>4877</v>
      </c>
      <c r="I19975" t="s">
        <v>4877</v>
      </c>
    </row>
    <row r="19976" spans="1:10" x14ac:dyDescent="0.25">
      <c r="A19976" t="s">
        <v>70459</v>
      </c>
      <c r="B19976" t="s">
        <v>70460</v>
      </c>
      <c r="C19976" t="s">
        <v>70461</v>
      </c>
      <c r="D19976" t="s">
        <v>17302</v>
      </c>
      <c r="E19976" t="s">
        <v>108</v>
      </c>
      <c r="J19976" s="1">
        <v>39814</v>
      </c>
    </row>
    <row r="19977" spans="1:10" x14ac:dyDescent="0.25">
      <c r="A19977" t="s">
        <v>70462</v>
      </c>
      <c r="B19977" t="s">
        <v>70463</v>
      </c>
      <c r="C19977" t="s">
        <v>70464</v>
      </c>
      <c r="D19977" t="s">
        <v>70465</v>
      </c>
      <c r="E19977" t="s">
        <v>14</v>
      </c>
      <c r="F19977" t="s">
        <v>21</v>
      </c>
      <c r="G19977" t="s">
        <v>1347</v>
      </c>
      <c r="H19977" t="s">
        <v>1348</v>
      </c>
      <c r="I19977" t="s">
        <v>19872</v>
      </c>
      <c r="J19977" s="1">
        <v>40299</v>
      </c>
    </row>
    <row r="19978" spans="1:10" x14ac:dyDescent="0.25">
      <c r="A19978" t="s">
        <v>70466</v>
      </c>
      <c r="B19978" t="s">
        <v>70467</v>
      </c>
      <c r="C19978" t="s">
        <v>70468</v>
      </c>
      <c r="D19978" t="s">
        <v>38</v>
      </c>
      <c r="E19978" t="s">
        <v>14</v>
      </c>
      <c r="F19978" t="s">
        <v>123</v>
      </c>
      <c r="G19978" t="s">
        <v>124</v>
      </c>
      <c r="H19978" t="s">
        <v>125</v>
      </c>
      <c r="I19978" t="s">
        <v>125</v>
      </c>
      <c r="J19978" s="1">
        <v>38718</v>
      </c>
    </row>
    <row r="19979" spans="1:10" x14ac:dyDescent="0.25">
      <c r="A19979" t="s">
        <v>70469</v>
      </c>
      <c r="B19979" t="s">
        <v>70470</v>
      </c>
      <c r="C19979" t="s">
        <v>70471</v>
      </c>
      <c r="D19979" t="s">
        <v>70472</v>
      </c>
      <c r="E19979" t="s">
        <v>14</v>
      </c>
      <c r="F19979" t="s">
        <v>1133</v>
      </c>
      <c r="G19979">
        <v>2</v>
      </c>
      <c r="H19979" t="s">
        <v>1740</v>
      </c>
      <c r="I19979" t="s">
        <v>1741</v>
      </c>
      <c r="J19979" s="1">
        <v>40909</v>
      </c>
    </row>
    <row r="19980" spans="1:10" x14ac:dyDescent="0.25">
      <c r="A19980" t="s">
        <v>70473</v>
      </c>
      <c r="B19980" t="s">
        <v>70474</v>
      </c>
      <c r="C19980" t="s">
        <v>70475</v>
      </c>
      <c r="D19980" t="s">
        <v>70476</v>
      </c>
      <c r="E19980" t="s">
        <v>14</v>
      </c>
      <c r="F19980" t="s">
        <v>21</v>
      </c>
      <c r="G19980" t="s">
        <v>281</v>
      </c>
      <c r="H19980" t="s">
        <v>1025</v>
      </c>
      <c r="I19980" t="s">
        <v>1025</v>
      </c>
      <c r="J19980" s="1">
        <v>41183</v>
      </c>
    </row>
    <row r="19981" spans="1:10" x14ac:dyDescent="0.25">
      <c r="A19981" t="s">
        <v>70477</v>
      </c>
      <c r="B19981" t="s">
        <v>70478</v>
      </c>
      <c r="D19981" t="s">
        <v>243</v>
      </c>
      <c r="E19981" t="s">
        <v>14</v>
      </c>
      <c r="F19981" t="s">
        <v>21</v>
      </c>
      <c r="G19981" t="s">
        <v>639</v>
      </c>
      <c r="H19981" t="s">
        <v>640</v>
      </c>
      <c r="I19981" t="s">
        <v>640</v>
      </c>
      <c r="J19981" s="1">
        <v>40967</v>
      </c>
    </row>
    <row r="19982" spans="1:10" x14ac:dyDescent="0.25">
      <c r="A19982" t="s">
        <v>70479</v>
      </c>
      <c r="B19982" t="s">
        <v>70480</v>
      </c>
      <c r="C19982" t="s">
        <v>70481</v>
      </c>
      <c r="D19982" t="s">
        <v>45</v>
      </c>
      <c r="E19982" t="s">
        <v>14</v>
      </c>
    </row>
    <row r="19983" spans="1:10" x14ac:dyDescent="0.25">
      <c r="A19983" t="s">
        <v>70482</v>
      </c>
      <c r="B19983" t="s">
        <v>70483</v>
      </c>
      <c r="C19983" t="s">
        <v>70484</v>
      </c>
      <c r="D19983" t="s">
        <v>70</v>
      </c>
      <c r="E19983" t="s">
        <v>202</v>
      </c>
      <c r="F19983" t="s">
        <v>21</v>
      </c>
      <c r="G19983" t="s">
        <v>153</v>
      </c>
      <c r="H19983" t="s">
        <v>239</v>
      </c>
      <c r="I19983" t="s">
        <v>239</v>
      </c>
      <c r="J19983" s="1">
        <v>39569</v>
      </c>
    </row>
    <row r="19984" spans="1:10" x14ac:dyDescent="0.25">
      <c r="A19984" t="s">
        <v>70485</v>
      </c>
      <c r="B19984" t="s">
        <v>70486</v>
      </c>
      <c r="C19984" t="s">
        <v>70487</v>
      </c>
      <c r="D19984" t="s">
        <v>70488</v>
      </c>
      <c r="E19984" t="s">
        <v>14</v>
      </c>
      <c r="F19984" t="s">
        <v>21</v>
      </c>
      <c r="G19984" t="s">
        <v>153</v>
      </c>
      <c r="H19984" t="s">
        <v>239</v>
      </c>
      <c r="I19984" t="s">
        <v>239</v>
      </c>
      <c r="J19984" s="1">
        <v>40544</v>
      </c>
    </row>
    <row r="19985" spans="1:10" x14ac:dyDescent="0.25">
      <c r="A19985" t="s">
        <v>70489</v>
      </c>
      <c r="B19985" t="s">
        <v>70490</v>
      </c>
      <c r="C19985" t="s">
        <v>70491</v>
      </c>
      <c r="D19985" t="s">
        <v>243</v>
      </c>
      <c r="E19985" t="s">
        <v>14</v>
      </c>
      <c r="F19985" t="s">
        <v>33</v>
      </c>
    </row>
    <row r="19986" spans="1:10" x14ac:dyDescent="0.25">
      <c r="A19986" t="s">
        <v>70492</v>
      </c>
      <c r="B19986" t="s">
        <v>70493</v>
      </c>
      <c r="C19986" t="s">
        <v>70494</v>
      </c>
      <c r="D19986" t="s">
        <v>243</v>
      </c>
      <c r="E19986" t="s">
        <v>14</v>
      </c>
      <c r="F19986" t="s">
        <v>21</v>
      </c>
      <c r="G19986" t="s">
        <v>101</v>
      </c>
      <c r="H19986" t="s">
        <v>102</v>
      </c>
      <c r="I19986" t="s">
        <v>103</v>
      </c>
      <c r="J19986" s="1">
        <v>37257</v>
      </c>
    </row>
    <row r="19987" spans="1:10" x14ac:dyDescent="0.25">
      <c r="A19987" t="s">
        <v>70495</v>
      </c>
      <c r="B19987" t="s">
        <v>70496</v>
      </c>
      <c r="C19987" t="s">
        <v>70497</v>
      </c>
      <c r="D19987" t="s">
        <v>70498</v>
      </c>
      <c r="E19987" t="s">
        <v>14</v>
      </c>
      <c r="F19987" t="s">
        <v>15</v>
      </c>
      <c r="G19987">
        <v>10</v>
      </c>
      <c r="H19987" t="s">
        <v>667</v>
      </c>
      <c r="I19987" t="s">
        <v>668</v>
      </c>
      <c r="J19987" s="1">
        <v>40133</v>
      </c>
    </row>
    <row r="19988" spans="1:10" x14ac:dyDescent="0.25">
      <c r="A19988" t="s">
        <v>70499</v>
      </c>
      <c r="B19988" t="s">
        <v>70500</v>
      </c>
      <c r="C19988" t="s">
        <v>70501</v>
      </c>
      <c r="D19988" t="s">
        <v>70</v>
      </c>
      <c r="E19988" t="s">
        <v>14</v>
      </c>
      <c r="F19988" t="s">
        <v>160</v>
      </c>
      <c r="G19988" t="s">
        <v>161</v>
      </c>
      <c r="H19988" t="s">
        <v>162</v>
      </c>
      <c r="I19988" t="s">
        <v>62068</v>
      </c>
    </row>
    <row r="19989" spans="1:10" x14ac:dyDescent="0.25">
      <c r="A19989" t="s">
        <v>70502</v>
      </c>
      <c r="B19989" t="s">
        <v>70503</v>
      </c>
      <c r="C19989" t="s">
        <v>70504</v>
      </c>
      <c r="D19989" t="s">
        <v>70505</v>
      </c>
      <c r="E19989" t="s">
        <v>14</v>
      </c>
      <c r="F19989" t="s">
        <v>342</v>
      </c>
      <c r="G19989">
        <v>7</v>
      </c>
      <c r="H19989" t="s">
        <v>757</v>
      </c>
      <c r="I19989" t="s">
        <v>757</v>
      </c>
      <c r="J19989" s="1">
        <v>39479</v>
      </c>
    </row>
    <row r="19990" spans="1:10" x14ac:dyDescent="0.25">
      <c r="A19990" t="s">
        <v>70506</v>
      </c>
      <c r="B19990" t="s">
        <v>70507</v>
      </c>
      <c r="C19990" t="s">
        <v>70508</v>
      </c>
      <c r="D19990" t="s">
        <v>8533</v>
      </c>
      <c r="E19990" t="s">
        <v>14</v>
      </c>
      <c r="F19990" t="s">
        <v>33</v>
      </c>
      <c r="G19990">
        <v>30</v>
      </c>
      <c r="H19990" t="s">
        <v>381</v>
      </c>
      <c r="I19990" t="s">
        <v>381</v>
      </c>
    </row>
    <row r="19991" spans="1:10" x14ac:dyDescent="0.25">
      <c r="A19991" t="s">
        <v>70509</v>
      </c>
      <c r="B19991" t="s">
        <v>70510</v>
      </c>
      <c r="C19991" t="s">
        <v>70511</v>
      </c>
      <c r="D19991" t="s">
        <v>70512</v>
      </c>
      <c r="E19991" t="s">
        <v>108</v>
      </c>
      <c r="F19991" t="s">
        <v>1057</v>
      </c>
      <c r="G19991">
        <v>5</v>
      </c>
      <c r="H19991" t="s">
        <v>1693</v>
      </c>
      <c r="I19991" t="s">
        <v>70513</v>
      </c>
      <c r="J19991" s="1">
        <v>39600</v>
      </c>
    </row>
    <row r="19992" spans="1:10" x14ac:dyDescent="0.25">
      <c r="A19992" t="s">
        <v>70514</v>
      </c>
      <c r="B19992" t="s">
        <v>70515</v>
      </c>
      <c r="C19992" t="s">
        <v>70516</v>
      </c>
      <c r="D19992" t="s">
        <v>243</v>
      </c>
      <c r="E19992" t="s">
        <v>14</v>
      </c>
      <c r="F19992" t="s">
        <v>3980</v>
      </c>
    </row>
    <row r="19993" spans="1:10" x14ac:dyDescent="0.25">
      <c r="A19993" t="s">
        <v>70517</v>
      </c>
      <c r="B19993" t="s">
        <v>70518</v>
      </c>
      <c r="C19993" t="s">
        <v>70519</v>
      </c>
      <c r="D19993" t="s">
        <v>243</v>
      </c>
      <c r="E19993" t="s">
        <v>14</v>
      </c>
      <c r="F19993" t="s">
        <v>15</v>
      </c>
      <c r="G19993">
        <v>2</v>
      </c>
      <c r="H19993" t="s">
        <v>3549</v>
      </c>
      <c r="I19993" t="s">
        <v>3549</v>
      </c>
      <c r="J19993" s="1">
        <v>41511</v>
      </c>
    </row>
    <row r="19994" spans="1:10" x14ac:dyDescent="0.25">
      <c r="A19994" t="s">
        <v>70520</v>
      </c>
      <c r="B19994" t="s">
        <v>70521</v>
      </c>
      <c r="C19994" t="s">
        <v>70522</v>
      </c>
      <c r="E19994" t="s">
        <v>14</v>
      </c>
      <c r="F19994" t="s">
        <v>21</v>
      </c>
      <c r="G19994" t="s">
        <v>59</v>
      </c>
      <c r="H19994" t="s">
        <v>60</v>
      </c>
      <c r="I19994" t="s">
        <v>66</v>
      </c>
      <c r="J19994" s="1">
        <v>42134</v>
      </c>
    </row>
    <row r="19995" spans="1:10" x14ac:dyDescent="0.25">
      <c r="A19995" t="s">
        <v>70523</v>
      </c>
      <c r="B19995" t="s">
        <v>70524</v>
      </c>
      <c r="C19995" t="s">
        <v>70525</v>
      </c>
      <c r="D19995" t="s">
        <v>70526</v>
      </c>
      <c r="E19995" t="s">
        <v>14</v>
      </c>
      <c r="F19995" t="s">
        <v>2901</v>
      </c>
      <c r="J19995" s="1">
        <v>41789</v>
      </c>
    </row>
    <row r="19996" spans="1:10" x14ac:dyDescent="0.25">
      <c r="A19996" t="s">
        <v>70527</v>
      </c>
      <c r="B19996" t="s">
        <v>70528</v>
      </c>
      <c r="C19996" t="s">
        <v>70529</v>
      </c>
      <c r="D19996" t="s">
        <v>70530</v>
      </c>
      <c r="E19996" t="s">
        <v>14</v>
      </c>
      <c r="F19996" t="s">
        <v>342</v>
      </c>
      <c r="G19996">
        <v>11</v>
      </c>
      <c r="H19996" t="s">
        <v>343</v>
      </c>
      <c r="I19996" t="s">
        <v>70531</v>
      </c>
    </row>
    <row r="19997" spans="1:10" x14ac:dyDescent="0.25">
      <c r="A19997" t="s">
        <v>70532</v>
      </c>
      <c r="B19997" t="s">
        <v>70533</v>
      </c>
      <c r="C19997" t="s">
        <v>70534</v>
      </c>
      <c r="D19997" t="s">
        <v>3927</v>
      </c>
      <c r="E19997" t="s">
        <v>14</v>
      </c>
      <c r="F19997" t="s">
        <v>21</v>
      </c>
      <c r="G19997" t="s">
        <v>101</v>
      </c>
      <c r="H19997" t="s">
        <v>102</v>
      </c>
      <c r="I19997" t="s">
        <v>103</v>
      </c>
      <c r="J19997" s="1">
        <v>40975</v>
      </c>
    </row>
    <row r="19998" spans="1:10" x14ac:dyDescent="0.25">
      <c r="A19998" t="s">
        <v>70535</v>
      </c>
      <c r="B19998" t="s">
        <v>70536</v>
      </c>
      <c r="C19998" t="s">
        <v>70537</v>
      </c>
      <c r="D19998" t="s">
        <v>70538</v>
      </c>
      <c r="E19998" t="s">
        <v>202</v>
      </c>
      <c r="F19998" t="s">
        <v>123</v>
      </c>
      <c r="G19998" t="s">
        <v>4742</v>
      </c>
      <c r="H19998" t="s">
        <v>70539</v>
      </c>
      <c r="I19998" t="s">
        <v>70539</v>
      </c>
      <c r="J19998" s="1">
        <v>39356</v>
      </c>
    </row>
    <row r="19999" spans="1:10" x14ac:dyDescent="0.25">
      <c r="A19999" t="s">
        <v>70540</v>
      </c>
      <c r="B19999" t="s">
        <v>70541</v>
      </c>
      <c r="C19999" t="s">
        <v>70542</v>
      </c>
      <c r="D19999" t="s">
        <v>70543</v>
      </c>
      <c r="E19999" t="s">
        <v>108</v>
      </c>
      <c r="F19999" t="s">
        <v>21</v>
      </c>
      <c r="G19999" t="s">
        <v>101</v>
      </c>
      <c r="H19999" t="s">
        <v>102</v>
      </c>
      <c r="I19999" t="s">
        <v>103</v>
      </c>
      <c r="J19999" s="1">
        <v>40391</v>
      </c>
    </row>
    <row r="20000" spans="1:10" x14ac:dyDescent="0.25">
      <c r="A20000" t="s">
        <v>70544</v>
      </c>
      <c r="B20000" t="s">
        <v>70545</v>
      </c>
      <c r="D20000" t="s">
        <v>243</v>
      </c>
      <c r="E20000" t="s">
        <v>14</v>
      </c>
      <c r="F20000" t="s">
        <v>21</v>
      </c>
      <c r="G20000" t="s">
        <v>1075</v>
      </c>
      <c r="H20000" t="s">
        <v>4255</v>
      </c>
      <c r="I20000" t="s">
        <v>70546</v>
      </c>
      <c r="J20000" s="1">
        <v>41282</v>
      </c>
    </row>
    <row r="20001" spans="1:10" x14ac:dyDescent="0.25">
      <c r="A20001" t="s">
        <v>70547</v>
      </c>
      <c r="B20001" t="s">
        <v>70548</v>
      </c>
      <c r="C20001" t="s">
        <v>70549</v>
      </c>
      <c r="D20001" t="s">
        <v>70550</v>
      </c>
      <c r="E20001" t="s">
        <v>14</v>
      </c>
      <c r="F20001" t="s">
        <v>8167</v>
      </c>
      <c r="J20001" s="1">
        <v>40498</v>
      </c>
    </row>
    <row r="20002" spans="1:10" x14ac:dyDescent="0.25">
      <c r="A20002" t="s">
        <v>70551</v>
      </c>
      <c r="B20002" t="s">
        <v>70552</v>
      </c>
      <c r="C20002" t="s">
        <v>70553</v>
      </c>
      <c r="D20002" t="s">
        <v>243</v>
      </c>
      <c r="E20002" t="s">
        <v>202</v>
      </c>
      <c r="F20002" t="s">
        <v>21</v>
      </c>
      <c r="G20002" t="s">
        <v>101</v>
      </c>
      <c r="H20002" t="s">
        <v>102</v>
      </c>
      <c r="I20002" t="s">
        <v>103</v>
      </c>
      <c r="J20002" s="1">
        <v>39814</v>
      </c>
    </row>
    <row r="20003" spans="1:10" x14ac:dyDescent="0.25">
      <c r="A20003" t="s">
        <v>70554</v>
      </c>
      <c r="B20003" t="s">
        <v>70555</v>
      </c>
      <c r="C20003" t="s">
        <v>70556</v>
      </c>
      <c r="E20003" t="s">
        <v>14</v>
      </c>
      <c r="J20003" s="1">
        <v>41912</v>
      </c>
    </row>
    <row r="20004" spans="1:10" x14ac:dyDescent="0.25">
      <c r="A20004" t="s">
        <v>70557</v>
      </c>
      <c r="B20004" t="s">
        <v>70558</v>
      </c>
      <c r="C20004" t="s">
        <v>70559</v>
      </c>
      <c r="D20004" t="s">
        <v>70560</v>
      </c>
      <c r="E20004" t="s">
        <v>202</v>
      </c>
      <c r="J20004" s="1">
        <v>40075</v>
      </c>
    </row>
    <row r="20005" spans="1:10" x14ac:dyDescent="0.25">
      <c r="A20005" t="s">
        <v>70561</v>
      </c>
      <c r="B20005" t="s">
        <v>70562</v>
      </c>
      <c r="C20005" t="s">
        <v>70563</v>
      </c>
      <c r="D20005" t="s">
        <v>736</v>
      </c>
      <c r="E20005" t="s">
        <v>14</v>
      </c>
      <c r="F20005" t="s">
        <v>21</v>
      </c>
      <c r="G20005" t="s">
        <v>540</v>
      </c>
      <c r="H20005" t="s">
        <v>29642</v>
      </c>
      <c r="I20005" t="s">
        <v>29642</v>
      </c>
      <c r="J20005" s="1">
        <v>35431</v>
      </c>
    </row>
    <row r="20006" spans="1:10" x14ac:dyDescent="0.25">
      <c r="A20006" t="s">
        <v>70564</v>
      </c>
      <c r="B20006" t="s">
        <v>70565</v>
      </c>
      <c r="C20006" t="s">
        <v>70566</v>
      </c>
      <c r="D20006" t="s">
        <v>70567</v>
      </c>
      <c r="E20006" t="s">
        <v>14</v>
      </c>
      <c r="F20006" t="s">
        <v>21</v>
      </c>
      <c r="G20006" t="s">
        <v>22</v>
      </c>
      <c r="H20006" t="s">
        <v>23</v>
      </c>
      <c r="I20006" t="s">
        <v>24</v>
      </c>
      <c r="J20006" s="1">
        <v>41883</v>
      </c>
    </row>
    <row r="20007" spans="1:10" x14ac:dyDescent="0.25">
      <c r="A20007" t="s">
        <v>70568</v>
      </c>
      <c r="B20007" t="s">
        <v>70569</v>
      </c>
      <c r="C20007" t="s">
        <v>70570</v>
      </c>
      <c r="D20007" t="s">
        <v>176</v>
      </c>
      <c r="E20007" t="s">
        <v>14</v>
      </c>
      <c r="F20007" t="s">
        <v>547</v>
      </c>
      <c r="G20007">
        <v>55</v>
      </c>
      <c r="H20007" t="s">
        <v>12318</v>
      </c>
      <c r="I20007" t="s">
        <v>12318</v>
      </c>
      <c r="J20007" s="1">
        <v>38353</v>
      </c>
    </row>
    <row r="20008" spans="1:10" x14ac:dyDescent="0.25">
      <c r="A20008" t="s">
        <v>70571</v>
      </c>
      <c r="B20008" t="s">
        <v>70572</v>
      </c>
      <c r="C20008" t="s">
        <v>70573</v>
      </c>
      <c r="D20008" t="s">
        <v>70574</v>
      </c>
      <c r="E20008" t="s">
        <v>14</v>
      </c>
      <c r="F20008" t="s">
        <v>21</v>
      </c>
      <c r="G20008" t="s">
        <v>281</v>
      </c>
      <c r="H20008" t="s">
        <v>573</v>
      </c>
      <c r="I20008" t="s">
        <v>573</v>
      </c>
      <c r="J20008" s="1">
        <v>39083</v>
      </c>
    </row>
    <row r="20009" spans="1:10" x14ac:dyDescent="0.25">
      <c r="A20009" t="s">
        <v>70575</v>
      </c>
      <c r="B20009" t="s">
        <v>70576</v>
      </c>
      <c r="C20009" t="s">
        <v>70577</v>
      </c>
      <c r="D20009" t="s">
        <v>70578</v>
      </c>
      <c r="E20009" t="s">
        <v>14</v>
      </c>
      <c r="F20009" t="s">
        <v>21</v>
      </c>
      <c r="G20009" t="s">
        <v>84</v>
      </c>
      <c r="H20009" t="s">
        <v>584</v>
      </c>
      <c r="I20009" t="s">
        <v>21876</v>
      </c>
      <c r="J20009" s="1">
        <v>41402</v>
      </c>
    </row>
    <row r="20010" spans="1:10" x14ac:dyDescent="0.25">
      <c r="A20010" t="s">
        <v>70579</v>
      </c>
      <c r="B20010" t="s">
        <v>70580</v>
      </c>
      <c r="C20010" t="s">
        <v>70581</v>
      </c>
      <c r="D20010" t="s">
        <v>713</v>
      </c>
      <c r="E20010" t="s">
        <v>14</v>
      </c>
      <c r="F20010" t="s">
        <v>453</v>
      </c>
      <c r="G20010">
        <v>48</v>
      </c>
      <c r="H20010" t="s">
        <v>454</v>
      </c>
      <c r="I20010" t="s">
        <v>454</v>
      </c>
      <c r="J20010" s="1">
        <v>40179</v>
      </c>
    </row>
    <row r="20011" spans="1:10" x14ac:dyDescent="0.25">
      <c r="A20011" t="s">
        <v>70582</v>
      </c>
      <c r="B20011" t="s">
        <v>70583</v>
      </c>
      <c r="C20011" t="s">
        <v>70584</v>
      </c>
      <c r="D20011" t="s">
        <v>8533</v>
      </c>
      <c r="E20011" t="s">
        <v>14</v>
      </c>
      <c r="F20011" t="s">
        <v>401</v>
      </c>
      <c r="G20011">
        <v>40</v>
      </c>
      <c r="H20011" t="s">
        <v>975</v>
      </c>
      <c r="I20011" t="s">
        <v>975</v>
      </c>
    </row>
    <row r="20012" spans="1:10" x14ac:dyDescent="0.25">
      <c r="A20012" t="s">
        <v>70585</v>
      </c>
      <c r="B20012" t="s">
        <v>70586</v>
      </c>
      <c r="C20012" t="s">
        <v>70587</v>
      </c>
      <c r="D20012" t="s">
        <v>67222</v>
      </c>
      <c r="E20012" t="s">
        <v>14</v>
      </c>
      <c r="F20012" t="s">
        <v>21</v>
      </c>
      <c r="G20012" t="s">
        <v>59</v>
      </c>
      <c r="H20012" t="s">
        <v>60</v>
      </c>
      <c r="I20012" t="s">
        <v>266</v>
      </c>
      <c r="J20012" s="1">
        <v>41640</v>
      </c>
    </row>
    <row r="20013" spans="1:10" x14ac:dyDescent="0.25">
      <c r="A20013" t="s">
        <v>70588</v>
      </c>
      <c r="B20013" t="s">
        <v>70589</v>
      </c>
      <c r="C20013" t="s">
        <v>70590</v>
      </c>
      <c r="D20013" t="s">
        <v>440</v>
      </c>
      <c r="E20013" t="s">
        <v>14</v>
      </c>
      <c r="F20013" t="s">
        <v>21</v>
      </c>
      <c r="G20013" t="s">
        <v>59</v>
      </c>
      <c r="H20013" t="s">
        <v>90</v>
      </c>
      <c r="I20013" t="s">
        <v>90</v>
      </c>
      <c r="J20013" s="1">
        <v>39814</v>
      </c>
    </row>
    <row r="20014" spans="1:10" x14ac:dyDescent="0.25">
      <c r="A20014" t="s">
        <v>70591</v>
      </c>
      <c r="B20014" t="s">
        <v>70592</v>
      </c>
      <c r="D20014" t="s">
        <v>70593</v>
      </c>
      <c r="E20014" t="s">
        <v>14</v>
      </c>
    </row>
    <row r="20015" spans="1:10" x14ac:dyDescent="0.25">
      <c r="A20015" t="s">
        <v>70594</v>
      </c>
      <c r="B20015" t="s">
        <v>70595</v>
      </c>
      <c r="C20015" t="s">
        <v>70596</v>
      </c>
      <c r="D20015" t="s">
        <v>70597</v>
      </c>
      <c r="E20015" t="s">
        <v>202</v>
      </c>
      <c r="F20015" t="s">
        <v>21</v>
      </c>
      <c r="G20015" t="s">
        <v>101</v>
      </c>
      <c r="H20015" t="s">
        <v>102</v>
      </c>
      <c r="I20015" t="s">
        <v>103</v>
      </c>
      <c r="J20015" s="1">
        <v>40026</v>
      </c>
    </row>
    <row r="20016" spans="1:10" x14ac:dyDescent="0.25">
      <c r="A20016" t="s">
        <v>70598</v>
      </c>
      <c r="B20016" t="s">
        <v>70599</v>
      </c>
      <c r="C20016" t="s">
        <v>70600</v>
      </c>
      <c r="E20016" t="s">
        <v>14</v>
      </c>
      <c r="F20016" t="s">
        <v>336</v>
      </c>
      <c r="G20016">
        <v>11</v>
      </c>
      <c r="H20016" t="s">
        <v>492</v>
      </c>
      <c r="I20016" t="s">
        <v>492</v>
      </c>
      <c r="J20016" s="1">
        <v>40848</v>
      </c>
    </row>
    <row r="20017" spans="1:10" x14ac:dyDescent="0.25">
      <c r="A20017" t="s">
        <v>70601</v>
      </c>
      <c r="B20017" t="s">
        <v>70602</v>
      </c>
      <c r="C20017" t="s">
        <v>70603</v>
      </c>
      <c r="D20017" t="s">
        <v>56048</v>
      </c>
      <c r="E20017" t="s">
        <v>14</v>
      </c>
      <c r="F20017" t="s">
        <v>217</v>
      </c>
      <c r="G20017">
        <v>4</v>
      </c>
      <c r="H20017" t="s">
        <v>847</v>
      </c>
      <c r="I20017" t="s">
        <v>847</v>
      </c>
      <c r="J20017" s="1">
        <v>41640</v>
      </c>
    </row>
    <row r="20018" spans="1:10" x14ac:dyDescent="0.25">
      <c r="A20018" t="s">
        <v>70604</v>
      </c>
      <c r="B20018" t="s">
        <v>70605</v>
      </c>
      <c r="C20018" t="s">
        <v>70606</v>
      </c>
      <c r="D20018" t="s">
        <v>70607</v>
      </c>
      <c r="E20018" t="s">
        <v>14</v>
      </c>
      <c r="F20018" t="s">
        <v>474</v>
      </c>
      <c r="H20018" t="s">
        <v>475</v>
      </c>
      <c r="I20018" t="s">
        <v>475</v>
      </c>
      <c r="J20018" s="1">
        <v>40909</v>
      </c>
    </row>
    <row r="20019" spans="1:10" x14ac:dyDescent="0.25">
      <c r="A20019" t="s">
        <v>70608</v>
      </c>
      <c r="B20019" t="s">
        <v>70609</v>
      </c>
      <c r="C20019" t="s">
        <v>70610</v>
      </c>
      <c r="D20019" t="s">
        <v>65</v>
      </c>
      <c r="E20019" t="s">
        <v>14</v>
      </c>
      <c r="F20019" t="s">
        <v>21</v>
      </c>
      <c r="G20019" t="s">
        <v>59</v>
      </c>
      <c r="H20019" t="s">
        <v>60</v>
      </c>
      <c r="I20019" t="s">
        <v>601</v>
      </c>
      <c r="J20019" s="1">
        <v>40179</v>
      </c>
    </row>
    <row r="20020" spans="1:10" x14ac:dyDescent="0.25">
      <c r="A20020" t="s">
        <v>70611</v>
      </c>
      <c r="B20020" t="s">
        <v>70612</v>
      </c>
      <c r="C20020" t="s">
        <v>70613</v>
      </c>
      <c r="D20020" t="s">
        <v>32</v>
      </c>
      <c r="E20020" t="s">
        <v>202</v>
      </c>
      <c r="F20020" t="s">
        <v>160</v>
      </c>
      <c r="G20020" t="s">
        <v>161</v>
      </c>
      <c r="H20020" t="s">
        <v>162</v>
      </c>
      <c r="I20020" t="s">
        <v>162</v>
      </c>
      <c r="J20020" s="1">
        <v>36526</v>
      </c>
    </row>
    <row r="20021" spans="1:10" x14ac:dyDescent="0.25">
      <c r="A20021" t="s">
        <v>70614</v>
      </c>
      <c r="B20021" t="s">
        <v>70615</v>
      </c>
      <c r="C20021" t="s">
        <v>70616</v>
      </c>
      <c r="D20021" t="s">
        <v>352</v>
      </c>
      <c r="E20021" t="s">
        <v>14</v>
      </c>
      <c r="F20021" t="s">
        <v>52</v>
      </c>
      <c r="G20021" t="s">
        <v>197</v>
      </c>
      <c r="H20021" t="s">
        <v>198</v>
      </c>
      <c r="I20021" t="s">
        <v>198</v>
      </c>
      <c r="J20021" s="1">
        <v>41640</v>
      </c>
    </row>
    <row r="20022" spans="1:10" x14ac:dyDescent="0.25">
      <c r="A20022" t="s">
        <v>70617</v>
      </c>
      <c r="B20022" t="s">
        <v>70618</v>
      </c>
      <c r="C20022" t="s">
        <v>70619</v>
      </c>
      <c r="D20022" t="s">
        <v>70620</v>
      </c>
      <c r="E20022" t="s">
        <v>14</v>
      </c>
      <c r="F20022" t="s">
        <v>21</v>
      </c>
      <c r="G20022" t="s">
        <v>59</v>
      </c>
      <c r="H20022" t="s">
        <v>90</v>
      </c>
      <c r="I20022" t="s">
        <v>348</v>
      </c>
      <c r="J20022" s="1">
        <v>41275</v>
      </c>
    </row>
    <row r="20023" spans="1:10" x14ac:dyDescent="0.25">
      <c r="A20023" t="s">
        <v>70621</v>
      </c>
      <c r="B20023" t="s">
        <v>70622</v>
      </c>
      <c r="C20023" t="s">
        <v>70623</v>
      </c>
      <c r="D20023" t="s">
        <v>736</v>
      </c>
      <c r="E20023" t="s">
        <v>14</v>
      </c>
      <c r="F20023" t="s">
        <v>21</v>
      </c>
      <c r="G20023" t="s">
        <v>153</v>
      </c>
      <c r="H20023" t="s">
        <v>239</v>
      </c>
      <c r="I20023" t="s">
        <v>239</v>
      </c>
      <c r="J20023" s="1">
        <v>39448</v>
      </c>
    </row>
    <row r="20024" spans="1:10" x14ac:dyDescent="0.25">
      <c r="A20024" t="s">
        <v>70624</v>
      </c>
      <c r="B20024" t="s">
        <v>70625</v>
      </c>
      <c r="C20024" t="s">
        <v>70626</v>
      </c>
      <c r="D20024" t="s">
        <v>70627</v>
      </c>
      <c r="E20024" t="s">
        <v>108</v>
      </c>
      <c r="F20024" t="s">
        <v>21</v>
      </c>
      <c r="G20024" t="s">
        <v>59</v>
      </c>
      <c r="H20024" t="s">
        <v>90</v>
      </c>
      <c r="I20024" t="s">
        <v>3077</v>
      </c>
      <c r="J20024" s="1">
        <v>35796</v>
      </c>
    </row>
    <row r="20025" spans="1:10" x14ac:dyDescent="0.25">
      <c r="A20025" t="s">
        <v>70628</v>
      </c>
      <c r="B20025" t="s">
        <v>70629</v>
      </c>
      <c r="C20025" t="s">
        <v>70630</v>
      </c>
      <c r="D20025" t="s">
        <v>70631</v>
      </c>
      <c r="E20025" t="s">
        <v>108</v>
      </c>
      <c r="F20025" t="s">
        <v>160</v>
      </c>
      <c r="G20025" t="s">
        <v>161</v>
      </c>
      <c r="H20025" t="s">
        <v>162</v>
      </c>
      <c r="I20025" t="s">
        <v>32984</v>
      </c>
      <c r="J20025" s="1">
        <v>38009</v>
      </c>
    </row>
    <row r="20026" spans="1:10" x14ac:dyDescent="0.25">
      <c r="A20026" t="s">
        <v>70632</v>
      </c>
      <c r="B20026" t="s">
        <v>70633</v>
      </c>
      <c r="C20026" t="s">
        <v>70634</v>
      </c>
      <c r="D20026" t="s">
        <v>70635</v>
      </c>
      <c r="E20026" t="s">
        <v>14</v>
      </c>
      <c r="F20026" t="s">
        <v>21</v>
      </c>
      <c r="G20026" t="s">
        <v>522</v>
      </c>
      <c r="H20026" t="s">
        <v>523</v>
      </c>
      <c r="I20026" t="s">
        <v>524</v>
      </c>
      <c r="J20026" s="1">
        <v>40544</v>
      </c>
    </row>
    <row r="20027" spans="1:10" x14ac:dyDescent="0.25">
      <c r="A20027" t="s">
        <v>70636</v>
      </c>
      <c r="B20027" t="s">
        <v>70637</v>
      </c>
      <c r="C20027" t="s">
        <v>70638</v>
      </c>
      <c r="D20027" t="s">
        <v>38512</v>
      </c>
      <c r="E20027" t="s">
        <v>14</v>
      </c>
      <c r="F20027" t="s">
        <v>547</v>
      </c>
      <c r="G20027">
        <v>56</v>
      </c>
      <c r="H20027" t="s">
        <v>2547</v>
      </c>
      <c r="I20027" t="s">
        <v>2547</v>
      </c>
      <c r="J20027" s="1">
        <v>39904</v>
      </c>
    </row>
    <row r="20028" spans="1:10" x14ac:dyDescent="0.25">
      <c r="A20028" t="s">
        <v>70639</v>
      </c>
      <c r="B20028" t="s">
        <v>70640</v>
      </c>
      <c r="C20028" t="s">
        <v>70641</v>
      </c>
      <c r="D20028" t="s">
        <v>70642</v>
      </c>
      <c r="E20028" t="s">
        <v>14</v>
      </c>
      <c r="F20028" t="s">
        <v>21</v>
      </c>
      <c r="G20028" t="s">
        <v>1267</v>
      </c>
      <c r="H20028" t="s">
        <v>1268</v>
      </c>
      <c r="I20028" t="s">
        <v>6897</v>
      </c>
    </row>
    <row r="20029" spans="1:10" x14ac:dyDescent="0.25">
      <c r="A20029" t="s">
        <v>70643</v>
      </c>
      <c r="B20029" t="s">
        <v>70644</v>
      </c>
      <c r="C20029" t="s">
        <v>70645</v>
      </c>
      <c r="D20029" t="s">
        <v>70646</v>
      </c>
      <c r="E20029" t="s">
        <v>14</v>
      </c>
      <c r="F20029" t="s">
        <v>21</v>
      </c>
      <c r="G20029" t="s">
        <v>137</v>
      </c>
      <c r="H20029" t="s">
        <v>138</v>
      </c>
      <c r="I20029" t="s">
        <v>138</v>
      </c>
      <c r="J20029" s="1">
        <v>41814</v>
      </c>
    </row>
    <row r="20030" spans="1:10" x14ac:dyDescent="0.25">
      <c r="A20030" t="s">
        <v>70647</v>
      </c>
      <c r="B20030" t="s">
        <v>70648</v>
      </c>
      <c r="C20030" t="s">
        <v>70649</v>
      </c>
      <c r="D20030" t="s">
        <v>243</v>
      </c>
      <c r="E20030" t="s">
        <v>14</v>
      </c>
      <c r="F20030" t="s">
        <v>21</v>
      </c>
      <c r="G20030" t="s">
        <v>101</v>
      </c>
      <c r="H20030" t="s">
        <v>102</v>
      </c>
      <c r="I20030" t="s">
        <v>103</v>
      </c>
      <c r="J20030" s="1">
        <v>40179</v>
      </c>
    </row>
    <row r="20031" spans="1:10" x14ac:dyDescent="0.25">
      <c r="A20031" t="s">
        <v>70650</v>
      </c>
      <c r="B20031" t="s">
        <v>70651</v>
      </c>
      <c r="C20031" t="s">
        <v>70652</v>
      </c>
      <c r="D20031" t="s">
        <v>32</v>
      </c>
      <c r="E20031" t="s">
        <v>108</v>
      </c>
      <c r="J20031" s="1">
        <v>39814</v>
      </c>
    </row>
    <row r="20032" spans="1:10" x14ac:dyDescent="0.25">
      <c r="A20032" t="s">
        <v>70653</v>
      </c>
      <c r="B20032" t="s">
        <v>70654</v>
      </c>
      <c r="C20032" t="s">
        <v>70655</v>
      </c>
      <c r="D20032" t="s">
        <v>70656</v>
      </c>
      <c r="E20032" t="s">
        <v>14</v>
      </c>
      <c r="F20032" t="s">
        <v>21</v>
      </c>
      <c r="G20032" t="s">
        <v>1006</v>
      </c>
      <c r="H20032" t="s">
        <v>1007</v>
      </c>
      <c r="I20032" t="s">
        <v>1007</v>
      </c>
      <c r="J20032" s="1">
        <v>40756</v>
      </c>
    </row>
    <row r="20033" spans="1:10" x14ac:dyDescent="0.25">
      <c r="A20033" t="s">
        <v>70657</v>
      </c>
      <c r="B20033" t="s">
        <v>70658</v>
      </c>
      <c r="C20033" t="s">
        <v>70659</v>
      </c>
      <c r="D20033" t="s">
        <v>736</v>
      </c>
      <c r="E20033" t="s">
        <v>14</v>
      </c>
      <c r="F20033" t="s">
        <v>21</v>
      </c>
      <c r="G20033" t="s">
        <v>59</v>
      </c>
      <c r="H20033" t="s">
        <v>60</v>
      </c>
      <c r="I20033" t="s">
        <v>4836</v>
      </c>
    </row>
    <row r="20034" spans="1:10" x14ac:dyDescent="0.25">
      <c r="A20034" t="s">
        <v>70660</v>
      </c>
      <c r="B20034" t="s">
        <v>70661</v>
      </c>
      <c r="C20034" t="s">
        <v>70662</v>
      </c>
      <c r="D20034" t="s">
        <v>51</v>
      </c>
      <c r="E20034" t="s">
        <v>14</v>
      </c>
      <c r="F20034" t="s">
        <v>21</v>
      </c>
      <c r="G20034" t="s">
        <v>260</v>
      </c>
      <c r="H20034" t="s">
        <v>261</v>
      </c>
      <c r="I20034" t="s">
        <v>3239</v>
      </c>
      <c r="J20034" s="1">
        <v>7752</v>
      </c>
    </row>
    <row r="20035" spans="1:10" x14ac:dyDescent="0.25">
      <c r="A20035" t="s">
        <v>70663</v>
      </c>
      <c r="B20035" t="s">
        <v>70664</v>
      </c>
      <c r="C20035" t="s">
        <v>70665</v>
      </c>
      <c r="E20035" t="s">
        <v>202</v>
      </c>
    </row>
    <row r="20036" spans="1:10" x14ac:dyDescent="0.25">
      <c r="A20036" t="s">
        <v>70666</v>
      </c>
      <c r="B20036" t="s">
        <v>70667</v>
      </c>
      <c r="C20036" t="s">
        <v>70668</v>
      </c>
      <c r="D20036" t="s">
        <v>70669</v>
      </c>
      <c r="E20036" t="s">
        <v>14</v>
      </c>
      <c r="F20036" t="s">
        <v>21</v>
      </c>
      <c r="G20036" t="s">
        <v>59</v>
      </c>
      <c r="H20036" t="s">
        <v>60</v>
      </c>
      <c r="I20036" t="s">
        <v>66</v>
      </c>
      <c r="J20036" s="1">
        <v>40610</v>
      </c>
    </row>
    <row r="20037" spans="1:10" x14ac:dyDescent="0.25">
      <c r="A20037" t="s">
        <v>70670</v>
      </c>
      <c r="B20037" t="s">
        <v>70671</v>
      </c>
      <c r="C20037" t="s">
        <v>70672</v>
      </c>
      <c r="D20037" t="s">
        <v>6069</v>
      </c>
      <c r="E20037" t="s">
        <v>108</v>
      </c>
      <c r="F20037" t="s">
        <v>21</v>
      </c>
      <c r="G20037" t="s">
        <v>39</v>
      </c>
      <c r="H20037" t="s">
        <v>277</v>
      </c>
      <c r="I20037" t="s">
        <v>5368</v>
      </c>
      <c r="J20037" s="1">
        <v>37622</v>
      </c>
    </row>
    <row r="20038" spans="1:10" x14ac:dyDescent="0.25">
      <c r="A20038" t="s">
        <v>70673</v>
      </c>
      <c r="B20038" t="s">
        <v>70674</v>
      </c>
      <c r="C20038" t="s">
        <v>70675</v>
      </c>
      <c r="D20038" t="s">
        <v>70676</v>
      </c>
      <c r="E20038" t="s">
        <v>14</v>
      </c>
      <c r="F20038" t="s">
        <v>21</v>
      </c>
      <c r="G20038" t="s">
        <v>39</v>
      </c>
      <c r="H20038" t="s">
        <v>277</v>
      </c>
      <c r="I20038" t="s">
        <v>277</v>
      </c>
      <c r="J20038" s="1">
        <v>37632</v>
      </c>
    </row>
    <row r="20039" spans="1:10" x14ac:dyDescent="0.25">
      <c r="A20039" t="s">
        <v>70677</v>
      </c>
      <c r="B20039" t="s">
        <v>70678</v>
      </c>
      <c r="D20039" t="s">
        <v>56671</v>
      </c>
      <c r="E20039" t="s">
        <v>202</v>
      </c>
    </row>
    <row r="20040" spans="1:10" x14ac:dyDescent="0.25">
      <c r="A20040" t="s">
        <v>70679</v>
      </c>
      <c r="B20040" t="s">
        <v>70680</v>
      </c>
      <c r="C20040" t="s">
        <v>70681</v>
      </c>
      <c r="D20040" t="s">
        <v>70682</v>
      </c>
      <c r="E20040" t="s">
        <v>14</v>
      </c>
      <c r="F20040" t="s">
        <v>123</v>
      </c>
      <c r="G20040" t="s">
        <v>3386</v>
      </c>
      <c r="J20040" s="1">
        <v>39479</v>
      </c>
    </row>
    <row r="20041" spans="1:10" x14ac:dyDescent="0.25">
      <c r="A20041" t="s">
        <v>70683</v>
      </c>
      <c r="B20041" t="s">
        <v>70684</v>
      </c>
      <c r="C20041" t="s">
        <v>70685</v>
      </c>
      <c r="D20041" t="s">
        <v>70686</v>
      </c>
      <c r="E20041" t="s">
        <v>14</v>
      </c>
      <c r="F20041" t="s">
        <v>21</v>
      </c>
      <c r="G20041" t="s">
        <v>59</v>
      </c>
      <c r="H20041" t="s">
        <v>90</v>
      </c>
      <c r="I20041" t="s">
        <v>4598</v>
      </c>
      <c r="J20041" s="1">
        <v>40148</v>
      </c>
    </row>
    <row r="20042" spans="1:10" x14ac:dyDescent="0.25">
      <c r="A20042" t="s">
        <v>70687</v>
      </c>
      <c r="B20042" t="s">
        <v>70688</v>
      </c>
      <c r="C20042" t="s">
        <v>70689</v>
      </c>
      <c r="E20042" t="s">
        <v>202</v>
      </c>
      <c r="J20042" s="1">
        <v>42140</v>
      </c>
    </row>
    <row r="20043" spans="1:10" x14ac:dyDescent="0.25">
      <c r="A20043" t="s">
        <v>70690</v>
      </c>
      <c r="B20043" t="s">
        <v>70691</v>
      </c>
      <c r="C20043" t="s">
        <v>70692</v>
      </c>
      <c r="D20043" t="s">
        <v>70693</v>
      </c>
      <c r="E20043" t="s">
        <v>108</v>
      </c>
      <c r="F20043" t="s">
        <v>21</v>
      </c>
      <c r="G20043" t="s">
        <v>59</v>
      </c>
      <c r="H20043" t="s">
        <v>90</v>
      </c>
      <c r="I20043" t="s">
        <v>90</v>
      </c>
      <c r="J20043" s="1">
        <v>40511</v>
      </c>
    </row>
    <row r="20044" spans="1:10" x14ac:dyDescent="0.25">
      <c r="A20044" t="s">
        <v>70694</v>
      </c>
      <c r="B20044" t="s">
        <v>70691</v>
      </c>
      <c r="C20044" t="s">
        <v>70695</v>
      </c>
      <c r="D20044" t="s">
        <v>70696</v>
      </c>
      <c r="E20044" t="s">
        <v>14</v>
      </c>
      <c r="F20044" t="s">
        <v>21</v>
      </c>
      <c r="G20044" t="s">
        <v>1347</v>
      </c>
      <c r="H20044" t="s">
        <v>1348</v>
      </c>
      <c r="I20044" t="s">
        <v>2985</v>
      </c>
      <c r="J20044" s="1">
        <v>40179</v>
      </c>
    </row>
    <row r="20045" spans="1:10" x14ac:dyDescent="0.25">
      <c r="A20045" t="s">
        <v>70697</v>
      </c>
      <c r="B20045" t="s">
        <v>70698</v>
      </c>
      <c r="C20045" t="s">
        <v>70699</v>
      </c>
      <c r="D20045" t="s">
        <v>70700</v>
      </c>
      <c r="E20045" t="s">
        <v>14</v>
      </c>
      <c r="F20045" t="s">
        <v>9370</v>
      </c>
      <c r="G20045">
        <v>25</v>
      </c>
      <c r="H20045" t="s">
        <v>9371</v>
      </c>
      <c r="I20045" t="s">
        <v>9371</v>
      </c>
      <c r="J20045" s="1">
        <v>41135</v>
      </c>
    </row>
    <row r="20046" spans="1:10" x14ac:dyDescent="0.25">
      <c r="A20046" t="s">
        <v>70701</v>
      </c>
      <c r="B20046" t="s">
        <v>70702</v>
      </c>
      <c r="C20046" t="s">
        <v>70703</v>
      </c>
      <c r="D20046" t="s">
        <v>70704</v>
      </c>
      <c r="E20046" t="s">
        <v>14</v>
      </c>
      <c r="F20046" t="s">
        <v>1121</v>
      </c>
      <c r="G20046">
        <v>23</v>
      </c>
      <c r="H20046" t="s">
        <v>3019</v>
      </c>
      <c r="I20046" t="s">
        <v>3019</v>
      </c>
    </row>
    <row r="20047" spans="1:10" x14ac:dyDescent="0.25">
      <c r="A20047" t="s">
        <v>70705</v>
      </c>
      <c r="B20047" t="s">
        <v>70706</v>
      </c>
      <c r="C20047" t="s">
        <v>70707</v>
      </c>
      <c r="D20047" t="s">
        <v>440</v>
      </c>
      <c r="E20047" t="s">
        <v>108</v>
      </c>
      <c r="F20047" t="s">
        <v>21</v>
      </c>
      <c r="G20047" t="s">
        <v>59</v>
      </c>
      <c r="H20047" t="s">
        <v>60</v>
      </c>
      <c r="I20047" t="s">
        <v>1397</v>
      </c>
      <c r="J20047" s="1">
        <v>38718</v>
      </c>
    </row>
    <row r="20048" spans="1:10" x14ac:dyDescent="0.25">
      <c r="A20048" t="s">
        <v>70708</v>
      </c>
      <c r="B20048" t="s">
        <v>70709</v>
      </c>
      <c r="C20048" t="s">
        <v>70710</v>
      </c>
      <c r="D20048" t="s">
        <v>70711</v>
      </c>
      <c r="E20048" t="s">
        <v>14</v>
      </c>
      <c r="F20048" t="s">
        <v>15</v>
      </c>
      <c r="G20048">
        <v>9</v>
      </c>
      <c r="H20048" t="s">
        <v>24641</v>
      </c>
      <c r="I20048" t="s">
        <v>24641</v>
      </c>
      <c r="J20048" s="1">
        <v>40966</v>
      </c>
    </row>
    <row r="20049" spans="1:10" x14ac:dyDescent="0.25">
      <c r="A20049" t="s">
        <v>70712</v>
      </c>
      <c r="B20049" t="s">
        <v>70713</v>
      </c>
      <c r="C20049" t="s">
        <v>70714</v>
      </c>
      <c r="D20049" t="s">
        <v>40668</v>
      </c>
      <c r="E20049" t="s">
        <v>108</v>
      </c>
      <c r="F20049" t="s">
        <v>21</v>
      </c>
      <c r="G20049" t="s">
        <v>59</v>
      </c>
      <c r="H20049" t="s">
        <v>90</v>
      </c>
      <c r="I20049" t="s">
        <v>2606</v>
      </c>
      <c r="J20049" s="1">
        <v>38718</v>
      </c>
    </row>
    <row r="20050" spans="1:10" x14ac:dyDescent="0.25">
      <c r="A20050" t="s">
        <v>70715</v>
      </c>
      <c r="B20050" t="s">
        <v>70716</v>
      </c>
      <c r="C20050" t="s">
        <v>70717</v>
      </c>
      <c r="D20050" t="s">
        <v>70718</v>
      </c>
      <c r="E20050" t="s">
        <v>14</v>
      </c>
      <c r="F20050" t="s">
        <v>21</v>
      </c>
      <c r="G20050" t="s">
        <v>59</v>
      </c>
      <c r="H20050" t="s">
        <v>4634</v>
      </c>
      <c r="I20050" t="s">
        <v>4634</v>
      </c>
      <c r="J20050" s="1">
        <v>38353</v>
      </c>
    </row>
    <row r="20051" spans="1:10" x14ac:dyDescent="0.25">
      <c r="A20051" t="s">
        <v>70719</v>
      </c>
      <c r="B20051" t="s">
        <v>70720</v>
      </c>
      <c r="C20051" t="s">
        <v>70721</v>
      </c>
      <c r="D20051" t="s">
        <v>650</v>
      </c>
      <c r="E20051" t="s">
        <v>14</v>
      </c>
      <c r="F20051" t="s">
        <v>342</v>
      </c>
      <c r="G20051">
        <v>7</v>
      </c>
      <c r="H20051" t="s">
        <v>757</v>
      </c>
      <c r="I20051" t="s">
        <v>70722</v>
      </c>
      <c r="J20051" s="1">
        <v>40909</v>
      </c>
    </row>
    <row r="20052" spans="1:10" x14ac:dyDescent="0.25">
      <c r="A20052" t="s">
        <v>70723</v>
      </c>
      <c r="B20052" t="s">
        <v>70724</v>
      </c>
      <c r="C20052" t="s">
        <v>70725</v>
      </c>
      <c r="D20052" t="s">
        <v>45</v>
      </c>
      <c r="E20052" t="s">
        <v>14</v>
      </c>
      <c r="F20052" t="s">
        <v>21</v>
      </c>
      <c r="G20052" t="s">
        <v>203</v>
      </c>
      <c r="H20052" t="s">
        <v>838</v>
      </c>
      <c r="I20052" t="s">
        <v>839</v>
      </c>
      <c r="J20052" s="1">
        <v>38353</v>
      </c>
    </row>
    <row r="20053" spans="1:10" x14ac:dyDescent="0.25">
      <c r="A20053" t="s">
        <v>70726</v>
      </c>
      <c r="B20053" t="s">
        <v>70727</v>
      </c>
      <c r="C20053" t="s">
        <v>70728</v>
      </c>
      <c r="D20053" t="s">
        <v>761</v>
      </c>
      <c r="E20053" t="s">
        <v>108</v>
      </c>
      <c r="F20053" t="s">
        <v>21</v>
      </c>
      <c r="G20053" t="s">
        <v>59</v>
      </c>
      <c r="H20053" t="s">
        <v>60</v>
      </c>
      <c r="I20053" t="s">
        <v>601</v>
      </c>
      <c r="J20053" s="1">
        <v>37622</v>
      </c>
    </row>
    <row r="20054" spans="1:10" x14ac:dyDescent="0.25">
      <c r="A20054" t="s">
        <v>70729</v>
      </c>
      <c r="B20054" t="s">
        <v>70730</v>
      </c>
      <c r="C20054" t="s">
        <v>70731</v>
      </c>
      <c r="D20054" t="s">
        <v>38</v>
      </c>
      <c r="E20054" t="s">
        <v>14</v>
      </c>
      <c r="F20054" t="s">
        <v>21</v>
      </c>
      <c r="G20054" t="s">
        <v>281</v>
      </c>
      <c r="H20054" t="s">
        <v>869</v>
      </c>
      <c r="I20054" t="s">
        <v>26015</v>
      </c>
      <c r="J20054" s="1">
        <v>40544</v>
      </c>
    </row>
    <row r="20055" spans="1:10" x14ac:dyDescent="0.25">
      <c r="A20055" t="s">
        <v>70732</v>
      </c>
      <c r="B20055" t="s">
        <v>70733</v>
      </c>
      <c r="C20055" t="s">
        <v>70734</v>
      </c>
      <c r="D20055" t="s">
        <v>70735</v>
      </c>
      <c r="E20055" t="s">
        <v>202</v>
      </c>
      <c r="F20055" t="s">
        <v>21</v>
      </c>
      <c r="G20055" t="s">
        <v>59</v>
      </c>
      <c r="H20055" t="s">
        <v>60</v>
      </c>
      <c r="I20055" t="s">
        <v>266</v>
      </c>
    </row>
    <row r="20056" spans="1:10" x14ac:dyDescent="0.25">
      <c r="A20056" t="s">
        <v>70736</v>
      </c>
      <c r="B20056" t="s">
        <v>70737</v>
      </c>
      <c r="C20056" t="s">
        <v>70738</v>
      </c>
      <c r="D20056" t="s">
        <v>51</v>
      </c>
      <c r="E20056" t="s">
        <v>684</v>
      </c>
      <c r="F20056" t="s">
        <v>21</v>
      </c>
      <c r="G20056" t="s">
        <v>59</v>
      </c>
      <c r="H20056" t="s">
        <v>1216</v>
      </c>
      <c r="I20056" t="s">
        <v>7229</v>
      </c>
      <c r="J20056" s="1">
        <v>39083</v>
      </c>
    </row>
    <row r="20057" spans="1:10" x14ac:dyDescent="0.25">
      <c r="A20057" t="s">
        <v>70739</v>
      </c>
      <c r="B20057" t="s">
        <v>70740</v>
      </c>
      <c r="C20057" t="s">
        <v>70741</v>
      </c>
      <c r="D20057" t="s">
        <v>70742</v>
      </c>
      <c r="E20057" t="s">
        <v>14</v>
      </c>
      <c r="F20057" t="s">
        <v>474</v>
      </c>
      <c r="H20057" t="s">
        <v>475</v>
      </c>
      <c r="I20057" t="s">
        <v>475</v>
      </c>
      <c r="J20057" s="1">
        <v>40179</v>
      </c>
    </row>
    <row r="20058" spans="1:10" x14ac:dyDescent="0.25">
      <c r="A20058" t="s">
        <v>70743</v>
      </c>
      <c r="B20058" t="s">
        <v>70744</v>
      </c>
      <c r="C20058" t="s">
        <v>70745</v>
      </c>
      <c r="D20058" t="s">
        <v>70746</v>
      </c>
      <c r="E20058" t="s">
        <v>14</v>
      </c>
      <c r="F20058" t="s">
        <v>21</v>
      </c>
      <c r="G20058" t="s">
        <v>101</v>
      </c>
      <c r="H20058" t="s">
        <v>102</v>
      </c>
      <c r="I20058" t="s">
        <v>103</v>
      </c>
      <c r="J20058" s="1">
        <v>41640</v>
      </c>
    </row>
    <row r="20059" spans="1:10" x14ac:dyDescent="0.25">
      <c r="A20059" t="s">
        <v>70747</v>
      </c>
      <c r="B20059" t="s">
        <v>70748</v>
      </c>
      <c r="C20059" t="s">
        <v>70749</v>
      </c>
      <c r="D20059" t="s">
        <v>23582</v>
      </c>
      <c r="E20059" t="s">
        <v>14</v>
      </c>
      <c r="F20059" t="s">
        <v>21</v>
      </c>
      <c r="G20059" t="s">
        <v>5810</v>
      </c>
      <c r="H20059" t="s">
        <v>5811</v>
      </c>
      <c r="I20059" t="s">
        <v>5811</v>
      </c>
      <c r="J20059" s="1">
        <v>41331</v>
      </c>
    </row>
    <row r="20060" spans="1:10" x14ac:dyDescent="0.25">
      <c r="A20060" t="s">
        <v>70750</v>
      </c>
      <c r="B20060" t="s">
        <v>70751</v>
      </c>
      <c r="C20060" t="s">
        <v>70752</v>
      </c>
      <c r="D20060" t="s">
        <v>2474</v>
      </c>
      <c r="E20060" t="s">
        <v>108</v>
      </c>
      <c r="F20060" t="s">
        <v>21</v>
      </c>
      <c r="G20060" t="s">
        <v>59</v>
      </c>
      <c r="H20060" t="s">
        <v>60</v>
      </c>
      <c r="I20060" t="s">
        <v>66</v>
      </c>
      <c r="J20060" s="1">
        <v>37257</v>
      </c>
    </row>
    <row r="20061" spans="1:10" x14ac:dyDescent="0.25">
      <c r="A20061" t="s">
        <v>70753</v>
      </c>
      <c r="B20061" t="s">
        <v>70754</v>
      </c>
      <c r="C20061" t="s">
        <v>70755</v>
      </c>
      <c r="D20061" t="s">
        <v>70756</v>
      </c>
      <c r="E20061" t="s">
        <v>202</v>
      </c>
      <c r="F20061" t="s">
        <v>21</v>
      </c>
      <c r="G20061" t="s">
        <v>281</v>
      </c>
      <c r="H20061" t="s">
        <v>869</v>
      </c>
      <c r="I20061" t="s">
        <v>869</v>
      </c>
      <c r="J20061" s="1">
        <v>41791</v>
      </c>
    </row>
    <row r="20062" spans="1:10" x14ac:dyDescent="0.25">
      <c r="A20062" t="s">
        <v>70757</v>
      </c>
      <c r="B20062" t="s">
        <v>70758</v>
      </c>
      <c r="C20062" t="s">
        <v>70759</v>
      </c>
      <c r="D20062" t="s">
        <v>70760</v>
      </c>
      <c r="E20062" t="s">
        <v>108</v>
      </c>
    </row>
    <row r="20063" spans="1:10" x14ac:dyDescent="0.25">
      <c r="A20063" t="s">
        <v>70761</v>
      </c>
      <c r="B20063" t="s">
        <v>70762</v>
      </c>
      <c r="C20063" t="s">
        <v>70763</v>
      </c>
      <c r="D20063" t="s">
        <v>736</v>
      </c>
      <c r="E20063" t="s">
        <v>14</v>
      </c>
      <c r="F20063" t="s">
        <v>21</v>
      </c>
      <c r="G20063" t="s">
        <v>137</v>
      </c>
      <c r="H20063" t="s">
        <v>1160</v>
      </c>
      <c r="I20063" t="s">
        <v>32965</v>
      </c>
      <c r="J20063" s="1">
        <v>38718</v>
      </c>
    </row>
    <row r="20064" spans="1:10" x14ac:dyDescent="0.25">
      <c r="A20064" t="s">
        <v>70764</v>
      </c>
      <c r="B20064" t="s">
        <v>70765</v>
      </c>
      <c r="D20064" t="s">
        <v>70</v>
      </c>
      <c r="E20064" t="s">
        <v>14</v>
      </c>
      <c r="F20064" t="s">
        <v>21</v>
      </c>
      <c r="G20064" t="s">
        <v>59</v>
      </c>
      <c r="H20064" t="s">
        <v>60</v>
      </c>
      <c r="I20064" t="s">
        <v>266</v>
      </c>
      <c r="J20064" s="1">
        <v>37622</v>
      </c>
    </row>
    <row r="20065" spans="1:10" x14ac:dyDescent="0.25">
      <c r="A20065" t="s">
        <v>70766</v>
      </c>
      <c r="B20065" t="s">
        <v>70767</v>
      </c>
      <c r="C20065" t="s">
        <v>70768</v>
      </c>
      <c r="D20065" t="s">
        <v>70769</v>
      </c>
      <c r="E20065" t="s">
        <v>14</v>
      </c>
      <c r="F20065" t="s">
        <v>123</v>
      </c>
      <c r="G20065" t="s">
        <v>2584</v>
      </c>
      <c r="H20065" t="s">
        <v>2585</v>
      </c>
      <c r="I20065" t="s">
        <v>2585</v>
      </c>
    </row>
    <row r="20066" spans="1:10" x14ac:dyDescent="0.25">
      <c r="A20066" t="s">
        <v>70770</v>
      </c>
      <c r="B20066" t="s">
        <v>70771</v>
      </c>
      <c r="C20066" t="s">
        <v>70772</v>
      </c>
      <c r="D20066" t="s">
        <v>70773</v>
      </c>
      <c r="E20066" t="s">
        <v>14</v>
      </c>
      <c r="F20066" t="s">
        <v>21</v>
      </c>
      <c r="G20066" t="s">
        <v>1325</v>
      </c>
      <c r="H20066" t="s">
        <v>1326</v>
      </c>
      <c r="I20066" t="s">
        <v>1326</v>
      </c>
    </row>
    <row r="20067" spans="1:10" x14ac:dyDescent="0.25">
      <c r="A20067" t="s">
        <v>70774</v>
      </c>
      <c r="B20067" t="s">
        <v>70775</v>
      </c>
      <c r="C20067" t="s">
        <v>70776</v>
      </c>
      <c r="D20067" t="s">
        <v>70777</v>
      </c>
      <c r="E20067" t="s">
        <v>14</v>
      </c>
      <c r="F20067" t="s">
        <v>21</v>
      </c>
      <c r="G20067" t="s">
        <v>59</v>
      </c>
      <c r="H20067" t="s">
        <v>60</v>
      </c>
      <c r="I20067" t="s">
        <v>27105</v>
      </c>
      <c r="J20067" s="1">
        <v>39814</v>
      </c>
    </row>
    <row r="20068" spans="1:10" x14ac:dyDescent="0.25">
      <c r="A20068" t="s">
        <v>70778</v>
      </c>
      <c r="B20068" t="s">
        <v>70779</v>
      </c>
      <c r="C20068" t="s">
        <v>70780</v>
      </c>
      <c r="D20068" t="s">
        <v>38</v>
      </c>
      <c r="E20068" t="s">
        <v>14</v>
      </c>
      <c r="F20068" t="s">
        <v>21</v>
      </c>
      <c r="G20068" t="s">
        <v>59</v>
      </c>
      <c r="H20068" t="s">
        <v>60</v>
      </c>
      <c r="I20068" t="s">
        <v>61</v>
      </c>
      <c r="J20068" s="1">
        <v>39814</v>
      </c>
    </row>
    <row r="20069" spans="1:10" x14ac:dyDescent="0.25">
      <c r="A20069" t="s">
        <v>70781</v>
      </c>
      <c r="B20069" t="s">
        <v>70782</v>
      </c>
      <c r="C20069" t="s">
        <v>70783</v>
      </c>
      <c r="D20069" t="s">
        <v>70784</v>
      </c>
      <c r="E20069" t="s">
        <v>14</v>
      </c>
      <c r="F20069" t="s">
        <v>123</v>
      </c>
      <c r="G20069" t="s">
        <v>5569</v>
      </c>
      <c r="H20069" t="s">
        <v>5570</v>
      </c>
      <c r="I20069" t="s">
        <v>5570</v>
      </c>
      <c r="J20069" s="1">
        <v>38736</v>
      </c>
    </row>
    <row r="20070" spans="1:10" x14ac:dyDescent="0.25">
      <c r="A20070" t="s">
        <v>70785</v>
      </c>
      <c r="B20070" t="s">
        <v>70786</v>
      </c>
      <c r="C20070" t="s">
        <v>70787</v>
      </c>
      <c r="D20070" t="s">
        <v>713</v>
      </c>
      <c r="E20070" t="s">
        <v>14</v>
      </c>
      <c r="F20070" t="s">
        <v>21</v>
      </c>
      <c r="G20070" t="s">
        <v>59</v>
      </c>
      <c r="H20070" t="s">
        <v>90</v>
      </c>
      <c r="I20070" t="s">
        <v>821</v>
      </c>
      <c r="J20070" s="1">
        <v>36892</v>
      </c>
    </row>
    <row r="20071" spans="1:10" x14ac:dyDescent="0.25">
      <c r="A20071" t="s">
        <v>70788</v>
      </c>
      <c r="B20071" t="s">
        <v>70789</v>
      </c>
      <c r="C20071" t="s">
        <v>70790</v>
      </c>
      <c r="D20071" t="s">
        <v>3105</v>
      </c>
      <c r="E20071" t="s">
        <v>14</v>
      </c>
      <c r="F20071" t="s">
        <v>21</v>
      </c>
      <c r="G20071" t="s">
        <v>84</v>
      </c>
      <c r="H20071" t="s">
        <v>85</v>
      </c>
      <c r="I20071" t="s">
        <v>85</v>
      </c>
      <c r="J20071" s="1">
        <v>41640</v>
      </c>
    </row>
    <row r="20072" spans="1:10" x14ac:dyDescent="0.25">
      <c r="A20072" t="s">
        <v>70791</v>
      </c>
      <c r="B20072" t="s">
        <v>70792</v>
      </c>
      <c r="C20072" t="s">
        <v>70793</v>
      </c>
      <c r="D20072" t="s">
        <v>38</v>
      </c>
      <c r="E20072" t="s">
        <v>108</v>
      </c>
      <c r="F20072" t="s">
        <v>21</v>
      </c>
      <c r="G20072" t="s">
        <v>101</v>
      </c>
      <c r="H20072" t="s">
        <v>1616</v>
      </c>
      <c r="I20072" t="s">
        <v>70794</v>
      </c>
      <c r="J20072" s="1">
        <v>35065</v>
      </c>
    </row>
    <row r="20073" spans="1:10" x14ac:dyDescent="0.25">
      <c r="A20073" t="s">
        <v>70795</v>
      </c>
      <c r="B20073" t="s">
        <v>70796</v>
      </c>
      <c r="C20073" t="s">
        <v>70797</v>
      </c>
      <c r="D20073" t="s">
        <v>1067</v>
      </c>
      <c r="E20073" t="s">
        <v>14</v>
      </c>
      <c r="F20073" t="s">
        <v>3398</v>
      </c>
      <c r="G20073">
        <v>7</v>
      </c>
      <c r="H20073" t="s">
        <v>3399</v>
      </c>
      <c r="I20073" t="s">
        <v>3399</v>
      </c>
      <c r="J20073" s="1">
        <v>41640</v>
      </c>
    </row>
    <row r="20074" spans="1:10" x14ac:dyDescent="0.25">
      <c r="A20074" t="s">
        <v>70798</v>
      </c>
      <c r="B20074" t="s">
        <v>70799</v>
      </c>
      <c r="C20074" t="s">
        <v>70800</v>
      </c>
      <c r="D20074" t="s">
        <v>70801</v>
      </c>
      <c r="E20074" t="s">
        <v>14</v>
      </c>
      <c r="J20074" s="1">
        <v>41122</v>
      </c>
    </row>
    <row r="20075" spans="1:10" x14ac:dyDescent="0.25">
      <c r="A20075" t="s">
        <v>70802</v>
      </c>
      <c r="B20075" t="s">
        <v>70803</v>
      </c>
      <c r="C20075" t="s">
        <v>70804</v>
      </c>
      <c r="D20075" t="s">
        <v>70805</v>
      </c>
      <c r="E20075" t="s">
        <v>14</v>
      </c>
      <c r="F20075" t="s">
        <v>21</v>
      </c>
      <c r="G20075" t="s">
        <v>39</v>
      </c>
      <c r="H20075" t="s">
        <v>277</v>
      </c>
      <c r="I20075" t="s">
        <v>277</v>
      </c>
      <c r="J20075" s="1">
        <v>38777</v>
      </c>
    </row>
    <row r="20076" spans="1:10" x14ac:dyDescent="0.25">
      <c r="A20076" t="s">
        <v>70806</v>
      </c>
      <c r="B20076" t="s">
        <v>70807</v>
      </c>
      <c r="C20076" t="s">
        <v>70808</v>
      </c>
      <c r="D20076" t="s">
        <v>70809</v>
      </c>
      <c r="E20076" t="s">
        <v>14</v>
      </c>
      <c r="F20076" t="s">
        <v>1121</v>
      </c>
      <c r="G20076">
        <v>7</v>
      </c>
      <c r="H20076" t="s">
        <v>1122</v>
      </c>
      <c r="I20076" t="s">
        <v>1122</v>
      </c>
      <c r="J20076" s="1">
        <v>41114</v>
      </c>
    </row>
    <row r="20077" spans="1:10" x14ac:dyDescent="0.25">
      <c r="A20077" t="s">
        <v>70810</v>
      </c>
      <c r="B20077" t="s">
        <v>70811</v>
      </c>
      <c r="C20077" t="s">
        <v>70812</v>
      </c>
      <c r="D20077" t="s">
        <v>38</v>
      </c>
      <c r="E20077" t="s">
        <v>14</v>
      </c>
      <c r="F20077" t="s">
        <v>21</v>
      </c>
      <c r="G20077" t="s">
        <v>59</v>
      </c>
      <c r="H20077" t="s">
        <v>6507</v>
      </c>
      <c r="I20077" t="s">
        <v>56929</v>
      </c>
      <c r="J20077" s="1">
        <v>41122</v>
      </c>
    </row>
    <row r="20078" spans="1:10" x14ac:dyDescent="0.25">
      <c r="A20078" t="s">
        <v>70813</v>
      </c>
      <c r="B20078" t="s">
        <v>70814</v>
      </c>
      <c r="C20078" t="s">
        <v>70815</v>
      </c>
      <c r="D20078" t="s">
        <v>70816</v>
      </c>
      <c r="E20078" t="s">
        <v>202</v>
      </c>
      <c r="F20078" t="s">
        <v>21</v>
      </c>
      <c r="G20078" t="s">
        <v>137</v>
      </c>
      <c r="H20078" t="s">
        <v>138</v>
      </c>
      <c r="I20078" t="s">
        <v>138</v>
      </c>
      <c r="J20078" s="1">
        <v>38322</v>
      </c>
    </row>
    <row r="20079" spans="1:10" x14ac:dyDescent="0.25">
      <c r="A20079" t="s">
        <v>70817</v>
      </c>
      <c r="B20079" t="s">
        <v>70818</v>
      </c>
      <c r="C20079" t="s">
        <v>70819</v>
      </c>
      <c r="D20079" t="s">
        <v>70820</v>
      </c>
      <c r="E20079" t="s">
        <v>14</v>
      </c>
      <c r="F20079" t="s">
        <v>8167</v>
      </c>
      <c r="G20079">
        <v>14</v>
      </c>
      <c r="H20079" t="s">
        <v>16966</v>
      </c>
      <c r="I20079" t="s">
        <v>16966</v>
      </c>
      <c r="J20079" s="1">
        <v>41640</v>
      </c>
    </row>
    <row r="20080" spans="1:10" x14ac:dyDescent="0.25">
      <c r="A20080" t="s">
        <v>70821</v>
      </c>
      <c r="B20080" t="s">
        <v>70822</v>
      </c>
      <c r="C20080" t="s">
        <v>70823</v>
      </c>
      <c r="D20080" t="s">
        <v>145</v>
      </c>
      <c r="E20080" t="s">
        <v>14</v>
      </c>
      <c r="F20080" t="s">
        <v>8167</v>
      </c>
      <c r="G20080">
        <v>14</v>
      </c>
      <c r="H20080" t="s">
        <v>16966</v>
      </c>
      <c r="I20080" t="s">
        <v>16966</v>
      </c>
      <c r="J20080" s="1">
        <v>42005</v>
      </c>
    </row>
    <row r="20081" spans="1:10" x14ac:dyDescent="0.25">
      <c r="A20081" t="s">
        <v>70824</v>
      </c>
      <c r="B20081" t="s">
        <v>70825</v>
      </c>
      <c r="C20081" t="s">
        <v>70826</v>
      </c>
      <c r="D20081" t="s">
        <v>39285</v>
      </c>
      <c r="E20081" t="s">
        <v>14</v>
      </c>
    </row>
    <row r="20082" spans="1:10" x14ac:dyDescent="0.25">
      <c r="A20082" t="s">
        <v>70827</v>
      </c>
      <c r="B20082" t="s">
        <v>70828</v>
      </c>
      <c r="C20082" t="s">
        <v>70829</v>
      </c>
      <c r="D20082" t="s">
        <v>280</v>
      </c>
      <c r="E20082" t="s">
        <v>14</v>
      </c>
      <c r="F20082" t="s">
        <v>15</v>
      </c>
      <c r="G20082">
        <v>10</v>
      </c>
      <c r="H20082" t="s">
        <v>667</v>
      </c>
      <c r="I20082" t="s">
        <v>668</v>
      </c>
      <c r="J20082" s="1">
        <v>40878</v>
      </c>
    </row>
    <row r="20083" spans="1:10" x14ac:dyDescent="0.25">
      <c r="A20083" t="s">
        <v>70830</v>
      </c>
      <c r="B20083" t="s">
        <v>70831</v>
      </c>
      <c r="C20083" t="s">
        <v>70832</v>
      </c>
      <c r="D20083" t="s">
        <v>38</v>
      </c>
      <c r="E20083" t="s">
        <v>14</v>
      </c>
      <c r="F20083" t="s">
        <v>336</v>
      </c>
      <c r="G20083">
        <v>11</v>
      </c>
      <c r="H20083" t="s">
        <v>492</v>
      </c>
      <c r="I20083" t="s">
        <v>492</v>
      </c>
      <c r="J20083" s="1">
        <v>41495</v>
      </c>
    </row>
    <row r="20084" spans="1:10" x14ac:dyDescent="0.25">
      <c r="A20084" t="s">
        <v>70833</v>
      </c>
      <c r="B20084" t="s">
        <v>70834</v>
      </c>
      <c r="C20084" t="s">
        <v>70835</v>
      </c>
      <c r="D20084" t="s">
        <v>70836</v>
      </c>
      <c r="E20084" t="s">
        <v>14</v>
      </c>
      <c r="J20084" s="1">
        <v>41094</v>
      </c>
    </row>
    <row r="20085" spans="1:10" x14ac:dyDescent="0.25">
      <c r="A20085" t="s">
        <v>70837</v>
      </c>
      <c r="B20085" t="s">
        <v>70838</v>
      </c>
      <c r="C20085" t="s">
        <v>70839</v>
      </c>
      <c r="D20085" t="s">
        <v>11849</v>
      </c>
      <c r="E20085" t="s">
        <v>202</v>
      </c>
      <c r="F20085" t="s">
        <v>123</v>
      </c>
      <c r="G20085" t="s">
        <v>10568</v>
      </c>
      <c r="H20085" t="s">
        <v>125</v>
      </c>
      <c r="I20085" t="s">
        <v>5490</v>
      </c>
      <c r="J20085" s="1">
        <v>39295</v>
      </c>
    </row>
    <row r="20086" spans="1:10" x14ac:dyDescent="0.25">
      <c r="A20086" t="s">
        <v>70840</v>
      </c>
      <c r="B20086" t="s">
        <v>70841</v>
      </c>
      <c r="C20086" t="s">
        <v>70842</v>
      </c>
      <c r="D20086" t="s">
        <v>70843</v>
      </c>
      <c r="E20086" t="s">
        <v>14</v>
      </c>
      <c r="F20086" t="s">
        <v>21</v>
      </c>
      <c r="G20086" t="s">
        <v>137</v>
      </c>
      <c r="H20086" t="s">
        <v>138</v>
      </c>
      <c r="I20086" t="s">
        <v>433</v>
      </c>
      <c r="J20086" s="1">
        <v>41648</v>
      </c>
    </row>
    <row r="20087" spans="1:10" x14ac:dyDescent="0.25">
      <c r="A20087" t="s">
        <v>70844</v>
      </c>
      <c r="B20087" t="s">
        <v>70845</v>
      </c>
      <c r="C20087" t="s">
        <v>70846</v>
      </c>
      <c r="D20087" t="s">
        <v>70847</v>
      </c>
      <c r="E20087" t="s">
        <v>14</v>
      </c>
      <c r="F20087" t="s">
        <v>342</v>
      </c>
      <c r="G20087">
        <v>7</v>
      </c>
      <c r="H20087" t="s">
        <v>757</v>
      </c>
      <c r="I20087" t="s">
        <v>757</v>
      </c>
      <c r="J20087" s="1">
        <v>40979</v>
      </c>
    </row>
    <row r="20088" spans="1:10" x14ac:dyDescent="0.25">
      <c r="A20088" t="s">
        <v>70848</v>
      </c>
      <c r="B20088" t="s">
        <v>70849</v>
      </c>
      <c r="C20088" t="s">
        <v>70850</v>
      </c>
      <c r="D20088" t="s">
        <v>312</v>
      </c>
      <c r="E20088" t="s">
        <v>14</v>
      </c>
      <c r="F20088" t="s">
        <v>2882</v>
      </c>
      <c r="G20088">
        <v>6</v>
      </c>
      <c r="H20088" t="s">
        <v>70447</v>
      </c>
      <c r="I20088" t="s">
        <v>70851</v>
      </c>
      <c r="J20088" s="1">
        <v>42278</v>
      </c>
    </row>
    <row r="20089" spans="1:10" x14ac:dyDescent="0.25">
      <c r="A20089" t="s">
        <v>70852</v>
      </c>
      <c r="B20089" t="s">
        <v>70853</v>
      </c>
      <c r="C20089" t="s">
        <v>70854</v>
      </c>
      <c r="D20089" t="s">
        <v>243</v>
      </c>
      <c r="E20089" t="s">
        <v>14</v>
      </c>
      <c r="F20089" t="s">
        <v>21</v>
      </c>
      <c r="G20089" t="s">
        <v>1391</v>
      </c>
      <c r="H20089" t="s">
        <v>1392</v>
      </c>
      <c r="I20089" t="s">
        <v>1392</v>
      </c>
      <c r="J20089" s="1">
        <v>40026</v>
      </c>
    </row>
    <row r="20090" spans="1:10" x14ac:dyDescent="0.25">
      <c r="A20090" t="s">
        <v>70855</v>
      </c>
      <c r="B20090" t="s">
        <v>70856</v>
      </c>
      <c r="C20090" t="s">
        <v>70857</v>
      </c>
      <c r="D20090" t="s">
        <v>70858</v>
      </c>
      <c r="E20090" t="s">
        <v>14</v>
      </c>
      <c r="F20090" t="s">
        <v>21</v>
      </c>
      <c r="G20090" t="s">
        <v>153</v>
      </c>
      <c r="H20090" t="s">
        <v>239</v>
      </c>
      <c r="I20090" t="s">
        <v>15472</v>
      </c>
      <c r="J20090" s="1">
        <v>41442</v>
      </c>
    </row>
    <row r="20091" spans="1:10" x14ac:dyDescent="0.25">
      <c r="A20091" t="s">
        <v>70859</v>
      </c>
      <c r="B20091" t="s">
        <v>70860</v>
      </c>
      <c r="C20091" t="s">
        <v>70861</v>
      </c>
      <c r="D20091" t="s">
        <v>312</v>
      </c>
      <c r="E20091" t="s">
        <v>14</v>
      </c>
      <c r="F20091" t="s">
        <v>645</v>
      </c>
      <c r="G20091">
        <v>5</v>
      </c>
      <c r="H20091" t="s">
        <v>70862</v>
      </c>
      <c r="I20091" t="s">
        <v>70862</v>
      </c>
      <c r="J20091" s="1">
        <v>40544</v>
      </c>
    </row>
    <row r="20092" spans="1:10" x14ac:dyDescent="0.25">
      <c r="A20092" t="s">
        <v>70863</v>
      </c>
      <c r="B20092" t="s">
        <v>70864</v>
      </c>
      <c r="C20092" t="s">
        <v>70865</v>
      </c>
      <c r="D20092" t="s">
        <v>736</v>
      </c>
      <c r="E20092" t="s">
        <v>14</v>
      </c>
      <c r="F20092" t="s">
        <v>1057</v>
      </c>
      <c r="G20092">
        <v>2</v>
      </c>
      <c r="H20092" t="s">
        <v>1731</v>
      </c>
      <c r="I20092" t="s">
        <v>1731</v>
      </c>
      <c r="J20092" s="1">
        <v>40544</v>
      </c>
    </row>
    <row r="20093" spans="1:10" x14ac:dyDescent="0.25">
      <c r="A20093" t="s">
        <v>70866</v>
      </c>
      <c r="B20093" t="s">
        <v>70867</v>
      </c>
      <c r="C20093" t="s">
        <v>70868</v>
      </c>
      <c r="D20093" t="s">
        <v>3792</v>
      </c>
      <c r="E20093" t="s">
        <v>14</v>
      </c>
      <c r="F20093" t="s">
        <v>271</v>
      </c>
      <c r="G20093">
        <v>18</v>
      </c>
      <c r="H20093" t="s">
        <v>272</v>
      </c>
      <c r="I20093" t="s">
        <v>70869</v>
      </c>
      <c r="J20093" s="1">
        <v>38353</v>
      </c>
    </row>
    <row r="20094" spans="1:10" x14ac:dyDescent="0.25">
      <c r="A20094" t="s">
        <v>70870</v>
      </c>
      <c r="B20094" t="s">
        <v>70871</v>
      </c>
      <c r="D20094" t="s">
        <v>70872</v>
      </c>
      <c r="E20094" t="s">
        <v>14</v>
      </c>
      <c r="F20094" t="s">
        <v>15</v>
      </c>
      <c r="G20094">
        <v>16</v>
      </c>
      <c r="H20094" t="s">
        <v>66311</v>
      </c>
      <c r="I20094" t="s">
        <v>66311</v>
      </c>
      <c r="J20094" s="1">
        <v>42156</v>
      </c>
    </row>
    <row r="20095" spans="1:10" x14ac:dyDescent="0.25">
      <c r="A20095" t="s">
        <v>70873</v>
      </c>
      <c r="B20095" t="s">
        <v>70874</v>
      </c>
      <c r="D20095" t="s">
        <v>70</v>
      </c>
      <c r="E20095" t="s">
        <v>14</v>
      </c>
      <c r="F20095" t="s">
        <v>33</v>
      </c>
      <c r="G20095">
        <v>23</v>
      </c>
      <c r="H20095" t="s">
        <v>177</v>
      </c>
      <c r="I20095" t="s">
        <v>177</v>
      </c>
    </row>
    <row r="20096" spans="1:10" x14ac:dyDescent="0.25">
      <c r="A20096" t="s">
        <v>70875</v>
      </c>
      <c r="B20096" t="s">
        <v>70876</v>
      </c>
      <c r="C20096" t="s">
        <v>70877</v>
      </c>
      <c r="D20096" t="s">
        <v>243</v>
      </c>
      <c r="E20096" t="s">
        <v>14</v>
      </c>
      <c r="F20096" t="s">
        <v>21</v>
      </c>
      <c r="G20096" t="s">
        <v>59</v>
      </c>
      <c r="H20096" t="s">
        <v>90</v>
      </c>
      <c r="I20096" t="s">
        <v>90</v>
      </c>
      <c r="J20096" s="1">
        <v>41183</v>
      </c>
    </row>
    <row r="20097" spans="1:10" x14ac:dyDescent="0.25">
      <c r="A20097" t="s">
        <v>70878</v>
      </c>
      <c r="B20097" t="s">
        <v>70879</v>
      </c>
      <c r="C20097" t="s">
        <v>70880</v>
      </c>
      <c r="D20097" t="s">
        <v>9488</v>
      </c>
      <c r="E20097" t="s">
        <v>14</v>
      </c>
      <c r="F20097" t="s">
        <v>123</v>
      </c>
      <c r="G20097" t="s">
        <v>3971</v>
      </c>
      <c r="H20097" t="s">
        <v>70881</v>
      </c>
      <c r="I20097" t="s">
        <v>70881</v>
      </c>
      <c r="J20097" s="1">
        <v>41275</v>
      </c>
    </row>
    <row r="20098" spans="1:10" x14ac:dyDescent="0.25">
      <c r="A20098" t="s">
        <v>70882</v>
      </c>
      <c r="B20098" t="s">
        <v>70883</v>
      </c>
      <c r="D20098" t="s">
        <v>70884</v>
      </c>
      <c r="E20098" t="s">
        <v>14</v>
      </c>
      <c r="F20098" t="s">
        <v>21</v>
      </c>
      <c r="G20098" t="s">
        <v>59</v>
      </c>
      <c r="H20098" t="s">
        <v>90</v>
      </c>
      <c r="I20098" t="s">
        <v>90</v>
      </c>
      <c r="J20098" s="1">
        <v>40179</v>
      </c>
    </row>
    <row r="20099" spans="1:10" x14ac:dyDescent="0.25">
      <c r="A20099" t="s">
        <v>70885</v>
      </c>
      <c r="B20099" t="s">
        <v>70886</v>
      </c>
      <c r="C20099" t="s">
        <v>70887</v>
      </c>
      <c r="D20099" t="s">
        <v>38</v>
      </c>
      <c r="E20099" t="s">
        <v>14</v>
      </c>
      <c r="F20099" t="s">
        <v>123</v>
      </c>
      <c r="G20099" t="s">
        <v>3238</v>
      </c>
      <c r="H20099" t="s">
        <v>3239</v>
      </c>
      <c r="I20099" t="s">
        <v>3239</v>
      </c>
    </row>
    <row r="20100" spans="1:10" x14ac:dyDescent="0.25">
      <c r="A20100" t="s">
        <v>70888</v>
      </c>
      <c r="B20100" t="s">
        <v>70889</v>
      </c>
      <c r="C20100" t="s">
        <v>70890</v>
      </c>
      <c r="D20100" t="s">
        <v>70891</v>
      </c>
      <c r="E20100" t="s">
        <v>14</v>
      </c>
      <c r="F20100" t="s">
        <v>1057</v>
      </c>
      <c r="G20100">
        <v>16</v>
      </c>
      <c r="H20100" t="s">
        <v>1699</v>
      </c>
      <c r="I20100" t="s">
        <v>1699</v>
      </c>
      <c r="J20100" s="1">
        <v>42005</v>
      </c>
    </row>
    <row r="20101" spans="1:10" x14ac:dyDescent="0.25">
      <c r="A20101" t="s">
        <v>70892</v>
      </c>
      <c r="B20101" t="s">
        <v>70893</v>
      </c>
      <c r="C20101" t="s">
        <v>70894</v>
      </c>
      <c r="D20101" t="s">
        <v>51</v>
      </c>
      <c r="E20101" t="s">
        <v>14</v>
      </c>
      <c r="F20101" t="s">
        <v>21</v>
      </c>
      <c r="G20101" t="s">
        <v>59</v>
      </c>
      <c r="H20101" t="s">
        <v>60</v>
      </c>
      <c r="I20101" t="s">
        <v>601</v>
      </c>
      <c r="J20101" s="1">
        <v>39448</v>
      </c>
    </row>
    <row r="20102" spans="1:10" x14ac:dyDescent="0.25">
      <c r="A20102" t="s">
        <v>70895</v>
      </c>
      <c r="B20102" t="s">
        <v>70896</v>
      </c>
      <c r="C20102" t="s">
        <v>70897</v>
      </c>
      <c r="D20102" t="s">
        <v>70898</v>
      </c>
      <c r="E20102" t="s">
        <v>14</v>
      </c>
      <c r="F20102" t="s">
        <v>618</v>
      </c>
      <c r="G20102">
        <v>11</v>
      </c>
      <c r="H20102" t="s">
        <v>878</v>
      </c>
      <c r="I20102" t="s">
        <v>878</v>
      </c>
      <c r="J20102" s="1">
        <v>39692</v>
      </c>
    </row>
    <row r="20103" spans="1:10" x14ac:dyDescent="0.25">
      <c r="A20103" t="s">
        <v>70899</v>
      </c>
      <c r="B20103" t="s">
        <v>70900</v>
      </c>
      <c r="C20103" t="s">
        <v>70901</v>
      </c>
      <c r="D20103" t="s">
        <v>31812</v>
      </c>
      <c r="E20103" t="s">
        <v>14</v>
      </c>
      <c r="F20103" t="s">
        <v>21</v>
      </c>
      <c r="G20103" t="s">
        <v>803</v>
      </c>
      <c r="H20103" t="s">
        <v>804</v>
      </c>
      <c r="I20103" t="s">
        <v>804</v>
      </c>
      <c r="J20103" s="1">
        <v>41275</v>
      </c>
    </row>
    <row r="20104" spans="1:10" x14ac:dyDescent="0.25">
      <c r="A20104" t="s">
        <v>70902</v>
      </c>
      <c r="B20104" t="s">
        <v>70903</v>
      </c>
      <c r="C20104" t="s">
        <v>70904</v>
      </c>
      <c r="D20104" t="s">
        <v>122</v>
      </c>
      <c r="E20104" t="s">
        <v>14</v>
      </c>
      <c r="F20104" t="s">
        <v>21</v>
      </c>
      <c r="G20104" t="s">
        <v>59</v>
      </c>
      <c r="H20104" t="s">
        <v>60</v>
      </c>
      <c r="I20104" t="s">
        <v>66</v>
      </c>
      <c r="J20104" s="1">
        <v>41262</v>
      </c>
    </row>
    <row r="20105" spans="1:10" x14ac:dyDescent="0.25">
      <c r="A20105" t="s">
        <v>70905</v>
      </c>
      <c r="B20105" t="s">
        <v>70906</v>
      </c>
      <c r="C20105" t="s">
        <v>70907</v>
      </c>
      <c r="D20105" t="s">
        <v>70908</v>
      </c>
      <c r="E20105" t="s">
        <v>14</v>
      </c>
      <c r="F20105" t="s">
        <v>123</v>
      </c>
      <c r="G20105" t="s">
        <v>124</v>
      </c>
      <c r="H20105" t="s">
        <v>125</v>
      </c>
      <c r="I20105" t="s">
        <v>125</v>
      </c>
      <c r="J20105" s="1">
        <v>41190</v>
      </c>
    </row>
    <row r="20106" spans="1:10" x14ac:dyDescent="0.25">
      <c r="A20106" t="s">
        <v>70909</v>
      </c>
      <c r="B20106" t="s">
        <v>70910</v>
      </c>
      <c r="D20106" t="s">
        <v>176</v>
      </c>
      <c r="E20106" t="s">
        <v>14</v>
      </c>
      <c r="F20106" t="s">
        <v>21</v>
      </c>
      <c r="G20106" t="s">
        <v>1347</v>
      </c>
      <c r="H20106" t="s">
        <v>3464</v>
      </c>
      <c r="I20106" t="s">
        <v>3464</v>
      </c>
      <c r="J20106" s="1">
        <v>40693</v>
      </c>
    </row>
    <row r="20107" spans="1:10" x14ac:dyDescent="0.25">
      <c r="A20107" t="s">
        <v>70911</v>
      </c>
      <c r="B20107" t="s">
        <v>70912</v>
      </c>
      <c r="C20107" t="s">
        <v>70913</v>
      </c>
      <c r="D20107" t="s">
        <v>176</v>
      </c>
      <c r="E20107" t="s">
        <v>14</v>
      </c>
      <c r="F20107" t="s">
        <v>21</v>
      </c>
      <c r="G20107" t="s">
        <v>522</v>
      </c>
      <c r="H20107" t="s">
        <v>523</v>
      </c>
      <c r="I20107" t="s">
        <v>524</v>
      </c>
      <c r="J20107" s="1">
        <v>40179</v>
      </c>
    </row>
    <row r="20108" spans="1:10" x14ac:dyDescent="0.25">
      <c r="A20108" t="s">
        <v>70914</v>
      </c>
      <c r="B20108" t="s">
        <v>70915</v>
      </c>
      <c r="C20108" t="s">
        <v>70916</v>
      </c>
      <c r="D20108" t="s">
        <v>70917</v>
      </c>
      <c r="E20108" t="s">
        <v>14</v>
      </c>
      <c r="F20108" t="s">
        <v>21</v>
      </c>
      <c r="G20108" t="s">
        <v>59</v>
      </c>
      <c r="H20108" t="s">
        <v>60</v>
      </c>
      <c r="I20108" t="s">
        <v>66</v>
      </c>
      <c r="J20108" s="1">
        <v>41000</v>
      </c>
    </row>
    <row r="20109" spans="1:10" x14ac:dyDescent="0.25">
      <c r="A20109" t="s">
        <v>70918</v>
      </c>
      <c r="B20109" t="s">
        <v>70919</v>
      </c>
      <c r="C20109" t="s">
        <v>70920</v>
      </c>
      <c r="D20109" t="s">
        <v>70921</v>
      </c>
      <c r="E20109" t="s">
        <v>14</v>
      </c>
      <c r="F20109" t="s">
        <v>21</v>
      </c>
      <c r="G20109" t="s">
        <v>101</v>
      </c>
      <c r="H20109" t="s">
        <v>102</v>
      </c>
      <c r="I20109" t="s">
        <v>5330</v>
      </c>
      <c r="J20109" s="1">
        <v>41824</v>
      </c>
    </row>
    <row r="20110" spans="1:10" x14ac:dyDescent="0.25">
      <c r="A20110" t="s">
        <v>70922</v>
      </c>
      <c r="B20110" t="s">
        <v>70923</v>
      </c>
      <c r="C20110" t="s">
        <v>70924</v>
      </c>
      <c r="D20110" t="s">
        <v>67222</v>
      </c>
      <c r="E20110" t="s">
        <v>14</v>
      </c>
      <c r="F20110" t="s">
        <v>21</v>
      </c>
      <c r="G20110" t="s">
        <v>84</v>
      </c>
      <c r="H20110" t="s">
        <v>2790</v>
      </c>
      <c r="I20110" t="s">
        <v>2790</v>
      </c>
      <c r="J20110" s="1">
        <v>40910</v>
      </c>
    </row>
    <row r="20111" spans="1:10" x14ac:dyDescent="0.25">
      <c r="A20111" t="s">
        <v>70925</v>
      </c>
      <c r="B20111" t="s">
        <v>70926</v>
      </c>
      <c r="C20111" t="s">
        <v>70927</v>
      </c>
      <c r="D20111" t="s">
        <v>38</v>
      </c>
      <c r="E20111" t="s">
        <v>14</v>
      </c>
      <c r="F20111" t="s">
        <v>123</v>
      </c>
      <c r="G20111" t="s">
        <v>321</v>
      </c>
      <c r="H20111" t="s">
        <v>125</v>
      </c>
      <c r="I20111" t="s">
        <v>322</v>
      </c>
    </row>
    <row r="20112" spans="1:10" x14ac:dyDescent="0.25">
      <c r="A20112" t="s">
        <v>70928</v>
      </c>
      <c r="B20112" t="s">
        <v>70929</v>
      </c>
      <c r="C20112" t="s">
        <v>70930</v>
      </c>
      <c r="D20112" t="s">
        <v>70931</v>
      </c>
      <c r="E20112" t="s">
        <v>14</v>
      </c>
      <c r="F20112" t="s">
        <v>21</v>
      </c>
      <c r="G20112" t="s">
        <v>3988</v>
      </c>
      <c r="H20112" t="s">
        <v>3989</v>
      </c>
      <c r="I20112" t="s">
        <v>3990</v>
      </c>
    </row>
    <row r="20113" spans="1:10" x14ac:dyDescent="0.25">
      <c r="A20113" t="s">
        <v>70932</v>
      </c>
      <c r="B20113" t="s">
        <v>70933</v>
      </c>
      <c r="C20113" t="s">
        <v>70934</v>
      </c>
      <c r="D20113" t="s">
        <v>70935</v>
      </c>
      <c r="E20113" t="s">
        <v>14</v>
      </c>
      <c r="F20113" t="s">
        <v>21</v>
      </c>
      <c r="G20113" t="s">
        <v>425</v>
      </c>
      <c r="H20113" t="s">
        <v>523</v>
      </c>
      <c r="I20113" t="s">
        <v>318</v>
      </c>
      <c r="J20113" s="1">
        <v>36892</v>
      </c>
    </row>
    <row r="20114" spans="1:10" x14ac:dyDescent="0.25">
      <c r="A20114" t="s">
        <v>70936</v>
      </c>
      <c r="B20114" t="s">
        <v>70937</v>
      </c>
      <c r="C20114" t="s">
        <v>70938</v>
      </c>
      <c r="D20114" t="s">
        <v>1498</v>
      </c>
      <c r="E20114" t="s">
        <v>14</v>
      </c>
      <c r="J20114" s="1">
        <v>40466</v>
      </c>
    </row>
    <row r="20115" spans="1:10" x14ac:dyDescent="0.25">
      <c r="A20115" t="s">
        <v>70939</v>
      </c>
      <c r="B20115" t="s">
        <v>70940</v>
      </c>
      <c r="C20115" t="s">
        <v>70941</v>
      </c>
      <c r="D20115" t="s">
        <v>713</v>
      </c>
      <c r="E20115" t="s">
        <v>14</v>
      </c>
      <c r="F20115" t="s">
        <v>453</v>
      </c>
      <c r="G20115">
        <v>48</v>
      </c>
      <c r="H20115" t="s">
        <v>454</v>
      </c>
      <c r="I20115" t="s">
        <v>454</v>
      </c>
      <c r="J20115" s="1">
        <v>41120</v>
      </c>
    </row>
    <row r="20116" spans="1:10" x14ac:dyDescent="0.25">
      <c r="A20116" t="s">
        <v>70942</v>
      </c>
      <c r="B20116" t="s">
        <v>70943</v>
      </c>
      <c r="C20116" t="s">
        <v>70944</v>
      </c>
      <c r="D20116" t="s">
        <v>2190</v>
      </c>
      <c r="E20116" t="s">
        <v>202</v>
      </c>
      <c r="F20116" t="s">
        <v>21</v>
      </c>
      <c r="G20116" t="s">
        <v>59</v>
      </c>
      <c r="H20116" t="s">
        <v>60</v>
      </c>
      <c r="I20116" t="s">
        <v>66</v>
      </c>
      <c r="J20116" s="1">
        <v>38353</v>
      </c>
    </row>
    <row r="20117" spans="1:10" x14ac:dyDescent="0.25">
      <c r="A20117" t="s">
        <v>70945</v>
      </c>
      <c r="B20117" t="s">
        <v>70946</v>
      </c>
      <c r="C20117" t="s">
        <v>70947</v>
      </c>
      <c r="D20117" t="s">
        <v>58</v>
      </c>
      <c r="E20117" t="s">
        <v>14</v>
      </c>
      <c r="F20117" t="s">
        <v>21</v>
      </c>
      <c r="G20117" t="s">
        <v>577</v>
      </c>
      <c r="H20117" t="s">
        <v>23894</v>
      </c>
      <c r="I20117" t="s">
        <v>23894</v>
      </c>
      <c r="J20117" s="1">
        <v>40247</v>
      </c>
    </row>
    <row r="20118" spans="1:10" x14ac:dyDescent="0.25">
      <c r="A20118" t="s">
        <v>70948</v>
      </c>
      <c r="B20118" t="s">
        <v>70949</v>
      </c>
      <c r="C20118" t="s">
        <v>70950</v>
      </c>
      <c r="D20118" t="s">
        <v>70951</v>
      </c>
      <c r="E20118" t="s">
        <v>14</v>
      </c>
      <c r="F20118" t="s">
        <v>21</v>
      </c>
      <c r="G20118" t="s">
        <v>59</v>
      </c>
      <c r="H20118" t="s">
        <v>60</v>
      </c>
      <c r="I20118" t="s">
        <v>66</v>
      </c>
      <c r="J20118" s="1">
        <v>38353</v>
      </c>
    </row>
    <row r="20119" spans="1:10" x14ac:dyDescent="0.25">
      <c r="A20119" t="s">
        <v>70952</v>
      </c>
      <c r="B20119" t="s">
        <v>70953</v>
      </c>
      <c r="D20119" t="s">
        <v>70954</v>
      </c>
      <c r="E20119" t="s">
        <v>14</v>
      </c>
      <c r="F20119" t="s">
        <v>21</v>
      </c>
      <c r="G20119" t="s">
        <v>59</v>
      </c>
      <c r="H20119" t="s">
        <v>60</v>
      </c>
      <c r="I20119" t="s">
        <v>70955</v>
      </c>
    </row>
    <row r="20120" spans="1:10" x14ac:dyDescent="0.25">
      <c r="A20120" t="s">
        <v>70956</v>
      </c>
      <c r="B20120" t="s">
        <v>70957</v>
      </c>
      <c r="C20120" t="s">
        <v>70958</v>
      </c>
      <c r="D20120" t="s">
        <v>70959</v>
      </c>
      <c r="E20120" t="s">
        <v>14</v>
      </c>
      <c r="F20120" t="s">
        <v>1057</v>
      </c>
      <c r="G20120">
        <v>7</v>
      </c>
      <c r="H20120" t="s">
        <v>10871</v>
      </c>
      <c r="I20120" t="s">
        <v>10871</v>
      </c>
    </row>
    <row r="20121" spans="1:10" x14ac:dyDescent="0.25">
      <c r="A20121" t="s">
        <v>70960</v>
      </c>
      <c r="B20121" t="s">
        <v>70961</v>
      </c>
      <c r="C20121" t="s">
        <v>70962</v>
      </c>
      <c r="D20121" t="s">
        <v>251</v>
      </c>
      <c r="E20121" t="s">
        <v>14</v>
      </c>
      <c r="F20121" t="s">
        <v>21</v>
      </c>
      <c r="G20121" t="s">
        <v>101</v>
      </c>
      <c r="H20121" t="s">
        <v>102</v>
      </c>
      <c r="I20121" t="s">
        <v>103</v>
      </c>
      <c r="J20121" s="1">
        <v>41550</v>
      </c>
    </row>
    <row r="20122" spans="1:10" x14ac:dyDescent="0.25">
      <c r="A20122" t="s">
        <v>70963</v>
      </c>
      <c r="B20122" t="s">
        <v>70964</v>
      </c>
      <c r="C20122" t="s">
        <v>70965</v>
      </c>
      <c r="D20122" t="s">
        <v>51</v>
      </c>
      <c r="E20122" t="s">
        <v>14</v>
      </c>
      <c r="F20122" t="s">
        <v>52</v>
      </c>
      <c r="G20122" t="s">
        <v>4482</v>
      </c>
      <c r="H20122" t="s">
        <v>7207</v>
      </c>
      <c r="I20122" t="s">
        <v>7207</v>
      </c>
      <c r="J20122" s="1">
        <v>40909</v>
      </c>
    </row>
    <row r="20123" spans="1:10" x14ac:dyDescent="0.25">
      <c r="A20123" t="s">
        <v>70966</v>
      </c>
      <c r="B20123" t="s">
        <v>70967</v>
      </c>
      <c r="C20123" t="s">
        <v>70968</v>
      </c>
      <c r="D20123" t="s">
        <v>70969</v>
      </c>
      <c r="E20123" t="s">
        <v>14</v>
      </c>
      <c r="F20123" t="s">
        <v>21</v>
      </c>
      <c r="G20123" t="s">
        <v>1267</v>
      </c>
      <c r="H20123" t="s">
        <v>1268</v>
      </c>
      <c r="I20123" t="s">
        <v>8667</v>
      </c>
      <c r="J20123" s="1">
        <v>39995</v>
      </c>
    </row>
    <row r="20124" spans="1:10" x14ac:dyDescent="0.25">
      <c r="A20124" t="s">
        <v>70970</v>
      </c>
      <c r="B20124" t="s">
        <v>70971</v>
      </c>
      <c r="C20124" t="s">
        <v>70972</v>
      </c>
      <c r="D20124" t="s">
        <v>70973</v>
      </c>
      <c r="E20124" t="s">
        <v>14</v>
      </c>
      <c r="F20124" t="s">
        <v>547</v>
      </c>
      <c r="G20124">
        <v>29</v>
      </c>
      <c r="H20124" t="s">
        <v>744</v>
      </c>
      <c r="I20124" t="s">
        <v>744</v>
      </c>
      <c r="J20124" s="1">
        <v>40179</v>
      </c>
    </row>
    <row r="20125" spans="1:10" x14ac:dyDescent="0.25">
      <c r="A20125" t="s">
        <v>70974</v>
      </c>
      <c r="B20125" t="s">
        <v>70975</v>
      </c>
      <c r="C20125" t="s">
        <v>70976</v>
      </c>
      <c r="D20125" t="s">
        <v>38</v>
      </c>
      <c r="E20125" t="s">
        <v>14</v>
      </c>
      <c r="F20125" t="s">
        <v>21</v>
      </c>
      <c r="G20125" t="s">
        <v>59</v>
      </c>
      <c r="H20125" t="s">
        <v>60</v>
      </c>
      <c r="I20125" t="s">
        <v>66</v>
      </c>
    </row>
    <row r="20126" spans="1:10" x14ac:dyDescent="0.25">
      <c r="A20126" t="s">
        <v>70977</v>
      </c>
      <c r="B20126" t="s">
        <v>70978</v>
      </c>
      <c r="C20126" t="s">
        <v>70979</v>
      </c>
      <c r="D20126" t="s">
        <v>122</v>
      </c>
      <c r="E20126" t="s">
        <v>14</v>
      </c>
      <c r="F20126" t="s">
        <v>2901</v>
      </c>
      <c r="G20126">
        <v>78</v>
      </c>
      <c r="H20126" t="s">
        <v>2902</v>
      </c>
      <c r="I20126" t="s">
        <v>2902</v>
      </c>
      <c r="J20126" s="1">
        <v>41334</v>
      </c>
    </row>
    <row r="20127" spans="1:10" x14ac:dyDescent="0.25">
      <c r="A20127" t="s">
        <v>70980</v>
      </c>
      <c r="B20127" t="s">
        <v>70981</v>
      </c>
      <c r="C20127" t="s">
        <v>70982</v>
      </c>
      <c r="D20127" t="s">
        <v>70983</v>
      </c>
      <c r="E20127" t="s">
        <v>14</v>
      </c>
      <c r="F20127" t="s">
        <v>21</v>
      </c>
      <c r="G20127" t="s">
        <v>425</v>
      </c>
      <c r="H20127" t="s">
        <v>426</v>
      </c>
      <c r="I20127" t="s">
        <v>19214</v>
      </c>
      <c r="J20127" s="1">
        <v>41007</v>
      </c>
    </row>
    <row r="20128" spans="1:10" x14ac:dyDescent="0.25">
      <c r="A20128" t="s">
        <v>70984</v>
      </c>
      <c r="B20128" t="s">
        <v>70985</v>
      </c>
      <c r="C20128" t="s">
        <v>70986</v>
      </c>
      <c r="D20128" t="s">
        <v>58</v>
      </c>
      <c r="E20128" t="s">
        <v>14</v>
      </c>
      <c r="F20128" t="s">
        <v>1133</v>
      </c>
      <c r="G20128">
        <v>2</v>
      </c>
      <c r="H20128" t="s">
        <v>1740</v>
      </c>
      <c r="I20128" t="s">
        <v>1741</v>
      </c>
      <c r="J20128" s="1">
        <v>40909</v>
      </c>
    </row>
    <row r="20129" spans="1:10" x14ac:dyDescent="0.25">
      <c r="A20129" t="s">
        <v>70987</v>
      </c>
      <c r="B20129" t="s">
        <v>70988</v>
      </c>
      <c r="C20129" t="s">
        <v>70989</v>
      </c>
      <c r="D20129" t="s">
        <v>70990</v>
      </c>
      <c r="E20129" t="s">
        <v>14</v>
      </c>
      <c r="F20129" t="s">
        <v>160</v>
      </c>
      <c r="G20129" t="s">
        <v>161</v>
      </c>
      <c r="H20129" t="s">
        <v>162</v>
      </c>
      <c r="I20129" t="s">
        <v>162</v>
      </c>
      <c r="J20129" s="1">
        <v>39234</v>
      </c>
    </row>
    <row r="20130" spans="1:10" x14ac:dyDescent="0.25">
      <c r="A20130" t="s">
        <v>70991</v>
      </c>
      <c r="B20130" t="s">
        <v>70992</v>
      </c>
      <c r="C20130" t="s">
        <v>70993</v>
      </c>
      <c r="D20130" t="s">
        <v>32</v>
      </c>
      <c r="E20130" t="s">
        <v>108</v>
      </c>
      <c r="F20130" t="s">
        <v>21</v>
      </c>
      <c r="G20130" t="s">
        <v>39</v>
      </c>
      <c r="H20130" t="s">
        <v>277</v>
      </c>
      <c r="I20130" t="s">
        <v>277</v>
      </c>
      <c r="J20130" s="1">
        <v>38018</v>
      </c>
    </row>
    <row r="20131" spans="1:10" x14ac:dyDescent="0.25">
      <c r="A20131" t="s">
        <v>70994</v>
      </c>
      <c r="B20131" t="s">
        <v>70995</v>
      </c>
      <c r="C20131" t="s">
        <v>70996</v>
      </c>
      <c r="D20131" t="s">
        <v>70997</v>
      </c>
      <c r="E20131" t="s">
        <v>202</v>
      </c>
      <c r="F20131" t="s">
        <v>21</v>
      </c>
      <c r="G20131" t="s">
        <v>59</v>
      </c>
      <c r="H20131" t="s">
        <v>60</v>
      </c>
      <c r="I20131" t="s">
        <v>66</v>
      </c>
      <c r="J20131" s="1">
        <v>40544</v>
      </c>
    </row>
    <row r="20132" spans="1:10" x14ac:dyDescent="0.25">
      <c r="A20132" t="s">
        <v>70998</v>
      </c>
      <c r="B20132" t="s">
        <v>70999</v>
      </c>
      <c r="C20132" t="s">
        <v>71000</v>
      </c>
      <c r="D20132" t="s">
        <v>71001</v>
      </c>
      <c r="E20132" t="s">
        <v>108</v>
      </c>
      <c r="F20132" t="s">
        <v>21</v>
      </c>
      <c r="G20132" t="s">
        <v>153</v>
      </c>
      <c r="H20132" t="s">
        <v>239</v>
      </c>
      <c r="I20132" t="s">
        <v>327</v>
      </c>
      <c r="J20132" s="1">
        <v>40299</v>
      </c>
    </row>
    <row r="20133" spans="1:10" x14ac:dyDescent="0.25">
      <c r="A20133" t="s">
        <v>71002</v>
      </c>
      <c r="B20133" t="s">
        <v>71003</v>
      </c>
      <c r="C20133" t="s">
        <v>71004</v>
      </c>
      <c r="D20133" t="s">
        <v>71005</v>
      </c>
      <c r="E20133" t="s">
        <v>14</v>
      </c>
      <c r="F20133" t="s">
        <v>21</v>
      </c>
      <c r="G20133" t="s">
        <v>59</v>
      </c>
      <c r="H20133" t="s">
        <v>60</v>
      </c>
      <c r="I20133" t="s">
        <v>66</v>
      </c>
      <c r="J20133" s="1">
        <v>41248</v>
      </c>
    </row>
    <row r="20134" spans="1:10" x14ac:dyDescent="0.25">
      <c r="A20134" t="s">
        <v>71006</v>
      </c>
      <c r="B20134" t="s">
        <v>71007</v>
      </c>
      <c r="C20134" t="s">
        <v>71008</v>
      </c>
      <c r="D20134" t="s">
        <v>71009</v>
      </c>
      <c r="E20134" t="s">
        <v>14</v>
      </c>
      <c r="F20134" t="s">
        <v>21</v>
      </c>
      <c r="G20134" t="s">
        <v>137</v>
      </c>
      <c r="H20134" t="s">
        <v>138</v>
      </c>
      <c r="I20134" t="s">
        <v>55698</v>
      </c>
      <c r="J20134" s="1">
        <v>39264</v>
      </c>
    </row>
    <row r="20135" spans="1:10" x14ac:dyDescent="0.25">
      <c r="A20135" t="s">
        <v>71010</v>
      </c>
      <c r="B20135" t="s">
        <v>71011</v>
      </c>
      <c r="C20135" t="s">
        <v>71012</v>
      </c>
      <c r="D20135" t="s">
        <v>71013</v>
      </c>
      <c r="E20135" t="s">
        <v>14</v>
      </c>
      <c r="F20135" t="s">
        <v>21</v>
      </c>
      <c r="G20135" t="s">
        <v>522</v>
      </c>
      <c r="H20135" t="s">
        <v>523</v>
      </c>
      <c r="I20135" t="s">
        <v>524</v>
      </c>
      <c r="J20135" s="1">
        <v>40269</v>
      </c>
    </row>
    <row r="20136" spans="1:10" x14ac:dyDescent="0.25">
      <c r="A20136" t="s">
        <v>71014</v>
      </c>
      <c r="B20136" t="s">
        <v>71015</v>
      </c>
      <c r="C20136" t="s">
        <v>71016</v>
      </c>
      <c r="D20136" t="s">
        <v>71017</v>
      </c>
      <c r="E20136" t="s">
        <v>108</v>
      </c>
      <c r="F20136" t="s">
        <v>21</v>
      </c>
      <c r="G20136" t="s">
        <v>281</v>
      </c>
      <c r="H20136" t="s">
        <v>1025</v>
      </c>
      <c r="I20136" t="s">
        <v>1025</v>
      </c>
      <c r="J20136" s="1">
        <v>39814</v>
      </c>
    </row>
    <row r="20137" spans="1:10" x14ac:dyDescent="0.25">
      <c r="A20137" t="s">
        <v>71018</v>
      </c>
      <c r="B20137" t="s">
        <v>71019</v>
      </c>
      <c r="C20137" t="s">
        <v>71020</v>
      </c>
      <c r="D20137" t="s">
        <v>71021</v>
      </c>
      <c r="E20137" t="s">
        <v>202</v>
      </c>
      <c r="J20137" s="1">
        <v>42278</v>
      </c>
    </row>
    <row r="20138" spans="1:10" x14ac:dyDescent="0.25">
      <c r="A20138" t="s">
        <v>71022</v>
      </c>
      <c r="B20138" t="s">
        <v>71023</v>
      </c>
      <c r="C20138" t="s">
        <v>71024</v>
      </c>
      <c r="E20138" t="s">
        <v>108</v>
      </c>
    </row>
    <row r="20139" spans="1:10" x14ac:dyDescent="0.25">
      <c r="A20139" t="s">
        <v>71025</v>
      </c>
      <c r="B20139" t="s">
        <v>71026</v>
      </c>
      <c r="C20139" t="s">
        <v>71027</v>
      </c>
      <c r="D20139" t="s">
        <v>71028</v>
      </c>
      <c r="E20139" t="s">
        <v>14</v>
      </c>
      <c r="F20139" t="s">
        <v>123</v>
      </c>
      <c r="G20139" t="s">
        <v>124</v>
      </c>
      <c r="H20139" t="s">
        <v>125</v>
      </c>
      <c r="I20139" t="s">
        <v>125</v>
      </c>
      <c r="J20139" s="1">
        <v>41275</v>
      </c>
    </row>
    <row r="20140" spans="1:10" x14ac:dyDescent="0.25">
      <c r="A20140" t="s">
        <v>71029</v>
      </c>
      <c r="B20140" t="s">
        <v>71030</v>
      </c>
      <c r="C20140" t="s">
        <v>71031</v>
      </c>
      <c r="D20140" t="s">
        <v>259</v>
      </c>
      <c r="E20140" t="s">
        <v>14</v>
      </c>
      <c r="F20140" t="s">
        <v>33</v>
      </c>
    </row>
    <row r="20141" spans="1:10" x14ac:dyDescent="0.25">
      <c r="A20141" t="s">
        <v>71032</v>
      </c>
      <c r="B20141" t="s">
        <v>71033</v>
      </c>
      <c r="C20141" t="s">
        <v>71034</v>
      </c>
      <c r="D20141" t="s">
        <v>71035</v>
      </c>
      <c r="E20141" t="s">
        <v>202</v>
      </c>
      <c r="F20141" t="s">
        <v>21</v>
      </c>
      <c r="G20141" t="s">
        <v>59</v>
      </c>
      <c r="H20141" t="s">
        <v>60</v>
      </c>
      <c r="I20141" t="s">
        <v>66</v>
      </c>
    </row>
    <row r="20142" spans="1:10" x14ac:dyDescent="0.25">
      <c r="A20142" t="s">
        <v>71036</v>
      </c>
      <c r="B20142" t="s">
        <v>71037</v>
      </c>
      <c r="C20142" t="s">
        <v>71038</v>
      </c>
      <c r="D20142" t="s">
        <v>71039</v>
      </c>
      <c r="E20142" t="s">
        <v>108</v>
      </c>
      <c r="F20142" t="s">
        <v>21</v>
      </c>
      <c r="G20142" t="s">
        <v>101</v>
      </c>
      <c r="H20142" t="s">
        <v>102</v>
      </c>
      <c r="I20142" t="s">
        <v>103</v>
      </c>
      <c r="J20142" s="1">
        <v>40035</v>
      </c>
    </row>
    <row r="20143" spans="1:10" x14ac:dyDescent="0.25">
      <c r="A20143" t="s">
        <v>71040</v>
      </c>
      <c r="B20143" t="s">
        <v>71041</v>
      </c>
      <c r="C20143" t="s">
        <v>71042</v>
      </c>
      <c r="D20143" t="s">
        <v>302</v>
      </c>
      <c r="E20143" t="s">
        <v>14</v>
      </c>
      <c r="F20143" t="s">
        <v>694</v>
      </c>
      <c r="G20143">
        <v>5</v>
      </c>
      <c r="H20143" t="s">
        <v>695</v>
      </c>
      <c r="I20143" t="s">
        <v>695</v>
      </c>
      <c r="J20143" s="1">
        <v>40603</v>
      </c>
    </row>
    <row r="20144" spans="1:10" x14ac:dyDescent="0.25">
      <c r="A20144" t="s">
        <v>71043</v>
      </c>
      <c r="B20144" t="s">
        <v>71044</v>
      </c>
      <c r="C20144" t="s">
        <v>71045</v>
      </c>
      <c r="D20144" t="s">
        <v>38</v>
      </c>
      <c r="E20144" t="s">
        <v>14</v>
      </c>
      <c r="F20144" t="s">
        <v>21</v>
      </c>
      <c r="G20144" t="s">
        <v>59</v>
      </c>
      <c r="H20144" t="s">
        <v>60</v>
      </c>
      <c r="I20144" t="s">
        <v>1155</v>
      </c>
      <c r="J20144" s="1">
        <v>40834</v>
      </c>
    </row>
    <row r="20145" spans="1:10" x14ac:dyDescent="0.25">
      <c r="A20145" t="s">
        <v>71046</v>
      </c>
      <c r="B20145" t="s">
        <v>71047</v>
      </c>
      <c r="C20145" t="s">
        <v>71048</v>
      </c>
      <c r="D20145" t="s">
        <v>11664</v>
      </c>
      <c r="E20145" t="s">
        <v>14</v>
      </c>
      <c r="F20145" t="s">
        <v>123</v>
      </c>
      <c r="G20145" t="s">
        <v>5015</v>
      </c>
      <c r="H20145" t="s">
        <v>3215</v>
      </c>
      <c r="I20145" t="s">
        <v>71049</v>
      </c>
    </row>
    <row r="20146" spans="1:10" x14ac:dyDescent="0.25">
      <c r="A20146" t="s">
        <v>71050</v>
      </c>
      <c r="B20146" t="s">
        <v>71051</v>
      </c>
      <c r="C20146" t="s">
        <v>71052</v>
      </c>
      <c r="D20146" t="s">
        <v>71053</v>
      </c>
      <c r="E20146" t="s">
        <v>14</v>
      </c>
      <c r="F20146" t="s">
        <v>645</v>
      </c>
      <c r="G20146">
        <v>9</v>
      </c>
      <c r="H20146" t="s">
        <v>8345</v>
      </c>
      <c r="I20146" t="s">
        <v>71054</v>
      </c>
      <c r="J20146" s="1">
        <v>41820</v>
      </c>
    </row>
    <row r="20147" spans="1:10" x14ac:dyDescent="0.25">
      <c r="A20147" t="s">
        <v>71055</v>
      </c>
      <c r="B20147" t="s">
        <v>71056</v>
      </c>
      <c r="C20147" t="s">
        <v>71057</v>
      </c>
      <c r="D20147" t="s">
        <v>71058</v>
      </c>
      <c r="E20147" t="s">
        <v>14</v>
      </c>
      <c r="F20147" t="s">
        <v>160</v>
      </c>
      <c r="G20147" t="s">
        <v>161</v>
      </c>
      <c r="H20147" t="s">
        <v>162</v>
      </c>
      <c r="I20147" t="s">
        <v>162</v>
      </c>
      <c r="J20147" s="1">
        <v>40909</v>
      </c>
    </row>
    <row r="20148" spans="1:10" x14ac:dyDescent="0.25">
      <c r="A20148" t="s">
        <v>71059</v>
      </c>
      <c r="B20148" t="s">
        <v>71060</v>
      </c>
      <c r="C20148" t="s">
        <v>71061</v>
      </c>
      <c r="D20148" t="s">
        <v>71062</v>
      </c>
      <c r="E20148" t="s">
        <v>14</v>
      </c>
      <c r="F20148" t="s">
        <v>21</v>
      </c>
      <c r="G20148" t="s">
        <v>59</v>
      </c>
      <c r="H20148" t="s">
        <v>60</v>
      </c>
      <c r="I20148" t="s">
        <v>66</v>
      </c>
      <c r="J20148" s="1">
        <v>41275</v>
      </c>
    </row>
    <row r="20149" spans="1:10" x14ac:dyDescent="0.25">
      <c r="A20149" t="s">
        <v>71063</v>
      </c>
      <c r="B20149" t="s">
        <v>71064</v>
      </c>
      <c r="C20149" t="s">
        <v>71065</v>
      </c>
      <c r="D20149" t="s">
        <v>71066</v>
      </c>
      <c r="E20149" t="s">
        <v>14</v>
      </c>
      <c r="F20149" t="s">
        <v>21</v>
      </c>
      <c r="G20149" t="s">
        <v>967</v>
      </c>
      <c r="H20149" t="s">
        <v>968</v>
      </c>
      <c r="I20149" t="s">
        <v>12873</v>
      </c>
      <c r="J20149" s="1">
        <v>40725</v>
      </c>
    </row>
    <row r="20150" spans="1:10" x14ac:dyDescent="0.25">
      <c r="A20150" t="s">
        <v>71067</v>
      </c>
      <c r="B20150" t="s">
        <v>71068</v>
      </c>
      <c r="C20150" t="s">
        <v>71069</v>
      </c>
      <c r="D20150" t="s">
        <v>71070</v>
      </c>
      <c r="E20150" t="s">
        <v>14</v>
      </c>
      <c r="F20150" t="s">
        <v>1306</v>
      </c>
      <c r="G20150">
        <v>16</v>
      </c>
      <c r="H20150" t="s">
        <v>1307</v>
      </c>
      <c r="I20150" t="s">
        <v>1307</v>
      </c>
      <c r="J20150" s="1">
        <v>40960</v>
      </c>
    </row>
    <row r="20151" spans="1:10" x14ac:dyDescent="0.25">
      <c r="A20151" t="s">
        <v>71071</v>
      </c>
      <c r="B20151" t="s">
        <v>71072</v>
      </c>
      <c r="C20151" t="s">
        <v>71073</v>
      </c>
      <c r="E20151" t="s">
        <v>14</v>
      </c>
      <c r="F20151" t="s">
        <v>160</v>
      </c>
      <c r="G20151" t="s">
        <v>161</v>
      </c>
      <c r="H20151" t="s">
        <v>162</v>
      </c>
      <c r="I20151" t="s">
        <v>71074</v>
      </c>
      <c r="J20151" s="1">
        <v>41557</v>
      </c>
    </row>
    <row r="20152" spans="1:10" x14ac:dyDescent="0.25">
      <c r="A20152" t="s">
        <v>71075</v>
      </c>
      <c r="B20152" t="s">
        <v>71076</v>
      </c>
      <c r="C20152" t="s">
        <v>71077</v>
      </c>
      <c r="D20152" t="s">
        <v>71078</v>
      </c>
      <c r="E20152" t="s">
        <v>14</v>
      </c>
      <c r="F20152" t="s">
        <v>21</v>
      </c>
      <c r="G20152" t="s">
        <v>375</v>
      </c>
      <c r="H20152" t="s">
        <v>1207</v>
      </c>
      <c r="I20152" t="s">
        <v>1207</v>
      </c>
      <c r="J20152" s="1">
        <v>41395</v>
      </c>
    </row>
    <row r="20153" spans="1:10" x14ac:dyDescent="0.25">
      <c r="A20153" t="s">
        <v>71079</v>
      </c>
      <c r="B20153" t="s">
        <v>71080</v>
      </c>
      <c r="C20153" t="s">
        <v>71081</v>
      </c>
      <c r="D20153" t="s">
        <v>713</v>
      </c>
      <c r="E20153" t="s">
        <v>14</v>
      </c>
      <c r="F20153" t="s">
        <v>21</v>
      </c>
      <c r="G20153" t="s">
        <v>101</v>
      </c>
      <c r="H20153" t="s">
        <v>102</v>
      </c>
      <c r="I20153" t="s">
        <v>103</v>
      </c>
      <c r="J20153" s="1">
        <v>40909</v>
      </c>
    </row>
    <row r="20154" spans="1:10" x14ac:dyDescent="0.25">
      <c r="A20154" t="s">
        <v>71082</v>
      </c>
      <c r="B20154" t="s">
        <v>71083</v>
      </c>
      <c r="C20154" t="s">
        <v>71084</v>
      </c>
      <c r="D20154" t="s">
        <v>713</v>
      </c>
      <c r="E20154" t="s">
        <v>14</v>
      </c>
      <c r="F20154" t="s">
        <v>33</v>
      </c>
      <c r="G20154">
        <v>30</v>
      </c>
      <c r="H20154" t="s">
        <v>2709</v>
      </c>
      <c r="I20154" t="s">
        <v>2709</v>
      </c>
    </row>
    <row r="20155" spans="1:10" x14ac:dyDescent="0.25">
      <c r="A20155" t="s">
        <v>71085</v>
      </c>
      <c r="B20155" t="s">
        <v>71086</v>
      </c>
      <c r="C20155" t="s">
        <v>71087</v>
      </c>
      <c r="D20155" t="s">
        <v>70</v>
      </c>
      <c r="E20155" t="s">
        <v>14</v>
      </c>
      <c r="F20155" t="s">
        <v>33</v>
      </c>
    </row>
    <row r="20156" spans="1:10" x14ac:dyDescent="0.25">
      <c r="A20156" t="s">
        <v>71088</v>
      </c>
      <c r="B20156" t="s">
        <v>71089</v>
      </c>
      <c r="C20156" t="s">
        <v>71090</v>
      </c>
      <c r="D20156" t="s">
        <v>71091</v>
      </c>
      <c r="E20156" t="s">
        <v>14</v>
      </c>
      <c r="F20156" t="s">
        <v>21</v>
      </c>
      <c r="G20156" t="s">
        <v>59</v>
      </c>
      <c r="H20156" t="s">
        <v>60</v>
      </c>
      <c r="I20156" t="s">
        <v>66</v>
      </c>
      <c r="J20156" s="1">
        <v>41168</v>
      </c>
    </row>
    <row r="20157" spans="1:10" x14ac:dyDescent="0.25">
      <c r="A20157" t="s">
        <v>71092</v>
      </c>
      <c r="B20157" t="s">
        <v>71093</v>
      </c>
      <c r="C20157" t="s">
        <v>71094</v>
      </c>
      <c r="D20157" t="s">
        <v>122</v>
      </c>
      <c r="E20157" t="s">
        <v>14</v>
      </c>
      <c r="F20157" t="s">
        <v>21</v>
      </c>
      <c r="G20157" t="s">
        <v>101</v>
      </c>
      <c r="H20157" t="s">
        <v>688</v>
      </c>
      <c r="I20157" t="s">
        <v>71095</v>
      </c>
      <c r="J20157" s="1">
        <v>41289</v>
      </c>
    </row>
    <row r="20158" spans="1:10" x14ac:dyDescent="0.25">
      <c r="A20158" t="s">
        <v>71096</v>
      </c>
      <c r="B20158" t="s">
        <v>71097</v>
      </c>
      <c r="C20158" t="s">
        <v>71098</v>
      </c>
      <c r="D20158" t="s">
        <v>71099</v>
      </c>
      <c r="E20158" t="s">
        <v>14</v>
      </c>
      <c r="F20158" t="s">
        <v>2313</v>
      </c>
      <c r="G20158">
        <v>4</v>
      </c>
      <c r="H20158" t="s">
        <v>8858</v>
      </c>
      <c r="I20158" t="s">
        <v>8858</v>
      </c>
      <c r="J20158" s="1">
        <v>39216</v>
      </c>
    </row>
    <row r="20159" spans="1:10" x14ac:dyDescent="0.25">
      <c r="A20159" t="s">
        <v>71100</v>
      </c>
      <c r="B20159" t="s">
        <v>71101</v>
      </c>
      <c r="C20159" t="s">
        <v>71102</v>
      </c>
      <c r="D20159" t="s">
        <v>352</v>
      </c>
      <c r="E20159" t="s">
        <v>14</v>
      </c>
      <c r="F20159" t="s">
        <v>21</v>
      </c>
      <c r="G20159" t="s">
        <v>639</v>
      </c>
      <c r="H20159" t="s">
        <v>640</v>
      </c>
      <c r="I20159" t="s">
        <v>16254</v>
      </c>
      <c r="J20159" s="1">
        <v>37987</v>
      </c>
    </row>
    <row r="20160" spans="1:10" x14ac:dyDescent="0.25">
      <c r="A20160" t="s">
        <v>71103</v>
      </c>
      <c r="B20160" t="s">
        <v>71104</v>
      </c>
      <c r="C20160" t="s">
        <v>71105</v>
      </c>
      <c r="D20160" t="s">
        <v>71106</v>
      </c>
      <c r="E20160" t="s">
        <v>14</v>
      </c>
      <c r="F20160" t="s">
        <v>21</v>
      </c>
      <c r="G20160" t="s">
        <v>59</v>
      </c>
      <c r="H20160" t="s">
        <v>60</v>
      </c>
      <c r="I20160" t="s">
        <v>61</v>
      </c>
      <c r="J20160" s="1">
        <v>39083</v>
      </c>
    </row>
    <row r="20161" spans="1:10" x14ac:dyDescent="0.25">
      <c r="A20161" t="s">
        <v>71107</v>
      </c>
      <c r="B20161" t="s">
        <v>71108</v>
      </c>
      <c r="C20161" t="s">
        <v>71109</v>
      </c>
      <c r="D20161" t="s">
        <v>89</v>
      </c>
      <c r="E20161" t="s">
        <v>14</v>
      </c>
      <c r="F20161" t="s">
        <v>21</v>
      </c>
      <c r="G20161" t="s">
        <v>1006</v>
      </c>
      <c r="H20161" t="s">
        <v>1007</v>
      </c>
      <c r="I20161" t="s">
        <v>6308</v>
      </c>
      <c r="J20161" s="1">
        <v>35065</v>
      </c>
    </row>
    <row r="20162" spans="1:10" x14ac:dyDescent="0.25">
      <c r="A20162" t="s">
        <v>71110</v>
      </c>
      <c r="B20162" t="s">
        <v>71111</v>
      </c>
      <c r="C20162" t="s">
        <v>71112</v>
      </c>
      <c r="E20162" t="s">
        <v>202</v>
      </c>
    </row>
    <row r="20163" spans="1:10" x14ac:dyDescent="0.25">
      <c r="A20163" t="s">
        <v>71113</v>
      </c>
      <c r="B20163" t="s">
        <v>71114</v>
      </c>
      <c r="C20163" t="s">
        <v>71115</v>
      </c>
      <c r="D20163" t="s">
        <v>51</v>
      </c>
      <c r="E20163" t="s">
        <v>202</v>
      </c>
      <c r="F20163" t="s">
        <v>21</v>
      </c>
      <c r="G20163" t="s">
        <v>59</v>
      </c>
      <c r="H20163" t="s">
        <v>1216</v>
      </c>
      <c r="I20163" t="s">
        <v>1216</v>
      </c>
    </row>
    <row r="20164" spans="1:10" x14ac:dyDescent="0.25">
      <c r="A20164" t="s">
        <v>71116</v>
      </c>
      <c r="B20164" t="s">
        <v>71117</v>
      </c>
      <c r="C20164" t="s">
        <v>71118</v>
      </c>
      <c r="D20164" t="s">
        <v>71119</v>
      </c>
      <c r="E20164" t="s">
        <v>202</v>
      </c>
      <c r="F20164" t="s">
        <v>21</v>
      </c>
      <c r="G20164" t="s">
        <v>1229</v>
      </c>
      <c r="H20164" t="s">
        <v>1230</v>
      </c>
      <c r="I20164" t="s">
        <v>1437</v>
      </c>
      <c r="J20164" s="1">
        <v>33604</v>
      </c>
    </row>
    <row r="20165" spans="1:10" x14ac:dyDescent="0.25">
      <c r="A20165" t="s">
        <v>71120</v>
      </c>
      <c r="B20165" t="s">
        <v>71121</v>
      </c>
      <c r="C20165" t="s">
        <v>71122</v>
      </c>
      <c r="D20165" t="s">
        <v>71123</v>
      </c>
      <c r="E20165" t="s">
        <v>14</v>
      </c>
      <c r="F20165" t="s">
        <v>633</v>
      </c>
      <c r="G20165">
        <v>7</v>
      </c>
      <c r="H20165" t="s">
        <v>924</v>
      </c>
      <c r="I20165" t="s">
        <v>924</v>
      </c>
      <c r="J20165" s="1">
        <v>39814</v>
      </c>
    </row>
    <row r="20166" spans="1:10" x14ac:dyDescent="0.25">
      <c r="A20166" t="s">
        <v>71124</v>
      </c>
      <c r="B20166" t="s">
        <v>71125</v>
      </c>
      <c r="C20166" t="s">
        <v>71126</v>
      </c>
      <c r="D20166" t="s">
        <v>65</v>
      </c>
      <c r="E20166" t="s">
        <v>14</v>
      </c>
    </row>
    <row r="20167" spans="1:10" x14ac:dyDescent="0.25">
      <c r="A20167" t="s">
        <v>71127</v>
      </c>
      <c r="B20167" t="s">
        <v>71128</v>
      </c>
      <c r="D20167" t="s">
        <v>71129</v>
      </c>
      <c r="E20167" t="s">
        <v>14</v>
      </c>
    </row>
    <row r="20168" spans="1:10" x14ac:dyDescent="0.25">
      <c r="A20168" t="s">
        <v>71130</v>
      </c>
      <c r="B20168" t="s">
        <v>71131</v>
      </c>
      <c r="C20168" t="s">
        <v>71132</v>
      </c>
      <c r="D20168" t="s">
        <v>352</v>
      </c>
      <c r="E20168" t="s">
        <v>202</v>
      </c>
      <c r="F20168" t="s">
        <v>21</v>
      </c>
      <c r="G20168" t="s">
        <v>137</v>
      </c>
      <c r="H20168" t="s">
        <v>138</v>
      </c>
      <c r="I20168" t="s">
        <v>138</v>
      </c>
      <c r="J20168" s="1">
        <v>41640</v>
      </c>
    </row>
    <row r="20169" spans="1:10" x14ac:dyDescent="0.25">
      <c r="A20169" t="s">
        <v>71133</v>
      </c>
      <c r="B20169" t="s">
        <v>71134</v>
      </c>
      <c r="C20169" t="s">
        <v>71135</v>
      </c>
      <c r="D20169" t="s">
        <v>230</v>
      </c>
      <c r="E20169" t="s">
        <v>202</v>
      </c>
      <c r="F20169" t="s">
        <v>547</v>
      </c>
      <c r="G20169">
        <v>29</v>
      </c>
      <c r="H20169" t="s">
        <v>744</v>
      </c>
      <c r="I20169" t="s">
        <v>744</v>
      </c>
    </row>
    <row r="20170" spans="1:10" x14ac:dyDescent="0.25">
      <c r="A20170" t="s">
        <v>71136</v>
      </c>
      <c r="B20170" t="s">
        <v>71137</v>
      </c>
      <c r="C20170" t="s">
        <v>71138</v>
      </c>
      <c r="D20170" t="s">
        <v>71139</v>
      </c>
      <c r="E20170" t="s">
        <v>14</v>
      </c>
      <c r="F20170" t="s">
        <v>21</v>
      </c>
      <c r="G20170" t="s">
        <v>59</v>
      </c>
      <c r="H20170" t="s">
        <v>60</v>
      </c>
      <c r="I20170" t="s">
        <v>66</v>
      </c>
      <c r="J20170" s="1">
        <v>39814</v>
      </c>
    </row>
    <row r="20171" spans="1:10" x14ac:dyDescent="0.25">
      <c r="A20171" t="s">
        <v>71140</v>
      </c>
      <c r="B20171" t="s">
        <v>71141</v>
      </c>
      <c r="C20171" t="s">
        <v>71142</v>
      </c>
      <c r="D20171" t="s">
        <v>3480</v>
      </c>
      <c r="E20171" t="s">
        <v>14</v>
      </c>
      <c r="F20171" t="s">
        <v>21</v>
      </c>
      <c r="G20171" t="s">
        <v>77</v>
      </c>
      <c r="H20171" t="s">
        <v>1759</v>
      </c>
      <c r="I20171" t="s">
        <v>2519</v>
      </c>
    </row>
    <row r="20172" spans="1:10" x14ac:dyDescent="0.25">
      <c r="A20172" t="s">
        <v>71143</v>
      </c>
      <c r="B20172" t="s">
        <v>71144</v>
      </c>
      <c r="D20172" t="s">
        <v>1284</v>
      </c>
      <c r="E20172" t="s">
        <v>14</v>
      </c>
      <c r="F20172" t="s">
        <v>1057</v>
      </c>
      <c r="G20172">
        <v>14</v>
      </c>
      <c r="H20172" t="s">
        <v>1693</v>
      </c>
      <c r="I20172" t="s">
        <v>71145</v>
      </c>
      <c r="J20172" s="1">
        <v>25569</v>
      </c>
    </row>
    <row r="20173" spans="1:10" x14ac:dyDescent="0.25">
      <c r="A20173" t="s">
        <v>71146</v>
      </c>
      <c r="B20173" t="s">
        <v>71147</v>
      </c>
      <c r="C20173" t="s">
        <v>71148</v>
      </c>
      <c r="D20173" t="s">
        <v>71149</v>
      </c>
      <c r="E20173" t="s">
        <v>14</v>
      </c>
      <c r="F20173" t="s">
        <v>33</v>
      </c>
      <c r="G20173">
        <v>30</v>
      </c>
      <c r="H20173" t="s">
        <v>2709</v>
      </c>
      <c r="I20173" t="s">
        <v>2709</v>
      </c>
    </row>
    <row r="20174" spans="1:10" x14ac:dyDescent="0.25">
      <c r="A20174" t="s">
        <v>71150</v>
      </c>
      <c r="B20174" t="s">
        <v>71151</v>
      </c>
      <c r="C20174" t="s">
        <v>71152</v>
      </c>
      <c r="D20174" t="s">
        <v>3105</v>
      </c>
      <c r="E20174" t="s">
        <v>14</v>
      </c>
      <c r="F20174" t="s">
        <v>21</v>
      </c>
      <c r="G20174" t="s">
        <v>522</v>
      </c>
      <c r="H20174" t="s">
        <v>523</v>
      </c>
      <c r="I20174" t="s">
        <v>524</v>
      </c>
      <c r="J20174" s="1">
        <v>41275</v>
      </c>
    </row>
    <row r="20175" spans="1:10" x14ac:dyDescent="0.25">
      <c r="A20175" t="s">
        <v>71153</v>
      </c>
      <c r="B20175" t="s">
        <v>71154</v>
      </c>
      <c r="C20175" t="s">
        <v>71155</v>
      </c>
      <c r="D20175" t="s">
        <v>71156</v>
      </c>
      <c r="E20175" t="s">
        <v>14</v>
      </c>
      <c r="F20175" t="s">
        <v>618</v>
      </c>
      <c r="G20175">
        <v>8</v>
      </c>
      <c r="H20175" t="s">
        <v>878</v>
      </c>
      <c r="I20175" t="s">
        <v>43220</v>
      </c>
    </row>
    <row r="20176" spans="1:10" x14ac:dyDescent="0.25">
      <c r="A20176" t="s">
        <v>71157</v>
      </c>
      <c r="B20176" t="s">
        <v>71158</v>
      </c>
      <c r="C20176" t="s">
        <v>71159</v>
      </c>
      <c r="D20176" t="s">
        <v>2474</v>
      </c>
      <c r="E20176" t="s">
        <v>14</v>
      </c>
      <c r="F20176" t="s">
        <v>21</v>
      </c>
      <c r="G20176" t="s">
        <v>1325</v>
      </c>
      <c r="H20176" t="s">
        <v>1326</v>
      </c>
      <c r="I20176" t="s">
        <v>3418</v>
      </c>
      <c r="J20176" s="1">
        <v>40909</v>
      </c>
    </row>
    <row r="20177" spans="1:10" x14ac:dyDescent="0.25">
      <c r="A20177" t="s">
        <v>71160</v>
      </c>
      <c r="B20177" t="s">
        <v>71161</v>
      </c>
      <c r="C20177" t="s">
        <v>71162</v>
      </c>
      <c r="D20177" t="s">
        <v>71163</v>
      </c>
      <c r="E20177" t="s">
        <v>14</v>
      </c>
      <c r="F20177" t="s">
        <v>633</v>
      </c>
      <c r="G20177">
        <v>4</v>
      </c>
      <c r="H20177" t="s">
        <v>3251</v>
      </c>
      <c r="I20177" t="s">
        <v>3251</v>
      </c>
      <c r="J20177" s="1">
        <v>39083</v>
      </c>
    </row>
    <row r="20178" spans="1:10" x14ac:dyDescent="0.25">
      <c r="A20178" t="s">
        <v>71164</v>
      </c>
      <c r="B20178" t="s">
        <v>71165</v>
      </c>
      <c r="C20178" t="s">
        <v>71166</v>
      </c>
      <c r="D20178" t="s">
        <v>51</v>
      </c>
      <c r="E20178" t="s">
        <v>14</v>
      </c>
      <c r="F20178" t="s">
        <v>160</v>
      </c>
      <c r="G20178">
        <v>97</v>
      </c>
      <c r="H20178" t="s">
        <v>1224</v>
      </c>
      <c r="I20178" t="s">
        <v>71167</v>
      </c>
      <c r="J20178" s="1">
        <v>38353</v>
      </c>
    </row>
    <row r="20179" spans="1:10" x14ac:dyDescent="0.25">
      <c r="A20179" t="s">
        <v>71168</v>
      </c>
      <c r="B20179" t="s">
        <v>71169</v>
      </c>
      <c r="E20179" t="s">
        <v>108</v>
      </c>
      <c r="F20179" t="s">
        <v>52</v>
      </c>
      <c r="G20179" t="s">
        <v>197</v>
      </c>
      <c r="H20179" t="s">
        <v>198</v>
      </c>
      <c r="I20179" t="s">
        <v>327</v>
      </c>
      <c r="J20179" s="1">
        <v>27395</v>
      </c>
    </row>
    <row r="20180" spans="1:10" x14ac:dyDescent="0.25">
      <c r="A20180" t="s">
        <v>71170</v>
      </c>
      <c r="B20180" t="s">
        <v>71171</v>
      </c>
      <c r="C20180" t="s">
        <v>71172</v>
      </c>
      <c r="D20180" t="s">
        <v>71173</v>
      </c>
      <c r="E20180" t="s">
        <v>14</v>
      </c>
      <c r="F20180" t="s">
        <v>1133</v>
      </c>
      <c r="G20180">
        <v>23</v>
      </c>
      <c r="H20180" t="s">
        <v>6893</v>
      </c>
      <c r="I20180" t="s">
        <v>6893</v>
      </c>
      <c r="J20180" s="1">
        <v>41962</v>
      </c>
    </row>
    <row r="20181" spans="1:10" x14ac:dyDescent="0.25">
      <c r="A20181" t="s">
        <v>71174</v>
      </c>
      <c r="B20181" t="s">
        <v>71175</v>
      </c>
      <c r="C20181" t="s">
        <v>71176</v>
      </c>
      <c r="D20181" t="s">
        <v>1379</v>
      </c>
      <c r="E20181" t="s">
        <v>14</v>
      </c>
      <c r="F20181" t="s">
        <v>21</v>
      </c>
      <c r="G20181" t="s">
        <v>101</v>
      </c>
      <c r="H20181" t="s">
        <v>102</v>
      </c>
      <c r="I20181" t="s">
        <v>103</v>
      </c>
      <c r="J20181" s="1">
        <v>40544</v>
      </c>
    </row>
    <row r="20182" spans="1:10" x14ac:dyDescent="0.25">
      <c r="A20182" t="s">
        <v>71177</v>
      </c>
      <c r="B20182" t="s">
        <v>71178</v>
      </c>
      <c r="C20182" t="s">
        <v>71179</v>
      </c>
      <c r="D20182" t="s">
        <v>71180</v>
      </c>
      <c r="E20182" t="s">
        <v>14</v>
      </c>
      <c r="F20182" t="s">
        <v>21</v>
      </c>
      <c r="G20182" t="s">
        <v>59</v>
      </c>
      <c r="H20182" t="s">
        <v>90</v>
      </c>
      <c r="I20182" t="s">
        <v>371</v>
      </c>
      <c r="J20182" s="1">
        <v>40909</v>
      </c>
    </row>
    <row r="20183" spans="1:10" x14ac:dyDescent="0.25">
      <c r="A20183" t="s">
        <v>71181</v>
      </c>
      <c r="B20183" t="s">
        <v>71182</v>
      </c>
      <c r="D20183" t="s">
        <v>51</v>
      </c>
      <c r="E20183" t="s">
        <v>14</v>
      </c>
      <c r="F20183" t="s">
        <v>21</v>
      </c>
      <c r="G20183" t="s">
        <v>59</v>
      </c>
      <c r="H20183" t="s">
        <v>60</v>
      </c>
      <c r="I20183" t="s">
        <v>3997</v>
      </c>
    </row>
    <row r="20184" spans="1:10" x14ac:dyDescent="0.25">
      <c r="A20184" t="s">
        <v>71183</v>
      </c>
      <c r="B20184" t="s">
        <v>71184</v>
      </c>
      <c r="C20184" t="s">
        <v>71185</v>
      </c>
      <c r="D20184" t="s">
        <v>71186</v>
      </c>
      <c r="E20184" t="s">
        <v>14</v>
      </c>
      <c r="F20184" t="s">
        <v>21</v>
      </c>
      <c r="G20184" t="s">
        <v>1325</v>
      </c>
      <c r="H20184" t="s">
        <v>1326</v>
      </c>
      <c r="I20184" t="s">
        <v>28959</v>
      </c>
    </row>
    <row r="20185" spans="1:10" x14ac:dyDescent="0.25">
      <c r="A20185" t="s">
        <v>71187</v>
      </c>
      <c r="B20185" t="s">
        <v>71188</v>
      </c>
      <c r="C20185" t="s">
        <v>71189</v>
      </c>
      <c r="D20185" t="s">
        <v>71190</v>
      </c>
      <c r="E20185" t="s">
        <v>14</v>
      </c>
      <c r="F20185" t="s">
        <v>21</v>
      </c>
      <c r="G20185" t="s">
        <v>101</v>
      </c>
      <c r="H20185" t="s">
        <v>102</v>
      </c>
      <c r="I20185" t="s">
        <v>103</v>
      </c>
      <c r="J20185" s="1">
        <v>39873</v>
      </c>
    </row>
    <row r="20186" spans="1:10" x14ac:dyDescent="0.25">
      <c r="A20186" t="s">
        <v>71191</v>
      </c>
      <c r="B20186" t="s">
        <v>71192</v>
      </c>
      <c r="C20186" t="s">
        <v>71193</v>
      </c>
      <c r="D20186" t="s">
        <v>71194</v>
      </c>
      <c r="E20186" t="s">
        <v>14</v>
      </c>
      <c r="F20186" t="s">
        <v>2120</v>
      </c>
      <c r="G20186">
        <v>13</v>
      </c>
      <c r="H20186" t="s">
        <v>2121</v>
      </c>
      <c r="I20186" t="s">
        <v>2121</v>
      </c>
      <c r="J20186" s="1">
        <v>41170</v>
      </c>
    </row>
    <row r="20187" spans="1:10" x14ac:dyDescent="0.25">
      <c r="A20187" t="s">
        <v>71195</v>
      </c>
      <c r="B20187" t="s">
        <v>71196</v>
      </c>
      <c r="C20187" t="s">
        <v>71197</v>
      </c>
      <c r="D20187" t="s">
        <v>3480</v>
      </c>
      <c r="E20187" t="s">
        <v>14</v>
      </c>
      <c r="F20187" t="s">
        <v>21</v>
      </c>
      <c r="G20187" t="s">
        <v>77</v>
      </c>
      <c r="H20187" t="s">
        <v>71198</v>
      </c>
      <c r="I20187" t="s">
        <v>4613</v>
      </c>
      <c r="J20187" s="1">
        <v>40544</v>
      </c>
    </row>
    <row r="20188" spans="1:10" x14ac:dyDescent="0.25">
      <c r="A20188" t="s">
        <v>71199</v>
      </c>
      <c r="B20188" t="s">
        <v>71200</v>
      </c>
      <c r="C20188" t="s">
        <v>71201</v>
      </c>
      <c r="D20188" t="s">
        <v>539</v>
      </c>
      <c r="E20188" t="s">
        <v>14</v>
      </c>
      <c r="F20188" t="s">
        <v>21</v>
      </c>
      <c r="G20188" t="s">
        <v>59</v>
      </c>
      <c r="H20188" t="s">
        <v>60</v>
      </c>
      <c r="I20188" t="s">
        <v>66</v>
      </c>
      <c r="J20188" s="1">
        <v>41467</v>
      </c>
    </row>
    <row r="20189" spans="1:10" x14ac:dyDescent="0.25">
      <c r="A20189" t="s">
        <v>71202</v>
      </c>
      <c r="B20189" t="s">
        <v>71203</v>
      </c>
      <c r="C20189" t="s">
        <v>71204</v>
      </c>
      <c r="D20189" t="s">
        <v>71205</v>
      </c>
      <c r="E20189" t="s">
        <v>14</v>
      </c>
      <c r="F20189" t="s">
        <v>123</v>
      </c>
      <c r="G20189" t="s">
        <v>124</v>
      </c>
      <c r="H20189" t="s">
        <v>125</v>
      </c>
      <c r="I20189" t="s">
        <v>125</v>
      </c>
      <c r="J20189" s="1">
        <v>41061</v>
      </c>
    </row>
    <row r="20190" spans="1:10" x14ac:dyDescent="0.25">
      <c r="A20190" t="s">
        <v>71206</v>
      </c>
      <c r="B20190" t="s">
        <v>71207</v>
      </c>
      <c r="C20190" t="s">
        <v>71208</v>
      </c>
      <c r="D20190" t="s">
        <v>71209</v>
      </c>
      <c r="E20190" t="s">
        <v>14</v>
      </c>
      <c r="J20190" s="1">
        <v>41275</v>
      </c>
    </row>
    <row r="20191" spans="1:10" x14ac:dyDescent="0.25">
      <c r="A20191" t="s">
        <v>71210</v>
      </c>
      <c r="B20191" t="s">
        <v>71211</v>
      </c>
      <c r="C20191" t="s">
        <v>71212</v>
      </c>
      <c r="D20191" t="s">
        <v>71213</v>
      </c>
      <c r="E20191" t="s">
        <v>202</v>
      </c>
      <c r="F20191" t="s">
        <v>21</v>
      </c>
      <c r="G20191" t="s">
        <v>281</v>
      </c>
      <c r="H20191" t="s">
        <v>869</v>
      </c>
      <c r="I20191" t="s">
        <v>869</v>
      </c>
      <c r="J20191" s="1">
        <v>41409</v>
      </c>
    </row>
    <row r="20192" spans="1:10" x14ac:dyDescent="0.25">
      <c r="A20192" t="s">
        <v>71214</v>
      </c>
      <c r="B20192" t="s">
        <v>71215</v>
      </c>
      <c r="C20192" t="s">
        <v>71216</v>
      </c>
      <c r="D20192" t="s">
        <v>2194</v>
      </c>
      <c r="E20192" t="s">
        <v>14</v>
      </c>
      <c r="F20192" t="s">
        <v>21</v>
      </c>
      <c r="G20192" t="s">
        <v>185</v>
      </c>
      <c r="H20192" t="s">
        <v>186</v>
      </c>
      <c r="I20192" t="s">
        <v>186</v>
      </c>
      <c r="J20192" s="1">
        <v>41275</v>
      </c>
    </row>
    <row r="20193" spans="1:10" x14ac:dyDescent="0.25">
      <c r="A20193" t="s">
        <v>71217</v>
      </c>
      <c r="B20193" t="s">
        <v>71218</v>
      </c>
      <c r="C20193" t="s">
        <v>71219</v>
      </c>
      <c r="D20193" t="s">
        <v>7575</v>
      </c>
      <c r="E20193" t="s">
        <v>14</v>
      </c>
      <c r="F20193" t="s">
        <v>21</v>
      </c>
      <c r="G20193" t="s">
        <v>59</v>
      </c>
      <c r="H20193" t="s">
        <v>60</v>
      </c>
      <c r="I20193" t="s">
        <v>601</v>
      </c>
      <c r="J20193" s="1">
        <v>41640</v>
      </c>
    </row>
    <row r="20194" spans="1:10" x14ac:dyDescent="0.25">
      <c r="A20194" t="s">
        <v>71220</v>
      </c>
      <c r="B20194" t="s">
        <v>71221</v>
      </c>
      <c r="C20194" t="s">
        <v>71222</v>
      </c>
      <c r="D20194" t="s">
        <v>58</v>
      </c>
      <c r="E20194" t="s">
        <v>108</v>
      </c>
      <c r="F20194" t="s">
        <v>21</v>
      </c>
      <c r="G20194" t="s">
        <v>59</v>
      </c>
      <c r="H20194" t="s">
        <v>961</v>
      </c>
      <c r="I20194" t="s">
        <v>962</v>
      </c>
    </row>
    <row r="20195" spans="1:10" x14ac:dyDescent="0.25">
      <c r="A20195" t="s">
        <v>71223</v>
      </c>
      <c r="B20195" t="s">
        <v>71224</v>
      </c>
      <c r="C20195" t="s">
        <v>71225</v>
      </c>
      <c r="D20195" t="s">
        <v>71226</v>
      </c>
      <c r="E20195" t="s">
        <v>108</v>
      </c>
      <c r="F20195" t="s">
        <v>21</v>
      </c>
      <c r="G20195" t="s">
        <v>1347</v>
      </c>
      <c r="H20195" t="s">
        <v>1348</v>
      </c>
      <c r="I20195" t="s">
        <v>2985</v>
      </c>
      <c r="J20195" s="1">
        <v>39173</v>
      </c>
    </row>
    <row r="20196" spans="1:10" x14ac:dyDescent="0.25">
      <c r="A20196" t="s">
        <v>71227</v>
      </c>
      <c r="B20196" t="s">
        <v>71228</v>
      </c>
      <c r="C20196" t="s">
        <v>71229</v>
      </c>
      <c r="D20196" t="s">
        <v>1739</v>
      </c>
      <c r="E20196" t="s">
        <v>202</v>
      </c>
      <c r="F20196" t="s">
        <v>21</v>
      </c>
      <c r="G20196" t="s">
        <v>2786</v>
      </c>
      <c r="H20196" t="s">
        <v>8094</v>
      </c>
      <c r="I20196" t="s">
        <v>1109</v>
      </c>
    </row>
    <row r="20197" spans="1:10" x14ac:dyDescent="0.25">
      <c r="A20197" t="s">
        <v>71230</v>
      </c>
      <c r="B20197" t="s">
        <v>71231</v>
      </c>
      <c r="C20197" t="s">
        <v>71232</v>
      </c>
      <c r="D20197" t="s">
        <v>26833</v>
      </c>
      <c r="E20197" t="s">
        <v>14</v>
      </c>
      <c r="F20197" t="s">
        <v>474</v>
      </c>
      <c r="H20197" t="s">
        <v>475</v>
      </c>
      <c r="I20197" t="s">
        <v>475</v>
      </c>
      <c r="J20197" s="1">
        <v>40179</v>
      </c>
    </row>
    <row r="20198" spans="1:10" x14ac:dyDescent="0.25">
      <c r="A20198" t="s">
        <v>71233</v>
      </c>
      <c r="B20198" t="s">
        <v>71234</v>
      </c>
      <c r="C20198" t="s">
        <v>71235</v>
      </c>
      <c r="D20198" t="s">
        <v>71236</v>
      </c>
      <c r="E20198" t="s">
        <v>14</v>
      </c>
      <c r="F20198" t="s">
        <v>21</v>
      </c>
      <c r="G20198" t="s">
        <v>153</v>
      </c>
      <c r="H20198" t="s">
        <v>239</v>
      </c>
      <c r="I20198" t="s">
        <v>71237</v>
      </c>
    </row>
    <row r="20199" spans="1:10" x14ac:dyDescent="0.25">
      <c r="A20199" t="s">
        <v>71238</v>
      </c>
      <c r="B20199" t="s">
        <v>71239</v>
      </c>
      <c r="C20199" t="s">
        <v>71240</v>
      </c>
      <c r="D20199" t="s">
        <v>71241</v>
      </c>
      <c r="E20199" t="s">
        <v>202</v>
      </c>
      <c r="F20199" t="s">
        <v>21</v>
      </c>
      <c r="G20199" t="s">
        <v>153</v>
      </c>
      <c r="H20199" t="s">
        <v>239</v>
      </c>
      <c r="I20199" t="s">
        <v>322</v>
      </c>
      <c r="J20199" s="1">
        <v>40603</v>
      </c>
    </row>
    <row r="20200" spans="1:10" x14ac:dyDescent="0.25">
      <c r="A20200" t="s">
        <v>71242</v>
      </c>
      <c r="B20200" t="s">
        <v>71243</v>
      </c>
      <c r="C20200" t="s">
        <v>71244</v>
      </c>
      <c r="D20200" t="s">
        <v>11863</v>
      </c>
      <c r="E20200" t="s">
        <v>14</v>
      </c>
      <c r="F20200" t="s">
        <v>2806</v>
      </c>
      <c r="G20200">
        <v>3</v>
      </c>
      <c r="H20200" t="s">
        <v>17363</v>
      </c>
      <c r="I20200" t="s">
        <v>17363</v>
      </c>
      <c r="J20200" s="1">
        <v>41214</v>
      </c>
    </row>
    <row r="20201" spans="1:10" x14ac:dyDescent="0.25">
      <c r="A20201" t="s">
        <v>71245</v>
      </c>
      <c r="B20201" t="s">
        <v>71246</v>
      </c>
      <c r="C20201" t="s">
        <v>71247</v>
      </c>
      <c r="D20201" t="s">
        <v>243</v>
      </c>
      <c r="E20201" t="s">
        <v>14</v>
      </c>
      <c r="J20201" s="1">
        <v>40575</v>
      </c>
    </row>
    <row r="20202" spans="1:10" x14ac:dyDescent="0.25">
      <c r="A20202" t="s">
        <v>71248</v>
      </c>
      <c r="B20202" t="s">
        <v>71249</v>
      </c>
      <c r="C20202" t="s">
        <v>71250</v>
      </c>
      <c r="D20202" t="s">
        <v>38</v>
      </c>
      <c r="E20202" t="s">
        <v>14</v>
      </c>
      <c r="F20202" t="s">
        <v>21</v>
      </c>
      <c r="G20202" t="s">
        <v>59</v>
      </c>
      <c r="H20202" t="s">
        <v>90</v>
      </c>
      <c r="I20202" t="s">
        <v>4598</v>
      </c>
      <c r="J20202" s="1">
        <v>40544</v>
      </c>
    </row>
    <row r="20203" spans="1:10" x14ac:dyDescent="0.25">
      <c r="A20203" t="s">
        <v>71251</v>
      </c>
      <c r="B20203" t="s">
        <v>71252</v>
      </c>
      <c r="C20203" t="s">
        <v>71253</v>
      </c>
      <c r="D20203" t="s">
        <v>259</v>
      </c>
      <c r="E20203" t="s">
        <v>14</v>
      </c>
      <c r="F20203" t="s">
        <v>123</v>
      </c>
      <c r="G20203" t="s">
        <v>2000</v>
      </c>
      <c r="H20203" t="s">
        <v>2001</v>
      </c>
      <c r="I20203" t="s">
        <v>2001</v>
      </c>
      <c r="J20203" s="1">
        <v>40634</v>
      </c>
    </row>
    <row r="20204" spans="1:10" x14ac:dyDescent="0.25">
      <c r="A20204" t="s">
        <v>71254</v>
      </c>
      <c r="B20204" t="s">
        <v>71255</v>
      </c>
      <c r="C20204" t="s">
        <v>71256</v>
      </c>
      <c r="D20204" t="s">
        <v>71257</v>
      </c>
      <c r="E20204" t="s">
        <v>14</v>
      </c>
      <c r="F20204" t="s">
        <v>21</v>
      </c>
      <c r="G20204" t="s">
        <v>101</v>
      </c>
      <c r="H20204" t="s">
        <v>102</v>
      </c>
      <c r="I20204" t="s">
        <v>103</v>
      </c>
      <c r="J20204" s="1">
        <v>40954</v>
      </c>
    </row>
    <row r="20205" spans="1:10" x14ac:dyDescent="0.25">
      <c r="A20205" t="s">
        <v>71258</v>
      </c>
      <c r="B20205" t="s">
        <v>71259</v>
      </c>
      <c r="C20205" t="s">
        <v>71260</v>
      </c>
      <c r="D20205" t="s">
        <v>71261</v>
      </c>
      <c r="E20205" t="s">
        <v>14</v>
      </c>
      <c r="F20205" t="s">
        <v>217</v>
      </c>
      <c r="G20205">
        <v>2</v>
      </c>
      <c r="H20205" t="s">
        <v>218</v>
      </c>
      <c r="I20205" t="s">
        <v>497</v>
      </c>
      <c r="J20205" s="1">
        <v>40909</v>
      </c>
    </row>
    <row r="20206" spans="1:10" x14ac:dyDescent="0.25">
      <c r="A20206" t="s">
        <v>71262</v>
      </c>
      <c r="B20206" t="s">
        <v>71263</v>
      </c>
      <c r="C20206" t="s">
        <v>71264</v>
      </c>
      <c r="D20206" t="s">
        <v>259</v>
      </c>
      <c r="E20206" t="s">
        <v>202</v>
      </c>
      <c r="F20206" t="s">
        <v>21</v>
      </c>
      <c r="G20206" t="s">
        <v>59</v>
      </c>
      <c r="H20206" t="s">
        <v>60</v>
      </c>
      <c r="I20206" t="s">
        <v>266</v>
      </c>
      <c r="J20206" s="1">
        <v>40721</v>
      </c>
    </row>
    <row r="20207" spans="1:10" x14ac:dyDescent="0.25">
      <c r="A20207" t="s">
        <v>71265</v>
      </c>
      <c r="B20207" t="s">
        <v>71266</v>
      </c>
      <c r="C20207" t="s">
        <v>71267</v>
      </c>
      <c r="D20207" t="s">
        <v>15626</v>
      </c>
      <c r="E20207" t="s">
        <v>14</v>
      </c>
      <c r="F20207" t="s">
        <v>21</v>
      </c>
      <c r="G20207" t="s">
        <v>59</v>
      </c>
      <c r="H20207" t="s">
        <v>90</v>
      </c>
      <c r="I20207" t="s">
        <v>371</v>
      </c>
      <c r="J20207" s="1">
        <v>40582</v>
      </c>
    </row>
    <row r="20208" spans="1:10" x14ac:dyDescent="0.25">
      <c r="A20208" t="s">
        <v>71268</v>
      </c>
      <c r="B20208" t="s">
        <v>71269</v>
      </c>
      <c r="C20208" t="s">
        <v>71270</v>
      </c>
      <c r="D20208" t="s">
        <v>71271</v>
      </c>
      <c r="E20208" t="s">
        <v>14</v>
      </c>
      <c r="F20208" t="s">
        <v>694</v>
      </c>
      <c r="J20208" s="1">
        <v>41426</v>
      </c>
    </row>
    <row r="20209" spans="1:10" x14ac:dyDescent="0.25">
      <c r="A20209" t="s">
        <v>71272</v>
      </c>
      <c r="B20209" t="s">
        <v>71273</v>
      </c>
      <c r="C20209" t="s">
        <v>71274</v>
      </c>
      <c r="D20209" t="s">
        <v>352</v>
      </c>
      <c r="E20209" t="s">
        <v>14</v>
      </c>
      <c r="F20209" t="s">
        <v>1057</v>
      </c>
      <c r="G20209">
        <v>13</v>
      </c>
      <c r="H20209" t="s">
        <v>1693</v>
      </c>
      <c r="I20209" t="s">
        <v>8076</v>
      </c>
    </row>
    <row r="20210" spans="1:10" x14ac:dyDescent="0.25">
      <c r="A20210" t="s">
        <v>71275</v>
      </c>
      <c r="B20210" t="s">
        <v>71276</v>
      </c>
      <c r="C20210" t="s">
        <v>71277</v>
      </c>
      <c r="D20210" t="s">
        <v>71278</v>
      </c>
      <c r="E20210" t="s">
        <v>202</v>
      </c>
      <c r="F20210" t="s">
        <v>123</v>
      </c>
      <c r="G20210" t="s">
        <v>35234</v>
      </c>
      <c r="H20210" t="s">
        <v>71279</v>
      </c>
      <c r="I20210" t="s">
        <v>71279</v>
      </c>
      <c r="J20210" s="1">
        <v>40280</v>
      </c>
    </row>
    <row r="20211" spans="1:10" x14ac:dyDescent="0.25">
      <c r="A20211" t="s">
        <v>71280</v>
      </c>
      <c r="B20211" t="s">
        <v>71281</v>
      </c>
      <c r="C20211" t="s">
        <v>71282</v>
      </c>
      <c r="D20211" t="s">
        <v>5392</v>
      </c>
      <c r="E20211" t="s">
        <v>108</v>
      </c>
      <c r="F20211" t="s">
        <v>21</v>
      </c>
      <c r="G20211" t="s">
        <v>59</v>
      </c>
      <c r="H20211" t="s">
        <v>60</v>
      </c>
      <c r="I20211" t="s">
        <v>66</v>
      </c>
      <c r="J20211" s="1">
        <v>40179</v>
      </c>
    </row>
    <row r="20212" spans="1:10" x14ac:dyDescent="0.25">
      <c r="A20212" t="s">
        <v>71283</v>
      </c>
      <c r="B20212" t="s">
        <v>71284</v>
      </c>
      <c r="C20212" t="s">
        <v>71285</v>
      </c>
      <c r="D20212" t="s">
        <v>71286</v>
      </c>
      <c r="E20212" t="s">
        <v>14</v>
      </c>
      <c r="F20212" t="s">
        <v>123</v>
      </c>
      <c r="G20212" t="s">
        <v>3238</v>
      </c>
      <c r="H20212" t="s">
        <v>3239</v>
      </c>
      <c r="I20212" t="s">
        <v>3239</v>
      </c>
      <c r="J20212" s="1">
        <v>41122</v>
      </c>
    </row>
    <row r="20213" spans="1:10" x14ac:dyDescent="0.25">
      <c r="A20213" t="s">
        <v>71287</v>
      </c>
      <c r="B20213" t="s">
        <v>71288</v>
      </c>
      <c r="D20213" t="s">
        <v>32</v>
      </c>
      <c r="E20213" t="s">
        <v>202</v>
      </c>
      <c r="F20213" t="s">
        <v>21</v>
      </c>
      <c r="G20213" t="s">
        <v>59</v>
      </c>
      <c r="H20213" t="s">
        <v>60</v>
      </c>
      <c r="I20213" t="s">
        <v>66</v>
      </c>
      <c r="J20213" s="1">
        <v>39083</v>
      </c>
    </row>
    <row r="20214" spans="1:10" x14ac:dyDescent="0.25">
      <c r="A20214" t="s">
        <v>71289</v>
      </c>
      <c r="B20214" t="s">
        <v>71290</v>
      </c>
      <c r="C20214" t="s">
        <v>71291</v>
      </c>
      <c r="D20214" t="s">
        <v>38</v>
      </c>
      <c r="E20214" t="s">
        <v>14</v>
      </c>
      <c r="F20214" t="s">
        <v>1057</v>
      </c>
      <c r="G20214">
        <v>2</v>
      </c>
      <c r="H20214" t="s">
        <v>1731</v>
      </c>
      <c r="I20214" t="s">
        <v>1731</v>
      </c>
      <c r="J20214" s="1">
        <v>36526</v>
      </c>
    </row>
    <row r="20215" spans="1:10" x14ac:dyDescent="0.25">
      <c r="A20215" t="s">
        <v>71292</v>
      </c>
      <c r="B20215" t="s">
        <v>71293</v>
      </c>
      <c r="C20215" t="s">
        <v>71294</v>
      </c>
      <c r="D20215" t="s">
        <v>71295</v>
      </c>
      <c r="E20215" t="s">
        <v>202</v>
      </c>
      <c r="F20215" t="s">
        <v>21</v>
      </c>
      <c r="G20215" t="s">
        <v>59</v>
      </c>
      <c r="H20215" t="s">
        <v>60</v>
      </c>
      <c r="I20215" t="s">
        <v>1155</v>
      </c>
    </row>
    <row r="20216" spans="1:10" x14ac:dyDescent="0.25">
      <c r="A20216" t="s">
        <v>71296</v>
      </c>
      <c r="B20216" t="s">
        <v>71297</v>
      </c>
      <c r="D20216" t="s">
        <v>40874</v>
      </c>
      <c r="E20216" t="s">
        <v>14</v>
      </c>
      <c r="J20216" s="1">
        <v>34700</v>
      </c>
    </row>
    <row r="20217" spans="1:10" x14ac:dyDescent="0.25">
      <c r="A20217" t="s">
        <v>71298</v>
      </c>
      <c r="B20217" t="s">
        <v>71299</v>
      </c>
      <c r="C20217" t="s">
        <v>71300</v>
      </c>
      <c r="D20217" t="s">
        <v>71301</v>
      </c>
      <c r="E20217" t="s">
        <v>14</v>
      </c>
      <c r="F20217" t="s">
        <v>21</v>
      </c>
      <c r="G20217" t="s">
        <v>59</v>
      </c>
      <c r="H20217" t="s">
        <v>60</v>
      </c>
      <c r="I20217" t="s">
        <v>66</v>
      </c>
    </row>
    <row r="20218" spans="1:10" x14ac:dyDescent="0.25">
      <c r="A20218" t="s">
        <v>71302</v>
      </c>
      <c r="B20218" t="s">
        <v>71303</v>
      </c>
      <c r="C20218" t="s">
        <v>71304</v>
      </c>
      <c r="D20218" t="s">
        <v>71305</v>
      </c>
      <c r="E20218" t="s">
        <v>202</v>
      </c>
      <c r="F20218" t="s">
        <v>123</v>
      </c>
      <c r="G20218" t="s">
        <v>71306</v>
      </c>
      <c r="H20218" t="s">
        <v>3215</v>
      </c>
      <c r="I20218" t="s">
        <v>71307</v>
      </c>
      <c r="J20218" s="1">
        <v>40909</v>
      </c>
    </row>
    <row r="20219" spans="1:10" x14ac:dyDescent="0.25">
      <c r="A20219" t="s">
        <v>71308</v>
      </c>
      <c r="B20219" t="s">
        <v>71309</v>
      </c>
      <c r="C20219" t="s">
        <v>71310</v>
      </c>
      <c r="E20219" t="s">
        <v>14</v>
      </c>
      <c r="F20219" t="s">
        <v>21</v>
      </c>
      <c r="G20219" t="s">
        <v>1075</v>
      </c>
      <c r="H20219" t="s">
        <v>3047</v>
      </c>
      <c r="I20219" t="s">
        <v>71311</v>
      </c>
    </row>
    <row r="20220" spans="1:10" x14ac:dyDescent="0.25">
      <c r="A20220" t="s">
        <v>71312</v>
      </c>
      <c r="B20220" t="s">
        <v>71313</v>
      </c>
      <c r="E20220" t="s">
        <v>14</v>
      </c>
      <c r="F20220" t="s">
        <v>21</v>
      </c>
      <c r="G20220" t="s">
        <v>101</v>
      </c>
      <c r="H20220" t="s">
        <v>1616</v>
      </c>
      <c r="I20220" t="s">
        <v>71314</v>
      </c>
      <c r="J20220" s="1">
        <v>31778</v>
      </c>
    </row>
    <row r="20221" spans="1:10" x14ac:dyDescent="0.25">
      <c r="A20221" t="s">
        <v>71315</v>
      </c>
      <c r="B20221" t="s">
        <v>71316</v>
      </c>
      <c r="C20221" t="s">
        <v>71317</v>
      </c>
      <c r="D20221" t="s">
        <v>2074</v>
      </c>
      <c r="E20221" t="s">
        <v>14</v>
      </c>
      <c r="F20221" t="s">
        <v>21</v>
      </c>
      <c r="G20221" t="s">
        <v>281</v>
      </c>
      <c r="H20221" t="s">
        <v>71318</v>
      </c>
      <c r="I20221" t="s">
        <v>71319</v>
      </c>
      <c r="J20221" s="1">
        <v>39814</v>
      </c>
    </row>
    <row r="20222" spans="1:10" x14ac:dyDescent="0.25">
      <c r="A20222" t="s">
        <v>71320</v>
      </c>
      <c r="B20222" t="s">
        <v>71321</v>
      </c>
      <c r="C20222" t="s">
        <v>71322</v>
      </c>
      <c r="D20222" t="s">
        <v>71323</v>
      </c>
      <c r="E20222" t="s">
        <v>14</v>
      </c>
      <c r="F20222" t="s">
        <v>21</v>
      </c>
      <c r="G20222" t="s">
        <v>639</v>
      </c>
      <c r="H20222" t="s">
        <v>640</v>
      </c>
      <c r="I20222" t="s">
        <v>7479</v>
      </c>
      <c r="J20222" s="1">
        <v>35796</v>
      </c>
    </row>
    <row r="20223" spans="1:10" x14ac:dyDescent="0.25">
      <c r="A20223" t="s">
        <v>71324</v>
      </c>
      <c r="B20223" t="s">
        <v>71325</v>
      </c>
      <c r="C20223" t="s">
        <v>71326</v>
      </c>
      <c r="D20223" t="s">
        <v>71327</v>
      </c>
      <c r="E20223" t="s">
        <v>108</v>
      </c>
      <c r="F20223" t="s">
        <v>21</v>
      </c>
      <c r="G20223" t="s">
        <v>1006</v>
      </c>
      <c r="H20223" t="s">
        <v>1007</v>
      </c>
      <c r="I20223" t="s">
        <v>10287</v>
      </c>
      <c r="J20223" s="1">
        <v>33239</v>
      </c>
    </row>
    <row r="20224" spans="1:10" x14ac:dyDescent="0.25">
      <c r="A20224" t="s">
        <v>71328</v>
      </c>
      <c r="B20224" t="s">
        <v>71329</v>
      </c>
      <c r="C20224" t="s">
        <v>71330</v>
      </c>
      <c r="D20224" t="s">
        <v>736</v>
      </c>
      <c r="E20224" t="s">
        <v>14</v>
      </c>
      <c r="F20224" t="s">
        <v>3314</v>
      </c>
      <c r="G20224">
        <v>17</v>
      </c>
      <c r="H20224" t="s">
        <v>6208</v>
      </c>
      <c r="I20224" t="s">
        <v>71331</v>
      </c>
      <c r="J20224" s="1">
        <v>37987</v>
      </c>
    </row>
    <row r="20225" spans="1:10" x14ac:dyDescent="0.25">
      <c r="A20225" t="s">
        <v>71332</v>
      </c>
      <c r="B20225" t="s">
        <v>71333</v>
      </c>
      <c r="C20225" t="s">
        <v>71334</v>
      </c>
      <c r="D20225" t="s">
        <v>352</v>
      </c>
      <c r="E20225" t="s">
        <v>14</v>
      </c>
      <c r="F20225" t="s">
        <v>21</v>
      </c>
      <c r="G20225" t="s">
        <v>281</v>
      </c>
      <c r="H20225" t="s">
        <v>573</v>
      </c>
      <c r="I20225" t="s">
        <v>573</v>
      </c>
    </row>
    <row r="20226" spans="1:10" x14ac:dyDescent="0.25">
      <c r="A20226" t="s">
        <v>71335</v>
      </c>
      <c r="B20226" t="s">
        <v>71336</v>
      </c>
      <c r="C20226" t="s">
        <v>71337</v>
      </c>
      <c r="D20226" t="s">
        <v>51</v>
      </c>
      <c r="E20226" t="s">
        <v>14</v>
      </c>
      <c r="F20226" t="s">
        <v>21</v>
      </c>
      <c r="G20226" t="s">
        <v>260</v>
      </c>
      <c r="H20226" t="s">
        <v>2866</v>
      </c>
      <c r="I20226" t="s">
        <v>71338</v>
      </c>
      <c r="J20226" s="1">
        <v>35796</v>
      </c>
    </row>
    <row r="20227" spans="1:10" x14ac:dyDescent="0.25">
      <c r="A20227" t="s">
        <v>71339</v>
      </c>
      <c r="B20227" t="s">
        <v>71340</v>
      </c>
      <c r="C20227" t="s">
        <v>71341</v>
      </c>
      <c r="D20227" t="s">
        <v>71342</v>
      </c>
      <c r="E20227" t="s">
        <v>14</v>
      </c>
      <c r="F20227" t="s">
        <v>21</v>
      </c>
      <c r="G20227" t="s">
        <v>59</v>
      </c>
      <c r="H20227" t="s">
        <v>60</v>
      </c>
      <c r="I20227" t="s">
        <v>66</v>
      </c>
    </row>
    <row r="20228" spans="1:10" x14ac:dyDescent="0.25">
      <c r="A20228" t="s">
        <v>71343</v>
      </c>
      <c r="B20228" t="s">
        <v>71344</v>
      </c>
      <c r="C20228" t="s">
        <v>71345</v>
      </c>
      <c r="D20228" t="s">
        <v>58</v>
      </c>
      <c r="E20228" t="s">
        <v>14</v>
      </c>
      <c r="F20228" t="s">
        <v>21</v>
      </c>
      <c r="G20228" t="s">
        <v>116</v>
      </c>
      <c r="H20228" t="s">
        <v>523</v>
      </c>
      <c r="I20228" t="s">
        <v>4689</v>
      </c>
      <c r="J20228" s="1">
        <v>37622</v>
      </c>
    </row>
    <row r="20229" spans="1:10" x14ac:dyDescent="0.25">
      <c r="A20229" t="s">
        <v>71346</v>
      </c>
      <c r="B20229" t="s">
        <v>71347</v>
      </c>
      <c r="C20229" t="s">
        <v>71348</v>
      </c>
      <c r="D20229" t="s">
        <v>71349</v>
      </c>
      <c r="E20229" t="s">
        <v>14</v>
      </c>
      <c r="F20229" t="s">
        <v>33</v>
      </c>
      <c r="G20229">
        <v>30</v>
      </c>
      <c r="H20229" t="s">
        <v>2709</v>
      </c>
      <c r="I20229" t="s">
        <v>2709</v>
      </c>
      <c r="J20229" s="1">
        <v>36161</v>
      </c>
    </row>
    <row r="20230" spans="1:10" x14ac:dyDescent="0.25">
      <c r="A20230" t="s">
        <v>71350</v>
      </c>
      <c r="B20230" t="s">
        <v>71351</v>
      </c>
      <c r="C20230" t="s">
        <v>71352</v>
      </c>
      <c r="D20230" t="s">
        <v>71353</v>
      </c>
      <c r="E20230" t="s">
        <v>14</v>
      </c>
      <c r="F20230" t="s">
        <v>71</v>
      </c>
      <c r="G20230">
        <v>12</v>
      </c>
      <c r="H20230" t="s">
        <v>72</v>
      </c>
      <c r="I20230" t="s">
        <v>72</v>
      </c>
    </row>
    <row r="20231" spans="1:10" x14ac:dyDescent="0.25">
      <c r="A20231" t="s">
        <v>71354</v>
      </c>
      <c r="B20231" t="s">
        <v>71355</v>
      </c>
      <c r="C20231" t="s">
        <v>71356</v>
      </c>
      <c r="D20231" t="s">
        <v>71357</v>
      </c>
      <c r="E20231" t="s">
        <v>14</v>
      </c>
      <c r="F20231" t="s">
        <v>271</v>
      </c>
      <c r="G20231">
        <v>20</v>
      </c>
      <c r="H20231" t="s">
        <v>272</v>
      </c>
      <c r="I20231" t="s">
        <v>43600</v>
      </c>
    </row>
    <row r="20232" spans="1:10" x14ac:dyDescent="0.25">
      <c r="A20232" t="s">
        <v>71358</v>
      </c>
      <c r="B20232" t="s">
        <v>71359</v>
      </c>
      <c r="C20232" t="s">
        <v>71360</v>
      </c>
      <c r="D20232" t="s">
        <v>71361</v>
      </c>
      <c r="E20232" t="s">
        <v>14</v>
      </c>
      <c r="F20232" t="s">
        <v>21</v>
      </c>
      <c r="G20232" t="s">
        <v>39</v>
      </c>
      <c r="H20232" t="s">
        <v>277</v>
      </c>
      <c r="I20232" t="s">
        <v>277</v>
      </c>
      <c r="J20232" s="1">
        <v>40179</v>
      </c>
    </row>
    <row r="20233" spans="1:10" x14ac:dyDescent="0.25">
      <c r="A20233" t="s">
        <v>71362</v>
      </c>
      <c r="B20233" t="s">
        <v>71363</v>
      </c>
      <c r="C20233" t="s">
        <v>71364</v>
      </c>
      <c r="D20233" t="s">
        <v>51</v>
      </c>
      <c r="E20233" t="s">
        <v>14</v>
      </c>
      <c r="F20233" t="s">
        <v>21</v>
      </c>
      <c r="G20233" t="s">
        <v>1006</v>
      </c>
      <c r="H20233" t="s">
        <v>1007</v>
      </c>
      <c r="I20233" t="s">
        <v>10518</v>
      </c>
    </row>
    <row r="20234" spans="1:10" x14ac:dyDescent="0.25">
      <c r="A20234" t="s">
        <v>71365</v>
      </c>
      <c r="B20234" t="s">
        <v>71366</v>
      </c>
      <c r="C20234" t="s">
        <v>71367</v>
      </c>
      <c r="D20234" t="s">
        <v>51</v>
      </c>
      <c r="E20234" t="s">
        <v>14</v>
      </c>
      <c r="F20234" t="s">
        <v>21</v>
      </c>
      <c r="G20234" t="s">
        <v>59</v>
      </c>
      <c r="H20234" t="s">
        <v>60</v>
      </c>
      <c r="I20234" t="s">
        <v>66</v>
      </c>
      <c r="J20234" s="1">
        <v>33970</v>
      </c>
    </row>
    <row r="20235" spans="1:10" x14ac:dyDescent="0.25">
      <c r="A20235" t="s">
        <v>71368</v>
      </c>
      <c r="B20235" t="s">
        <v>71369</v>
      </c>
      <c r="C20235" t="s">
        <v>71370</v>
      </c>
      <c r="D20235" t="s">
        <v>71371</v>
      </c>
      <c r="E20235" t="s">
        <v>14</v>
      </c>
      <c r="F20235" t="s">
        <v>21</v>
      </c>
      <c r="G20235" t="s">
        <v>281</v>
      </c>
      <c r="H20235" t="s">
        <v>282</v>
      </c>
      <c r="I20235" t="s">
        <v>640</v>
      </c>
      <c r="J20235" s="1">
        <v>39715</v>
      </c>
    </row>
    <row r="20236" spans="1:10" x14ac:dyDescent="0.25">
      <c r="A20236" t="s">
        <v>71372</v>
      </c>
      <c r="B20236" t="s">
        <v>71373</v>
      </c>
      <c r="C20236" t="s">
        <v>71374</v>
      </c>
      <c r="D20236" t="s">
        <v>71375</v>
      </c>
      <c r="E20236" t="s">
        <v>14</v>
      </c>
      <c r="F20236" t="s">
        <v>15</v>
      </c>
      <c r="G20236">
        <v>2</v>
      </c>
      <c r="H20236" t="s">
        <v>3549</v>
      </c>
      <c r="I20236" t="s">
        <v>3549</v>
      </c>
      <c r="J20236" s="1">
        <v>41798</v>
      </c>
    </row>
    <row r="20237" spans="1:10" x14ac:dyDescent="0.25">
      <c r="A20237" t="s">
        <v>71376</v>
      </c>
      <c r="B20237" t="s">
        <v>71377</v>
      </c>
      <c r="C20237" t="s">
        <v>71378</v>
      </c>
      <c r="D20237" t="s">
        <v>71379</v>
      </c>
      <c r="E20237" t="s">
        <v>14</v>
      </c>
      <c r="F20237" t="s">
        <v>4932</v>
      </c>
      <c r="G20237">
        <v>9</v>
      </c>
      <c r="H20237" t="s">
        <v>7371</v>
      </c>
      <c r="I20237" t="s">
        <v>7371</v>
      </c>
      <c r="J20237" s="1">
        <v>41963</v>
      </c>
    </row>
    <row r="20238" spans="1:10" x14ac:dyDescent="0.25">
      <c r="A20238" t="s">
        <v>71380</v>
      </c>
      <c r="B20238" t="s">
        <v>71381</v>
      </c>
      <c r="C20238" t="s">
        <v>71382</v>
      </c>
      <c r="E20238" t="s">
        <v>14</v>
      </c>
      <c r="J20238" s="1">
        <v>39203</v>
      </c>
    </row>
    <row r="20239" spans="1:10" x14ac:dyDescent="0.25">
      <c r="A20239" t="s">
        <v>71383</v>
      </c>
      <c r="B20239" t="s">
        <v>71384</v>
      </c>
      <c r="C20239" t="s">
        <v>71385</v>
      </c>
      <c r="D20239" t="s">
        <v>29909</v>
      </c>
      <c r="E20239" t="s">
        <v>14</v>
      </c>
    </row>
    <row r="20240" spans="1:10" x14ac:dyDescent="0.25">
      <c r="A20240" t="s">
        <v>71386</v>
      </c>
      <c r="B20240" t="s">
        <v>71387</v>
      </c>
      <c r="D20240" t="s">
        <v>18598</v>
      </c>
      <c r="E20240" t="s">
        <v>14</v>
      </c>
      <c r="F20240" t="s">
        <v>21</v>
      </c>
      <c r="G20240" t="s">
        <v>1391</v>
      </c>
      <c r="H20240" t="s">
        <v>1392</v>
      </c>
      <c r="I20240" t="s">
        <v>1392</v>
      </c>
      <c r="J20240" s="1">
        <v>40568</v>
      </c>
    </row>
    <row r="20241" spans="1:10" x14ac:dyDescent="0.25">
      <c r="A20241" t="s">
        <v>71388</v>
      </c>
      <c r="B20241" t="s">
        <v>71389</v>
      </c>
      <c r="C20241" t="s">
        <v>71390</v>
      </c>
      <c r="D20241" t="s">
        <v>71391</v>
      </c>
      <c r="E20241" t="s">
        <v>14</v>
      </c>
      <c r="F20241" t="s">
        <v>21</v>
      </c>
      <c r="G20241" t="s">
        <v>59</v>
      </c>
      <c r="H20241" t="s">
        <v>60</v>
      </c>
      <c r="I20241" t="s">
        <v>66</v>
      </c>
      <c r="J20241" s="1">
        <v>40634</v>
      </c>
    </row>
    <row r="20242" spans="1:10" x14ac:dyDescent="0.25">
      <c r="A20242" t="s">
        <v>71392</v>
      </c>
      <c r="B20242" t="s">
        <v>71393</v>
      </c>
      <c r="C20242" t="s">
        <v>71394</v>
      </c>
      <c r="D20242" t="s">
        <v>259</v>
      </c>
      <c r="E20242" t="s">
        <v>108</v>
      </c>
      <c r="F20242" t="s">
        <v>21</v>
      </c>
      <c r="G20242" t="s">
        <v>116</v>
      </c>
      <c r="H20242" t="s">
        <v>523</v>
      </c>
      <c r="I20242" t="s">
        <v>4689</v>
      </c>
      <c r="J20242" s="1">
        <v>37257</v>
      </c>
    </row>
    <row r="20243" spans="1:10" x14ac:dyDescent="0.25">
      <c r="A20243" t="s">
        <v>71395</v>
      </c>
      <c r="B20243" t="s">
        <v>71396</v>
      </c>
      <c r="C20243" t="s">
        <v>71397</v>
      </c>
      <c r="D20243" t="s">
        <v>89</v>
      </c>
      <c r="E20243" t="s">
        <v>14</v>
      </c>
      <c r="F20243" t="s">
        <v>21</v>
      </c>
      <c r="G20243" t="s">
        <v>39</v>
      </c>
      <c r="H20243" t="s">
        <v>277</v>
      </c>
      <c r="I20243" t="s">
        <v>929</v>
      </c>
      <c r="J20243" s="1">
        <v>37987</v>
      </c>
    </row>
    <row r="20244" spans="1:10" x14ac:dyDescent="0.25">
      <c r="A20244" t="s">
        <v>71398</v>
      </c>
      <c r="B20244" t="s">
        <v>71399</v>
      </c>
      <c r="C20244" t="s">
        <v>71400</v>
      </c>
      <c r="D20244" t="s">
        <v>71401</v>
      </c>
      <c r="E20244" t="s">
        <v>14</v>
      </c>
      <c r="F20244" t="s">
        <v>21</v>
      </c>
      <c r="G20244" t="s">
        <v>59</v>
      </c>
      <c r="H20244" t="s">
        <v>60</v>
      </c>
      <c r="I20244" t="s">
        <v>601</v>
      </c>
      <c r="J20244" s="1">
        <v>40118</v>
      </c>
    </row>
    <row r="20245" spans="1:10" x14ac:dyDescent="0.25">
      <c r="A20245" t="s">
        <v>71402</v>
      </c>
      <c r="B20245" t="s">
        <v>71403</v>
      </c>
      <c r="C20245" t="s">
        <v>71404</v>
      </c>
      <c r="D20245" t="s">
        <v>38</v>
      </c>
      <c r="E20245" t="s">
        <v>14</v>
      </c>
      <c r="F20245" t="s">
        <v>21</v>
      </c>
      <c r="G20245" t="s">
        <v>137</v>
      </c>
      <c r="H20245" t="s">
        <v>138</v>
      </c>
      <c r="I20245" t="s">
        <v>433</v>
      </c>
    </row>
    <row r="20246" spans="1:10" x14ac:dyDescent="0.25">
      <c r="A20246" t="s">
        <v>71405</v>
      </c>
      <c r="B20246" t="s">
        <v>71406</v>
      </c>
      <c r="C20246" t="s">
        <v>71407</v>
      </c>
      <c r="D20246" t="s">
        <v>65</v>
      </c>
      <c r="E20246" t="s">
        <v>14</v>
      </c>
      <c r="F20246" t="s">
        <v>361</v>
      </c>
      <c r="G20246">
        <v>26</v>
      </c>
      <c r="H20246" t="s">
        <v>362</v>
      </c>
      <c r="I20246" t="s">
        <v>362</v>
      </c>
      <c r="J20246" s="1">
        <v>41334</v>
      </c>
    </row>
    <row r="20247" spans="1:10" x14ac:dyDescent="0.25">
      <c r="A20247" t="s">
        <v>71408</v>
      </c>
      <c r="B20247" t="s">
        <v>71409</v>
      </c>
      <c r="C20247" t="s">
        <v>71410</v>
      </c>
      <c r="D20247" t="s">
        <v>32</v>
      </c>
      <c r="E20247" t="s">
        <v>14</v>
      </c>
      <c r="F20247" t="s">
        <v>21</v>
      </c>
      <c r="G20247" t="s">
        <v>59</v>
      </c>
      <c r="H20247" t="s">
        <v>60</v>
      </c>
      <c r="I20247" t="s">
        <v>601</v>
      </c>
      <c r="J20247" s="1">
        <v>39083</v>
      </c>
    </row>
    <row r="20248" spans="1:10" x14ac:dyDescent="0.25">
      <c r="A20248" t="s">
        <v>71411</v>
      </c>
      <c r="B20248" t="s">
        <v>71412</v>
      </c>
      <c r="C20248" t="s">
        <v>71413</v>
      </c>
      <c r="D20248" t="s">
        <v>71414</v>
      </c>
      <c r="E20248" t="s">
        <v>14</v>
      </c>
      <c r="F20248" t="s">
        <v>21</v>
      </c>
      <c r="G20248" t="s">
        <v>59</v>
      </c>
      <c r="H20248" t="s">
        <v>60</v>
      </c>
      <c r="I20248" t="s">
        <v>66</v>
      </c>
      <c r="J20248" s="1">
        <v>40876</v>
      </c>
    </row>
    <row r="20249" spans="1:10" x14ac:dyDescent="0.25">
      <c r="A20249" t="s">
        <v>71415</v>
      </c>
      <c r="B20249" t="s">
        <v>71416</v>
      </c>
      <c r="C20249" t="s">
        <v>71417</v>
      </c>
      <c r="D20249" t="s">
        <v>13495</v>
      </c>
      <c r="E20249" t="s">
        <v>14</v>
      </c>
      <c r="F20249" t="s">
        <v>1057</v>
      </c>
      <c r="G20249">
        <v>2</v>
      </c>
      <c r="H20249" t="s">
        <v>1731</v>
      </c>
      <c r="I20249" t="s">
        <v>1731</v>
      </c>
      <c r="J20249" s="1">
        <v>39814</v>
      </c>
    </row>
    <row r="20250" spans="1:10" x14ac:dyDescent="0.25">
      <c r="A20250" t="s">
        <v>71418</v>
      </c>
      <c r="B20250" t="s">
        <v>71419</v>
      </c>
      <c r="C20250" t="s">
        <v>71420</v>
      </c>
      <c r="D20250" t="s">
        <v>38</v>
      </c>
      <c r="E20250" t="s">
        <v>14</v>
      </c>
      <c r="F20250" t="s">
        <v>21</v>
      </c>
      <c r="G20250" t="s">
        <v>101</v>
      </c>
      <c r="H20250" t="s">
        <v>102</v>
      </c>
      <c r="I20250" t="s">
        <v>103</v>
      </c>
      <c r="J20250" s="1">
        <v>40179</v>
      </c>
    </row>
    <row r="20251" spans="1:10" x14ac:dyDescent="0.25">
      <c r="A20251" t="s">
        <v>71421</v>
      </c>
      <c r="B20251" t="s">
        <v>71422</v>
      </c>
      <c r="C20251" t="s">
        <v>71423</v>
      </c>
      <c r="D20251" t="s">
        <v>71424</v>
      </c>
      <c r="E20251" t="s">
        <v>14</v>
      </c>
      <c r="J20251" s="1">
        <v>40909</v>
      </c>
    </row>
    <row r="20252" spans="1:10" x14ac:dyDescent="0.25">
      <c r="A20252" t="s">
        <v>71425</v>
      </c>
      <c r="B20252" t="s">
        <v>71426</v>
      </c>
      <c r="D20252" t="s">
        <v>1952</v>
      </c>
      <c r="E20252" t="s">
        <v>14</v>
      </c>
      <c r="F20252" t="s">
        <v>21</v>
      </c>
      <c r="G20252" t="s">
        <v>101</v>
      </c>
      <c r="H20252" t="s">
        <v>102</v>
      </c>
      <c r="I20252" t="s">
        <v>4178</v>
      </c>
      <c r="J20252" s="1">
        <v>40198</v>
      </c>
    </row>
    <row r="20253" spans="1:10" x14ac:dyDescent="0.25">
      <c r="A20253" t="s">
        <v>71427</v>
      </c>
      <c r="B20253" t="s">
        <v>71428</v>
      </c>
      <c r="C20253" t="s">
        <v>71429</v>
      </c>
      <c r="D20253" t="s">
        <v>71430</v>
      </c>
      <c r="E20253" t="s">
        <v>14</v>
      </c>
      <c r="F20253" t="s">
        <v>160</v>
      </c>
      <c r="G20253" t="s">
        <v>161</v>
      </c>
      <c r="H20253" t="s">
        <v>162</v>
      </c>
      <c r="I20253" t="s">
        <v>162</v>
      </c>
      <c r="J20253" s="1">
        <v>40852</v>
      </c>
    </row>
    <row r="20254" spans="1:10" x14ac:dyDescent="0.25">
      <c r="A20254" t="s">
        <v>71431</v>
      </c>
      <c r="B20254" t="s">
        <v>71432</v>
      </c>
      <c r="C20254" t="s">
        <v>71433</v>
      </c>
      <c r="D20254" t="s">
        <v>71434</v>
      </c>
      <c r="E20254" t="s">
        <v>14</v>
      </c>
      <c r="F20254" t="s">
        <v>21</v>
      </c>
      <c r="G20254" t="s">
        <v>1391</v>
      </c>
      <c r="H20254" t="s">
        <v>1392</v>
      </c>
      <c r="I20254" t="s">
        <v>1392</v>
      </c>
      <c r="J20254" s="1">
        <v>40285</v>
      </c>
    </row>
    <row r="20255" spans="1:10" x14ac:dyDescent="0.25">
      <c r="A20255" t="s">
        <v>71435</v>
      </c>
      <c r="B20255" t="s">
        <v>71436</v>
      </c>
      <c r="C20255" t="s">
        <v>71437</v>
      </c>
      <c r="D20255" t="s">
        <v>71438</v>
      </c>
      <c r="E20255" t="s">
        <v>14</v>
      </c>
      <c r="F20255" t="s">
        <v>21</v>
      </c>
      <c r="G20255" t="s">
        <v>203</v>
      </c>
      <c r="H20255" t="s">
        <v>6938</v>
      </c>
      <c r="I20255" t="s">
        <v>6938</v>
      </c>
    </row>
    <row r="20256" spans="1:10" x14ac:dyDescent="0.25">
      <c r="A20256" t="s">
        <v>71439</v>
      </c>
      <c r="B20256" t="s">
        <v>71440</v>
      </c>
      <c r="C20256" t="s">
        <v>71441</v>
      </c>
      <c r="D20256" t="s">
        <v>38</v>
      </c>
      <c r="E20256" t="s">
        <v>14</v>
      </c>
      <c r="F20256" t="s">
        <v>21</v>
      </c>
      <c r="G20256" t="s">
        <v>803</v>
      </c>
      <c r="H20256" t="s">
        <v>804</v>
      </c>
      <c r="I20256" t="s">
        <v>804</v>
      </c>
      <c r="J20256" s="1">
        <v>41275</v>
      </c>
    </row>
    <row r="20257" spans="1:10" x14ac:dyDescent="0.25">
      <c r="A20257" t="s">
        <v>71442</v>
      </c>
      <c r="B20257" t="s">
        <v>71443</v>
      </c>
      <c r="C20257" t="s">
        <v>71444</v>
      </c>
      <c r="D20257" t="s">
        <v>38</v>
      </c>
      <c r="E20257" t="s">
        <v>14</v>
      </c>
      <c r="F20257" t="s">
        <v>21</v>
      </c>
      <c r="G20257" t="s">
        <v>281</v>
      </c>
      <c r="H20257" t="s">
        <v>869</v>
      </c>
      <c r="I20257" t="s">
        <v>870</v>
      </c>
      <c r="J20257" s="1">
        <v>39814</v>
      </c>
    </row>
    <row r="20258" spans="1:10" x14ac:dyDescent="0.25">
      <c r="A20258" t="s">
        <v>71445</v>
      </c>
      <c r="B20258" t="s">
        <v>71446</v>
      </c>
      <c r="C20258" t="s">
        <v>71447</v>
      </c>
      <c r="D20258" t="s">
        <v>71448</v>
      </c>
      <c r="E20258" t="s">
        <v>14</v>
      </c>
      <c r="J20258" s="1">
        <v>41395</v>
      </c>
    </row>
    <row r="20259" spans="1:10" x14ac:dyDescent="0.25">
      <c r="A20259" t="s">
        <v>71449</v>
      </c>
      <c r="B20259" t="s">
        <v>71450</v>
      </c>
      <c r="D20259" t="s">
        <v>9285</v>
      </c>
      <c r="E20259" t="s">
        <v>14</v>
      </c>
      <c r="F20259" t="s">
        <v>21</v>
      </c>
      <c r="G20259" t="s">
        <v>59</v>
      </c>
      <c r="H20259" t="s">
        <v>961</v>
      </c>
      <c r="I20259" t="s">
        <v>962</v>
      </c>
      <c r="J20259" s="1">
        <v>34335</v>
      </c>
    </row>
    <row r="20260" spans="1:10" x14ac:dyDescent="0.25">
      <c r="A20260" t="s">
        <v>71451</v>
      </c>
      <c r="B20260" t="s">
        <v>71452</v>
      </c>
      <c r="C20260" t="s">
        <v>71453</v>
      </c>
      <c r="D20260" t="s">
        <v>65</v>
      </c>
      <c r="E20260" t="s">
        <v>14</v>
      </c>
      <c r="F20260" t="s">
        <v>21</v>
      </c>
      <c r="G20260" t="s">
        <v>59</v>
      </c>
      <c r="H20260" t="s">
        <v>60</v>
      </c>
      <c r="I20260" t="s">
        <v>1397</v>
      </c>
    </row>
    <row r="20261" spans="1:10" x14ac:dyDescent="0.25">
      <c r="A20261" t="s">
        <v>71454</v>
      </c>
      <c r="B20261" t="s">
        <v>71455</v>
      </c>
      <c r="C20261" t="s">
        <v>71456</v>
      </c>
      <c r="D20261" t="s">
        <v>38</v>
      </c>
      <c r="E20261" t="s">
        <v>108</v>
      </c>
      <c r="F20261" t="s">
        <v>21</v>
      </c>
      <c r="G20261" t="s">
        <v>39</v>
      </c>
      <c r="H20261" t="s">
        <v>277</v>
      </c>
      <c r="I20261" t="s">
        <v>277</v>
      </c>
      <c r="J20261" s="1">
        <v>36476</v>
      </c>
    </row>
    <row r="20262" spans="1:10" x14ac:dyDescent="0.25">
      <c r="A20262" t="s">
        <v>71457</v>
      </c>
      <c r="B20262" t="s">
        <v>71458</v>
      </c>
      <c r="C20262" t="s">
        <v>71459</v>
      </c>
      <c r="D20262" t="s">
        <v>71460</v>
      </c>
      <c r="E20262" t="s">
        <v>14</v>
      </c>
      <c r="F20262" t="s">
        <v>21</v>
      </c>
      <c r="G20262" t="s">
        <v>84</v>
      </c>
      <c r="H20262" t="s">
        <v>3564</v>
      </c>
      <c r="I20262" t="s">
        <v>3564</v>
      </c>
      <c r="J20262" s="1">
        <v>39814</v>
      </c>
    </row>
    <row r="20263" spans="1:10" x14ac:dyDescent="0.25">
      <c r="A20263" t="s">
        <v>71461</v>
      </c>
      <c r="B20263" t="s">
        <v>71462</v>
      </c>
      <c r="C20263" t="s">
        <v>71463</v>
      </c>
      <c r="D20263" t="s">
        <v>71464</v>
      </c>
      <c r="E20263" t="s">
        <v>14</v>
      </c>
      <c r="F20263" t="s">
        <v>21</v>
      </c>
      <c r="G20263" t="s">
        <v>101</v>
      </c>
      <c r="H20263" t="s">
        <v>102</v>
      </c>
      <c r="I20263" t="s">
        <v>103</v>
      </c>
      <c r="J20263" s="1">
        <v>40877</v>
      </c>
    </row>
    <row r="20264" spans="1:10" x14ac:dyDescent="0.25">
      <c r="A20264" t="s">
        <v>71465</v>
      </c>
      <c r="B20264" t="s">
        <v>71466</v>
      </c>
      <c r="C20264" t="s">
        <v>71467</v>
      </c>
      <c r="D20264" t="s">
        <v>38</v>
      </c>
      <c r="E20264" t="s">
        <v>14</v>
      </c>
      <c r="F20264" t="s">
        <v>21</v>
      </c>
      <c r="G20264" t="s">
        <v>59</v>
      </c>
      <c r="H20264" t="s">
        <v>90</v>
      </c>
      <c r="I20264" t="s">
        <v>371</v>
      </c>
      <c r="J20264" s="1">
        <v>39600</v>
      </c>
    </row>
    <row r="20265" spans="1:10" x14ac:dyDescent="0.25">
      <c r="A20265" t="s">
        <v>71468</v>
      </c>
      <c r="B20265" t="s">
        <v>71469</v>
      </c>
      <c r="C20265" t="s">
        <v>71470</v>
      </c>
      <c r="D20265" t="s">
        <v>7136</v>
      </c>
      <c r="E20265" t="s">
        <v>14</v>
      </c>
      <c r="F20265" t="s">
        <v>361</v>
      </c>
      <c r="G20265">
        <v>27</v>
      </c>
      <c r="H20265" t="s">
        <v>5343</v>
      </c>
      <c r="I20265" t="s">
        <v>5344</v>
      </c>
      <c r="J20265" s="1">
        <v>41275</v>
      </c>
    </row>
    <row r="20266" spans="1:10" x14ac:dyDescent="0.25">
      <c r="A20266" t="s">
        <v>71471</v>
      </c>
      <c r="B20266" t="s">
        <v>71472</v>
      </c>
      <c r="C20266" t="s">
        <v>71473</v>
      </c>
      <c r="D20266" t="s">
        <v>71474</v>
      </c>
      <c r="E20266" t="s">
        <v>14</v>
      </c>
      <c r="F20266" t="s">
        <v>21</v>
      </c>
      <c r="G20266" t="s">
        <v>1229</v>
      </c>
      <c r="H20266" t="s">
        <v>1230</v>
      </c>
      <c r="I20266" t="s">
        <v>1230</v>
      </c>
      <c r="J20266" s="1">
        <v>39448</v>
      </c>
    </row>
    <row r="20267" spans="1:10" x14ac:dyDescent="0.25">
      <c r="A20267" t="s">
        <v>71475</v>
      </c>
      <c r="B20267" t="s">
        <v>71476</v>
      </c>
      <c r="C20267" t="s">
        <v>71477</v>
      </c>
      <c r="D20267" t="s">
        <v>71478</v>
      </c>
      <c r="E20267" t="s">
        <v>14</v>
      </c>
      <c r="F20267" t="s">
        <v>1279</v>
      </c>
      <c r="G20267">
        <v>61</v>
      </c>
      <c r="H20267" t="s">
        <v>1280</v>
      </c>
      <c r="I20267" t="s">
        <v>1280</v>
      </c>
      <c r="J20267" s="1">
        <v>40969</v>
      </c>
    </row>
    <row r="20268" spans="1:10" x14ac:dyDescent="0.25">
      <c r="A20268" t="s">
        <v>71479</v>
      </c>
      <c r="B20268" t="s">
        <v>71480</v>
      </c>
      <c r="C20268" t="s">
        <v>71481</v>
      </c>
      <c r="D20268" t="s">
        <v>176</v>
      </c>
      <c r="E20268" t="s">
        <v>14</v>
      </c>
      <c r="F20268" t="s">
        <v>33</v>
      </c>
      <c r="G20268">
        <v>23</v>
      </c>
      <c r="H20268" t="s">
        <v>177</v>
      </c>
      <c r="I20268" t="s">
        <v>177</v>
      </c>
      <c r="J20268" s="1">
        <v>39814</v>
      </c>
    </row>
    <row r="20269" spans="1:10" x14ac:dyDescent="0.25">
      <c r="A20269" t="s">
        <v>71482</v>
      </c>
      <c r="B20269" t="s">
        <v>71483</v>
      </c>
      <c r="C20269" t="s">
        <v>71484</v>
      </c>
      <c r="D20269" t="s">
        <v>736</v>
      </c>
      <c r="E20269" t="s">
        <v>108</v>
      </c>
      <c r="F20269" t="s">
        <v>21</v>
      </c>
      <c r="G20269" t="s">
        <v>1229</v>
      </c>
      <c r="H20269" t="s">
        <v>1230</v>
      </c>
      <c r="I20269" t="s">
        <v>2663</v>
      </c>
      <c r="J20269" s="1">
        <v>38718</v>
      </c>
    </row>
    <row r="20270" spans="1:10" x14ac:dyDescent="0.25">
      <c r="A20270" t="s">
        <v>71485</v>
      </c>
      <c r="B20270" t="s">
        <v>71486</v>
      </c>
      <c r="C20270" t="s">
        <v>71487</v>
      </c>
      <c r="D20270" t="s">
        <v>71488</v>
      </c>
      <c r="E20270" t="s">
        <v>14</v>
      </c>
      <c r="J20270" s="1">
        <v>41883</v>
      </c>
    </row>
    <row r="20271" spans="1:10" x14ac:dyDescent="0.25">
      <c r="A20271" t="s">
        <v>71489</v>
      </c>
      <c r="B20271" t="s">
        <v>71490</v>
      </c>
      <c r="C20271" t="s">
        <v>71491</v>
      </c>
      <c r="D20271" t="s">
        <v>259</v>
      </c>
      <c r="E20271" t="s">
        <v>14</v>
      </c>
      <c r="F20271" t="s">
        <v>21</v>
      </c>
      <c r="G20271" t="s">
        <v>94</v>
      </c>
      <c r="H20271" t="s">
        <v>95</v>
      </c>
      <c r="I20271" t="s">
        <v>2695</v>
      </c>
      <c r="J20271" s="1">
        <v>38718</v>
      </c>
    </row>
    <row r="20272" spans="1:10" x14ac:dyDescent="0.25">
      <c r="A20272" t="s">
        <v>71492</v>
      </c>
      <c r="B20272" t="s">
        <v>71493</v>
      </c>
      <c r="C20272" t="s">
        <v>71494</v>
      </c>
      <c r="D20272" t="s">
        <v>71495</v>
      </c>
      <c r="E20272" t="s">
        <v>14</v>
      </c>
      <c r="F20272" t="s">
        <v>21</v>
      </c>
      <c r="G20272" t="s">
        <v>59</v>
      </c>
      <c r="H20272" t="s">
        <v>60</v>
      </c>
      <c r="I20272" t="s">
        <v>66</v>
      </c>
      <c r="J20272" s="1">
        <v>41281</v>
      </c>
    </row>
    <row r="20273" spans="1:10" x14ac:dyDescent="0.25">
      <c r="A20273" t="s">
        <v>71496</v>
      </c>
      <c r="B20273" t="s">
        <v>71497</v>
      </c>
      <c r="D20273" t="s">
        <v>243</v>
      </c>
      <c r="E20273" t="s">
        <v>14</v>
      </c>
      <c r="F20273" t="s">
        <v>21</v>
      </c>
      <c r="G20273" t="s">
        <v>639</v>
      </c>
      <c r="H20273" t="s">
        <v>640</v>
      </c>
      <c r="I20273" t="s">
        <v>640</v>
      </c>
      <c r="J20273" s="1">
        <v>40616</v>
      </c>
    </row>
    <row r="20274" spans="1:10" x14ac:dyDescent="0.25">
      <c r="A20274" t="s">
        <v>71498</v>
      </c>
      <c r="B20274" t="s">
        <v>71499</v>
      </c>
      <c r="C20274" t="s">
        <v>71500</v>
      </c>
      <c r="D20274" t="s">
        <v>71501</v>
      </c>
      <c r="E20274" t="s">
        <v>14</v>
      </c>
      <c r="F20274" t="s">
        <v>21</v>
      </c>
      <c r="G20274" t="s">
        <v>101</v>
      </c>
      <c r="H20274" t="s">
        <v>17320</v>
      </c>
      <c r="I20274" t="s">
        <v>17320</v>
      </c>
      <c r="J20274" s="1">
        <v>40817</v>
      </c>
    </row>
    <row r="20275" spans="1:10" x14ac:dyDescent="0.25">
      <c r="A20275" t="s">
        <v>71502</v>
      </c>
      <c r="B20275" t="s">
        <v>71503</v>
      </c>
      <c r="C20275" t="s">
        <v>71504</v>
      </c>
      <c r="D20275" t="s">
        <v>71505</v>
      </c>
      <c r="E20275" t="s">
        <v>14</v>
      </c>
      <c r="F20275" t="s">
        <v>21</v>
      </c>
      <c r="G20275" t="s">
        <v>101</v>
      </c>
      <c r="H20275" t="s">
        <v>102</v>
      </c>
      <c r="I20275" t="s">
        <v>103</v>
      </c>
      <c r="J20275" s="1">
        <v>40940</v>
      </c>
    </row>
    <row r="20276" spans="1:10" x14ac:dyDescent="0.25">
      <c r="A20276" t="s">
        <v>71506</v>
      </c>
      <c r="B20276" t="s">
        <v>71507</v>
      </c>
      <c r="C20276" t="s">
        <v>71508</v>
      </c>
      <c r="D20276" t="s">
        <v>71509</v>
      </c>
      <c r="E20276" t="s">
        <v>202</v>
      </c>
      <c r="F20276" t="s">
        <v>21</v>
      </c>
      <c r="G20276" t="s">
        <v>59</v>
      </c>
      <c r="H20276" t="s">
        <v>60</v>
      </c>
      <c r="I20276" t="s">
        <v>66</v>
      </c>
      <c r="J20276" s="1">
        <v>38723</v>
      </c>
    </row>
    <row r="20277" spans="1:10" x14ac:dyDescent="0.25">
      <c r="A20277" t="s">
        <v>71510</v>
      </c>
      <c r="B20277" t="s">
        <v>71511</v>
      </c>
      <c r="C20277" t="s">
        <v>71512</v>
      </c>
      <c r="D20277" t="s">
        <v>38</v>
      </c>
      <c r="E20277" t="s">
        <v>14</v>
      </c>
      <c r="F20277" t="s">
        <v>21</v>
      </c>
      <c r="G20277" t="s">
        <v>101</v>
      </c>
      <c r="H20277" t="s">
        <v>102</v>
      </c>
      <c r="I20277" t="s">
        <v>103</v>
      </c>
      <c r="J20277" s="1">
        <v>30682</v>
      </c>
    </row>
    <row r="20278" spans="1:10" x14ac:dyDescent="0.25">
      <c r="A20278" t="s">
        <v>71513</v>
      </c>
      <c r="B20278" t="s">
        <v>71514</v>
      </c>
      <c r="C20278" t="s">
        <v>71515</v>
      </c>
      <c r="D20278" t="s">
        <v>38</v>
      </c>
      <c r="E20278" t="s">
        <v>14</v>
      </c>
      <c r="F20278" t="s">
        <v>15</v>
      </c>
      <c r="G20278">
        <v>25</v>
      </c>
      <c r="H20278" t="s">
        <v>146</v>
      </c>
      <c r="I20278" t="s">
        <v>146</v>
      </c>
      <c r="J20278" s="1">
        <v>35796</v>
      </c>
    </row>
    <row r="20279" spans="1:10" x14ac:dyDescent="0.25">
      <c r="A20279" t="s">
        <v>71516</v>
      </c>
      <c r="B20279" t="s">
        <v>71517</v>
      </c>
      <c r="C20279" t="s">
        <v>71518</v>
      </c>
      <c r="D20279" t="s">
        <v>70696</v>
      </c>
      <c r="E20279" t="s">
        <v>202</v>
      </c>
      <c r="F20279" t="s">
        <v>21</v>
      </c>
      <c r="G20279" t="s">
        <v>101</v>
      </c>
      <c r="H20279" t="s">
        <v>1616</v>
      </c>
      <c r="I20279" t="s">
        <v>37844</v>
      </c>
    </row>
    <row r="20280" spans="1:10" x14ac:dyDescent="0.25">
      <c r="A20280" t="s">
        <v>71519</v>
      </c>
      <c r="B20280" t="s">
        <v>71520</v>
      </c>
      <c r="C20280" t="s">
        <v>71521</v>
      </c>
      <c r="D20280" t="s">
        <v>71522</v>
      </c>
      <c r="E20280" t="s">
        <v>14</v>
      </c>
      <c r="F20280" t="s">
        <v>21</v>
      </c>
      <c r="G20280" t="s">
        <v>59</v>
      </c>
      <c r="H20280" t="s">
        <v>90</v>
      </c>
      <c r="I20280" t="s">
        <v>90</v>
      </c>
      <c r="J20280" s="1">
        <v>39853</v>
      </c>
    </row>
    <row r="20281" spans="1:10" x14ac:dyDescent="0.25">
      <c r="A20281" t="s">
        <v>71523</v>
      </c>
      <c r="B20281" t="s">
        <v>71524</v>
      </c>
      <c r="C20281" t="s">
        <v>71525</v>
      </c>
      <c r="D20281" t="s">
        <v>1536</v>
      </c>
      <c r="E20281" t="s">
        <v>14</v>
      </c>
      <c r="F20281" t="s">
        <v>21</v>
      </c>
      <c r="G20281" t="s">
        <v>101</v>
      </c>
      <c r="H20281" t="s">
        <v>102</v>
      </c>
      <c r="I20281" t="s">
        <v>103</v>
      </c>
      <c r="J20281" s="1">
        <v>41640</v>
      </c>
    </row>
    <row r="20282" spans="1:10" x14ac:dyDescent="0.25">
      <c r="A20282" t="s">
        <v>71526</v>
      </c>
      <c r="B20282" t="s">
        <v>71527</v>
      </c>
      <c r="C20282" t="s">
        <v>71528</v>
      </c>
      <c r="D20282" t="s">
        <v>38</v>
      </c>
      <c r="E20282" t="s">
        <v>14</v>
      </c>
      <c r="F20282" t="s">
        <v>21</v>
      </c>
      <c r="G20282" t="s">
        <v>101</v>
      </c>
      <c r="H20282" t="s">
        <v>102</v>
      </c>
      <c r="I20282" t="s">
        <v>103</v>
      </c>
      <c r="J20282" s="1">
        <v>40544</v>
      </c>
    </row>
    <row r="20283" spans="1:10" x14ac:dyDescent="0.25">
      <c r="A20283" t="s">
        <v>71529</v>
      </c>
      <c r="B20283" t="s">
        <v>71530</v>
      </c>
      <c r="C20283" t="s">
        <v>71531</v>
      </c>
      <c r="D20283" t="s">
        <v>40200</v>
      </c>
      <c r="E20283" t="s">
        <v>14</v>
      </c>
      <c r="F20283" t="s">
        <v>694</v>
      </c>
    </row>
    <row r="20284" spans="1:10" x14ac:dyDescent="0.25">
      <c r="A20284" t="s">
        <v>71532</v>
      </c>
      <c r="B20284" t="s">
        <v>71533</v>
      </c>
      <c r="C20284" t="s">
        <v>71534</v>
      </c>
      <c r="D20284" t="s">
        <v>71535</v>
      </c>
      <c r="E20284" t="s">
        <v>14</v>
      </c>
      <c r="F20284" t="s">
        <v>21</v>
      </c>
      <c r="G20284" t="s">
        <v>59</v>
      </c>
      <c r="H20284" t="s">
        <v>60</v>
      </c>
      <c r="I20284" t="s">
        <v>66</v>
      </c>
      <c r="J20284" s="1">
        <v>42005</v>
      </c>
    </row>
    <row r="20285" spans="1:10" x14ac:dyDescent="0.25">
      <c r="A20285" t="s">
        <v>71536</v>
      </c>
      <c r="B20285" t="s">
        <v>71537</v>
      </c>
      <c r="C20285" t="s">
        <v>71538</v>
      </c>
      <c r="D20285" t="s">
        <v>38</v>
      </c>
      <c r="E20285" t="s">
        <v>14</v>
      </c>
      <c r="F20285" t="s">
        <v>21</v>
      </c>
      <c r="G20285" t="s">
        <v>6139</v>
      </c>
      <c r="H20285" t="s">
        <v>6447</v>
      </c>
      <c r="I20285" t="s">
        <v>17862</v>
      </c>
      <c r="J20285" s="1">
        <v>33604</v>
      </c>
    </row>
    <row r="20286" spans="1:10" x14ac:dyDescent="0.25">
      <c r="A20286" t="s">
        <v>71539</v>
      </c>
      <c r="B20286" t="s">
        <v>71540</v>
      </c>
      <c r="C20286" t="s">
        <v>71541</v>
      </c>
      <c r="D20286" t="s">
        <v>70</v>
      </c>
      <c r="E20286" t="s">
        <v>108</v>
      </c>
      <c r="F20286" t="s">
        <v>21</v>
      </c>
      <c r="G20286" t="s">
        <v>153</v>
      </c>
      <c r="H20286" t="s">
        <v>239</v>
      </c>
      <c r="I20286" t="s">
        <v>239</v>
      </c>
    </row>
    <row r="20287" spans="1:10" x14ac:dyDescent="0.25">
      <c r="A20287" t="s">
        <v>71542</v>
      </c>
      <c r="B20287" t="s">
        <v>71543</v>
      </c>
      <c r="C20287" t="s">
        <v>71544</v>
      </c>
      <c r="D20287" t="s">
        <v>67430</v>
      </c>
      <c r="E20287" t="s">
        <v>14</v>
      </c>
      <c r="F20287" t="s">
        <v>71</v>
      </c>
      <c r="G20287">
        <v>12</v>
      </c>
      <c r="H20287" t="s">
        <v>72</v>
      </c>
      <c r="I20287" t="s">
        <v>72</v>
      </c>
      <c r="J20287" s="1">
        <v>41569</v>
      </c>
    </row>
    <row r="20288" spans="1:10" x14ac:dyDescent="0.25">
      <c r="A20288" t="s">
        <v>71545</v>
      </c>
      <c r="B20288" t="s">
        <v>71546</v>
      </c>
      <c r="C20288" t="s">
        <v>71547</v>
      </c>
      <c r="D20288" t="s">
        <v>71548</v>
      </c>
      <c r="E20288" t="s">
        <v>14</v>
      </c>
      <c r="F20288" t="s">
        <v>21</v>
      </c>
      <c r="G20288" t="s">
        <v>59</v>
      </c>
      <c r="H20288" t="s">
        <v>60</v>
      </c>
      <c r="I20288" t="s">
        <v>1155</v>
      </c>
      <c r="J20288" s="1">
        <v>40544</v>
      </c>
    </row>
    <row r="20289" spans="1:10" x14ac:dyDescent="0.25">
      <c r="A20289" t="s">
        <v>71549</v>
      </c>
      <c r="B20289" t="s">
        <v>71550</v>
      </c>
      <c r="C20289" t="s">
        <v>71551</v>
      </c>
      <c r="D20289" t="s">
        <v>2474</v>
      </c>
      <c r="E20289" t="s">
        <v>14</v>
      </c>
      <c r="F20289" t="s">
        <v>21</v>
      </c>
      <c r="G20289" t="s">
        <v>59</v>
      </c>
      <c r="H20289" t="s">
        <v>60</v>
      </c>
      <c r="I20289" t="s">
        <v>66</v>
      </c>
    </row>
    <row r="20290" spans="1:10" x14ac:dyDescent="0.25">
      <c r="A20290" t="s">
        <v>71552</v>
      </c>
      <c r="B20290" t="s">
        <v>71553</v>
      </c>
      <c r="C20290" t="s">
        <v>71554</v>
      </c>
      <c r="D20290" t="s">
        <v>270</v>
      </c>
      <c r="E20290" t="s">
        <v>14</v>
      </c>
    </row>
    <row r="20291" spans="1:10" x14ac:dyDescent="0.25">
      <c r="A20291" t="s">
        <v>71555</v>
      </c>
      <c r="B20291" t="s">
        <v>71556</v>
      </c>
      <c r="C20291" t="s">
        <v>71557</v>
      </c>
      <c r="D20291" t="s">
        <v>71558</v>
      </c>
      <c r="E20291" t="s">
        <v>14</v>
      </c>
      <c r="F20291" t="s">
        <v>123</v>
      </c>
      <c r="J20291" s="1">
        <v>41609</v>
      </c>
    </row>
    <row r="20292" spans="1:10" x14ac:dyDescent="0.25">
      <c r="A20292" t="s">
        <v>71559</v>
      </c>
      <c r="B20292" t="s">
        <v>71560</v>
      </c>
      <c r="C20292" t="s">
        <v>71561</v>
      </c>
      <c r="D20292" t="s">
        <v>32</v>
      </c>
      <c r="E20292" t="s">
        <v>14</v>
      </c>
      <c r="F20292" t="s">
        <v>123</v>
      </c>
      <c r="G20292" t="s">
        <v>124</v>
      </c>
      <c r="H20292" t="s">
        <v>125</v>
      </c>
      <c r="I20292" t="s">
        <v>125</v>
      </c>
    </row>
    <row r="20293" spans="1:10" x14ac:dyDescent="0.25">
      <c r="A20293" t="s">
        <v>71562</v>
      </c>
      <c r="B20293" t="s">
        <v>71563</v>
      </c>
      <c r="C20293" t="s">
        <v>71564</v>
      </c>
      <c r="D20293" t="s">
        <v>71565</v>
      </c>
      <c r="E20293" t="s">
        <v>14</v>
      </c>
      <c r="F20293" t="s">
        <v>21</v>
      </c>
      <c r="G20293" t="s">
        <v>59</v>
      </c>
      <c r="H20293" t="s">
        <v>60</v>
      </c>
      <c r="I20293" t="s">
        <v>266</v>
      </c>
      <c r="J20293" s="1">
        <v>41183</v>
      </c>
    </row>
    <row r="20294" spans="1:10" x14ac:dyDescent="0.25">
      <c r="A20294" t="s">
        <v>71566</v>
      </c>
      <c r="B20294" t="s">
        <v>71567</v>
      </c>
      <c r="C20294" t="s">
        <v>71568</v>
      </c>
      <c r="D20294" t="s">
        <v>89</v>
      </c>
      <c r="E20294" t="s">
        <v>14</v>
      </c>
      <c r="F20294" t="s">
        <v>21</v>
      </c>
      <c r="G20294" t="s">
        <v>39</v>
      </c>
      <c r="H20294" t="s">
        <v>277</v>
      </c>
      <c r="I20294" t="s">
        <v>71569</v>
      </c>
      <c r="J20294" s="1">
        <v>40179</v>
      </c>
    </row>
    <row r="20295" spans="1:10" x14ac:dyDescent="0.25">
      <c r="A20295" t="s">
        <v>71570</v>
      </c>
      <c r="B20295" t="s">
        <v>71571</v>
      </c>
      <c r="C20295" t="s">
        <v>71572</v>
      </c>
      <c r="D20295" t="s">
        <v>32</v>
      </c>
      <c r="E20295" t="s">
        <v>108</v>
      </c>
      <c r="F20295" t="s">
        <v>21</v>
      </c>
      <c r="G20295" t="s">
        <v>101</v>
      </c>
      <c r="H20295" t="s">
        <v>102</v>
      </c>
      <c r="I20295" t="s">
        <v>103</v>
      </c>
    </row>
    <row r="20296" spans="1:10" x14ac:dyDescent="0.25">
      <c r="A20296" t="s">
        <v>71573</v>
      </c>
      <c r="B20296" t="s">
        <v>71574</v>
      </c>
      <c r="C20296" t="s">
        <v>71575</v>
      </c>
      <c r="D20296" t="s">
        <v>71576</v>
      </c>
      <c r="E20296" t="s">
        <v>14</v>
      </c>
      <c r="F20296" t="s">
        <v>1057</v>
      </c>
      <c r="G20296">
        <v>4</v>
      </c>
      <c r="H20296" t="s">
        <v>1520</v>
      </c>
      <c r="I20296" t="s">
        <v>1520</v>
      </c>
      <c r="J20296" s="1">
        <v>41122</v>
      </c>
    </row>
    <row r="20297" spans="1:10" x14ac:dyDescent="0.25">
      <c r="A20297" t="s">
        <v>71577</v>
      </c>
      <c r="B20297" t="s">
        <v>71578</v>
      </c>
      <c r="C20297" t="s">
        <v>71579</v>
      </c>
      <c r="D20297" t="s">
        <v>71580</v>
      </c>
      <c r="E20297" t="s">
        <v>14</v>
      </c>
      <c r="F20297" t="s">
        <v>21</v>
      </c>
      <c r="G20297" t="s">
        <v>39</v>
      </c>
      <c r="H20297" t="s">
        <v>277</v>
      </c>
      <c r="I20297" t="s">
        <v>277</v>
      </c>
      <c r="J20297" s="1">
        <v>41275</v>
      </c>
    </row>
    <row r="20298" spans="1:10" x14ac:dyDescent="0.25">
      <c r="A20298" t="s">
        <v>71581</v>
      </c>
      <c r="B20298" t="s">
        <v>71582</v>
      </c>
      <c r="C20298" t="s">
        <v>71583</v>
      </c>
      <c r="D20298" t="s">
        <v>71584</v>
      </c>
      <c r="E20298" t="s">
        <v>14</v>
      </c>
      <c r="J20298" s="1">
        <v>41306</v>
      </c>
    </row>
    <row r="20299" spans="1:10" x14ac:dyDescent="0.25">
      <c r="A20299" t="s">
        <v>71585</v>
      </c>
      <c r="B20299" t="s">
        <v>71586</v>
      </c>
      <c r="C20299" t="s">
        <v>71587</v>
      </c>
      <c r="D20299" t="s">
        <v>71588</v>
      </c>
      <c r="E20299" t="s">
        <v>14</v>
      </c>
      <c r="F20299" t="s">
        <v>2266</v>
      </c>
      <c r="G20299">
        <v>17</v>
      </c>
      <c r="H20299" t="s">
        <v>22657</v>
      </c>
      <c r="I20299" t="s">
        <v>22658</v>
      </c>
    </row>
    <row r="20300" spans="1:10" x14ac:dyDescent="0.25">
      <c r="A20300" t="s">
        <v>71589</v>
      </c>
      <c r="B20300" t="s">
        <v>71590</v>
      </c>
      <c r="C20300" t="s">
        <v>71591</v>
      </c>
      <c r="D20300" t="s">
        <v>71592</v>
      </c>
      <c r="E20300" t="s">
        <v>14</v>
      </c>
    </row>
    <row r="20301" spans="1:10" x14ac:dyDescent="0.25">
      <c r="A20301" t="s">
        <v>71593</v>
      </c>
      <c r="B20301" t="s">
        <v>71594</v>
      </c>
      <c r="C20301" t="s">
        <v>71595</v>
      </c>
      <c r="D20301" t="s">
        <v>7353</v>
      </c>
      <c r="E20301" t="s">
        <v>14</v>
      </c>
      <c r="F20301" t="s">
        <v>21</v>
      </c>
      <c r="G20301" t="s">
        <v>59</v>
      </c>
      <c r="H20301" t="s">
        <v>60</v>
      </c>
      <c r="I20301" t="s">
        <v>266</v>
      </c>
      <c r="J20301" s="1">
        <v>39814</v>
      </c>
    </row>
    <row r="20302" spans="1:10" x14ac:dyDescent="0.25">
      <c r="A20302" t="s">
        <v>71596</v>
      </c>
      <c r="B20302" t="s">
        <v>71597</v>
      </c>
      <c r="C20302" t="s">
        <v>71598</v>
      </c>
      <c r="E20302" t="s">
        <v>14</v>
      </c>
      <c r="F20302" t="s">
        <v>547</v>
      </c>
      <c r="G20302">
        <v>27</v>
      </c>
      <c r="H20302" t="s">
        <v>2252</v>
      </c>
      <c r="I20302" t="s">
        <v>2253</v>
      </c>
    </row>
    <row r="20303" spans="1:10" x14ac:dyDescent="0.25">
      <c r="A20303" t="s">
        <v>71599</v>
      </c>
      <c r="B20303" t="s">
        <v>71600</v>
      </c>
      <c r="C20303" t="s">
        <v>71601</v>
      </c>
      <c r="D20303" t="s">
        <v>71602</v>
      </c>
      <c r="E20303" t="s">
        <v>14</v>
      </c>
      <c r="F20303" t="s">
        <v>217</v>
      </c>
      <c r="G20303">
        <v>8</v>
      </c>
      <c r="H20303" t="s">
        <v>7945</v>
      </c>
      <c r="I20303" t="s">
        <v>18089</v>
      </c>
      <c r="J20303" s="1">
        <v>39448</v>
      </c>
    </row>
    <row r="20304" spans="1:10" x14ac:dyDescent="0.25">
      <c r="A20304" t="s">
        <v>71603</v>
      </c>
      <c r="B20304" t="s">
        <v>71604</v>
      </c>
      <c r="C20304" t="s">
        <v>71605</v>
      </c>
      <c r="D20304" t="s">
        <v>71606</v>
      </c>
      <c r="E20304" t="s">
        <v>14</v>
      </c>
      <c r="F20304" t="s">
        <v>547</v>
      </c>
      <c r="G20304">
        <v>29</v>
      </c>
      <c r="H20304" t="s">
        <v>744</v>
      </c>
      <c r="I20304" t="s">
        <v>744</v>
      </c>
      <c r="J20304" s="1">
        <v>41061</v>
      </c>
    </row>
    <row r="20305" spans="1:10" x14ac:dyDescent="0.25">
      <c r="A20305" t="s">
        <v>71607</v>
      </c>
      <c r="B20305" t="s">
        <v>71608</v>
      </c>
      <c r="C20305" t="s">
        <v>71609</v>
      </c>
      <c r="D20305" t="s">
        <v>71610</v>
      </c>
      <c r="E20305" t="s">
        <v>14</v>
      </c>
      <c r="F20305" t="s">
        <v>52</v>
      </c>
      <c r="G20305" t="s">
        <v>3334</v>
      </c>
      <c r="H20305" t="s">
        <v>3335</v>
      </c>
      <c r="I20305" t="s">
        <v>3336</v>
      </c>
      <c r="J20305" s="1">
        <v>42005</v>
      </c>
    </row>
    <row r="20306" spans="1:10" x14ac:dyDescent="0.25">
      <c r="A20306" t="s">
        <v>71611</v>
      </c>
      <c r="B20306" t="s">
        <v>71612</v>
      </c>
      <c r="C20306" t="s">
        <v>71613</v>
      </c>
      <c r="D20306" t="s">
        <v>71614</v>
      </c>
      <c r="E20306" t="s">
        <v>14</v>
      </c>
      <c r="J20306" s="1">
        <v>42005</v>
      </c>
    </row>
    <row r="20307" spans="1:10" x14ac:dyDescent="0.25">
      <c r="A20307" t="s">
        <v>71615</v>
      </c>
      <c r="B20307" t="s">
        <v>71616</v>
      </c>
      <c r="C20307" t="s">
        <v>71617</v>
      </c>
      <c r="D20307" t="s">
        <v>71618</v>
      </c>
      <c r="E20307" t="s">
        <v>14</v>
      </c>
      <c r="F20307" t="s">
        <v>21</v>
      </c>
      <c r="G20307" t="s">
        <v>153</v>
      </c>
      <c r="H20307" t="s">
        <v>239</v>
      </c>
      <c r="I20307" t="s">
        <v>239</v>
      </c>
      <c r="J20307" s="1">
        <v>39783</v>
      </c>
    </row>
    <row r="20308" spans="1:10" x14ac:dyDescent="0.25">
      <c r="A20308" t="s">
        <v>71619</v>
      </c>
      <c r="B20308" t="s">
        <v>71620</v>
      </c>
      <c r="C20308" t="s">
        <v>71621</v>
      </c>
      <c r="D20308" t="s">
        <v>71622</v>
      </c>
      <c r="E20308" t="s">
        <v>14</v>
      </c>
      <c r="J20308" s="1">
        <v>40179</v>
      </c>
    </row>
    <row r="20309" spans="1:10" x14ac:dyDescent="0.25">
      <c r="A20309" t="s">
        <v>71623</v>
      </c>
      <c r="B20309" t="s">
        <v>71624</v>
      </c>
      <c r="C20309" t="s">
        <v>71625</v>
      </c>
      <c r="D20309" t="s">
        <v>71626</v>
      </c>
      <c r="E20309" t="s">
        <v>14</v>
      </c>
      <c r="F20309" t="s">
        <v>21</v>
      </c>
      <c r="G20309" t="s">
        <v>281</v>
      </c>
      <c r="H20309" t="s">
        <v>1025</v>
      </c>
      <c r="I20309" t="s">
        <v>1025</v>
      </c>
      <c r="J20309" s="1">
        <v>41334</v>
      </c>
    </row>
    <row r="20310" spans="1:10" x14ac:dyDescent="0.25">
      <c r="A20310" t="s">
        <v>71627</v>
      </c>
      <c r="B20310" t="s">
        <v>71628</v>
      </c>
      <c r="C20310" t="s">
        <v>71629</v>
      </c>
      <c r="D20310" t="s">
        <v>38</v>
      </c>
      <c r="E20310" t="s">
        <v>202</v>
      </c>
      <c r="F20310" t="s">
        <v>160</v>
      </c>
      <c r="G20310" t="s">
        <v>161</v>
      </c>
      <c r="H20310" t="s">
        <v>162</v>
      </c>
      <c r="I20310" t="s">
        <v>162</v>
      </c>
      <c r="J20310" s="1">
        <v>36526</v>
      </c>
    </row>
    <row r="20311" spans="1:10" x14ac:dyDescent="0.25">
      <c r="A20311" t="s">
        <v>71630</v>
      </c>
      <c r="B20311" t="s">
        <v>71631</v>
      </c>
      <c r="C20311" t="s">
        <v>71632</v>
      </c>
      <c r="D20311" t="s">
        <v>259</v>
      </c>
      <c r="E20311" t="s">
        <v>14</v>
      </c>
      <c r="F20311" t="s">
        <v>21</v>
      </c>
      <c r="G20311" t="s">
        <v>59</v>
      </c>
      <c r="H20311" t="s">
        <v>60</v>
      </c>
      <c r="I20311" t="s">
        <v>66</v>
      </c>
      <c r="J20311" s="1">
        <v>40179</v>
      </c>
    </row>
    <row r="20312" spans="1:10" x14ac:dyDescent="0.25">
      <c r="A20312" t="s">
        <v>71633</v>
      </c>
      <c r="B20312" t="s">
        <v>71634</v>
      </c>
      <c r="C20312" t="s">
        <v>71635</v>
      </c>
      <c r="D20312" t="s">
        <v>71636</v>
      </c>
      <c r="E20312" t="s">
        <v>14</v>
      </c>
      <c r="F20312" t="s">
        <v>21</v>
      </c>
      <c r="G20312" t="s">
        <v>59</v>
      </c>
      <c r="H20312" t="s">
        <v>60</v>
      </c>
      <c r="I20312" t="s">
        <v>61</v>
      </c>
      <c r="J20312" s="1">
        <v>40835</v>
      </c>
    </row>
    <row r="20313" spans="1:10" x14ac:dyDescent="0.25">
      <c r="A20313" t="s">
        <v>71637</v>
      </c>
      <c r="B20313" t="s">
        <v>71638</v>
      </c>
      <c r="C20313" t="s">
        <v>71639</v>
      </c>
      <c r="D20313" t="s">
        <v>71640</v>
      </c>
      <c r="E20313" t="s">
        <v>14</v>
      </c>
      <c r="F20313" t="s">
        <v>21</v>
      </c>
      <c r="G20313" t="s">
        <v>101</v>
      </c>
      <c r="H20313" t="s">
        <v>102</v>
      </c>
      <c r="I20313" t="s">
        <v>103</v>
      </c>
      <c r="J20313" s="1">
        <v>41487</v>
      </c>
    </row>
    <row r="20314" spans="1:10" x14ac:dyDescent="0.25">
      <c r="A20314" t="s">
        <v>71641</v>
      </c>
      <c r="B20314" t="s">
        <v>71642</v>
      </c>
      <c r="C20314" t="s">
        <v>71643</v>
      </c>
      <c r="D20314" t="s">
        <v>71644</v>
      </c>
      <c r="E20314" t="s">
        <v>14</v>
      </c>
      <c r="F20314" t="s">
        <v>21</v>
      </c>
      <c r="G20314" t="s">
        <v>59</v>
      </c>
      <c r="H20314" t="s">
        <v>60</v>
      </c>
      <c r="I20314" t="s">
        <v>266</v>
      </c>
    </row>
    <row r="20315" spans="1:10" x14ac:dyDescent="0.25">
      <c r="A20315" t="s">
        <v>71645</v>
      </c>
      <c r="B20315" t="s">
        <v>71646</v>
      </c>
      <c r="C20315" t="s">
        <v>71647</v>
      </c>
      <c r="D20315" t="s">
        <v>71648</v>
      </c>
      <c r="E20315" t="s">
        <v>202</v>
      </c>
      <c r="J20315" s="1">
        <v>40909</v>
      </c>
    </row>
    <row r="20316" spans="1:10" x14ac:dyDescent="0.25">
      <c r="A20316" t="s">
        <v>71649</v>
      </c>
      <c r="B20316" t="s">
        <v>71650</v>
      </c>
      <c r="C20316" t="s">
        <v>71651</v>
      </c>
      <c r="D20316" t="s">
        <v>1379</v>
      </c>
      <c r="E20316" t="s">
        <v>14</v>
      </c>
      <c r="F20316" t="s">
        <v>401</v>
      </c>
      <c r="G20316">
        <v>40</v>
      </c>
      <c r="H20316" t="s">
        <v>975</v>
      </c>
      <c r="I20316" t="s">
        <v>975</v>
      </c>
      <c r="J20316" s="1">
        <v>36892</v>
      </c>
    </row>
    <row r="20317" spans="1:10" x14ac:dyDescent="0.25">
      <c r="A20317" t="s">
        <v>71652</v>
      </c>
      <c r="B20317" t="s">
        <v>71653</v>
      </c>
      <c r="C20317" t="s">
        <v>71654</v>
      </c>
      <c r="D20317" t="s">
        <v>38</v>
      </c>
      <c r="E20317" t="s">
        <v>14</v>
      </c>
      <c r="F20317" t="s">
        <v>52</v>
      </c>
      <c r="G20317" t="s">
        <v>53</v>
      </c>
      <c r="H20317" t="s">
        <v>6752</v>
      </c>
      <c r="I20317" t="s">
        <v>6752</v>
      </c>
      <c r="J20317" s="1">
        <v>38353</v>
      </c>
    </row>
    <row r="20318" spans="1:10" x14ac:dyDescent="0.25">
      <c r="A20318" t="s">
        <v>71655</v>
      </c>
      <c r="B20318" t="s">
        <v>71656</v>
      </c>
      <c r="C20318" t="s">
        <v>71657</v>
      </c>
      <c r="D20318" t="s">
        <v>71658</v>
      </c>
      <c r="E20318" t="s">
        <v>14</v>
      </c>
      <c r="F20318" t="s">
        <v>21</v>
      </c>
      <c r="G20318" t="s">
        <v>59</v>
      </c>
      <c r="H20318" t="s">
        <v>2534</v>
      </c>
      <c r="I20318" t="s">
        <v>71659</v>
      </c>
      <c r="J20318" s="1">
        <v>39387</v>
      </c>
    </row>
    <row r="20319" spans="1:10" x14ac:dyDescent="0.25">
      <c r="A20319" t="s">
        <v>71660</v>
      </c>
      <c r="B20319" t="s">
        <v>71661</v>
      </c>
      <c r="C20319" t="s">
        <v>71662</v>
      </c>
      <c r="D20319" t="s">
        <v>8391</v>
      </c>
      <c r="E20319" t="s">
        <v>14</v>
      </c>
      <c r="F20319" t="s">
        <v>217</v>
      </c>
      <c r="G20319">
        <v>7</v>
      </c>
      <c r="H20319" t="s">
        <v>288</v>
      </c>
      <c r="I20319" t="s">
        <v>288</v>
      </c>
      <c r="J20319" s="1">
        <v>41801</v>
      </c>
    </row>
    <row r="20320" spans="1:10" x14ac:dyDescent="0.25">
      <c r="A20320" t="s">
        <v>71663</v>
      </c>
      <c r="B20320" t="s">
        <v>71664</v>
      </c>
      <c r="C20320" t="s">
        <v>71665</v>
      </c>
      <c r="D20320" t="s">
        <v>1396</v>
      </c>
      <c r="E20320" t="s">
        <v>14</v>
      </c>
      <c r="J20320" s="1">
        <v>41183</v>
      </c>
    </row>
    <row r="20321" spans="1:10" x14ac:dyDescent="0.25">
      <c r="A20321" t="s">
        <v>71666</v>
      </c>
      <c r="B20321" t="s">
        <v>71667</v>
      </c>
      <c r="C20321" t="s">
        <v>71668</v>
      </c>
      <c r="D20321" t="s">
        <v>71669</v>
      </c>
      <c r="E20321" t="s">
        <v>14</v>
      </c>
      <c r="J20321" s="1">
        <v>40940</v>
      </c>
    </row>
    <row r="20322" spans="1:10" x14ac:dyDescent="0.25">
      <c r="A20322" t="s">
        <v>71670</v>
      </c>
      <c r="B20322" t="s">
        <v>71671</v>
      </c>
      <c r="D20322" t="s">
        <v>38</v>
      </c>
      <c r="E20322" t="s">
        <v>108</v>
      </c>
      <c r="F20322" t="s">
        <v>694</v>
      </c>
      <c r="G20322">
        <v>4</v>
      </c>
      <c r="H20322" t="s">
        <v>695</v>
      </c>
      <c r="I20322" t="s">
        <v>4675</v>
      </c>
      <c r="J20322" s="1">
        <v>36526</v>
      </c>
    </row>
    <row r="20323" spans="1:10" x14ac:dyDescent="0.25">
      <c r="A20323" t="s">
        <v>71672</v>
      </c>
      <c r="B20323" t="s">
        <v>71673</v>
      </c>
      <c r="C20323" t="s">
        <v>71674</v>
      </c>
      <c r="D20323" t="s">
        <v>71675</v>
      </c>
      <c r="E20323" t="s">
        <v>14</v>
      </c>
      <c r="F20323" t="s">
        <v>21</v>
      </c>
      <c r="G20323" t="s">
        <v>59</v>
      </c>
      <c r="H20323" t="s">
        <v>60</v>
      </c>
      <c r="I20323" t="s">
        <v>30222</v>
      </c>
      <c r="J20323" s="1">
        <v>40544</v>
      </c>
    </row>
    <row r="20324" spans="1:10" x14ac:dyDescent="0.25">
      <c r="A20324" t="s">
        <v>71676</v>
      </c>
      <c r="B20324" t="s">
        <v>71677</v>
      </c>
      <c r="C20324" t="s">
        <v>71678</v>
      </c>
      <c r="D20324" t="s">
        <v>71679</v>
      </c>
      <c r="E20324" t="s">
        <v>14</v>
      </c>
      <c r="F20324" t="s">
        <v>52</v>
      </c>
      <c r="G20324" t="s">
        <v>197</v>
      </c>
      <c r="H20324" t="s">
        <v>12000</v>
      </c>
      <c r="I20324" t="s">
        <v>12000</v>
      </c>
      <c r="J20324" s="1">
        <v>40544</v>
      </c>
    </row>
    <row r="20325" spans="1:10" x14ac:dyDescent="0.25">
      <c r="A20325" t="s">
        <v>71680</v>
      </c>
      <c r="B20325" t="s">
        <v>71681</v>
      </c>
      <c r="C20325" t="s">
        <v>71682</v>
      </c>
      <c r="D20325" t="s">
        <v>736</v>
      </c>
      <c r="E20325" t="s">
        <v>202</v>
      </c>
      <c r="F20325" t="s">
        <v>21</v>
      </c>
      <c r="G20325" t="s">
        <v>101</v>
      </c>
      <c r="H20325" t="s">
        <v>102</v>
      </c>
      <c r="I20325" t="s">
        <v>103</v>
      </c>
      <c r="J20325" s="1">
        <v>40179</v>
      </c>
    </row>
    <row r="20326" spans="1:10" x14ac:dyDescent="0.25">
      <c r="A20326" t="s">
        <v>71683</v>
      </c>
      <c r="B20326" t="s">
        <v>71684</v>
      </c>
      <c r="C20326" t="s">
        <v>71685</v>
      </c>
      <c r="D20326" t="s">
        <v>2194</v>
      </c>
      <c r="E20326" t="s">
        <v>14</v>
      </c>
      <c r="F20326" t="s">
        <v>21</v>
      </c>
      <c r="G20326" t="s">
        <v>59</v>
      </c>
      <c r="H20326" t="s">
        <v>60</v>
      </c>
      <c r="I20326" t="s">
        <v>266</v>
      </c>
      <c r="J20326" s="1">
        <v>42005</v>
      </c>
    </row>
    <row r="20327" spans="1:10" x14ac:dyDescent="0.25">
      <c r="A20327" t="s">
        <v>71686</v>
      </c>
      <c r="B20327" t="s">
        <v>71687</v>
      </c>
      <c r="C20327" t="s">
        <v>71688</v>
      </c>
      <c r="D20327" t="s">
        <v>71689</v>
      </c>
      <c r="E20327" t="s">
        <v>14</v>
      </c>
      <c r="F20327" t="s">
        <v>71</v>
      </c>
      <c r="G20327">
        <v>12</v>
      </c>
      <c r="H20327" t="s">
        <v>72</v>
      </c>
      <c r="I20327" t="s">
        <v>72</v>
      </c>
    </row>
    <row r="20328" spans="1:10" x14ac:dyDescent="0.25">
      <c r="A20328" t="s">
        <v>71690</v>
      </c>
      <c r="B20328" t="s">
        <v>71691</v>
      </c>
      <c r="C20328" t="s">
        <v>71692</v>
      </c>
      <c r="D20328" t="s">
        <v>45</v>
      </c>
      <c r="E20328" t="s">
        <v>14</v>
      </c>
      <c r="F20328" t="s">
        <v>21</v>
      </c>
      <c r="G20328" t="s">
        <v>59</v>
      </c>
      <c r="H20328" t="s">
        <v>90</v>
      </c>
      <c r="I20328" t="s">
        <v>90</v>
      </c>
      <c r="J20328" s="1">
        <v>38353</v>
      </c>
    </row>
    <row r="20329" spans="1:10" x14ac:dyDescent="0.25">
      <c r="A20329" t="s">
        <v>71693</v>
      </c>
      <c r="B20329" t="s">
        <v>71694</v>
      </c>
      <c r="D20329" t="s">
        <v>1536</v>
      </c>
      <c r="E20329" t="s">
        <v>14</v>
      </c>
      <c r="F20329" t="s">
        <v>21</v>
      </c>
      <c r="G20329" t="s">
        <v>4963</v>
      </c>
      <c r="H20329" t="s">
        <v>24883</v>
      </c>
      <c r="I20329" t="s">
        <v>71695</v>
      </c>
      <c r="J20329" s="1">
        <v>41442</v>
      </c>
    </row>
    <row r="20330" spans="1:10" x14ac:dyDescent="0.25">
      <c r="A20330" t="s">
        <v>71696</v>
      </c>
      <c r="B20330" t="s">
        <v>71697</v>
      </c>
      <c r="C20330" t="s">
        <v>71698</v>
      </c>
      <c r="D20330" t="s">
        <v>38</v>
      </c>
      <c r="E20330" t="s">
        <v>14</v>
      </c>
      <c r="F20330" t="s">
        <v>21</v>
      </c>
      <c r="G20330" t="s">
        <v>59</v>
      </c>
      <c r="H20330" t="s">
        <v>90</v>
      </c>
      <c r="I20330" t="s">
        <v>90</v>
      </c>
    </row>
    <row r="20331" spans="1:10" x14ac:dyDescent="0.25">
      <c r="A20331" t="s">
        <v>71699</v>
      </c>
      <c r="B20331" t="s">
        <v>71700</v>
      </c>
      <c r="C20331" t="s">
        <v>71701</v>
      </c>
      <c r="D20331" t="s">
        <v>71702</v>
      </c>
      <c r="E20331" t="s">
        <v>108</v>
      </c>
      <c r="F20331" t="s">
        <v>2901</v>
      </c>
      <c r="G20331">
        <v>78</v>
      </c>
      <c r="H20331" t="s">
        <v>2902</v>
      </c>
      <c r="I20331" t="s">
        <v>2902</v>
      </c>
      <c r="J20331" s="1">
        <v>40422</v>
      </c>
    </row>
    <row r="20332" spans="1:10" x14ac:dyDescent="0.25">
      <c r="A20332" t="s">
        <v>71703</v>
      </c>
      <c r="B20332" t="s">
        <v>71704</v>
      </c>
      <c r="C20332" t="s">
        <v>71705</v>
      </c>
      <c r="E20332" t="s">
        <v>14</v>
      </c>
    </row>
    <row r="20333" spans="1:10" x14ac:dyDescent="0.25">
      <c r="A20333" t="s">
        <v>71706</v>
      </c>
      <c r="B20333" t="s">
        <v>71707</v>
      </c>
      <c r="C20333" t="s">
        <v>71708</v>
      </c>
      <c r="D20333" t="s">
        <v>71709</v>
      </c>
      <c r="E20333" t="s">
        <v>14</v>
      </c>
      <c r="F20333" t="s">
        <v>21</v>
      </c>
      <c r="G20333" t="s">
        <v>59</v>
      </c>
      <c r="H20333" t="s">
        <v>90</v>
      </c>
      <c r="I20333" t="s">
        <v>371</v>
      </c>
      <c r="J20333" s="1">
        <v>41214</v>
      </c>
    </row>
    <row r="20334" spans="1:10" x14ac:dyDescent="0.25">
      <c r="A20334" t="s">
        <v>71710</v>
      </c>
      <c r="B20334" t="s">
        <v>71711</v>
      </c>
      <c r="C20334" t="s">
        <v>71712</v>
      </c>
      <c r="D20334" t="s">
        <v>71713</v>
      </c>
      <c r="E20334" t="s">
        <v>14</v>
      </c>
      <c r="F20334" t="s">
        <v>21</v>
      </c>
      <c r="G20334" t="s">
        <v>3988</v>
      </c>
      <c r="H20334" t="s">
        <v>12490</v>
      </c>
      <c r="I20334" t="s">
        <v>71714</v>
      </c>
      <c r="J20334" s="1">
        <v>39173</v>
      </c>
    </row>
    <row r="20335" spans="1:10" x14ac:dyDescent="0.25">
      <c r="A20335" t="s">
        <v>71715</v>
      </c>
      <c r="B20335" t="s">
        <v>71716</v>
      </c>
      <c r="C20335" t="s">
        <v>71717</v>
      </c>
      <c r="D20335" t="s">
        <v>71718</v>
      </c>
      <c r="E20335" t="s">
        <v>14</v>
      </c>
      <c r="F20335" t="s">
        <v>123</v>
      </c>
      <c r="G20335" t="s">
        <v>124</v>
      </c>
      <c r="H20335" t="s">
        <v>125</v>
      </c>
      <c r="I20335" t="s">
        <v>125</v>
      </c>
      <c r="J20335" s="1">
        <v>41487</v>
      </c>
    </row>
    <row r="20336" spans="1:10" x14ac:dyDescent="0.25">
      <c r="A20336" t="s">
        <v>71719</v>
      </c>
      <c r="B20336" t="s">
        <v>71720</v>
      </c>
      <c r="C20336" t="s">
        <v>71721</v>
      </c>
      <c r="E20336" t="s">
        <v>14</v>
      </c>
      <c r="J20336" s="1">
        <v>41985</v>
      </c>
    </row>
    <row r="20337" spans="1:10" x14ac:dyDescent="0.25">
      <c r="A20337" t="s">
        <v>71722</v>
      </c>
      <c r="B20337" t="s">
        <v>71723</v>
      </c>
      <c r="C20337" t="s">
        <v>71724</v>
      </c>
      <c r="D20337" t="s">
        <v>24094</v>
      </c>
      <c r="E20337" t="s">
        <v>14</v>
      </c>
      <c r="F20337" t="s">
        <v>547</v>
      </c>
      <c r="G20337">
        <v>29</v>
      </c>
      <c r="H20337" t="s">
        <v>744</v>
      </c>
      <c r="I20337" t="s">
        <v>744</v>
      </c>
      <c r="J20337" s="1">
        <v>41579</v>
      </c>
    </row>
    <row r="20338" spans="1:10" x14ac:dyDescent="0.25">
      <c r="A20338" t="s">
        <v>71725</v>
      </c>
      <c r="B20338" t="s">
        <v>71726</v>
      </c>
      <c r="C20338" t="s">
        <v>71727</v>
      </c>
      <c r="D20338" t="s">
        <v>38</v>
      </c>
      <c r="E20338" t="s">
        <v>202</v>
      </c>
      <c r="F20338" t="s">
        <v>21</v>
      </c>
      <c r="G20338" t="s">
        <v>59</v>
      </c>
      <c r="H20338" t="s">
        <v>60</v>
      </c>
      <c r="I20338" t="s">
        <v>979</v>
      </c>
    </row>
    <row r="20339" spans="1:10" x14ac:dyDescent="0.25">
      <c r="A20339" t="s">
        <v>71728</v>
      </c>
      <c r="B20339" t="s">
        <v>71729</v>
      </c>
      <c r="C20339" t="s">
        <v>71730</v>
      </c>
      <c r="D20339" t="s">
        <v>71731</v>
      </c>
      <c r="E20339" t="s">
        <v>14</v>
      </c>
      <c r="F20339" t="s">
        <v>2120</v>
      </c>
      <c r="G20339">
        <v>8</v>
      </c>
      <c r="H20339" t="s">
        <v>18472</v>
      </c>
      <c r="I20339" t="s">
        <v>18472</v>
      </c>
      <c r="J20339" s="1">
        <v>40877</v>
      </c>
    </row>
    <row r="20340" spans="1:10" x14ac:dyDescent="0.25">
      <c r="A20340" t="s">
        <v>71732</v>
      </c>
      <c r="B20340" t="s">
        <v>71733</v>
      </c>
      <c r="C20340" t="s">
        <v>71734</v>
      </c>
      <c r="D20340" t="s">
        <v>71735</v>
      </c>
      <c r="E20340" t="s">
        <v>14</v>
      </c>
      <c r="F20340" t="s">
        <v>21</v>
      </c>
      <c r="G20340" t="s">
        <v>59</v>
      </c>
      <c r="H20340" t="s">
        <v>60</v>
      </c>
      <c r="I20340" t="s">
        <v>61</v>
      </c>
      <c r="J20340" s="1">
        <v>39670</v>
      </c>
    </row>
    <row r="20341" spans="1:10" x14ac:dyDescent="0.25">
      <c r="A20341" t="s">
        <v>71736</v>
      </c>
      <c r="B20341" t="s">
        <v>71737</v>
      </c>
      <c r="C20341" t="s">
        <v>71738</v>
      </c>
      <c r="D20341" t="s">
        <v>7908</v>
      </c>
      <c r="E20341" t="s">
        <v>14</v>
      </c>
      <c r="F20341" t="s">
        <v>52</v>
      </c>
      <c r="G20341" t="s">
        <v>3334</v>
      </c>
      <c r="H20341" t="s">
        <v>3335</v>
      </c>
      <c r="I20341" t="s">
        <v>8313</v>
      </c>
    </row>
    <row r="20342" spans="1:10" x14ac:dyDescent="0.25">
      <c r="A20342" t="s">
        <v>71739</v>
      </c>
      <c r="B20342" t="s">
        <v>71740</v>
      </c>
      <c r="C20342" t="s">
        <v>71741</v>
      </c>
      <c r="D20342" t="s">
        <v>71742</v>
      </c>
      <c r="E20342" t="s">
        <v>14</v>
      </c>
      <c r="F20342" t="s">
        <v>21</v>
      </c>
      <c r="G20342" t="s">
        <v>101</v>
      </c>
      <c r="H20342" t="s">
        <v>102</v>
      </c>
      <c r="I20342" t="s">
        <v>5330</v>
      </c>
      <c r="J20342" s="1">
        <v>41275</v>
      </c>
    </row>
    <row r="20343" spans="1:10" x14ac:dyDescent="0.25">
      <c r="A20343" t="s">
        <v>71743</v>
      </c>
      <c r="B20343" t="s">
        <v>71744</v>
      </c>
      <c r="C20343" t="s">
        <v>71745</v>
      </c>
      <c r="D20343" t="s">
        <v>71746</v>
      </c>
      <c r="E20343" t="s">
        <v>14</v>
      </c>
      <c r="F20343" t="s">
        <v>21</v>
      </c>
      <c r="G20343" t="s">
        <v>59</v>
      </c>
      <c r="H20343" t="s">
        <v>90</v>
      </c>
      <c r="I20343" t="s">
        <v>33446</v>
      </c>
      <c r="J20343" s="1">
        <v>35065</v>
      </c>
    </row>
    <row r="20344" spans="1:10" x14ac:dyDescent="0.25">
      <c r="A20344" t="s">
        <v>71747</v>
      </c>
      <c r="B20344" t="s">
        <v>71748</v>
      </c>
      <c r="C20344" t="s">
        <v>71749</v>
      </c>
      <c r="D20344" t="s">
        <v>37689</v>
      </c>
      <c r="E20344" t="s">
        <v>14</v>
      </c>
      <c r="F20344" t="s">
        <v>15</v>
      </c>
      <c r="G20344">
        <v>19</v>
      </c>
      <c r="H20344" t="s">
        <v>469</v>
      </c>
      <c r="I20344" t="s">
        <v>469</v>
      </c>
      <c r="J20344" s="1">
        <v>41632</v>
      </c>
    </row>
    <row r="20345" spans="1:10" x14ac:dyDescent="0.25">
      <c r="A20345" t="s">
        <v>71750</v>
      </c>
      <c r="B20345" t="s">
        <v>71751</v>
      </c>
      <c r="C20345" t="s">
        <v>71752</v>
      </c>
      <c r="D20345" t="s">
        <v>71753</v>
      </c>
      <c r="E20345" t="s">
        <v>14</v>
      </c>
      <c r="F20345" t="s">
        <v>21</v>
      </c>
      <c r="G20345" t="s">
        <v>59</v>
      </c>
      <c r="H20345" t="s">
        <v>90</v>
      </c>
      <c r="I20345" t="s">
        <v>90</v>
      </c>
      <c r="J20345" s="1">
        <v>41684</v>
      </c>
    </row>
    <row r="20346" spans="1:10" x14ac:dyDescent="0.25">
      <c r="A20346" t="s">
        <v>71754</v>
      </c>
      <c r="B20346" t="s">
        <v>71755</v>
      </c>
      <c r="C20346" t="s">
        <v>71756</v>
      </c>
      <c r="D20346" t="s">
        <v>12682</v>
      </c>
      <c r="E20346" t="s">
        <v>14</v>
      </c>
      <c r="F20346" t="s">
        <v>645</v>
      </c>
      <c r="G20346">
        <v>7</v>
      </c>
      <c r="H20346" t="s">
        <v>9543</v>
      </c>
      <c r="I20346" t="s">
        <v>16020</v>
      </c>
      <c r="J20346" s="1">
        <v>41891</v>
      </c>
    </row>
    <row r="20347" spans="1:10" x14ac:dyDescent="0.25">
      <c r="A20347" t="s">
        <v>71757</v>
      </c>
      <c r="B20347" t="s">
        <v>71758</v>
      </c>
      <c r="C20347" t="s">
        <v>71759</v>
      </c>
      <c r="E20347" t="s">
        <v>14</v>
      </c>
      <c r="F20347" t="s">
        <v>21</v>
      </c>
      <c r="G20347" t="s">
        <v>59</v>
      </c>
      <c r="H20347" t="s">
        <v>90</v>
      </c>
      <c r="I20347" t="s">
        <v>4598</v>
      </c>
      <c r="J20347" s="1">
        <v>21186</v>
      </c>
    </row>
    <row r="20348" spans="1:10" x14ac:dyDescent="0.25">
      <c r="A20348" t="s">
        <v>71760</v>
      </c>
      <c r="B20348" t="s">
        <v>71761</v>
      </c>
      <c r="C20348" t="s">
        <v>71762</v>
      </c>
      <c r="D20348" t="s">
        <v>71763</v>
      </c>
      <c r="E20348" t="s">
        <v>14</v>
      </c>
      <c r="F20348" t="s">
        <v>21</v>
      </c>
      <c r="G20348" t="s">
        <v>59</v>
      </c>
      <c r="H20348" t="s">
        <v>90</v>
      </c>
      <c r="I20348" t="s">
        <v>90</v>
      </c>
      <c r="J20348" s="1">
        <v>40210</v>
      </c>
    </row>
    <row r="20349" spans="1:10" x14ac:dyDescent="0.25">
      <c r="A20349" t="s">
        <v>71764</v>
      </c>
      <c r="B20349" t="s">
        <v>71765</v>
      </c>
      <c r="C20349" t="s">
        <v>71766</v>
      </c>
      <c r="D20349" t="s">
        <v>71767</v>
      </c>
      <c r="E20349" t="s">
        <v>14</v>
      </c>
      <c r="J20349" s="1">
        <v>41665</v>
      </c>
    </row>
    <row r="20350" spans="1:10" x14ac:dyDescent="0.25">
      <c r="A20350" t="s">
        <v>71768</v>
      </c>
      <c r="B20350" t="s">
        <v>71769</v>
      </c>
      <c r="C20350" t="s">
        <v>71770</v>
      </c>
      <c r="D20350" t="s">
        <v>71771</v>
      </c>
      <c r="E20350" t="s">
        <v>14</v>
      </c>
      <c r="J20350" s="1">
        <v>41913</v>
      </c>
    </row>
    <row r="20351" spans="1:10" x14ac:dyDescent="0.25">
      <c r="A20351" t="s">
        <v>71772</v>
      </c>
      <c r="B20351" t="s">
        <v>71773</v>
      </c>
      <c r="C20351" t="s">
        <v>71774</v>
      </c>
      <c r="D20351" t="s">
        <v>761</v>
      </c>
      <c r="E20351" t="s">
        <v>14</v>
      </c>
      <c r="F20351" t="s">
        <v>21</v>
      </c>
      <c r="G20351" t="s">
        <v>153</v>
      </c>
      <c r="H20351" t="s">
        <v>239</v>
      </c>
      <c r="I20351" t="s">
        <v>322</v>
      </c>
    </row>
    <row r="20352" spans="1:10" x14ac:dyDescent="0.25">
      <c r="A20352" t="s">
        <v>71775</v>
      </c>
      <c r="B20352" t="s">
        <v>71776</v>
      </c>
      <c r="C20352" t="s">
        <v>71777</v>
      </c>
      <c r="D20352" t="s">
        <v>761</v>
      </c>
      <c r="E20352" t="s">
        <v>14</v>
      </c>
      <c r="F20352" t="s">
        <v>52</v>
      </c>
      <c r="G20352" t="s">
        <v>4482</v>
      </c>
      <c r="H20352" t="s">
        <v>6231</v>
      </c>
      <c r="I20352" t="s">
        <v>6231</v>
      </c>
    </row>
    <row r="20353" spans="1:10" x14ac:dyDescent="0.25">
      <c r="A20353" t="s">
        <v>71778</v>
      </c>
      <c r="B20353" t="s">
        <v>71779</v>
      </c>
      <c r="C20353" t="s">
        <v>71780</v>
      </c>
      <c r="D20353" t="s">
        <v>70</v>
      </c>
      <c r="E20353" t="s">
        <v>14</v>
      </c>
      <c r="F20353" t="s">
        <v>21</v>
      </c>
      <c r="G20353" t="s">
        <v>77</v>
      </c>
      <c r="H20353" t="s">
        <v>1759</v>
      </c>
      <c r="I20353" t="s">
        <v>1759</v>
      </c>
      <c r="J20353" s="1">
        <v>41220</v>
      </c>
    </row>
    <row r="20354" spans="1:10" x14ac:dyDescent="0.25">
      <c r="A20354" t="s">
        <v>71781</v>
      </c>
      <c r="B20354" t="s">
        <v>71782</v>
      </c>
      <c r="C20354" t="s">
        <v>71783</v>
      </c>
      <c r="D20354" t="s">
        <v>71784</v>
      </c>
      <c r="E20354" t="s">
        <v>14</v>
      </c>
      <c r="F20354" t="s">
        <v>217</v>
      </c>
      <c r="G20354">
        <v>8</v>
      </c>
      <c r="H20354" t="s">
        <v>7945</v>
      </c>
      <c r="I20354" t="s">
        <v>7945</v>
      </c>
      <c r="J20354" s="1">
        <v>40557</v>
      </c>
    </row>
    <row r="20355" spans="1:10" x14ac:dyDescent="0.25">
      <c r="A20355" t="s">
        <v>71785</v>
      </c>
      <c r="B20355" t="s">
        <v>71786</v>
      </c>
      <c r="C20355" t="s">
        <v>71787</v>
      </c>
      <c r="D20355" t="s">
        <v>71788</v>
      </c>
      <c r="E20355" t="s">
        <v>14</v>
      </c>
      <c r="F20355" t="s">
        <v>21</v>
      </c>
      <c r="G20355" t="s">
        <v>425</v>
      </c>
      <c r="H20355" t="s">
        <v>523</v>
      </c>
      <c r="I20355" t="s">
        <v>8299</v>
      </c>
      <c r="J20355" s="1">
        <v>38891</v>
      </c>
    </row>
    <row r="20356" spans="1:10" x14ac:dyDescent="0.25">
      <c r="A20356" t="s">
        <v>71789</v>
      </c>
      <c r="B20356" t="s">
        <v>71790</v>
      </c>
      <c r="C20356" t="s">
        <v>71791</v>
      </c>
      <c r="D20356" t="s">
        <v>71792</v>
      </c>
      <c r="E20356" t="s">
        <v>14</v>
      </c>
      <c r="F20356" t="s">
        <v>21</v>
      </c>
      <c r="G20356" t="s">
        <v>59</v>
      </c>
      <c r="H20356" t="s">
        <v>90</v>
      </c>
      <c r="I20356" t="s">
        <v>371</v>
      </c>
      <c r="J20356" s="1">
        <v>41466</v>
      </c>
    </row>
    <row r="20357" spans="1:10" x14ac:dyDescent="0.25">
      <c r="A20357" t="s">
        <v>71793</v>
      </c>
      <c r="B20357" t="s">
        <v>71794</v>
      </c>
      <c r="C20357" t="s">
        <v>71795</v>
      </c>
      <c r="D20357" t="s">
        <v>71796</v>
      </c>
      <c r="E20357" t="s">
        <v>14</v>
      </c>
      <c r="F20357" t="s">
        <v>694</v>
      </c>
      <c r="G20357">
        <v>5</v>
      </c>
      <c r="H20357" t="s">
        <v>695</v>
      </c>
      <c r="I20357" t="s">
        <v>695</v>
      </c>
      <c r="J20357" s="1">
        <v>41275</v>
      </c>
    </row>
    <row r="20358" spans="1:10" x14ac:dyDescent="0.25">
      <c r="A20358" t="s">
        <v>71797</v>
      </c>
      <c r="B20358" t="s">
        <v>71798</v>
      </c>
      <c r="C20358" t="s">
        <v>71799</v>
      </c>
      <c r="D20358" t="s">
        <v>71800</v>
      </c>
      <c r="E20358" t="s">
        <v>108</v>
      </c>
      <c r="F20358" t="s">
        <v>21</v>
      </c>
      <c r="G20358" t="s">
        <v>59</v>
      </c>
      <c r="H20358" t="s">
        <v>60</v>
      </c>
      <c r="I20358" t="s">
        <v>266</v>
      </c>
      <c r="J20358" s="1">
        <v>39173</v>
      </c>
    </row>
    <row r="20359" spans="1:10" x14ac:dyDescent="0.25">
      <c r="A20359" t="s">
        <v>71801</v>
      </c>
      <c r="B20359" t="s">
        <v>71802</v>
      </c>
      <c r="C20359" t="s">
        <v>71803</v>
      </c>
      <c r="D20359" t="s">
        <v>11605</v>
      </c>
      <c r="E20359" t="s">
        <v>202</v>
      </c>
      <c r="F20359" t="s">
        <v>21</v>
      </c>
      <c r="G20359" t="s">
        <v>84</v>
      </c>
      <c r="H20359" t="s">
        <v>85</v>
      </c>
      <c r="I20359" t="s">
        <v>9515</v>
      </c>
      <c r="J20359" s="1">
        <v>41019</v>
      </c>
    </row>
    <row r="20360" spans="1:10" x14ac:dyDescent="0.25">
      <c r="A20360" t="s">
        <v>71804</v>
      </c>
      <c r="B20360" t="s">
        <v>71805</v>
      </c>
      <c r="C20360" t="s">
        <v>71806</v>
      </c>
      <c r="D20360" t="s">
        <v>4078</v>
      </c>
      <c r="E20360" t="s">
        <v>14</v>
      </c>
      <c r="F20360" t="s">
        <v>2120</v>
      </c>
      <c r="G20360">
        <v>13</v>
      </c>
      <c r="H20360" t="s">
        <v>2121</v>
      </c>
      <c r="I20360" t="s">
        <v>2121</v>
      </c>
      <c r="J20360" s="1">
        <v>41275</v>
      </c>
    </row>
    <row r="20361" spans="1:10" x14ac:dyDescent="0.25">
      <c r="A20361" t="s">
        <v>71807</v>
      </c>
      <c r="B20361" t="s">
        <v>71808</v>
      </c>
      <c r="E20361" t="s">
        <v>14</v>
      </c>
    </row>
    <row r="20362" spans="1:10" x14ac:dyDescent="0.25">
      <c r="A20362" t="s">
        <v>71809</v>
      </c>
      <c r="B20362" t="s">
        <v>71810</v>
      </c>
      <c r="C20362" t="s">
        <v>71811</v>
      </c>
      <c r="D20362" t="s">
        <v>71812</v>
      </c>
      <c r="E20362" t="s">
        <v>14</v>
      </c>
      <c r="F20362" t="s">
        <v>21</v>
      </c>
      <c r="G20362" t="s">
        <v>59</v>
      </c>
      <c r="H20362" t="s">
        <v>60</v>
      </c>
      <c r="I20362" t="s">
        <v>266</v>
      </c>
      <c r="J20362" s="1">
        <v>40909</v>
      </c>
    </row>
    <row r="20363" spans="1:10" x14ac:dyDescent="0.25">
      <c r="A20363" t="s">
        <v>71813</v>
      </c>
      <c r="B20363" t="s">
        <v>71814</v>
      </c>
      <c r="C20363" t="s">
        <v>71815</v>
      </c>
      <c r="D20363" t="s">
        <v>71816</v>
      </c>
      <c r="E20363" t="s">
        <v>14</v>
      </c>
      <c r="F20363" t="s">
        <v>21</v>
      </c>
      <c r="G20363" t="s">
        <v>153</v>
      </c>
      <c r="H20363" t="s">
        <v>239</v>
      </c>
      <c r="I20363" t="s">
        <v>322</v>
      </c>
      <c r="J20363" s="1">
        <v>39448</v>
      </c>
    </row>
    <row r="20364" spans="1:10" x14ac:dyDescent="0.25">
      <c r="A20364" t="s">
        <v>71817</v>
      </c>
      <c r="B20364" t="s">
        <v>71818</v>
      </c>
      <c r="C20364" t="s">
        <v>71819</v>
      </c>
      <c r="D20364" t="s">
        <v>3105</v>
      </c>
      <c r="E20364" t="s">
        <v>202</v>
      </c>
      <c r="F20364" t="s">
        <v>160</v>
      </c>
      <c r="G20364" t="s">
        <v>161</v>
      </c>
      <c r="H20364" t="s">
        <v>162</v>
      </c>
      <c r="I20364" t="s">
        <v>162</v>
      </c>
      <c r="J20364" s="1">
        <v>41275</v>
      </c>
    </row>
    <row r="20365" spans="1:10" x14ac:dyDescent="0.25">
      <c r="A20365" t="s">
        <v>71820</v>
      </c>
      <c r="B20365" t="s">
        <v>71821</v>
      </c>
      <c r="C20365" t="s">
        <v>71822</v>
      </c>
      <c r="D20365" t="s">
        <v>71823</v>
      </c>
      <c r="E20365" t="s">
        <v>14</v>
      </c>
      <c r="F20365" t="s">
        <v>21</v>
      </c>
      <c r="G20365" t="s">
        <v>59</v>
      </c>
      <c r="H20365" t="s">
        <v>60</v>
      </c>
      <c r="I20365" t="s">
        <v>61</v>
      </c>
      <c r="J20365" s="1">
        <v>41640</v>
      </c>
    </row>
    <row r="20366" spans="1:10" x14ac:dyDescent="0.25">
      <c r="A20366" t="s">
        <v>71824</v>
      </c>
      <c r="B20366" t="s">
        <v>71825</v>
      </c>
      <c r="C20366" t="s">
        <v>71826</v>
      </c>
      <c r="D20366" t="s">
        <v>71827</v>
      </c>
      <c r="E20366" t="s">
        <v>14</v>
      </c>
      <c r="F20366" t="s">
        <v>160</v>
      </c>
      <c r="G20366" t="s">
        <v>8847</v>
      </c>
      <c r="H20366" t="s">
        <v>1224</v>
      </c>
      <c r="I20366" t="s">
        <v>71828</v>
      </c>
      <c r="J20366" s="1">
        <v>40544</v>
      </c>
    </row>
    <row r="20367" spans="1:10" x14ac:dyDescent="0.25">
      <c r="A20367" t="s">
        <v>71829</v>
      </c>
      <c r="B20367" t="s">
        <v>71830</v>
      </c>
      <c r="C20367" t="s">
        <v>71831</v>
      </c>
      <c r="D20367" t="s">
        <v>176</v>
      </c>
      <c r="E20367" t="s">
        <v>14</v>
      </c>
      <c r="F20367" t="s">
        <v>21</v>
      </c>
      <c r="G20367" t="s">
        <v>153</v>
      </c>
      <c r="H20367" t="s">
        <v>239</v>
      </c>
      <c r="I20367" t="s">
        <v>239</v>
      </c>
      <c r="J20367" s="1">
        <v>35977</v>
      </c>
    </row>
    <row r="20368" spans="1:10" x14ac:dyDescent="0.25">
      <c r="A20368" t="s">
        <v>71832</v>
      </c>
      <c r="B20368" t="s">
        <v>71833</v>
      </c>
      <c r="C20368" t="s">
        <v>71834</v>
      </c>
      <c r="D20368" t="s">
        <v>71835</v>
      </c>
      <c r="E20368" t="s">
        <v>14</v>
      </c>
      <c r="F20368" t="s">
        <v>21</v>
      </c>
      <c r="G20368" t="s">
        <v>803</v>
      </c>
      <c r="H20368" t="s">
        <v>804</v>
      </c>
      <c r="I20368" t="s">
        <v>3878</v>
      </c>
      <c r="J20368" s="1">
        <v>36161</v>
      </c>
    </row>
    <row r="20369" spans="1:10" x14ac:dyDescent="0.25">
      <c r="A20369" t="s">
        <v>71836</v>
      </c>
      <c r="B20369" t="s">
        <v>71837</v>
      </c>
      <c r="C20369" t="s">
        <v>71838</v>
      </c>
      <c r="D20369" t="s">
        <v>71839</v>
      </c>
      <c r="E20369" t="s">
        <v>14</v>
      </c>
      <c r="F20369" t="s">
        <v>21</v>
      </c>
      <c r="G20369" t="s">
        <v>281</v>
      </c>
      <c r="H20369" t="s">
        <v>869</v>
      </c>
      <c r="I20369" t="s">
        <v>47532</v>
      </c>
      <c r="J20369" s="1">
        <v>42005</v>
      </c>
    </row>
    <row r="20370" spans="1:10" x14ac:dyDescent="0.25">
      <c r="A20370" t="s">
        <v>71840</v>
      </c>
      <c r="B20370" t="s">
        <v>71841</v>
      </c>
      <c r="C20370" t="s">
        <v>71842</v>
      </c>
      <c r="D20370" t="s">
        <v>251</v>
      </c>
      <c r="E20370" t="s">
        <v>14</v>
      </c>
      <c r="F20370" t="s">
        <v>21</v>
      </c>
      <c r="G20370" t="s">
        <v>1267</v>
      </c>
      <c r="H20370" t="s">
        <v>1268</v>
      </c>
      <c r="I20370" t="s">
        <v>4751</v>
      </c>
      <c r="J20370" s="1">
        <v>35796</v>
      </c>
    </row>
    <row r="20371" spans="1:10" x14ac:dyDescent="0.25">
      <c r="A20371" t="s">
        <v>71843</v>
      </c>
      <c r="B20371" t="s">
        <v>71844</v>
      </c>
      <c r="C20371" t="s">
        <v>71845</v>
      </c>
      <c r="D20371" t="s">
        <v>71846</v>
      </c>
      <c r="E20371" t="s">
        <v>14</v>
      </c>
      <c r="F20371" t="s">
        <v>21</v>
      </c>
      <c r="G20371" t="s">
        <v>153</v>
      </c>
      <c r="H20371" t="s">
        <v>239</v>
      </c>
      <c r="I20371" t="s">
        <v>353</v>
      </c>
      <c r="J20371" s="1">
        <v>40603</v>
      </c>
    </row>
    <row r="20372" spans="1:10" x14ac:dyDescent="0.25">
      <c r="A20372" t="s">
        <v>71847</v>
      </c>
      <c r="B20372" t="s">
        <v>71848</v>
      </c>
      <c r="C20372" t="s">
        <v>71849</v>
      </c>
      <c r="D20372" t="s">
        <v>71850</v>
      </c>
      <c r="E20372" t="s">
        <v>14</v>
      </c>
      <c r="F20372" t="s">
        <v>21</v>
      </c>
      <c r="G20372" t="s">
        <v>101</v>
      </c>
      <c r="H20372" t="s">
        <v>102</v>
      </c>
      <c r="I20372" t="s">
        <v>103</v>
      </c>
    </row>
    <row r="20373" spans="1:10" x14ac:dyDescent="0.25">
      <c r="A20373" t="s">
        <v>71851</v>
      </c>
      <c r="B20373" t="s">
        <v>71852</v>
      </c>
      <c r="C20373" t="s">
        <v>71853</v>
      </c>
      <c r="D20373" t="s">
        <v>71854</v>
      </c>
      <c r="E20373" t="s">
        <v>202</v>
      </c>
      <c r="F20373" t="s">
        <v>123</v>
      </c>
      <c r="G20373" t="s">
        <v>124</v>
      </c>
      <c r="H20373" t="s">
        <v>125</v>
      </c>
      <c r="I20373" t="s">
        <v>125</v>
      </c>
      <c r="J20373" s="1">
        <v>39873</v>
      </c>
    </row>
    <row r="20374" spans="1:10" x14ac:dyDescent="0.25">
      <c r="A20374" t="s">
        <v>71855</v>
      </c>
      <c r="B20374" t="s">
        <v>71856</v>
      </c>
      <c r="C20374" t="s">
        <v>71857</v>
      </c>
      <c r="D20374" t="s">
        <v>71858</v>
      </c>
      <c r="E20374" t="s">
        <v>14</v>
      </c>
      <c r="F20374" t="s">
        <v>52</v>
      </c>
      <c r="G20374" t="s">
        <v>197</v>
      </c>
      <c r="H20374" t="s">
        <v>198</v>
      </c>
      <c r="I20374" t="s">
        <v>198</v>
      </c>
      <c r="J20374" s="1">
        <v>39114</v>
      </c>
    </row>
    <row r="20375" spans="1:10" x14ac:dyDescent="0.25">
      <c r="A20375" t="s">
        <v>71859</v>
      </c>
      <c r="B20375" t="s">
        <v>71860</v>
      </c>
      <c r="C20375" t="s">
        <v>71861</v>
      </c>
      <c r="D20375" t="s">
        <v>3105</v>
      </c>
      <c r="E20375" t="s">
        <v>14</v>
      </c>
      <c r="F20375" t="s">
        <v>160</v>
      </c>
      <c r="G20375" t="s">
        <v>161</v>
      </c>
      <c r="H20375" t="s">
        <v>162</v>
      </c>
      <c r="I20375" t="s">
        <v>162</v>
      </c>
      <c r="J20375" s="1">
        <v>40179</v>
      </c>
    </row>
    <row r="20376" spans="1:10" x14ac:dyDescent="0.25">
      <c r="A20376" t="s">
        <v>71862</v>
      </c>
      <c r="B20376" t="s">
        <v>71863</v>
      </c>
      <c r="C20376" t="s">
        <v>71864</v>
      </c>
      <c r="D20376" t="s">
        <v>650</v>
      </c>
      <c r="E20376" t="s">
        <v>14</v>
      </c>
      <c r="F20376" t="s">
        <v>21</v>
      </c>
      <c r="G20376" t="s">
        <v>425</v>
      </c>
      <c r="H20376" t="s">
        <v>7654</v>
      </c>
      <c r="I20376" t="s">
        <v>7654</v>
      </c>
    </row>
    <row r="20377" spans="1:10" x14ac:dyDescent="0.25">
      <c r="A20377" t="s">
        <v>71865</v>
      </c>
      <c r="B20377" t="s">
        <v>71866</v>
      </c>
      <c r="D20377" t="s">
        <v>71867</v>
      </c>
      <c r="E20377" t="s">
        <v>14</v>
      </c>
      <c r="F20377" t="s">
        <v>21</v>
      </c>
      <c r="G20377" t="s">
        <v>281</v>
      </c>
      <c r="H20377" t="s">
        <v>869</v>
      </c>
      <c r="I20377" t="s">
        <v>21768</v>
      </c>
      <c r="J20377" s="1">
        <v>37438</v>
      </c>
    </row>
    <row r="20378" spans="1:10" x14ac:dyDescent="0.25">
      <c r="A20378" t="s">
        <v>71868</v>
      </c>
      <c r="B20378" t="s">
        <v>71869</v>
      </c>
      <c r="C20378" t="s">
        <v>71870</v>
      </c>
      <c r="D20378" t="s">
        <v>3105</v>
      </c>
      <c r="E20378" t="s">
        <v>14</v>
      </c>
      <c r="F20378" t="s">
        <v>21</v>
      </c>
      <c r="G20378" t="s">
        <v>153</v>
      </c>
      <c r="H20378" t="s">
        <v>239</v>
      </c>
      <c r="I20378" t="s">
        <v>239</v>
      </c>
      <c r="J20378" s="1">
        <v>40909</v>
      </c>
    </row>
    <row r="20379" spans="1:10" x14ac:dyDescent="0.25">
      <c r="A20379" t="s">
        <v>71871</v>
      </c>
      <c r="B20379" t="s">
        <v>71872</v>
      </c>
      <c r="C20379" t="s">
        <v>71873</v>
      </c>
      <c r="D20379" t="s">
        <v>713</v>
      </c>
      <c r="E20379" t="s">
        <v>14</v>
      </c>
      <c r="F20379" t="s">
        <v>123</v>
      </c>
      <c r="G20379" t="s">
        <v>22564</v>
      </c>
      <c r="H20379" t="s">
        <v>125</v>
      </c>
      <c r="I20379" t="s">
        <v>22565</v>
      </c>
    </row>
    <row r="20380" spans="1:10" x14ac:dyDescent="0.25">
      <c r="A20380" t="s">
        <v>71874</v>
      </c>
      <c r="B20380" t="s">
        <v>71875</v>
      </c>
      <c r="C20380" t="s">
        <v>71876</v>
      </c>
      <c r="D20380" t="s">
        <v>71877</v>
      </c>
      <c r="E20380" t="s">
        <v>14</v>
      </c>
      <c r="F20380" t="s">
        <v>21</v>
      </c>
      <c r="G20380" t="s">
        <v>1325</v>
      </c>
      <c r="H20380" t="s">
        <v>1326</v>
      </c>
      <c r="I20380" t="s">
        <v>1326</v>
      </c>
      <c r="J20380" s="1">
        <v>40148</v>
      </c>
    </row>
    <row r="20381" spans="1:10" x14ac:dyDescent="0.25">
      <c r="A20381" t="s">
        <v>71878</v>
      </c>
      <c r="B20381" t="s">
        <v>71879</v>
      </c>
      <c r="C20381" t="s">
        <v>71880</v>
      </c>
      <c r="D20381" t="s">
        <v>440</v>
      </c>
      <c r="E20381" t="s">
        <v>202</v>
      </c>
      <c r="F20381" t="s">
        <v>15</v>
      </c>
      <c r="G20381">
        <v>16</v>
      </c>
      <c r="H20381" t="s">
        <v>16</v>
      </c>
      <c r="I20381" t="s">
        <v>16</v>
      </c>
      <c r="J20381" s="1">
        <v>38718</v>
      </c>
    </row>
    <row r="20382" spans="1:10" x14ac:dyDescent="0.25">
      <c r="A20382" t="s">
        <v>71881</v>
      </c>
      <c r="B20382" t="s">
        <v>71882</v>
      </c>
      <c r="D20382" t="s">
        <v>713</v>
      </c>
      <c r="E20382" t="s">
        <v>14</v>
      </c>
      <c r="F20382" t="s">
        <v>21</v>
      </c>
      <c r="G20382" t="s">
        <v>84</v>
      </c>
      <c r="H20382" t="s">
        <v>3684</v>
      </c>
      <c r="I20382" t="s">
        <v>3685</v>
      </c>
      <c r="J20382" s="1">
        <v>41030</v>
      </c>
    </row>
    <row r="20383" spans="1:10" x14ac:dyDescent="0.25">
      <c r="A20383" t="s">
        <v>71883</v>
      </c>
      <c r="B20383" t="s">
        <v>71884</v>
      </c>
      <c r="C20383" t="s">
        <v>71885</v>
      </c>
      <c r="D20383" t="s">
        <v>71886</v>
      </c>
      <c r="E20383" t="s">
        <v>14</v>
      </c>
      <c r="F20383" t="s">
        <v>21</v>
      </c>
      <c r="G20383" t="s">
        <v>153</v>
      </c>
      <c r="H20383" t="s">
        <v>12068</v>
      </c>
      <c r="I20383" t="s">
        <v>1437</v>
      </c>
      <c r="J20383" s="1">
        <v>41913</v>
      </c>
    </row>
    <row r="20384" spans="1:10" x14ac:dyDescent="0.25">
      <c r="A20384" t="s">
        <v>71887</v>
      </c>
      <c r="B20384" t="s">
        <v>71888</v>
      </c>
      <c r="C20384" t="s">
        <v>71889</v>
      </c>
      <c r="D20384" t="s">
        <v>71890</v>
      </c>
      <c r="E20384" t="s">
        <v>14</v>
      </c>
      <c r="F20384" t="s">
        <v>123</v>
      </c>
      <c r="G20384" t="s">
        <v>124</v>
      </c>
      <c r="H20384" t="s">
        <v>125</v>
      </c>
      <c r="I20384" t="s">
        <v>125</v>
      </c>
      <c r="J20384" s="1">
        <v>40466</v>
      </c>
    </row>
    <row r="20385" spans="1:10" x14ac:dyDescent="0.25">
      <c r="A20385" t="s">
        <v>71891</v>
      </c>
      <c r="B20385" t="s">
        <v>71892</v>
      </c>
      <c r="C20385" t="s">
        <v>71893</v>
      </c>
      <c r="D20385" t="s">
        <v>38</v>
      </c>
      <c r="E20385" t="s">
        <v>14</v>
      </c>
      <c r="F20385" t="s">
        <v>15</v>
      </c>
      <c r="G20385">
        <v>25</v>
      </c>
      <c r="H20385" t="s">
        <v>146</v>
      </c>
      <c r="I20385" t="s">
        <v>146</v>
      </c>
      <c r="J20385" s="1">
        <v>33239</v>
      </c>
    </row>
    <row r="20386" spans="1:10" x14ac:dyDescent="0.25">
      <c r="A20386" t="s">
        <v>71894</v>
      </c>
      <c r="B20386" t="s">
        <v>71895</v>
      </c>
      <c r="C20386" t="s">
        <v>71896</v>
      </c>
      <c r="D20386" t="s">
        <v>71897</v>
      </c>
      <c r="E20386" t="s">
        <v>14</v>
      </c>
      <c r="F20386" t="s">
        <v>21</v>
      </c>
      <c r="G20386" t="s">
        <v>59</v>
      </c>
      <c r="H20386" t="s">
        <v>60</v>
      </c>
      <c r="I20386" t="s">
        <v>66</v>
      </c>
      <c r="J20386" s="1">
        <v>39814</v>
      </c>
    </row>
    <row r="20387" spans="1:10" x14ac:dyDescent="0.25">
      <c r="A20387" t="s">
        <v>71898</v>
      </c>
      <c r="B20387" t="s">
        <v>71899</v>
      </c>
      <c r="E20387" t="s">
        <v>14</v>
      </c>
    </row>
    <row r="20388" spans="1:10" x14ac:dyDescent="0.25">
      <c r="A20388" t="s">
        <v>71900</v>
      </c>
      <c r="B20388" t="s">
        <v>71901</v>
      </c>
      <c r="C20388" t="s">
        <v>71902</v>
      </c>
      <c r="D20388" t="s">
        <v>71903</v>
      </c>
      <c r="E20388" t="s">
        <v>14</v>
      </c>
      <c r="F20388" t="s">
        <v>547</v>
      </c>
      <c r="G20388">
        <v>56</v>
      </c>
      <c r="H20388" t="s">
        <v>2547</v>
      </c>
      <c r="I20388" t="s">
        <v>2547</v>
      </c>
      <c r="J20388" s="1">
        <v>41395</v>
      </c>
    </row>
    <row r="20389" spans="1:10" x14ac:dyDescent="0.25">
      <c r="A20389" t="s">
        <v>71904</v>
      </c>
      <c r="B20389" t="s">
        <v>71905</v>
      </c>
      <c r="C20389" t="s">
        <v>71906</v>
      </c>
      <c r="D20389" t="s">
        <v>71907</v>
      </c>
      <c r="E20389" t="s">
        <v>14</v>
      </c>
      <c r="F20389" t="s">
        <v>1057</v>
      </c>
      <c r="G20389">
        <v>4</v>
      </c>
      <c r="H20389" t="s">
        <v>1520</v>
      </c>
      <c r="I20389" t="s">
        <v>1520</v>
      </c>
    </row>
    <row r="20390" spans="1:10" x14ac:dyDescent="0.25">
      <c r="A20390" t="s">
        <v>71908</v>
      </c>
      <c r="B20390" t="s">
        <v>71909</v>
      </c>
      <c r="C20390" t="s">
        <v>71910</v>
      </c>
      <c r="D20390" t="s">
        <v>71911</v>
      </c>
      <c r="E20390" t="s">
        <v>14</v>
      </c>
      <c r="F20390" t="s">
        <v>1057</v>
      </c>
      <c r="G20390">
        <v>2</v>
      </c>
      <c r="H20390" t="s">
        <v>1731</v>
      </c>
      <c r="I20390" t="s">
        <v>1731</v>
      </c>
      <c r="J20390" s="1">
        <v>40909</v>
      </c>
    </row>
    <row r="20391" spans="1:10" x14ac:dyDescent="0.25">
      <c r="A20391" t="s">
        <v>71912</v>
      </c>
      <c r="B20391" t="s">
        <v>71913</v>
      </c>
      <c r="C20391" t="s">
        <v>71914</v>
      </c>
      <c r="D20391" t="s">
        <v>38</v>
      </c>
      <c r="E20391" t="s">
        <v>14</v>
      </c>
      <c r="F20391" t="s">
        <v>21</v>
      </c>
      <c r="G20391" t="s">
        <v>1267</v>
      </c>
      <c r="H20391" t="s">
        <v>1268</v>
      </c>
      <c r="I20391" t="s">
        <v>6278</v>
      </c>
      <c r="J20391" s="1">
        <v>39448</v>
      </c>
    </row>
    <row r="20392" spans="1:10" x14ac:dyDescent="0.25">
      <c r="A20392" t="s">
        <v>71915</v>
      </c>
      <c r="B20392" t="s">
        <v>71916</v>
      </c>
      <c r="D20392" t="s">
        <v>71917</v>
      </c>
      <c r="E20392" t="s">
        <v>202</v>
      </c>
      <c r="F20392" t="s">
        <v>401</v>
      </c>
      <c r="G20392">
        <v>40</v>
      </c>
      <c r="H20392" t="s">
        <v>975</v>
      </c>
      <c r="I20392" t="s">
        <v>975</v>
      </c>
      <c r="J20392" s="1">
        <v>41644</v>
      </c>
    </row>
    <row r="20393" spans="1:10" x14ac:dyDescent="0.25">
      <c r="A20393" t="s">
        <v>71918</v>
      </c>
      <c r="B20393" t="s">
        <v>71919</v>
      </c>
      <c r="C20393" t="s">
        <v>71920</v>
      </c>
      <c r="D20393" t="s">
        <v>1242</v>
      </c>
      <c r="E20393" t="s">
        <v>14</v>
      </c>
      <c r="F20393" t="s">
        <v>21</v>
      </c>
      <c r="G20393" t="s">
        <v>130</v>
      </c>
      <c r="H20393" t="s">
        <v>131</v>
      </c>
      <c r="I20393" t="s">
        <v>1109</v>
      </c>
      <c r="J20393" s="1">
        <v>36526</v>
      </c>
    </row>
    <row r="20394" spans="1:10" x14ac:dyDescent="0.25">
      <c r="A20394" t="s">
        <v>71921</v>
      </c>
      <c r="B20394" t="s">
        <v>71922</v>
      </c>
      <c r="C20394" t="s">
        <v>71923</v>
      </c>
      <c r="D20394" t="s">
        <v>71924</v>
      </c>
      <c r="E20394" t="s">
        <v>14</v>
      </c>
      <c r="F20394" t="s">
        <v>401</v>
      </c>
      <c r="G20394">
        <v>40</v>
      </c>
      <c r="H20394" t="s">
        <v>975</v>
      </c>
      <c r="I20394" t="s">
        <v>975</v>
      </c>
    </row>
    <row r="20395" spans="1:10" x14ac:dyDescent="0.25">
      <c r="A20395" t="s">
        <v>71925</v>
      </c>
      <c r="B20395" t="s">
        <v>71926</v>
      </c>
      <c r="C20395" t="s">
        <v>71927</v>
      </c>
      <c r="D20395" t="s">
        <v>280</v>
      </c>
      <c r="E20395" t="s">
        <v>14</v>
      </c>
      <c r="F20395" t="s">
        <v>342</v>
      </c>
      <c r="G20395">
        <v>7</v>
      </c>
      <c r="H20395" t="s">
        <v>757</v>
      </c>
      <c r="I20395" t="s">
        <v>757</v>
      </c>
      <c r="J20395" s="1">
        <v>41640</v>
      </c>
    </row>
    <row r="20396" spans="1:10" x14ac:dyDescent="0.25">
      <c r="A20396" t="s">
        <v>71928</v>
      </c>
      <c r="B20396" t="s">
        <v>71929</v>
      </c>
      <c r="C20396" t="s">
        <v>71930</v>
      </c>
      <c r="D20396" t="s">
        <v>71931</v>
      </c>
      <c r="E20396" t="s">
        <v>14</v>
      </c>
      <c r="F20396" t="s">
        <v>123</v>
      </c>
      <c r="G20396" t="s">
        <v>124</v>
      </c>
      <c r="H20396" t="s">
        <v>125</v>
      </c>
      <c r="I20396" t="s">
        <v>125</v>
      </c>
    </row>
    <row r="20397" spans="1:10" x14ac:dyDescent="0.25">
      <c r="A20397" t="s">
        <v>71932</v>
      </c>
      <c r="B20397" t="s">
        <v>71933</v>
      </c>
      <c r="C20397" t="s">
        <v>71934</v>
      </c>
      <c r="E20397" t="s">
        <v>14</v>
      </c>
      <c r="F20397" t="s">
        <v>21</v>
      </c>
      <c r="G20397" t="s">
        <v>153</v>
      </c>
      <c r="H20397" t="s">
        <v>239</v>
      </c>
      <c r="I20397" t="s">
        <v>53758</v>
      </c>
      <c r="J20397" s="1">
        <v>38718</v>
      </c>
    </row>
    <row r="20398" spans="1:10" x14ac:dyDescent="0.25">
      <c r="A20398" t="s">
        <v>71935</v>
      </c>
      <c r="B20398" t="s">
        <v>71936</v>
      </c>
      <c r="C20398" t="s">
        <v>71937</v>
      </c>
      <c r="D20398" t="s">
        <v>38</v>
      </c>
      <c r="E20398" t="s">
        <v>14</v>
      </c>
      <c r="F20398" t="s">
        <v>336</v>
      </c>
      <c r="G20398">
        <v>13</v>
      </c>
      <c r="H20398" t="s">
        <v>337</v>
      </c>
      <c r="I20398" t="s">
        <v>337</v>
      </c>
      <c r="J20398" s="1">
        <v>41122</v>
      </c>
    </row>
    <row r="20399" spans="1:10" x14ac:dyDescent="0.25">
      <c r="A20399" t="s">
        <v>71938</v>
      </c>
      <c r="B20399" t="s">
        <v>71533</v>
      </c>
      <c r="C20399" t="s">
        <v>71939</v>
      </c>
      <c r="D20399" t="s">
        <v>71940</v>
      </c>
      <c r="E20399" t="s">
        <v>14</v>
      </c>
      <c r="F20399" t="s">
        <v>123</v>
      </c>
      <c r="G20399" t="s">
        <v>124</v>
      </c>
      <c r="H20399" t="s">
        <v>125</v>
      </c>
      <c r="I20399" t="s">
        <v>125</v>
      </c>
      <c r="J20399" s="1">
        <v>39836</v>
      </c>
    </row>
    <row r="20400" spans="1:10" x14ac:dyDescent="0.25">
      <c r="A20400" t="s">
        <v>71941</v>
      </c>
      <c r="B20400" t="s">
        <v>71942</v>
      </c>
      <c r="C20400" t="s">
        <v>71943</v>
      </c>
      <c r="D20400" t="s">
        <v>71944</v>
      </c>
      <c r="E20400" t="s">
        <v>14</v>
      </c>
      <c r="F20400" t="s">
        <v>21</v>
      </c>
      <c r="G20400" t="s">
        <v>803</v>
      </c>
      <c r="H20400" t="s">
        <v>804</v>
      </c>
      <c r="I20400" t="s">
        <v>805</v>
      </c>
      <c r="J20400" s="1">
        <v>41671</v>
      </c>
    </row>
    <row r="20401" spans="1:10" x14ac:dyDescent="0.25">
      <c r="A20401" t="s">
        <v>71945</v>
      </c>
      <c r="B20401" t="s">
        <v>71946</v>
      </c>
      <c r="C20401" t="s">
        <v>71947</v>
      </c>
      <c r="D20401" t="s">
        <v>71948</v>
      </c>
      <c r="E20401" t="s">
        <v>14</v>
      </c>
      <c r="F20401" t="s">
        <v>21</v>
      </c>
      <c r="G20401" t="s">
        <v>1006</v>
      </c>
      <c r="H20401" t="s">
        <v>4758</v>
      </c>
      <c r="I20401" t="s">
        <v>56232</v>
      </c>
      <c r="J20401" s="1">
        <v>39479</v>
      </c>
    </row>
    <row r="20402" spans="1:10" x14ac:dyDescent="0.25">
      <c r="A20402" t="s">
        <v>71949</v>
      </c>
      <c r="B20402" t="s">
        <v>71950</v>
      </c>
      <c r="C20402" t="s">
        <v>71951</v>
      </c>
      <c r="D20402" t="s">
        <v>71952</v>
      </c>
      <c r="E20402" t="s">
        <v>14</v>
      </c>
      <c r="F20402" t="s">
        <v>15</v>
      </c>
      <c r="G20402">
        <v>7</v>
      </c>
      <c r="H20402" t="s">
        <v>667</v>
      </c>
      <c r="I20402" t="s">
        <v>667</v>
      </c>
      <c r="J20402" s="1">
        <v>41348</v>
      </c>
    </row>
    <row r="20403" spans="1:10" x14ac:dyDescent="0.25">
      <c r="A20403" t="s">
        <v>71953</v>
      </c>
      <c r="B20403" t="s">
        <v>71954</v>
      </c>
      <c r="C20403" t="s">
        <v>71955</v>
      </c>
      <c r="D20403" t="s">
        <v>736</v>
      </c>
      <c r="E20403" t="s">
        <v>14</v>
      </c>
      <c r="F20403" t="s">
        <v>317</v>
      </c>
      <c r="G20403">
        <v>9</v>
      </c>
      <c r="H20403" t="s">
        <v>318</v>
      </c>
      <c r="I20403" t="s">
        <v>318</v>
      </c>
      <c r="J20403" s="1">
        <v>40179</v>
      </c>
    </row>
    <row r="20404" spans="1:10" x14ac:dyDescent="0.25">
      <c r="A20404" t="s">
        <v>71956</v>
      </c>
      <c r="B20404" t="s">
        <v>71957</v>
      </c>
      <c r="C20404" t="s">
        <v>71958</v>
      </c>
      <c r="D20404" t="s">
        <v>71959</v>
      </c>
      <c r="E20404" t="s">
        <v>14</v>
      </c>
      <c r="F20404" t="s">
        <v>633</v>
      </c>
      <c r="G20404">
        <v>7</v>
      </c>
      <c r="H20404" t="s">
        <v>924</v>
      </c>
      <c r="I20404" t="s">
        <v>924</v>
      </c>
      <c r="J20404" s="1">
        <v>41670</v>
      </c>
    </row>
    <row r="20405" spans="1:10" x14ac:dyDescent="0.25">
      <c r="A20405" t="s">
        <v>71960</v>
      </c>
      <c r="B20405" t="s">
        <v>71961</v>
      </c>
      <c r="C20405" t="s">
        <v>71962</v>
      </c>
      <c r="D20405" t="s">
        <v>65</v>
      </c>
      <c r="E20405" t="s">
        <v>14</v>
      </c>
      <c r="F20405" t="s">
        <v>21</v>
      </c>
      <c r="G20405" t="s">
        <v>59</v>
      </c>
      <c r="H20405" t="s">
        <v>60</v>
      </c>
      <c r="I20405" t="s">
        <v>66</v>
      </c>
      <c r="J20405" s="1">
        <v>40544</v>
      </c>
    </row>
    <row r="20406" spans="1:10" x14ac:dyDescent="0.25">
      <c r="A20406" t="s">
        <v>71963</v>
      </c>
      <c r="B20406" t="s">
        <v>71964</v>
      </c>
      <c r="C20406" t="s">
        <v>71965</v>
      </c>
      <c r="D20406" t="s">
        <v>71966</v>
      </c>
      <c r="E20406" t="s">
        <v>14</v>
      </c>
      <c r="F20406" t="s">
        <v>21</v>
      </c>
      <c r="G20406" t="s">
        <v>153</v>
      </c>
      <c r="H20406" t="s">
        <v>239</v>
      </c>
      <c r="I20406" t="s">
        <v>239</v>
      </c>
      <c r="J20406" s="1">
        <v>41122</v>
      </c>
    </row>
    <row r="20407" spans="1:10" x14ac:dyDescent="0.25">
      <c r="A20407" t="s">
        <v>71967</v>
      </c>
      <c r="B20407" t="s">
        <v>71968</v>
      </c>
      <c r="C20407" t="s">
        <v>71969</v>
      </c>
      <c r="D20407" t="s">
        <v>1739</v>
      </c>
      <c r="E20407" t="s">
        <v>14</v>
      </c>
      <c r="F20407" t="s">
        <v>21</v>
      </c>
      <c r="G20407" t="s">
        <v>59</v>
      </c>
      <c r="H20407" t="s">
        <v>60</v>
      </c>
      <c r="I20407" t="s">
        <v>377</v>
      </c>
    </row>
    <row r="20408" spans="1:10" x14ac:dyDescent="0.25">
      <c r="A20408" t="s">
        <v>71970</v>
      </c>
      <c r="B20408" t="s">
        <v>71971</v>
      </c>
      <c r="C20408" t="s">
        <v>71972</v>
      </c>
      <c r="D20408" t="s">
        <v>1311</v>
      </c>
      <c r="E20408" t="s">
        <v>14</v>
      </c>
    </row>
    <row r="20409" spans="1:10" x14ac:dyDescent="0.25">
      <c r="A20409" t="s">
        <v>71973</v>
      </c>
      <c r="B20409" t="s">
        <v>71974</v>
      </c>
      <c r="C20409" t="s">
        <v>71975</v>
      </c>
      <c r="D20409" t="s">
        <v>71976</v>
      </c>
      <c r="E20409" t="s">
        <v>202</v>
      </c>
      <c r="F20409" t="s">
        <v>453</v>
      </c>
      <c r="G20409">
        <v>54</v>
      </c>
      <c r="H20409" t="s">
        <v>28622</v>
      </c>
      <c r="I20409" t="s">
        <v>28622</v>
      </c>
      <c r="J20409" s="1">
        <v>40909</v>
      </c>
    </row>
    <row r="20410" spans="1:10" x14ac:dyDescent="0.25">
      <c r="A20410" t="s">
        <v>71977</v>
      </c>
      <c r="B20410" t="s">
        <v>71978</v>
      </c>
      <c r="C20410" t="s">
        <v>71979</v>
      </c>
      <c r="D20410" t="s">
        <v>71980</v>
      </c>
      <c r="E20410" t="s">
        <v>14</v>
      </c>
      <c r="F20410" t="s">
        <v>21</v>
      </c>
      <c r="G20410" t="s">
        <v>59</v>
      </c>
      <c r="H20410" t="s">
        <v>60</v>
      </c>
      <c r="I20410" t="s">
        <v>66</v>
      </c>
    </row>
    <row r="20411" spans="1:10" x14ac:dyDescent="0.25">
      <c r="A20411" t="s">
        <v>71981</v>
      </c>
      <c r="B20411" t="s">
        <v>71982</v>
      </c>
      <c r="C20411" t="s">
        <v>71983</v>
      </c>
      <c r="E20411" t="s">
        <v>14</v>
      </c>
      <c r="F20411" t="s">
        <v>123</v>
      </c>
      <c r="G20411" t="s">
        <v>124</v>
      </c>
      <c r="H20411" t="s">
        <v>125</v>
      </c>
      <c r="I20411" t="s">
        <v>125</v>
      </c>
      <c r="J20411" s="1">
        <v>41957</v>
      </c>
    </row>
    <row r="20412" spans="1:10" x14ac:dyDescent="0.25">
      <c r="A20412" t="s">
        <v>71984</v>
      </c>
      <c r="B20412" t="s">
        <v>71985</v>
      </c>
      <c r="C20412" t="s">
        <v>71986</v>
      </c>
      <c r="D20412" t="s">
        <v>32</v>
      </c>
      <c r="E20412" t="s">
        <v>14</v>
      </c>
      <c r="F20412" t="s">
        <v>21</v>
      </c>
      <c r="G20412" t="s">
        <v>59</v>
      </c>
      <c r="H20412" t="s">
        <v>90</v>
      </c>
      <c r="I20412" t="s">
        <v>90</v>
      </c>
      <c r="J20412" s="1">
        <v>41619</v>
      </c>
    </row>
    <row r="20413" spans="1:10" x14ac:dyDescent="0.25">
      <c r="A20413" t="s">
        <v>71987</v>
      </c>
      <c r="B20413" t="s">
        <v>71988</v>
      </c>
      <c r="C20413" t="s">
        <v>71989</v>
      </c>
      <c r="D20413" t="s">
        <v>71990</v>
      </c>
      <c r="E20413" t="s">
        <v>14</v>
      </c>
      <c r="F20413" t="s">
        <v>21</v>
      </c>
      <c r="G20413" t="s">
        <v>1325</v>
      </c>
      <c r="H20413" t="s">
        <v>1326</v>
      </c>
      <c r="I20413" t="s">
        <v>18025</v>
      </c>
      <c r="J20413" s="1">
        <v>40702</v>
      </c>
    </row>
    <row r="20414" spans="1:10" x14ac:dyDescent="0.25">
      <c r="A20414" t="s">
        <v>71991</v>
      </c>
      <c r="B20414" t="s">
        <v>71992</v>
      </c>
      <c r="C20414" t="s">
        <v>71993</v>
      </c>
      <c r="D20414" t="s">
        <v>71994</v>
      </c>
      <c r="E20414" t="s">
        <v>14</v>
      </c>
      <c r="F20414" t="s">
        <v>21</v>
      </c>
      <c r="G20414" t="s">
        <v>94</v>
      </c>
      <c r="H20414" t="s">
        <v>95</v>
      </c>
      <c r="I20414" t="s">
        <v>13185</v>
      </c>
      <c r="J20414" s="1">
        <v>41275</v>
      </c>
    </row>
    <row r="20415" spans="1:10" x14ac:dyDescent="0.25">
      <c r="A20415" t="s">
        <v>71995</v>
      </c>
      <c r="B20415" t="s">
        <v>71996</v>
      </c>
      <c r="C20415" t="s">
        <v>71997</v>
      </c>
      <c r="D20415" t="s">
        <v>71998</v>
      </c>
      <c r="E20415" t="s">
        <v>202</v>
      </c>
      <c r="F20415" t="s">
        <v>547</v>
      </c>
      <c r="J20415" s="1">
        <v>41944</v>
      </c>
    </row>
    <row r="20416" spans="1:10" x14ac:dyDescent="0.25">
      <c r="A20416" t="s">
        <v>71999</v>
      </c>
      <c r="B20416" t="s">
        <v>72000</v>
      </c>
      <c r="C20416" t="s">
        <v>72001</v>
      </c>
      <c r="D20416" t="s">
        <v>72002</v>
      </c>
      <c r="E20416" t="s">
        <v>14</v>
      </c>
      <c r="F20416" t="s">
        <v>123</v>
      </c>
      <c r="G20416" t="s">
        <v>124</v>
      </c>
      <c r="H20416" t="s">
        <v>125</v>
      </c>
      <c r="I20416" t="s">
        <v>125</v>
      </c>
      <c r="J20416" s="1">
        <v>41730</v>
      </c>
    </row>
    <row r="20417" spans="1:10" x14ac:dyDescent="0.25">
      <c r="A20417" t="s">
        <v>72003</v>
      </c>
      <c r="B20417" t="s">
        <v>72004</v>
      </c>
      <c r="C20417" t="s">
        <v>72005</v>
      </c>
      <c r="D20417" t="s">
        <v>72006</v>
      </c>
      <c r="E20417" t="s">
        <v>14</v>
      </c>
      <c r="F20417" t="s">
        <v>15</v>
      </c>
      <c r="G20417">
        <v>16</v>
      </c>
      <c r="H20417" t="s">
        <v>16</v>
      </c>
      <c r="I20417" t="s">
        <v>16</v>
      </c>
      <c r="J20417" s="1">
        <v>41365</v>
      </c>
    </row>
    <row r="20418" spans="1:10" x14ac:dyDescent="0.25">
      <c r="A20418" t="s">
        <v>72007</v>
      </c>
      <c r="B20418" t="s">
        <v>72008</v>
      </c>
      <c r="C20418" t="s">
        <v>72009</v>
      </c>
      <c r="D20418" t="s">
        <v>9396</v>
      </c>
      <c r="E20418" t="s">
        <v>14</v>
      </c>
      <c r="F20418" t="s">
        <v>15</v>
      </c>
      <c r="G20418">
        <v>10</v>
      </c>
      <c r="H20418" t="s">
        <v>667</v>
      </c>
      <c r="I20418" t="s">
        <v>668</v>
      </c>
      <c r="J20418" s="1">
        <v>41275</v>
      </c>
    </row>
    <row r="20419" spans="1:10" x14ac:dyDescent="0.25">
      <c r="A20419" t="s">
        <v>72010</v>
      </c>
      <c r="B20419" t="s">
        <v>72011</v>
      </c>
      <c r="C20419" t="s">
        <v>72012</v>
      </c>
      <c r="D20419" t="s">
        <v>72013</v>
      </c>
      <c r="E20419" t="s">
        <v>14</v>
      </c>
      <c r="F20419" t="s">
        <v>15</v>
      </c>
      <c r="G20419">
        <v>19</v>
      </c>
      <c r="H20419" t="s">
        <v>469</v>
      </c>
      <c r="I20419" t="s">
        <v>469</v>
      </c>
      <c r="J20419" s="1">
        <v>41183</v>
      </c>
    </row>
    <row r="20420" spans="1:10" x14ac:dyDescent="0.25">
      <c r="A20420" t="s">
        <v>72014</v>
      </c>
      <c r="B20420" t="s">
        <v>72015</v>
      </c>
      <c r="C20420" t="s">
        <v>72016</v>
      </c>
      <c r="D20420" t="s">
        <v>72017</v>
      </c>
      <c r="E20420" t="s">
        <v>14</v>
      </c>
      <c r="F20420" t="s">
        <v>21</v>
      </c>
      <c r="G20420" t="s">
        <v>101</v>
      </c>
      <c r="H20420" t="s">
        <v>102</v>
      </c>
      <c r="I20420" t="s">
        <v>103</v>
      </c>
      <c r="J20420" s="1">
        <v>41640</v>
      </c>
    </row>
    <row r="20421" spans="1:10" x14ac:dyDescent="0.25">
      <c r="A20421" t="s">
        <v>72018</v>
      </c>
      <c r="B20421" t="s">
        <v>72019</v>
      </c>
      <c r="D20421" t="s">
        <v>352</v>
      </c>
      <c r="E20421" t="s">
        <v>202</v>
      </c>
    </row>
    <row r="20422" spans="1:10" x14ac:dyDescent="0.25">
      <c r="A20422" t="s">
        <v>72020</v>
      </c>
      <c r="B20422" t="s">
        <v>72021</v>
      </c>
      <c r="C20422" t="s">
        <v>72022</v>
      </c>
      <c r="D20422" t="s">
        <v>72023</v>
      </c>
      <c r="E20422" t="s">
        <v>14</v>
      </c>
      <c r="F20422" t="s">
        <v>123</v>
      </c>
      <c r="G20422" t="s">
        <v>11015</v>
      </c>
      <c r="H20422" t="s">
        <v>3215</v>
      </c>
      <c r="I20422" t="s">
        <v>72024</v>
      </c>
    </row>
    <row r="20423" spans="1:10" x14ac:dyDescent="0.25">
      <c r="A20423" t="s">
        <v>72025</v>
      </c>
      <c r="B20423" t="s">
        <v>72026</v>
      </c>
      <c r="C20423" t="s">
        <v>72027</v>
      </c>
      <c r="E20423" t="s">
        <v>202</v>
      </c>
    </row>
    <row r="20424" spans="1:10" x14ac:dyDescent="0.25">
      <c r="A20424" t="s">
        <v>72028</v>
      </c>
      <c r="B20424" t="s">
        <v>72029</v>
      </c>
      <c r="C20424" t="s">
        <v>72030</v>
      </c>
      <c r="D20424" t="s">
        <v>312</v>
      </c>
      <c r="E20424" t="s">
        <v>14</v>
      </c>
    </row>
    <row r="20425" spans="1:10" x14ac:dyDescent="0.25">
      <c r="A20425" t="s">
        <v>72031</v>
      </c>
      <c r="B20425" t="s">
        <v>72032</v>
      </c>
      <c r="C20425" t="s">
        <v>72033</v>
      </c>
      <c r="E20425" t="s">
        <v>202</v>
      </c>
      <c r="F20425" t="s">
        <v>33</v>
      </c>
      <c r="G20425">
        <v>23</v>
      </c>
      <c r="H20425" t="s">
        <v>177</v>
      </c>
      <c r="I20425" t="s">
        <v>177</v>
      </c>
    </row>
    <row r="20426" spans="1:10" x14ac:dyDescent="0.25">
      <c r="A20426" t="s">
        <v>72034</v>
      </c>
      <c r="B20426" t="s">
        <v>72035</v>
      </c>
      <c r="C20426" t="s">
        <v>72036</v>
      </c>
      <c r="D20426" t="s">
        <v>736</v>
      </c>
      <c r="E20426" t="s">
        <v>14</v>
      </c>
      <c r="F20426" t="s">
        <v>21</v>
      </c>
      <c r="G20426" t="s">
        <v>1075</v>
      </c>
      <c r="H20426" t="s">
        <v>4255</v>
      </c>
      <c r="I20426" t="s">
        <v>4255</v>
      </c>
      <c r="J20426" s="1">
        <v>35431</v>
      </c>
    </row>
    <row r="20427" spans="1:10" x14ac:dyDescent="0.25">
      <c r="A20427" t="s">
        <v>72037</v>
      </c>
      <c r="B20427" t="s">
        <v>72038</v>
      </c>
      <c r="C20427" t="s">
        <v>72039</v>
      </c>
      <c r="E20427" t="s">
        <v>14</v>
      </c>
    </row>
    <row r="20428" spans="1:10" x14ac:dyDescent="0.25">
      <c r="A20428" t="s">
        <v>72040</v>
      </c>
      <c r="B20428" t="s">
        <v>72041</v>
      </c>
      <c r="C20428" t="s">
        <v>72042</v>
      </c>
      <c r="D20428" t="s">
        <v>713</v>
      </c>
      <c r="E20428" t="s">
        <v>14</v>
      </c>
      <c r="F20428" t="s">
        <v>4932</v>
      </c>
      <c r="G20428">
        <v>9</v>
      </c>
      <c r="H20428" t="s">
        <v>7371</v>
      </c>
      <c r="I20428" t="s">
        <v>7371</v>
      </c>
      <c r="J20428" s="1">
        <v>39448</v>
      </c>
    </row>
    <row r="20429" spans="1:10" x14ac:dyDescent="0.25">
      <c r="A20429" t="s">
        <v>72043</v>
      </c>
      <c r="B20429" t="s">
        <v>72044</v>
      </c>
      <c r="C20429" t="s">
        <v>72045</v>
      </c>
      <c r="E20429" t="s">
        <v>202</v>
      </c>
      <c r="F20429" t="s">
        <v>1057</v>
      </c>
      <c r="G20429">
        <v>2</v>
      </c>
      <c r="H20429" t="s">
        <v>1731</v>
      </c>
      <c r="I20429" t="s">
        <v>29970</v>
      </c>
      <c r="J20429" s="1">
        <v>41852</v>
      </c>
    </row>
    <row r="20430" spans="1:10" x14ac:dyDescent="0.25">
      <c r="A20430" t="s">
        <v>72046</v>
      </c>
      <c r="B20430" t="s">
        <v>72047</v>
      </c>
      <c r="C20430" t="s">
        <v>72048</v>
      </c>
      <c r="D20430" t="s">
        <v>72049</v>
      </c>
      <c r="E20430" t="s">
        <v>14</v>
      </c>
      <c r="F20430" t="s">
        <v>160</v>
      </c>
      <c r="G20430" t="s">
        <v>161</v>
      </c>
      <c r="H20430" t="s">
        <v>162</v>
      </c>
      <c r="I20430" t="s">
        <v>162</v>
      </c>
      <c r="J20430" s="1">
        <v>41061</v>
      </c>
    </row>
    <row r="20431" spans="1:10" x14ac:dyDescent="0.25">
      <c r="A20431" t="s">
        <v>72050</v>
      </c>
      <c r="B20431" t="s">
        <v>72051</v>
      </c>
      <c r="C20431" t="s">
        <v>72052</v>
      </c>
      <c r="D20431" t="s">
        <v>72053</v>
      </c>
      <c r="E20431" t="s">
        <v>14</v>
      </c>
      <c r="F20431" t="s">
        <v>21</v>
      </c>
      <c r="G20431" t="s">
        <v>59</v>
      </c>
      <c r="H20431" t="s">
        <v>60</v>
      </c>
      <c r="I20431" t="s">
        <v>66</v>
      </c>
      <c r="J20431" s="1">
        <v>40360</v>
      </c>
    </row>
    <row r="20432" spans="1:10" x14ac:dyDescent="0.25">
      <c r="A20432" t="s">
        <v>72054</v>
      </c>
      <c r="B20432" t="s">
        <v>72055</v>
      </c>
      <c r="C20432" t="s">
        <v>72056</v>
      </c>
      <c r="D20432" t="s">
        <v>65</v>
      </c>
      <c r="E20432" t="s">
        <v>14</v>
      </c>
      <c r="J20432" s="1">
        <v>39630</v>
      </c>
    </row>
    <row r="20433" spans="1:10" x14ac:dyDescent="0.25">
      <c r="A20433" t="s">
        <v>72057</v>
      </c>
      <c r="B20433" t="s">
        <v>72058</v>
      </c>
      <c r="C20433" t="s">
        <v>72059</v>
      </c>
      <c r="D20433" t="s">
        <v>2474</v>
      </c>
      <c r="E20433" t="s">
        <v>14</v>
      </c>
    </row>
    <row r="20434" spans="1:10" x14ac:dyDescent="0.25">
      <c r="A20434" t="s">
        <v>72060</v>
      </c>
      <c r="B20434" t="s">
        <v>72061</v>
      </c>
      <c r="C20434" t="s">
        <v>72062</v>
      </c>
      <c r="D20434" t="s">
        <v>72063</v>
      </c>
      <c r="E20434" t="s">
        <v>202</v>
      </c>
      <c r="J20434" s="1">
        <v>39448</v>
      </c>
    </row>
    <row r="20435" spans="1:10" x14ac:dyDescent="0.25">
      <c r="A20435" t="s">
        <v>72064</v>
      </c>
      <c r="B20435" t="s">
        <v>72065</v>
      </c>
      <c r="C20435" t="s">
        <v>72066</v>
      </c>
      <c r="D20435" t="s">
        <v>419</v>
      </c>
      <c r="E20435" t="s">
        <v>14</v>
      </c>
      <c r="F20435" t="s">
        <v>21</v>
      </c>
      <c r="G20435" t="s">
        <v>101</v>
      </c>
      <c r="H20435" t="s">
        <v>102</v>
      </c>
      <c r="I20435" t="s">
        <v>103</v>
      </c>
      <c r="J20435" s="1">
        <v>40544</v>
      </c>
    </row>
    <row r="20436" spans="1:10" x14ac:dyDescent="0.25">
      <c r="A20436" t="s">
        <v>72067</v>
      </c>
      <c r="B20436" t="s">
        <v>72068</v>
      </c>
      <c r="C20436" t="s">
        <v>72069</v>
      </c>
      <c r="D20436" t="s">
        <v>72070</v>
      </c>
      <c r="E20436" t="s">
        <v>14</v>
      </c>
      <c r="F20436" t="s">
        <v>21</v>
      </c>
      <c r="G20436" t="s">
        <v>22</v>
      </c>
      <c r="H20436" t="s">
        <v>7741</v>
      </c>
      <c r="I20436" t="s">
        <v>2724</v>
      </c>
      <c r="J20436" s="1">
        <v>41183</v>
      </c>
    </row>
    <row r="20437" spans="1:10" x14ac:dyDescent="0.25">
      <c r="A20437" t="s">
        <v>72071</v>
      </c>
      <c r="B20437" t="s">
        <v>72072</v>
      </c>
      <c r="C20437" t="s">
        <v>72073</v>
      </c>
      <c r="D20437" t="s">
        <v>72074</v>
      </c>
      <c r="E20437" t="s">
        <v>14</v>
      </c>
      <c r="F20437" t="s">
        <v>453</v>
      </c>
      <c r="G20437">
        <v>48</v>
      </c>
      <c r="H20437" t="s">
        <v>454</v>
      </c>
      <c r="I20437" t="s">
        <v>454</v>
      </c>
      <c r="J20437" s="1">
        <v>41275</v>
      </c>
    </row>
    <row r="20438" spans="1:10" x14ac:dyDescent="0.25">
      <c r="A20438" t="s">
        <v>72075</v>
      </c>
      <c r="B20438" t="s">
        <v>72076</v>
      </c>
      <c r="C20438" t="s">
        <v>72077</v>
      </c>
      <c r="D20438" t="s">
        <v>23332</v>
      </c>
      <c r="E20438" t="s">
        <v>684</v>
      </c>
      <c r="F20438" t="s">
        <v>21</v>
      </c>
      <c r="G20438" t="s">
        <v>59</v>
      </c>
      <c r="H20438" t="s">
        <v>60</v>
      </c>
      <c r="I20438" t="s">
        <v>1098</v>
      </c>
      <c r="J20438" s="1">
        <v>32143</v>
      </c>
    </row>
    <row r="20439" spans="1:10" x14ac:dyDescent="0.25">
      <c r="A20439" t="s">
        <v>72078</v>
      </c>
      <c r="B20439" t="s">
        <v>72079</v>
      </c>
      <c r="C20439" t="s">
        <v>72080</v>
      </c>
      <c r="D20439" t="s">
        <v>72081</v>
      </c>
      <c r="E20439" t="s">
        <v>108</v>
      </c>
      <c r="F20439" t="s">
        <v>21</v>
      </c>
      <c r="G20439" t="s">
        <v>101</v>
      </c>
      <c r="H20439" t="s">
        <v>102</v>
      </c>
      <c r="I20439" t="s">
        <v>103</v>
      </c>
      <c r="J20439" s="1">
        <v>35065</v>
      </c>
    </row>
    <row r="20440" spans="1:10" x14ac:dyDescent="0.25">
      <c r="A20440" t="s">
        <v>72082</v>
      </c>
      <c r="B20440" t="s">
        <v>72083</v>
      </c>
      <c r="C20440" t="s">
        <v>72084</v>
      </c>
      <c r="D20440" t="s">
        <v>3105</v>
      </c>
      <c r="E20440" t="s">
        <v>14</v>
      </c>
      <c r="F20440" t="s">
        <v>21</v>
      </c>
      <c r="G20440" t="s">
        <v>3988</v>
      </c>
      <c r="H20440" t="s">
        <v>12490</v>
      </c>
      <c r="I20440" t="s">
        <v>7024</v>
      </c>
    </row>
    <row r="20441" spans="1:10" x14ac:dyDescent="0.25">
      <c r="A20441" t="s">
        <v>72085</v>
      </c>
      <c r="B20441" t="s">
        <v>72086</v>
      </c>
      <c r="C20441" t="s">
        <v>72087</v>
      </c>
      <c r="D20441" t="s">
        <v>713</v>
      </c>
      <c r="E20441" t="s">
        <v>14</v>
      </c>
      <c r="F20441" t="s">
        <v>21</v>
      </c>
      <c r="G20441" t="s">
        <v>101</v>
      </c>
      <c r="H20441" t="s">
        <v>102</v>
      </c>
      <c r="I20441" t="s">
        <v>103</v>
      </c>
      <c r="J20441" s="1">
        <v>40179</v>
      </c>
    </row>
    <row r="20442" spans="1:10" x14ac:dyDescent="0.25">
      <c r="A20442" t="s">
        <v>72088</v>
      </c>
      <c r="B20442" t="s">
        <v>72089</v>
      </c>
      <c r="C20442" t="s">
        <v>72090</v>
      </c>
      <c r="D20442" t="s">
        <v>32</v>
      </c>
      <c r="E20442" t="s">
        <v>14</v>
      </c>
      <c r="F20442" t="s">
        <v>21</v>
      </c>
      <c r="G20442" t="s">
        <v>59</v>
      </c>
      <c r="H20442" t="s">
        <v>60</v>
      </c>
      <c r="I20442" t="s">
        <v>2701</v>
      </c>
      <c r="J20442" s="1">
        <v>40544</v>
      </c>
    </row>
    <row r="20443" spans="1:10" x14ac:dyDescent="0.25">
      <c r="A20443" t="s">
        <v>72091</v>
      </c>
      <c r="B20443" t="s">
        <v>72092</v>
      </c>
      <c r="C20443" t="s">
        <v>72093</v>
      </c>
      <c r="D20443" t="s">
        <v>72094</v>
      </c>
      <c r="E20443" t="s">
        <v>14</v>
      </c>
      <c r="F20443" t="s">
        <v>15</v>
      </c>
      <c r="G20443">
        <v>24</v>
      </c>
      <c r="H20443" t="s">
        <v>18171</v>
      </c>
      <c r="I20443" t="s">
        <v>18171</v>
      </c>
      <c r="J20443" s="1">
        <v>41871</v>
      </c>
    </row>
    <row r="20444" spans="1:10" x14ac:dyDescent="0.25">
      <c r="A20444" t="s">
        <v>72095</v>
      </c>
      <c r="B20444" t="s">
        <v>72096</v>
      </c>
      <c r="C20444" t="s">
        <v>72097</v>
      </c>
      <c r="D20444" t="s">
        <v>1379</v>
      </c>
      <c r="E20444" t="s">
        <v>14</v>
      </c>
      <c r="F20444" t="s">
        <v>21</v>
      </c>
      <c r="G20444" t="s">
        <v>59</v>
      </c>
      <c r="H20444" t="s">
        <v>60</v>
      </c>
      <c r="I20444" t="s">
        <v>924</v>
      </c>
    </row>
    <row r="20445" spans="1:10" x14ac:dyDescent="0.25">
      <c r="A20445" t="s">
        <v>72098</v>
      </c>
      <c r="B20445" t="s">
        <v>72099</v>
      </c>
      <c r="C20445" t="s">
        <v>72100</v>
      </c>
      <c r="D20445" t="s">
        <v>72101</v>
      </c>
      <c r="E20445" t="s">
        <v>14</v>
      </c>
      <c r="J20445" s="1">
        <v>36526</v>
      </c>
    </row>
    <row r="20446" spans="1:10" x14ac:dyDescent="0.25">
      <c r="A20446" t="s">
        <v>72102</v>
      </c>
      <c r="B20446" t="s">
        <v>72103</v>
      </c>
      <c r="C20446" t="s">
        <v>72104</v>
      </c>
      <c r="D20446" t="s">
        <v>1379</v>
      </c>
      <c r="E20446" t="s">
        <v>14</v>
      </c>
      <c r="F20446" t="s">
        <v>21</v>
      </c>
      <c r="G20446" t="s">
        <v>153</v>
      </c>
      <c r="H20446" t="s">
        <v>239</v>
      </c>
      <c r="I20446" t="s">
        <v>322</v>
      </c>
      <c r="J20446" s="1">
        <v>40179</v>
      </c>
    </row>
    <row r="20447" spans="1:10" x14ac:dyDescent="0.25">
      <c r="A20447" t="s">
        <v>72105</v>
      </c>
      <c r="B20447" t="s">
        <v>72106</v>
      </c>
      <c r="C20447" t="s">
        <v>72107</v>
      </c>
      <c r="D20447" t="s">
        <v>72108</v>
      </c>
      <c r="E20447" t="s">
        <v>14</v>
      </c>
      <c r="F20447" t="s">
        <v>21</v>
      </c>
      <c r="G20447" t="s">
        <v>137</v>
      </c>
      <c r="H20447" t="s">
        <v>138</v>
      </c>
      <c r="I20447" t="s">
        <v>433</v>
      </c>
      <c r="J20447" s="1">
        <v>39083</v>
      </c>
    </row>
    <row r="20448" spans="1:10" x14ac:dyDescent="0.25">
      <c r="A20448" t="s">
        <v>72109</v>
      </c>
      <c r="B20448" t="s">
        <v>72110</v>
      </c>
      <c r="C20448" t="s">
        <v>72111</v>
      </c>
      <c r="D20448" t="s">
        <v>5256</v>
      </c>
      <c r="E20448" t="s">
        <v>14</v>
      </c>
      <c r="J20448" s="1">
        <v>42005</v>
      </c>
    </row>
    <row r="20449" spans="1:10" x14ac:dyDescent="0.25">
      <c r="A20449" t="s">
        <v>72112</v>
      </c>
      <c r="B20449" t="s">
        <v>72113</v>
      </c>
      <c r="C20449" t="s">
        <v>72114</v>
      </c>
      <c r="E20449" t="s">
        <v>202</v>
      </c>
      <c r="F20449" t="s">
        <v>4876</v>
      </c>
      <c r="H20449" t="s">
        <v>13783</v>
      </c>
      <c r="I20449" t="s">
        <v>13783</v>
      </c>
      <c r="J20449" s="1">
        <v>42125</v>
      </c>
    </row>
    <row r="20450" spans="1:10" x14ac:dyDescent="0.25">
      <c r="A20450" t="s">
        <v>72115</v>
      </c>
      <c r="B20450" t="s">
        <v>72116</v>
      </c>
      <c r="C20450" t="s">
        <v>72117</v>
      </c>
      <c r="E20450" t="s">
        <v>202</v>
      </c>
    </row>
    <row r="20451" spans="1:10" x14ac:dyDescent="0.25">
      <c r="A20451" t="s">
        <v>72118</v>
      </c>
      <c r="B20451" t="s">
        <v>72119</v>
      </c>
      <c r="C20451" t="s">
        <v>72120</v>
      </c>
      <c r="D20451" t="s">
        <v>16590</v>
      </c>
      <c r="E20451" t="s">
        <v>14</v>
      </c>
      <c r="F20451" t="s">
        <v>1057</v>
      </c>
      <c r="G20451">
        <v>5</v>
      </c>
      <c r="H20451" t="s">
        <v>1058</v>
      </c>
      <c r="I20451" t="s">
        <v>1058</v>
      </c>
      <c r="J20451" s="1">
        <v>36161</v>
      </c>
    </row>
    <row r="20452" spans="1:10" x14ac:dyDescent="0.25">
      <c r="A20452" t="s">
        <v>72121</v>
      </c>
      <c r="B20452" t="s">
        <v>72122</v>
      </c>
      <c r="D20452" t="s">
        <v>72123</v>
      </c>
      <c r="E20452" t="s">
        <v>14</v>
      </c>
      <c r="F20452" t="s">
        <v>1057</v>
      </c>
      <c r="G20452">
        <v>2</v>
      </c>
      <c r="H20452" t="s">
        <v>1731</v>
      </c>
      <c r="I20452" t="s">
        <v>1731</v>
      </c>
      <c r="J20452" s="1">
        <v>41699</v>
      </c>
    </row>
    <row r="20453" spans="1:10" x14ac:dyDescent="0.25">
      <c r="A20453" t="s">
        <v>72124</v>
      </c>
      <c r="B20453" t="s">
        <v>72125</v>
      </c>
      <c r="C20453" t="s">
        <v>72126</v>
      </c>
      <c r="D20453" t="s">
        <v>72127</v>
      </c>
      <c r="E20453" t="s">
        <v>14</v>
      </c>
      <c r="F20453" t="s">
        <v>547</v>
      </c>
      <c r="G20453">
        <v>29</v>
      </c>
      <c r="H20453" t="s">
        <v>744</v>
      </c>
      <c r="I20453" t="s">
        <v>744</v>
      </c>
      <c r="J20453" s="1">
        <v>40544</v>
      </c>
    </row>
    <row r="20454" spans="1:10" x14ac:dyDescent="0.25">
      <c r="A20454" t="s">
        <v>72128</v>
      </c>
      <c r="B20454" t="s">
        <v>72129</v>
      </c>
      <c r="C20454" t="s">
        <v>72130</v>
      </c>
      <c r="D20454" t="s">
        <v>3105</v>
      </c>
      <c r="E20454" t="s">
        <v>14</v>
      </c>
      <c r="F20454" t="s">
        <v>1057</v>
      </c>
      <c r="G20454">
        <v>5</v>
      </c>
      <c r="H20454" t="s">
        <v>1058</v>
      </c>
      <c r="I20454" t="s">
        <v>25537</v>
      </c>
      <c r="J20454" s="1">
        <v>41730</v>
      </c>
    </row>
    <row r="20455" spans="1:10" x14ac:dyDescent="0.25">
      <c r="A20455" t="s">
        <v>72131</v>
      </c>
      <c r="B20455" t="s">
        <v>72132</v>
      </c>
      <c r="C20455" t="s">
        <v>72133</v>
      </c>
      <c r="D20455" t="s">
        <v>38</v>
      </c>
      <c r="E20455" t="s">
        <v>14</v>
      </c>
      <c r="F20455" t="s">
        <v>1133</v>
      </c>
      <c r="G20455">
        <v>21</v>
      </c>
      <c r="H20455" t="s">
        <v>4016</v>
      </c>
      <c r="I20455" t="s">
        <v>4017</v>
      </c>
      <c r="J20455" s="1">
        <v>40257</v>
      </c>
    </row>
    <row r="20456" spans="1:10" x14ac:dyDescent="0.25">
      <c r="A20456" t="s">
        <v>72134</v>
      </c>
      <c r="B20456" t="s">
        <v>72135</v>
      </c>
      <c r="C20456" t="s">
        <v>72136</v>
      </c>
      <c r="D20456" t="s">
        <v>51</v>
      </c>
      <c r="E20456" t="s">
        <v>14</v>
      </c>
      <c r="F20456" t="s">
        <v>52</v>
      </c>
      <c r="G20456" t="s">
        <v>197</v>
      </c>
      <c r="H20456" t="s">
        <v>198</v>
      </c>
      <c r="I20456" t="s">
        <v>198</v>
      </c>
      <c r="J20456" s="1">
        <v>39814</v>
      </c>
    </row>
    <row r="20457" spans="1:10" x14ac:dyDescent="0.25">
      <c r="A20457" t="s">
        <v>72137</v>
      </c>
      <c r="B20457" t="s">
        <v>72138</v>
      </c>
      <c r="C20457" t="s">
        <v>72139</v>
      </c>
      <c r="D20457" t="s">
        <v>72140</v>
      </c>
      <c r="E20457" t="s">
        <v>14</v>
      </c>
      <c r="F20457" t="s">
        <v>52</v>
      </c>
      <c r="G20457" t="s">
        <v>197</v>
      </c>
      <c r="H20457" t="s">
        <v>198</v>
      </c>
      <c r="I20457" t="s">
        <v>198</v>
      </c>
    </row>
    <row r="20458" spans="1:10" x14ac:dyDescent="0.25">
      <c r="A20458" t="s">
        <v>72141</v>
      </c>
      <c r="B20458" t="s">
        <v>72142</v>
      </c>
      <c r="C20458" t="s">
        <v>72143</v>
      </c>
      <c r="D20458" t="s">
        <v>3480</v>
      </c>
      <c r="E20458" t="s">
        <v>14</v>
      </c>
      <c r="F20458" t="s">
        <v>21</v>
      </c>
      <c r="G20458" t="s">
        <v>101</v>
      </c>
      <c r="H20458" t="s">
        <v>102</v>
      </c>
      <c r="I20458" t="s">
        <v>103</v>
      </c>
      <c r="J20458" s="1">
        <v>41640</v>
      </c>
    </row>
    <row r="20459" spans="1:10" x14ac:dyDescent="0.25">
      <c r="A20459" t="s">
        <v>72144</v>
      </c>
      <c r="B20459" t="s">
        <v>72145</v>
      </c>
      <c r="C20459" t="s">
        <v>72146</v>
      </c>
      <c r="D20459" t="s">
        <v>7820</v>
      </c>
      <c r="E20459" t="s">
        <v>108</v>
      </c>
      <c r="F20459" t="s">
        <v>21</v>
      </c>
      <c r="G20459" t="s">
        <v>130</v>
      </c>
      <c r="H20459" t="s">
        <v>131</v>
      </c>
      <c r="I20459" t="s">
        <v>1109</v>
      </c>
      <c r="J20459" s="1">
        <v>36161</v>
      </c>
    </row>
    <row r="20460" spans="1:10" x14ac:dyDescent="0.25">
      <c r="A20460" t="s">
        <v>72147</v>
      </c>
      <c r="B20460" t="s">
        <v>72148</v>
      </c>
      <c r="C20460" t="s">
        <v>72149</v>
      </c>
      <c r="D20460" t="s">
        <v>72127</v>
      </c>
      <c r="E20460" t="s">
        <v>14</v>
      </c>
      <c r="F20460" t="s">
        <v>21</v>
      </c>
      <c r="G20460" t="s">
        <v>639</v>
      </c>
      <c r="H20460" t="s">
        <v>640</v>
      </c>
      <c r="I20460" t="s">
        <v>7479</v>
      </c>
      <c r="J20460" s="1">
        <v>39600</v>
      </c>
    </row>
    <row r="20461" spans="1:10" x14ac:dyDescent="0.25">
      <c r="A20461" t="s">
        <v>72150</v>
      </c>
      <c r="B20461" t="s">
        <v>72151</v>
      </c>
      <c r="C20461" t="s">
        <v>72152</v>
      </c>
      <c r="D20461" t="s">
        <v>72153</v>
      </c>
      <c r="E20461" t="s">
        <v>202</v>
      </c>
      <c r="J20461" s="1">
        <v>40683</v>
      </c>
    </row>
    <row r="20462" spans="1:10" x14ac:dyDescent="0.25">
      <c r="A20462" t="s">
        <v>72154</v>
      </c>
      <c r="B20462" t="s">
        <v>72155</v>
      </c>
      <c r="C20462" t="s">
        <v>72156</v>
      </c>
      <c r="D20462" t="s">
        <v>72157</v>
      </c>
      <c r="E20462" t="s">
        <v>14</v>
      </c>
      <c r="F20462" t="s">
        <v>21</v>
      </c>
      <c r="G20462" t="s">
        <v>39</v>
      </c>
      <c r="H20462" t="s">
        <v>277</v>
      </c>
      <c r="I20462" t="s">
        <v>277</v>
      </c>
      <c r="J20462" s="1">
        <v>39814</v>
      </c>
    </row>
    <row r="20463" spans="1:10" x14ac:dyDescent="0.25">
      <c r="A20463" t="s">
        <v>72158</v>
      </c>
      <c r="B20463" t="s">
        <v>72159</v>
      </c>
      <c r="C20463" t="s">
        <v>72160</v>
      </c>
      <c r="D20463" t="s">
        <v>51</v>
      </c>
      <c r="E20463" t="s">
        <v>14</v>
      </c>
      <c r="F20463" t="s">
        <v>160</v>
      </c>
      <c r="G20463" t="s">
        <v>35463</v>
      </c>
      <c r="H20463" t="s">
        <v>1224</v>
      </c>
      <c r="I20463" t="s">
        <v>72161</v>
      </c>
    </row>
    <row r="20464" spans="1:10" x14ac:dyDescent="0.25">
      <c r="A20464" t="s">
        <v>72162</v>
      </c>
      <c r="B20464" t="s">
        <v>72163</v>
      </c>
      <c r="C20464" t="s">
        <v>72164</v>
      </c>
      <c r="E20464" t="s">
        <v>14</v>
      </c>
      <c r="F20464" t="s">
        <v>21</v>
      </c>
      <c r="G20464" t="s">
        <v>1325</v>
      </c>
      <c r="H20464" t="s">
        <v>1326</v>
      </c>
      <c r="I20464" t="s">
        <v>3418</v>
      </c>
      <c r="J20464" s="1">
        <v>40544</v>
      </c>
    </row>
    <row r="20465" spans="1:10" x14ac:dyDescent="0.25">
      <c r="A20465" t="s">
        <v>72165</v>
      </c>
      <c r="B20465" t="s">
        <v>72166</v>
      </c>
      <c r="D20465" t="s">
        <v>352</v>
      </c>
      <c r="E20465" t="s">
        <v>14</v>
      </c>
      <c r="F20465" t="s">
        <v>52</v>
      </c>
      <c r="G20465" t="s">
        <v>4482</v>
      </c>
      <c r="H20465" t="s">
        <v>6231</v>
      </c>
      <c r="I20465" t="s">
        <v>6231</v>
      </c>
      <c r="J20465" s="1">
        <v>41275</v>
      </c>
    </row>
    <row r="20466" spans="1:10" x14ac:dyDescent="0.25">
      <c r="A20466" t="s">
        <v>72167</v>
      </c>
      <c r="B20466" t="s">
        <v>72168</v>
      </c>
      <c r="D20466" t="s">
        <v>51</v>
      </c>
      <c r="E20466" t="s">
        <v>14</v>
      </c>
      <c r="F20466" t="s">
        <v>633</v>
      </c>
      <c r="G20466">
        <v>7</v>
      </c>
      <c r="H20466" t="s">
        <v>924</v>
      </c>
      <c r="I20466" t="s">
        <v>924</v>
      </c>
    </row>
    <row r="20467" spans="1:10" x14ac:dyDescent="0.25">
      <c r="A20467" t="s">
        <v>72169</v>
      </c>
      <c r="B20467" t="s">
        <v>72170</v>
      </c>
      <c r="C20467" t="s">
        <v>72171</v>
      </c>
      <c r="D20467" t="s">
        <v>440</v>
      </c>
      <c r="E20467" t="s">
        <v>14</v>
      </c>
      <c r="F20467" t="s">
        <v>21</v>
      </c>
      <c r="G20467" t="s">
        <v>1347</v>
      </c>
      <c r="H20467" t="s">
        <v>1348</v>
      </c>
      <c r="I20467" t="s">
        <v>1349</v>
      </c>
      <c r="J20467" s="1">
        <v>38353</v>
      </c>
    </row>
    <row r="20468" spans="1:10" x14ac:dyDescent="0.25">
      <c r="A20468" t="s">
        <v>72172</v>
      </c>
      <c r="B20468" t="s">
        <v>72173</v>
      </c>
      <c r="C20468" t="s">
        <v>72174</v>
      </c>
      <c r="D20468" t="s">
        <v>72175</v>
      </c>
      <c r="E20468" t="s">
        <v>108</v>
      </c>
      <c r="F20468" t="s">
        <v>21</v>
      </c>
      <c r="G20468" t="s">
        <v>59</v>
      </c>
      <c r="H20468" t="s">
        <v>60</v>
      </c>
      <c r="I20468" t="s">
        <v>66</v>
      </c>
      <c r="J20468" s="1">
        <v>40787</v>
      </c>
    </row>
    <row r="20469" spans="1:10" x14ac:dyDescent="0.25">
      <c r="A20469" t="s">
        <v>72176</v>
      </c>
      <c r="B20469" t="s">
        <v>72177</v>
      </c>
      <c r="C20469" t="s">
        <v>72178</v>
      </c>
      <c r="D20469" t="s">
        <v>72179</v>
      </c>
      <c r="E20469" t="s">
        <v>14</v>
      </c>
      <c r="F20469" t="s">
        <v>694</v>
      </c>
      <c r="G20469">
        <v>5</v>
      </c>
      <c r="H20469" t="s">
        <v>695</v>
      </c>
      <c r="I20469" t="s">
        <v>695</v>
      </c>
      <c r="J20469" s="1">
        <v>39814</v>
      </c>
    </row>
    <row r="20470" spans="1:10" x14ac:dyDescent="0.25">
      <c r="A20470" t="s">
        <v>72180</v>
      </c>
      <c r="B20470" t="s">
        <v>72181</v>
      </c>
      <c r="C20470" t="s">
        <v>72182</v>
      </c>
      <c r="D20470" t="s">
        <v>1379</v>
      </c>
      <c r="E20470" t="s">
        <v>108</v>
      </c>
      <c r="F20470" t="s">
        <v>633</v>
      </c>
      <c r="G20470">
        <v>4</v>
      </c>
      <c r="H20470" t="s">
        <v>3251</v>
      </c>
      <c r="I20470" t="s">
        <v>3251</v>
      </c>
      <c r="J20470" s="1">
        <v>36526</v>
      </c>
    </row>
    <row r="20471" spans="1:10" x14ac:dyDescent="0.25">
      <c r="A20471" t="s">
        <v>72183</v>
      </c>
      <c r="B20471" t="s">
        <v>72184</v>
      </c>
      <c r="D20471" t="s">
        <v>72185</v>
      </c>
      <c r="E20471" t="s">
        <v>14</v>
      </c>
      <c r="J20471" s="1">
        <v>37920</v>
      </c>
    </row>
    <row r="20472" spans="1:10" x14ac:dyDescent="0.25">
      <c r="A20472" t="s">
        <v>72186</v>
      </c>
      <c r="B20472" t="s">
        <v>72187</v>
      </c>
      <c r="C20472" t="s">
        <v>72188</v>
      </c>
      <c r="D20472" t="s">
        <v>72189</v>
      </c>
      <c r="E20472" t="s">
        <v>684</v>
      </c>
      <c r="F20472" t="s">
        <v>21</v>
      </c>
      <c r="G20472" t="s">
        <v>59</v>
      </c>
      <c r="H20472" t="s">
        <v>60</v>
      </c>
      <c r="I20472" t="s">
        <v>2701</v>
      </c>
      <c r="J20472" s="1">
        <v>37987</v>
      </c>
    </row>
    <row r="20473" spans="1:10" x14ac:dyDescent="0.25">
      <c r="A20473" t="s">
        <v>72190</v>
      </c>
      <c r="B20473" t="s">
        <v>72191</v>
      </c>
      <c r="C20473" t="s">
        <v>72192</v>
      </c>
      <c r="D20473" t="s">
        <v>51</v>
      </c>
      <c r="E20473" t="s">
        <v>108</v>
      </c>
      <c r="F20473" t="s">
        <v>21</v>
      </c>
      <c r="G20473" t="s">
        <v>153</v>
      </c>
      <c r="H20473" t="s">
        <v>239</v>
      </c>
      <c r="I20473" t="s">
        <v>322</v>
      </c>
      <c r="J20473" s="1">
        <v>40179</v>
      </c>
    </row>
    <row r="20474" spans="1:10" x14ac:dyDescent="0.25">
      <c r="A20474" t="s">
        <v>72193</v>
      </c>
      <c r="B20474" t="s">
        <v>72194</v>
      </c>
      <c r="C20474" t="s">
        <v>72195</v>
      </c>
      <c r="D20474" t="s">
        <v>27820</v>
      </c>
      <c r="E20474" t="s">
        <v>14</v>
      </c>
      <c r="F20474" t="s">
        <v>21</v>
      </c>
      <c r="G20474" t="s">
        <v>39</v>
      </c>
      <c r="H20474" t="s">
        <v>7886</v>
      </c>
      <c r="I20474" t="s">
        <v>72196</v>
      </c>
      <c r="J20474" s="1">
        <v>37742</v>
      </c>
    </row>
    <row r="20475" spans="1:10" x14ac:dyDescent="0.25">
      <c r="A20475" t="s">
        <v>72197</v>
      </c>
      <c r="B20475" t="s">
        <v>72198</v>
      </c>
      <c r="C20475" t="s">
        <v>72199</v>
      </c>
      <c r="D20475" t="s">
        <v>72200</v>
      </c>
      <c r="E20475" t="s">
        <v>14</v>
      </c>
      <c r="F20475" t="s">
        <v>123</v>
      </c>
      <c r="G20475" t="s">
        <v>124</v>
      </c>
      <c r="H20475" t="s">
        <v>125</v>
      </c>
      <c r="I20475" t="s">
        <v>125</v>
      </c>
      <c r="J20475" s="1">
        <v>41411</v>
      </c>
    </row>
    <row r="20476" spans="1:10" x14ac:dyDescent="0.25">
      <c r="A20476" t="s">
        <v>72201</v>
      </c>
      <c r="B20476" t="s">
        <v>72202</v>
      </c>
      <c r="C20476" t="s">
        <v>72203</v>
      </c>
      <c r="D20476" t="s">
        <v>72204</v>
      </c>
      <c r="E20476" t="s">
        <v>14</v>
      </c>
      <c r="F20476" t="s">
        <v>21</v>
      </c>
      <c r="G20476" t="s">
        <v>59</v>
      </c>
      <c r="H20476" t="s">
        <v>90</v>
      </c>
      <c r="I20476" t="s">
        <v>90</v>
      </c>
      <c r="J20476" s="1">
        <v>41640</v>
      </c>
    </row>
    <row r="20477" spans="1:10" x14ac:dyDescent="0.25">
      <c r="A20477" t="s">
        <v>72205</v>
      </c>
      <c r="B20477" t="s">
        <v>72206</v>
      </c>
      <c r="C20477" t="s">
        <v>72207</v>
      </c>
      <c r="D20477" t="s">
        <v>72208</v>
      </c>
      <c r="E20477" t="s">
        <v>14</v>
      </c>
      <c r="F20477" t="s">
        <v>21</v>
      </c>
      <c r="G20477" t="s">
        <v>281</v>
      </c>
      <c r="H20477" t="s">
        <v>1025</v>
      </c>
      <c r="I20477" t="s">
        <v>1025</v>
      </c>
      <c r="J20477" s="1">
        <v>40353</v>
      </c>
    </row>
    <row r="20478" spans="1:10" x14ac:dyDescent="0.25">
      <c r="A20478" t="s">
        <v>72209</v>
      </c>
      <c r="B20478" t="s">
        <v>72210</v>
      </c>
      <c r="C20478" t="s">
        <v>72211</v>
      </c>
      <c r="D20478" t="s">
        <v>638</v>
      </c>
      <c r="E20478" t="s">
        <v>14</v>
      </c>
      <c r="F20478" t="s">
        <v>21</v>
      </c>
      <c r="G20478" t="s">
        <v>77</v>
      </c>
      <c r="H20478" t="s">
        <v>1759</v>
      </c>
      <c r="I20478" t="s">
        <v>4036</v>
      </c>
      <c r="J20478" s="1">
        <v>39814</v>
      </c>
    </row>
    <row r="20479" spans="1:10" x14ac:dyDescent="0.25">
      <c r="A20479" t="s">
        <v>72212</v>
      </c>
      <c r="B20479" t="s">
        <v>72213</v>
      </c>
      <c r="C20479" t="s">
        <v>72214</v>
      </c>
      <c r="D20479" t="s">
        <v>65</v>
      </c>
      <c r="E20479" t="s">
        <v>14</v>
      </c>
      <c r="F20479" t="s">
        <v>21</v>
      </c>
      <c r="G20479" t="s">
        <v>84</v>
      </c>
      <c r="H20479" t="s">
        <v>584</v>
      </c>
      <c r="I20479" t="s">
        <v>24830</v>
      </c>
      <c r="J20479" s="1">
        <v>37622</v>
      </c>
    </row>
    <row r="20480" spans="1:10" x14ac:dyDescent="0.25">
      <c r="A20480" t="s">
        <v>72215</v>
      </c>
      <c r="B20480" t="s">
        <v>72216</v>
      </c>
      <c r="C20480" t="s">
        <v>72217</v>
      </c>
      <c r="D20480" t="s">
        <v>1750</v>
      </c>
      <c r="E20480" t="s">
        <v>14</v>
      </c>
      <c r="F20480" t="s">
        <v>21</v>
      </c>
      <c r="G20480" t="s">
        <v>281</v>
      </c>
      <c r="H20480" t="s">
        <v>1025</v>
      </c>
      <c r="I20480" t="s">
        <v>72218</v>
      </c>
    </row>
    <row r="20481" spans="1:10" x14ac:dyDescent="0.25">
      <c r="A20481" t="s">
        <v>72219</v>
      </c>
      <c r="B20481" t="s">
        <v>72220</v>
      </c>
      <c r="C20481" t="s">
        <v>72221</v>
      </c>
      <c r="D20481" t="s">
        <v>72222</v>
      </c>
      <c r="E20481" t="s">
        <v>14</v>
      </c>
      <c r="F20481" t="s">
        <v>4876</v>
      </c>
      <c r="H20481" t="s">
        <v>4877</v>
      </c>
      <c r="I20481" t="s">
        <v>72223</v>
      </c>
      <c r="J20481" s="1">
        <v>38353</v>
      </c>
    </row>
    <row r="20482" spans="1:10" x14ac:dyDescent="0.25">
      <c r="A20482" t="s">
        <v>72224</v>
      </c>
      <c r="B20482" t="s">
        <v>72225</v>
      </c>
      <c r="C20482" t="s">
        <v>72226</v>
      </c>
      <c r="D20482" t="s">
        <v>38</v>
      </c>
      <c r="E20482" t="s">
        <v>14</v>
      </c>
      <c r="F20482" t="s">
        <v>21</v>
      </c>
      <c r="G20482" t="s">
        <v>59</v>
      </c>
      <c r="H20482" t="s">
        <v>60</v>
      </c>
      <c r="I20482" t="s">
        <v>1246</v>
      </c>
    </row>
    <row r="20483" spans="1:10" x14ac:dyDescent="0.25">
      <c r="A20483" t="s">
        <v>72227</v>
      </c>
      <c r="B20483" t="s">
        <v>72228</v>
      </c>
      <c r="D20483" t="s">
        <v>352</v>
      </c>
      <c r="E20483" t="s">
        <v>202</v>
      </c>
      <c r="F20483" t="s">
        <v>21</v>
      </c>
      <c r="G20483" t="s">
        <v>59</v>
      </c>
      <c r="H20483" t="s">
        <v>1216</v>
      </c>
      <c r="I20483" t="s">
        <v>3043</v>
      </c>
      <c r="J20483" s="1">
        <v>41649</v>
      </c>
    </row>
    <row r="20484" spans="1:10" x14ac:dyDescent="0.25">
      <c r="A20484" t="s">
        <v>72229</v>
      </c>
      <c r="B20484" t="s">
        <v>72230</v>
      </c>
      <c r="C20484" t="s">
        <v>72231</v>
      </c>
      <c r="D20484" t="s">
        <v>1498</v>
      </c>
      <c r="E20484" t="s">
        <v>14</v>
      </c>
      <c r="F20484" t="s">
        <v>15</v>
      </c>
      <c r="G20484">
        <v>19</v>
      </c>
      <c r="H20484" t="s">
        <v>469</v>
      </c>
      <c r="I20484" t="s">
        <v>469</v>
      </c>
      <c r="J20484" s="1">
        <v>33604</v>
      </c>
    </row>
    <row r="20485" spans="1:10" x14ac:dyDescent="0.25">
      <c r="A20485" t="s">
        <v>72232</v>
      </c>
      <c r="B20485" t="s">
        <v>72233</v>
      </c>
      <c r="C20485" t="s">
        <v>72234</v>
      </c>
      <c r="D20485" t="s">
        <v>72235</v>
      </c>
      <c r="E20485" t="s">
        <v>14</v>
      </c>
      <c r="F20485" t="s">
        <v>21</v>
      </c>
      <c r="G20485" t="s">
        <v>59</v>
      </c>
      <c r="H20485" t="s">
        <v>961</v>
      </c>
      <c r="I20485" t="s">
        <v>3234</v>
      </c>
      <c r="J20485" s="1">
        <v>38955</v>
      </c>
    </row>
    <row r="20486" spans="1:10" x14ac:dyDescent="0.25">
      <c r="A20486" t="s">
        <v>72236</v>
      </c>
      <c r="B20486" t="s">
        <v>72237</v>
      </c>
      <c r="C20486" t="s">
        <v>72238</v>
      </c>
      <c r="D20486" t="s">
        <v>32</v>
      </c>
      <c r="E20486" t="s">
        <v>14</v>
      </c>
      <c r="F20486" t="s">
        <v>21</v>
      </c>
      <c r="G20486" t="s">
        <v>59</v>
      </c>
      <c r="H20486" t="s">
        <v>60</v>
      </c>
      <c r="I20486" t="s">
        <v>66</v>
      </c>
      <c r="J20486" s="1">
        <v>40634</v>
      </c>
    </row>
    <row r="20487" spans="1:10" x14ac:dyDescent="0.25">
      <c r="A20487" t="s">
        <v>72239</v>
      </c>
      <c r="B20487" t="s">
        <v>72240</v>
      </c>
      <c r="C20487" t="s">
        <v>72241</v>
      </c>
      <c r="D20487" t="s">
        <v>259</v>
      </c>
      <c r="E20487" t="s">
        <v>202</v>
      </c>
      <c r="F20487" t="s">
        <v>21</v>
      </c>
      <c r="G20487" t="s">
        <v>153</v>
      </c>
      <c r="H20487" t="s">
        <v>239</v>
      </c>
      <c r="I20487" t="s">
        <v>20149</v>
      </c>
      <c r="J20487" s="1">
        <v>36892</v>
      </c>
    </row>
    <row r="20488" spans="1:10" x14ac:dyDescent="0.25">
      <c r="A20488" t="s">
        <v>72242</v>
      </c>
      <c r="B20488" t="s">
        <v>72243</v>
      </c>
      <c r="C20488" t="s">
        <v>72244</v>
      </c>
      <c r="D20488" t="s">
        <v>736</v>
      </c>
      <c r="E20488" t="s">
        <v>14</v>
      </c>
      <c r="F20488" t="s">
        <v>21</v>
      </c>
      <c r="G20488" t="s">
        <v>59</v>
      </c>
      <c r="H20488" t="s">
        <v>2534</v>
      </c>
      <c r="I20488" t="s">
        <v>38791</v>
      </c>
      <c r="J20488" s="1">
        <v>39448</v>
      </c>
    </row>
    <row r="20489" spans="1:10" x14ac:dyDescent="0.25">
      <c r="A20489" t="s">
        <v>72245</v>
      </c>
      <c r="B20489" t="s">
        <v>72246</v>
      </c>
      <c r="C20489" t="s">
        <v>72247</v>
      </c>
      <c r="D20489" t="s">
        <v>65</v>
      </c>
      <c r="E20489" t="s">
        <v>108</v>
      </c>
      <c r="F20489" t="s">
        <v>21</v>
      </c>
      <c r="G20489" t="s">
        <v>639</v>
      </c>
      <c r="H20489" t="s">
        <v>640</v>
      </c>
      <c r="I20489" t="s">
        <v>640</v>
      </c>
      <c r="J20489" s="1">
        <v>36892</v>
      </c>
    </row>
    <row r="20490" spans="1:10" x14ac:dyDescent="0.25">
      <c r="A20490" t="s">
        <v>72248</v>
      </c>
      <c r="B20490" t="s">
        <v>72249</v>
      </c>
      <c r="C20490" t="s">
        <v>72250</v>
      </c>
      <c r="D20490" t="s">
        <v>65</v>
      </c>
      <c r="E20490" t="s">
        <v>108</v>
      </c>
      <c r="F20490" t="s">
        <v>21</v>
      </c>
      <c r="G20490" t="s">
        <v>59</v>
      </c>
      <c r="H20490" t="s">
        <v>60</v>
      </c>
      <c r="I20490" t="s">
        <v>718</v>
      </c>
      <c r="J20490" s="1">
        <v>37622</v>
      </c>
    </row>
    <row r="20491" spans="1:10" x14ac:dyDescent="0.25">
      <c r="A20491" t="s">
        <v>72251</v>
      </c>
      <c r="B20491" t="s">
        <v>72252</v>
      </c>
      <c r="C20491" t="s">
        <v>72253</v>
      </c>
      <c r="D20491" t="s">
        <v>1898</v>
      </c>
      <c r="E20491" t="s">
        <v>14</v>
      </c>
      <c r="F20491" t="s">
        <v>33</v>
      </c>
      <c r="G20491">
        <v>23</v>
      </c>
      <c r="H20491" t="s">
        <v>177</v>
      </c>
      <c r="I20491" t="s">
        <v>177</v>
      </c>
    </row>
    <row r="20492" spans="1:10" x14ac:dyDescent="0.25">
      <c r="A20492" t="s">
        <v>72254</v>
      </c>
      <c r="B20492" t="s">
        <v>72255</v>
      </c>
      <c r="D20492" t="s">
        <v>72256</v>
      </c>
      <c r="E20492" t="s">
        <v>14</v>
      </c>
      <c r="F20492" t="s">
        <v>21</v>
      </c>
      <c r="G20492" t="s">
        <v>39</v>
      </c>
      <c r="H20492" t="s">
        <v>277</v>
      </c>
      <c r="I20492" t="s">
        <v>31308</v>
      </c>
    </row>
    <row r="20493" spans="1:10" x14ac:dyDescent="0.25">
      <c r="A20493" t="s">
        <v>72257</v>
      </c>
      <c r="B20493" t="s">
        <v>72258</v>
      </c>
      <c r="C20493" t="s">
        <v>72259</v>
      </c>
      <c r="D20493" t="s">
        <v>72260</v>
      </c>
      <c r="E20493" t="s">
        <v>14</v>
      </c>
      <c r="F20493" t="s">
        <v>21</v>
      </c>
      <c r="G20493" t="s">
        <v>39</v>
      </c>
      <c r="H20493" t="s">
        <v>277</v>
      </c>
      <c r="I20493" t="s">
        <v>277</v>
      </c>
      <c r="J20493" s="1">
        <v>38353</v>
      </c>
    </row>
    <row r="20494" spans="1:10" x14ac:dyDescent="0.25">
      <c r="A20494" t="s">
        <v>72261</v>
      </c>
      <c r="B20494" t="s">
        <v>72262</v>
      </c>
      <c r="C20494" t="s">
        <v>72263</v>
      </c>
      <c r="D20494" t="s">
        <v>65</v>
      </c>
      <c r="E20494" t="s">
        <v>14</v>
      </c>
      <c r="F20494" t="s">
        <v>271</v>
      </c>
      <c r="G20494">
        <v>17</v>
      </c>
      <c r="H20494" t="s">
        <v>459</v>
      </c>
      <c r="I20494" t="s">
        <v>459</v>
      </c>
      <c r="J20494" s="1">
        <v>39814</v>
      </c>
    </row>
    <row r="20495" spans="1:10" x14ac:dyDescent="0.25">
      <c r="A20495" t="s">
        <v>72264</v>
      </c>
      <c r="B20495" t="s">
        <v>72265</v>
      </c>
      <c r="C20495" t="s">
        <v>72266</v>
      </c>
      <c r="D20495" t="s">
        <v>72267</v>
      </c>
      <c r="E20495" t="s">
        <v>14</v>
      </c>
      <c r="F20495" t="s">
        <v>453</v>
      </c>
      <c r="G20495">
        <v>48</v>
      </c>
      <c r="H20495" t="s">
        <v>454</v>
      </c>
      <c r="I20495" t="s">
        <v>454</v>
      </c>
      <c r="J20495" s="1">
        <v>41640</v>
      </c>
    </row>
    <row r="20496" spans="1:10" x14ac:dyDescent="0.25">
      <c r="A20496" t="s">
        <v>72268</v>
      </c>
      <c r="B20496" t="s">
        <v>72269</v>
      </c>
      <c r="C20496" t="s">
        <v>72270</v>
      </c>
      <c r="D20496" t="s">
        <v>72271</v>
      </c>
      <c r="E20496" t="s">
        <v>14</v>
      </c>
      <c r="F20496" t="s">
        <v>52</v>
      </c>
      <c r="G20496" t="s">
        <v>197</v>
      </c>
      <c r="H20496" t="s">
        <v>198</v>
      </c>
      <c r="I20496" t="s">
        <v>198</v>
      </c>
      <c r="J20496" s="1">
        <v>38991</v>
      </c>
    </row>
    <row r="20497" spans="1:10" x14ac:dyDescent="0.25">
      <c r="A20497" t="s">
        <v>72272</v>
      </c>
      <c r="B20497" t="s">
        <v>72273</v>
      </c>
      <c r="C20497" t="s">
        <v>72274</v>
      </c>
      <c r="E20497" t="s">
        <v>202</v>
      </c>
      <c r="F20497" t="s">
        <v>1365</v>
      </c>
      <c r="G20497">
        <v>5</v>
      </c>
      <c r="H20497" t="s">
        <v>1366</v>
      </c>
      <c r="I20497" t="s">
        <v>1366</v>
      </c>
      <c r="J20497" s="1">
        <v>42005</v>
      </c>
    </row>
    <row r="20498" spans="1:10" x14ac:dyDescent="0.25">
      <c r="A20498" t="s">
        <v>72275</v>
      </c>
      <c r="B20498" t="s">
        <v>72276</v>
      </c>
      <c r="C20498" t="s">
        <v>72277</v>
      </c>
      <c r="D20498" t="s">
        <v>72278</v>
      </c>
      <c r="E20498" t="s">
        <v>202</v>
      </c>
      <c r="F20498" t="s">
        <v>453</v>
      </c>
      <c r="G20498">
        <v>48</v>
      </c>
      <c r="H20498" t="s">
        <v>454</v>
      </c>
      <c r="I20498" t="s">
        <v>454</v>
      </c>
    </row>
    <row r="20499" spans="1:10" x14ac:dyDescent="0.25">
      <c r="A20499" t="s">
        <v>72279</v>
      </c>
      <c r="B20499" t="s">
        <v>72280</v>
      </c>
      <c r="C20499" t="s">
        <v>72281</v>
      </c>
      <c r="D20499" t="s">
        <v>72282</v>
      </c>
      <c r="E20499" t="s">
        <v>14</v>
      </c>
      <c r="F20499" t="s">
        <v>21</v>
      </c>
      <c r="G20499" t="s">
        <v>77</v>
      </c>
      <c r="H20499" t="s">
        <v>1759</v>
      </c>
      <c r="I20499" t="s">
        <v>2519</v>
      </c>
    </row>
    <row r="20500" spans="1:10" x14ac:dyDescent="0.25">
      <c r="A20500" t="s">
        <v>72283</v>
      </c>
      <c r="B20500" t="s">
        <v>72284</v>
      </c>
      <c r="D20500" t="s">
        <v>32</v>
      </c>
      <c r="E20500" t="s">
        <v>14</v>
      </c>
      <c r="F20500" t="s">
        <v>123</v>
      </c>
      <c r="G20500" t="s">
        <v>3971</v>
      </c>
      <c r="H20500" t="s">
        <v>20442</v>
      </c>
      <c r="I20500" t="s">
        <v>20442</v>
      </c>
    </row>
    <row r="20501" spans="1:10" x14ac:dyDescent="0.25">
      <c r="A20501" t="s">
        <v>72285</v>
      </c>
      <c r="B20501" t="s">
        <v>72286</v>
      </c>
      <c r="C20501" t="s">
        <v>72287</v>
      </c>
      <c r="D20501" t="s">
        <v>51</v>
      </c>
      <c r="E20501" t="s">
        <v>14</v>
      </c>
      <c r="F20501" t="s">
        <v>21</v>
      </c>
      <c r="G20501" t="s">
        <v>1301</v>
      </c>
      <c r="H20501" t="s">
        <v>16949</v>
      </c>
      <c r="I20501" t="s">
        <v>53520</v>
      </c>
      <c r="J20501" s="1">
        <v>40212</v>
      </c>
    </row>
    <row r="20502" spans="1:10" x14ac:dyDescent="0.25">
      <c r="A20502" t="s">
        <v>72288</v>
      </c>
      <c r="B20502" t="s">
        <v>72289</v>
      </c>
      <c r="C20502" t="s">
        <v>72290</v>
      </c>
      <c r="D20502" t="s">
        <v>3105</v>
      </c>
      <c r="E20502" t="s">
        <v>14</v>
      </c>
      <c r="F20502" t="s">
        <v>21</v>
      </c>
      <c r="G20502" t="s">
        <v>281</v>
      </c>
      <c r="H20502" t="s">
        <v>869</v>
      </c>
      <c r="I20502" t="s">
        <v>21768</v>
      </c>
    </row>
    <row r="20503" spans="1:10" x14ac:dyDescent="0.25">
      <c r="A20503" t="s">
        <v>72291</v>
      </c>
      <c r="B20503" t="s">
        <v>72292</v>
      </c>
      <c r="C20503" t="s">
        <v>72293</v>
      </c>
      <c r="D20503" t="s">
        <v>8991</v>
      </c>
      <c r="E20503" t="s">
        <v>14</v>
      </c>
      <c r="F20503" t="s">
        <v>21</v>
      </c>
      <c r="G20503" t="s">
        <v>1301</v>
      </c>
      <c r="H20503" t="s">
        <v>240</v>
      </c>
      <c r="I20503" t="s">
        <v>125</v>
      </c>
      <c r="J20503" s="1">
        <v>41640</v>
      </c>
    </row>
    <row r="20504" spans="1:10" x14ac:dyDescent="0.25">
      <c r="A20504" t="s">
        <v>72294</v>
      </c>
      <c r="B20504" t="s">
        <v>72295</v>
      </c>
      <c r="C20504" t="s">
        <v>72296</v>
      </c>
      <c r="D20504" t="s">
        <v>51</v>
      </c>
      <c r="E20504" t="s">
        <v>14</v>
      </c>
      <c r="J20504" s="1">
        <v>37257</v>
      </c>
    </row>
    <row r="20505" spans="1:10" x14ac:dyDescent="0.25">
      <c r="A20505" t="s">
        <v>72297</v>
      </c>
      <c r="B20505" t="s">
        <v>72298</v>
      </c>
      <c r="C20505" t="s">
        <v>72299</v>
      </c>
      <c r="D20505" t="s">
        <v>1242</v>
      </c>
      <c r="E20505" t="s">
        <v>14</v>
      </c>
      <c r="F20505" t="s">
        <v>21</v>
      </c>
      <c r="G20505" t="s">
        <v>281</v>
      </c>
      <c r="H20505" t="s">
        <v>869</v>
      </c>
      <c r="I20505" t="s">
        <v>18972</v>
      </c>
    </row>
    <row r="20506" spans="1:10" x14ac:dyDescent="0.25">
      <c r="A20506" t="s">
        <v>72300</v>
      </c>
      <c r="B20506" t="s">
        <v>72301</v>
      </c>
      <c r="C20506" t="s">
        <v>72302</v>
      </c>
      <c r="D20506" t="s">
        <v>761</v>
      </c>
      <c r="E20506" t="s">
        <v>14</v>
      </c>
      <c r="F20506" t="s">
        <v>21</v>
      </c>
      <c r="G20506" t="s">
        <v>967</v>
      </c>
      <c r="H20506" t="s">
        <v>968</v>
      </c>
      <c r="I20506" t="s">
        <v>968</v>
      </c>
      <c r="J20506" s="1">
        <v>41317</v>
      </c>
    </row>
    <row r="20507" spans="1:10" x14ac:dyDescent="0.25">
      <c r="A20507" t="s">
        <v>72303</v>
      </c>
      <c r="B20507" t="s">
        <v>72304</v>
      </c>
      <c r="C20507" t="s">
        <v>72305</v>
      </c>
      <c r="D20507" t="s">
        <v>89</v>
      </c>
      <c r="E20507" t="s">
        <v>14</v>
      </c>
      <c r="F20507" t="s">
        <v>21</v>
      </c>
      <c r="G20507" t="s">
        <v>84</v>
      </c>
      <c r="H20507" t="s">
        <v>722</v>
      </c>
      <c r="I20507" t="s">
        <v>8360</v>
      </c>
      <c r="J20507" s="1">
        <v>39232</v>
      </c>
    </row>
    <row r="20508" spans="1:10" x14ac:dyDescent="0.25">
      <c r="A20508" t="s">
        <v>72306</v>
      </c>
      <c r="B20508" t="s">
        <v>72307</v>
      </c>
      <c r="C20508" t="s">
        <v>72308</v>
      </c>
      <c r="D20508" t="s">
        <v>72309</v>
      </c>
      <c r="E20508" t="s">
        <v>14</v>
      </c>
      <c r="F20508" t="s">
        <v>21</v>
      </c>
      <c r="G20508" t="s">
        <v>281</v>
      </c>
      <c r="H20508" t="s">
        <v>1025</v>
      </c>
      <c r="I20508" t="s">
        <v>1025</v>
      </c>
      <c r="J20508" s="1">
        <v>41640</v>
      </c>
    </row>
    <row r="20509" spans="1:10" x14ac:dyDescent="0.25">
      <c r="A20509" t="s">
        <v>72310</v>
      </c>
      <c r="B20509" t="s">
        <v>72311</v>
      </c>
      <c r="D20509" t="s">
        <v>1284</v>
      </c>
      <c r="E20509" t="s">
        <v>14</v>
      </c>
      <c r="F20509" t="s">
        <v>21</v>
      </c>
      <c r="G20509" t="s">
        <v>3988</v>
      </c>
      <c r="H20509" t="s">
        <v>3989</v>
      </c>
      <c r="I20509" t="s">
        <v>12778</v>
      </c>
      <c r="J20509" s="1">
        <v>41730</v>
      </c>
    </row>
    <row r="20510" spans="1:10" x14ac:dyDescent="0.25">
      <c r="A20510" t="s">
        <v>72312</v>
      </c>
      <c r="B20510" t="s">
        <v>72313</v>
      </c>
      <c r="C20510" t="s">
        <v>72314</v>
      </c>
      <c r="D20510" t="s">
        <v>713</v>
      </c>
      <c r="E20510" t="s">
        <v>108</v>
      </c>
      <c r="F20510" t="s">
        <v>21</v>
      </c>
      <c r="G20510" t="s">
        <v>153</v>
      </c>
      <c r="H20510" t="s">
        <v>239</v>
      </c>
      <c r="I20510" t="s">
        <v>239</v>
      </c>
      <c r="J20510" s="1">
        <v>38353</v>
      </c>
    </row>
    <row r="20511" spans="1:10" x14ac:dyDescent="0.25">
      <c r="A20511" t="s">
        <v>72315</v>
      </c>
      <c r="B20511" t="s">
        <v>72316</v>
      </c>
      <c r="C20511" t="s">
        <v>72317</v>
      </c>
      <c r="D20511" t="s">
        <v>72318</v>
      </c>
      <c r="E20511" t="s">
        <v>684</v>
      </c>
      <c r="F20511" t="s">
        <v>21</v>
      </c>
      <c r="G20511" t="s">
        <v>639</v>
      </c>
      <c r="H20511" t="s">
        <v>640</v>
      </c>
      <c r="I20511" t="s">
        <v>640</v>
      </c>
      <c r="J20511" s="1">
        <v>25934</v>
      </c>
    </row>
    <row r="20512" spans="1:10" x14ac:dyDescent="0.25">
      <c r="A20512" t="s">
        <v>72319</v>
      </c>
      <c r="B20512" t="s">
        <v>72320</v>
      </c>
      <c r="C20512" t="s">
        <v>72321</v>
      </c>
      <c r="D20512" t="s">
        <v>23332</v>
      </c>
      <c r="E20512" t="s">
        <v>14</v>
      </c>
      <c r="F20512" t="s">
        <v>21</v>
      </c>
      <c r="G20512" t="s">
        <v>84</v>
      </c>
      <c r="H20512" t="s">
        <v>85</v>
      </c>
      <c r="I20512" t="s">
        <v>72322</v>
      </c>
      <c r="J20512" s="1">
        <v>39845</v>
      </c>
    </row>
    <row r="20513" spans="1:10" x14ac:dyDescent="0.25">
      <c r="A20513" t="s">
        <v>72323</v>
      </c>
      <c r="B20513" t="s">
        <v>72324</v>
      </c>
      <c r="C20513" t="s">
        <v>72325</v>
      </c>
      <c r="D20513" t="s">
        <v>72326</v>
      </c>
      <c r="E20513" t="s">
        <v>14</v>
      </c>
      <c r="F20513" t="s">
        <v>2120</v>
      </c>
      <c r="G20513">
        <v>13</v>
      </c>
      <c r="H20513" t="s">
        <v>2121</v>
      </c>
      <c r="I20513" t="s">
        <v>2121</v>
      </c>
    </row>
    <row r="20514" spans="1:10" x14ac:dyDescent="0.25">
      <c r="A20514" t="s">
        <v>72327</v>
      </c>
      <c r="B20514" t="s">
        <v>72328</v>
      </c>
      <c r="C20514" t="s">
        <v>72329</v>
      </c>
      <c r="D20514" t="s">
        <v>72330</v>
      </c>
      <c r="E20514" t="s">
        <v>14</v>
      </c>
      <c r="F20514" t="s">
        <v>21</v>
      </c>
      <c r="G20514" t="s">
        <v>59</v>
      </c>
      <c r="H20514" t="s">
        <v>60</v>
      </c>
      <c r="I20514" t="s">
        <v>266</v>
      </c>
      <c r="J20514" s="1">
        <v>41275</v>
      </c>
    </row>
    <row r="20515" spans="1:10" x14ac:dyDescent="0.25">
      <c r="A20515" t="s">
        <v>72331</v>
      </c>
      <c r="B20515" t="s">
        <v>72332</v>
      </c>
      <c r="C20515" t="s">
        <v>72333</v>
      </c>
      <c r="D20515" t="s">
        <v>72334</v>
      </c>
      <c r="E20515" t="s">
        <v>14</v>
      </c>
      <c r="F20515" t="s">
        <v>21</v>
      </c>
      <c r="G20515" t="s">
        <v>1006</v>
      </c>
      <c r="H20515" t="s">
        <v>1030</v>
      </c>
      <c r="I20515" t="s">
        <v>13473</v>
      </c>
      <c r="J20515" s="1">
        <v>39114</v>
      </c>
    </row>
    <row r="20516" spans="1:10" x14ac:dyDescent="0.25">
      <c r="A20516" t="s">
        <v>72335</v>
      </c>
      <c r="B20516" t="s">
        <v>72336</v>
      </c>
      <c r="C20516" t="s">
        <v>72337</v>
      </c>
      <c r="D20516" t="s">
        <v>72338</v>
      </c>
      <c r="E20516" t="s">
        <v>14</v>
      </c>
      <c r="F20516" t="s">
        <v>123</v>
      </c>
      <c r="G20516" t="s">
        <v>3005</v>
      </c>
      <c r="H20516" t="s">
        <v>125</v>
      </c>
      <c r="I20516" t="s">
        <v>3006</v>
      </c>
    </row>
    <row r="20517" spans="1:10" x14ac:dyDescent="0.25">
      <c r="A20517" t="s">
        <v>72339</v>
      </c>
      <c r="B20517" t="s">
        <v>72340</v>
      </c>
      <c r="C20517" t="s">
        <v>72341</v>
      </c>
      <c r="D20517" t="s">
        <v>638</v>
      </c>
      <c r="E20517" t="s">
        <v>14</v>
      </c>
      <c r="F20517" t="s">
        <v>21</v>
      </c>
      <c r="G20517" t="s">
        <v>59</v>
      </c>
      <c r="H20517" t="s">
        <v>60</v>
      </c>
      <c r="I20517" t="s">
        <v>66</v>
      </c>
      <c r="J20517" s="1">
        <v>41181</v>
      </c>
    </row>
    <row r="20518" spans="1:10" x14ac:dyDescent="0.25">
      <c r="A20518" t="s">
        <v>72342</v>
      </c>
      <c r="B20518" t="s">
        <v>72343</v>
      </c>
      <c r="E20518" t="s">
        <v>108</v>
      </c>
      <c r="F20518" t="s">
        <v>21</v>
      </c>
      <c r="G20518" t="s">
        <v>84</v>
      </c>
      <c r="H20518" t="s">
        <v>1255</v>
      </c>
      <c r="I20518" t="s">
        <v>2107</v>
      </c>
      <c r="J20518" s="1">
        <v>26299</v>
      </c>
    </row>
    <row r="20519" spans="1:10" x14ac:dyDescent="0.25">
      <c r="A20519" t="s">
        <v>72344</v>
      </c>
      <c r="B20519" t="s">
        <v>72345</v>
      </c>
      <c r="C20519" t="s">
        <v>72346</v>
      </c>
      <c r="D20519" t="s">
        <v>72347</v>
      </c>
      <c r="E20519" t="s">
        <v>14</v>
      </c>
      <c r="F20519" t="s">
        <v>474</v>
      </c>
      <c r="H20519" t="s">
        <v>475</v>
      </c>
      <c r="I20519" t="s">
        <v>475</v>
      </c>
      <c r="J20519" s="1">
        <v>39121</v>
      </c>
    </row>
    <row r="20520" spans="1:10" x14ac:dyDescent="0.25">
      <c r="A20520" t="s">
        <v>72348</v>
      </c>
      <c r="B20520" t="s">
        <v>72349</v>
      </c>
      <c r="C20520" t="s">
        <v>72350</v>
      </c>
      <c r="D20520" t="s">
        <v>72351</v>
      </c>
      <c r="E20520" t="s">
        <v>14</v>
      </c>
      <c r="J20520" s="1">
        <v>41275</v>
      </c>
    </row>
    <row r="20521" spans="1:10" x14ac:dyDescent="0.25">
      <c r="A20521" t="s">
        <v>72352</v>
      </c>
      <c r="B20521" t="s">
        <v>72353</v>
      </c>
      <c r="D20521" t="s">
        <v>2961</v>
      </c>
      <c r="E20521" t="s">
        <v>14</v>
      </c>
      <c r="F20521" t="s">
        <v>21</v>
      </c>
      <c r="G20521" t="s">
        <v>94</v>
      </c>
      <c r="H20521" t="s">
        <v>95</v>
      </c>
      <c r="I20521" t="s">
        <v>72354</v>
      </c>
      <c r="J20521" s="1">
        <v>41581</v>
      </c>
    </row>
    <row r="20522" spans="1:10" x14ac:dyDescent="0.25">
      <c r="A20522" t="s">
        <v>72355</v>
      </c>
      <c r="B20522" t="s">
        <v>72356</v>
      </c>
      <c r="C20522" t="s">
        <v>72357</v>
      </c>
      <c r="D20522" t="s">
        <v>72358</v>
      </c>
      <c r="E20522" t="s">
        <v>14</v>
      </c>
      <c r="F20522" t="s">
        <v>21</v>
      </c>
      <c r="G20522" t="s">
        <v>59</v>
      </c>
      <c r="H20522" t="s">
        <v>60</v>
      </c>
      <c r="I20522" t="s">
        <v>66</v>
      </c>
      <c r="J20522" s="1">
        <v>40269</v>
      </c>
    </row>
    <row r="20523" spans="1:10" x14ac:dyDescent="0.25">
      <c r="A20523" t="s">
        <v>72359</v>
      </c>
      <c r="B20523" t="s">
        <v>72360</v>
      </c>
      <c r="C20523" t="s">
        <v>72361</v>
      </c>
      <c r="D20523" t="s">
        <v>2961</v>
      </c>
      <c r="E20523" t="s">
        <v>14</v>
      </c>
      <c r="F20523" t="s">
        <v>21</v>
      </c>
      <c r="G20523" t="s">
        <v>1075</v>
      </c>
      <c r="H20523" t="s">
        <v>1076</v>
      </c>
      <c r="I20523" t="s">
        <v>72362</v>
      </c>
      <c r="J20523" s="1">
        <v>39448</v>
      </c>
    </row>
    <row r="20524" spans="1:10" x14ac:dyDescent="0.25">
      <c r="A20524" t="s">
        <v>72363</v>
      </c>
      <c r="B20524" t="s">
        <v>72364</v>
      </c>
      <c r="C20524" t="s">
        <v>72365</v>
      </c>
      <c r="D20524" t="s">
        <v>38</v>
      </c>
      <c r="E20524" t="s">
        <v>14</v>
      </c>
      <c r="F20524" t="s">
        <v>21</v>
      </c>
      <c r="G20524" t="s">
        <v>1347</v>
      </c>
      <c r="H20524" t="s">
        <v>1348</v>
      </c>
      <c r="I20524" t="s">
        <v>1349</v>
      </c>
      <c r="J20524" s="1">
        <v>24108</v>
      </c>
    </row>
    <row r="20525" spans="1:10" x14ac:dyDescent="0.25">
      <c r="A20525" t="s">
        <v>72366</v>
      </c>
      <c r="B20525" t="s">
        <v>72367</v>
      </c>
      <c r="C20525" t="s">
        <v>72368</v>
      </c>
      <c r="D20525" t="s">
        <v>23663</v>
      </c>
      <c r="E20525" t="s">
        <v>684</v>
      </c>
      <c r="F20525" t="s">
        <v>21</v>
      </c>
      <c r="G20525" t="s">
        <v>1347</v>
      </c>
      <c r="H20525" t="s">
        <v>1348</v>
      </c>
      <c r="I20525" t="s">
        <v>2985</v>
      </c>
      <c r="J20525" s="1">
        <v>36161</v>
      </c>
    </row>
    <row r="20526" spans="1:10" x14ac:dyDescent="0.25">
      <c r="A20526" t="s">
        <v>72369</v>
      </c>
      <c r="B20526" t="s">
        <v>72370</v>
      </c>
      <c r="C20526" t="s">
        <v>72371</v>
      </c>
      <c r="D20526" t="s">
        <v>72372</v>
      </c>
      <c r="E20526" t="s">
        <v>14</v>
      </c>
      <c r="F20526" t="s">
        <v>21</v>
      </c>
      <c r="G20526" t="s">
        <v>39</v>
      </c>
      <c r="H20526" t="s">
        <v>277</v>
      </c>
      <c r="I20526" t="s">
        <v>277</v>
      </c>
      <c r="J20526" s="1">
        <v>40634</v>
      </c>
    </row>
    <row r="20527" spans="1:10" x14ac:dyDescent="0.25">
      <c r="A20527" t="s">
        <v>72373</v>
      </c>
      <c r="B20527" t="s">
        <v>72374</v>
      </c>
      <c r="C20527" t="s">
        <v>72375</v>
      </c>
      <c r="D20527" t="s">
        <v>38</v>
      </c>
      <c r="E20527" t="s">
        <v>108</v>
      </c>
      <c r="F20527" t="s">
        <v>21</v>
      </c>
      <c r="G20527" t="s">
        <v>59</v>
      </c>
      <c r="H20527" t="s">
        <v>60</v>
      </c>
      <c r="I20527" t="s">
        <v>1155</v>
      </c>
      <c r="J20527" s="1">
        <v>35796</v>
      </c>
    </row>
    <row r="20528" spans="1:10" x14ac:dyDescent="0.25">
      <c r="A20528" t="s">
        <v>72376</v>
      </c>
      <c r="B20528" t="s">
        <v>72377</v>
      </c>
      <c r="C20528" t="s">
        <v>72378</v>
      </c>
      <c r="D20528" t="s">
        <v>2190</v>
      </c>
      <c r="E20528" t="s">
        <v>14</v>
      </c>
      <c r="F20528" t="s">
        <v>21</v>
      </c>
      <c r="G20528" t="s">
        <v>967</v>
      </c>
      <c r="H20528" t="s">
        <v>4644</v>
      </c>
      <c r="I20528" t="s">
        <v>4645</v>
      </c>
    </row>
    <row r="20529" spans="1:10" x14ac:dyDescent="0.25">
      <c r="A20529" t="s">
        <v>72379</v>
      </c>
      <c r="B20529" t="s">
        <v>72380</v>
      </c>
      <c r="C20529" t="s">
        <v>72381</v>
      </c>
      <c r="D20529" t="s">
        <v>72382</v>
      </c>
      <c r="E20529" t="s">
        <v>14</v>
      </c>
      <c r="F20529" t="s">
        <v>547</v>
      </c>
      <c r="G20529">
        <v>56</v>
      </c>
      <c r="H20529" t="s">
        <v>2547</v>
      </c>
      <c r="I20529" t="s">
        <v>2547</v>
      </c>
      <c r="J20529" s="1">
        <v>41286</v>
      </c>
    </row>
    <row r="20530" spans="1:10" x14ac:dyDescent="0.25">
      <c r="A20530" t="s">
        <v>72383</v>
      </c>
      <c r="B20530" t="s">
        <v>72384</v>
      </c>
      <c r="C20530" t="s">
        <v>72385</v>
      </c>
      <c r="D20530" t="s">
        <v>72386</v>
      </c>
      <c r="E20530" t="s">
        <v>14</v>
      </c>
      <c r="F20530" t="s">
        <v>21</v>
      </c>
      <c r="G20530" t="s">
        <v>967</v>
      </c>
      <c r="H20530" t="s">
        <v>14037</v>
      </c>
      <c r="I20530" t="s">
        <v>31213</v>
      </c>
      <c r="J20530" s="1">
        <v>39448</v>
      </c>
    </row>
    <row r="20531" spans="1:10" x14ac:dyDescent="0.25">
      <c r="A20531" t="s">
        <v>72387</v>
      </c>
      <c r="B20531" t="s">
        <v>72388</v>
      </c>
      <c r="C20531" t="s">
        <v>72389</v>
      </c>
      <c r="D20531" t="s">
        <v>51</v>
      </c>
      <c r="E20531" t="s">
        <v>14</v>
      </c>
      <c r="F20531" t="s">
        <v>21</v>
      </c>
      <c r="G20531" t="s">
        <v>101</v>
      </c>
      <c r="H20531" t="s">
        <v>688</v>
      </c>
      <c r="I20531" t="s">
        <v>72390</v>
      </c>
      <c r="J20531" s="1">
        <v>39083</v>
      </c>
    </row>
    <row r="20532" spans="1:10" x14ac:dyDescent="0.25">
      <c r="A20532" t="s">
        <v>72391</v>
      </c>
      <c r="B20532" t="s">
        <v>72392</v>
      </c>
      <c r="C20532" t="s">
        <v>72393</v>
      </c>
      <c r="D20532" t="s">
        <v>2321</v>
      </c>
      <c r="E20532" t="s">
        <v>202</v>
      </c>
      <c r="F20532" t="s">
        <v>21</v>
      </c>
      <c r="G20532" t="s">
        <v>101</v>
      </c>
      <c r="H20532" t="s">
        <v>688</v>
      </c>
      <c r="I20532" t="s">
        <v>72390</v>
      </c>
    </row>
    <row r="20533" spans="1:10" x14ac:dyDescent="0.25">
      <c r="A20533" t="s">
        <v>72394</v>
      </c>
      <c r="B20533" t="s">
        <v>72395</v>
      </c>
      <c r="C20533" t="s">
        <v>72396</v>
      </c>
      <c r="D20533" t="s">
        <v>72397</v>
      </c>
      <c r="E20533" t="s">
        <v>14</v>
      </c>
      <c r="F20533" t="s">
        <v>21</v>
      </c>
      <c r="G20533" t="s">
        <v>281</v>
      </c>
      <c r="H20533" t="s">
        <v>869</v>
      </c>
      <c r="I20533" t="s">
        <v>72398</v>
      </c>
      <c r="J20533" s="1">
        <v>41760</v>
      </c>
    </row>
    <row r="20534" spans="1:10" x14ac:dyDescent="0.25">
      <c r="A20534" t="s">
        <v>72399</v>
      </c>
      <c r="B20534" t="s">
        <v>72400</v>
      </c>
      <c r="C20534" t="s">
        <v>72401</v>
      </c>
      <c r="D20534" t="s">
        <v>11168</v>
      </c>
      <c r="E20534" t="s">
        <v>108</v>
      </c>
      <c r="F20534" t="s">
        <v>21</v>
      </c>
      <c r="G20534" t="s">
        <v>153</v>
      </c>
      <c r="H20534" t="s">
        <v>239</v>
      </c>
      <c r="I20534" t="s">
        <v>239</v>
      </c>
    </row>
    <row r="20535" spans="1:10" x14ac:dyDescent="0.25">
      <c r="A20535" t="s">
        <v>72402</v>
      </c>
      <c r="B20535" t="s">
        <v>72403</v>
      </c>
      <c r="C20535" t="s">
        <v>72404</v>
      </c>
      <c r="D20535" t="s">
        <v>2474</v>
      </c>
      <c r="E20535" t="s">
        <v>14</v>
      </c>
      <c r="F20535" t="s">
        <v>21</v>
      </c>
      <c r="G20535" t="s">
        <v>1301</v>
      </c>
      <c r="H20535" t="s">
        <v>1334</v>
      </c>
      <c r="I20535" t="s">
        <v>1334</v>
      </c>
      <c r="J20535" s="1">
        <v>39479</v>
      </c>
    </row>
    <row r="20536" spans="1:10" x14ac:dyDescent="0.25">
      <c r="A20536" t="s">
        <v>72405</v>
      </c>
      <c r="B20536" t="s">
        <v>72406</v>
      </c>
      <c r="C20536" t="s">
        <v>72407</v>
      </c>
      <c r="D20536" t="s">
        <v>38</v>
      </c>
      <c r="E20536" t="s">
        <v>14</v>
      </c>
      <c r="F20536" t="s">
        <v>21</v>
      </c>
      <c r="G20536" t="s">
        <v>153</v>
      </c>
      <c r="H20536" t="s">
        <v>239</v>
      </c>
      <c r="I20536" t="s">
        <v>353</v>
      </c>
      <c r="J20536" s="1">
        <v>38718</v>
      </c>
    </row>
    <row r="20537" spans="1:10" x14ac:dyDescent="0.25">
      <c r="A20537" t="s">
        <v>72408</v>
      </c>
      <c r="B20537" t="s">
        <v>72409</v>
      </c>
      <c r="C20537" t="s">
        <v>72410</v>
      </c>
      <c r="D20537" t="s">
        <v>72411</v>
      </c>
      <c r="E20537" t="s">
        <v>14</v>
      </c>
      <c r="F20537" t="s">
        <v>317</v>
      </c>
      <c r="G20537">
        <v>3</v>
      </c>
      <c r="H20537" t="s">
        <v>11776</v>
      </c>
      <c r="I20537" t="s">
        <v>41855</v>
      </c>
      <c r="J20537" s="1">
        <v>41341</v>
      </c>
    </row>
    <row r="20538" spans="1:10" x14ac:dyDescent="0.25">
      <c r="A20538" t="s">
        <v>72412</v>
      </c>
      <c r="B20538" t="s">
        <v>72413</v>
      </c>
      <c r="C20538" t="s">
        <v>72414</v>
      </c>
      <c r="E20538" t="s">
        <v>14</v>
      </c>
      <c r="F20538" t="s">
        <v>1057</v>
      </c>
      <c r="G20538">
        <v>16</v>
      </c>
      <c r="H20538" t="s">
        <v>1699</v>
      </c>
      <c r="I20538" t="s">
        <v>1699</v>
      </c>
    </row>
    <row r="20539" spans="1:10" x14ac:dyDescent="0.25">
      <c r="A20539" t="s">
        <v>72415</v>
      </c>
      <c r="B20539" t="s">
        <v>72416</v>
      </c>
      <c r="C20539" t="s">
        <v>72417</v>
      </c>
      <c r="D20539" t="s">
        <v>70</v>
      </c>
      <c r="E20539" t="s">
        <v>14</v>
      </c>
      <c r="F20539" t="s">
        <v>15</v>
      </c>
      <c r="G20539">
        <v>16</v>
      </c>
      <c r="H20539" t="s">
        <v>7932</v>
      </c>
      <c r="I20539" t="s">
        <v>7932</v>
      </c>
      <c r="J20539" s="1">
        <v>40179</v>
      </c>
    </row>
    <row r="20540" spans="1:10" x14ac:dyDescent="0.25">
      <c r="A20540" t="s">
        <v>72418</v>
      </c>
      <c r="B20540" t="s">
        <v>72419</v>
      </c>
      <c r="C20540" t="s">
        <v>72420</v>
      </c>
      <c r="D20540" t="s">
        <v>72421</v>
      </c>
      <c r="E20540" t="s">
        <v>202</v>
      </c>
      <c r="F20540" t="s">
        <v>21</v>
      </c>
      <c r="G20540" t="s">
        <v>39</v>
      </c>
      <c r="H20540" t="s">
        <v>277</v>
      </c>
      <c r="I20540" t="s">
        <v>277</v>
      </c>
      <c r="J20540" s="1">
        <v>36892</v>
      </c>
    </row>
    <row r="20541" spans="1:10" x14ac:dyDescent="0.25">
      <c r="A20541" t="s">
        <v>72422</v>
      </c>
      <c r="B20541" t="s">
        <v>72423</v>
      </c>
      <c r="C20541" t="s">
        <v>72424</v>
      </c>
      <c r="D20541" t="s">
        <v>72425</v>
      </c>
      <c r="E20541" t="s">
        <v>14</v>
      </c>
      <c r="F20541" t="s">
        <v>21</v>
      </c>
      <c r="G20541" t="s">
        <v>153</v>
      </c>
      <c r="H20541" t="s">
        <v>239</v>
      </c>
      <c r="I20541" t="s">
        <v>240</v>
      </c>
      <c r="J20541" s="1">
        <v>40179</v>
      </c>
    </row>
    <row r="20542" spans="1:10" x14ac:dyDescent="0.25">
      <c r="A20542" t="s">
        <v>72426</v>
      </c>
      <c r="B20542" t="s">
        <v>72427</v>
      </c>
      <c r="D20542" t="s">
        <v>713</v>
      </c>
      <c r="E20542" t="s">
        <v>14</v>
      </c>
      <c r="F20542" t="s">
        <v>123</v>
      </c>
      <c r="G20542" t="s">
        <v>3386</v>
      </c>
    </row>
    <row r="20543" spans="1:10" x14ac:dyDescent="0.25">
      <c r="A20543" t="s">
        <v>72428</v>
      </c>
      <c r="B20543" t="s">
        <v>72429</v>
      </c>
      <c r="C20543" t="s">
        <v>72430</v>
      </c>
      <c r="D20543" t="s">
        <v>259</v>
      </c>
      <c r="E20543" t="s">
        <v>108</v>
      </c>
      <c r="F20543" t="s">
        <v>52</v>
      </c>
      <c r="G20543" t="s">
        <v>197</v>
      </c>
      <c r="H20543" t="s">
        <v>12000</v>
      </c>
      <c r="I20543" t="s">
        <v>12000</v>
      </c>
      <c r="J20543" s="1">
        <v>37257</v>
      </c>
    </row>
    <row r="20544" spans="1:10" x14ac:dyDescent="0.25">
      <c r="A20544" t="s">
        <v>72431</v>
      </c>
      <c r="B20544" t="s">
        <v>72432</v>
      </c>
      <c r="C20544" t="s">
        <v>72433</v>
      </c>
      <c r="D20544" t="s">
        <v>72434</v>
      </c>
      <c r="E20544" t="s">
        <v>14</v>
      </c>
      <c r="F20544" t="s">
        <v>21</v>
      </c>
      <c r="G20544" t="s">
        <v>59</v>
      </c>
      <c r="H20544" t="s">
        <v>60</v>
      </c>
      <c r="I20544" t="s">
        <v>66</v>
      </c>
      <c r="J20544" s="1">
        <v>40852</v>
      </c>
    </row>
    <row r="20545" spans="1:10" x14ac:dyDescent="0.25">
      <c r="A20545" t="s">
        <v>72435</v>
      </c>
      <c r="B20545" t="s">
        <v>72436</v>
      </c>
      <c r="C20545" t="s">
        <v>72437</v>
      </c>
      <c r="D20545" t="s">
        <v>72438</v>
      </c>
      <c r="E20545" t="s">
        <v>14</v>
      </c>
      <c r="F20545" t="s">
        <v>71</v>
      </c>
      <c r="G20545">
        <v>12</v>
      </c>
      <c r="H20545" t="s">
        <v>72</v>
      </c>
      <c r="I20545" t="s">
        <v>72</v>
      </c>
      <c r="J20545" s="1">
        <v>41066</v>
      </c>
    </row>
    <row r="20546" spans="1:10" x14ac:dyDescent="0.25">
      <c r="A20546" t="s">
        <v>72439</v>
      </c>
      <c r="B20546" t="s">
        <v>72440</v>
      </c>
      <c r="C20546" t="s">
        <v>72441</v>
      </c>
      <c r="D20546" t="s">
        <v>65</v>
      </c>
      <c r="E20546" t="s">
        <v>202</v>
      </c>
      <c r="F20546" t="s">
        <v>1814</v>
      </c>
      <c r="G20546">
        <v>5</v>
      </c>
      <c r="H20546" t="s">
        <v>1815</v>
      </c>
      <c r="I20546" t="s">
        <v>1815</v>
      </c>
    </row>
    <row r="20547" spans="1:10" x14ac:dyDescent="0.25">
      <c r="A20547" t="s">
        <v>72442</v>
      </c>
      <c r="B20547" t="s">
        <v>72443</v>
      </c>
      <c r="C20547" t="s">
        <v>72444</v>
      </c>
      <c r="D20547" t="s">
        <v>270</v>
      </c>
      <c r="E20547" t="s">
        <v>14</v>
      </c>
      <c r="J20547" s="1">
        <v>35431</v>
      </c>
    </row>
    <row r="20548" spans="1:10" x14ac:dyDescent="0.25">
      <c r="A20548" t="s">
        <v>72445</v>
      </c>
      <c r="B20548" t="s">
        <v>72446</v>
      </c>
      <c r="C20548" t="s">
        <v>72447</v>
      </c>
      <c r="D20548" t="s">
        <v>58</v>
      </c>
      <c r="E20548" t="s">
        <v>14</v>
      </c>
      <c r="F20548" t="s">
        <v>21</v>
      </c>
      <c r="G20548" t="s">
        <v>59</v>
      </c>
      <c r="H20548" t="s">
        <v>60</v>
      </c>
      <c r="I20548" t="s">
        <v>1155</v>
      </c>
      <c r="J20548" s="1">
        <v>36526</v>
      </c>
    </row>
    <row r="20549" spans="1:10" x14ac:dyDescent="0.25">
      <c r="A20549" t="s">
        <v>72448</v>
      </c>
      <c r="B20549" t="s">
        <v>72449</v>
      </c>
      <c r="C20549" t="s">
        <v>72450</v>
      </c>
      <c r="D20549" t="s">
        <v>34777</v>
      </c>
      <c r="E20549" t="s">
        <v>14</v>
      </c>
      <c r="F20549" t="s">
        <v>15</v>
      </c>
      <c r="G20549">
        <v>19</v>
      </c>
      <c r="H20549" t="s">
        <v>469</v>
      </c>
      <c r="I20549" t="s">
        <v>469</v>
      </c>
      <c r="J20549" s="1">
        <v>41264</v>
      </c>
    </row>
    <row r="20550" spans="1:10" x14ac:dyDescent="0.25">
      <c r="A20550" t="s">
        <v>72451</v>
      </c>
      <c r="B20550" t="s">
        <v>72452</v>
      </c>
      <c r="C20550" t="s">
        <v>72453</v>
      </c>
      <c r="D20550" t="s">
        <v>70</v>
      </c>
      <c r="E20550" t="s">
        <v>14</v>
      </c>
      <c r="F20550" t="s">
        <v>21</v>
      </c>
      <c r="G20550" t="s">
        <v>425</v>
      </c>
      <c r="H20550" t="s">
        <v>7654</v>
      </c>
      <c r="I20550" t="s">
        <v>72454</v>
      </c>
      <c r="J20550" s="1">
        <v>30682</v>
      </c>
    </row>
    <row r="20551" spans="1:10" x14ac:dyDescent="0.25">
      <c r="A20551" t="s">
        <v>72455</v>
      </c>
      <c r="B20551" t="s">
        <v>72456</v>
      </c>
      <c r="C20551" t="s">
        <v>72457</v>
      </c>
      <c r="D20551" t="s">
        <v>72458</v>
      </c>
      <c r="E20551" t="s">
        <v>14</v>
      </c>
      <c r="F20551" t="s">
        <v>21</v>
      </c>
      <c r="G20551" t="s">
        <v>59</v>
      </c>
      <c r="H20551" t="s">
        <v>90</v>
      </c>
      <c r="I20551" t="s">
        <v>90</v>
      </c>
      <c r="J20551" s="1">
        <v>40756</v>
      </c>
    </row>
    <row r="20552" spans="1:10" x14ac:dyDescent="0.25">
      <c r="A20552" t="s">
        <v>72459</v>
      </c>
      <c r="B20552" t="s">
        <v>72460</v>
      </c>
      <c r="C20552" t="s">
        <v>72461</v>
      </c>
      <c r="D20552" t="s">
        <v>51</v>
      </c>
      <c r="E20552" t="s">
        <v>14</v>
      </c>
      <c r="F20552" t="s">
        <v>21</v>
      </c>
      <c r="G20552" t="s">
        <v>1234</v>
      </c>
      <c r="H20552" t="s">
        <v>17846</v>
      </c>
      <c r="I20552" t="s">
        <v>18931</v>
      </c>
    </row>
    <row r="20553" spans="1:10" x14ac:dyDescent="0.25">
      <c r="A20553" t="s">
        <v>72462</v>
      </c>
      <c r="B20553" t="s">
        <v>72463</v>
      </c>
      <c r="C20553" t="s">
        <v>72464</v>
      </c>
      <c r="D20553" t="s">
        <v>72465</v>
      </c>
      <c r="E20553" t="s">
        <v>14</v>
      </c>
      <c r="J20553" s="1">
        <v>41275</v>
      </c>
    </row>
    <row r="20554" spans="1:10" x14ac:dyDescent="0.25">
      <c r="A20554" t="s">
        <v>72466</v>
      </c>
      <c r="B20554" t="s">
        <v>72467</v>
      </c>
      <c r="C20554" t="s">
        <v>72468</v>
      </c>
      <c r="D20554" t="s">
        <v>72469</v>
      </c>
      <c r="E20554" t="s">
        <v>14</v>
      </c>
      <c r="F20554" t="s">
        <v>21</v>
      </c>
      <c r="G20554" t="s">
        <v>522</v>
      </c>
      <c r="H20554" t="s">
        <v>523</v>
      </c>
      <c r="I20554" t="s">
        <v>524</v>
      </c>
      <c r="J20554" s="1">
        <v>41365</v>
      </c>
    </row>
    <row r="20555" spans="1:10" x14ac:dyDescent="0.25">
      <c r="A20555" t="s">
        <v>72470</v>
      </c>
      <c r="B20555" t="s">
        <v>72471</v>
      </c>
      <c r="C20555" t="s">
        <v>72472</v>
      </c>
      <c r="D20555" t="s">
        <v>47838</v>
      </c>
      <c r="E20555" t="s">
        <v>14</v>
      </c>
    </row>
    <row r="20556" spans="1:10" x14ac:dyDescent="0.25">
      <c r="A20556" t="s">
        <v>72473</v>
      </c>
      <c r="B20556" t="s">
        <v>72474</v>
      </c>
      <c r="C20556" t="s">
        <v>72475</v>
      </c>
      <c r="D20556" t="s">
        <v>1242</v>
      </c>
      <c r="E20556" t="s">
        <v>14</v>
      </c>
      <c r="F20556" t="s">
        <v>21</v>
      </c>
      <c r="G20556" t="s">
        <v>803</v>
      </c>
      <c r="H20556" t="s">
        <v>804</v>
      </c>
      <c r="I20556" t="s">
        <v>3594</v>
      </c>
    </row>
    <row r="20557" spans="1:10" x14ac:dyDescent="0.25">
      <c r="A20557" t="s">
        <v>72476</v>
      </c>
      <c r="B20557" t="s">
        <v>72477</v>
      </c>
      <c r="C20557" t="s">
        <v>72478</v>
      </c>
      <c r="D20557" t="s">
        <v>72479</v>
      </c>
      <c r="E20557" t="s">
        <v>14</v>
      </c>
      <c r="F20557" t="s">
        <v>1133</v>
      </c>
      <c r="G20557">
        <v>21</v>
      </c>
      <c r="H20557" t="s">
        <v>4016</v>
      </c>
      <c r="I20557" t="s">
        <v>4017</v>
      </c>
      <c r="J20557" s="1">
        <v>40391</v>
      </c>
    </row>
    <row r="20558" spans="1:10" x14ac:dyDescent="0.25">
      <c r="A20558" t="s">
        <v>72480</v>
      </c>
      <c r="B20558" t="s">
        <v>72481</v>
      </c>
      <c r="E20558" t="s">
        <v>202</v>
      </c>
      <c r="J20558" s="1">
        <v>41290</v>
      </c>
    </row>
    <row r="20559" spans="1:10" x14ac:dyDescent="0.25">
      <c r="A20559" t="s">
        <v>72482</v>
      </c>
      <c r="B20559" t="s">
        <v>72483</v>
      </c>
      <c r="C20559" t="s">
        <v>72484</v>
      </c>
      <c r="D20559" t="s">
        <v>72485</v>
      </c>
      <c r="E20559" t="s">
        <v>202</v>
      </c>
    </row>
    <row r="20560" spans="1:10" x14ac:dyDescent="0.25">
      <c r="A20560" t="s">
        <v>72486</v>
      </c>
      <c r="B20560" t="s">
        <v>72487</v>
      </c>
      <c r="C20560" t="s">
        <v>72488</v>
      </c>
      <c r="E20560" t="s">
        <v>202</v>
      </c>
    </row>
    <row r="20561" spans="1:10" x14ac:dyDescent="0.25">
      <c r="A20561" t="s">
        <v>72489</v>
      </c>
      <c r="B20561" t="s">
        <v>72490</v>
      </c>
      <c r="C20561" t="s">
        <v>72491</v>
      </c>
      <c r="D20561" t="s">
        <v>15143</v>
      </c>
      <c r="E20561" t="s">
        <v>14</v>
      </c>
      <c r="F20561" t="s">
        <v>21</v>
      </c>
      <c r="G20561" t="s">
        <v>59</v>
      </c>
      <c r="H20561" t="s">
        <v>60</v>
      </c>
      <c r="I20561" t="s">
        <v>231</v>
      </c>
      <c r="J20561" s="1">
        <v>39083</v>
      </c>
    </row>
    <row r="20562" spans="1:10" x14ac:dyDescent="0.25">
      <c r="A20562" t="s">
        <v>72492</v>
      </c>
      <c r="B20562" t="s">
        <v>72493</v>
      </c>
      <c r="C20562" t="s">
        <v>72494</v>
      </c>
      <c r="D20562" t="s">
        <v>2474</v>
      </c>
      <c r="E20562" t="s">
        <v>14</v>
      </c>
      <c r="F20562" t="s">
        <v>21</v>
      </c>
      <c r="G20562" t="s">
        <v>425</v>
      </c>
      <c r="H20562" t="s">
        <v>6333</v>
      </c>
      <c r="I20562" t="s">
        <v>6333</v>
      </c>
      <c r="J20562" s="1">
        <v>36526</v>
      </c>
    </row>
    <row r="20563" spans="1:10" x14ac:dyDescent="0.25">
      <c r="A20563" t="s">
        <v>72495</v>
      </c>
      <c r="B20563" t="s">
        <v>72496</v>
      </c>
      <c r="C20563" t="s">
        <v>72497</v>
      </c>
      <c r="D20563" t="s">
        <v>72498</v>
      </c>
      <c r="E20563" t="s">
        <v>14</v>
      </c>
      <c r="F20563" t="s">
        <v>361</v>
      </c>
      <c r="G20563">
        <v>28</v>
      </c>
      <c r="H20563" t="s">
        <v>5699</v>
      </c>
      <c r="I20563" t="s">
        <v>5700</v>
      </c>
      <c r="J20563" s="1">
        <v>40238</v>
      </c>
    </row>
    <row r="20564" spans="1:10" x14ac:dyDescent="0.25">
      <c r="A20564" t="s">
        <v>72499</v>
      </c>
      <c r="B20564" t="s">
        <v>72500</v>
      </c>
      <c r="C20564" t="s">
        <v>72501</v>
      </c>
      <c r="D20564" t="s">
        <v>32</v>
      </c>
      <c r="E20564" t="s">
        <v>14</v>
      </c>
      <c r="F20564" t="s">
        <v>21</v>
      </c>
      <c r="G20564" t="s">
        <v>1075</v>
      </c>
      <c r="H20564" t="s">
        <v>1076</v>
      </c>
      <c r="I20564" t="s">
        <v>54702</v>
      </c>
    </row>
    <row r="20565" spans="1:10" x14ac:dyDescent="0.25">
      <c r="A20565" t="s">
        <v>72502</v>
      </c>
      <c r="B20565" t="s">
        <v>72503</v>
      </c>
      <c r="C20565" t="s">
        <v>72504</v>
      </c>
      <c r="D20565" t="s">
        <v>72505</v>
      </c>
      <c r="E20565" t="s">
        <v>14</v>
      </c>
      <c r="F20565" t="s">
        <v>547</v>
      </c>
      <c r="G20565">
        <v>51</v>
      </c>
      <c r="H20565" t="s">
        <v>61241</v>
      </c>
      <c r="I20565" t="s">
        <v>61242</v>
      </c>
      <c r="J20565" s="1">
        <v>41075</v>
      </c>
    </row>
    <row r="20566" spans="1:10" x14ac:dyDescent="0.25">
      <c r="A20566" t="s">
        <v>72506</v>
      </c>
      <c r="B20566" t="s">
        <v>72507</v>
      </c>
      <c r="C20566" t="s">
        <v>72508</v>
      </c>
      <c r="E20566" t="s">
        <v>14</v>
      </c>
      <c r="F20566" t="s">
        <v>21</v>
      </c>
      <c r="G20566" t="s">
        <v>281</v>
      </c>
      <c r="H20566" t="s">
        <v>1025</v>
      </c>
      <c r="I20566" t="s">
        <v>1025</v>
      </c>
      <c r="J20566" s="1">
        <v>41000</v>
      </c>
    </row>
    <row r="20567" spans="1:10" x14ac:dyDescent="0.25">
      <c r="A20567" t="s">
        <v>72509</v>
      </c>
      <c r="B20567" t="s">
        <v>72510</v>
      </c>
      <c r="C20567" t="s">
        <v>72511</v>
      </c>
      <c r="D20567" t="s">
        <v>45</v>
      </c>
      <c r="E20567" t="s">
        <v>14</v>
      </c>
      <c r="J20567" s="1">
        <v>41275</v>
      </c>
    </row>
    <row r="20568" spans="1:10" x14ac:dyDescent="0.25">
      <c r="A20568" t="s">
        <v>72512</v>
      </c>
      <c r="B20568" t="s">
        <v>72513</v>
      </c>
      <c r="C20568" t="s">
        <v>72514</v>
      </c>
      <c r="D20568" t="s">
        <v>72515</v>
      </c>
      <c r="E20568" t="s">
        <v>14</v>
      </c>
      <c r="F20568" t="s">
        <v>1057</v>
      </c>
      <c r="G20568">
        <v>4</v>
      </c>
      <c r="H20568" t="s">
        <v>1520</v>
      </c>
      <c r="I20568" t="s">
        <v>1520</v>
      </c>
      <c r="J20568" s="1">
        <v>38139</v>
      </c>
    </row>
    <row r="20569" spans="1:10" x14ac:dyDescent="0.25">
      <c r="A20569" t="s">
        <v>72516</v>
      </c>
      <c r="B20569" t="s">
        <v>72517</v>
      </c>
      <c r="C20569" t="s">
        <v>72518</v>
      </c>
      <c r="D20569" t="s">
        <v>1498</v>
      </c>
      <c r="E20569" t="s">
        <v>14</v>
      </c>
      <c r="F20569" t="s">
        <v>21</v>
      </c>
      <c r="G20569" t="s">
        <v>3157</v>
      </c>
      <c r="H20569" t="s">
        <v>3158</v>
      </c>
      <c r="I20569" t="s">
        <v>3159</v>
      </c>
      <c r="J20569" s="1">
        <v>35065</v>
      </c>
    </row>
    <row r="20570" spans="1:10" x14ac:dyDescent="0.25">
      <c r="A20570" t="s">
        <v>72519</v>
      </c>
      <c r="B20570" t="s">
        <v>72520</v>
      </c>
      <c r="C20570" t="s">
        <v>72521</v>
      </c>
      <c r="D20570" t="s">
        <v>72522</v>
      </c>
      <c r="E20570" t="s">
        <v>14</v>
      </c>
      <c r="F20570" t="s">
        <v>21</v>
      </c>
      <c r="G20570" t="s">
        <v>116</v>
      </c>
      <c r="H20570" t="s">
        <v>523</v>
      </c>
      <c r="I20570" t="s">
        <v>11117</v>
      </c>
      <c r="J20570" s="1">
        <v>40909</v>
      </c>
    </row>
    <row r="20571" spans="1:10" x14ac:dyDescent="0.25">
      <c r="A20571" t="s">
        <v>72523</v>
      </c>
      <c r="B20571" t="s">
        <v>72524</v>
      </c>
      <c r="C20571" t="s">
        <v>72525</v>
      </c>
      <c r="D20571" t="s">
        <v>419</v>
      </c>
      <c r="E20571" t="s">
        <v>14</v>
      </c>
      <c r="F20571" t="s">
        <v>271</v>
      </c>
      <c r="G20571">
        <v>17</v>
      </c>
      <c r="H20571" t="s">
        <v>459</v>
      </c>
      <c r="I20571" t="s">
        <v>459</v>
      </c>
    </row>
    <row r="20572" spans="1:10" x14ac:dyDescent="0.25">
      <c r="A20572" t="s">
        <v>72526</v>
      </c>
      <c r="B20572" t="s">
        <v>72527</v>
      </c>
      <c r="C20572" t="s">
        <v>72528</v>
      </c>
      <c r="D20572" t="s">
        <v>72529</v>
      </c>
      <c r="E20572" t="s">
        <v>14</v>
      </c>
      <c r="F20572" t="s">
        <v>21</v>
      </c>
      <c r="G20572" t="s">
        <v>1229</v>
      </c>
      <c r="H20572" t="s">
        <v>1230</v>
      </c>
      <c r="I20572" t="s">
        <v>1230</v>
      </c>
      <c r="J20572" s="1">
        <v>39448</v>
      </c>
    </row>
    <row r="20573" spans="1:10" x14ac:dyDescent="0.25">
      <c r="A20573" t="s">
        <v>72530</v>
      </c>
      <c r="B20573" t="s">
        <v>72531</v>
      </c>
      <c r="C20573" t="s">
        <v>72532</v>
      </c>
      <c r="D20573" t="s">
        <v>30490</v>
      </c>
      <c r="E20573" t="s">
        <v>108</v>
      </c>
      <c r="F20573" t="s">
        <v>21</v>
      </c>
      <c r="G20573" t="s">
        <v>59</v>
      </c>
      <c r="H20573" t="s">
        <v>961</v>
      </c>
      <c r="I20573" t="s">
        <v>962</v>
      </c>
      <c r="J20573" s="1">
        <v>39448</v>
      </c>
    </row>
    <row r="20574" spans="1:10" x14ac:dyDescent="0.25">
      <c r="A20574" t="s">
        <v>72533</v>
      </c>
      <c r="B20574" t="s">
        <v>72534</v>
      </c>
      <c r="C20574" t="s">
        <v>72535</v>
      </c>
      <c r="D20574" t="s">
        <v>72536</v>
      </c>
      <c r="E20574" t="s">
        <v>14</v>
      </c>
      <c r="F20574" t="s">
        <v>21</v>
      </c>
      <c r="G20574" t="s">
        <v>59</v>
      </c>
      <c r="H20574" t="s">
        <v>60</v>
      </c>
      <c r="I20574" t="s">
        <v>66</v>
      </c>
      <c r="J20574" s="1">
        <v>41275</v>
      </c>
    </row>
    <row r="20575" spans="1:10" x14ac:dyDescent="0.25">
      <c r="A20575" t="s">
        <v>72537</v>
      </c>
      <c r="B20575" t="s">
        <v>72538</v>
      </c>
      <c r="C20575" t="s">
        <v>72539</v>
      </c>
      <c r="D20575" t="s">
        <v>72540</v>
      </c>
      <c r="E20575" t="s">
        <v>14</v>
      </c>
      <c r="F20575" t="s">
        <v>21</v>
      </c>
      <c r="G20575" t="s">
        <v>281</v>
      </c>
      <c r="H20575" t="s">
        <v>1025</v>
      </c>
      <c r="I20575" t="s">
        <v>1025</v>
      </c>
      <c r="J20575" s="1">
        <v>39814</v>
      </c>
    </row>
    <row r="20576" spans="1:10" x14ac:dyDescent="0.25">
      <c r="A20576" t="s">
        <v>72541</v>
      </c>
      <c r="B20576" t="s">
        <v>72542</v>
      </c>
      <c r="C20576" t="s">
        <v>72543</v>
      </c>
      <c r="D20576" t="s">
        <v>72544</v>
      </c>
      <c r="E20576" t="s">
        <v>14</v>
      </c>
      <c r="F20576" t="s">
        <v>8708</v>
      </c>
      <c r="G20576">
        <v>15</v>
      </c>
      <c r="H20576" t="s">
        <v>8709</v>
      </c>
      <c r="I20576" t="s">
        <v>8709</v>
      </c>
      <c r="J20576" s="1">
        <v>42195</v>
      </c>
    </row>
    <row r="20577" spans="1:10" x14ac:dyDescent="0.25">
      <c r="A20577" t="s">
        <v>72545</v>
      </c>
      <c r="B20577" t="s">
        <v>72546</v>
      </c>
      <c r="C20577" t="s">
        <v>72547</v>
      </c>
      <c r="D20577" t="s">
        <v>1242</v>
      </c>
      <c r="E20577" t="s">
        <v>14</v>
      </c>
      <c r="F20577" t="s">
        <v>2120</v>
      </c>
      <c r="G20577">
        <v>15</v>
      </c>
      <c r="H20577" t="s">
        <v>8544</v>
      </c>
      <c r="I20577" t="s">
        <v>8544</v>
      </c>
    </row>
    <row r="20578" spans="1:10" x14ac:dyDescent="0.25">
      <c r="A20578" t="s">
        <v>72548</v>
      </c>
      <c r="B20578" t="s">
        <v>72549</v>
      </c>
      <c r="C20578" t="s">
        <v>72550</v>
      </c>
      <c r="D20578" t="s">
        <v>72551</v>
      </c>
      <c r="E20578" t="s">
        <v>14</v>
      </c>
      <c r="F20578" t="s">
        <v>21</v>
      </c>
      <c r="G20578" t="s">
        <v>522</v>
      </c>
      <c r="H20578" t="s">
        <v>523</v>
      </c>
      <c r="I20578" t="s">
        <v>524</v>
      </c>
      <c r="J20578" s="1">
        <v>41701</v>
      </c>
    </row>
    <row r="20579" spans="1:10" x14ac:dyDescent="0.25">
      <c r="A20579" t="s">
        <v>72552</v>
      </c>
      <c r="B20579" t="s">
        <v>72553</v>
      </c>
      <c r="C20579" t="s">
        <v>72554</v>
      </c>
      <c r="D20579" t="s">
        <v>21829</v>
      </c>
      <c r="E20579" t="s">
        <v>14</v>
      </c>
      <c r="F20579" t="s">
        <v>2266</v>
      </c>
      <c r="G20579">
        <v>34</v>
      </c>
      <c r="H20579" t="s">
        <v>2267</v>
      </c>
      <c r="I20579" t="s">
        <v>2267</v>
      </c>
      <c r="J20579" s="1">
        <v>41555</v>
      </c>
    </row>
    <row r="20580" spans="1:10" x14ac:dyDescent="0.25">
      <c r="A20580" t="s">
        <v>72555</v>
      </c>
      <c r="B20580" t="s">
        <v>72556</v>
      </c>
      <c r="D20580" t="s">
        <v>2961</v>
      </c>
      <c r="E20580" t="s">
        <v>14</v>
      </c>
      <c r="F20580" t="s">
        <v>21</v>
      </c>
      <c r="G20580" t="s">
        <v>84</v>
      </c>
      <c r="H20580" t="s">
        <v>3564</v>
      </c>
      <c r="I20580" t="s">
        <v>28099</v>
      </c>
      <c r="J20580" s="1">
        <v>41671</v>
      </c>
    </row>
    <row r="20581" spans="1:10" x14ac:dyDescent="0.25">
      <c r="A20581" t="s">
        <v>72557</v>
      </c>
      <c r="B20581" t="s">
        <v>72558</v>
      </c>
      <c r="C20581" t="s">
        <v>72559</v>
      </c>
      <c r="D20581" t="s">
        <v>52187</v>
      </c>
      <c r="E20581" t="s">
        <v>14</v>
      </c>
      <c r="F20581" t="s">
        <v>123</v>
      </c>
      <c r="G20581" t="s">
        <v>6949</v>
      </c>
      <c r="H20581" t="s">
        <v>497</v>
      </c>
      <c r="I20581" t="s">
        <v>6950</v>
      </c>
      <c r="J20581" s="1">
        <v>41640</v>
      </c>
    </row>
    <row r="20582" spans="1:10" x14ac:dyDescent="0.25">
      <c r="A20582" t="s">
        <v>72560</v>
      </c>
      <c r="B20582" t="s">
        <v>72561</v>
      </c>
      <c r="C20582" t="s">
        <v>72562</v>
      </c>
      <c r="D20582" t="s">
        <v>72563</v>
      </c>
      <c r="E20582" t="s">
        <v>14</v>
      </c>
      <c r="F20582" t="s">
        <v>2266</v>
      </c>
      <c r="G20582">
        <v>34</v>
      </c>
      <c r="H20582" t="s">
        <v>2267</v>
      </c>
      <c r="I20582" t="s">
        <v>2267</v>
      </c>
      <c r="J20582" s="1">
        <v>36312</v>
      </c>
    </row>
    <row r="20583" spans="1:10" x14ac:dyDescent="0.25">
      <c r="A20583" t="s">
        <v>72564</v>
      </c>
      <c r="B20583" t="s">
        <v>72565</v>
      </c>
      <c r="E20583" t="s">
        <v>14</v>
      </c>
    </row>
    <row r="20584" spans="1:10" x14ac:dyDescent="0.25">
      <c r="A20584" t="s">
        <v>72566</v>
      </c>
      <c r="B20584" t="s">
        <v>72567</v>
      </c>
      <c r="C20584" t="s">
        <v>72568</v>
      </c>
      <c r="D20584" t="s">
        <v>89</v>
      </c>
      <c r="E20584" t="s">
        <v>14</v>
      </c>
      <c r="J20584" s="1">
        <v>40909</v>
      </c>
    </row>
    <row r="20585" spans="1:10" x14ac:dyDescent="0.25">
      <c r="A20585" t="s">
        <v>72569</v>
      </c>
      <c r="B20585" t="s">
        <v>72570</v>
      </c>
      <c r="C20585" t="s">
        <v>72571</v>
      </c>
      <c r="D20585" t="s">
        <v>72572</v>
      </c>
      <c r="E20585" t="s">
        <v>14</v>
      </c>
      <c r="F20585" t="s">
        <v>21</v>
      </c>
      <c r="G20585" t="s">
        <v>59</v>
      </c>
      <c r="H20585" t="s">
        <v>60</v>
      </c>
      <c r="I20585" t="s">
        <v>1246</v>
      </c>
      <c r="J20585" s="1">
        <v>41220</v>
      </c>
    </row>
    <row r="20586" spans="1:10" x14ac:dyDescent="0.25">
      <c r="A20586" t="s">
        <v>72573</v>
      </c>
      <c r="B20586" t="s">
        <v>72574</v>
      </c>
      <c r="C20586" t="s">
        <v>72575</v>
      </c>
      <c r="D20586" t="s">
        <v>1242</v>
      </c>
      <c r="E20586" t="s">
        <v>14</v>
      </c>
      <c r="F20586" t="s">
        <v>21</v>
      </c>
      <c r="G20586" t="s">
        <v>101</v>
      </c>
      <c r="H20586" t="s">
        <v>102</v>
      </c>
      <c r="I20586" t="s">
        <v>103</v>
      </c>
    </row>
    <row r="20587" spans="1:10" x14ac:dyDescent="0.25">
      <c r="A20587" t="s">
        <v>72576</v>
      </c>
      <c r="B20587" t="s">
        <v>72577</v>
      </c>
      <c r="C20587" t="s">
        <v>72578</v>
      </c>
      <c r="D20587" t="s">
        <v>72579</v>
      </c>
      <c r="E20587" t="s">
        <v>14</v>
      </c>
      <c r="F20587" t="s">
        <v>1121</v>
      </c>
    </row>
    <row r="20588" spans="1:10" x14ac:dyDescent="0.25">
      <c r="A20588" t="s">
        <v>72580</v>
      </c>
      <c r="B20588" t="s">
        <v>72581</v>
      </c>
      <c r="C20588" t="s">
        <v>72582</v>
      </c>
      <c r="D20588" t="s">
        <v>736</v>
      </c>
      <c r="E20588" t="s">
        <v>14</v>
      </c>
      <c r="F20588" t="s">
        <v>21</v>
      </c>
      <c r="G20588" t="s">
        <v>101</v>
      </c>
      <c r="H20588" t="s">
        <v>102</v>
      </c>
      <c r="I20588" t="s">
        <v>72583</v>
      </c>
      <c r="J20588" s="1">
        <v>41334</v>
      </c>
    </row>
    <row r="20589" spans="1:10" x14ac:dyDescent="0.25">
      <c r="A20589" t="s">
        <v>72584</v>
      </c>
      <c r="B20589" t="s">
        <v>72585</v>
      </c>
      <c r="C20589" t="s">
        <v>72586</v>
      </c>
      <c r="D20589" t="s">
        <v>72587</v>
      </c>
      <c r="E20589" t="s">
        <v>14</v>
      </c>
      <c r="F20589" t="s">
        <v>21</v>
      </c>
      <c r="G20589" t="s">
        <v>101</v>
      </c>
      <c r="H20589" t="s">
        <v>102</v>
      </c>
      <c r="I20589" t="s">
        <v>103</v>
      </c>
      <c r="J20589" s="1">
        <v>41395</v>
      </c>
    </row>
    <row r="20590" spans="1:10" x14ac:dyDescent="0.25">
      <c r="A20590" t="s">
        <v>72588</v>
      </c>
      <c r="B20590" t="s">
        <v>72589</v>
      </c>
      <c r="C20590" t="s">
        <v>72590</v>
      </c>
      <c r="D20590" t="s">
        <v>51</v>
      </c>
      <c r="E20590" t="s">
        <v>14</v>
      </c>
      <c r="F20590" t="s">
        <v>21</v>
      </c>
      <c r="G20590" t="s">
        <v>803</v>
      </c>
      <c r="H20590" t="s">
        <v>804</v>
      </c>
      <c r="I20590" t="s">
        <v>805</v>
      </c>
      <c r="J20590" s="1">
        <v>38718</v>
      </c>
    </row>
    <row r="20591" spans="1:10" x14ac:dyDescent="0.25">
      <c r="A20591" t="s">
        <v>72591</v>
      </c>
      <c r="B20591" t="s">
        <v>72592</v>
      </c>
      <c r="C20591" t="s">
        <v>72593</v>
      </c>
      <c r="D20591" t="s">
        <v>72594</v>
      </c>
      <c r="E20591" t="s">
        <v>684</v>
      </c>
      <c r="F20591" t="s">
        <v>21</v>
      </c>
      <c r="G20591" t="s">
        <v>59</v>
      </c>
      <c r="H20591" t="s">
        <v>60</v>
      </c>
      <c r="I20591" t="s">
        <v>66</v>
      </c>
      <c r="J20591" s="1">
        <v>39203</v>
      </c>
    </row>
    <row r="20592" spans="1:10" x14ac:dyDescent="0.25">
      <c r="A20592" t="s">
        <v>72595</v>
      </c>
      <c r="B20592" t="s">
        <v>72596</v>
      </c>
      <c r="C20592" t="s">
        <v>72597</v>
      </c>
      <c r="E20592" t="s">
        <v>14</v>
      </c>
      <c r="F20592" t="s">
        <v>15</v>
      </c>
      <c r="G20592">
        <v>16</v>
      </c>
      <c r="H20592" t="s">
        <v>5637</v>
      </c>
      <c r="I20592" t="s">
        <v>15863</v>
      </c>
      <c r="J20592" s="1">
        <v>41275</v>
      </c>
    </row>
    <row r="20593" spans="1:10" x14ac:dyDescent="0.25">
      <c r="A20593" t="s">
        <v>72598</v>
      </c>
      <c r="B20593" t="s">
        <v>72599</v>
      </c>
      <c r="C20593" t="s">
        <v>72600</v>
      </c>
      <c r="D20593" t="s">
        <v>51110</v>
      </c>
      <c r="E20593" t="s">
        <v>14</v>
      </c>
      <c r="F20593" t="s">
        <v>21</v>
      </c>
      <c r="G20593" t="s">
        <v>39</v>
      </c>
      <c r="H20593" t="s">
        <v>277</v>
      </c>
      <c r="I20593" t="s">
        <v>277</v>
      </c>
      <c r="J20593" s="1">
        <v>41477</v>
      </c>
    </row>
    <row r="20594" spans="1:10" x14ac:dyDescent="0.25">
      <c r="A20594" t="s">
        <v>72601</v>
      </c>
      <c r="B20594" t="s">
        <v>72602</v>
      </c>
      <c r="C20594" t="s">
        <v>72603</v>
      </c>
      <c r="D20594" t="s">
        <v>243</v>
      </c>
      <c r="E20594" t="s">
        <v>14</v>
      </c>
      <c r="F20594" t="s">
        <v>21</v>
      </c>
      <c r="G20594" t="s">
        <v>137</v>
      </c>
      <c r="H20594" t="s">
        <v>138</v>
      </c>
      <c r="I20594" t="s">
        <v>464</v>
      </c>
      <c r="J20594" s="1">
        <v>41852</v>
      </c>
    </row>
    <row r="20595" spans="1:10" x14ac:dyDescent="0.25">
      <c r="A20595" t="s">
        <v>72604</v>
      </c>
      <c r="B20595" t="s">
        <v>72605</v>
      </c>
      <c r="C20595" t="s">
        <v>72606</v>
      </c>
      <c r="D20595" t="s">
        <v>72607</v>
      </c>
      <c r="E20595" t="s">
        <v>14</v>
      </c>
      <c r="F20595" t="s">
        <v>21</v>
      </c>
      <c r="G20595" t="s">
        <v>425</v>
      </c>
      <c r="H20595" t="s">
        <v>523</v>
      </c>
      <c r="I20595" t="s">
        <v>318</v>
      </c>
      <c r="J20595" s="1">
        <v>40817</v>
      </c>
    </row>
    <row r="20596" spans="1:10" x14ac:dyDescent="0.25">
      <c r="A20596" t="s">
        <v>72608</v>
      </c>
      <c r="B20596" t="s">
        <v>72609</v>
      </c>
      <c r="C20596" t="s">
        <v>72610</v>
      </c>
      <c r="D20596" t="s">
        <v>736</v>
      </c>
      <c r="E20596" t="s">
        <v>14</v>
      </c>
      <c r="F20596" t="s">
        <v>21</v>
      </c>
      <c r="G20596" t="s">
        <v>59</v>
      </c>
      <c r="H20596" t="s">
        <v>60</v>
      </c>
      <c r="I20596" t="s">
        <v>24402</v>
      </c>
      <c r="J20596" s="1">
        <v>39814</v>
      </c>
    </row>
    <row r="20597" spans="1:10" x14ac:dyDescent="0.25">
      <c r="A20597" t="s">
        <v>72611</v>
      </c>
      <c r="B20597" t="s">
        <v>72612</v>
      </c>
      <c r="D20597" t="s">
        <v>72613</v>
      </c>
      <c r="E20597" t="s">
        <v>14</v>
      </c>
      <c r="J20597" s="1">
        <v>41974</v>
      </c>
    </row>
    <row r="20598" spans="1:10" x14ac:dyDescent="0.25">
      <c r="A20598" t="s">
        <v>72614</v>
      </c>
      <c r="B20598" t="s">
        <v>72615</v>
      </c>
      <c r="C20598" t="s">
        <v>72616</v>
      </c>
      <c r="D20598" t="s">
        <v>72617</v>
      </c>
      <c r="E20598" t="s">
        <v>202</v>
      </c>
      <c r="F20598" t="s">
        <v>123</v>
      </c>
      <c r="G20598" t="s">
        <v>3850</v>
      </c>
      <c r="H20598" t="s">
        <v>125</v>
      </c>
      <c r="I20598" t="s">
        <v>72618</v>
      </c>
      <c r="J20598" s="1">
        <v>39814</v>
      </c>
    </row>
    <row r="20599" spans="1:10" x14ac:dyDescent="0.25">
      <c r="A20599" t="s">
        <v>72619</v>
      </c>
      <c r="B20599" t="s">
        <v>72620</v>
      </c>
      <c r="C20599" t="s">
        <v>72621</v>
      </c>
      <c r="D20599" t="s">
        <v>72622</v>
      </c>
      <c r="E20599" t="s">
        <v>14</v>
      </c>
      <c r="F20599" t="s">
        <v>694</v>
      </c>
      <c r="G20599">
        <v>5</v>
      </c>
      <c r="H20599" t="s">
        <v>695</v>
      </c>
      <c r="I20599" t="s">
        <v>695</v>
      </c>
      <c r="J20599" s="1">
        <v>41334</v>
      </c>
    </row>
    <row r="20600" spans="1:10" x14ac:dyDescent="0.25">
      <c r="A20600" t="s">
        <v>72623</v>
      </c>
      <c r="B20600" t="s">
        <v>72624</v>
      </c>
      <c r="C20600" t="s">
        <v>72625</v>
      </c>
      <c r="D20600" t="s">
        <v>72626</v>
      </c>
      <c r="E20600" t="s">
        <v>14</v>
      </c>
      <c r="F20600" t="s">
        <v>21</v>
      </c>
      <c r="G20600" t="s">
        <v>59</v>
      </c>
      <c r="H20600" t="s">
        <v>90</v>
      </c>
      <c r="I20600" t="s">
        <v>348</v>
      </c>
      <c r="J20600" s="1">
        <v>41593</v>
      </c>
    </row>
    <row r="20601" spans="1:10" x14ac:dyDescent="0.25">
      <c r="A20601" t="s">
        <v>72627</v>
      </c>
      <c r="B20601" t="s">
        <v>72628</v>
      </c>
      <c r="C20601" t="s">
        <v>72629</v>
      </c>
      <c r="D20601" t="s">
        <v>89</v>
      </c>
      <c r="E20601" t="s">
        <v>14</v>
      </c>
      <c r="F20601" t="s">
        <v>21</v>
      </c>
      <c r="G20601" t="s">
        <v>101</v>
      </c>
      <c r="H20601" t="s">
        <v>102</v>
      </c>
      <c r="I20601" t="s">
        <v>103</v>
      </c>
    </row>
    <row r="20602" spans="1:10" x14ac:dyDescent="0.25">
      <c r="A20602" t="s">
        <v>72630</v>
      </c>
      <c r="B20602" t="s">
        <v>72631</v>
      </c>
      <c r="C20602" t="s">
        <v>72632</v>
      </c>
      <c r="D20602" t="s">
        <v>559</v>
      </c>
      <c r="E20602" t="s">
        <v>14</v>
      </c>
      <c r="F20602" t="s">
        <v>4876</v>
      </c>
    </row>
    <row r="20603" spans="1:10" x14ac:dyDescent="0.25">
      <c r="A20603" t="s">
        <v>72633</v>
      </c>
      <c r="B20603" t="s">
        <v>72634</v>
      </c>
      <c r="C20603" t="s">
        <v>72635</v>
      </c>
      <c r="D20603" t="s">
        <v>72636</v>
      </c>
      <c r="E20603" t="s">
        <v>14</v>
      </c>
      <c r="J20603" s="1">
        <v>41136</v>
      </c>
    </row>
    <row r="20604" spans="1:10" x14ac:dyDescent="0.25">
      <c r="A20604" t="s">
        <v>72637</v>
      </c>
      <c r="B20604" t="s">
        <v>72638</v>
      </c>
      <c r="C20604" t="s">
        <v>72639</v>
      </c>
      <c r="D20604" t="s">
        <v>38</v>
      </c>
      <c r="E20604" t="s">
        <v>14</v>
      </c>
      <c r="F20604" t="s">
        <v>21</v>
      </c>
      <c r="G20604" t="s">
        <v>1267</v>
      </c>
      <c r="H20604" t="s">
        <v>1268</v>
      </c>
      <c r="I20604" t="s">
        <v>20102</v>
      </c>
      <c r="J20604" s="1">
        <v>33970</v>
      </c>
    </row>
    <row r="20605" spans="1:10" x14ac:dyDescent="0.25">
      <c r="A20605" t="s">
        <v>72640</v>
      </c>
      <c r="B20605" t="s">
        <v>72641</v>
      </c>
      <c r="C20605" t="s">
        <v>72642</v>
      </c>
      <c r="D20605" t="s">
        <v>18231</v>
      </c>
      <c r="E20605" t="s">
        <v>14</v>
      </c>
      <c r="F20605" t="s">
        <v>21</v>
      </c>
      <c r="G20605" t="s">
        <v>1006</v>
      </c>
      <c r="H20605" t="s">
        <v>1007</v>
      </c>
      <c r="I20605" t="s">
        <v>1007</v>
      </c>
      <c r="J20605" s="1">
        <v>40826</v>
      </c>
    </row>
    <row r="20606" spans="1:10" x14ac:dyDescent="0.25">
      <c r="A20606" t="s">
        <v>72643</v>
      </c>
      <c r="B20606" t="s">
        <v>72644</v>
      </c>
      <c r="C20606" t="s">
        <v>72645</v>
      </c>
      <c r="D20606" t="s">
        <v>70</v>
      </c>
      <c r="E20606" t="s">
        <v>14</v>
      </c>
      <c r="F20606" t="s">
        <v>15</v>
      </c>
      <c r="G20606">
        <v>7</v>
      </c>
      <c r="H20606" t="s">
        <v>667</v>
      </c>
      <c r="I20606" t="s">
        <v>667</v>
      </c>
      <c r="J20606" s="1">
        <v>42005</v>
      </c>
    </row>
    <row r="20607" spans="1:10" x14ac:dyDescent="0.25">
      <c r="A20607" t="s">
        <v>72646</v>
      </c>
      <c r="B20607" t="s">
        <v>72647</v>
      </c>
      <c r="C20607" t="s">
        <v>72648</v>
      </c>
      <c r="D20607" t="s">
        <v>72649</v>
      </c>
      <c r="E20607" t="s">
        <v>14</v>
      </c>
      <c r="J20607" s="1">
        <v>41954</v>
      </c>
    </row>
    <row r="20608" spans="1:10" x14ac:dyDescent="0.25">
      <c r="A20608" t="s">
        <v>72650</v>
      </c>
      <c r="B20608" t="s">
        <v>72651</v>
      </c>
      <c r="C20608" t="s">
        <v>72652</v>
      </c>
      <c r="D20608" t="s">
        <v>72653</v>
      </c>
      <c r="E20608" t="s">
        <v>108</v>
      </c>
      <c r="F20608" t="s">
        <v>21</v>
      </c>
      <c r="G20608" t="s">
        <v>59</v>
      </c>
      <c r="H20608" t="s">
        <v>60</v>
      </c>
      <c r="I20608" t="s">
        <v>66</v>
      </c>
      <c r="J20608" s="1">
        <v>41426</v>
      </c>
    </row>
    <row r="20609" spans="1:10" x14ac:dyDescent="0.25">
      <c r="A20609" t="s">
        <v>72654</v>
      </c>
      <c r="B20609" t="s">
        <v>72655</v>
      </c>
      <c r="C20609" t="s">
        <v>72656</v>
      </c>
      <c r="D20609" t="s">
        <v>89</v>
      </c>
      <c r="E20609" t="s">
        <v>14</v>
      </c>
      <c r="F20609" t="s">
        <v>21</v>
      </c>
      <c r="G20609" t="s">
        <v>101</v>
      </c>
      <c r="H20609" t="s">
        <v>102</v>
      </c>
      <c r="I20609" t="s">
        <v>103</v>
      </c>
      <c r="J20609" s="1">
        <v>41244</v>
      </c>
    </row>
    <row r="20610" spans="1:10" x14ac:dyDescent="0.25">
      <c r="A20610" t="s">
        <v>72657</v>
      </c>
      <c r="B20610" t="s">
        <v>72658</v>
      </c>
      <c r="C20610" t="s">
        <v>72659</v>
      </c>
      <c r="D20610" t="s">
        <v>559</v>
      </c>
      <c r="E20610" t="s">
        <v>14</v>
      </c>
      <c r="F20610" t="s">
        <v>9370</v>
      </c>
      <c r="G20610">
        <v>25</v>
      </c>
      <c r="H20610" t="s">
        <v>9371</v>
      </c>
      <c r="I20610" t="s">
        <v>9371</v>
      </c>
      <c r="J20610" s="1">
        <v>41640</v>
      </c>
    </row>
    <row r="20611" spans="1:10" x14ac:dyDescent="0.25">
      <c r="A20611" t="s">
        <v>72660</v>
      </c>
      <c r="B20611" t="s">
        <v>72661</v>
      </c>
      <c r="D20611" t="s">
        <v>72662</v>
      </c>
      <c r="E20611" t="s">
        <v>14</v>
      </c>
      <c r="F20611" t="s">
        <v>21</v>
      </c>
      <c r="G20611" t="s">
        <v>281</v>
      </c>
      <c r="H20611" t="s">
        <v>1025</v>
      </c>
      <c r="I20611" t="s">
        <v>1025</v>
      </c>
      <c r="J20611" s="1">
        <v>40179</v>
      </c>
    </row>
    <row r="20612" spans="1:10" x14ac:dyDescent="0.25">
      <c r="A20612" t="s">
        <v>72663</v>
      </c>
      <c r="B20612" t="s">
        <v>72664</v>
      </c>
      <c r="C20612" t="s">
        <v>72665</v>
      </c>
      <c r="D20612" t="s">
        <v>89</v>
      </c>
      <c r="E20612" t="s">
        <v>14</v>
      </c>
      <c r="F20612" t="s">
        <v>21</v>
      </c>
      <c r="G20612" t="s">
        <v>639</v>
      </c>
      <c r="H20612" t="s">
        <v>640</v>
      </c>
      <c r="I20612" t="s">
        <v>640</v>
      </c>
    </row>
    <row r="20613" spans="1:10" x14ac:dyDescent="0.25">
      <c r="A20613" t="s">
        <v>72666</v>
      </c>
      <c r="B20613" t="s">
        <v>72667</v>
      </c>
      <c r="C20613" t="s">
        <v>72668</v>
      </c>
      <c r="D20613" t="s">
        <v>736</v>
      </c>
      <c r="E20613" t="s">
        <v>14</v>
      </c>
      <c r="F20613" t="s">
        <v>21</v>
      </c>
      <c r="G20613" t="s">
        <v>1229</v>
      </c>
      <c r="H20613" t="s">
        <v>1230</v>
      </c>
      <c r="I20613" t="s">
        <v>38220</v>
      </c>
      <c r="J20613" s="1">
        <v>39448</v>
      </c>
    </row>
    <row r="20614" spans="1:10" x14ac:dyDescent="0.25">
      <c r="A20614" t="s">
        <v>72669</v>
      </c>
      <c r="B20614" t="s">
        <v>72670</v>
      </c>
      <c r="D20614" t="s">
        <v>89</v>
      </c>
      <c r="E20614" t="s">
        <v>14</v>
      </c>
      <c r="F20614" t="s">
        <v>21</v>
      </c>
      <c r="G20614" t="s">
        <v>1347</v>
      </c>
      <c r="H20614" t="s">
        <v>1348</v>
      </c>
      <c r="I20614" t="s">
        <v>1349</v>
      </c>
    </row>
    <row r="20615" spans="1:10" x14ac:dyDescent="0.25">
      <c r="A20615" t="s">
        <v>72671</v>
      </c>
      <c r="B20615" t="s">
        <v>72672</v>
      </c>
      <c r="C20615" t="s">
        <v>72673</v>
      </c>
      <c r="D20615" t="s">
        <v>72674</v>
      </c>
      <c r="E20615" t="s">
        <v>14</v>
      </c>
      <c r="F20615" t="s">
        <v>21</v>
      </c>
      <c r="G20615" t="s">
        <v>39</v>
      </c>
      <c r="H20615" t="s">
        <v>277</v>
      </c>
      <c r="I20615" t="s">
        <v>277</v>
      </c>
      <c r="J20615" s="1">
        <v>41214</v>
      </c>
    </row>
    <row r="20616" spans="1:10" x14ac:dyDescent="0.25">
      <c r="A20616" t="s">
        <v>72675</v>
      </c>
      <c r="B20616" t="s">
        <v>72676</v>
      </c>
      <c r="C20616" t="s">
        <v>72677</v>
      </c>
      <c r="D20616" t="s">
        <v>72678</v>
      </c>
      <c r="E20616" t="s">
        <v>14</v>
      </c>
      <c r="F20616" t="s">
        <v>21</v>
      </c>
      <c r="G20616" t="s">
        <v>153</v>
      </c>
      <c r="H20616" t="s">
        <v>239</v>
      </c>
      <c r="I20616" t="s">
        <v>239</v>
      </c>
      <c r="J20616" s="1">
        <v>39448</v>
      </c>
    </row>
    <row r="20617" spans="1:10" x14ac:dyDescent="0.25">
      <c r="A20617" t="s">
        <v>72679</v>
      </c>
      <c r="B20617" t="s">
        <v>72680</v>
      </c>
      <c r="C20617" t="s">
        <v>72681</v>
      </c>
      <c r="D20617" t="s">
        <v>72682</v>
      </c>
      <c r="E20617" t="s">
        <v>14</v>
      </c>
      <c r="J20617" s="1">
        <v>40549</v>
      </c>
    </row>
    <row r="20618" spans="1:10" x14ac:dyDescent="0.25">
      <c r="A20618" t="s">
        <v>72683</v>
      </c>
      <c r="B20618" t="s">
        <v>72684</v>
      </c>
      <c r="C20618" t="s">
        <v>72685</v>
      </c>
      <c r="D20618" t="s">
        <v>72686</v>
      </c>
      <c r="E20618" t="s">
        <v>14</v>
      </c>
      <c r="F20618" t="s">
        <v>21</v>
      </c>
      <c r="G20618" t="s">
        <v>425</v>
      </c>
      <c r="H20618" t="s">
        <v>6978</v>
      </c>
      <c r="I20618" t="s">
        <v>6979</v>
      </c>
      <c r="J20618" s="1">
        <v>41365</v>
      </c>
    </row>
    <row r="20619" spans="1:10" x14ac:dyDescent="0.25">
      <c r="A20619" t="s">
        <v>72687</v>
      </c>
      <c r="B20619" t="s">
        <v>72688</v>
      </c>
      <c r="C20619" t="s">
        <v>72689</v>
      </c>
      <c r="D20619" t="s">
        <v>72690</v>
      </c>
      <c r="E20619" t="s">
        <v>14</v>
      </c>
      <c r="F20619" t="s">
        <v>21</v>
      </c>
      <c r="G20619" t="s">
        <v>101</v>
      </c>
      <c r="H20619" t="s">
        <v>102</v>
      </c>
      <c r="I20619" t="s">
        <v>103</v>
      </c>
      <c r="J20619" s="1">
        <v>40452</v>
      </c>
    </row>
    <row r="20620" spans="1:10" x14ac:dyDescent="0.25">
      <c r="A20620" t="s">
        <v>72691</v>
      </c>
      <c r="B20620" t="s">
        <v>72692</v>
      </c>
      <c r="C20620" t="s">
        <v>72693</v>
      </c>
      <c r="D20620" t="s">
        <v>89</v>
      </c>
      <c r="E20620" t="s">
        <v>14</v>
      </c>
      <c r="F20620" t="s">
        <v>1057</v>
      </c>
      <c r="G20620">
        <v>7</v>
      </c>
      <c r="H20620" t="s">
        <v>10871</v>
      </c>
      <c r="I20620" t="s">
        <v>11652</v>
      </c>
      <c r="J20620" s="1">
        <v>41609</v>
      </c>
    </row>
    <row r="20621" spans="1:10" x14ac:dyDescent="0.25">
      <c r="A20621" t="s">
        <v>72694</v>
      </c>
      <c r="B20621" t="s">
        <v>72695</v>
      </c>
      <c r="C20621" t="s">
        <v>72696</v>
      </c>
      <c r="E20621" t="s">
        <v>202</v>
      </c>
      <c r="F20621" t="s">
        <v>1121</v>
      </c>
      <c r="G20621">
        <v>25</v>
      </c>
      <c r="H20621" t="s">
        <v>1577</v>
      </c>
      <c r="I20621" t="s">
        <v>1578</v>
      </c>
      <c r="J20621" s="1">
        <v>40909</v>
      </c>
    </row>
    <row r="20622" spans="1:10" x14ac:dyDescent="0.25">
      <c r="A20622" t="s">
        <v>72697</v>
      </c>
      <c r="B20622" t="s">
        <v>72698</v>
      </c>
      <c r="C20622" t="s">
        <v>72699</v>
      </c>
      <c r="D20622" t="s">
        <v>72700</v>
      </c>
      <c r="E20622" t="s">
        <v>14</v>
      </c>
      <c r="F20622" t="s">
        <v>21</v>
      </c>
      <c r="G20622" t="s">
        <v>59</v>
      </c>
      <c r="H20622" t="s">
        <v>90</v>
      </c>
      <c r="I20622" t="s">
        <v>90</v>
      </c>
      <c r="J20622" s="1">
        <v>39814</v>
      </c>
    </row>
    <row r="20623" spans="1:10" x14ac:dyDescent="0.25">
      <c r="A20623" t="s">
        <v>72701</v>
      </c>
      <c r="B20623" t="s">
        <v>72702</v>
      </c>
      <c r="C20623" t="s">
        <v>72703</v>
      </c>
      <c r="D20623" t="s">
        <v>52187</v>
      </c>
      <c r="E20623" t="s">
        <v>14</v>
      </c>
      <c r="J20623" s="1">
        <v>40544</v>
      </c>
    </row>
    <row r="20624" spans="1:10" x14ac:dyDescent="0.25">
      <c r="A20624" t="s">
        <v>72704</v>
      </c>
      <c r="B20624" t="s">
        <v>72705</v>
      </c>
      <c r="C20624" t="s">
        <v>72706</v>
      </c>
      <c r="D20624" t="s">
        <v>72707</v>
      </c>
      <c r="E20624" t="s">
        <v>14</v>
      </c>
      <c r="F20624" t="s">
        <v>5946</v>
      </c>
      <c r="J20624" s="1">
        <v>41634</v>
      </c>
    </row>
    <row r="20625" spans="1:10" x14ac:dyDescent="0.25">
      <c r="A20625" t="s">
        <v>72708</v>
      </c>
      <c r="B20625" t="s">
        <v>72709</v>
      </c>
      <c r="C20625" t="s">
        <v>72710</v>
      </c>
      <c r="D20625" t="s">
        <v>72711</v>
      </c>
      <c r="E20625" t="s">
        <v>108</v>
      </c>
      <c r="F20625" t="s">
        <v>123</v>
      </c>
      <c r="G20625" t="s">
        <v>124</v>
      </c>
      <c r="H20625" t="s">
        <v>125</v>
      </c>
      <c r="I20625" t="s">
        <v>125</v>
      </c>
      <c r="J20625" s="1">
        <v>40238</v>
      </c>
    </row>
    <row r="20626" spans="1:10" x14ac:dyDescent="0.25">
      <c r="A20626" t="s">
        <v>72712</v>
      </c>
      <c r="B20626" t="s">
        <v>72713</v>
      </c>
      <c r="C20626" t="s">
        <v>72714</v>
      </c>
      <c r="D20626" t="s">
        <v>72715</v>
      </c>
      <c r="E20626" t="s">
        <v>202</v>
      </c>
      <c r="F20626" t="s">
        <v>21</v>
      </c>
      <c r="G20626" t="s">
        <v>1267</v>
      </c>
      <c r="H20626" t="s">
        <v>1268</v>
      </c>
      <c r="I20626" t="s">
        <v>1269</v>
      </c>
      <c r="J20626" s="1">
        <v>41172</v>
      </c>
    </row>
    <row r="20627" spans="1:10" x14ac:dyDescent="0.25">
      <c r="A20627" t="s">
        <v>72716</v>
      </c>
      <c r="B20627" t="s">
        <v>72717</v>
      </c>
      <c r="C20627" t="s">
        <v>72718</v>
      </c>
      <c r="D20627" t="s">
        <v>72719</v>
      </c>
      <c r="E20627" t="s">
        <v>14</v>
      </c>
      <c r="F20627" t="s">
        <v>21</v>
      </c>
      <c r="G20627" t="s">
        <v>77</v>
      </c>
      <c r="H20627" t="s">
        <v>1759</v>
      </c>
      <c r="I20627" t="s">
        <v>2519</v>
      </c>
      <c r="J20627" s="1">
        <v>40553</v>
      </c>
    </row>
    <row r="20628" spans="1:10" x14ac:dyDescent="0.25">
      <c r="A20628" t="s">
        <v>72720</v>
      </c>
      <c r="B20628" t="s">
        <v>72721</v>
      </c>
      <c r="C20628" t="s">
        <v>72722</v>
      </c>
      <c r="D20628" t="s">
        <v>72723</v>
      </c>
      <c r="E20628" t="s">
        <v>14</v>
      </c>
      <c r="F20628" t="s">
        <v>123</v>
      </c>
      <c r="G20628" t="s">
        <v>124</v>
      </c>
      <c r="H20628" t="s">
        <v>125</v>
      </c>
      <c r="I20628" t="s">
        <v>125</v>
      </c>
      <c r="J20628" s="1">
        <v>42055</v>
      </c>
    </row>
    <row r="20629" spans="1:10" x14ac:dyDescent="0.25">
      <c r="A20629" t="s">
        <v>72724</v>
      </c>
      <c r="B20629" t="s">
        <v>72725</v>
      </c>
      <c r="C20629" t="s">
        <v>72726</v>
      </c>
      <c r="D20629" t="s">
        <v>72727</v>
      </c>
      <c r="E20629" t="s">
        <v>14</v>
      </c>
      <c r="F20629" t="s">
        <v>123</v>
      </c>
      <c r="G20629" t="s">
        <v>124</v>
      </c>
      <c r="H20629" t="s">
        <v>125</v>
      </c>
      <c r="I20629" t="s">
        <v>125</v>
      </c>
      <c r="J20629" s="1">
        <v>42024</v>
      </c>
    </row>
    <row r="20630" spans="1:10" x14ac:dyDescent="0.25">
      <c r="A20630" t="s">
        <v>72728</v>
      </c>
      <c r="B20630" t="s">
        <v>72729</v>
      </c>
      <c r="C20630" t="s">
        <v>72730</v>
      </c>
      <c r="D20630" t="s">
        <v>89</v>
      </c>
      <c r="E20630" t="s">
        <v>108</v>
      </c>
      <c r="F20630" t="s">
        <v>21</v>
      </c>
      <c r="G20630" t="s">
        <v>59</v>
      </c>
      <c r="H20630" t="s">
        <v>60</v>
      </c>
      <c r="I20630" t="s">
        <v>66</v>
      </c>
      <c r="J20630" s="1">
        <v>41000</v>
      </c>
    </row>
    <row r="20631" spans="1:10" x14ac:dyDescent="0.25">
      <c r="A20631" t="s">
        <v>72731</v>
      </c>
      <c r="B20631" t="s">
        <v>72732</v>
      </c>
      <c r="C20631" t="s">
        <v>72733</v>
      </c>
      <c r="D20631" t="s">
        <v>559</v>
      </c>
      <c r="E20631" t="s">
        <v>14</v>
      </c>
      <c r="F20631" t="s">
        <v>21</v>
      </c>
      <c r="G20631" t="s">
        <v>84</v>
      </c>
      <c r="H20631" t="s">
        <v>584</v>
      </c>
      <c r="I20631" t="s">
        <v>584</v>
      </c>
      <c r="J20631" s="1">
        <v>41913</v>
      </c>
    </row>
    <row r="20632" spans="1:10" x14ac:dyDescent="0.25">
      <c r="A20632" t="s">
        <v>72734</v>
      </c>
      <c r="B20632" t="s">
        <v>72735</v>
      </c>
      <c r="C20632" t="s">
        <v>72736</v>
      </c>
      <c r="D20632" t="s">
        <v>559</v>
      </c>
      <c r="E20632" t="s">
        <v>14</v>
      </c>
      <c r="F20632" t="s">
        <v>15</v>
      </c>
      <c r="G20632">
        <v>16</v>
      </c>
      <c r="H20632" t="s">
        <v>16</v>
      </c>
      <c r="I20632" t="s">
        <v>16</v>
      </c>
      <c r="J20632" s="1">
        <v>41533</v>
      </c>
    </row>
    <row r="20633" spans="1:10" x14ac:dyDescent="0.25">
      <c r="A20633" t="s">
        <v>72737</v>
      </c>
      <c r="B20633" t="s">
        <v>72738</v>
      </c>
      <c r="C20633" t="s">
        <v>72739</v>
      </c>
      <c r="D20633" t="s">
        <v>312</v>
      </c>
      <c r="E20633" t="s">
        <v>14</v>
      </c>
      <c r="F20633" t="s">
        <v>21</v>
      </c>
      <c r="G20633" t="s">
        <v>84</v>
      </c>
      <c r="H20633" t="s">
        <v>584</v>
      </c>
      <c r="I20633" t="s">
        <v>24830</v>
      </c>
      <c r="J20633" s="1">
        <v>41255</v>
      </c>
    </row>
    <row r="20634" spans="1:10" x14ac:dyDescent="0.25">
      <c r="A20634" t="s">
        <v>72740</v>
      </c>
      <c r="B20634" t="s">
        <v>72741</v>
      </c>
      <c r="C20634" t="s">
        <v>72742</v>
      </c>
      <c r="D20634" t="s">
        <v>72743</v>
      </c>
      <c r="E20634" t="s">
        <v>14</v>
      </c>
      <c r="J20634" s="1">
        <v>41426</v>
      </c>
    </row>
    <row r="20635" spans="1:10" x14ac:dyDescent="0.25">
      <c r="A20635" t="s">
        <v>72744</v>
      </c>
      <c r="B20635" t="s">
        <v>72745</v>
      </c>
      <c r="C20635" t="s">
        <v>72746</v>
      </c>
      <c r="D20635" t="s">
        <v>4251</v>
      </c>
      <c r="E20635" t="s">
        <v>14</v>
      </c>
      <c r="F20635" t="s">
        <v>21</v>
      </c>
      <c r="G20635" t="s">
        <v>84</v>
      </c>
      <c r="H20635" t="s">
        <v>3564</v>
      </c>
      <c r="I20635" t="s">
        <v>3564</v>
      </c>
      <c r="J20635" s="1">
        <v>41122</v>
      </c>
    </row>
    <row r="20636" spans="1:10" x14ac:dyDescent="0.25">
      <c r="A20636" t="s">
        <v>72747</v>
      </c>
      <c r="B20636" t="s">
        <v>72748</v>
      </c>
      <c r="C20636" t="s">
        <v>72749</v>
      </c>
      <c r="E20636" t="s">
        <v>14</v>
      </c>
      <c r="F20636" t="s">
        <v>317</v>
      </c>
      <c r="G20636">
        <v>9</v>
      </c>
      <c r="H20636" t="s">
        <v>318</v>
      </c>
      <c r="I20636" t="s">
        <v>318</v>
      </c>
      <c r="J20636" s="1">
        <v>42005</v>
      </c>
    </row>
    <row r="20637" spans="1:10" x14ac:dyDescent="0.25">
      <c r="A20637" t="s">
        <v>72750</v>
      </c>
      <c r="B20637" t="s">
        <v>72751</v>
      </c>
      <c r="C20637" t="s">
        <v>72752</v>
      </c>
      <c r="D20637" t="s">
        <v>72753</v>
      </c>
      <c r="E20637" t="s">
        <v>14</v>
      </c>
      <c r="J20637" s="1">
        <v>42064</v>
      </c>
    </row>
    <row r="20638" spans="1:10" x14ac:dyDescent="0.25">
      <c r="A20638" t="s">
        <v>72754</v>
      </c>
      <c r="B20638" t="s">
        <v>72755</v>
      </c>
      <c r="D20638" t="s">
        <v>1202</v>
      </c>
      <c r="E20638" t="s">
        <v>202</v>
      </c>
    </row>
    <row r="20639" spans="1:10" x14ac:dyDescent="0.25">
      <c r="A20639" t="s">
        <v>72756</v>
      </c>
      <c r="B20639" t="s">
        <v>72757</v>
      </c>
      <c r="C20639" t="s">
        <v>72758</v>
      </c>
      <c r="D20639" t="s">
        <v>72759</v>
      </c>
      <c r="E20639" t="s">
        <v>14</v>
      </c>
      <c r="F20639" t="s">
        <v>21</v>
      </c>
      <c r="G20639" t="s">
        <v>203</v>
      </c>
      <c r="H20639" t="s">
        <v>204</v>
      </c>
      <c r="I20639" t="s">
        <v>204</v>
      </c>
      <c r="J20639" s="1">
        <v>41129</v>
      </c>
    </row>
    <row r="20640" spans="1:10" x14ac:dyDescent="0.25">
      <c r="A20640" t="s">
        <v>72760</v>
      </c>
      <c r="B20640" t="s">
        <v>72761</v>
      </c>
      <c r="C20640" t="s">
        <v>72762</v>
      </c>
      <c r="D20640" t="s">
        <v>72763</v>
      </c>
      <c r="E20640" t="s">
        <v>108</v>
      </c>
      <c r="F20640" t="s">
        <v>21</v>
      </c>
      <c r="G20640" t="s">
        <v>59</v>
      </c>
      <c r="H20640" t="s">
        <v>961</v>
      </c>
      <c r="I20640" t="s">
        <v>962</v>
      </c>
    </row>
    <row r="20641" spans="1:10" x14ac:dyDescent="0.25">
      <c r="A20641" t="s">
        <v>72764</v>
      </c>
      <c r="B20641" t="s">
        <v>72765</v>
      </c>
      <c r="C20641" t="s">
        <v>72766</v>
      </c>
      <c r="D20641" t="s">
        <v>72767</v>
      </c>
      <c r="E20641" t="s">
        <v>14</v>
      </c>
      <c r="F20641" t="s">
        <v>2266</v>
      </c>
      <c r="G20641">
        <v>34</v>
      </c>
      <c r="H20641" t="s">
        <v>2267</v>
      </c>
      <c r="I20641" t="s">
        <v>2267</v>
      </c>
      <c r="J20641" s="1">
        <v>41733</v>
      </c>
    </row>
    <row r="20642" spans="1:10" x14ac:dyDescent="0.25">
      <c r="A20642" t="s">
        <v>72768</v>
      </c>
      <c r="B20642" t="s">
        <v>72769</v>
      </c>
      <c r="C20642" t="s">
        <v>72770</v>
      </c>
      <c r="D20642" t="s">
        <v>72771</v>
      </c>
      <c r="E20642" t="s">
        <v>14</v>
      </c>
      <c r="J20642" s="1">
        <v>40909</v>
      </c>
    </row>
    <row r="20643" spans="1:10" x14ac:dyDescent="0.25">
      <c r="A20643" t="s">
        <v>72772</v>
      </c>
      <c r="B20643" t="s">
        <v>72773</v>
      </c>
      <c r="D20643" t="s">
        <v>176</v>
      </c>
      <c r="E20643" t="s">
        <v>14</v>
      </c>
      <c r="F20643" t="s">
        <v>21</v>
      </c>
      <c r="G20643" t="s">
        <v>203</v>
      </c>
      <c r="H20643" t="s">
        <v>204</v>
      </c>
      <c r="I20643" t="s">
        <v>72774</v>
      </c>
      <c r="J20643" s="1">
        <v>36546</v>
      </c>
    </row>
    <row r="20644" spans="1:10" x14ac:dyDescent="0.25">
      <c r="A20644" t="s">
        <v>72775</v>
      </c>
      <c r="B20644" t="s">
        <v>72776</v>
      </c>
      <c r="C20644" t="s">
        <v>72777</v>
      </c>
      <c r="D20644" t="s">
        <v>72778</v>
      </c>
      <c r="E20644" t="s">
        <v>14</v>
      </c>
      <c r="F20644" t="s">
        <v>21</v>
      </c>
      <c r="G20644" t="s">
        <v>59</v>
      </c>
      <c r="H20644" t="s">
        <v>60</v>
      </c>
      <c r="I20644" t="s">
        <v>66</v>
      </c>
      <c r="J20644" s="1">
        <v>41518</v>
      </c>
    </row>
    <row r="20645" spans="1:10" x14ac:dyDescent="0.25">
      <c r="A20645" t="s">
        <v>72779</v>
      </c>
      <c r="B20645" t="s">
        <v>72780</v>
      </c>
      <c r="C20645" t="s">
        <v>72781</v>
      </c>
      <c r="D20645" t="s">
        <v>72782</v>
      </c>
      <c r="E20645" t="s">
        <v>14</v>
      </c>
      <c r="F20645" t="s">
        <v>21</v>
      </c>
      <c r="G20645" t="s">
        <v>59</v>
      </c>
      <c r="H20645" t="s">
        <v>60</v>
      </c>
      <c r="I20645" t="s">
        <v>5480</v>
      </c>
      <c r="J20645" s="1">
        <v>41640</v>
      </c>
    </row>
    <row r="20646" spans="1:10" x14ac:dyDescent="0.25">
      <c r="A20646" t="s">
        <v>72783</v>
      </c>
      <c r="B20646" t="s">
        <v>72784</v>
      </c>
      <c r="C20646" t="s">
        <v>72785</v>
      </c>
      <c r="D20646" t="s">
        <v>38</v>
      </c>
      <c r="E20646" t="s">
        <v>14</v>
      </c>
      <c r="F20646" t="s">
        <v>21</v>
      </c>
      <c r="G20646" t="s">
        <v>59</v>
      </c>
      <c r="H20646" t="s">
        <v>60</v>
      </c>
      <c r="I20646" t="s">
        <v>266</v>
      </c>
      <c r="J20646" s="1">
        <v>39083</v>
      </c>
    </row>
    <row r="20647" spans="1:10" x14ac:dyDescent="0.25">
      <c r="A20647" t="s">
        <v>72786</v>
      </c>
      <c r="B20647" t="s">
        <v>72787</v>
      </c>
      <c r="C20647" t="s">
        <v>72788</v>
      </c>
      <c r="D20647" t="s">
        <v>72789</v>
      </c>
      <c r="E20647" t="s">
        <v>684</v>
      </c>
      <c r="F20647" t="s">
        <v>21</v>
      </c>
      <c r="G20647" t="s">
        <v>1006</v>
      </c>
      <c r="H20647" t="s">
        <v>1007</v>
      </c>
      <c r="I20647" t="s">
        <v>1007</v>
      </c>
    </row>
    <row r="20648" spans="1:10" x14ac:dyDescent="0.25">
      <c r="A20648" t="s">
        <v>72790</v>
      </c>
      <c r="B20648" t="s">
        <v>72791</v>
      </c>
      <c r="C20648" t="s">
        <v>72792</v>
      </c>
      <c r="D20648" t="s">
        <v>72793</v>
      </c>
      <c r="E20648" t="s">
        <v>14</v>
      </c>
      <c r="F20648" t="s">
        <v>123</v>
      </c>
      <c r="G20648" t="s">
        <v>124</v>
      </c>
      <c r="H20648" t="s">
        <v>125</v>
      </c>
      <c r="I20648" t="s">
        <v>125</v>
      </c>
      <c r="J20648" s="1">
        <v>40073</v>
      </c>
    </row>
    <row r="20649" spans="1:10" x14ac:dyDescent="0.25">
      <c r="A20649" t="s">
        <v>72794</v>
      </c>
      <c r="B20649" t="s">
        <v>72795</v>
      </c>
      <c r="C20649" t="s">
        <v>72796</v>
      </c>
      <c r="D20649" t="s">
        <v>58</v>
      </c>
      <c r="E20649" t="s">
        <v>14</v>
      </c>
      <c r="F20649" t="s">
        <v>21</v>
      </c>
      <c r="G20649" t="s">
        <v>59</v>
      </c>
      <c r="H20649" t="s">
        <v>90</v>
      </c>
      <c r="I20649" t="s">
        <v>371</v>
      </c>
      <c r="J20649" s="1">
        <v>40909</v>
      </c>
    </row>
    <row r="20650" spans="1:10" x14ac:dyDescent="0.25">
      <c r="A20650" t="s">
        <v>72797</v>
      </c>
      <c r="B20650" t="s">
        <v>72798</v>
      </c>
      <c r="C20650" t="s">
        <v>72799</v>
      </c>
      <c r="D20650" t="s">
        <v>72800</v>
      </c>
      <c r="E20650" t="s">
        <v>14</v>
      </c>
      <c r="J20650" s="1">
        <v>41913</v>
      </c>
    </row>
    <row r="20651" spans="1:10" x14ac:dyDescent="0.25">
      <c r="A20651" t="s">
        <v>72801</v>
      </c>
      <c r="B20651" t="s">
        <v>72802</v>
      </c>
      <c r="C20651" t="s">
        <v>72803</v>
      </c>
      <c r="D20651" t="s">
        <v>45</v>
      </c>
      <c r="E20651" t="s">
        <v>202</v>
      </c>
      <c r="F20651" t="s">
        <v>33</v>
      </c>
      <c r="G20651">
        <v>23</v>
      </c>
      <c r="H20651" t="s">
        <v>177</v>
      </c>
      <c r="I20651" t="s">
        <v>177</v>
      </c>
    </row>
    <row r="20652" spans="1:10" x14ac:dyDescent="0.25">
      <c r="A20652" t="s">
        <v>72804</v>
      </c>
      <c r="B20652" t="s">
        <v>72805</v>
      </c>
      <c r="C20652" t="s">
        <v>72806</v>
      </c>
      <c r="D20652" t="s">
        <v>72807</v>
      </c>
      <c r="E20652" t="s">
        <v>684</v>
      </c>
      <c r="F20652" t="s">
        <v>21</v>
      </c>
      <c r="G20652" t="s">
        <v>59</v>
      </c>
      <c r="H20652" t="s">
        <v>60</v>
      </c>
      <c r="I20652" t="s">
        <v>66</v>
      </c>
      <c r="J20652" s="1">
        <v>37257</v>
      </c>
    </row>
    <row r="20653" spans="1:10" x14ac:dyDescent="0.25">
      <c r="A20653" t="s">
        <v>72808</v>
      </c>
      <c r="B20653" t="s">
        <v>72809</v>
      </c>
      <c r="C20653" t="s">
        <v>72810</v>
      </c>
      <c r="D20653" t="s">
        <v>713</v>
      </c>
      <c r="E20653" t="s">
        <v>14</v>
      </c>
    </row>
    <row r="20654" spans="1:10" x14ac:dyDescent="0.25">
      <c r="A20654" t="s">
        <v>72811</v>
      </c>
      <c r="B20654" t="s">
        <v>72812</v>
      </c>
      <c r="C20654" t="s">
        <v>72813</v>
      </c>
      <c r="D20654" t="s">
        <v>72814</v>
      </c>
      <c r="E20654" t="s">
        <v>202</v>
      </c>
      <c r="J20654" s="1">
        <v>36892</v>
      </c>
    </row>
    <row r="20655" spans="1:10" x14ac:dyDescent="0.25">
      <c r="A20655" t="s">
        <v>72815</v>
      </c>
      <c r="B20655" t="s">
        <v>72816</v>
      </c>
      <c r="C20655" t="s">
        <v>72817</v>
      </c>
      <c r="D20655" t="s">
        <v>72818</v>
      </c>
      <c r="E20655" t="s">
        <v>202</v>
      </c>
      <c r="F20655" t="s">
        <v>21</v>
      </c>
      <c r="G20655" t="s">
        <v>203</v>
      </c>
      <c r="H20655" t="s">
        <v>204</v>
      </c>
      <c r="I20655" t="s">
        <v>204</v>
      </c>
      <c r="J20655" s="1">
        <v>36161</v>
      </c>
    </row>
    <row r="20656" spans="1:10" x14ac:dyDescent="0.25">
      <c r="A20656" t="s">
        <v>72819</v>
      </c>
      <c r="B20656" t="s">
        <v>72820</v>
      </c>
      <c r="C20656" t="s">
        <v>72821</v>
      </c>
      <c r="D20656" t="s">
        <v>54162</v>
      </c>
      <c r="E20656" t="s">
        <v>684</v>
      </c>
      <c r="F20656" t="s">
        <v>21</v>
      </c>
      <c r="G20656" t="s">
        <v>59</v>
      </c>
      <c r="H20656" t="s">
        <v>60</v>
      </c>
      <c r="I20656" t="s">
        <v>2599</v>
      </c>
      <c r="J20656" s="1">
        <v>36892</v>
      </c>
    </row>
    <row r="20657" spans="1:10" x14ac:dyDescent="0.25">
      <c r="A20657" t="s">
        <v>72822</v>
      </c>
      <c r="B20657" t="s">
        <v>72823</v>
      </c>
      <c r="C20657" t="s">
        <v>72824</v>
      </c>
      <c r="D20657" t="s">
        <v>38</v>
      </c>
      <c r="E20657" t="s">
        <v>14</v>
      </c>
      <c r="F20657" t="s">
        <v>21</v>
      </c>
      <c r="G20657" t="s">
        <v>39</v>
      </c>
      <c r="H20657" t="s">
        <v>277</v>
      </c>
      <c r="I20657" t="s">
        <v>48330</v>
      </c>
      <c r="J20657" s="1">
        <v>28491</v>
      </c>
    </row>
    <row r="20658" spans="1:10" x14ac:dyDescent="0.25">
      <c r="A20658" t="s">
        <v>72825</v>
      </c>
      <c r="B20658" t="s">
        <v>72826</v>
      </c>
      <c r="C20658" t="s">
        <v>72827</v>
      </c>
      <c r="D20658" t="s">
        <v>72828</v>
      </c>
      <c r="E20658" t="s">
        <v>14</v>
      </c>
      <c r="F20658" t="s">
        <v>336</v>
      </c>
      <c r="J20658" s="1">
        <v>41395</v>
      </c>
    </row>
    <row r="20659" spans="1:10" x14ac:dyDescent="0.25">
      <c r="A20659" t="s">
        <v>72829</v>
      </c>
      <c r="B20659" t="s">
        <v>72830</v>
      </c>
      <c r="C20659" t="s">
        <v>72831</v>
      </c>
      <c r="D20659" t="s">
        <v>72832</v>
      </c>
      <c r="E20659" t="s">
        <v>14</v>
      </c>
      <c r="F20659" t="s">
        <v>694</v>
      </c>
      <c r="G20659">
        <v>5</v>
      </c>
      <c r="H20659" t="s">
        <v>695</v>
      </c>
      <c r="I20659" t="s">
        <v>695</v>
      </c>
      <c r="J20659" s="1">
        <v>40210</v>
      </c>
    </row>
    <row r="20660" spans="1:10" x14ac:dyDescent="0.25">
      <c r="A20660" t="s">
        <v>72833</v>
      </c>
      <c r="B20660" t="s">
        <v>72834</v>
      </c>
      <c r="C20660" t="s">
        <v>72835</v>
      </c>
      <c r="D20660" t="s">
        <v>3117</v>
      </c>
      <c r="E20660" t="s">
        <v>108</v>
      </c>
      <c r="F20660" t="s">
        <v>21</v>
      </c>
      <c r="G20660" t="s">
        <v>281</v>
      </c>
      <c r="H20660" t="s">
        <v>1025</v>
      </c>
      <c r="I20660" t="s">
        <v>1025</v>
      </c>
      <c r="J20660" s="1">
        <v>38384</v>
      </c>
    </row>
    <row r="20661" spans="1:10" x14ac:dyDescent="0.25">
      <c r="A20661" t="s">
        <v>72836</v>
      </c>
      <c r="B20661" t="s">
        <v>72837</v>
      </c>
      <c r="C20661" t="s">
        <v>72838</v>
      </c>
      <c r="E20661" t="s">
        <v>202</v>
      </c>
      <c r="J20661" s="1">
        <v>41742</v>
      </c>
    </row>
    <row r="20662" spans="1:10" x14ac:dyDescent="0.25">
      <c r="A20662" t="s">
        <v>72839</v>
      </c>
      <c r="B20662" t="s">
        <v>72840</v>
      </c>
      <c r="C20662" t="s">
        <v>72841</v>
      </c>
      <c r="D20662" t="s">
        <v>72842</v>
      </c>
      <c r="E20662" t="s">
        <v>14</v>
      </c>
      <c r="F20662" t="s">
        <v>123</v>
      </c>
      <c r="J20662" s="1">
        <v>40548</v>
      </c>
    </row>
    <row r="20663" spans="1:10" x14ac:dyDescent="0.25">
      <c r="A20663" t="s">
        <v>72843</v>
      </c>
      <c r="B20663" t="s">
        <v>72844</v>
      </c>
      <c r="C20663" t="s">
        <v>72845</v>
      </c>
      <c r="D20663" t="s">
        <v>72846</v>
      </c>
      <c r="E20663" t="s">
        <v>14</v>
      </c>
      <c r="F20663" t="s">
        <v>21</v>
      </c>
      <c r="G20663" t="s">
        <v>59</v>
      </c>
      <c r="H20663" t="s">
        <v>60</v>
      </c>
      <c r="I20663" t="s">
        <v>66</v>
      </c>
      <c r="J20663" s="1">
        <v>40544</v>
      </c>
    </row>
    <row r="20664" spans="1:10" x14ac:dyDescent="0.25">
      <c r="A20664" t="s">
        <v>72847</v>
      </c>
      <c r="B20664" t="s">
        <v>72848</v>
      </c>
      <c r="C20664" t="s">
        <v>72849</v>
      </c>
      <c r="D20664" t="s">
        <v>72850</v>
      </c>
      <c r="E20664" t="s">
        <v>14</v>
      </c>
      <c r="F20664" t="s">
        <v>336</v>
      </c>
      <c r="G20664">
        <v>11</v>
      </c>
      <c r="H20664" t="s">
        <v>492</v>
      </c>
      <c r="I20664" t="s">
        <v>492</v>
      </c>
      <c r="J20664" s="1">
        <v>41180</v>
      </c>
    </row>
    <row r="20665" spans="1:10" x14ac:dyDescent="0.25">
      <c r="A20665" t="s">
        <v>72851</v>
      </c>
      <c r="B20665" t="s">
        <v>72852</v>
      </c>
      <c r="C20665" t="s">
        <v>72853</v>
      </c>
      <c r="D20665" t="s">
        <v>72854</v>
      </c>
      <c r="E20665" t="s">
        <v>14</v>
      </c>
      <c r="F20665" t="s">
        <v>21</v>
      </c>
      <c r="G20665" t="s">
        <v>59</v>
      </c>
      <c r="H20665" t="s">
        <v>60</v>
      </c>
      <c r="I20665" t="s">
        <v>66</v>
      </c>
      <c r="J20665" s="1">
        <v>40909</v>
      </c>
    </row>
    <row r="20666" spans="1:10" x14ac:dyDescent="0.25">
      <c r="A20666" t="s">
        <v>72855</v>
      </c>
      <c r="B20666" t="s">
        <v>72856</v>
      </c>
      <c r="C20666" t="s">
        <v>72857</v>
      </c>
      <c r="D20666" t="s">
        <v>72858</v>
      </c>
      <c r="E20666" t="s">
        <v>14</v>
      </c>
      <c r="F20666" t="s">
        <v>21</v>
      </c>
      <c r="G20666" t="s">
        <v>375</v>
      </c>
      <c r="H20666" t="s">
        <v>3243</v>
      </c>
      <c r="I20666" t="s">
        <v>3243</v>
      </c>
      <c r="J20666" s="1">
        <v>41640</v>
      </c>
    </row>
    <row r="20667" spans="1:10" x14ac:dyDescent="0.25">
      <c r="A20667" t="s">
        <v>72859</v>
      </c>
      <c r="B20667" t="s">
        <v>72860</v>
      </c>
      <c r="C20667" t="s">
        <v>72861</v>
      </c>
      <c r="D20667" t="s">
        <v>32</v>
      </c>
      <c r="E20667" t="s">
        <v>14</v>
      </c>
      <c r="J20667" s="1">
        <v>40980</v>
      </c>
    </row>
    <row r="20668" spans="1:10" x14ac:dyDescent="0.25">
      <c r="A20668" t="s">
        <v>72862</v>
      </c>
      <c r="B20668" t="s">
        <v>72863</v>
      </c>
      <c r="C20668" t="s">
        <v>72864</v>
      </c>
      <c r="D20668" t="s">
        <v>72865</v>
      </c>
      <c r="E20668" t="s">
        <v>14</v>
      </c>
      <c r="F20668" t="s">
        <v>21</v>
      </c>
      <c r="G20668" t="s">
        <v>59</v>
      </c>
      <c r="H20668" t="s">
        <v>90</v>
      </c>
      <c r="I20668" t="s">
        <v>18355</v>
      </c>
    </row>
    <row r="20669" spans="1:10" x14ac:dyDescent="0.25">
      <c r="A20669" t="s">
        <v>72866</v>
      </c>
      <c r="B20669" t="s">
        <v>72867</v>
      </c>
      <c r="C20669" t="s">
        <v>72868</v>
      </c>
      <c r="D20669" t="s">
        <v>72869</v>
      </c>
      <c r="E20669" t="s">
        <v>14</v>
      </c>
      <c r="F20669" t="s">
        <v>633</v>
      </c>
      <c r="G20669">
        <v>10</v>
      </c>
      <c r="H20669" t="s">
        <v>2833</v>
      </c>
      <c r="I20669" t="s">
        <v>2833</v>
      </c>
      <c r="J20669" s="1">
        <v>40179</v>
      </c>
    </row>
    <row r="20670" spans="1:10" x14ac:dyDescent="0.25">
      <c r="A20670" t="s">
        <v>72870</v>
      </c>
      <c r="B20670" t="s">
        <v>72871</v>
      </c>
      <c r="C20670" t="s">
        <v>72872</v>
      </c>
      <c r="D20670" t="s">
        <v>72873</v>
      </c>
      <c r="E20670" t="s">
        <v>14</v>
      </c>
      <c r="F20670" t="s">
        <v>453</v>
      </c>
      <c r="G20670">
        <v>48</v>
      </c>
      <c r="H20670" t="s">
        <v>454</v>
      </c>
      <c r="I20670" t="s">
        <v>454</v>
      </c>
      <c r="J20670" s="1">
        <v>40611</v>
      </c>
    </row>
    <row r="20671" spans="1:10" x14ac:dyDescent="0.25">
      <c r="A20671" t="s">
        <v>72874</v>
      </c>
      <c r="B20671" t="s">
        <v>72875</v>
      </c>
      <c r="C20671" t="s">
        <v>72876</v>
      </c>
      <c r="D20671" t="s">
        <v>72877</v>
      </c>
      <c r="E20671" t="s">
        <v>14</v>
      </c>
      <c r="F20671" t="s">
        <v>21</v>
      </c>
      <c r="G20671" t="s">
        <v>59</v>
      </c>
      <c r="H20671" t="s">
        <v>60</v>
      </c>
      <c r="I20671" t="s">
        <v>66</v>
      </c>
      <c r="J20671" s="1">
        <v>41609</v>
      </c>
    </row>
    <row r="20672" spans="1:10" x14ac:dyDescent="0.25">
      <c r="A20672" t="s">
        <v>72878</v>
      </c>
      <c r="B20672" t="s">
        <v>72879</v>
      </c>
      <c r="C20672" t="s">
        <v>72880</v>
      </c>
      <c r="D20672" t="s">
        <v>51</v>
      </c>
      <c r="E20672" t="s">
        <v>14</v>
      </c>
      <c r="F20672" t="s">
        <v>21</v>
      </c>
      <c r="G20672" t="s">
        <v>1325</v>
      </c>
      <c r="H20672" t="s">
        <v>1326</v>
      </c>
      <c r="I20672" t="s">
        <v>1326</v>
      </c>
      <c r="J20672" s="1">
        <v>39814</v>
      </c>
    </row>
    <row r="20673" spans="1:10" x14ac:dyDescent="0.25">
      <c r="A20673" t="s">
        <v>72881</v>
      </c>
      <c r="B20673" t="s">
        <v>72882</v>
      </c>
      <c r="C20673" t="s">
        <v>72883</v>
      </c>
      <c r="D20673" t="s">
        <v>72884</v>
      </c>
      <c r="E20673" t="s">
        <v>14</v>
      </c>
      <c r="F20673" t="s">
        <v>21</v>
      </c>
      <c r="G20673" t="s">
        <v>59</v>
      </c>
      <c r="H20673" t="s">
        <v>60</v>
      </c>
      <c r="I20673" t="s">
        <v>2599</v>
      </c>
      <c r="J20673" s="1">
        <v>41320</v>
      </c>
    </row>
    <row r="20674" spans="1:10" x14ac:dyDescent="0.25">
      <c r="A20674" t="s">
        <v>72885</v>
      </c>
      <c r="B20674" t="s">
        <v>72886</v>
      </c>
      <c r="C20674" t="s">
        <v>72887</v>
      </c>
      <c r="D20674" t="s">
        <v>72888</v>
      </c>
      <c r="E20674" t="s">
        <v>14</v>
      </c>
      <c r="F20674" t="s">
        <v>21</v>
      </c>
      <c r="G20674" t="s">
        <v>281</v>
      </c>
      <c r="H20674" t="s">
        <v>869</v>
      </c>
      <c r="I20674" t="s">
        <v>869</v>
      </c>
      <c r="J20674" s="1">
        <v>41969</v>
      </c>
    </row>
    <row r="20675" spans="1:10" x14ac:dyDescent="0.25">
      <c r="A20675" t="s">
        <v>72889</v>
      </c>
      <c r="B20675" t="s">
        <v>72890</v>
      </c>
      <c r="C20675" t="s">
        <v>72891</v>
      </c>
      <c r="D20675" t="s">
        <v>72892</v>
      </c>
      <c r="E20675" t="s">
        <v>14</v>
      </c>
      <c r="F20675" t="s">
        <v>21</v>
      </c>
      <c r="G20675" t="s">
        <v>425</v>
      </c>
      <c r="H20675" t="s">
        <v>1745</v>
      </c>
      <c r="I20675" t="s">
        <v>1746</v>
      </c>
      <c r="J20675" s="1">
        <v>40909</v>
      </c>
    </row>
    <row r="20676" spans="1:10" x14ac:dyDescent="0.25">
      <c r="A20676" t="s">
        <v>72893</v>
      </c>
      <c r="B20676" t="s">
        <v>72894</v>
      </c>
      <c r="C20676" t="s">
        <v>72895</v>
      </c>
      <c r="D20676" t="s">
        <v>51246</v>
      </c>
      <c r="E20676" t="s">
        <v>14</v>
      </c>
      <c r="F20676" t="s">
        <v>52</v>
      </c>
      <c r="J20676" s="1">
        <v>40633</v>
      </c>
    </row>
    <row r="20677" spans="1:10" x14ac:dyDescent="0.25">
      <c r="A20677" t="s">
        <v>72896</v>
      </c>
      <c r="B20677" t="s">
        <v>72897</v>
      </c>
      <c r="C20677" t="s">
        <v>72898</v>
      </c>
      <c r="D20677" t="s">
        <v>1498</v>
      </c>
      <c r="E20677" t="s">
        <v>108</v>
      </c>
      <c r="F20677" t="s">
        <v>52</v>
      </c>
      <c r="G20677" t="s">
        <v>197</v>
      </c>
      <c r="H20677" t="s">
        <v>198</v>
      </c>
      <c r="I20677" t="s">
        <v>198</v>
      </c>
      <c r="J20677" s="1">
        <v>39995</v>
      </c>
    </row>
    <row r="20678" spans="1:10" x14ac:dyDescent="0.25">
      <c r="A20678" t="s">
        <v>72899</v>
      </c>
      <c r="B20678" t="s">
        <v>72900</v>
      </c>
      <c r="C20678" t="s">
        <v>72901</v>
      </c>
      <c r="D20678" t="s">
        <v>72902</v>
      </c>
      <c r="E20678" t="s">
        <v>14</v>
      </c>
      <c r="F20678" t="s">
        <v>21</v>
      </c>
      <c r="G20678" t="s">
        <v>137</v>
      </c>
      <c r="H20678" t="s">
        <v>138</v>
      </c>
      <c r="I20678" t="s">
        <v>5749</v>
      </c>
      <c r="J20678" s="1">
        <v>35431</v>
      </c>
    </row>
    <row r="20679" spans="1:10" x14ac:dyDescent="0.25">
      <c r="A20679" t="s">
        <v>72903</v>
      </c>
      <c r="B20679" t="s">
        <v>72904</v>
      </c>
      <c r="C20679" t="s">
        <v>72905</v>
      </c>
      <c r="D20679" t="s">
        <v>9035</v>
      </c>
      <c r="E20679" t="s">
        <v>14</v>
      </c>
      <c r="F20679" t="s">
        <v>15</v>
      </c>
      <c r="G20679">
        <v>25</v>
      </c>
      <c r="H20679" t="s">
        <v>72906</v>
      </c>
      <c r="I20679" t="s">
        <v>72906</v>
      </c>
      <c r="J20679" s="1">
        <v>41214</v>
      </c>
    </row>
    <row r="20680" spans="1:10" x14ac:dyDescent="0.25">
      <c r="A20680" t="s">
        <v>72907</v>
      </c>
      <c r="B20680" t="s">
        <v>72908</v>
      </c>
      <c r="C20680" t="s">
        <v>72909</v>
      </c>
      <c r="D20680" t="s">
        <v>72910</v>
      </c>
      <c r="E20680" t="s">
        <v>14</v>
      </c>
      <c r="F20680" t="s">
        <v>52</v>
      </c>
      <c r="G20680" t="s">
        <v>197</v>
      </c>
      <c r="H20680" t="s">
        <v>198</v>
      </c>
      <c r="I20680" t="s">
        <v>198</v>
      </c>
      <c r="J20680" s="1">
        <v>41640</v>
      </c>
    </row>
    <row r="20681" spans="1:10" x14ac:dyDescent="0.25">
      <c r="A20681" t="s">
        <v>72911</v>
      </c>
      <c r="B20681" t="s">
        <v>72912</v>
      </c>
      <c r="C20681" t="s">
        <v>72913</v>
      </c>
      <c r="D20681" t="s">
        <v>72914</v>
      </c>
      <c r="E20681" t="s">
        <v>14</v>
      </c>
      <c r="F20681" t="s">
        <v>123</v>
      </c>
      <c r="G20681" t="s">
        <v>124</v>
      </c>
      <c r="H20681" t="s">
        <v>125</v>
      </c>
      <c r="I20681" t="s">
        <v>125</v>
      </c>
      <c r="J20681" s="1">
        <v>41572</v>
      </c>
    </row>
    <row r="20682" spans="1:10" x14ac:dyDescent="0.25">
      <c r="A20682" t="s">
        <v>72915</v>
      </c>
      <c r="B20682" t="s">
        <v>72916</v>
      </c>
      <c r="C20682" t="s">
        <v>72917</v>
      </c>
      <c r="D20682" t="s">
        <v>72918</v>
      </c>
      <c r="E20682" t="s">
        <v>14</v>
      </c>
      <c r="F20682" t="s">
        <v>21</v>
      </c>
      <c r="G20682" t="s">
        <v>59</v>
      </c>
      <c r="H20682" t="s">
        <v>60</v>
      </c>
      <c r="I20682" t="s">
        <v>1098</v>
      </c>
      <c r="J20682" s="1">
        <v>37476</v>
      </c>
    </row>
    <row r="20683" spans="1:10" x14ac:dyDescent="0.25">
      <c r="A20683" t="s">
        <v>72919</v>
      </c>
      <c r="B20683" t="s">
        <v>72920</v>
      </c>
      <c r="C20683" t="s">
        <v>72921</v>
      </c>
      <c r="D20683" t="s">
        <v>72922</v>
      </c>
      <c r="E20683" t="s">
        <v>14</v>
      </c>
      <c r="F20683" t="s">
        <v>21</v>
      </c>
      <c r="G20683" t="s">
        <v>59</v>
      </c>
      <c r="H20683" t="s">
        <v>60</v>
      </c>
      <c r="I20683" t="s">
        <v>601</v>
      </c>
      <c r="J20683" s="1">
        <v>41395</v>
      </c>
    </row>
    <row r="20684" spans="1:10" x14ac:dyDescent="0.25">
      <c r="A20684" t="s">
        <v>72923</v>
      </c>
      <c r="B20684" t="s">
        <v>72924</v>
      </c>
      <c r="C20684" t="s">
        <v>72925</v>
      </c>
      <c r="D20684" t="s">
        <v>312</v>
      </c>
      <c r="E20684" t="s">
        <v>14</v>
      </c>
      <c r="F20684" t="s">
        <v>15</v>
      </c>
      <c r="G20684">
        <v>16</v>
      </c>
      <c r="H20684" t="s">
        <v>16</v>
      </c>
      <c r="I20684" t="s">
        <v>16</v>
      </c>
      <c r="J20684" s="1">
        <v>41640</v>
      </c>
    </row>
    <row r="20685" spans="1:10" x14ac:dyDescent="0.25">
      <c r="A20685" t="s">
        <v>72926</v>
      </c>
      <c r="B20685" t="s">
        <v>72927</v>
      </c>
      <c r="C20685" t="s">
        <v>72928</v>
      </c>
      <c r="D20685" t="s">
        <v>72929</v>
      </c>
      <c r="E20685" t="s">
        <v>14</v>
      </c>
      <c r="F20685" t="s">
        <v>21</v>
      </c>
      <c r="G20685" t="s">
        <v>59</v>
      </c>
      <c r="H20685" t="s">
        <v>60</v>
      </c>
      <c r="I20685" t="s">
        <v>1155</v>
      </c>
      <c r="J20685" s="1">
        <v>38353</v>
      </c>
    </row>
    <row r="20686" spans="1:10" x14ac:dyDescent="0.25">
      <c r="A20686" t="s">
        <v>72930</v>
      </c>
      <c r="B20686" t="s">
        <v>72931</v>
      </c>
      <c r="C20686" t="s">
        <v>72932</v>
      </c>
      <c r="D20686" t="s">
        <v>32</v>
      </c>
      <c r="E20686" t="s">
        <v>14</v>
      </c>
      <c r="F20686" t="s">
        <v>123</v>
      </c>
      <c r="G20686" t="s">
        <v>1751</v>
      </c>
      <c r="H20686" t="s">
        <v>125</v>
      </c>
      <c r="I20686" t="s">
        <v>72933</v>
      </c>
      <c r="J20686" s="1">
        <v>40544</v>
      </c>
    </row>
    <row r="20687" spans="1:10" x14ac:dyDescent="0.25">
      <c r="A20687" t="s">
        <v>72934</v>
      </c>
      <c r="B20687" t="s">
        <v>72935</v>
      </c>
      <c r="C20687" t="s">
        <v>72936</v>
      </c>
      <c r="D20687" t="s">
        <v>89</v>
      </c>
      <c r="E20687" t="s">
        <v>14</v>
      </c>
      <c r="F20687" t="s">
        <v>21</v>
      </c>
      <c r="G20687" t="s">
        <v>425</v>
      </c>
      <c r="H20687" t="s">
        <v>7654</v>
      </c>
      <c r="I20687" t="s">
        <v>7655</v>
      </c>
    </row>
    <row r="20688" spans="1:10" x14ac:dyDescent="0.25">
      <c r="A20688" t="s">
        <v>72937</v>
      </c>
      <c r="B20688" t="s">
        <v>72938</v>
      </c>
      <c r="C20688" t="s">
        <v>72939</v>
      </c>
      <c r="D20688" t="s">
        <v>1612</v>
      </c>
      <c r="E20688" t="s">
        <v>14</v>
      </c>
      <c r="F20688" t="s">
        <v>487</v>
      </c>
      <c r="G20688">
        <v>8</v>
      </c>
      <c r="H20688" t="s">
        <v>5511</v>
      </c>
      <c r="I20688" t="s">
        <v>72940</v>
      </c>
    </row>
    <row r="20689" spans="1:10" x14ac:dyDescent="0.25">
      <c r="A20689" t="s">
        <v>72941</v>
      </c>
      <c r="B20689" t="s">
        <v>72942</v>
      </c>
      <c r="C20689" t="s">
        <v>72943</v>
      </c>
      <c r="E20689" t="s">
        <v>14</v>
      </c>
      <c r="F20689" t="s">
        <v>21</v>
      </c>
      <c r="G20689" t="s">
        <v>59</v>
      </c>
      <c r="H20689" t="s">
        <v>90</v>
      </c>
      <c r="I20689" t="s">
        <v>4942</v>
      </c>
      <c r="J20689" s="1">
        <v>38353</v>
      </c>
    </row>
    <row r="20690" spans="1:10" x14ac:dyDescent="0.25">
      <c r="A20690" t="s">
        <v>72944</v>
      </c>
      <c r="B20690" t="s">
        <v>72945</v>
      </c>
      <c r="C20690" t="s">
        <v>72946</v>
      </c>
      <c r="D20690" t="s">
        <v>38</v>
      </c>
      <c r="E20690" t="s">
        <v>14</v>
      </c>
      <c r="F20690" t="s">
        <v>2120</v>
      </c>
      <c r="G20690">
        <v>13</v>
      </c>
      <c r="H20690" t="s">
        <v>8833</v>
      </c>
      <c r="I20690" t="s">
        <v>72947</v>
      </c>
      <c r="J20690" s="1">
        <v>41275</v>
      </c>
    </row>
    <row r="20691" spans="1:10" x14ac:dyDescent="0.25">
      <c r="A20691" t="s">
        <v>72948</v>
      </c>
      <c r="B20691" t="s">
        <v>72949</v>
      </c>
      <c r="C20691" t="s">
        <v>72950</v>
      </c>
      <c r="D20691" t="s">
        <v>72951</v>
      </c>
      <c r="E20691" t="s">
        <v>202</v>
      </c>
      <c r="F20691" t="s">
        <v>1133</v>
      </c>
      <c r="G20691">
        <v>23</v>
      </c>
      <c r="H20691" t="s">
        <v>6893</v>
      </c>
      <c r="I20691" t="s">
        <v>6893</v>
      </c>
      <c r="J20691" s="1">
        <v>36161</v>
      </c>
    </row>
    <row r="20692" spans="1:10" x14ac:dyDescent="0.25">
      <c r="A20692" t="s">
        <v>72952</v>
      </c>
      <c r="B20692" t="s">
        <v>72953</v>
      </c>
      <c r="C20692" t="s">
        <v>72954</v>
      </c>
      <c r="D20692" t="s">
        <v>736</v>
      </c>
      <c r="E20692" t="s">
        <v>14</v>
      </c>
      <c r="F20692" t="s">
        <v>401</v>
      </c>
      <c r="G20692">
        <v>22</v>
      </c>
      <c r="H20692" t="s">
        <v>46189</v>
      </c>
      <c r="I20692" t="s">
        <v>72955</v>
      </c>
      <c r="J20692" t="s">
        <v>72956</v>
      </c>
    </row>
    <row r="20693" spans="1:10" x14ac:dyDescent="0.25">
      <c r="A20693" t="s">
        <v>72957</v>
      </c>
      <c r="B20693" t="s">
        <v>72958</v>
      </c>
      <c r="C20693" t="s">
        <v>72959</v>
      </c>
      <c r="D20693" t="s">
        <v>1315</v>
      </c>
      <c r="E20693" t="s">
        <v>108</v>
      </c>
    </row>
    <row r="20694" spans="1:10" x14ac:dyDescent="0.25">
      <c r="A20694" t="s">
        <v>72960</v>
      </c>
      <c r="B20694" t="s">
        <v>72961</v>
      </c>
      <c r="C20694" t="s">
        <v>72962</v>
      </c>
      <c r="D20694" t="s">
        <v>70</v>
      </c>
      <c r="E20694" t="s">
        <v>14</v>
      </c>
      <c r="F20694" t="s">
        <v>21</v>
      </c>
      <c r="G20694" t="s">
        <v>101</v>
      </c>
      <c r="H20694" t="s">
        <v>102</v>
      </c>
      <c r="I20694" t="s">
        <v>103</v>
      </c>
      <c r="J20694" s="1">
        <v>40911</v>
      </c>
    </row>
    <row r="20695" spans="1:10" x14ac:dyDescent="0.25">
      <c r="A20695" t="s">
        <v>72963</v>
      </c>
      <c r="B20695" t="s">
        <v>72964</v>
      </c>
      <c r="C20695" t="s">
        <v>72965</v>
      </c>
      <c r="D20695" t="s">
        <v>72966</v>
      </c>
      <c r="E20695" t="s">
        <v>108</v>
      </c>
      <c r="J20695" s="1">
        <v>40544</v>
      </c>
    </row>
    <row r="20696" spans="1:10" x14ac:dyDescent="0.25">
      <c r="A20696" t="s">
        <v>72967</v>
      </c>
      <c r="B20696" t="s">
        <v>72968</v>
      </c>
      <c r="C20696" t="s">
        <v>72969</v>
      </c>
      <c r="E20696" t="s">
        <v>14</v>
      </c>
      <c r="J20696" s="1">
        <v>41646</v>
      </c>
    </row>
    <row r="20697" spans="1:10" x14ac:dyDescent="0.25">
      <c r="A20697" t="s">
        <v>72970</v>
      </c>
      <c r="B20697" t="s">
        <v>72971</v>
      </c>
      <c r="C20697" t="s">
        <v>72972</v>
      </c>
      <c r="D20697" t="s">
        <v>72973</v>
      </c>
      <c r="E20697" t="s">
        <v>14</v>
      </c>
      <c r="F20697" t="s">
        <v>21</v>
      </c>
      <c r="G20697" t="s">
        <v>101</v>
      </c>
      <c r="H20697" t="s">
        <v>102</v>
      </c>
      <c r="I20697" t="s">
        <v>103</v>
      </c>
      <c r="J20697" s="1">
        <v>39322</v>
      </c>
    </row>
    <row r="20698" spans="1:10" x14ac:dyDescent="0.25">
      <c r="A20698" t="s">
        <v>72974</v>
      </c>
      <c r="B20698" t="s">
        <v>72975</v>
      </c>
      <c r="C20698" t="s">
        <v>72976</v>
      </c>
      <c r="D20698" t="s">
        <v>65</v>
      </c>
      <c r="E20698" t="s">
        <v>202</v>
      </c>
      <c r="F20698" t="s">
        <v>21</v>
      </c>
      <c r="G20698" t="s">
        <v>101</v>
      </c>
      <c r="H20698" t="s">
        <v>1616</v>
      </c>
      <c r="I20698" t="s">
        <v>72977</v>
      </c>
    </row>
    <row r="20699" spans="1:10" x14ac:dyDescent="0.25">
      <c r="A20699" t="s">
        <v>72978</v>
      </c>
      <c r="B20699" t="s">
        <v>72979</v>
      </c>
      <c r="C20699" t="s">
        <v>72980</v>
      </c>
      <c r="D20699" t="s">
        <v>270</v>
      </c>
      <c r="E20699" t="s">
        <v>14</v>
      </c>
      <c r="F20699" t="s">
        <v>21</v>
      </c>
      <c r="G20699" t="s">
        <v>1229</v>
      </c>
      <c r="H20699" t="s">
        <v>1230</v>
      </c>
      <c r="I20699" t="s">
        <v>11027</v>
      </c>
      <c r="J20699" s="1">
        <v>41775</v>
      </c>
    </row>
    <row r="20700" spans="1:10" x14ac:dyDescent="0.25">
      <c r="A20700" t="s">
        <v>72981</v>
      </c>
      <c r="B20700" t="s">
        <v>72982</v>
      </c>
      <c r="C20700" t="s">
        <v>72983</v>
      </c>
      <c r="D20700" t="s">
        <v>72984</v>
      </c>
      <c r="E20700" t="s">
        <v>14</v>
      </c>
      <c r="F20700" t="s">
        <v>21</v>
      </c>
      <c r="G20700" t="s">
        <v>59</v>
      </c>
      <c r="H20700" t="s">
        <v>60</v>
      </c>
      <c r="I20700" t="s">
        <v>66</v>
      </c>
      <c r="J20700" s="1">
        <v>41183</v>
      </c>
    </row>
    <row r="20701" spans="1:10" x14ac:dyDescent="0.25">
      <c r="A20701" t="s">
        <v>72985</v>
      </c>
      <c r="B20701" t="s">
        <v>72986</v>
      </c>
      <c r="C20701" t="s">
        <v>72987</v>
      </c>
      <c r="D20701" t="s">
        <v>72988</v>
      </c>
      <c r="E20701" t="s">
        <v>14</v>
      </c>
      <c r="J20701" s="1">
        <v>41791</v>
      </c>
    </row>
    <row r="20702" spans="1:10" x14ac:dyDescent="0.25">
      <c r="A20702" t="s">
        <v>72989</v>
      </c>
      <c r="B20702" t="s">
        <v>72990</v>
      </c>
      <c r="C20702" t="s">
        <v>72991</v>
      </c>
      <c r="D20702" t="s">
        <v>72992</v>
      </c>
      <c r="E20702" t="s">
        <v>14</v>
      </c>
      <c r="F20702" t="s">
        <v>15</v>
      </c>
      <c r="G20702">
        <v>19</v>
      </c>
      <c r="H20702" t="s">
        <v>469</v>
      </c>
      <c r="I20702" t="s">
        <v>469</v>
      </c>
      <c r="J20702" s="1">
        <v>40544</v>
      </c>
    </row>
    <row r="20703" spans="1:10" x14ac:dyDescent="0.25">
      <c r="A20703" t="s">
        <v>72993</v>
      </c>
      <c r="B20703" t="s">
        <v>72994</v>
      </c>
      <c r="C20703" t="s">
        <v>72995</v>
      </c>
      <c r="D20703" t="s">
        <v>72996</v>
      </c>
      <c r="E20703" t="s">
        <v>14</v>
      </c>
      <c r="F20703" t="s">
        <v>21</v>
      </c>
      <c r="G20703" t="s">
        <v>59</v>
      </c>
      <c r="H20703" t="s">
        <v>60</v>
      </c>
      <c r="I20703" t="s">
        <v>56236</v>
      </c>
      <c r="J20703" s="1">
        <v>41030</v>
      </c>
    </row>
    <row r="20704" spans="1:10" x14ac:dyDescent="0.25">
      <c r="A20704" t="s">
        <v>72997</v>
      </c>
      <c r="B20704" t="s">
        <v>72998</v>
      </c>
      <c r="D20704" t="s">
        <v>122</v>
      </c>
      <c r="E20704" t="s">
        <v>14</v>
      </c>
      <c r="F20704" t="s">
        <v>21</v>
      </c>
      <c r="G20704" t="s">
        <v>1075</v>
      </c>
      <c r="H20704" t="s">
        <v>1076</v>
      </c>
      <c r="I20704" t="s">
        <v>55986</v>
      </c>
      <c r="J20704" s="1">
        <v>40458</v>
      </c>
    </row>
    <row r="20705" spans="1:10" x14ac:dyDescent="0.25">
      <c r="A20705" t="s">
        <v>72999</v>
      </c>
      <c r="B20705" t="s">
        <v>73000</v>
      </c>
      <c r="C20705" t="s">
        <v>73001</v>
      </c>
      <c r="E20705" t="s">
        <v>14</v>
      </c>
      <c r="J20705" s="1">
        <v>40544</v>
      </c>
    </row>
    <row r="20706" spans="1:10" x14ac:dyDescent="0.25">
      <c r="A20706" t="s">
        <v>73002</v>
      </c>
      <c r="B20706" t="s">
        <v>73003</v>
      </c>
      <c r="D20706" t="s">
        <v>988</v>
      </c>
      <c r="E20706" t="s">
        <v>14</v>
      </c>
      <c r="F20706" t="s">
        <v>21</v>
      </c>
      <c r="G20706" t="s">
        <v>39</v>
      </c>
      <c r="H20706" t="s">
        <v>3481</v>
      </c>
      <c r="I20706" t="s">
        <v>73004</v>
      </c>
      <c r="J20706" s="1">
        <v>39022</v>
      </c>
    </row>
    <row r="20707" spans="1:10" x14ac:dyDescent="0.25">
      <c r="A20707" t="s">
        <v>73005</v>
      </c>
      <c r="B20707" t="s">
        <v>73006</v>
      </c>
      <c r="C20707" t="s">
        <v>73007</v>
      </c>
      <c r="D20707" t="s">
        <v>73008</v>
      </c>
      <c r="E20707" t="s">
        <v>14</v>
      </c>
      <c r="F20707" t="s">
        <v>21</v>
      </c>
      <c r="G20707" t="s">
        <v>1006</v>
      </c>
      <c r="H20707" t="s">
        <v>1007</v>
      </c>
      <c r="I20707" t="s">
        <v>1007</v>
      </c>
      <c r="J20707" s="1">
        <v>40909</v>
      </c>
    </row>
    <row r="20708" spans="1:10" x14ac:dyDescent="0.25">
      <c r="A20708" t="s">
        <v>73009</v>
      </c>
      <c r="B20708" t="s">
        <v>73010</v>
      </c>
      <c r="C20708" t="s">
        <v>73011</v>
      </c>
      <c r="D20708" t="s">
        <v>73012</v>
      </c>
      <c r="E20708" t="s">
        <v>14</v>
      </c>
      <c r="J20708" s="1">
        <v>41912</v>
      </c>
    </row>
    <row r="20709" spans="1:10" x14ac:dyDescent="0.25">
      <c r="A20709" t="s">
        <v>73013</v>
      </c>
      <c r="B20709" t="s">
        <v>73014</v>
      </c>
      <c r="C20709" t="s">
        <v>73015</v>
      </c>
      <c r="D20709" t="s">
        <v>73016</v>
      </c>
      <c r="E20709" t="s">
        <v>14</v>
      </c>
      <c r="F20709" t="s">
        <v>21</v>
      </c>
      <c r="G20709" t="s">
        <v>203</v>
      </c>
      <c r="H20709" t="s">
        <v>16269</v>
      </c>
      <c r="I20709" t="s">
        <v>13411</v>
      </c>
      <c r="J20709" s="1">
        <v>40210</v>
      </c>
    </row>
    <row r="20710" spans="1:10" x14ac:dyDescent="0.25">
      <c r="A20710" t="s">
        <v>73017</v>
      </c>
      <c r="B20710" t="s">
        <v>73018</v>
      </c>
      <c r="C20710" t="s">
        <v>73019</v>
      </c>
      <c r="D20710" t="s">
        <v>73020</v>
      </c>
      <c r="E20710" t="s">
        <v>14</v>
      </c>
      <c r="F20710" t="s">
        <v>3398</v>
      </c>
      <c r="G20710">
        <v>7</v>
      </c>
      <c r="H20710" t="s">
        <v>3399</v>
      </c>
      <c r="I20710" t="s">
        <v>3399</v>
      </c>
      <c r="J20710" s="1">
        <v>40420</v>
      </c>
    </row>
    <row r="20711" spans="1:10" x14ac:dyDescent="0.25">
      <c r="A20711" t="s">
        <v>73021</v>
      </c>
      <c r="B20711" t="s">
        <v>73022</v>
      </c>
      <c r="C20711" t="s">
        <v>73023</v>
      </c>
      <c r="D20711" t="s">
        <v>17424</v>
      </c>
      <c r="E20711" t="s">
        <v>14</v>
      </c>
      <c r="F20711" t="s">
        <v>1057</v>
      </c>
      <c r="G20711">
        <v>13</v>
      </c>
      <c r="H20711" t="s">
        <v>1693</v>
      </c>
      <c r="I20711" t="s">
        <v>8076</v>
      </c>
      <c r="J20711" s="1">
        <v>40617</v>
      </c>
    </row>
    <row r="20712" spans="1:10" x14ac:dyDescent="0.25">
      <c r="A20712" t="s">
        <v>73024</v>
      </c>
      <c r="B20712" t="s">
        <v>73025</v>
      </c>
      <c r="C20712" t="s">
        <v>73026</v>
      </c>
      <c r="D20712" t="s">
        <v>129</v>
      </c>
      <c r="E20712" t="s">
        <v>202</v>
      </c>
      <c r="F20712" t="s">
        <v>21</v>
      </c>
      <c r="G20712" t="s">
        <v>59</v>
      </c>
      <c r="H20712" t="s">
        <v>60</v>
      </c>
      <c r="I20712" t="s">
        <v>5480</v>
      </c>
      <c r="J20712" s="1">
        <v>40269</v>
      </c>
    </row>
    <row r="20713" spans="1:10" x14ac:dyDescent="0.25">
      <c r="A20713" t="s">
        <v>73027</v>
      </c>
      <c r="B20713" t="s">
        <v>73028</v>
      </c>
      <c r="C20713" t="s">
        <v>73029</v>
      </c>
      <c r="D20713" t="s">
        <v>73030</v>
      </c>
      <c r="E20713" t="s">
        <v>108</v>
      </c>
      <c r="F20713" t="s">
        <v>21</v>
      </c>
      <c r="G20713" t="s">
        <v>94</v>
      </c>
      <c r="H20713" t="s">
        <v>95</v>
      </c>
      <c r="I20713" t="s">
        <v>14873</v>
      </c>
    </row>
    <row r="20714" spans="1:10" x14ac:dyDescent="0.25">
      <c r="A20714" t="s">
        <v>73031</v>
      </c>
      <c r="B20714" t="s">
        <v>73032</v>
      </c>
      <c r="C20714" t="s">
        <v>73033</v>
      </c>
      <c r="D20714" t="s">
        <v>73034</v>
      </c>
      <c r="E20714" t="s">
        <v>14</v>
      </c>
      <c r="J20714" s="1">
        <v>40717</v>
      </c>
    </row>
    <row r="20715" spans="1:10" x14ac:dyDescent="0.25">
      <c r="A20715" t="s">
        <v>73035</v>
      </c>
      <c r="B20715" t="s">
        <v>73036</v>
      </c>
      <c r="C20715" t="s">
        <v>73037</v>
      </c>
      <c r="D20715" t="s">
        <v>73038</v>
      </c>
      <c r="E20715" t="s">
        <v>14</v>
      </c>
      <c r="F20715" t="s">
        <v>52</v>
      </c>
      <c r="G20715" t="s">
        <v>53</v>
      </c>
      <c r="H20715" t="s">
        <v>16481</v>
      </c>
      <c r="I20715" t="s">
        <v>7654</v>
      </c>
      <c r="J20715" s="1">
        <v>40693</v>
      </c>
    </row>
    <row r="20716" spans="1:10" x14ac:dyDescent="0.25">
      <c r="A20716" t="s">
        <v>73039</v>
      </c>
      <c r="B20716" t="s">
        <v>73040</v>
      </c>
      <c r="C20716" t="s">
        <v>73041</v>
      </c>
      <c r="D20716" t="s">
        <v>73042</v>
      </c>
      <c r="E20716" t="s">
        <v>14</v>
      </c>
      <c r="F20716" t="s">
        <v>15</v>
      </c>
      <c r="G20716">
        <v>19</v>
      </c>
      <c r="H20716" t="s">
        <v>469</v>
      </c>
      <c r="I20716" t="s">
        <v>469</v>
      </c>
      <c r="J20716" s="1">
        <v>42005</v>
      </c>
    </row>
    <row r="20717" spans="1:10" x14ac:dyDescent="0.25">
      <c r="A20717" t="s">
        <v>73043</v>
      </c>
      <c r="B20717" t="s">
        <v>73044</v>
      </c>
      <c r="C20717" t="s">
        <v>73045</v>
      </c>
      <c r="D20717" t="s">
        <v>1764</v>
      </c>
      <c r="E20717" t="s">
        <v>14</v>
      </c>
      <c r="F20717" t="s">
        <v>694</v>
      </c>
      <c r="G20717">
        <v>5</v>
      </c>
      <c r="H20717" t="s">
        <v>695</v>
      </c>
      <c r="I20717" t="s">
        <v>11454</v>
      </c>
      <c r="J20717" s="1">
        <v>35065</v>
      </c>
    </row>
    <row r="20718" spans="1:10" x14ac:dyDescent="0.25">
      <c r="A20718" t="s">
        <v>73046</v>
      </c>
      <c r="B20718" t="s">
        <v>73047</v>
      </c>
      <c r="C20718" t="s">
        <v>73048</v>
      </c>
      <c r="D20718" t="s">
        <v>65</v>
      </c>
      <c r="E20718" t="s">
        <v>14</v>
      </c>
      <c r="F20718" t="s">
        <v>21</v>
      </c>
      <c r="G20718" t="s">
        <v>281</v>
      </c>
      <c r="H20718" t="s">
        <v>1025</v>
      </c>
      <c r="I20718" t="s">
        <v>1025</v>
      </c>
    </row>
    <row r="20719" spans="1:10" x14ac:dyDescent="0.25">
      <c r="A20719" t="s">
        <v>73049</v>
      </c>
      <c r="B20719" t="s">
        <v>73050</v>
      </c>
      <c r="C20719" t="s">
        <v>73051</v>
      </c>
      <c r="D20719" t="s">
        <v>352</v>
      </c>
      <c r="E20719" t="s">
        <v>202</v>
      </c>
      <c r="F20719" t="s">
        <v>21</v>
      </c>
      <c r="G20719" t="s">
        <v>101</v>
      </c>
      <c r="H20719" t="s">
        <v>102</v>
      </c>
      <c r="I20719" t="s">
        <v>103</v>
      </c>
      <c r="J20719" s="1">
        <v>37257</v>
      </c>
    </row>
    <row r="20720" spans="1:10" x14ac:dyDescent="0.25">
      <c r="A20720" t="s">
        <v>73052</v>
      </c>
      <c r="B20720" t="s">
        <v>73053</v>
      </c>
      <c r="C20720" t="s">
        <v>73054</v>
      </c>
      <c r="D20720" t="s">
        <v>3792</v>
      </c>
      <c r="E20720" t="s">
        <v>14</v>
      </c>
      <c r="F20720" t="s">
        <v>21</v>
      </c>
      <c r="G20720" t="s">
        <v>803</v>
      </c>
      <c r="H20720" t="s">
        <v>804</v>
      </c>
      <c r="I20720" t="s">
        <v>805</v>
      </c>
      <c r="J20720" s="1">
        <v>39814</v>
      </c>
    </row>
    <row r="20721" spans="1:10" x14ac:dyDescent="0.25">
      <c r="A20721" t="s">
        <v>73055</v>
      </c>
      <c r="B20721" t="s">
        <v>73056</v>
      </c>
      <c r="C20721" t="s">
        <v>73057</v>
      </c>
      <c r="D20721" t="s">
        <v>73058</v>
      </c>
      <c r="E20721" t="s">
        <v>14</v>
      </c>
      <c r="F20721" t="s">
        <v>123</v>
      </c>
      <c r="G20721" t="s">
        <v>124</v>
      </c>
      <c r="H20721" t="s">
        <v>125</v>
      </c>
      <c r="I20721" t="s">
        <v>125</v>
      </c>
      <c r="J20721" s="1">
        <v>41080</v>
      </c>
    </row>
    <row r="20722" spans="1:10" x14ac:dyDescent="0.25">
      <c r="A20722" t="s">
        <v>73059</v>
      </c>
      <c r="B20722" t="s">
        <v>73060</v>
      </c>
      <c r="C20722" t="s">
        <v>73061</v>
      </c>
      <c r="D20722" t="s">
        <v>73062</v>
      </c>
      <c r="E20722" t="s">
        <v>14</v>
      </c>
      <c r="F20722" t="s">
        <v>21</v>
      </c>
      <c r="G20722" t="s">
        <v>59</v>
      </c>
      <c r="H20722" t="s">
        <v>90</v>
      </c>
      <c r="I20722" t="s">
        <v>371</v>
      </c>
      <c r="J20722" s="1">
        <v>40909</v>
      </c>
    </row>
    <row r="20723" spans="1:10" x14ac:dyDescent="0.25">
      <c r="A20723" t="s">
        <v>73063</v>
      </c>
      <c r="B20723" t="s">
        <v>73064</v>
      </c>
      <c r="C20723" t="s">
        <v>73065</v>
      </c>
      <c r="D20723" t="s">
        <v>73066</v>
      </c>
      <c r="E20723" t="s">
        <v>14</v>
      </c>
      <c r="F20723" t="s">
        <v>160</v>
      </c>
      <c r="G20723" t="s">
        <v>161</v>
      </c>
      <c r="H20723" t="s">
        <v>162</v>
      </c>
      <c r="I20723" t="s">
        <v>162</v>
      </c>
      <c r="J20723" s="1">
        <v>41791</v>
      </c>
    </row>
    <row r="20724" spans="1:10" x14ac:dyDescent="0.25">
      <c r="A20724" t="s">
        <v>73067</v>
      </c>
      <c r="B20724" t="s">
        <v>73068</v>
      </c>
      <c r="C20724" t="s">
        <v>73069</v>
      </c>
      <c r="D20724" t="s">
        <v>3391</v>
      </c>
      <c r="E20724" t="s">
        <v>108</v>
      </c>
    </row>
    <row r="20725" spans="1:10" x14ac:dyDescent="0.25">
      <c r="A20725" t="s">
        <v>73070</v>
      </c>
      <c r="B20725" t="s">
        <v>73071</v>
      </c>
      <c r="C20725" t="s">
        <v>73072</v>
      </c>
      <c r="D20725" t="s">
        <v>3391</v>
      </c>
      <c r="E20725" t="s">
        <v>14</v>
      </c>
      <c r="F20725" t="s">
        <v>2120</v>
      </c>
      <c r="G20725">
        <v>13</v>
      </c>
      <c r="H20725" t="s">
        <v>2121</v>
      </c>
      <c r="I20725" t="s">
        <v>2121</v>
      </c>
    </row>
    <row r="20726" spans="1:10" x14ac:dyDescent="0.25">
      <c r="A20726" t="s">
        <v>73073</v>
      </c>
      <c r="B20726" t="s">
        <v>73074</v>
      </c>
      <c r="C20726" t="s">
        <v>73075</v>
      </c>
      <c r="D20726" t="s">
        <v>122</v>
      </c>
      <c r="E20726" t="s">
        <v>14</v>
      </c>
      <c r="F20726" t="s">
        <v>21</v>
      </c>
      <c r="G20726" t="s">
        <v>153</v>
      </c>
      <c r="H20726" t="s">
        <v>239</v>
      </c>
      <c r="I20726" t="s">
        <v>239</v>
      </c>
      <c r="J20726" s="1">
        <v>39814</v>
      </c>
    </row>
    <row r="20727" spans="1:10" x14ac:dyDescent="0.25">
      <c r="A20727" t="s">
        <v>73076</v>
      </c>
      <c r="B20727" t="s">
        <v>73077</v>
      </c>
      <c r="C20727" t="s">
        <v>73078</v>
      </c>
      <c r="D20727" t="s">
        <v>73079</v>
      </c>
      <c r="E20727" t="s">
        <v>14</v>
      </c>
      <c r="F20727" t="s">
        <v>633</v>
      </c>
      <c r="G20727">
        <v>7</v>
      </c>
      <c r="H20727" t="s">
        <v>924</v>
      </c>
      <c r="I20727" t="s">
        <v>924</v>
      </c>
      <c r="J20727" s="1">
        <v>40179</v>
      </c>
    </row>
    <row r="20728" spans="1:10" x14ac:dyDescent="0.25">
      <c r="A20728" t="s">
        <v>73080</v>
      </c>
      <c r="B20728" t="s">
        <v>73077</v>
      </c>
      <c r="C20728" t="s">
        <v>73081</v>
      </c>
      <c r="D20728" t="s">
        <v>52281</v>
      </c>
      <c r="E20728" t="s">
        <v>14</v>
      </c>
      <c r="F20728" t="s">
        <v>21</v>
      </c>
      <c r="G20728" t="s">
        <v>101</v>
      </c>
      <c r="H20728" t="s">
        <v>102</v>
      </c>
      <c r="I20728" t="s">
        <v>103</v>
      </c>
      <c r="J20728" s="1">
        <v>40179</v>
      </c>
    </row>
    <row r="20729" spans="1:10" x14ac:dyDescent="0.25">
      <c r="A20729" t="s">
        <v>73082</v>
      </c>
      <c r="B20729" t="s">
        <v>73083</v>
      </c>
      <c r="C20729" t="s">
        <v>73084</v>
      </c>
      <c r="D20729" t="s">
        <v>73085</v>
      </c>
      <c r="E20729" t="s">
        <v>108</v>
      </c>
      <c r="F20729" t="s">
        <v>21</v>
      </c>
      <c r="G20729" t="s">
        <v>59</v>
      </c>
      <c r="H20729" t="s">
        <v>60</v>
      </c>
      <c r="I20729" t="s">
        <v>1098</v>
      </c>
      <c r="J20729" s="1">
        <v>40142</v>
      </c>
    </row>
    <row r="20730" spans="1:10" x14ac:dyDescent="0.25">
      <c r="A20730" t="s">
        <v>73086</v>
      </c>
      <c r="B20730" t="s">
        <v>73087</v>
      </c>
      <c r="C20730" t="s">
        <v>73088</v>
      </c>
      <c r="D20730" t="s">
        <v>73089</v>
      </c>
      <c r="E20730" t="s">
        <v>14</v>
      </c>
      <c r="F20730" t="s">
        <v>21</v>
      </c>
      <c r="G20730" t="s">
        <v>203</v>
      </c>
      <c r="H20730" t="s">
        <v>204</v>
      </c>
      <c r="I20730" t="s">
        <v>204</v>
      </c>
      <c r="J20730" s="1">
        <v>41275</v>
      </c>
    </row>
    <row r="20731" spans="1:10" x14ac:dyDescent="0.25">
      <c r="A20731" t="s">
        <v>73090</v>
      </c>
      <c r="B20731" t="s">
        <v>73091</v>
      </c>
      <c r="C20731" t="s">
        <v>73092</v>
      </c>
      <c r="D20731" t="s">
        <v>73093</v>
      </c>
      <c r="E20731" t="s">
        <v>14</v>
      </c>
      <c r="F20731" t="s">
        <v>52</v>
      </c>
      <c r="G20731" t="s">
        <v>197</v>
      </c>
      <c r="H20731" t="s">
        <v>198</v>
      </c>
      <c r="I20731" t="s">
        <v>198</v>
      </c>
      <c r="J20731" s="1">
        <v>41609</v>
      </c>
    </row>
    <row r="20732" spans="1:10" x14ac:dyDescent="0.25">
      <c r="A20732" t="s">
        <v>73094</v>
      </c>
      <c r="B20732" t="s">
        <v>73095</v>
      </c>
      <c r="C20732" t="s">
        <v>73096</v>
      </c>
      <c r="D20732" t="s">
        <v>2474</v>
      </c>
      <c r="E20732" t="s">
        <v>14</v>
      </c>
      <c r="F20732" t="s">
        <v>123</v>
      </c>
      <c r="G20732" t="s">
        <v>124</v>
      </c>
      <c r="H20732" t="s">
        <v>125</v>
      </c>
      <c r="I20732" t="s">
        <v>125</v>
      </c>
      <c r="J20732" s="1">
        <v>36892</v>
      </c>
    </row>
    <row r="20733" spans="1:10" x14ac:dyDescent="0.25">
      <c r="A20733" t="s">
        <v>73097</v>
      </c>
      <c r="B20733" t="s">
        <v>73098</v>
      </c>
      <c r="C20733" t="s">
        <v>73099</v>
      </c>
      <c r="D20733" t="s">
        <v>45</v>
      </c>
      <c r="E20733" t="s">
        <v>14</v>
      </c>
      <c r="F20733" t="s">
        <v>336</v>
      </c>
      <c r="G20733">
        <v>11</v>
      </c>
      <c r="H20733" t="s">
        <v>492</v>
      </c>
      <c r="I20733" t="s">
        <v>492</v>
      </c>
      <c r="J20733" s="1">
        <v>40544</v>
      </c>
    </row>
    <row r="20734" spans="1:10" x14ac:dyDescent="0.25">
      <c r="A20734" t="s">
        <v>73100</v>
      </c>
      <c r="B20734" t="s">
        <v>73101</v>
      </c>
      <c r="C20734" t="s">
        <v>73102</v>
      </c>
      <c r="D20734" t="s">
        <v>736</v>
      </c>
      <c r="E20734" t="s">
        <v>14</v>
      </c>
      <c r="F20734" t="s">
        <v>123</v>
      </c>
      <c r="G20734" t="s">
        <v>73103</v>
      </c>
      <c r="H20734" t="s">
        <v>5021</v>
      </c>
      <c r="I20734" t="s">
        <v>51103</v>
      </c>
      <c r="J20734" s="1">
        <v>37257</v>
      </c>
    </row>
    <row r="20735" spans="1:10" x14ac:dyDescent="0.25">
      <c r="A20735" t="s">
        <v>73104</v>
      </c>
      <c r="B20735" t="s">
        <v>73105</v>
      </c>
      <c r="C20735" t="s">
        <v>73106</v>
      </c>
      <c r="D20735" t="s">
        <v>781</v>
      </c>
      <c r="E20735" t="s">
        <v>14</v>
      </c>
      <c r="F20735" t="s">
        <v>342</v>
      </c>
      <c r="G20735">
        <v>7</v>
      </c>
      <c r="H20735" t="s">
        <v>757</v>
      </c>
      <c r="I20735" t="s">
        <v>757</v>
      </c>
      <c r="J20735" s="1">
        <v>41275</v>
      </c>
    </row>
    <row r="20736" spans="1:10" x14ac:dyDescent="0.25">
      <c r="A20736" t="s">
        <v>73107</v>
      </c>
      <c r="B20736" t="s">
        <v>73108</v>
      </c>
      <c r="C20736" t="s">
        <v>73109</v>
      </c>
      <c r="D20736" t="s">
        <v>280</v>
      </c>
      <c r="E20736" t="s">
        <v>14</v>
      </c>
      <c r="F20736" t="s">
        <v>15</v>
      </c>
      <c r="G20736">
        <v>16</v>
      </c>
      <c r="H20736" t="s">
        <v>16</v>
      </c>
      <c r="I20736" t="s">
        <v>16</v>
      </c>
      <c r="J20736" s="1">
        <v>41365</v>
      </c>
    </row>
    <row r="20737" spans="1:10" x14ac:dyDescent="0.25">
      <c r="A20737" t="s">
        <v>73110</v>
      </c>
      <c r="B20737" t="s">
        <v>73111</v>
      </c>
      <c r="C20737" t="s">
        <v>73112</v>
      </c>
      <c r="D20737" t="s">
        <v>73113</v>
      </c>
      <c r="E20737" t="s">
        <v>14</v>
      </c>
      <c r="F20737" t="s">
        <v>21</v>
      </c>
      <c r="G20737" t="s">
        <v>522</v>
      </c>
      <c r="H20737" t="s">
        <v>523</v>
      </c>
      <c r="I20737" t="s">
        <v>524</v>
      </c>
      <c r="J20737" s="1">
        <v>39083</v>
      </c>
    </row>
    <row r="20738" spans="1:10" x14ac:dyDescent="0.25">
      <c r="A20738" t="s">
        <v>73114</v>
      </c>
      <c r="B20738" t="s">
        <v>73115</v>
      </c>
      <c r="C20738" t="s">
        <v>73116</v>
      </c>
      <c r="D20738" t="s">
        <v>73117</v>
      </c>
      <c r="E20738" t="s">
        <v>14</v>
      </c>
      <c r="F20738" t="s">
        <v>8902</v>
      </c>
      <c r="G20738">
        <v>8</v>
      </c>
      <c r="H20738" t="s">
        <v>8903</v>
      </c>
      <c r="I20738" t="s">
        <v>35291</v>
      </c>
      <c r="J20738" s="1">
        <v>40727</v>
      </c>
    </row>
    <row r="20739" spans="1:10" x14ac:dyDescent="0.25">
      <c r="A20739" t="s">
        <v>73118</v>
      </c>
      <c r="B20739" t="s">
        <v>73119</v>
      </c>
      <c r="C20739" t="s">
        <v>73120</v>
      </c>
      <c r="D20739" t="s">
        <v>73121</v>
      </c>
      <c r="E20739" t="s">
        <v>14</v>
      </c>
      <c r="F20739" t="s">
        <v>52</v>
      </c>
      <c r="G20739" t="s">
        <v>3334</v>
      </c>
      <c r="H20739" t="s">
        <v>3335</v>
      </c>
      <c r="I20739" t="s">
        <v>3336</v>
      </c>
      <c r="J20739" s="1">
        <v>41640</v>
      </c>
    </row>
    <row r="20740" spans="1:10" x14ac:dyDescent="0.25">
      <c r="A20740" t="s">
        <v>73122</v>
      </c>
      <c r="B20740" t="s">
        <v>73123</v>
      </c>
      <c r="C20740" t="s">
        <v>73124</v>
      </c>
      <c r="D20740" t="s">
        <v>38</v>
      </c>
      <c r="E20740" t="s">
        <v>202</v>
      </c>
      <c r="F20740" t="s">
        <v>21</v>
      </c>
      <c r="G20740" t="s">
        <v>101</v>
      </c>
      <c r="H20740" t="s">
        <v>688</v>
      </c>
      <c r="I20740" t="s">
        <v>73125</v>
      </c>
    </row>
    <row r="20741" spans="1:10" x14ac:dyDescent="0.25">
      <c r="A20741" t="s">
        <v>73126</v>
      </c>
      <c r="B20741" t="s">
        <v>73127</v>
      </c>
      <c r="C20741" t="s">
        <v>73128</v>
      </c>
      <c r="D20741" t="s">
        <v>280</v>
      </c>
      <c r="E20741" t="s">
        <v>14</v>
      </c>
      <c r="F20741" t="s">
        <v>15</v>
      </c>
      <c r="G20741">
        <v>19</v>
      </c>
      <c r="H20741" t="s">
        <v>469</v>
      </c>
      <c r="I20741" t="s">
        <v>469</v>
      </c>
      <c r="J20741" s="1">
        <v>41275</v>
      </c>
    </row>
    <row r="20742" spans="1:10" x14ac:dyDescent="0.25">
      <c r="A20742" t="s">
        <v>73129</v>
      </c>
      <c r="B20742" t="s">
        <v>73130</v>
      </c>
      <c r="C20742" t="s">
        <v>73131</v>
      </c>
      <c r="D20742" t="s">
        <v>73132</v>
      </c>
      <c r="E20742" t="s">
        <v>14</v>
      </c>
      <c r="F20742" t="s">
        <v>123</v>
      </c>
      <c r="G20742" t="s">
        <v>124</v>
      </c>
      <c r="H20742" t="s">
        <v>125</v>
      </c>
      <c r="I20742" t="s">
        <v>125</v>
      </c>
      <c r="J20742" s="1">
        <v>40330</v>
      </c>
    </row>
    <row r="20743" spans="1:10" x14ac:dyDescent="0.25">
      <c r="A20743" t="s">
        <v>73133</v>
      </c>
      <c r="B20743" t="s">
        <v>73134</v>
      </c>
      <c r="C20743" t="s">
        <v>73135</v>
      </c>
      <c r="D20743" t="s">
        <v>736</v>
      </c>
      <c r="E20743" t="s">
        <v>14</v>
      </c>
      <c r="F20743" t="s">
        <v>1121</v>
      </c>
      <c r="G20743">
        <v>25</v>
      </c>
      <c r="H20743" t="s">
        <v>1577</v>
      </c>
      <c r="I20743" t="s">
        <v>1578</v>
      </c>
      <c r="J20743" s="1">
        <v>41202</v>
      </c>
    </row>
    <row r="20744" spans="1:10" x14ac:dyDescent="0.25">
      <c r="A20744" t="s">
        <v>73136</v>
      </c>
      <c r="B20744" t="s">
        <v>73137</v>
      </c>
      <c r="C20744" t="s">
        <v>73138</v>
      </c>
      <c r="E20744" t="s">
        <v>202</v>
      </c>
      <c r="J20744" s="1">
        <v>41241</v>
      </c>
    </row>
    <row r="20745" spans="1:10" x14ac:dyDescent="0.25">
      <c r="A20745" t="s">
        <v>73139</v>
      </c>
      <c r="B20745" t="s">
        <v>73140</v>
      </c>
      <c r="C20745" t="s">
        <v>73141</v>
      </c>
      <c r="D20745" t="s">
        <v>736</v>
      </c>
      <c r="E20745" t="s">
        <v>14</v>
      </c>
      <c r="F20745" t="s">
        <v>361</v>
      </c>
      <c r="G20745">
        <v>27</v>
      </c>
      <c r="H20745" t="s">
        <v>5343</v>
      </c>
      <c r="I20745" t="s">
        <v>14643</v>
      </c>
      <c r="J20745" s="1">
        <v>39083</v>
      </c>
    </row>
    <row r="20746" spans="1:10" x14ac:dyDescent="0.25">
      <c r="A20746" t="s">
        <v>73142</v>
      </c>
      <c r="B20746" t="s">
        <v>73143</v>
      </c>
      <c r="C20746" t="s">
        <v>73144</v>
      </c>
      <c r="D20746" t="s">
        <v>73145</v>
      </c>
      <c r="E20746" t="s">
        <v>14</v>
      </c>
      <c r="F20746" t="s">
        <v>21</v>
      </c>
      <c r="G20746" t="s">
        <v>101</v>
      </c>
      <c r="H20746" t="s">
        <v>102</v>
      </c>
      <c r="I20746" t="s">
        <v>103</v>
      </c>
      <c r="J20746" s="1">
        <v>40969</v>
      </c>
    </row>
    <row r="20747" spans="1:10" x14ac:dyDescent="0.25">
      <c r="A20747" t="s">
        <v>73146</v>
      </c>
      <c r="B20747" t="s">
        <v>73147</v>
      </c>
      <c r="C20747" t="s">
        <v>73148</v>
      </c>
      <c r="D20747" t="s">
        <v>5288</v>
      </c>
      <c r="E20747" t="s">
        <v>14</v>
      </c>
      <c r="F20747" t="s">
        <v>21</v>
      </c>
      <c r="G20747" t="s">
        <v>101</v>
      </c>
      <c r="H20747" t="s">
        <v>102</v>
      </c>
      <c r="I20747" t="s">
        <v>103</v>
      </c>
      <c r="J20747" s="1">
        <v>40909</v>
      </c>
    </row>
    <row r="20748" spans="1:10" x14ac:dyDescent="0.25">
      <c r="A20748" t="s">
        <v>73149</v>
      </c>
      <c r="B20748" t="s">
        <v>73150</v>
      </c>
      <c r="C20748" t="s">
        <v>73151</v>
      </c>
      <c r="D20748" t="s">
        <v>73152</v>
      </c>
      <c r="E20748" t="s">
        <v>14</v>
      </c>
      <c r="F20748" t="s">
        <v>21</v>
      </c>
      <c r="G20748" t="s">
        <v>101</v>
      </c>
      <c r="H20748" t="s">
        <v>102</v>
      </c>
      <c r="I20748" t="s">
        <v>103</v>
      </c>
      <c r="J20748" s="1">
        <v>41061</v>
      </c>
    </row>
    <row r="20749" spans="1:10" x14ac:dyDescent="0.25">
      <c r="A20749" t="s">
        <v>73153</v>
      </c>
      <c r="B20749" t="s">
        <v>73154</v>
      </c>
      <c r="C20749" t="s">
        <v>73155</v>
      </c>
      <c r="D20749" t="s">
        <v>70</v>
      </c>
      <c r="E20749" t="s">
        <v>202</v>
      </c>
      <c r="F20749" t="s">
        <v>453</v>
      </c>
      <c r="G20749">
        <v>48</v>
      </c>
      <c r="H20749" t="s">
        <v>454</v>
      </c>
      <c r="I20749" t="s">
        <v>454</v>
      </c>
      <c r="J20749" s="1">
        <v>40900</v>
      </c>
    </row>
    <row r="20750" spans="1:10" x14ac:dyDescent="0.25">
      <c r="A20750" t="s">
        <v>73156</v>
      </c>
      <c r="B20750" t="s">
        <v>73157</v>
      </c>
      <c r="C20750" t="s">
        <v>73158</v>
      </c>
      <c r="D20750" t="s">
        <v>73159</v>
      </c>
      <c r="E20750" t="s">
        <v>14</v>
      </c>
      <c r="F20750" t="s">
        <v>317</v>
      </c>
      <c r="G20750">
        <v>9</v>
      </c>
      <c r="H20750" t="s">
        <v>318</v>
      </c>
      <c r="I20750" t="s">
        <v>318</v>
      </c>
      <c r="J20750" s="1">
        <v>41306</v>
      </c>
    </row>
    <row r="20751" spans="1:10" x14ac:dyDescent="0.25">
      <c r="A20751" t="s">
        <v>73160</v>
      </c>
      <c r="B20751" t="s">
        <v>73161</v>
      </c>
      <c r="C20751" t="s">
        <v>73162</v>
      </c>
      <c r="D20751" t="s">
        <v>1898</v>
      </c>
      <c r="E20751" t="s">
        <v>14</v>
      </c>
      <c r="F20751" t="s">
        <v>21</v>
      </c>
      <c r="G20751" t="s">
        <v>785</v>
      </c>
    </row>
    <row r="20752" spans="1:10" x14ac:dyDescent="0.25">
      <c r="A20752" t="s">
        <v>73163</v>
      </c>
      <c r="B20752" t="s">
        <v>73164</v>
      </c>
      <c r="C20752" t="s">
        <v>73165</v>
      </c>
      <c r="D20752" t="s">
        <v>2321</v>
      </c>
      <c r="E20752" t="s">
        <v>14</v>
      </c>
      <c r="F20752" t="s">
        <v>21</v>
      </c>
      <c r="G20752" t="s">
        <v>577</v>
      </c>
      <c r="H20752" t="s">
        <v>23894</v>
      </c>
      <c r="I20752" t="s">
        <v>23894</v>
      </c>
      <c r="J20752" s="1">
        <v>38749</v>
      </c>
    </row>
    <row r="20753" spans="1:10" x14ac:dyDescent="0.25">
      <c r="A20753" t="s">
        <v>73166</v>
      </c>
      <c r="B20753" t="s">
        <v>73167</v>
      </c>
      <c r="C20753" t="s">
        <v>73168</v>
      </c>
      <c r="D20753" t="s">
        <v>251</v>
      </c>
      <c r="E20753" t="s">
        <v>14</v>
      </c>
      <c r="F20753" t="s">
        <v>21</v>
      </c>
      <c r="G20753" t="s">
        <v>59</v>
      </c>
      <c r="H20753" t="s">
        <v>60</v>
      </c>
      <c r="I20753" t="s">
        <v>61</v>
      </c>
    </row>
    <row r="20754" spans="1:10" x14ac:dyDescent="0.25">
      <c r="A20754" t="s">
        <v>73169</v>
      </c>
      <c r="B20754" t="s">
        <v>73170</v>
      </c>
      <c r="C20754" t="s">
        <v>73171</v>
      </c>
      <c r="D20754" t="s">
        <v>3703</v>
      </c>
      <c r="E20754" t="s">
        <v>14</v>
      </c>
      <c r="F20754" t="s">
        <v>361</v>
      </c>
      <c r="G20754">
        <v>27</v>
      </c>
      <c r="H20754" t="s">
        <v>5343</v>
      </c>
      <c r="I20754" t="s">
        <v>8295</v>
      </c>
      <c r="J20754" s="1">
        <v>40238</v>
      </c>
    </row>
    <row r="20755" spans="1:10" x14ac:dyDescent="0.25">
      <c r="A20755" t="s">
        <v>73172</v>
      </c>
      <c r="B20755" t="s">
        <v>73173</v>
      </c>
      <c r="C20755" t="s">
        <v>73174</v>
      </c>
      <c r="D20755" t="s">
        <v>9560</v>
      </c>
      <c r="E20755" t="s">
        <v>202</v>
      </c>
      <c r="J20755" s="1">
        <v>40801</v>
      </c>
    </row>
    <row r="20756" spans="1:10" x14ac:dyDescent="0.25">
      <c r="A20756" t="s">
        <v>73175</v>
      </c>
      <c r="B20756" t="s">
        <v>73176</v>
      </c>
      <c r="C20756" t="s">
        <v>73177</v>
      </c>
      <c r="D20756" t="s">
        <v>176</v>
      </c>
      <c r="E20756" t="s">
        <v>14</v>
      </c>
      <c r="F20756" t="s">
        <v>123</v>
      </c>
      <c r="G20756" t="s">
        <v>124</v>
      </c>
      <c r="H20756" t="s">
        <v>125</v>
      </c>
      <c r="I20756" t="s">
        <v>125</v>
      </c>
      <c r="J20756" s="1">
        <v>40909</v>
      </c>
    </row>
    <row r="20757" spans="1:10" x14ac:dyDescent="0.25">
      <c r="A20757" t="s">
        <v>73178</v>
      </c>
      <c r="B20757" t="s">
        <v>73179</v>
      </c>
      <c r="C20757" t="s">
        <v>73180</v>
      </c>
      <c r="D20757" t="s">
        <v>2474</v>
      </c>
      <c r="E20757" t="s">
        <v>14</v>
      </c>
      <c r="F20757" t="s">
        <v>21</v>
      </c>
      <c r="G20757" t="s">
        <v>84</v>
      </c>
      <c r="H20757" t="s">
        <v>584</v>
      </c>
      <c r="I20757" t="s">
        <v>584</v>
      </c>
      <c r="J20757" s="1">
        <v>40034</v>
      </c>
    </row>
    <row r="20758" spans="1:10" x14ac:dyDescent="0.25">
      <c r="A20758" t="s">
        <v>73181</v>
      </c>
      <c r="B20758" t="s">
        <v>73182</v>
      </c>
      <c r="C20758" t="s">
        <v>73183</v>
      </c>
      <c r="D20758" t="s">
        <v>2194</v>
      </c>
      <c r="E20758" t="s">
        <v>108</v>
      </c>
      <c r="F20758" t="s">
        <v>21</v>
      </c>
      <c r="G20758" t="s">
        <v>101</v>
      </c>
      <c r="H20758" t="s">
        <v>102</v>
      </c>
      <c r="I20758" t="s">
        <v>103</v>
      </c>
      <c r="J20758" s="1">
        <v>41640</v>
      </c>
    </row>
    <row r="20759" spans="1:10" x14ac:dyDescent="0.25">
      <c r="A20759" t="s">
        <v>73184</v>
      </c>
      <c r="B20759" t="s">
        <v>73185</v>
      </c>
      <c r="C20759" t="s">
        <v>73186</v>
      </c>
      <c r="D20759" t="s">
        <v>70</v>
      </c>
      <c r="E20759" t="s">
        <v>14</v>
      </c>
      <c r="F20759" t="s">
        <v>123</v>
      </c>
      <c r="G20759" t="s">
        <v>2000</v>
      </c>
      <c r="H20759" t="s">
        <v>2001</v>
      </c>
      <c r="I20759" t="s">
        <v>2001</v>
      </c>
      <c r="J20759" s="1">
        <v>41128</v>
      </c>
    </row>
    <row r="20760" spans="1:10" x14ac:dyDescent="0.25">
      <c r="A20760" t="s">
        <v>73187</v>
      </c>
      <c r="B20760" t="s">
        <v>73188</v>
      </c>
      <c r="C20760" t="s">
        <v>73189</v>
      </c>
      <c r="D20760" t="s">
        <v>352</v>
      </c>
      <c r="E20760" t="s">
        <v>14</v>
      </c>
      <c r="F20760" t="s">
        <v>21</v>
      </c>
      <c r="G20760" t="s">
        <v>59</v>
      </c>
      <c r="H20760" t="s">
        <v>2534</v>
      </c>
      <c r="I20760" t="s">
        <v>5550</v>
      </c>
    </row>
    <row r="20761" spans="1:10" x14ac:dyDescent="0.25">
      <c r="A20761" t="s">
        <v>73190</v>
      </c>
      <c r="B20761" t="s">
        <v>73191</v>
      </c>
      <c r="C20761" t="s">
        <v>73192</v>
      </c>
      <c r="D20761" t="s">
        <v>70</v>
      </c>
      <c r="E20761" t="s">
        <v>14</v>
      </c>
      <c r="F20761" t="s">
        <v>123</v>
      </c>
      <c r="G20761" t="s">
        <v>2584</v>
      </c>
      <c r="H20761" t="s">
        <v>2585</v>
      </c>
      <c r="I20761" t="s">
        <v>2585</v>
      </c>
      <c r="J20761" s="1">
        <v>40544</v>
      </c>
    </row>
    <row r="20762" spans="1:10" x14ac:dyDescent="0.25">
      <c r="A20762" t="s">
        <v>73193</v>
      </c>
      <c r="B20762" t="s">
        <v>73194</v>
      </c>
      <c r="C20762" t="s">
        <v>73195</v>
      </c>
      <c r="D20762" t="s">
        <v>73196</v>
      </c>
      <c r="E20762" t="s">
        <v>14</v>
      </c>
      <c r="F20762" t="s">
        <v>160</v>
      </c>
      <c r="G20762" t="s">
        <v>1475</v>
      </c>
    </row>
    <row r="20763" spans="1:10" x14ac:dyDescent="0.25">
      <c r="A20763" t="s">
        <v>73197</v>
      </c>
      <c r="B20763" t="s">
        <v>73198</v>
      </c>
      <c r="C20763" t="s">
        <v>73199</v>
      </c>
      <c r="D20763" t="s">
        <v>73200</v>
      </c>
      <c r="E20763" t="s">
        <v>108</v>
      </c>
      <c r="F20763" t="s">
        <v>694</v>
      </c>
      <c r="G20763">
        <v>5</v>
      </c>
      <c r="H20763" t="s">
        <v>695</v>
      </c>
      <c r="I20763" t="s">
        <v>695</v>
      </c>
      <c r="J20763" s="1">
        <v>40909</v>
      </c>
    </row>
    <row r="20764" spans="1:10" x14ac:dyDescent="0.25">
      <c r="A20764" t="s">
        <v>73201</v>
      </c>
      <c r="B20764" t="s">
        <v>73202</v>
      </c>
      <c r="C20764" t="s">
        <v>73203</v>
      </c>
      <c r="D20764" t="s">
        <v>32</v>
      </c>
      <c r="E20764" t="s">
        <v>14</v>
      </c>
      <c r="F20764" t="s">
        <v>645</v>
      </c>
      <c r="G20764">
        <v>15</v>
      </c>
      <c r="H20764" t="s">
        <v>14449</v>
      </c>
      <c r="I20764" t="s">
        <v>14449</v>
      </c>
      <c r="J20764" s="1">
        <v>40452</v>
      </c>
    </row>
    <row r="20765" spans="1:10" x14ac:dyDescent="0.25">
      <c r="A20765" t="s">
        <v>73204</v>
      </c>
      <c r="B20765" t="s">
        <v>73205</v>
      </c>
      <c r="C20765" t="s">
        <v>73206</v>
      </c>
      <c r="D20765" t="s">
        <v>35858</v>
      </c>
      <c r="E20765" t="s">
        <v>14</v>
      </c>
      <c r="F20765" t="s">
        <v>21</v>
      </c>
      <c r="G20765" t="s">
        <v>137</v>
      </c>
      <c r="H20765" t="s">
        <v>138</v>
      </c>
      <c r="I20765" t="s">
        <v>138</v>
      </c>
    </row>
    <row r="20766" spans="1:10" x14ac:dyDescent="0.25">
      <c r="A20766" t="s">
        <v>73207</v>
      </c>
      <c r="B20766" t="s">
        <v>73208</v>
      </c>
      <c r="C20766" t="s">
        <v>73209</v>
      </c>
      <c r="D20766" t="s">
        <v>73210</v>
      </c>
      <c r="E20766" t="s">
        <v>14</v>
      </c>
      <c r="F20766" t="s">
        <v>15</v>
      </c>
      <c r="G20766">
        <v>7</v>
      </c>
      <c r="H20766" t="s">
        <v>667</v>
      </c>
      <c r="I20766" t="s">
        <v>667</v>
      </c>
      <c r="J20766" s="1">
        <v>41497</v>
      </c>
    </row>
    <row r="20767" spans="1:10" x14ac:dyDescent="0.25">
      <c r="A20767" t="s">
        <v>73211</v>
      </c>
      <c r="B20767" t="s">
        <v>73212</v>
      </c>
      <c r="C20767" t="s">
        <v>73213</v>
      </c>
      <c r="D20767" t="s">
        <v>32</v>
      </c>
      <c r="E20767" t="s">
        <v>202</v>
      </c>
      <c r="F20767" t="s">
        <v>342</v>
      </c>
      <c r="G20767">
        <v>7</v>
      </c>
      <c r="H20767" t="s">
        <v>757</v>
      </c>
      <c r="I20767" t="s">
        <v>757</v>
      </c>
      <c r="J20767" s="1">
        <v>39022</v>
      </c>
    </row>
    <row r="20768" spans="1:10" x14ac:dyDescent="0.25">
      <c r="A20768" t="s">
        <v>73214</v>
      </c>
      <c r="B20768" t="s">
        <v>73215</v>
      </c>
      <c r="C20768" t="s">
        <v>73216</v>
      </c>
      <c r="D20768" t="s">
        <v>73217</v>
      </c>
      <c r="E20768" t="s">
        <v>14</v>
      </c>
      <c r="F20768" t="s">
        <v>21</v>
      </c>
      <c r="G20768" t="s">
        <v>130</v>
      </c>
      <c r="H20768" t="s">
        <v>131</v>
      </c>
      <c r="I20768" t="s">
        <v>1109</v>
      </c>
      <c r="J20768" s="1">
        <v>40909</v>
      </c>
    </row>
    <row r="20769" spans="1:10" x14ac:dyDescent="0.25">
      <c r="A20769" t="s">
        <v>73218</v>
      </c>
      <c r="B20769" t="s">
        <v>73219</v>
      </c>
      <c r="C20769" t="s">
        <v>73220</v>
      </c>
      <c r="D20769" t="s">
        <v>1773</v>
      </c>
      <c r="E20769" t="s">
        <v>202</v>
      </c>
    </row>
    <row r="20770" spans="1:10" x14ac:dyDescent="0.25">
      <c r="A20770" t="s">
        <v>73221</v>
      </c>
      <c r="B20770" t="s">
        <v>73222</v>
      </c>
      <c r="C20770" t="s">
        <v>73223</v>
      </c>
      <c r="D20770" t="s">
        <v>928</v>
      </c>
      <c r="E20770" t="s">
        <v>14</v>
      </c>
      <c r="F20770" t="s">
        <v>12308</v>
      </c>
      <c r="G20770">
        <v>1</v>
      </c>
      <c r="H20770" t="s">
        <v>12309</v>
      </c>
      <c r="I20770" t="s">
        <v>12309</v>
      </c>
      <c r="J20770" s="1">
        <v>40909</v>
      </c>
    </row>
    <row r="20771" spans="1:10" x14ac:dyDescent="0.25">
      <c r="A20771" t="s">
        <v>73224</v>
      </c>
      <c r="B20771" t="s">
        <v>73225</v>
      </c>
      <c r="C20771" t="s">
        <v>73226</v>
      </c>
      <c r="D20771" t="s">
        <v>73227</v>
      </c>
      <c r="E20771" t="s">
        <v>14</v>
      </c>
      <c r="F20771" t="s">
        <v>33</v>
      </c>
      <c r="G20771">
        <v>22</v>
      </c>
      <c r="H20771" t="s">
        <v>34</v>
      </c>
      <c r="I20771" t="s">
        <v>34</v>
      </c>
      <c r="J20771" s="1">
        <v>36526</v>
      </c>
    </row>
    <row r="20772" spans="1:10" x14ac:dyDescent="0.25">
      <c r="A20772" t="s">
        <v>73228</v>
      </c>
      <c r="B20772" t="s">
        <v>73229</v>
      </c>
      <c r="D20772" t="s">
        <v>73230</v>
      </c>
      <c r="E20772" t="s">
        <v>14</v>
      </c>
      <c r="F20772" t="s">
        <v>21</v>
      </c>
      <c r="G20772" t="s">
        <v>59</v>
      </c>
      <c r="H20772" t="s">
        <v>60</v>
      </c>
      <c r="I20772" t="s">
        <v>66</v>
      </c>
    </row>
    <row r="20773" spans="1:10" x14ac:dyDescent="0.25">
      <c r="A20773" t="s">
        <v>73231</v>
      </c>
      <c r="B20773" t="s">
        <v>73232</v>
      </c>
      <c r="C20773" t="s">
        <v>73233</v>
      </c>
      <c r="D20773" t="s">
        <v>73234</v>
      </c>
      <c r="E20773" t="s">
        <v>108</v>
      </c>
      <c r="F20773" t="s">
        <v>21</v>
      </c>
      <c r="G20773" t="s">
        <v>59</v>
      </c>
      <c r="H20773" t="s">
        <v>61694</v>
      </c>
      <c r="I20773" t="s">
        <v>61694</v>
      </c>
      <c r="J20773" s="1">
        <v>37257</v>
      </c>
    </row>
    <row r="20774" spans="1:10" x14ac:dyDescent="0.25">
      <c r="A20774" t="s">
        <v>73235</v>
      </c>
      <c r="B20774" t="s">
        <v>73236</v>
      </c>
      <c r="C20774" t="s">
        <v>73237</v>
      </c>
      <c r="D20774" t="s">
        <v>3105</v>
      </c>
      <c r="E20774" t="s">
        <v>14</v>
      </c>
      <c r="F20774" t="s">
        <v>21</v>
      </c>
      <c r="G20774" t="s">
        <v>375</v>
      </c>
      <c r="H20774" t="s">
        <v>376</v>
      </c>
      <c r="I20774" t="s">
        <v>73238</v>
      </c>
    </row>
    <row r="20775" spans="1:10" x14ac:dyDescent="0.25">
      <c r="A20775" t="s">
        <v>73239</v>
      </c>
      <c r="B20775" t="s">
        <v>73240</v>
      </c>
      <c r="D20775" t="s">
        <v>73241</v>
      </c>
      <c r="E20775" t="s">
        <v>14</v>
      </c>
      <c r="F20775" t="s">
        <v>21</v>
      </c>
      <c r="G20775" t="s">
        <v>522</v>
      </c>
      <c r="H20775" t="s">
        <v>523</v>
      </c>
      <c r="I20775" t="s">
        <v>524</v>
      </c>
    </row>
    <row r="20776" spans="1:10" x14ac:dyDescent="0.25">
      <c r="A20776" t="s">
        <v>73242</v>
      </c>
      <c r="B20776" t="s">
        <v>73243</v>
      </c>
      <c r="C20776" t="s">
        <v>73244</v>
      </c>
      <c r="D20776" t="s">
        <v>1773</v>
      </c>
      <c r="E20776" t="s">
        <v>14</v>
      </c>
      <c r="F20776" t="s">
        <v>21</v>
      </c>
      <c r="G20776" t="s">
        <v>59</v>
      </c>
      <c r="H20776" t="s">
        <v>60</v>
      </c>
      <c r="I20776" t="s">
        <v>66</v>
      </c>
      <c r="J20776" s="1">
        <v>41690</v>
      </c>
    </row>
    <row r="20777" spans="1:10" x14ac:dyDescent="0.25">
      <c r="A20777" t="s">
        <v>73245</v>
      </c>
      <c r="B20777" t="s">
        <v>73246</v>
      </c>
      <c r="C20777" t="s">
        <v>73247</v>
      </c>
      <c r="D20777" t="s">
        <v>73248</v>
      </c>
      <c r="E20777" t="s">
        <v>684</v>
      </c>
      <c r="F20777" t="s">
        <v>21</v>
      </c>
      <c r="G20777" t="s">
        <v>639</v>
      </c>
      <c r="H20777" t="s">
        <v>640</v>
      </c>
      <c r="I20777" t="s">
        <v>7299</v>
      </c>
      <c r="J20777" s="1">
        <v>36526</v>
      </c>
    </row>
    <row r="20778" spans="1:10" x14ac:dyDescent="0.25">
      <c r="A20778" t="s">
        <v>73249</v>
      </c>
      <c r="B20778" t="s">
        <v>73250</v>
      </c>
      <c r="C20778" t="s">
        <v>73251</v>
      </c>
      <c r="D20778" t="s">
        <v>1284</v>
      </c>
      <c r="E20778" t="s">
        <v>14</v>
      </c>
      <c r="F20778" t="s">
        <v>3314</v>
      </c>
      <c r="G20778">
        <v>14</v>
      </c>
      <c r="H20778" t="s">
        <v>4451</v>
      </c>
      <c r="I20778" t="s">
        <v>4451</v>
      </c>
    </row>
    <row r="20779" spans="1:10" x14ac:dyDescent="0.25">
      <c r="A20779" t="s">
        <v>73252</v>
      </c>
      <c r="B20779" t="s">
        <v>73253</v>
      </c>
      <c r="C20779" t="s">
        <v>73254</v>
      </c>
      <c r="D20779" t="s">
        <v>7640</v>
      </c>
      <c r="E20779" t="s">
        <v>684</v>
      </c>
      <c r="F20779" t="s">
        <v>21</v>
      </c>
      <c r="G20779" t="s">
        <v>39</v>
      </c>
      <c r="H20779" t="s">
        <v>277</v>
      </c>
      <c r="I20779" t="s">
        <v>5368</v>
      </c>
      <c r="J20779" s="1">
        <v>38282</v>
      </c>
    </row>
    <row r="20780" spans="1:10" x14ac:dyDescent="0.25">
      <c r="A20780" t="s">
        <v>73255</v>
      </c>
      <c r="B20780" t="s">
        <v>73256</v>
      </c>
      <c r="C20780" t="s">
        <v>73257</v>
      </c>
      <c r="D20780" t="s">
        <v>26971</v>
      </c>
      <c r="E20780" t="s">
        <v>14</v>
      </c>
      <c r="F20780" t="s">
        <v>123</v>
      </c>
      <c r="G20780" t="s">
        <v>124</v>
      </c>
      <c r="H20780" t="s">
        <v>125</v>
      </c>
      <c r="I20780" t="s">
        <v>125</v>
      </c>
      <c r="J20780" s="1">
        <v>42005</v>
      </c>
    </row>
    <row r="20781" spans="1:10" x14ac:dyDescent="0.25">
      <c r="A20781" t="s">
        <v>73258</v>
      </c>
      <c r="B20781" t="s">
        <v>73259</v>
      </c>
      <c r="C20781" t="s">
        <v>73260</v>
      </c>
      <c r="D20781" t="s">
        <v>73261</v>
      </c>
      <c r="E20781" t="s">
        <v>14</v>
      </c>
      <c r="F20781" t="s">
        <v>1133</v>
      </c>
      <c r="G20781">
        <v>18</v>
      </c>
      <c r="H20781" t="s">
        <v>1134</v>
      </c>
      <c r="I20781" t="s">
        <v>1134</v>
      </c>
      <c r="J20781" s="1">
        <v>41304</v>
      </c>
    </row>
    <row r="20782" spans="1:10" x14ac:dyDescent="0.25">
      <c r="A20782" t="s">
        <v>73262</v>
      </c>
      <c r="B20782" t="s">
        <v>73263</v>
      </c>
      <c r="C20782" t="s">
        <v>73264</v>
      </c>
      <c r="D20782" t="s">
        <v>73265</v>
      </c>
      <c r="E20782" t="s">
        <v>14</v>
      </c>
      <c r="J20782" s="1">
        <v>41064</v>
      </c>
    </row>
    <row r="20783" spans="1:10" x14ac:dyDescent="0.25">
      <c r="A20783" t="s">
        <v>73266</v>
      </c>
      <c r="B20783" t="s">
        <v>73267</v>
      </c>
      <c r="C20783" t="s">
        <v>73268</v>
      </c>
      <c r="D20783" t="s">
        <v>65</v>
      </c>
      <c r="E20783" t="s">
        <v>14</v>
      </c>
      <c r="F20783" t="s">
        <v>21</v>
      </c>
      <c r="G20783" t="s">
        <v>59</v>
      </c>
      <c r="H20783" t="s">
        <v>60</v>
      </c>
      <c r="I20783" t="s">
        <v>66</v>
      </c>
      <c r="J20783" s="1">
        <v>40681</v>
      </c>
    </row>
    <row r="20784" spans="1:10" x14ac:dyDescent="0.25">
      <c r="A20784" t="s">
        <v>73269</v>
      </c>
      <c r="B20784" t="s">
        <v>73270</v>
      </c>
      <c r="D20784" t="s">
        <v>3480</v>
      </c>
      <c r="E20784" t="s">
        <v>14</v>
      </c>
    </row>
    <row r="20785" spans="1:10" x14ac:dyDescent="0.25">
      <c r="A20785" t="s">
        <v>73271</v>
      </c>
      <c r="B20785" t="s">
        <v>73272</v>
      </c>
      <c r="C20785" t="s">
        <v>73273</v>
      </c>
      <c r="D20785" t="s">
        <v>73274</v>
      </c>
      <c r="E20785" t="s">
        <v>14</v>
      </c>
      <c r="F20785" t="s">
        <v>401</v>
      </c>
      <c r="G20785">
        <v>40</v>
      </c>
      <c r="H20785" t="s">
        <v>975</v>
      </c>
      <c r="I20785" t="s">
        <v>975</v>
      </c>
    </row>
    <row r="20786" spans="1:10" x14ac:dyDescent="0.25">
      <c r="A20786" t="s">
        <v>73275</v>
      </c>
      <c r="B20786" t="s">
        <v>73276</v>
      </c>
      <c r="C20786" t="s">
        <v>73277</v>
      </c>
      <c r="D20786" t="s">
        <v>53013</v>
      </c>
      <c r="E20786" t="s">
        <v>14</v>
      </c>
      <c r="F20786" t="s">
        <v>21</v>
      </c>
      <c r="G20786" t="s">
        <v>94</v>
      </c>
      <c r="H20786" t="s">
        <v>95</v>
      </c>
      <c r="I20786" t="s">
        <v>18093</v>
      </c>
      <c r="J20786" s="1">
        <v>39022</v>
      </c>
    </row>
    <row r="20787" spans="1:10" x14ac:dyDescent="0.25">
      <c r="A20787" t="s">
        <v>73278</v>
      </c>
      <c r="B20787" t="s">
        <v>73279</v>
      </c>
      <c r="C20787" t="s">
        <v>73280</v>
      </c>
      <c r="D20787" t="s">
        <v>73281</v>
      </c>
      <c r="E20787" t="s">
        <v>14</v>
      </c>
      <c r="F20787" t="s">
        <v>21</v>
      </c>
      <c r="G20787" t="s">
        <v>101</v>
      </c>
      <c r="H20787" t="s">
        <v>102</v>
      </c>
      <c r="I20787" t="s">
        <v>103</v>
      </c>
      <c r="J20787" s="1">
        <v>40909</v>
      </c>
    </row>
    <row r="20788" spans="1:10" x14ac:dyDescent="0.25">
      <c r="A20788" t="s">
        <v>73282</v>
      </c>
      <c r="B20788" t="s">
        <v>73283</v>
      </c>
      <c r="C20788" t="s">
        <v>73284</v>
      </c>
      <c r="D20788" t="s">
        <v>73285</v>
      </c>
      <c r="E20788" t="s">
        <v>14</v>
      </c>
      <c r="F20788" t="s">
        <v>21</v>
      </c>
      <c r="G20788" t="s">
        <v>480</v>
      </c>
      <c r="H20788" t="s">
        <v>17113</v>
      </c>
      <c r="I20788" t="s">
        <v>73286</v>
      </c>
      <c r="J20788" s="1">
        <v>41701</v>
      </c>
    </row>
    <row r="20789" spans="1:10" x14ac:dyDescent="0.25">
      <c r="A20789" t="s">
        <v>73287</v>
      </c>
      <c r="B20789" t="s">
        <v>73288</v>
      </c>
      <c r="C20789" t="s">
        <v>73289</v>
      </c>
      <c r="D20789" t="s">
        <v>51</v>
      </c>
      <c r="E20789" t="s">
        <v>14</v>
      </c>
      <c r="F20789" t="s">
        <v>21</v>
      </c>
      <c r="G20789" t="s">
        <v>185</v>
      </c>
      <c r="H20789" t="s">
        <v>186</v>
      </c>
      <c r="I20789" t="s">
        <v>186</v>
      </c>
      <c r="J20789" s="1">
        <v>39083</v>
      </c>
    </row>
    <row r="20790" spans="1:10" x14ac:dyDescent="0.25">
      <c r="A20790" t="s">
        <v>73290</v>
      </c>
      <c r="B20790" t="s">
        <v>73291</v>
      </c>
      <c r="C20790" t="s">
        <v>73292</v>
      </c>
      <c r="D20790" t="s">
        <v>736</v>
      </c>
      <c r="E20790" t="s">
        <v>14</v>
      </c>
      <c r="F20790" t="s">
        <v>21</v>
      </c>
      <c r="G20790" t="s">
        <v>39</v>
      </c>
      <c r="H20790" t="s">
        <v>277</v>
      </c>
      <c r="I20790" t="s">
        <v>277</v>
      </c>
      <c r="J20790" s="1">
        <v>37987</v>
      </c>
    </row>
    <row r="20791" spans="1:10" x14ac:dyDescent="0.25">
      <c r="A20791" t="s">
        <v>73293</v>
      </c>
      <c r="B20791" t="s">
        <v>73294</v>
      </c>
      <c r="C20791" t="s">
        <v>73295</v>
      </c>
      <c r="D20791" t="s">
        <v>9488</v>
      </c>
      <c r="E20791" t="s">
        <v>14</v>
      </c>
      <c r="F20791" t="s">
        <v>21</v>
      </c>
      <c r="G20791" t="s">
        <v>59</v>
      </c>
      <c r="H20791" t="s">
        <v>60</v>
      </c>
      <c r="I20791" t="s">
        <v>61</v>
      </c>
      <c r="J20791" s="1">
        <v>41640</v>
      </c>
    </row>
    <row r="20792" spans="1:10" x14ac:dyDescent="0.25">
      <c r="A20792" t="s">
        <v>73296</v>
      </c>
      <c r="B20792" t="s">
        <v>73297</v>
      </c>
      <c r="C20792" t="s">
        <v>73298</v>
      </c>
      <c r="D20792" t="s">
        <v>3480</v>
      </c>
      <c r="E20792" t="s">
        <v>684</v>
      </c>
      <c r="F20792" t="s">
        <v>21</v>
      </c>
      <c r="G20792" t="s">
        <v>153</v>
      </c>
      <c r="H20792" t="s">
        <v>239</v>
      </c>
      <c r="I20792" t="s">
        <v>239</v>
      </c>
      <c r="J20792" s="1">
        <v>41640</v>
      </c>
    </row>
    <row r="20793" spans="1:10" x14ac:dyDescent="0.25">
      <c r="A20793" t="s">
        <v>73299</v>
      </c>
      <c r="B20793" t="s">
        <v>73300</v>
      </c>
      <c r="C20793" t="s">
        <v>73301</v>
      </c>
      <c r="D20793" t="s">
        <v>73302</v>
      </c>
      <c r="E20793" t="s">
        <v>14</v>
      </c>
      <c r="J20793" s="1">
        <v>40499</v>
      </c>
    </row>
    <row r="20794" spans="1:10" x14ac:dyDescent="0.25">
      <c r="A20794" t="s">
        <v>73303</v>
      </c>
      <c r="B20794" t="s">
        <v>73304</v>
      </c>
      <c r="E20794" t="s">
        <v>14</v>
      </c>
    </row>
    <row r="20795" spans="1:10" x14ac:dyDescent="0.25">
      <c r="A20795" t="s">
        <v>73305</v>
      </c>
      <c r="B20795" t="s">
        <v>73306</v>
      </c>
      <c r="C20795" t="s">
        <v>73307</v>
      </c>
      <c r="D20795" t="s">
        <v>352</v>
      </c>
      <c r="E20795" t="s">
        <v>14</v>
      </c>
      <c r="F20795" t="s">
        <v>336</v>
      </c>
      <c r="G20795">
        <v>12</v>
      </c>
      <c r="H20795" t="s">
        <v>10527</v>
      </c>
      <c r="I20795" t="s">
        <v>73308</v>
      </c>
      <c r="J20795" s="1">
        <v>36526</v>
      </c>
    </row>
    <row r="20796" spans="1:10" x14ac:dyDescent="0.25">
      <c r="A20796" t="s">
        <v>73309</v>
      </c>
      <c r="B20796" t="s">
        <v>73310</v>
      </c>
      <c r="C20796" t="s">
        <v>73311</v>
      </c>
      <c r="D20796" t="s">
        <v>3792</v>
      </c>
      <c r="E20796" t="s">
        <v>14</v>
      </c>
      <c r="F20796" t="s">
        <v>21</v>
      </c>
      <c r="G20796" t="s">
        <v>1075</v>
      </c>
      <c r="H20796" t="s">
        <v>1076</v>
      </c>
      <c r="I20796" t="s">
        <v>1165</v>
      </c>
      <c r="J20796" s="1">
        <v>40179</v>
      </c>
    </row>
    <row r="20797" spans="1:10" x14ac:dyDescent="0.25">
      <c r="A20797" t="s">
        <v>73312</v>
      </c>
      <c r="B20797" t="s">
        <v>73313</v>
      </c>
      <c r="C20797" t="s">
        <v>73314</v>
      </c>
      <c r="D20797" t="s">
        <v>11863</v>
      </c>
      <c r="E20797" t="s">
        <v>14</v>
      </c>
      <c r="F20797" t="s">
        <v>21</v>
      </c>
      <c r="G20797" t="s">
        <v>137</v>
      </c>
      <c r="H20797" t="s">
        <v>138</v>
      </c>
      <c r="I20797" t="s">
        <v>138</v>
      </c>
    </row>
    <row r="20798" spans="1:10" x14ac:dyDescent="0.25">
      <c r="A20798" t="s">
        <v>73315</v>
      </c>
      <c r="B20798" t="s">
        <v>73316</v>
      </c>
      <c r="C20798" t="s">
        <v>73317</v>
      </c>
      <c r="D20798" t="s">
        <v>736</v>
      </c>
      <c r="E20798" t="s">
        <v>14</v>
      </c>
      <c r="F20798" t="s">
        <v>21</v>
      </c>
      <c r="G20798" t="s">
        <v>116</v>
      </c>
      <c r="H20798" t="s">
        <v>523</v>
      </c>
      <c r="I20798" t="s">
        <v>52199</v>
      </c>
      <c r="J20798" s="1">
        <v>39448</v>
      </c>
    </row>
    <row r="20799" spans="1:10" x14ac:dyDescent="0.25">
      <c r="A20799" t="s">
        <v>73318</v>
      </c>
      <c r="B20799" t="s">
        <v>73319</v>
      </c>
      <c r="C20799" t="s">
        <v>73320</v>
      </c>
      <c r="D20799" t="s">
        <v>1396</v>
      </c>
      <c r="E20799" t="s">
        <v>14</v>
      </c>
      <c r="F20799" t="s">
        <v>361</v>
      </c>
      <c r="G20799">
        <v>26</v>
      </c>
      <c r="H20799" t="s">
        <v>362</v>
      </c>
      <c r="I20799" t="s">
        <v>362</v>
      </c>
      <c r="J20799" s="1">
        <v>32509</v>
      </c>
    </row>
    <row r="20800" spans="1:10" x14ac:dyDescent="0.25">
      <c r="A20800" t="s">
        <v>73321</v>
      </c>
      <c r="B20800" t="s">
        <v>73322</v>
      </c>
      <c r="C20800" t="s">
        <v>73323</v>
      </c>
      <c r="D20800" t="s">
        <v>761</v>
      </c>
      <c r="E20800" t="s">
        <v>14</v>
      </c>
      <c r="F20800" t="s">
        <v>21</v>
      </c>
      <c r="G20800" t="s">
        <v>59</v>
      </c>
      <c r="H20800" t="s">
        <v>961</v>
      </c>
      <c r="I20800" t="s">
        <v>962</v>
      </c>
      <c r="J20800" s="1">
        <v>37987</v>
      </c>
    </row>
    <row r="20801" spans="1:10" x14ac:dyDescent="0.25">
      <c r="A20801" t="s">
        <v>73324</v>
      </c>
      <c r="B20801" t="s">
        <v>73325</v>
      </c>
      <c r="C20801" t="s">
        <v>73326</v>
      </c>
      <c r="D20801" t="s">
        <v>3391</v>
      </c>
      <c r="E20801" t="s">
        <v>14</v>
      </c>
      <c r="F20801" t="s">
        <v>123</v>
      </c>
      <c r="G20801" t="s">
        <v>8084</v>
      </c>
      <c r="H20801" t="s">
        <v>125</v>
      </c>
      <c r="I20801" t="s">
        <v>12794</v>
      </c>
      <c r="J20801" s="1">
        <v>38353</v>
      </c>
    </row>
    <row r="20802" spans="1:10" x14ac:dyDescent="0.25">
      <c r="A20802" t="s">
        <v>73327</v>
      </c>
      <c r="B20802" t="s">
        <v>73328</v>
      </c>
      <c r="C20802" t="s">
        <v>73329</v>
      </c>
      <c r="D20802" t="s">
        <v>51</v>
      </c>
      <c r="E20802" t="s">
        <v>14</v>
      </c>
      <c r="F20802" t="s">
        <v>342</v>
      </c>
      <c r="G20802">
        <v>11</v>
      </c>
      <c r="H20802" t="s">
        <v>6820</v>
      </c>
      <c r="I20802" t="s">
        <v>49979</v>
      </c>
    </row>
    <row r="20803" spans="1:10" x14ac:dyDescent="0.25">
      <c r="A20803" t="s">
        <v>73330</v>
      </c>
      <c r="B20803" t="s">
        <v>73331</v>
      </c>
      <c r="C20803" t="s">
        <v>73332</v>
      </c>
      <c r="D20803" t="s">
        <v>7588</v>
      </c>
      <c r="E20803" t="s">
        <v>14</v>
      </c>
      <c r="F20803" t="s">
        <v>21</v>
      </c>
      <c r="G20803" t="s">
        <v>281</v>
      </c>
      <c r="H20803" t="s">
        <v>573</v>
      </c>
      <c r="I20803" t="s">
        <v>573</v>
      </c>
      <c r="J20803" s="1">
        <v>39814</v>
      </c>
    </row>
    <row r="20804" spans="1:10" x14ac:dyDescent="0.25">
      <c r="A20804" t="s">
        <v>73333</v>
      </c>
      <c r="B20804" t="s">
        <v>73334</v>
      </c>
      <c r="C20804" t="s">
        <v>73335</v>
      </c>
      <c r="D20804" t="s">
        <v>259</v>
      </c>
      <c r="E20804" t="s">
        <v>108</v>
      </c>
      <c r="F20804" t="s">
        <v>123</v>
      </c>
      <c r="G20804" t="s">
        <v>124</v>
      </c>
      <c r="H20804" t="s">
        <v>125</v>
      </c>
      <c r="I20804" t="s">
        <v>125</v>
      </c>
      <c r="J20804" s="1">
        <v>40156</v>
      </c>
    </row>
    <row r="20805" spans="1:10" x14ac:dyDescent="0.25">
      <c r="A20805" t="s">
        <v>73336</v>
      </c>
      <c r="B20805" t="s">
        <v>73337</v>
      </c>
      <c r="C20805" t="s">
        <v>73338</v>
      </c>
      <c r="D20805" t="s">
        <v>3004</v>
      </c>
      <c r="E20805" t="s">
        <v>14</v>
      </c>
      <c r="F20805" t="s">
        <v>21</v>
      </c>
      <c r="G20805" t="s">
        <v>116</v>
      </c>
      <c r="H20805" t="s">
        <v>941</v>
      </c>
      <c r="I20805" t="s">
        <v>73339</v>
      </c>
      <c r="J20805" s="1">
        <v>38353</v>
      </c>
    </row>
    <row r="20806" spans="1:10" x14ac:dyDescent="0.25">
      <c r="A20806" t="s">
        <v>73340</v>
      </c>
      <c r="B20806" t="s">
        <v>73341</v>
      </c>
      <c r="C20806" t="s">
        <v>73342</v>
      </c>
      <c r="D20806" t="s">
        <v>352</v>
      </c>
      <c r="E20806" t="s">
        <v>14</v>
      </c>
      <c r="F20806" t="s">
        <v>21</v>
      </c>
      <c r="G20806" t="s">
        <v>1325</v>
      </c>
      <c r="H20806" t="s">
        <v>1326</v>
      </c>
      <c r="I20806" t="s">
        <v>18025</v>
      </c>
      <c r="J20806" s="1">
        <v>37265</v>
      </c>
    </row>
    <row r="20807" spans="1:10" x14ac:dyDescent="0.25">
      <c r="A20807" t="s">
        <v>73343</v>
      </c>
      <c r="B20807" t="s">
        <v>73344</v>
      </c>
      <c r="C20807" t="s">
        <v>73345</v>
      </c>
      <c r="D20807" t="s">
        <v>3792</v>
      </c>
      <c r="E20807" t="s">
        <v>14</v>
      </c>
      <c r="F20807" t="s">
        <v>694</v>
      </c>
      <c r="G20807">
        <v>5</v>
      </c>
      <c r="H20807" t="s">
        <v>695</v>
      </c>
      <c r="I20807" t="s">
        <v>695</v>
      </c>
      <c r="J20807" s="1">
        <v>37987</v>
      </c>
    </row>
    <row r="20808" spans="1:10" x14ac:dyDescent="0.25">
      <c r="A20808" t="s">
        <v>73346</v>
      </c>
      <c r="B20808" t="s">
        <v>73347</v>
      </c>
      <c r="C20808" t="s">
        <v>73348</v>
      </c>
      <c r="D20808" t="s">
        <v>73349</v>
      </c>
      <c r="E20808" t="s">
        <v>14</v>
      </c>
      <c r="F20808" t="s">
        <v>15</v>
      </c>
      <c r="G20808">
        <v>7</v>
      </c>
      <c r="H20808" t="s">
        <v>667</v>
      </c>
      <c r="I20808" t="s">
        <v>667</v>
      </c>
      <c r="J20808" s="1">
        <v>41183</v>
      </c>
    </row>
    <row r="20809" spans="1:10" x14ac:dyDescent="0.25">
      <c r="A20809" t="s">
        <v>73350</v>
      </c>
      <c r="B20809" t="s">
        <v>73351</v>
      </c>
      <c r="C20809" t="s">
        <v>73352</v>
      </c>
      <c r="D20809" t="s">
        <v>73353</v>
      </c>
      <c r="E20809" t="s">
        <v>14</v>
      </c>
      <c r="F20809" t="s">
        <v>123</v>
      </c>
      <c r="G20809" t="s">
        <v>124</v>
      </c>
      <c r="H20809" t="s">
        <v>125</v>
      </c>
      <c r="I20809" t="s">
        <v>125</v>
      </c>
      <c r="J20809" s="1">
        <v>39814</v>
      </c>
    </row>
    <row r="20810" spans="1:10" x14ac:dyDescent="0.25">
      <c r="A20810" t="s">
        <v>73354</v>
      </c>
      <c r="B20810" t="s">
        <v>73355</v>
      </c>
      <c r="C20810" t="s">
        <v>73356</v>
      </c>
      <c r="D20810" t="s">
        <v>3367</v>
      </c>
      <c r="E20810" t="s">
        <v>684</v>
      </c>
      <c r="F20810" t="s">
        <v>21</v>
      </c>
      <c r="G20810" t="s">
        <v>153</v>
      </c>
      <c r="H20810" t="s">
        <v>239</v>
      </c>
      <c r="I20810" t="s">
        <v>2272</v>
      </c>
      <c r="J20810" s="1">
        <v>39083</v>
      </c>
    </row>
    <row r="20811" spans="1:10" x14ac:dyDescent="0.25">
      <c r="A20811" t="s">
        <v>73357</v>
      </c>
      <c r="B20811" t="s">
        <v>73358</v>
      </c>
      <c r="C20811" t="s">
        <v>73359</v>
      </c>
      <c r="D20811" t="s">
        <v>65</v>
      </c>
      <c r="E20811" t="s">
        <v>14</v>
      </c>
      <c r="J20811" s="1">
        <v>40544</v>
      </c>
    </row>
    <row r="20812" spans="1:10" x14ac:dyDescent="0.25">
      <c r="A20812" t="s">
        <v>73360</v>
      </c>
      <c r="B20812" t="s">
        <v>73361</v>
      </c>
      <c r="C20812" t="s">
        <v>73362</v>
      </c>
      <c r="D20812" t="s">
        <v>38</v>
      </c>
      <c r="E20812" t="s">
        <v>202</v>
      </c>
      <c r="F20812" t="s">
        <v>453</v>
      </c>
      <c r="G20812">
        <v>48</v>
      </c>
      <c r="H20812" t="s">
        <v>454</v>
      </c>
      <c r="I20812" t="s">
        <v>454</v>
      </c>
      <c r="J20812" s="1">
        <v>38718</v>
      </c>
    </row>
    <row r="20813" spans="1:10" x14ac:dyDescent="0.25">
      <c r="A20813" t="s">
        <v>73363</v>
      </c>
      <c r="B20813" t="s">
        <v>73364</v>
      </c>
      <c r="D20813" t="s">
        <v>73365</v>
      </c>
      <c r="E20813" t="s">
        <v>14</v>
      </c>
      <c r="F20813" t="s">
        <v>21</v>
      </c>
      <c r="G20813" t="s">
        <v>639</v>
      </c>
      <c r="H20813" t="s">
        <v>640</v>
      </c>
      <c r="I20813" t="s">
        <v>9132</v>
      </c>
      <c r="J20813" s="1">
        <v>36770</v>
      </c>
    </row>
    <row r="20814" spans="1:10" x14ac:dyDescent="0.25">
      <c r="A20814" t="s">
        <v>73366</v>
      </c>
      <c r="B20814" t="s">
        <v>73367</v>
      </c>
      <c r="C20814" t="s">
        <v>73368</v>
      </c>
      <c r="D20814" t="s">
        <v>73369</v>
      </c>
      <c r="E20814" t="s">
        <v>14</v>
      </c>
      <c r="F20814" t="s">
        <v>21</v>
      </c>
      <c r="G20814" t="s">
        <v>137</v>
      </c>
      <c r="H20814" t="s">
        <v>138</v>
      </c>
      <c r="I20814" t="s">
        <v>138</v>
      </c>
      <c r="J20814" s="1">
        <v>40544</v>
      </c>
    </row>
    <row r="20815" spans="1:10" x14ac:dyDescent="0.25">
      <c r="A20815" t="s">
        <v>73370</v>
      </c>
      <c r="B20815" t="s">
        <v>73371</v>
      </c>
      <c r="C20815" t="s">
        <v>73372</v>
      </c>
      <c r="D20815" t="s">
        <v>73373</v>
      </c>
      <c r="E20815" t="s">
        <v>14</v>
      </c>
      <c r="F20815" t="s">
        <v>21</v>
      </c>
      <c r="G20815" t="s">
        <v>59</v>
      </c>
      <c r="H20815" t="s">
        <v>60</v>
      </c>
      <c r="I20815" t="s">
        <v>66</v>
      </c>
      <c r="J20815" s="1">
        <v>41334</v>
      </c>
    </row>
    <row r="20816" spans="1:10" x14ac:dyDescent="0.25">
      <c r="A20816" t="s">
        <v>73374</v>
      </c>
      <c r="B20816" t="s">
        <v>73375</v>
      </c>
      <c r="C20816" t="s">
        <v>73376</v>
      </c>
      <c r="D20816" t="s">
        <v>73377</v>
      </c>
      <c r="E20816" t="s">
        <v>14</v>
      </c>
      <c r="F20816" t="s">
        <v>21</v>
      </c>
      <c r="G20816" t="s">
        <v>84</v>
      </c>
      <c r="H20816" t="s">
        <v>85</v>
      </c>
      <c r="I20816" t="s">
        <v>85</v>
      </c>
      <c r="J20816" s="1">
        <v>40179</v>
      </c>
    </row>
    <row r="20817" spans="1:10" x14ac:dyDescent="0.25">
      <c r="A20817" t="s">
        <v>73378</v>
      </c>
      <c r="B20817" t="s">
        <v>73379</v>
      </c>
      <c r="C20817" t="s">
        <v>73380</v>
      </c>
      <c r="D20817" t="s">
        <v>7100</v>
      </c>
      <c r="E20817" t="s">
        <v>14</v>
      </c>
      <c r="F20817" t="s">
        <v>21</v>
      </c>
      <c r="G20817" t="s">
        <v>59</v>
      </c>
      <c r="H20817" t="s">
        <v>60</v>
      </c>
      <c r="I20817" t="s">
        <v>66</v>
      </c>
      <c r="J20817" s="1">
        <v>41153</v>
      </c>
    </row>
    <row r="20818" spans="1:10" x14ac:dyDescent="0.25">
      <c r="A20818" t="s">
        <v>73381</v>
      </c>
      <c r="B20818" t="s">
        <v>73382</v>
      </c>
      <c r="C20818" t="s">
        <v>73383</v>
      </c>
      <c r="D20818" t="s">
        <v>70</v>
      </c>
      <c r="E20818" t="s">
        <v>684</v>
      </c>
      <c r="F20818" t="s">
        <v>21</v>
      </c>
      <c r="G20818" t="s">
        <v>84</v>
      </c>
      <c r="H20818" t="s">
        <v>1127</v>
      </c>
      <c r="I20818" t="s">
        <v>1128</v>
      </c>
    </row>
    <row r="20819" spans="1:10" x14ac:dyDescent="0.25">
      <c r="A20819" t="s">
        <v>73384</v>
      </c>
      <c r="B20819" t="s">
        <v>73385</v>
      </c>
      <c r="C20819" t="s">
        <v>73386</v>
      </c>
      <c r="D20819" t="s">
        <v>73387</v>
      </c>
      <c r="E20819" t="s">
        <v>14</v>
      </c>
      <c r="F20819" t="s">
        <v>21</v>
      </c>
      <c r="G20819" t="s">
        <v>522</v>
      </c>
      <c r="H20819" t="s">
        <v>523</v>
      </c>
      <c r="I20819" t="s">
        <v>524</v>
      </c>
    </row>
    <row r="20820" spans="1:10" x14ac:dyDescent="0.25">
      <c r="A20820" t="s">
        <v>73388</v>
      </c>
      <c r="B20820" t="s">
        <v>73389</v>
      </c>
      <c r="C20820" t="s">
        <v>73390</v>
      </c>
      <c r="D20820" t="s">
        <v>38</v>
      </c>
      <c r="E20820" t="s">
        <v>14</v>
      </c>
      <c r="F20820" t="s">
        <v>271</v>
      </c>
      <c r="G20820">
        <v>17</v>
      </c>
      <c r="H20820" t="s">
        <v>459</v>
      </c>
      <c r="I20820" t="s">
        <v>459</v>
      </c>
      <c r="J20820" s="1">
        <v>40969</v>
      </c>
    </row>
    <row r="20821" spans="1:10" x14ac:dyDescent="0.25">
      <c r="A20821" t="s">
        <v>73391</v>
      </c>
      <c r="B20821" t="s">
        <v>73392</v>
      </c>
      <c r="C20821" t="s">
        <v>73393</v>
      </c>
      <c r="D20821" t="s">
        <v>73394</v>
      </c>
      <c r="E20821" t="s">
        <v>108</v>
      </c>
      <c r="F20821" t="s">
        <v>21</v>
      </c>
      <c r="G20821" t="s">
        <v>803</v>
      </c>
      <c r="H20821" t="s">
        <v>804</v>
      </c>
      <c r="I20821" t="s">
        <v>805</v>
      </c>
      <c r="J20821" s="1">
        <v>40422</v>
      </c>
    </row>
    <row r="20822" spans="1:10" x14ac:dyDescent="0.25">
      <c r="A20822" t="s">
        <v>73395</v>
      </c>
      <c r="B20822" t="s">
        <v>73396</v>
      </c>
      <c r="C20822" t="s">
        <v>73397</v>
      </c>
      <c r="D20822" t="s">
        <v>73398</v>
      </c>
      <c r="E20822" t="s">
        <v>684</v>
      </c>
      <c r="F20822" t="s">
        <v>474</v>
      </c>
      <c r="H20822" t="s">
        <v>475</v>
      </c>
      <c r="I20822" t="s">
        <v>475</v>
      </c>
      <c r="J20822" s="1">
        <v>25204</v>
      </c>
    </row>
    <row r="20823" spans="1:10" x14ac:dyDescent="0.25">
      <c r="A20823" t="s">
        <v>73399</v>
      </c>
      <c r="B20823" t="s">
        <v>73400</v>
      </c>
      <c r="C20823" t="s">
        <v>73401</v>
      </c>
      <c r="D20823" t="s">
        <v>73402</v>
      </c>
      <c r="E20823" t="s">
        <v>108</v>
      </c>
      <c r="F20823" t="s">
        <v>21</v>
      </c>
      <c r="G20823" t="s">
        <v>59</v>
      </c>
      <c r="H20823" t="s">
        <v>60</v>
      </c>
      <c r="I20823" t="s">
        <v>3997</v>
      </c>
      <c r="J20823" s="1">
        <v>41275</v>
      </c>
    </row>
    <row r="20824" spans="1:10" x14ac:dyDescent="0.25">
      <c r="A20824" t="s">
        <v>73403</v>
      </c>
      <c r="B20824" t="s">
        <v>73404</v>
      </c>
      <c r="C20824" t="s">
        <v>73405</v>
      </c>
      <c r="D20824" t="s">
        <v>51</v>
      </c>
      <c r="E20824" t="s">
        <v>14</v>
      </c>
      <c r="F20824" t="s">
        <v>21</v>
      </c>
      <c r="G20824" t="s">
        <v>1006</v>
      </c>
      <c r="H20824" t="s">
        <v>1030</v>
      </c>
      <c r="I20824" t="s">
        <v>1030</v>
      </c>
      <c r="J20824" s="1">
        <v>37622</v>
      </c>
    </row>
    <row r="20825" spans="1:10" x14ac:dyDescent="0.25">
      <c r="A20825" t="s">
        <v>73406</v>
      </c>
      <c r="B20825" t="s">
        <v>73407</v>
      </c>
      <c r="C20825" t="s">
        <v>73408</v>
      </c>
      <c r="D20825" t="s">
        <v>73409</v>
      </c>
      <c r="E20825" t="s">
        <v>14</v>
      </c>
      <c r="F20825" t="s">
        <v>21</v>
      </c>
      <c r="G20825" t="s">
        <v>94</v>
      </c>
      <c r="H20825" t="s">
        <v>95</v>
      </c>
      <c r="I20825" t="s">
        <v>33863</v>
      </c>
      <c r="J20825" s="1">
        <v>39814</v>
      </c>
    </row>
    <row r="20826" spans="1:10" x14ac:dyDescent="0.25">
      <c r="A20826" t="s">
        <v>73410</v>
      </c>
      <c r="B20826" t="s">
        <v>73411</v>
      </c>
      <c r="C20826" t="s">
        <v>73412</v>
      </c>
      <c r="D20826" t="s">
        <v>45</v>
      </c>
      <c r="E20826" t="s">
        <v>14</v>
      </c>
      <c r="F20826" t="s">
        <v>453</v>
      </c>
      <c r="G20826">
        <v>66</v>
      </c>
      <c r="H20826" t="s">
        <v>2687</v>
      </c>
      <c r="I20826" t="s">
        <v>2688</v>
      </c>
      <c r="J20826" s="1">
        <v>40544</v>
      </c>
    </row>
    <row r="20827" spans="1:10" x14ac:dyDescent="0.25">
      <c r="A20827" t="s">
        <v>73413</v>
      </c>
      <c r="B20827" t="s">
        <v>73414</v>
      </c>
      <c r="C20827" t="s">
        <v>73415</v>
      </c>
      <c r="E20827" t="s">
        <v>14</v>
      </c>
      <c r="F20827" t="s">
        <v>618</v>
      </c>
      <c r="G20827">
        <v>4</v>
      </c>
      <c r="H20827" t="s">
        <v>878</v>
      </c>
      <c r="I20827" t="s">
        <v>9126</v>
      </c>
      <c r="J20827" s="1">
        <v>41981</v>
      </c>
    </row>
    <row r="20828" spans="1:10" x14ac:dyDescent="0.25">
      <c r="A20828" t="s">
        <v>73416</v>
      </c>
      <c r="B20828" t="s">
        <v>73417</v>
      </c>
      <c r="C20828" t="s">
        <v>73418</v>
      </c>
      <c r="D20828" t="s">
        <v>8639</v>
      </c>
      <c r="E20828" t="s">
        <v>14</v>
      </c>
      <c r="F20828" t="s">
        <v>855</v>
      </c>
      <c r="G20828" t="s">
        <v>2136</v>
      </c>
      <c r="H20828" t="s">
        <v>2137</v>
      </c>
      <c r="I20828" t="s">
        <v>2137</v>
      </c>
      <c r="J20828" s="1">
        <v>41275</v>
      </c>
    </row>
    <row r="20829" spans="1:10" x14ac:dyDescent="0.25">
      <c r="A20829" t="s">
        <v>73419</v>
      </c>
      <c r="B20829" t="s">
        <v>73420</v>
      </c>
      <c r="C20829" t="s">
        <v>73421</v>
      </c>
      <c r="D20829" t="s">
        <v>73422</v>
      </c>
      <c r="E20829" t="s">
        <v>202</v>
      </c>
      <c r="F20829" t="s">
        <v>21</v>
      </c>
      <c r="G20829" t="s">
        <v>59</v>
      </c>
      <c r="H20829" t="s">
        <v>60</v>
      </c>
      <c r="I20829" t="s">
        <v>5480</v>
      </c>
      <c r="J20829" s="1">
        <v>39052</v>
      </c>
    </row>
    <row r="20830" spans="1:10" x14ac:dyDescent="0.25">
      <c r="A20830" t="s">
        <v>73423</v>
      </c>
      <c r="B20830" t="s">
        <v>73424</v>
      </c>
      <c r="C20830" t="s">
        <v>73425</v>
      </c>
      <c r="D20830" t="s">
        <v>45</v>
      </c>
      <c r="E20830" t="s">
        <v>202</v>
      </c>
      <c r="F20830" t="s">
        <v>21</v>
      </c>
      <c r="G20830" t="s">
        <v>59</v>
      </c>
      <c r="H20830" t="s">
        <v>60</v>
      </c>
      <c r="I20830" t="s">
        <v>1155</v>
      </c>
      <c r="J20830" s="1">
        <v>40544</v>
      </c>
    </row>
    <row r="20831" spans="1:10" x14ac:dyDescent="0.25">
      <c r="A20831" t="s">
        <v>73426</v>
      </c>
      <c r="B20831" t="s">
        <v>73427</v>
      </c>
      <c r="C20831" t="s">
        <v>73428</v>
      </c>
      <c r="D20831" t="s">
        <v>73429</v>
      </c>
      <c r="E20831" t="s">
        <v>108</v>
      </c>
      <c r="F20831" t="s">
        <v>21</v>
      </c>
      <c r="G20831" t="s">
        <v>59</v>
      </c>
      <c r="H20831" t="s">
        <v>60</v>
      </c>
      <c r="I20831" t="s">
        <v>1098</v>
      </c>
      <c r="J20831" s="1">
        <v>37987</v>
      </c>
    </row>
    <row r="20832" spans="1:10" x14ac:dyDescent="0.25">
      <c r="A20832" t="s">
        <v>73430</v>
      </c>
      <c r="B20832" t="s">
        <v>73431</v>
      </c>
      <c r="C20832" t="s">
        <v>73432</v>
      </c>
      <c r="D20832" t="s">
        <v>73433</v>
      </c>
      <c r="E20832" t="s">
        <v>14</v>
      </c>
      <c r="F20832" t="s">
        <v>21</v>
      </c>
      <c r="G20832" t="s">
        <v>101</v>
      </c>
      <c r="H20832" t="s">
        <v>102</v>
      </c>
      <c r="I20832" t="s">
        <v>103</v>
      </c>
      <c r="J20832" s="1">
        <v>41030</v>
      </c>
    </row>
    <row r="20833" spans="1:10" x14ac:dyDescent="0.25">
      <c r="A20833" t="s">
        <v>73434</v>
      </c>
      <c r="B20833" t="s">
        <v>73435</v>
      </c>
      <c r="C20833" t="s">
        <v>73436</v>
      </c>
      <c r="E20833" t="s">
        <v>14</v>
      </c>
    </row>
    <row r="20834" spans="1:10" x14ac:dyDescent="0.25">
      <c r="A20834" t="s">
        <v>73437</v>
      </c>
      <c r="B20834" t="s">
        <v>73438</v>
      </c>
      <c r="C20834" t="s">
        <v>73439</v>
      </c>
      <c r="D20834" t="s">
        <v>45</v>
      </c>
      <c r="E20834" t="s">
        <v>202</v>
      </c>
      <c r="F20834" t="s">
        <v>21</v>
      </c>
      <c r="G20834" t="s">
        <v>59</v>
      </c>
      <c r="H20834" t="s">
        <v>60</v>
      </c>
      <c r="I20834" t="s">
        <v>66</v>
      </c>
      <c r="J20834" s="1">
        <v>41071</v>
      </c>
    </row>
    <row r="20835" spans="1:10" x14ac:dyDescent="0.25">
      <c r="A20835" t="s">
        <v>73440</v>
      </c>
      <c r="B20835" t="s">
        <v>73441</v>
      </c>
      <c r="C20835" t="s">
        <v>73442</v>
      </c>
      <c r="D20835" t="s">
        <v>73443</v>
      </c>
      <c r="E20835" t="s">
        <v>14</v>
      </c>
      <c r="F20835" t="s">
        <v>1365</v>
      </c>
      <c r="G20835">
        <v>5</v>
      </c>
      <c r="H20835" t="s">
        <v>1366</v>
      </c>
      <c r="I20835" t="s">
        <v>1366</v>
      </c>
      <c r="J20835" s="1">
        <v>40909</v>
      </c>
    </row>
    <row r="20836" spans="1:10" x14ac:dyDescent="0.25">
      <c r="A20836" t="s">
        <v>73444</v>
      </c>
      <c r="B20836" t="s">
        <v>73445</v>
      </c>
      <c r="C20836" t="s">
        <v>73446</v>
      </c>
      <c r="D20836" t="s">
        <v>419</v>
      </c>
      <c r="E20836" t="s">
        <v>14</v>
      </c>
      <c r="F20836" t="s">
        <v>33</v>
      </c>
      <c r="G20836">
        <v>22</v>
      </c>
      <c r="H20836" t="s">
        <v>34</v>
      </c>
      <c r="I20836" t="s">
        <v>34</v>
      </c>
    </row>
    <row r="20837" spans="1:10" x14ac:dyDescent="0.25">
      <c r="A20837" t="s">
        <v>73447</v>
      </c>
      <c r="B20837" t="s">
        <v>73448</v>
      </c>
      <c r="C20837" t="s">
        <v>73449</v>
      </c>
      <c r="D20837" t="s">
        <v>73450</v>
      </c>
      <c r="E20837" t="s">
        <v>14</v>
      </c>
      <c r="F20837" t="s">
        <v>21</v>
      </c>
      <c r="G20837" t="s">
        <v>639</v>
      </c>
      <c r="H20837" t="s">
        <v>640</v>
      </c>
      <c r="I20837" t="s">
        <v>640</v>
      </c>
    </row>
    <row r="20838" spans="1:10" x14ac:dyDescent="0.25">
      <c r="A20838" t="s">
        <v>73451</v>
      </c>
      <c r="B20838" t="s">
        <v>73452</v>
      </c>
      <c r="C20838" t="s">
        <v>73453</v>
      </c>
      <c r="D20838" t="s">
        <v>73454</v>
      </c>
      <c r="E20838" t="s">
        <v>14</v>
      </c>
      <c r="F20838" t="s">
        <v>21</v>
      </c>
      <c r="G20838" t="s">
        <v>59</v>
      </c>
      <c r="H20838" t="s">
        <v>60</v>
      </c>
      <c r="I20838" t="s">
        <v>66</v>
      </c>
      <c r="J20838" s="1">
        <v>40940</v>
      </c>
    </row>
    <row r="20839" spans="1:10" x14ac:dyDescent="0.25">
      <c r="A20839" t="s">
        <v>73455</v>
      </c>
      <c r="B20839" t="s">
        <v>73456</v>
      </c>
      <c r="C20839" t="s">
        <v>73457</v>
      </c>
      <c r="D20839" t="s">
        <v>419</v>
      </c>
      <c r="E20839" t="s">
        <v>202</v>
      </c>
      <c r="F20839" t="s">
        <v>21</v>
      </c>
      <c r="G20839" t="s">
        <v>59</v>
      </c>
      <c r="H20839" t="s">
        <v>60</v>
      </c>
      <c r="I20839" t="s">
        <v>66</v>
      </c>
    </row>
    <row r="20840" spans="1:10" x14ac:dyDescent="0.25">
      <c r="A20840" t="s">
        <v>73458</v>
      </c>
      <c r="B20840" t="s">
        <v>73459</v>
      </c>
      <c r="C20840" t="s">
        <v>73460</v>
      </c>
      <c r="D20840" t="s">
        <v>60474</v>
      </c>
      <c r="E20840" t="s">
        <v>14</v>
      </c>
      <c r="F20840" t="s">
        <v>52</v>
      </c>
      <c r="G20840" t="s">
        <v>3334</v>
      </c>
      <c r="H20840" t="s">
        <v>3335</v>
      </c>
      <c r="I20840" t="s">
        <v>3336</v>
      </c>
      <c r="J20840" s="1">
        <v>40909</v>
      </c>
    </row>
    <row r="20841" spans="1:10" x14ac:dyDescent="0.25">
      <c r="A20841" t="s">
        <v>73461</v>
      </c>
      <c r="B20841" t="s">
        <v>73462</v>
      </c>
      <c r="C20841" t="s">
        <v>73463</v>
      </c>
      <c r="D20841" t="s">
        <v>73464</v>
      </c>
      <c r="E20841" t="s">
        <v>14</v>
      </c>
      <c r="F20841" t="s">
        <v>2266</v>
      </c>
      <c r="G20841">
        <v>17</v>
      </c>
      <c r="H20841" t="s">
        <v>22657</v>
      </c>
      <c r="I20841" t="s">
        <v>22658</v>
      </c>
      <c r="J20841" s="1">
        <v>40508</v>
      </c>
    </row>
    <row r="20842" spans="1:10" x14ac:dyDescent="0.25">
      <c r="A20842" t="s">
        <v>73465</v>
      </c>
      <c r="B20842" t="s">
        <v>73466</v>
      </c>
      <c r="C20842" t="s">
        <v>73467</v>
      </c>
      <c r="E20842" t="s">
        <v>202</v>
      </c>
      <c r="F20842" t="s">
        <v>21</v>
      </c>
      <c r="G20842" t="s">
        <v>59</v>
      </c>
      <c r="H20842" t="s">
        <v>60</v>
      </c>
      <c r="I20842" t="s">
        <v>5480</v>
      </c>
      <c r="J20842" s="1">
        <v>41551</v>
      </c>
    </row>
    <row r="20843" spans="1:10" x14ac:dyDescent="0.25">
      <c r="A20843" t="s">
        <v>73468</v>
      </c>
      <c r="B20843" t="s">
        <v>73469</v>
      </c>
      <c r="C20843" t="s">
        <v>73470</v>
      </c>
      <c r="D20843" t="s">
        <v>73471</v>
      </c>
      <c r="E20843" t="s">
        <v>14</v>
      </c>
      <c r="F20843" t="s">
        <v>21</v>
      </c>
      <c r="G20843" t="s">
        <v>130</v>
      </c>
      <c r="H20843" t="s">
        <v>131</v>
      </c>
      <c r="I20843" t="s">
        <v>1109</v>
      </c>
      <c r="J20843" s="1">
        <v>37165</v>
      </c>
    </row>
    <row r="20844" spans="1:10" x14ac:dyDescent="0.25">
      <c r="A20844" t="s">
        <v>73472</v>
      </c>
      <c r="B20844" t="s">
        <v>73473</v>
      </c>
      <c r="C20844" t="s">
        <v>73474</v>
      </c>
      <c r="D20844" t="s">
        <v>7437</v>
      </c>
      <c r="E20844" t="s">
        <v>14</v>
      </c>
      <c r="F20844" t="s">
        <v>21</v>
      </c>
      <c r="G20844" t="s">
        <v>153</v>
      </c>
      <c r="H20844" t="s">
        <v>239</v>
      </c>
      <c r="I20844" t="s">
        <v>239</v>
      </c>
      <c r="J20844" s="1">
        <v>31048</v>
      </c>
    </row>
    <row r="20845" spans="1:10" x14ac:dyDescent="0.25">
      <c r="A20845" t="s">
        <v>73475</v>
      </c>
      <c r="B20845" t="s">
        <v>73476</v>
      </c>
      <c r="C20845" t="s">
        <v>73477</v>
      </c>
      <c r="D20845" t="s">
        <v>73478</v>
      </c>
      <c r="E20845" t="s">
        <v>14</v>
      </c>
      <c r="F20845" t="s">
        <v>21</v>
      </c>
      <c r="G20845" t="s">
        <v>59</v>
      </c>
      <c r="H20845" t="s">
        <v>60</v>
      </c>
      <c r="I20845" t="s">
        <v>66</v>
      </c>
      <c r="J20845" s="1">
        <v>40833</v>
      </c>
    </row>
    <row r="20846" spans="1:10" x14ac:dyDescent="0.25">
      <c r="A20846" t="s">
        <v>73479</v>
      </c>
      <c r="B20846" t="s">
        <v>73480</v>
      </c>
      <c r="C20846" t="s">
        <v>73481</v>
      </c>
      <c r="D20846" t="s">
        <v>73482</v>
      </c>
      <c r="E20846" t="s">
        <v>14</v>
      </c>
      <c r="F20846" t="s">
        <v>1250</v>
      </c>
      <c r="G20846">
        <v>42</v>
      </c>
      <c r="H20846" t="s">
        <v>1251</v>
      </c>
      <c r="I20846" t="s">
        <v>1251</v>
      </c>
      <c r="J20846" s="1">
        <v>42009</v>
      </c>
    </row>
    <row r="20847" spans="1:10" x14ac:dyDescent="0.25">
      <c r="A20847" t="s">
        <v>73483</v>
      </c>
      <c r="B20847" t="s">
        <v>73484</v>
      </c>
      <c r="C20847" t="s">
        <v>73485</v>
      </c>
      <c r="D20847" t="s">
        <v>73486</v>
      </c>
      <c r="E20847" t="s">
        <v>14</v>
      </c>
      <c r="F20847" t="s">
        <v>21</v>
      </c>
      <c r="G20847" t="s">
        <v>4963</v>
      </c>
      <c r="H20847" t="s">
        <v>24883</v>
      </c>
      <c r="I20847" t="s">
        <v>43536</v>
      </c>
      <c r="J20847" s="1">
        <v>40909</v>
      </c>
    </row>
    <row r="20848" spans="1:10" x14ac:dyDescent="0.25">
      <c r="A20848" t="s">
        <v>73487</v>
      </c>
      <c r="B20848" t="s">
        <v>73488</v>
      </c>
      <c r="C20848" t="s">
        <v>73489</v>
      </c>
      <c r="D20848" t="s">
        <v>122</v>
      </c>
      <c r="E20848" t="s">
        <v>14</v>
      </c>
      <c r="F20848" t="s">
        <v>8708</v>
      </c>
      <c r="G20848">
        <v>15</v>
      </c>
      <c r="H20848" t="s">
        <v>73490</v>
      </c>
      <c r="I20848" t="s">
        <v>73491</v>
      </c>
    </row>
    <row r="20849" spans="1:10" x14ac:dyDescent="0.25">
      <c r="A20849" t="s">
        <v>73492</v>
      </c>
      <c r="B20849" t="s">
        <v>73493</v>
      </c>
      <c r="C20849" t="s">
        <v>73494</v>
      </c>
      <c r="D20849" t="s">
        <v>73495</v>
      </c>
      <c r="E20849" t="s">
        <v>14</v>
      </c>
      <c r="F20849" t="s">
        <v>21</v>
      </c>
      <c r="G20849" t="s">
        <v>522</v>
      </c>
      <c r="H20849" t="s">
        <v>523</v>
      </c>
      <c r="I20849" t="s">
        <v>524</v>
      </c>
    </row>
    <row r="20850" spans="1:10" x14ac:dyDescent="0.25">
      <c r="A20850" t="s">
        <v>73496</v>
      </c>
      <c r="B20850" t="s">
        <v>73497</v>
      </c>
      <c r="C20850" t="s">
        <v>73498</v>
      </c>
      <c r="D20850" t="s">
        <v>1898</v>
      </c>
      <c r="E20850" t="s">
        <v>14</v>
      </c>
    </row>
    <row r="20851" spans="1:10" x14ac:dyDescent="0.25">
      <c r="A20851" t="s">
        <v>73499</v>
      </c>
      <c r="B20851" t="s">
        <v>73500</v>
      </c>
      <c r="C20851" t="s">
        <v>73501</v>
      </c>
      <c r="D20851" t="s">
        <v>70872</v>
      </c>
      <c r="E20851" t="s">
        <v>14</v>
      </c>
      <c r="F20851" t="s">
        <v>3398</v>
      </c>
      <c r="G20851">
        <v>7</v>
      </c>
      <c r="H20851" t="s">
        <v>3399</v>
      </c>
      <c r="I20851" t="s">
        <v>3399</v>
      </c>
      <c r="J20851" s="1">
        <v>42055</v>
      </c>
    </row>
    <row r="20852" spans="1:10" x14ac:dyDescent="0.25">
      <c r="A20852" t="s">
        <v>73502</v>
      </c>
      <c r="B20852" t="s">
        <v>73503</v>
      </c>
      <c r="C20852" t="s">
        <v>73504</v>
      </c>
      <c r="D20852" t="s">
        <v>73505</v>
      </c>
      <c r="E20852" t="s">
        <v>14</v>
      </c>
      <c r="F20852" t="s">
        <v>1057</v>
      </c>
      <c r="G20852">
        <v>8</v>
      </c>
      <c r="H20852" t="s">
        <v>6053</v>
      </c>
      <c r="I20852" t="s">
        <v>73506</v>
      </c>
      <c r="J20852" s="1">
        <v>40319</v>
      </c>
    </row>
    <row r="20853" spans="1:10" x14ac:dyDescent="0.25">
      <c r="A20853" t="s">
        <v>73507</v>
      </c>
      <c r="B20853" t="s">
        <v>73508</v>
      </c>
      <c r="C20853" t="s">
        <v>73509</v>
      </c>
      <c r="D20853" t="s">
        <v>73510</v>
      </c>
      <c r="E20853" t="s">
        <v>14</v>
      </c>
      <c r="F20853" t="s">
        <v>342</v>
      </c>
      <c r="G20853">
        <v>7</v>
      </c>
      <c r="H20853" t="s">
        <v>757</v>
      </c>
      <c r="I20853" t="s">
        <v>757</v>
      </c>
      <c r="J20853" s="1">
        <v>40558</v>
      </c>
    </row>
    <row r="20854" spans="1:10" x14ac:dyDescent="0.25">
      <c r="A20854" t="s">
        <v>73511</v>
      </c>
      <c r="B20854" t="s">
        <v>73512</v>
      </c>
      <c r="C20854" t="s">
        <v>73513</v>
      </c>
      <c r="D20854" t="s">
        <v>73514</v>
      </c>
      <c r="E20854" t="s">
        <v>14</v>
      </c>
      <c r="J20854" s="1">
        <v>41697</v>
      </c>
    </row>
    <row r="20855" spans="1:10" x14ac:dyDescent="0.25">
      <c r="A20855" t="s">
        <v>73515</v>
      </c>
      <c r="B20855" t="s">
        <v>73516</v>
      </c>
      <c r="C20855" t="s">
        <v>73517</v>
      </c>
      <c r="D20855" t="s">
        <v>73518</v>
      </c>
      <c r="E20855" t="s">
        <v>14</v>
      </c>
      <c r="F20855" t="s">
        <v>21</v>
      </c>
      <c r="G20855" t="s">
        <v>59</v>
      </c>
      <c r="H20855" t="s">
        <v>60</v>
      </c>
      <c r="I20855" t="s">
        <v>66</v>
      </c>
      <c r="J20855" s="1">
        <v>41548</v>
      </c>
    </row>
    <row r="20856" spans="1:10" x14ac:dyDescent="0.25">
      <c r="A20856" t="s">
        <v>73519</v>
      </c>
      <c r="B20856" t="s">
        <v>73520</v>
      </c>
      <c r="C20856" t="s">
        <v>73521</v>
      </c>
      <c r="D20856" t="s">
        <v>713</v>
      </c>
      <c r="E20856" t="s">
        <v>14</v>
      </c>
      <c r="F20856" t="s">
        <v>342</v>
      </c>
      <c r="G20856">
        <v>7</v>
      </c>
      <c r="H20856" t="s">
        <v>757</v>
      </c>
      <c r="I20856" t="s">
        <v>757</v>
      </c>
      <c r="J20856" s="1">
        <v>40664</v>
      </c>
    </row>
    <row r="20857" spans="1:10" x14ac:dyDescent="0.25">
      <c r="A20857" t="s">
        <v>73522</v>
      </c>
      <c r="B20857" t="s">
        <v>6151</v>
      </c>
      <c r="C20857" t="s">
        <v>73523</v>
      </c>
      <c r="D20857" t="s">
        <v>65</v>
      </c>
      <c r="E20857" t="s">
        <v>14</v>
      </c>
      <c r="F20857" t="s">
        <v>21</v>
      </c>
      <c r="G20857" t="s">
        <v>59</v>
      </c>
      <c r="H20857" t="s">
        <v>60</v>
      </c>
      <c r="I20857" t="s">
        <v>1246</v>
      </c>
      <c r="J20857" s="1">
        <v>40544</v>
      </c>
    </row>
    <row r="20858" spans="1:10" x14ac:dyDescent="0.25">
      <c r="A20858" t="s">
        <v>73524</v>
      </c>
      <c r="B20858" t="s">
        <v>73525</v>
      </c>
      <c r="C20858" t="s">
        <v>73526</v>
      </c>
      <c r="D20858" t="s">
        <v>70</v>
      </c>
      <c r="E20858" t="s">
        <v>14</v>
      </c>
      <c r="F20858" t="s">
        <v>21</v>
      </c>
      <c r="G20858" t="s">
        <v>101</v>
      </c>
      <c r="H20858" t="s">
        <v>102</v>
      </c>
      <c r="I20858" t="s">
        <v>103</v>
      </c>
      <c r="J20858" s="1">
        <v>40544</v>
      </c>
    </row>
    <row r="20859" spans="1:10" x14ac:dyDescent="0.25">
      <c r="A20859" t="s">
        <v>73527</v>
      </c>
      <c r="B20859" t="s">
        <v>73528</v>
      </c>
      <c r="C20859" t="s">
        <v>73529</v>
      </c>
      <c r="D20859" t="s">
        <v>73530</v>
      </c>
      <c r="E20859" t="s">
        <v>14</v>
      </c>
      <c r="F20859" t="s">
        <v>547</v>
      </c>
      <c r="G20859">
        <v>56</v>
      </c>
      <c r="H20859" t="s">
        <v>2547</v>
      </c>
      <c r="I20859" t="s">
        <v>2547</v>
      </c>
      <c r="J20859" s="1">
        <v>41407</v>
      </c>
    </row>
    <row r="20860" spans="1:10" x14ac:dyDescent="0.25">
      <c r="A20860" t="s">
        <v>73531</v>
      </c>
      <c r="B20860" t="s">
        <v>73532</v>
      </c>
      <c r="C20860" t="s">
        <v>73533</v>
      </c>
      <c r="D20860" t="s">
        <v>3927</v>
      </c>
      <c r="E20860" t="s">
        <v>14</v>
      </c>
      <c r="F20860" t="s">
        <v>21</v>
      </c>
      <c r="G20860" t="s">
        <v>3157</v>
      </c>
      <c r="H20860" t="s">
        <v>3158</v>
      </c>
      <c r="I20860" t="s">
        <v>3159</v>
      </c>
      <c r="J20860" s="1">
        <v>38353</v>
      </c>
    </row>
    <row r="20861" spans="1:10" x14ac:dyDescent="0.25">
      <c r="A20861" t="s">
        <v>73534</v>
      </c>
      <c r="B20861" t="s">
        <v>73535</v>
      </c>
      <c r="C20861" t="s">
        <v>73536</v>
      </c>
      <c r="D20861" t="s">
        <v>45</v>
      </c>
      <c r="E20861" t="s">
        <v>14</v>
      </c>
      <c r="F20861" t="s">
        <v>336</v>
      </c>
      <c r="G20861">
        <v>11</v>
      </c>
      <c r="H20861" t="s">
        <v>492</v>
      </c>
      <c r="I20861" t="s">
        <v>492</v>
      </c>
    </row>
    <row r="20862" spans="1:10" x14ac:dyDescent="0.25">
      <c r="A20862" t="s">
        <v>73537</v>
      </c>
      <c r="B20862" t="s">
        <v>73538</v>
      </c>
      <c r="C20862" t="s">
        <v>73539</v>
      </c>
      <c r="D20862" t="s">
        <v>73540</v>
      </c>
      <c r="E20862" t="s">
        <v>14</v>
      </c>
      <c r="F20862" t="s">
        <v>15</v>
      </c>
      <c r="G20862">
        <v>25</v>
      </c>
      <c r="H20862" t="s">
        <v>146</v>
      </c>
      <c r="I20862" t="s">
        <v>146</v>
      </c>
      <c r="J20862" s="1">
        <v>41275</v>
      </c>
    </row>
    <row r="20863" spans="1:10" x14ac:dyDescent="0.25">
      <c r="A20863" t="s">
        <v>73541</v>
      </c>
      <c r="B20863" t="s">
        <v>73542</v>
      </c>
      <c r="C20863" t="s">
        <v>73543</v>
      </c>
      <c r="D20863" t="s">
        <v>2194</v>
      </c>
      <c r="E20863" t="s">
        <v>14</v>
      </c>
      <c r="F20863" t="s">
        <v>1057</v>
      </c>
      <c r="G20863">
        <v>4</v>
      </c>
      <c r="H20863" t="s">
        <v>1520</v>
      </c>
      <c r="I20863" t="s">
        <v>1520</v>
      </c>
      <c r="J20863" s="1">
        <v>41913</v>
      </c>
    </row>
    <row r="20864" spans="1:10" x14ac:dyDescent="0.25">
      <c r="A20864" t="s">
        <v>73544</v>
      </c>
      <c r="B20864" t="s">
        <v>73545</v>
      </c>
      <c r="E20864" t="s">
        <v>14</v>
      </c>
      <c r="F20864" t="s">
        <v>21</v>
      </c>
      <c r="G20864" t="s">
        <v>803</v>
      </c>
      <c r="H20864" t="s">
        <v>804</v>
      </c>
      <c r="I20864" t="s">
        <v>804</v>
      </c>
      <c r="J20864" s="1">
        <v>41579</v>
      </c>
    </row>
    <row r="20865" spans="1:10" x14ac:dyDescent="0.25">
      <c r="A20865" t="s">
        <v>73546</v>
      </c>
      <c r="B20865" t="s">
        <v>73547</v>
      </c>
      <c r="E20865" t="s">
        <v>202</v>
      </c>
    </row>
    <row r="20866" spans="1:10" x14ac:dyDescent="0.25">
      <c r="A20866" t="s">
        <v>73548</v>
      </c>
      <c r="B20866" t="s">
        <v>73549</v>
      </c>
      <c r="C20866" t="s">
        <v>73550</v>
      </c>
      <c r="D20866" t="s">
        <v>73551</v>
      </c>
      <c r="E20866" t="s">
        <v>14</v>
      </c>
      <c r="F20866" t="s">
        <v>15</v>
      </c>
      <c r="G20866">
        <v>13</v>
      </c>
      <c r="H20866" t="s">
        <v>73552</v>
      </c>
      <c r="I20866" t="s">
        <v>73552</v>
      </c>
      <c r="J20866" s="1">
        <v>41649</v>
      </c>
    </row>
    <row r="20867" spans="1:10" x14ac:dyDescent="0.25">
      <c r="A20867" t="s">
        <v>73553</v>
      </c>
      <c r="B20867" t="s">
        <v>73554</v>
      </c>
      <c r="C20867" t="s">
        <v>73555</v>
      </c>
      <c r="D20867" t="s">
        <v>73556</v>
      </c>
      <c r="E20867" t="s">
        <v>14</v>
      </c>
      <c r="F20867" t="s">
        <v>1057</v>
      </c>
      <c r="G20867">
        <v>5</v>
      </c>
      <c r="H20867" t="s">
        <v>1058</v>
      </c>
      <c r="I20867" t="s">
        <v>1058</v>
      </c>
      <c r="J20867" s="1">
        <v>40087</v>
      </c>
    </row>
    <row r="20868" spans="1:10" x14ac:dyDescent="0.25">
      <c r="A20868" t="s">
        <v>73557</v>
      </c>
      <c r="B20868" t="s">
        <v>73558</v>
      </c>
      <c r="C20868" t="s">
        <v>73559</v>
      </c>
      <c r="D20868" t="s">
        <v>1191</v>
      </c>
      <c r="E20868" t="s">
        <v>14</v>
      </c>
      <c r="F20868" t="s">
        <v>21</v>
      </c>
      <c r="G20868" t="s">
        <v>59</v>
      </c>
      <c r="H20868" t="s">
        <v>90</v>
      </c>
      <c r="I20868" t="s">
        <v>90</v>
      </c>
      <c r="J20868" s="1">
        <v>41563</v>
      </c>
    </row>
    <row r="20869" spans="1:10" x14ac:dyDescent="0.25">
      <c r="A20869" t="s">
        <v>73560</v>
      </c>
      <c r="B20869" t="s">
        <v>73561</v>
      </c>
      <c r="C20869" t="s">
        <v>73562</v>
      </c>
      <c r="D20869" t="s">
        <v>73563</v>
      </c>
      <c r="E20869" t="s">
        <v>14</v>
      </c>
      <c r="F20869" t="s">
        <v>3398</v>
      </c>
      <c r="G20869">
        <v>7</v>
      </c>
      <c r="H20869" t="s">
        <v>3399</v>
      </c>
      <c r="I20869" t="s">
        <v>3399</v>
      </c>
      <c r="J20869" s="1">
        <v>40179</v>
      </c>
    </row>
    <row r="20870" spans="1:10" x14ac:dyDescent="0.25">
      <c r="A20870" t="s">
        <v>73564</v>
      </c>
      <c r="B20870" t="s">
        <v>73565</v>
      </c>
      <c r="C20870" t="s">
        <v>73566</v>
      </c>
      <c r="D20870" t="s">
        <v>638</v>
      </c>
      <c r="E20870" t="s">
        <v>14</v>
      </c>
      <c r="F20870" t="s">
        <v>21</v>
      </c>
      <c r="G20870" t="s">
        <v>59</v>
      </c>
      <c r="H20870" t="s">
        <v>60</v>
      </c>
      <c r="I20870" t="s">
        <v>266</v>
      </c>
      <c r="J20870" s="1">
        <v>40513</v>
      </c>
    </row>
    <row r="20871" spans="1:10" x14ac:dyDescent="0.25">
      <c r="A20871" t="s">
        <v>73567</v>
      </c>
      <c r="B20871" t="s">
        <v>73568</v>
      </c>
      <c r="C20871" t="s">
        <v>73569</v>
      </c>
      <c r="D20871" t="s">
        <v>73570</v>
      </c>
      <c r="E20871" t="s">
        <v>14</v>
      </c>
      <c r="F20871" t="s">
        <v>21</v>
      </c>
      <c r="G20871" t="s">
        <v>59</v>
      </c>
      <c r="H20871" t="s">
        <v>60</v>
      </c>
      <c r="I20871" t="s">
        <v>235</v>
      </c>
      <c r="J20871" s="1">
        <v>41518</v>
      </c>
    </row>
    <row r="20872" spans="1:10" x14ac:dyDescent="0.25">
      <c r="A20872" t="s">
        <v>73571</v>
      </c>
      <c r="B20872" t="s">
        <v>73572</v>
      </c>
      <c r="C20872" t="s">
        <v>73573</v>
      </c>
      <c r="D20872" t="s">
        <v>122</v>
      </c>
      <c r="E20872" t="s">
        <v>14</v>
      </c>
      <c r="F20872" t="s">
        <v>15</v>
      </c>
      <c r="G20872">
        <v>19</v>
      </c>
      <c r="H20872" t="s">
        <v>469</v>
      </c>
      <c r="I20872" t="s">
        <v>469</v>
      </c>
      <c r="J20872" s="1">
        <v>41275</v>
      </c>
    </row>
    <row r="20873" spans="1:10" x14ac:dyDescent="0.25">
      <c r="A20873" t="s">
        <v>73574</v>
      </c>
      <c r="B20873" t="s">
        <v>73575</v>
      </c>
      <c r="C20873" t="s">
        <v>73576</v>
      </c>
      <c r="D20873" t="s">
        <v>73577</v>
      </c>
      <c r="E20873" t="s">
        <v>14</v>
      </c>
      <c r="F20873" t="s">
        <v>52</v>
      </c>
      <c r="G20873" t="s">
        <v>197</v>
      </c>
      <c r="H20873" t="s">
        <v>198</v>
      </c>
      <c r="I20873" t="s">
        <v>198</v>
      </c>
      <c r="J20873" s="1">
        <v>39479</v>
      </c>
    </row>
    <row r="20874" spans="1:10" x14ac:dyDescent="0.25">
      <c r="A20874" t="s">
        <v>73578</v>
      </c>
      <c r="B20874" t="s">
        <v>73579</v>
      </c>
      <c r="C20874" t="s">
        <v>73580</v>
      </c>
      <c r="D20874" t="s">
        <v>539</v>
      </c>
      <c r="E20874" t="s">
        <v>14</v>
      </c>
      <c r="F20874" t="s">
        <v>21</v>
      </c>
      <c r="G20874" t="s">
        <v>1229</v>
      </c>
      <c r="H20874" t="s">
        <v>1230</v>
      </c>
      <c r="I20874" t="s">
        <v>1230</v>
      </c>
      <c r="J20874" s="1">
        <v>41913</v>
      </c>
    </row>
    <row r="20875" spans="1:10" x14ac:dyDescent="0.25">
      <c r="A20875" t="s">
        <v>73581</v>
      </c>
      <c r="B20875" t="s">
        <v>73582</v>
      </c>
      <c r="C20875" t="s">
        <v>73583</v>
      </c>
      <c r="D20875" t="s">
        <v>1898</v>
      </c>
      <c r="E20875" t="s">
        <v>14</v>
      </c>
      <c r="F20875" t="s">
        <v>21</v>
      </c>
      <c r="G20875" t="s">
        <v>59</v>
      </c>
      <c r="H20875" t="s">
        <v>60</v>
      </c>
      <c r="I20875" t="s">
        <v>1419</v>
      </c>
      <c r="J20875" s="1">
        <v>40544</v>
      </c>
    </row>
    <row r="20876" spans="1:10" x14ac:dyDescent="0.25">
      <c r="A20876" t="s">
        <v>73584</v>
      </c>
      <c r="B20876" t="s">
        <v>73585</v>
      </c>
      <c r="C20876" t="s">
        <v>73586</v>
      </c>
      <c r="D20876" t="s">
        <v>10761</v>
      </c>
      <c r="E20876" t="s">
        <v>14</v>
      </c>
      <c r="F20876" t="s">
        <v>15</v>
      </c>
      <c r="G20876">
        <v>19</v>
      </c>
      <c r="H20876" t="s">
        <v>469</v>
      </c>
      <c r="I20876" t="s">
        <v>469</v>
      </c>
      <c r="J20876" s="1">
        <v>39326</v>
      </c>
    </row>
    <row r="20877" spans="1:10" x14ac:dyDescent="0.25">
      <c r="A20877" t="s">
        <v>73587</v>
      </c>
      <c r="B20877" t="s">
        <v>73588</v>
      </c>
      <c r="C20877" t="s">
        <v>73589</v>
      </c>
      <c r="D20877" t="s">
        <v>73590</v>
      </c>
      <c r="E20877" t="s">
        <v>108</v>
      </c>
      <c r="F20877" t="s">
        <v>21</v>
      </c>
      <c r="G20877" t="s">
        <v>153</v>
      </c>
      <c r="H20877" t="s">
        <v>239</v>
      </c>
      <c r="I20877" t="s">
        <v>239</v>
      </c>
      <c r="J20877" s="1">
        <v>39083</v>
      </c>
    </row>
    <row r="20878" spans="1:10" x14ac:dyDescent="0.25">
      <c r="A20878" t="s">
        <v>73591</v>
      </c>
      <c r="B20878" t="s">
        <v>73592</v>
      </c>
      <c r="C20878" t="s">
        <v>73593</v>
      </c>
      <c r="D20878" t="s">
        <v>45</v>
      </c>
      <c r="E20878" t="s">
        <v>14</v>
      </c>
      <c r="F20878" t="s">
        <v>1057</v>
      </c>
      <c r="G20878">
        <v>7</v>
      </c>
      <c r="H20878" t="s">
        <v>10871</v>
      </c>
      <c r="I20878" t="s">
        <v>10871</v>
      </c>
      <c r="J20878" s="1">
        <v>40179</v>
      </c>
    </row>
    <row r="20879" spans="1:10" x14ac:dyDescent="0.25">
      <c r="A20879" t="s">
        <v>73594</v>
      </c>
      <c r="B20879" t="s">
        <v>73595</v>
      </c>
      <c r="C20879" t="s">
        <v>73596</v>
      </c>
      <c r="D20879" t="s">
        <v>73597</v>
      </c>
      <c r="E20879" t="s">
        <v>14</v>
      </c>
      <c r="F20879" t="s">
        <v>1057</v>
      </c>
      <c r="G20879">
        <v>16</v>
      </c>
      <c r="H20879" t="s">
        <v>1699</v>
      </c>
      <c r="I20879" t="s">
        <v>1699</v>
      </c>
    </row>
    <row r="20880" spans="1:10" x14ac:dyDescent="0.25">
      <c r="A20880" t="s">
        <v>73598</v>
      </c>
      <c r="B20880" t="s">
        <v>73599</v>
      </c>
      <c r="C20880" t="s">
        <v>73600</v>
      </c>
      <c r="D20880" t="s">
        <v>73601</v>
      </c>
      <c r="E20880" t="s">
        <v>14</v>
      </c>
      <c r="F20880" t="s">
        <v>21</v>
      </c>
      <c r="G20880" t="s">
        <v>59</v>
      </c>
      <c r="H20880" t="s">
        <v>60</v>
      </c>
      <c r="I20880" t="s">
        <v>1155</v>
      </c>
      <c r="J20880" s="1">
        <v>41059</v>
      </c>
    </row>
    <row r="20881" spans="1:10" x14ac:dyDescent="0.25">
      <c r="A20881" t="s">
        <v>73602</v>
      </c>
      <c r="B20881" t="s">
        <v>73603</v>
      </c>
      <c r="C20881" t="s">
        <v>73604</v>
      </c>
      <c r="D20881" t="s">
        <v>73605</v>
      </c>
      <c r="E20881" t="s">
        <v>14</v>
      </c>
      <c r="F20881" t="s">
        <v>21</v>
      </c>
      <c r="G20881" t="s">
        <v>101</v>
      </c>
      <c r="H20881" t="s">
        <v>102</v>
      </c>
      <c r="I20881" t="s">
        <v>103</v>
      </c>
      <c r="J20881" s="1">
        <v>41579</v>
      </c>
    </row>
    <row r="20882" spans="1:10" x14ac:dyDescent="0.25">
      <c r="A20882" t="s">
        <v>73606</v>
      </c>
      <c r="B20882" t="s">
        <v>73607</v>
      </c>
      <c r="C20882" t="s">
        <v>73608</v>
      </c>
      <c r="D20882" t="s">
        <v>73609</v>
      </c>
      <c r="E20882" t="s">
        <v>202</v>
      </c>
      <c r="F20882" t="s">
        <v>21</v>
      </c>
      <c r="G20882" t="s">
        <v>59</v>
      </c>
      <c r="H20882" t="s">
        <v>90</v>
      </c>
      <c r="I20882" t="s">
        <v>4598</v>
      </c>
      <c r="J20882" s="1">
        <v>38353</v>
      </c>
    </row>
    <row r="20883" spans="1:10" x14ac:dyDescent="0.25">
      <c r="A20883" t="s">
        <v>73610</v>
      </c>
      <c r="B20883" t="s">
        <v>73611</v>
      </c>
      <c r="C20883" t="s">
        <v>73612</v>
      </c>
      <c r="D20883" t="s">
        <v>73613</v>
      </c>
      <c r="E20883" t="s">
        <v>108</v>
      </c>
      <c r="F20883" t="s">
        <v>71</v>
      </c>
      <c r="G20883">
        <v>12</v>
      </c>
      <c r="H20883" t="s">
        <v>72</v>
      </c>
      <c r="I20883" t="s">
        <v>72</v>
      </c>
      <c r="J20883" s="1">
        <v>40179</v>
      </c>
    </row>
    <row r="20884" spans="1:10" x14ac:dyDescent="0.25">
      <c r="A20884" t="s">
        <v>73614</v>
      </c>
      <c r="B20884" t="s">
        <v>73615</v>
      </c>
      <c r="C20884" t="s">
        <v>73616</v>
      </c>
      <c r="D20884" t="s">
        <v>73617</v>
      </c>
      <c r="E20884" t="s">
        <v>108</v>
      </c>
      <c r="F20884" t="s">
        <v>21</v>
      </c>
      <c r="G20884" t="s">
        <v>59</v>
      </c>
      <c r="H20884" t="s">
        <v>60</v>
      </c>
      <c r="I20884" t="s">
        <v>66</v>
      </c>
      <c r="J20884" s="1">
        <v>40179</v>
      </c>
    </row>
    <row r="20885" spans="1:10" x14ac:dyDescent="0.25">
      <c r="A20885" t="s">
        <v>73618</v>
      </c>
      <c r="B20885" t="s">
        <v>73619</v>
      </c>
      <c r="C20885" t="s">
        <v>73620</v>
      </c>
      <c r="D20885" t="s">
        <v>32</v>
      </c>
      <c r="E20885" t="s">
        <v>14</v>
      </c>
      <c r="F20885" t="s">
        <v>21</v>
      </c>
      <c r="G20885" t="s">
        <v>101</v>
      </c>
      <c r="H20885" t="s">
        <v>102</v>
      </c>
      <c r="I20885" t="s">
        <v>103</v>
      </c>
      <c r="J20885" s="1">
        <v>41402</v>
      </c>
    </row>
    <row r="20886" spans="1:10" x14ac:dyDescent="0.25">
      <c r="A20886" t="s">
        <v>73621</v>
      </c>
      <c r="B20886" t="s">
        <v>73622</v>
      </c>
      <c r="C20886" t="s">
        <v>73623</v>
      </c>
      <c r="D20886" t="s">
        <v>73624</v>
      </c>
      <c r="E20886" t="s">
        <v>202</v>
      </c>
      <c r="F20886" t="s">
        <v>3398</v>
      </c>
      <c r="G20886">
        <v>7</v>
      </c>
      <c r="H20886" t="s">
        <v>3399</v>
      </c>
      <c r="I20886" t="s">
        <v>3399</v>
      </c>
      <c r="J20886" s="1">
        <v>40330</v>
      </c>
    </row>
    <row r="20887" spans="1:10" x14ac:dyDescent="0.25">
      <c r="A20887" t="s">
        <v>73625</v>
      </c>
      <c r="B20887" t="s">
        <v>73626</v>
      </c>
      <c r="C20887" t="s">
        <v>73627</v>
      </c>
      <c r="D20887" t="s">
        <v>1898</v>
      </c>
      <c r="E20887" t="s">
        <v>14</v>
      </c>
      <c r="F20887" t="s">
        <v>21</v>
      </c>
      <c r="G20887" t="s">
        <v>101</v>
      </c>
      <c r="H20887" t="s">
        <v>102</v>
      </c>
      <c r="I20887" t="s">
        <v>103</v>
      </c>
      <c r="J20887" s="1">
        <v>40179</v>
      </c>
    </row>
    <row r="20888" spans="1:10" x14ac:dyDescent="0.25">
      <c r="A20888" t="s">
        <v>73628</v>
      </c>
      <c r="B20888" t="s">
        <v>73629</v>
      </c>
      <c r="C20888" t="s">
        <v>73630</v>
      </c>
      <c r="D20888" t="s">
        <v>45</v>
      </c>
      <c r="E20888" t="s">
        <v>108</v>
      </c>
      <c r="F20888" t="s">
        <v>21</v>
      </c>
      <c r="G20888" t="s">
        <v>59</v>
      </c>
      <c r="H20888" t="s">
        <v>60</v>
      </c>
      <c r="I20888" t="s">
        <v>1063</v>
      </c>
      <c r="J20888" s="1">
        <v>38482</v>
      </c>
    </row>
    <row r="20889" spans="1:10" x14ac:dyDescent="0.25">
      <c r="A20889" t="s">
        <v>73631</v>
      </c>
      <c r="B20889" t="s">
        <v>73632</v>
      </c>
      <c r="C20889" t="s">
        <v>73633</v>
      </c>
      <c r="D20889" t="s">
        <v>73634</v>
      </c>
      <c r="E20889" t="s">
        <v>14</v>
      </c>
      <c r="F20889" t="s">
        <v>21</v>
      </c>
      <c r="G20889" t="s">
        <v>1006</v>
      </c>
      <c r="H20889" t="s">
        <v>1007</v>
      </c>
      <c r="I20889" t="s">
        <v>1007</v>
      </c>
      <c r="J20889" s="1">
        <v>40787</v>
      </c>
    </row>
    <row r="20890" spans="1:10" x14ac:dyDescent="0.25">
      <c r="A20890" t="s">
        <v>73635</v>
      </c>
      <c r="B20890" t="s">
        <v>73636</v>
      </c>
      <c r="C20890" t="s">
        <v>73637</v>
      </c>
      <c r="D20890" t="s">
        <v>73638</v>
      </c>
      <c r="E20890" t="s">
        <v>14</v>
      </c>
      <c r="F20890" t="s">
        <v>160</v>
      </c>
      <c r="G20890" t="s">
        <v>161</v>
      </c>
      <c r="H20890" t="s">
        <v>162</v>
      </c>
      <c r="I20890" t="s">
        <v>162</v>
      </c>
      <c r="J20890" s="1">
        <v>40664</v>
      </c>
    </row>
    <row r="20891" spans="1:10" x14ac:dyDescent="0.25">
      <c r="A20891" t="s">
        <v>73639</v>
      </c>
      <c r="B20891" t="s">
        <v>73640</v>
      </c>
      <c r="C20891" t="s">
        <v>73641</v>
      </c>
      <c r="D20891" t="s">
        <v>73642</v>
      </c>
      <c r="E20891" t="s">
        <v>14</v>
      </c>
      <c r="F20891" t="s">
        <v>21</v>
      </c>
      <c r="G20891" t="s">
        <v>967</v>
      </c>
      <c r="H20891" t="s">
        <v>14037</v>
      </c>
      <c r="I20891" t="s">
        <v>31213</v>
      </c>
    </row>
    <row r="20892" spans="1:10" x14ac:dyDescent="0.25">
      <c r="A20892" t="s">
        <v>73643</v>
      </c>
      <c r="B20892" t="s">
        <v>73644</v>
      </c>
      <c r="C20892" t="s">
        <v>73645</v>
      </c>
      <c r="D20892" t="s">
        <v>73646</v>
      </c>
      <c r="E20892" t="s">
        <v>14</v>
      </c>
      <c r="F20892" t="s">
        <v>12308</v>
      </c>
      <c r="G20892">
        <v>1</v>
      </c>
      <c r="H20892" t="s">
        <v>12309</v>
      </c>
      <c r="I20892" t="s">
        <v>12309</v>
      </c>
      <c r="J20892" s="1">
        <v>40360</v>
      </c>
    </row>
    <row r="20893" spans="1:10" x14ac:dyDescent="0.25">
      <c r="A20893" t="s">
        <v>73647</v>
      </c>
      <c r="B20893" t="s">
        <v>73648</v>
      </c>
      <c r="C20893" t="s">
        <v>73649</v>
      </c>
      <c r="D20893" t="s">
        <v>73650</v>
      </c>
      <c r="E20893" t="s">
        <v>202</v>
      </c>
      <c r="F20893" t="s">
        <v>123</v>
      </c>
      <c r="G20893" t="s">
        <v>124</v>
      </c>
      <c r="H20893" t="s">
        <v>125</v>
      </c>
      <c r="I20893" t="s">
        <v>125</v>
      </c>
      <c r="J20893" s="1">
        <v>38718</v>
      </c>
    </row>
    <row r="20894" spans="1:10" x14ac:dyDescent="0.25">
      <c r="A20894" t="s">
        <v>73651</v>
      </c>
      <c r="B20894" t="s">
        <v>73652</v>
      </c>
      <c r="C20894" t="s">
        <v>73653</v>
      </c>
      <c r="D20894" t="s">
        <v>352</v>
      </c>
      <c r="E20894" t="s">
        <v>14</v>
      </c>
      <c r="F20894" t="s">
        <v>1121</v>
      </c>
      <c r="J20894" s="1">
        <v>38353</v>
      </c>
    </row>
    <row r="20895" spans="1:10" x14ac:dyDescent="0.25">
      <c r="A20895" t="s">
        <v>73654</v>
      </c>
      <c r="B20895" t="s">
        <v>73655</v>
      </c>
      <c r="C20895" t="s">
        <v>73656</v>
      </c>
      <c r="D20895" t="s">
        <v>32</v>
      </c>
      <c r="E20895" t="s">
        <v>14</v>
      </c>
    </row>
    <row r="20896" spans="1:10" x14ac:dyDescent="0.25">
      <c r="A20896" t="s">
        <v>73657</v>
      </c>
      <c r="B20896" t="s">
        <v>73658</v>
      </c>
      <c r="C20896" t="s">
        <v>73659</v>
      </c>
      <c r="D20896" t="s">
        <v>73660</v>
      </c>
      <c r="E20896" t="s">
        <v>14</v>
      </c>
      <c r="F20896" t="s">
        <v>21</v>
      </c>
      <c r="G20896" t="s">
        <v>59</v>
      </c>
      <c r="H20896" t="s">
        <v>60</v>
      </c>
      <c r="I20896" t="s">
        <v>66</v>
      </c>
      <c r="J20896" s="1">
        <v>38718</v>
      </c>
    </row>
    <row r="20897" spans="1:10" x14ac:dyDescent="0.25">
      <c r="A20897" t="s">
        <v>73661</v>
      </c>
      <c r="B20897" t="s">
        <v>73662</v>
      </c>
      <c r="D20897" t="s">
        <v>73663</v>
      </c>
      <c r="E20897" t="s">
        <v>14</v>
      </c>
    </row>
    <row r="20898" spans="1:10" x14ac:dyDescent="0.25">
      <c r="A20898" t="s">
        <v>73664</v>
      </c>
      <c r="B20898" t="s">
        <v>73665</v>
      </c>
      <c r="C20898" t="s">
        <v>73666</v>
      </c>
      <c r="D20898" t="s">
        <v>73667</v>
      </c>
      <c r="E20898" t="s">
        <v>14</v>
      </c>
      <c r="F20898" t="s">
        <v>336</v>
      </c>
      <c r="G20898">
        <v>11</v>
      </c>
      <c r="H20898" t="s">
        <v>492</v>
      </c>
      <c r="I20898" t="s">
        <v>492</v>
      </c>
      <c r="J20898" s="1">
        <v>41145</v>
      </c>
    </row>
    <row r="20899" spans="1:10" x14ac:dyDescent="0.25">
      <c r="A20899" t="s">
        <v>73668</v>
      </c>
      <c r="B20899" t="s">
        <v>73669</v>
      </c>
      <c r="C20899" t="s">
        <v>73670</v>
      </c>
      <c r="D20899" t="s">
        <v>73671</v>
      </c>
      <c r="E20899" t="s">
        <v>14</v>
      </c>
      <c r="F20899" t="s">
        <v>21</v>
      </c>
      <c r="G20899" t="s">
        <v>59</v>
      </c>
      <c r="H20899" t="s">
        <v>90</v>
      </c>
      <c r="I20899" t="s">
        <v>90</v>
      </c>
      <c r="J20899" s="1">
        <v>41548</v>
      </c>
    </row>
    <row r="20900" spans="1:10" x14ac:dyDescent="0.25">
      <c r="A20900" t="s">
        <v>73672</v>
      </c>
      <c r="B20900" t="s">
        <v>73673</v>
      </c>
      <c r="C20900" t="s">
        <v>73674</v>
      </c>
      <c r="D20900" t="s">
        <v>73675</v>
      </c>
      <c r="E20900" t="s">
        <v>202</v>
      </c>
      <c r="F20900" t="s">
        <v>123</v>
      </c>
      <c r="G20900" t="s">
        <v>26828</v>
      </c>
      <c r="H20900" t="s">
        <v>3215</v>
      </c>
      <c r="I20900" t="s">
        <v>73676</v>
      </c>
      <c r="J20900" s="1">
        <v>39600</v>
      </c>
    </row>
    <row r="20901" spans="1:10" x14ac:dyDescent="0.25">
      <c r="A20901" t="s">
        <v>73677</v>
      </c>
      <c r="B20901" t="s">
        <v>73678</v>
      </c>
      <c r="C20901" t="s">
        <v>73679</v>
      </c>
      <c r="D20901" t="s">
        <v>73680</v>
      </c>
      <c r="E20901" t="s">
        <v>14</v>
      </c>
      <c r="F20901" t="s">
        <v>1057</v>
      </c>
      <c r="G20901">
        <v>2</v>
      </c>
      <c r="H20901" t="s">
        <v>1731</v>
      </c>
      <c r="I20901" t="s">
        <v>1731</v>
      </c>
    </row>
    <row r="20902" spans="1:10" x14ac:dyDescent="0.25">
      <c r="A20902" t="s">
        <v>73681</v>
      </c>
      <c r="B20902" t="s">
        <v>73682</v>
      </c>
      <c r="C20902" t="s">
        <v>73683</v>
      </c>
      <c r="D20902" t="s">
        <v>112</v>
      </c>
      <c r="E20902" t="s">
        <v>14</v>
      </c>
      <c r="F20902" t="s">
        <v>21</v>
      </c>
      <c r="G20902" t="s">
        <v>59</v>
      </c>
      <c r="H20902" t="s">
        <v>12683</v>
      </c>
      <c r="I20902" t="s">
        <v>12684</v>
      </c>
      <c r="J20902" s="1">
        <v>40884</v>
      </c>
    </row>
    <row r="20903" spans="1:10" x14ac:dyDescent="0.25">
      <c r="A20903" t="s">
        <v>73684</v>
      </c>
      <c r="B20903" t="s">
        <v>73685</v>
      </c>
      <c r="C20903" t="s">
        <v>73686</v>
      </c>
      <c r="D20903" t="s">
        <v>1898</v>
      </c>
      <c r="E20903" t="s">
        <v>14</v>
      </c>
      <c r="F20903" t="s">
        <v>52</v>
      </c>
      <c r="G20903" t="s">
        <v>5412</v>
      </c>
      <c r="H20903" t="s">
        <v>5413</v>
      </c>
      <c r="I20903" t="s">
        <v>13104</v>
      </c>
      <c r="J20903" s="1">
        <v>40830</v>
      </c>
    </row>
    <row r="20904" spans="1:10" x14ac:dyDescent="0.25">
      <c r="A20904" t="s">
        <v>73687</v>
      </c>
      <c r="B20904" t="s">
        <v>73688</v>
      </c>
      <c r="C20904" t="s">
        <v>73689</v>
      </c>
      <c r="D20904" t="s">
        <v>73690</v>
      </c>
      <c r="E20904" t="s">
        <v>202</v>
      </c>
      <c r="F20904" t="s">
        <v>21</v>
      </c>
      <c r="G20904" t="s">
        <v>59</v>
      </c>
      <c r="H20904" t="s">
        <v>60</v>
      </c>
      <c r="I20904" t="s">
        <v>266</v>
      </c>
      <c r="J20904" s="1">
        <v>40179</v>
      </c>
    </row>
    <row r="20905" spans="1:10" x14ac:dyDescent="0.25">
      <c r="A20905" t="s">
        <v>73691</v>
      </c>
      <c r="B20905" t="s">
        <v>73692</v>
      </c>
      <c r="C20905" t="s">
        <v>73693</v>
      </c>
      <c r="D20905" t="s">
        <v>46747</v>
      </c>
      <c r="E20905" t="s">
        <v>14</v>
      </c>
      <c r="F20905" t="s">
        <v>21</v>
      </c>
      <c r="G20905" t="s">
        <v>480</v>
      </c>
      <c r="H20905" t="s">
        <v>17113</v>
      </c>
      <c r="I20905" t="s">
        <v>73286</v>
      </c>
      <c r="J20905" s="1">
        <v>41580</v>
      </c>
    </row>
    <row r="20906" spans="1:10" x14ac:dyDescent="0.25">
      <c r="A20906" t="s">
        <v>73694</v>
      </c>
      <c r="B20906" t="s">
        <v>73695</v>
      </c>
      <c r="C20906" t="s">
        <v>73696</v>
      </c>
      <c r="D20906" t="s">
        <v>73697</v>
      </c>
      <c r="E20906" t="s">
        <v>108</v>
      </c>
      <c r="F20906" t="s">
        <v>21</v>
      </c>
      <c r="G20906" t="s">
        <v>59</v>
      </c>
      <c r="H20906" t="s">
        <v>60</v>
      </c>
      <c r="I20906" t="s">
        <v>66</v>
      </c>
      <c r="J20906" s="1">
        <v>38737</v>
      </c>
    </row>
    <row r="20907" spans="1:10" x14ac:dyDescent="0.25">
      <c r="A20907" t="s">
        <v>73698</v>
      </c>
      <c r="B20907" t="s">
        <v>73699</v>
      </c>
      <c r="C20907" t="s">
        <v>73700</v>
      </c>
      <c r="D20907" t="s">
        <v>73701</v>
      </c>
      <c r="E20907" t="s">
        <v>14</v>
      </c>
      <c r="F20907" t="s">
        <v>694</v>
      </c>
      <c r="G20907">
        <v>5</v>
      </c>
      <c r="H20907" t="s">
        <v>695</v>
      </c>
      <c r="I20907" t="s">
        <v>695</v>
      </c>
      <c r="J20907" s="1">
        <v>39083</v>
      </c>
    </row>
    <row r="20908" spans="1:10" x14ac:dyDescent="0.25">
      <c r="A20908" t="s">
        <v>73702</v>
      </c>
      <c r="B20908" t="s">
        <v>73703</v>
      </c>
      <c r="C20908" t="s">
        <v>73704</v>
      </c>
      <c r="D20908" t="s">
        <v>73705</v>
      </c>
      <c r="E20908" t="s">
        <v>14</v>
      </c>
      <c r="F20908" t="s">
        <v>361</v>
      </c>
      <c r="G20908">
        <v>27</v>
      </c>
      <c r="H20908" t="s">
        <v>5343</v>
      </c>
      <c r="I20908" t="s">
        <v>8295</v>
      </c>
      <c r="J20908" s="1">
        <v>41640</v>
      </c>
    </row>
    <row r="20909" spans="1:10" x14ac:dyDescent="0.25">
      <c r="A20909" t="s">
        <v>73706</v>
      </c>
      <c r="B20909" t="s">
        <v>73707</v>
      </c>
      <c r="C20909" t="s">
        <v>73708</v>
      </c>
      <c r="D20909" t="s">
        <v>73709</v>
      </c>
      <c r="E20909" t="s">
        <v>14</v>
      </c>
      <c r="F20909" t="s">
        <v>21</v>
      </c>
      <c r="G20909" t="s">
        <v>59</v>
      </c>
      <c r="H20909" t="s">
        <v>60</v>
      </c>
      <c r="I20909" t="s">
        <v>13279</v>
      </c>
      <c r="J20909" s="1">
        <v>41275</v>
      </c>
    </row>
    <row r="20910" spans="1:10" x14ac:dyDescent="0.25">
      <c r="A20910" t="s">
        <v>73710</v>
      </c>
      <c r="B20910" t="s">
        <v>73711</v>
      </c>
      <c r="C20910" t="s">
        <v>73712</v>
      </c>
      <c r="D20910" t="s">
        <v>2961</v>
      </c>
      <c r="E20910" t="s">
        <v>14</v>
      </c>
      <c r="F20910" t="s">
        <v>21</v>
      </c>
      <c r="G20910" t="s">
        <v>185</v>
      </c>
      <c r="H20910" t="s">
        <v>2183</v>
      </c>
      <c r="I20910" t="s">
        <v>2183</v>
      </c>
      <c r="J20910" s="1">
        <v>41649</v>
      </c>
    </row>
    <row r="20911" spans="1:10" x14ac:dyDescent="0.25">
      <c r="A20911" t="s">
        <v>73713</v>
      </c>
      <c r="B20911" t="s">
        <v>73714</v>
      </c>
      <c r="C20911" t="s">
        <v>73715</v>
      </c>
      <c r="D20911" t="s">
        <v>73716</v>
      </c>
      <c r="E20911" t="s">
        <v>14</v>
      </c>
      <c r="F20911" t="s">
        <v>21</v>
      </c>
      <c r="G20911" t="s">
        <v>281</v>
      </c>
      <c r="H20911" t="s">
        <v>1025</v>
      </c>
      <c r="I20911" t="s">
        <v>1025</v>
      </c>
      <c r="J20911" s="1">
        <v>38854</v>
      </c>
    </row>
    <row r="20912" spans="1:10" x14ac:dyDescent="0.25">
      <c r="A20912" t="s">
        <v>73717</v>
      </c>
      <c r="B20912" t="s">
        <v>73718</v>
      </c>
      <c r="C20912" t="s">
        <v>73719</v>
      </c>
      <c r="D20912" t="s">
        <v>73720</v>
      </c>
      <c r="E20912" t="s">
        <v>108</v>
      </c>
      <c r="F20912" t="s">
        <v>474</v>
      </c>
      <c r="H20912" t="s">
        <v>475</v>
      </c>
      <c r="I20912" t="s">
        <v>475</v>
      </c>
      <c r="J20912" s="1">
        <v>41030</v>
      </c>
    </row>
    <row r="20913" spans="1:10" x14ac:dyDescent="0.25">
      <c r="A20913" t="s">
        <v>73721</v>
      </c>
      <c r="B20913" t="s">
        <v>73722</v>
      </c>
      <c r="C20913" t="s">
        <v>73723</v>
      </c>
      <c r="D20913" t="s">
        <v>73724</v>
      </c>
      <c r="E20913" t="s">
        <v>108</v>
      </c>
      <c r="F20913" t="s">
        <v>21</v>
      </c>
      <c r="G20913" t="s">
        <v>59</v>
      </c>
      <c r="H20913" t="s">
        <v>60</v>
      </c>
      <c r="I20913" t="s">
        <v>979</v>
      </c>
      <c r="J20913" s="1">
        <v>38353</v>
      </c>
    </row>
    <row r="20914" spans="1:10" x14ac:dyDescent="0.25">
      <c r="A20914" t="s">
        <v>73725</v>
      </c>
      <c r="B20914" t="s">
        <v>73722</v>
      </c>
      <c r="C20914" t="s">
        <v>73726</v>
      </c>
      <c r="D20914" t="s">
        <v>73727</v>
      </c>
      <c r="E20914" t="s">
        <v>14</v>
      </c>
      <c r="F20914" t="s">
        <v>21</v>
      </c>
      <c r="G20914" t="s">
        <v>59</v>
      </c>
      <c r="H20914" t="s">
        <v>60</v>
      </c>
      <c r="I20914" t="s">
        <v>66</v>
      </c>
      <c r="J20914" s="1">
        <v>42005</v>
      </c>
    </row>
    <row r="20915" spans="1:10" x14ac:dyDescent="0.25">
      <c r="A20915" t="s">
        <v>73728</v>
      </c>
      <c r="B20915" t="s">
        <v>73729</v>
      </c>
      <c r="C20915" t="s">
        <v>73730</v>
      </c>
      <c r="D20915" t="s">
        <v>73731</v>
      </c>
      <c r="E20915" t="s">
        <v>14</v>
      </c>
      <c r="F20915" t="s">
        <v>1057</v>
      </c>
      <c r="G20915">
        <v>10</v>
      </c>
      <c r="H20915" t="s">
        <v>1520</v>
      </c>
      <c r="I20915" t="s">
        <v>39271</v>
      </c>
      <c r="J20915" s="1">
        <v>40485</v>
      </c>
    </row>
    <row r="20916" spans="1:10" x14ac:dyDescent="0.25">
      <c r="A20916" t="s">
        <v>73732</v>
      </c>
      <c r="B20916" t="s">
        <v>73733</v>
      </c>
      <c r="C20916" t="s">
        <v>73734</v>
      </c>
      <c r="D20916" t="s">
        <v>73735</v>
      </c>
      <c r="E20916" t="s">
        <v>14</v>
      </c>
      <c r="F20916" t="s">
        <v>21</v>
      </c>
      <c r="G20916" t="s">
        <v>1075</v>
      </c>
      <c r="H20916" t="s">
        <v>1076</v>
      </c>
      <c r="I20916" t="s">
        <v>1165</v>
      </c>
      <c r="J20916" s="1">
        <v>40544</v>
      </c>
    </row>
    <row r="20917" spans="1:10" x14ac:dyDescent="0.25">
      <c r="A20917" t="s">
        <v>73736</v>
      </c>
      <c r="B20917" t="s">
        <v>73737</v>
      </c>
      <c r="C20917" t="s">
        <v>73738</v>
      </c>
      <c r="D20917" t="s">
        <v>70</v>
      </c>
      <c r="E20917" t="s">
        <v>14</v>
      </c>
      <c r="F20917" t="s">
        <v>453</v>
      </c>
      <c r="G20917">
        <v>48</v>
      </c>
      <c r="H20917" t="s">
        <v>454</v>
      </c>
      <c r="I20917" t="s">
        <v>454</v>
      </c>
      <c r="J20917" s="1">
        <v>41000</v>
      </c>
    </row>
    <row r="20918" spans="1:10" x14ac:dyDescent="0.25">
      <c r="A20918" t="s">
        <v>73739</v>
      </c>
      <c r="B20918" t="s">
        <v>73740</v>
      </c>
      <c r="C20918" t="s">
        <v>73741</v>
      </c>
      <c r="D20918" t="s">
        <v>352</v>
      </c>
      <c r="E20918" t="s">
        <v>14</v>
      </c>
      <c r="F20918" t="s">
        <v>21</v>
      </c>
      <c r="G20918" t="s">
        <v>153</v>
      </c>
      <c r="H20918" t="s">
        <v>154</v>
      </c>
      <c r="I20918" t="s">
        <v>73742</v>
      </c>
      <c r="J20918" s="1">
        <v>40179</v>
      </c>
    </row>
    <row r="20919" spans="1:10" x14ac:dyDescent="0.25">
      <c r="A20919" t="s">
        <v>73743</v>
      </c>
      <c r="B20919" t="s">
        <v>73744</v>
      </c>
      <c r="C20919" t="s">
        <v>73745</v>
      </c>
      <c r="D20919" t="s">
        <v>73746</v>
      </c>
      <c r="E20919" t="s">
        <v>14</v>
      </c>
      <c r="F20919" t="s">
        <v>342</v>
      </c>
      <c r="G20919">
        <v>7</v>
      </c>
      <c r="H20919" t="s">
        <v>757</v>
      </c>
      <c r="I20919" t="s">
        <v>757</v>
      </c>
      <c r="J20919" s="1">
        <v>39783</v>
      </c>
    </row>
    <row r="20920" spans="1:10" x14ac:dyDescent="0.25">
      <c r="A20920" t="s">
        <v>73747</v>
      </c>
      <c r="B20920" t="s">
        <v>73748</v>
      </c>
      <c r="C20920" t="s">
        <v>73749</v>
      </c>
      <c r="D20920" t="s">
        <v>73750</v>
      </c>
      <c r="E20920" t="s">
        <v>14</v>
      </c>
      <c r="F20920" t="s">
        <v>21</v>
      </c>
      <c r="G20920" t="s">
        <v>84</v>
      </c>
      <c r="H20920" t="s">
        <v>584</v>
      </c>
      <c r="I20920" t="s">
        <v>24830</v>
      </c>
      <c r="J20920" s="1">
        <v>40664</v>
      </c>
    </row>
    <row r="20921" spans="1:10" x14ac:dyDescent="0.25">
      <c r="A20921" t="s">
        <v>73751</v>
      </c>
      <c r="B20921" t="s">
        <v>73752</v>
      </c>
      <c r="C20921" t="s">
        <v>73753</v>
      </c>
      <c r="D20921" t="s">
        <v>38</v>
      </c>
      <c r="E20921" t="s">
        <v>14</v>
      </c>
      <c r="F20921" t="s">
        <v>21</v>
      </c>
      <c r="G20921" t="s">
        <v>59</v>
      </c>
      <c r="H20921" t="s">
        <v>60</v>
      </c>
      <c r="I20921" t="s">
        <v>66</v>
      </c>
      <c r="J20921" s="1">
        <v>41275</v>
      </c>
    </row>
    <row r="20922" spans="1:10" x14ac:dyDescent="0.25">
      <c r="A20922" t="s">
        <v>73754</v>
      </c>
      <c r="B20922" t="s">
        <v>73755</v>
      </c>
      <c r="C20922" t="s">
        <v>73756</v>
      </c>
      <c r="D20922" t="s">
        <v>2321</v>
      </c>
      <c r="E20922" t="s">
        <v>14</v>
      </c>
      <c r="F20922" t="s">
        <v>123</v>
      </c>
      <c r="G20922" t="s">
        <v>73757</v>
      </c>
      <c r="H20922" t="s">
        <v>73758</v>
      </c>
      <c r="I20922" t="s">
        <v>73758</v>
      </c>
    </row>
    <row r="20923" spans="1:10" x14ac:dyDescent="0.25">
      <c r="A20923" t="s">
        <v>73759</v>
      </c>
      <c r="B20923" t="s">
        <v>73760</v>
      </c>
      <c r="C20923" t="s">
        <v>73761</v>
      </c>
      <c r="D20923" t="s">
        <v>73762</v>
      </c>
      <c r="E20923" t="s">
        <v>14</v>
      </c>
      <c r="F20923" t="s">
        <v>21</v>
      </c>
      <c r="G20923" t="s">
        <v>59</v>
      </c>
      <c r="H20923" t="s">
        <v>60</v>
      </c>
      <c r="I20923" t="s">
        <v>66</v>
      </c>
    </row>
    <row r="20924" spans="1:10" x14ac:dyDescent="0.25">
      <c r="A20924" t="s">
        <v>73763</v>
      </c>
      <c r="B20924" t="s">
        <v>73764</v>
      </c>
      <c r="C20924" t="s">
        <v>73765</v>
      </c>
      <c r="D20924" t="s">
        <v>539</v>
      </c>
      <c r="E20924" t="s">
        <v>202</v>
      </c>
      <c r="F20924" t="s">
        <v>21</v>
      </c>
      <c r="G20924" t="s">
        <v>1267</v>
      </c>
      <c r="H20924" t="s">
        <v>7183</v>
      </c>
      <c r="I20924" t="s">
        <v>48844</v>
      </c>
    </row>
    <row r="20925" spans="1:10" x14ac:dyDescent="0.25">
      <c r="A20925" t="s">
        <v>73766</v>
      </c>
      <c r="B20925" t="s">
        <v>73767</v>
      </c>
      <c r="C20925" t="s">
        <v>73768</v>
      </c>
      <c r="D20925" t="s">
        <v>65</v>
      </c>
      <c r="E20925" t="s">
        <v>14</v>
      </c>
      <c r="F20925" t="s">
        <v>52</v>
      </c>
      <c r="G20925" t="s">
        <v>3334</v>
      </c>
      <c r="H20925" t="s">
        <v>3335</v>
      </c>
      <c r="I20925" t="s">
        <v>3336</v>
      </c>
      <c r="J20925" s="1">
        <v>41262</v>
      </c>
    </row>
    <row r="20926" spans="1:10" x14ac:dyDescent="0.25">
      <c r="A20926" t="s">
        <v>73769</v>
      </c>
      <c r="B20926" t="s">
        <v>73770</v>
      </c>
      <c r="C20926" t="s">
        <v>73771</v>
      </c>
      <c r="D20926" t="s">
        <v>73772</v>
      </c>
      <c r="E20926" t="s">
        <v>14</v>
      </c>
      <c r="F20926" t="s">
        <v>21</v>
      </c>
      <c r="G20926" t="s">
        <v>59</v>
      </c>
      <c r="H20926" t="s">
        <v>60</v>
      </c>
      <c r="I20926" t="s">
        <v>1098</v>
      </c>
      <c r="J20926" s="1">
        <v>36526</v>
      </c>
    </row>
    <row r="20927" spans="1:10" x14ac:dyDescent="0.25">
      <c r="A20927" t="s">
        <v>73773</v>
      </c>
      <c r="B20927" t="s">
        <v>73774</v>
      </c>
      <c r="C20927" t="s">
        <v>73775</v>
      </c>
      <c r="D20927" t="s">
        <v>73776</v>
      </c>
      <c r="E20927" t="s">
        <v>14</v>
      </c>
      <c r="F20927" t="s">
        <v>21</v>
      </c>
      <c r="G20927" t="s">
        <v>59</v>
      </c>
      <c r="H20927" t="s">
        <v>502</v>
      </c>
      <c r="I20927" t="s">
        <v>6783</v>
      </c>
      <c r="J20927" s="1">
        <v>40522</v>
      </c>
    </row>
    <row r="20928" spans="1:10" x14ac:dyDescent="0.25">
      <c r="A20928" t="s">
        <v>73777</v>
      </c>
      <c r="B20928" t="s">
        <v>73778</v>
      </c>
      <c r="C20928" t="s">
        <v>73779</v>
      </c>
      <c r="D20928" t="s">
        <v>73780</v>
      </c>
      <c r="E20928" t="s">
        <v>14</v>
      </c>
      <c r="F20928" t="s">
        <v>21</v>
      </c>
      <c r="G20928" t="s">
        <v>101</v>
      </c>
      <c r="H20928" t="s">
        <v>102</v>
      </c>
      <c r="I20928" t="s">
        <v>103</v>
      </c>
      <c r="J20928" s="1">
        <v>41091</v>
      </c>
    </row>
    <row r="20929" spans="1:10" x14ac:dyDescent="0.25">
      <c r="A20929" t="s">
        <v>73781</v>
      </c>
      <c r="B20929" t="s">
        <v>73782</v>
      </c>
      <c r="C20929" t="s">
        <v>73783</v>
      </c>
      <c r="D20929" t="s">
        <v>352</v>
      </c>
      <c r="E20929" t="s">
        <v>14</v>
      </c>
      <c r="F20929" t="s">
        <v>21</v>
      </c>
      <c r="G20929" t="s">
        <v>281</v>
      </c>
      <c r="H20929" t="s">
        <v>573</v>
      </c>
      <c r="I20929" t="s">
        <v>573</v>
      </c>
      <c r="J20929" s="1">
        <v>40087</v>
      </c>
    </row>
    <row r="20930" spans="1:10" x14ac:dyDescent="0.25">
      <c r="A20930" t="s">
        <v>73784</v>
      </c>
      <c r="B20930" t="s">
        <v>73785</v>
      </c>
      <c r="C20930" t="s">
        <v>73786</v>
      </c>
      <c r="D20930" t="s">
        <v>122</v>
      </c>
      <c r="E20930" t="s">
        <v>14</v>
      </c>
      <c r="F20930" t="s">
        <v>123</v>
      </c>
      <c r="G20930" t="s">
        <v>124</v>
      </c>
      <c r="H20930" t="s">
        <v>125</v>
      </c>
      <c r="I20930" t="s">
        <v>125</v>
      </c>
      <c r="J20930" s="1">
        <v>40728</v>
      </c>
    </row>
    <row r="20931" spans="1:10" x14ac:dyDescent="0.25">
      <c r="A20931" t="s">
        <v>73787</v>
      </c>
      <c r="B20931" t="s">
        <v>73788</v>
      </c>
      <c r="C20931" t="s">
        <v>73789</v>
      </c>
      <c r="D20931" t="s">
        <v>43363</v>
      </c>
      <c r="E20931" t="s">
        <v>14</v>
      </c>
    </row>
    <row r="20932" spans="1:10" x14ac:dyDescent="0.25">
      <c r="A20932" t="s">
        <v>73790</v>
      </c>
      <c r="B20932" t="s">
        <v>73791</v>
      </c>
      <c r="C20932" t="s">
        <v>73792</v>
      </c>
      <c r="D20932" t="s">
        <v>73793</v>
      </c>
      <c r="E20932" t="s">
        <v>14</v>
      </c>
      <c r="F20932" t="s">
        <v>217</v>
      </c>
      <c r="G20932">
        <v>2</v>
      </c>
      <c r="H20932" t="s">
        <v>4950</v>
      </c>
      <c r="I20932" t="s">
        <v>73794</v>
      </c>
      <c r="J20932" s="1">
        <v>40800</v>
      </c>
    </row>
    <row r="20933" spans="1:10" x14ac:dyDescent="0.25">
      <c r="A20933" t="s">
        <v>73795</v>
      </c>
      <c r="B20933" t="s">
        <v>73796</v>
      </c>
      <c r="C20933" t="s">
        <v>73797</v>
      </c>
      <c r="D20933" t="s">
        <v>73798</v>
      </c>
      <c r="E20933" t="s">
        <v>14</v>
      </c>
      <c r="F20933" t="s">
        <v>21</v>
      </c>
      <c r="G20933" t="s">
        <v>59</v>
      </c>
      <c r="H20933" t="s">
        <v>90</v>
      </c>
      <c r="I20933" t="s">
        <v>90</v>
      </c>
      <c r="J20933" s="1">
        <v>41275</v>
      </c>
    </row>
    <row r="20934" spans="1:10" x14ac:dyDescent="0.25">
      <c r="A20934" t="s">
        <v>73799</v>
      </c>
      <c r="B20934" t="s">
        <v>73800</v>
      </c>
      <c r="C20934" t="s">
        <v>73801</v>
      </c>
      <c r="D20934" t="s">
        <v>73802</v>
      </c>
      <c r="E20934" t="s">
        <v>14</v>
      </c>
      <c r="F20934" t="s">
        <v>547</v>
      </c>
      <c r="G20934">
        <v>29</v>
      </c>
      <c r="H20934" t="s">
        <v>744</v>
      </c>
      <c r="I20934" t="s">
        <v>744</v>
      </c>
      <c r="J20934" s="1">
        <v>40909</v>
      </c>
    </row>
    <row r="20935" spans="1:10" x14ac:dyDescent="0.25">
      <c r="A20935" t="s">
        <v>73803</v>
      </c>
      <c r="B20935" t="s">
        <v>73804</v>
      </c>
      <c r="E20935" t="s">
        <v>14</v>
      </c>
    </row>
    <row r="20936" spans="1:10" x14ac:dyDescent="0.25">
      <c r="A20936" t="s">
        <v>73805</v>
      </c>
      <c r="B20936" t="s">
        <v>73806</v>
      </c>
      <c r="C20936" t="s">
        <v>73807</v>
      </c>
      <c r="E20936" t="s">
        <v>14</v>
      </c>
      <c r="F20936" t="s">
        <v>1133</v>
      </c>
      <c r="G20936">
        <v>2</v>
      </c>
      <c r="H20936" t="s">
        <v>1740</v>
      </c>
      <c r="I20936" t="s">
        <v>1741</v>
      </c>
    </row>
    <row r="20937" spans="1:10" x14ac:dyDescent="0.25">
      <c r="A20937" t="s">
        <v>73808</v>
      </c>
      <c r="B20937" t="s">
        <v>73809</v>
      </c>
      <c r="C20937" t="s">
        <v>73810</v>
      </c>
      <c r="D20937" t="s">
        <v>73811</v>
      </c>
      <c r="E20937" t="s">
        <v>14</v>
      </c>
      <c r="F20937" t="s">
        <v>508</v>
      </c>
      <c r="G20937">
        <v>2</v>
      </c>
      <c r="H20937" t="s">
        <v>43376</v>
      </c>
      <c r="I20937" t="s">
        <v>43377</v>
      </c>
    </row>
    <row r="20938" spans="1:10" x14ac:dyDescent="0.25">
      <c r="A20938" t="s">
        <v>73812</v>
      </c>
      <c r="B20938" t="s">
        <v>73813</v>
      </c>
      <c r="C20938" t="s">
        <v>73814</v>
      </c>
      <c r="D20938" t="s">
        <v>73815</v>
      </c>
      <c r="E20938" t="s">
        <v>14</v>
      </c>
      <c r="F20938" t="s">
        <v>21</v>
      </c>
      <c r="G20938" t="s">
        <v>84</v>
      </c>
      <c r="H20938" t="s">
        <v>85</v>
      </c>
      <c r="I20938" t="s">
        <v>73816</v>
      </c>
      <c r="J20938" s="1">
        <v>41671</v>
      </c>
    </row>
    <row r="20939" spans="1:10" x14ac:dyDescent="0.25">
      <c r="A20939" t="s">
        <v>73817</v>
      </c>
      <c r="B20939" t="s">
        <v>73818</v>
      </c>
      <c r="C20939" t="s">
        <v>73819</v>
      </c>
      <c r="D20939" t="s">
        <v>713</v>
      </c>
      <c r="E20939" t="s">
        <v>14</v>
      </c>
      <c r="F20939" t="s">
        <v>21</v>
      </c>
      <c r="G20939" t="s">
        <v>84</v>
      </c>
      <c r="H20939" t="s">
        <v>3564</v>
      </c>
      <c r="I20939" t="s">
        <v>3564</v>
      </c>
      <c r="J20939" s="1">
        <v>31048</v>
      </c>
    </row>
    <row r="20940" spans="1:10" x14ac:dyDescent="0.25">
      <c r="A20940" t="s">
        <v>73820</v>
      </c>
      <c r="B20940" t="s">
        <v>73821</v>
      </c>
      <c r="D20940" t="s">
        <v>51</v>
      </c>
      <c r="E20940" t="s">
        <v>14</v>
      </c>
      <c r="F20940" t="s">
        <v>21</v>
      </c>
      <c r="G20940" t="s">
        <v>1006</v>
      </c>
      <c r="H20940" t="s">
        <v>1007</v>
      </c>
      <c r="I20940" t="s">
        <v>31541</v>
      </c>
    </row>
    <row r="20941" spans="1:10" x14ac:dyDescent="0.25">
      <c r="A20941" t="s">
        <v>73822</v>
      </c>
      <c r="B20941" t="s">
        <v>73823</v>
      </c>
      <c r="D20941" t="s">
        <v>39391</v>
      </c>
      <c r="E20941" t="s">
        <v>14</v>
      </c>
      <c r="F20941" t="s">
        <v>21</v>
      </c>
      <c r="G20941" t="s">
        <v>84</v>
      </c>
      <c r="H20941" t="s">
        <v>85</v>
      </c>
      <c r="I20941" t="s">
        <v>73824</v>
      </c>
    </row>
    <row r="20942" spans="1:10" x14ac:dyDescent="0.25">
      <c r="A20942" t="s">
        <v>73825</v>
      </c>
      <c r="B20942" t="s">
        <v>73826</v>
      </c>
      <c r="C20942" t="s">
        <v>73827</v>
      </c>
      <c r="D20942" t="s">
        <v>176</v>
      </c>
      <c r="E20942" t="s">
        <v>14</v>
      </c>
      <c r="F20942" t="s">
        <v>21</v>
      </c>
      <c r="G20942" t="s">
        <v>84</v>
      </c>
      <c r="H20942" t="s">
        <v>85</v>
      </c>
      <c r="I20942" t="s">
        <v>85</v>
      </c>
    </row>
    <row r="20943" spans="1:10" x14ac:dyDescent="0.25">
      <c r="A20943" t="s">
        <v>73828</v>
      </c>
      <c r="B20943" t="s">
        <v>73829</v>
      </c>
      <c r="C20943" t="s">
        <v>73830</v>
      </c>
      <c r="D20943" t="s">
        <v>12610</v>
      </c>
      <c r="E20943" t="s">
        <v>14</v>
      </c>
      <c r="F20943" t="s">
        <v>21</v>
      </c>
      <c r="G20943" t="s">
        <v>84</v>
      </c>
      <c r="H20943" t="s">
        <v>85</v>
      </c>
      <c r="I20943" t="s">
        <v>85</v>
      </c>
      <c r="J20943" s="1">
        <v>41322</v>
      </c>
    </row>
    <row r="20944" spans="1:10" x14ac:dyDescent="0.25">
      <c r="A20944" t="s">
        <v>73831</v>
      </c>
      <c r="B20944" t="s">
        <v>73832</v>
      </c>
      <c r="C20944" t="s">
        <v>73833</v>
      </c>
      <c r="D20944" t="s">
        <v>73834</v>
      </c>
      <c r="E20944" t="s">
        <v>14</v>
      </c>
      <c r="F20944" t="s">
        <v>46</v>
      </c>
      <c r="H20944" t="s">
        <v>47</v>
      </c>
      <c r="I20944" t="s">
        <v>47</v>
      </c>
      <c r="J20944" s="1">
        <v>42005</v>
      </c>
    </row>
    <row r="20945" spans="1:10" x14ac:dyDescent="0.25">
      <c r="A20945" t="s">
        <v>73835</v>
      </c>
      <c r="B20945" t="s">
        <v>73836</v>
      </c>
      <c r="C20945" t="s">
        <v>73837</v>
      </c>
      <c r="D20945" t="s">
        <v>270</v>
      </c>
      <c r="E20945" t="s">
        <v>14</v>
      </c>
      <c r="F20945" t="s">
        <v>21</v>
      </c>
      <c r="G20945" t="s">
        <v>281</v>
      </c>
      <c r="H20945" t="s">
        <v>1025</v>
      </c>
      <c r="I20945" t="s">
        <v>1025</v>
      </c>
      <c r="J20945" s="1">
        <v>38718</v>
      </c>
    </row>
    <row r="20946" spans="1:10" x14ac:dyDescent="0.25">
      <c r="A20946" t="s">
        <v>73838</v>
      </c>
      <c r="B20946" t="s">
        <v>73839</v>
      </c>
      <c r="C20946" t="s">
        <v>73840</v>
      </c>
      <c r="D20946" t="s">
        <v>51</v>
      </c>
      <c r="E20946" t="s">
        <v>14</v>
      </c>
      <c r="F20946" t="s">
        <v>123</v>
      </c>
      <c r="G20946" t="s">
        <v>3392</v>
      </c>
      <c r="H20946" t="s">
        <v>3393</v>
      </c>
      <c r="I20946" t="s">
        <v>3393</v>
      </c>
    </row>
    <row r="20947" spans="1:10" x14ac:dyDescent="0.25">
      <c r="A20947" t="s">
        <v>73841</v>
      </c>
      <c r="B20947" t="s">
        <v>73842</v>
      </c>
      <c r="C20947" t="s">
        <v>73843</v>
      </c>
      <c r="D20947" t="s">
        <v>5466</v>
      </c>
      <c r="E20947" t="s">
        <v>14</v>
      </c>
      <c r="F20947" t="s">
        <v>21</v>
      </c>
      <c r="G20947" t="s">
        <v>59</v>
      </c>
      <c r="H20947" t="s">
        <v>60</v>
      </c>
      <c r="I20947" t="s">
        <v>266</v>
      </c>
      <c r="J20947" s="1">
        <v>42005</v>
      </c>
    </row>
    <row r="20948" spans="1:10" x14ac:dyDescent="0.25">
      <c r="A20948" t="s">
        <v>73844</v>
      </c>
      <c r="B20948" t="s">
        <v>73845</v>
      </c>
      <c r="C20948" t="s">
        <v>73846</v>
      </c>
      <c r="D20948" t="s">
        <v>73847</v>
      </c>
      <c r="E20948" t="s">
        <v>14</v>
      </c>
      <c r="F20948" t="s">
        <v>21</v>
      </c>
      <c r="G20948" t="s">
        <v>281</v>
      </c>
      <c r="H20948" t="s">
        <v>1025</v>
      </c>
      <c r="I20948" t="s">
        <v>25437</v>
      </c>
      <c r="J20948" s="1">
        <v>40179</v>
      </c>
    </row>
    <row r="20949" spans="1:10" x14ac:dyDescent="0.25">
      <c r="A20949" t="s">
        <v>73848</v>
      </c>
      <c r="B20949" t="s">
        <v>30765</v>
      </c>
      <c r="C20949" t="s">
        <v>73849</v>
      </c>
      <c r="D20949" t="s">
        <v>259</v>
      </c>
      <c r="E20949" t="s">
        <v>14</v>
      </c>
      <c r="F20949" t="s">
        <v>21</v>
      </c>
      <c r="G20949" t="s">
        <v>59</v>
      </c>
      <c r="H20949" t="s">
        <v>60</v>
      </c>
      <c r="I20949" t="s">
        <v>5480</v>
      </c>
      <c r="J20949" s="1">
        <v>40454</v>
      </c>
    </row>
    <row r="20950" spans="1:10" x14ac:dyDescent="0.25">
      <c r="A20950" t="s">
        <v>73850</v>
      </c>
      <c r="B20950" t="s">
        <v>73851</v>
      </c>
      <c r="C20950" t="s">
        <v>73852</v>
      </c>
      <c r="D20950" t="s">
        <v>2961</v>
      </c>
      <c r="E20950" t="s">
        <v>14</v>
      </c>
      <c r="F20950" t="s">
        <v>21</v>
      </c>
      <c r="G20950" t="s">
        <v>116</v>
      </c>
      <c r="H20950" t="s">
        <v>117</v>
      </c>
      <c r="I20950" t="s">
        <v>38897</v>
      </c>
      <c r="J20950" s="1">
        <v>40909</v>
      </c>
    </row>
    <row r="20951" spans="1:10" x14ac:dyDescent="0.25">
      <c r="A20951" t="s">
        <v>73853</v>
      </c>
      <c r="B20951" t="s">
        <v>73854</v>
      </c>
      <c r="C20951" t="s">
        <v>73855</v>
      </c>
      <c r="D20951" t="s">
        <v>73856</v>
      </c>
      <c r="E20951" t="s">
        <v>14</v>
      </c>
      <c r="F20951" t="s">
        <v>361</v>
      </c>
      <c r="G20951">
        <v>26</v>
      </c>
      <c r="H20951" t="s">
        <v>362</v>
      </c>
      <c r="I20951" t="s">
        <v>362</v>
      </c>
    </row>
    <row r="20952" spans="1:10" x14ac:dyDescent="0.25">
      <c r="A20952" t="s">
        <v>73857</v>
      </c>
      <c r="B20952" t="s">
        <v>73858</v>
      </c>
      <c r="C20952" t="s">
        <v>73859</v>
      </c>
      <c r="D20952" t="s">
        <v>3792</v>
      </c>
      <c r="E20952" t="s">
        <v>14</v>
      </c>
      <c r="F20952" t="s">
        <v>21</v>
      </c>
      <c r="G20952" t="s">
        <v>3157</v>
      </c>
      <c r="H20952" t="s">
        <v>3158</v>
      </c>
      <c r="I20952" t="s">
        <v>3820</v>
      </c>
      <c r="J20952" s="1">
        <v>40179</v>
      </c>
    </row>
    <row r="20953" spans="1:10" x14ac:dyDescent="0.25">
      <c r="A20953" t="s">
        <v>73860</v>
      </c>
      <c r="B20953" t="s">
        <v>73861</v>
      </c>
      <c r="C20953" t="s">
        <v>73862</v>
      </c>
      <c r="D20953" t="s">
        <v>73863</v>
      </c>
      <c r="E20953" t="s">
        <v>14</v>
      </c>
      <c r="F20953" t="s">
        <v>217</v>
      </c>
      <c r="G20953">
        <v>2</v>
      </c>
      <c r="H20953" t="s">
        <v>4950</v>
      </c>
      <c r="I20953" t="s">
        <v>73864</v>
      </c>
    </row>
    <row r="20954" spans="1:10" x14ac:dyDescent="0.25">
      <c r="A20954" t="s">
        <v>73865</v>
      </c>
      <c r="B20954" t="s">
        <v>73866</v>
      </c>
      <c r="C20954" t="s">
        <v>73867</v>
      </c>
      <c r="D20954" t="s">
        <v>73868</v>
      </c>
      <c r="E20954" t="s">
        <v>14</v>
      </c>
      <c r="F20954" t="s">
        <v>21</v>
      </c>
      <c r="G20954" t="s">
        <v>59</v>
      </c>
      <c r="H20954" t="s">
        <v>60</v>
      </c>
      <c r="I20954" t="s">
        <v>66</v>
      </c>
      <c r="J20954" s="1">
        <v>41640</v>
      </c>
    </row>
    <row r="20955" spans="1:10" x14ac:dyDescent="0.25">
      <c r="A20955" t="s">
        <v>73869</v>
      </c>
      <c r="B20955" t="s">
        <v>73870</v>
      </c>
      <c r="C20955" t="s">
        <v>73871</v>
      </c>
      <c r="D20955" t="s">
        <v>45</v>
      </c>
      <c r="E20955" t="s">
        <v>14</v>
      </c>
      <c r="F20955" t="s">
        <v>21</v>
      </c>
      <c r="G20955" t="s">
        <v>59</v>
      </c>
      <c r="H20955" t="s">
        <v>60</v>
      </c>
      <c r="I20955" t="s">
        <v>13279</v>
      </c>
    </row>
    <row r="20956" spans="1:10" x14ac:dyDescent="0.25">
      <c r="A20956" t="s">
        <v>73872</v>
      </c>
      <c r="B20956" t="s">
        <v>73873</v>
      </c>
      <c r="C20956" t="s">
        <v>73874</v>
      </c>
      <c r="D20956" t="s">
        <v>73875</v>
      </c>
      <c r="E20956" t="s">
        <v>14</v>
      </c>
      <c r="F20956" t="s">
        <v>1020</v>
      </c>
      <c r="G20956">
        <v>52</v>
      </c>
      <c r="H20956" t="s">
        <v>1021</v>
      </c>
      <c r="I20956" t="s">
        <v>1021</v>
      </c>
      <c r="J20956" s="1">
        <v>40550</v>
      </c>
    </row>
    <row r="20957" spans="1:10" x14ac:dyDescent="0.25">
      <c r="A20957" t="s">
        <v>73876</v>
      </c>
      <c r="B20957" t="s">
        <v>73877</v>
      </c>
      <c r="C20957" t="s">
        <v>73878</v>
      </c>
      <c r="E20957" t="s">
        <v>14</v>
      </c>
      <c r="F20957" t="s">
        <v>342</v>
      </c>
      <c r="G20957">
        <v>7</v>
      </c>
      <c r="H20957" t="s">
        <v>757</v>
      </c>
      <c r="I20957" t="s">
        <v>757</v>
      </c>
      <c r="J20957" s="1">
        <v>37987</v>
      </c>
    </row>
    <row r="20958" spans="1:10" x14ac:dyDescent="0.25">
      <c r="A20958" t="s">
        <v>73879</v>
      </c>
      <c r="B20958" t="s">
        <v>73880</v>
      </c>
      <c r="C20958" t="s">
        <v>73881</v>
      </c>
      <c r="D20958" t="s">
        <v>73882</v>
      </c>
      <c r="E20958" t="s">
        <v>14</v>
      </c>
      <c r="F20958" t="s">
        <v>21</v>
      </c>
      <c r="G20958" t="s">
        <v>281</v>
      </c>
      <c r="H20958" t="s">
        <v>1025</v>
      </c>
      <c r="I20958" t="s">
        <v>1025</v>
      </c>
      <c r="J20958" s="1">
        <v>40909</v>
      </c>
    </row>
    <row r="20959" spans="1:10" x14ac:dyDescent="0.25">
      <c r="A20959" t="s">
        <v>73883</v>
      </c>
      <c r="B20959" t="s">
        <v>73884</v>
      </c>
      <c r="C20959" t="s">
        <v>73885</v>
      </c>
      <c r="D20959" t="s">
        <v>73886</v>
      </c>
      <c r="E20959" t="s">
        <v>14</v>
      </c>
      <c r="F20959" t="s">
        <v>2901</v>
      </c>
      <c r="G20959">
        <v>77</v>
      </c>
      <c r="H20959" t="s">
        <v>9689</v>
      </c>
      <c r="I20959" t="s">
        <v>23412</v>
      </c>
      <c r="J20959" s="1">
        <v>40179</v>
      </c>
    </row>
    <row r="20960" spans="1:10" x14ac:dyDescent="0.25">
      <c r="A20960" t="s">
        <v>73887</v>
      </c>
      <c r="B20960" t="s">
        <v>73888</v>
      </c>
      <c r="C20960" t="s">
        <v>73889</v>
      </c>
      <c r="D20960" t="s">
        <v>1242</v>
      </c>
      <c r="E20960" t="s">
        <v>108</v>
      </c>
      <c r="F20960" t="s">
        <v>21</v>
      </c>
      <c r="G20960" t="s">
        <v>59</v>
      </c>
      <c r="H20960" t="s">
        <v>60</v>
      </c>
      <c r="I20960" t="s">
        <v>1098</v>
      </c>
      <c r="J20960" s="1">
        <v>37257</v>
      </c>
    </row>
    <row r="20961" spans="1:10" x14ac:dyDescent="0.25">
      <c r="A20961" t="s">
        <v>73890</v>
      </c>
      <c r="B20961" t="s">
        <v>73891</v>
      </c>
      <c r="D20961" t="s">
        <v>51</v>
      </c>
      <c r="E20961" t="s">
        <v>14</v>
      </c>
      <c r="F20961" t="s">
        <v>21</v>
      </c>
      <c r="G20961" t="s">
        <v>785</v>
      </c>
      <c r="H20961" t="s">
        <v>786</v>
      </c>
      <c r="I20961" t="s">
        <v>786</v>
      </c>
      <c r="J20961" s="1">
        <v>39083</v>
      </c>
    </row>
    <row r="20962" spans="1:10" x14ac:dyDescent="0.25">
      <c r="A20962" t="s">
        <v>73892</v>
      </c>
      <c r="B20962" t="s">
        <v>73893</v>
      </c>
      <c r="C20962" t="s">
        <v>73894</v>
      </c>
      <c r="D20962" t="s">
        <v>73895</v>
      </c>
      <c r="E20962" t="s">
        <v>108</v>
      </c>
      <c r="F20962" t="s">
        <v>2120</v>
      </c>
      <c r="G20962">
        <v>13</v>
      </c>
      <c r="H20962" t="s">
        <v>2121</v>
      </c>
      <c r="I20962" t="s">
        <v>2121</v>
      </c>
      <c r="J20962" s="1">
        <v>40170</v>
      </c>
    </row>
    <row r="20963" spans="1:10" x14ac:dyDescent="0.25">
      <c r="A20963" t="s">
        <v>73896</v>
      </c>
      <c r="B20963" t="s">
        <v>73897</v>
      </c>
      <c r="C20963" t="s">
        <v>73898</v>
      </c>
      <c r="D20963" t="s">
        <v>51</v>
      </c>
      <c r="E20963" t="s">
        <v>14</v>
      </c>
      <c r="F20963" t="s">
        <v>21</v>
      </c>
      <c r="G20963" t="s">
        <v>1006</v>
      </c>
      <c r="H20963" t="s">
        <v>1007</v>
      </c>
      <c r="I20963" t="s">
        <v>4852</v>
      </c>
      <c r="J20963" s="1">
        <v>40909</v>
      </c>
    </row>
    <row r="20964" spans="1:10" x14ac:dyDescent="0.25">
      <c r="A20964" t="s">
        <v>73899</v>
      </c>
      <c r="B20964" t="s">
        <v>73900</v>
      </c>
      <c r="C20964" t="s">
        <v>73901</v>
      </c>
      <c r="D20964" t="s">
        <v>73902</v>
      </c>
      <c r="E20964" t="s">
        <v>14</v>
      </c>
      <c r="F20964" t="s">
        <v>4876</v>
      </c>
      <c r="H20964" t="s">
        <v>13783</v>
      </c>
      <c r="I20964" t="s">
        <v>73903</v>
      </c>
      <c r="J20964" s="1">
        <v>40179</v>
      </c>
    </row>
    <row r="20965" spans="1:10" x14ac:dyDescent="0.25">
      <c r="A20965" t="s">
        <v>73904</v>
      </c>
      <c r="B20965" t="s">
        <v>73905</v>
      </c>
      <c r="C20965" t="s">
        <v>73906</v>
      </c>
      <c r="D20965" t="s">
        <v>73907</v>
      </c>
      <c r="E20965" t="s">
        <v>202</v>
      </c>
      <c r="F20965" t="s">
        <v>21</v>
      </c>
      <c r="G20965" t="s">
        <v>59</v>
      </c>
      <c r="H20965" t="s">
        <v>60</v>
      </c>
      <c r="I20965" t="s">
        <v>66</v>
      </c>
      <c r="J20965" s="1">
        <v>39234</v>
      </c>
    </row>
    <row r="20966" spans="1:10" x14ac:dyDescent="0.25">
      <c r="A20966" t="s">
        <v>73908</v>
      </c>
      <c r="B20966" t="s">
        <v>73909</v>
      </c>
      <c r="C20966" t="s">
        <v>73910</v>
      </c>
      <c r="D20966" t="s">
        <v>33385</v>
      </c>
      <c r="E20966" t="s">
        <v>14</v>
      </c>
      <c r="F20966" t="s">
        <v>21</v>
      </c>
      <c r="G20966" t="s">
        <v>803</v>
      </c>
      <c r="H20966" t="s">
        <v>804</v>
      </c>
      <c r="I20966" t="s">
        <v>6125</v>
      </c>
      <c r="J20966" s="1">
        <v>40210</v>
      </c>
    </row>
    <row r="20967" spans="1:10" x14ac:dyDescent="0.25">
      <c r="A20967" t="s">
        <v>73911</v>
      </c>
      <c r="B20967" t="s">
        <v>73912</v>
      </c>
      <c r="C20967" t="s">
        <v>73913</v>
      </c>
      <c r="D20967" t="s">
        <v>40668</v>
      </c>
      <c r="E20967" t="s">
        <v>14</v>
      </c>
      <c r="F20967" t="s">
        <v>21</v>
      </c>
      <c r="G20967" t="s">
        <v>803</v>
      </c>
      <c r="H20967" t="s">
        <v>804</v>
      </c>
      <c r="I20967" t="s">
        <v>804</v>
      </c>
      <c r="J20967" s="1">
        <v>42013</v>
      </c>
    </row>
    <row r="20968" spans="1:10" x14ac:dyDescent="0.25">
      <c r="A20968" t="s">
        <v>73914</v>
      </c>
      <c r="B20968" t="s">
        <v>73915</v>
      </c>
      <c r="C20968" t="s">
        <v>73916</v>
      </c>
      <c r="D20968" t="s">
        <v>73917</v>
      </c>
      <c r="E20968" t="s">
        <v>14</v>
      </c>
      <c r="F20968" t="s">
        <v>3398</v>
      </c>
      <c r="G20968">
        <v>7</v>
      </c>
      <c r="H20968" t="s">
        <v>3399</v>
      </c>
      <c r="I20968" t="s">
        <v>3399</v>
      </c>
      <c r="J20968" s="1">
        <v>41061</v>
      </c>
    </row>
    <row r="20969" spans="1:10" x14ac:dyDescent="0.25">
      <c r="A20969" t="s">
        <v>73918</v>
      </c>
      <c r="B20969" t="s">
        <v>73919</v>
      </c>
      <c r="C20969" t="s">
        <v>73920</v>
      </c>
      <c r="D20969" t="s">
        <v>73921</v>
      </c>
      <c r="E20969" t="s">
        <v>14</v>
      </c>
      <c r="F20969" t="s">
        <v>123</v>
      </c>
      <c r="G20969" t="s">
        <v>3238</v>
      </c>
      <c r="H20969" t="s">
        <v>3239</v>
      </c>
      <c r="I20969" t="s">
        <v>3239</v>
      </c>
      <c r="J20969" s="1">
        <v>41334</v>
      </c>
    </row>
    <row r="20970" spans="1:10" x14ac:dyDescent="0.25">
      <c r="A20970" t="s">
        <v>73922</v>
      </c>
      <c r="B20970" t="s">
        <v>73923</v>
      </c>
      <c r="C20970" t="s">
        <v>73924</v>
      </c>
      <c r="D20970" t="s">
        <v>73925</v>
      </c>
      <c r="E20970" t="s">
        <v>14</v>
      </c>
      <c r="F20970" t="s">
        <v>21</v>
      </c>
      <c r="G20970" t="s">
        <v>59</v>
      </c>
      <c r="H20970" t="s">
        <v>60</v>
      </c>
      <c r="I20970" t="s">
        <v>1155</v>
      </c>
    </row>
    <row r="20971" spans="1:10" x14ac:dyDescent="0.25">
      <c r="A20971" t="s">
        <v>73926</v>
      </c>
      <c r="B20971" t="s">
        <v>73927</v>
      </c>
      <c r="C20971" t="s">
        <v>73928</v>
      </c>
      <c r="D20971" t="s">
        <v>73929</v>
      </c>
      <c r="E20971" t="s">
        <v>202</v>
      </c>
      <c r="F20971" t="s">
        <v>123</v>
      </c>
      <c r="G20971" t="s">
        <v>6793</v>
      </c>
      <c r="H20971" t="s">
        <v>6794</v>
      </c>
      <c r="I20971" t="s">
        <v>6794</v>
      </c>
      <c r="J20971" s="1">
        <v>40179</v>
      </c>
    </row>
    <row r="20972" spans="1:10" x14ac:dyDescent="0.25">
      <c r="A20972" t="s">
        <v>73930</v>
      </c>
      <c r="B20972" t="s">
        <v>73931</v>
      </c>
      <c r="C20972" t="s">
        <v>73932</v>
      </c>
      <c r="D20972" t="s">
        <v>761</v>
      </c>
      <c r="E20972" t="s">
        <v>14</v>
      </c>
      <c r="F20972" t="s">
        <v>123</v>
      </c>
      <c r="G20972" t="s">
        <v>3661</v>
      </c>
      <c r="H20972" t="s">
        <v>3215</v>
      </c>
      <c r="I20972" t="s">
        <v>8617</v>
      </c>
      <c r="J20972" s="1">
        <v>33390</v>
      </c>
    </row>
    <row r="20973" spans="1:10" x14ac:dyDescent="0.25">
      <c r="A20973" t="s">
        <v>73933</v>
      </c>
      <c r="B20973" t="s">
        <v>73934</v>
      </c>
      <c r="D20973" t="s">
        <v>1242</v>
      </c>
      <c r="E20973" t="s">
        <v>108</v>
      </c>
      <c r="F20973" t="s">
        <v>21</v>
      </c>
      <c r="G20973" t="s">
        <v>59</v>
      </c>
      <c r="H20973" t="s">
        <v>60</v>
      </c>
      <c r="I20973" t="s">
        <v>1414</v>
      </c>
      <c r="J20973" s="1">
        <v>37257</v>
      </c>
    </row>
    <row r="20974" spans="1:10" x14ac:dyDescent="0.25">
      <c r="A20974" t="s">
        <v>73935</v>
      </c>
      <c r="B20974" t="s">
        <v>73936</v>
      </c>
      <c r="C20974" t="s">
        <v>73937</v>
      </c>
      <c r="D20974" t="s">
        <v>51</v>
      </c>
      <c r="E20974" t="s">
        <v>14</v>
      </c>
      <c r="F20974" t="s">
        <v>21</v>
      </c>
      <c r="G20974" t="s">
        <v>1006</v>
      </c>
      <c r="H20974" t="s">
        <v>1007</v>
      </c>
      <c r="I20974" t="s">
        <v>17987</v>
      </c>
      <c r="J20974" s="1">
        <v>40179</v>
      </c>
    </row>
    <row r="20975" spans="1:10" x14ac:dyDescent="0.25">
      <c r="A20975" t="s">
        <v>73938</v>
      </c>
      <c r="B20975" t="s">
        <v>73939</v>
      </c>
      <c r="C20975" t="s">
        <v>73940</v>
      </c>
      <c r="D20975" t="s">
        <v>1242</v>
      </c>
      <c r="E20975" t="s">
        <v>14</v>
      </c>
      <c r="F20975" t="s">
        <v>21</v>
      </c>
      <c r="G20975" t="s">
        <v>94</v>
      </c>
      <c r="H20975" t="s">
        <v>95</v>
      </c>
      <c r="I20975" t="s">
        <v>73941</v>
      </c>
    </row>
    <row r="20976" spans="1:10" x14ac:dyDescent="0.25">
      <c r="A20976" t="s">
        <v>73942</v>
      </c>
      <c r="B20976" t="s">
        <v>73943</v>
      </c>
      <c r="C20976" t="s">
        <v>73944</v>
      </c>
      <c r="D20976" t="s">
        <v>73945</v>
      </c>
      <c r="E20976" t="s">
        <v>108</v>
      </c>
      <c r="F20976" t="s">
        <v>21</v>
      </c>
      <c r="G20976" t="s">
        <v>22</v>
      </c>
      <c r="H20976" t="s">
        <v>7741</v>
      </c>
      <c r="I20976" t="s">
        <v>2724</v>
      </c>
      <c r="J20976" s="1">
        <v>40653</v>
      </c>
    </row>
    <row r="20977" spans="1:10" x14ac:dyDescent="0.25">
      <c r="A20977" t="s">
        <v>73946</v>
      </c>
      <c r="B20977" t="s">
        <v>73947</v>
      </c>
      <c r="C20977" t="s">
        <v>73948</v>
      </c>
      <c r="D20977" t="s">
        <v>73949</v>
      </c>
      <c r="E20977" t="s">
        <v>14</v>
      </c>
      <c r="F20977" t="s">
        <v>21</v>
      </c>
      <c r="G20977" t="s">
        <v>137</v>
      </c>
      <c r="H20977" t="s">
        <v>138</v>
      </c>
      <c r="I20977" t="s">
        <v>138</v>
      </c>
      <c r="J20977" s="1">
        <v>39052</v>
      </c>
    </row>
    <row r="20978" spans="1:10" x14ac:dyDescent="0.25">
      <c r="A20978" t="s">
        <v>73950</v>
      </c>
      <c r="B20978" t="s">
        <v>73951</v>
      </c>
      <c r="C20978" t="s">
        <v>73952</v>
      </c>
      <c r="D20978" t="s">
        <v>3792</v>
      </c>
      <c r="E20978" t="s">
        <v>14</v>
      </c>
      <c r="F20978" t="s">
        <v>271</v>
      </c>
      <c r="G20978">
        <v>21</v>
      </c>
      <c r="H20978" t="s">
        <v>272</v>
      </c>
      <c r="I20978" t="s">
        <v>14108</v>
      </c>
    </row>
    <row r="20979" spans="1:10" x14ac:dyDescent="0.25">
      <c r="A20979" t="s">
        <v>73953</v>
      </c>
      <c r="B20979" t="s">
        <v>73954</v>
      </c>
      <c r="C20979" t="s">
        <v>73955</v>
      </c>
      <c r="D20979" t="s">
        <v>73956</v>
      </c>
      <c r="E20979" t="s">
        <v>14</v>
      </c>
      <c r="F20979" t="s">
        <v>317</v>
      </c>
      <c r="G20979">
        <v>9</v>
      </c>
      <c r="H20979" t="s">
        <v>318</v>
      </c>
      <c r="I20979" t="s">
        <v>318</v>
      </c>
    </row>
    <row r="20980" spans="1:10" x14ac:dyDescent="0.25">
      <c r="A20980" t="s">
        <v>73957</v>
      </c>
      <c r="B20980" t="s">
        <v>73958</v>
      </c>
      <c r="C20980" t="s">
        <v>73959</v>
      </c>
      <c r="D20980" t="s">
        <v>58</v>
      </c>
      <c r="E20980" t="s">
        <v>108</v>
      </c>
      <c r="F20980" t="s">
        <v>21</v>
      </c>
      <c r="G20980" t="s">
        <v>59</v>
      </c>
      <c r="H20980" t="s">
        <v>60</v>
      </c>
      <c r="I20980" t="s">
        <v>66</v>
      </c>
      <c r="J20980" s="1">
        <v>39845</v>
      </c>
    </row>
    <row r="20981" spans="1:10" x14ac:dyDescent="0.25">
      <c r="A20981" t="s">
        <v>73960</v>
      </c>
      <c r="B20981" t="s">
        <v>73961</v>
      </c>
      <c r="C20981" t="s">
        <v>73962</v>
      </c>
      <c r="D20981" t="s">
        <v>73963</v>
      </c>
      <c r="E20981" t="s">
        <v>14</v>
      </c>
      <c r="F20981" t="s">
        <v>21</v>
      </c>
      <c r="G20981" t="s">
        <v>137</v>
      </c>
      <c r="H20981" t="s">
        <v>138</v>
      </c>
      <c r="I20981" t="s">
        <v>138</v>
      </c>
      <c r="J20981" s="1">
        <v>41275</v>
      </c>
    </row>
    <row r="20982" spans="1:10" x14ac:dyDescent="0.25">
      <c r="A20982" t="s">
        <v>73964</v>
      </c>
      <c r="B20982" t="s">
        <v>73965</v>
      </c>
      <c r="C20982" t="s">
        <v>73966</v>
      </c>
      <c r="D20982" t="s">
        <v>539</v>
      </c>
      <c r="E20982" t="s">
        <v>14</v>
      </c>
      <c r="F20982" t="s">
        <v>123</v>
      </c>
      <c r="G20982" t="s">
        <v>124</v>
      </c>
      <c r="H20982" t="s">
        <v>125</v>
      </c>
      <c r="I20982" t="s">
        <v>125</v>
      </c>
      <c r="J20982" s="1">
        <v>40546</v>
      </c>
    </row>
    <row r="20983" spans="1:10" x14ac:dyDescent="0.25">
      <c r="A20983" t="s">
        <v>73967</v>
      </c>
      <c r="B20983" t="s">
        <v>73968</v>
      </c>
      <c r="C20983" t="s">
        <v>73969</v>
      </c>
      <c r="D20983" t="s">
        <v>761</v>
      </c>
      <c r="E20983" t="s">
        <v>14</v>
      </c>
      <c r="F20983" t="s">
        <v>21</v>
      </c>
      <c r="G20983" t="s">
        <v>77</v>
      </c>
      <c r="H20983" t="s">
        <v>596</v>
      </c>
      <c r="I20983" t="s">
        <v>596</v>
      </c>
      <c r="J20983" s="1">
        <v>38718</v>
      </c>
    </row>
    <row r="20984" spans="1:10" x14ac:dyDescent="0.25">
      <c r="A20984" t="s">
        <v>73970</v>
      </c>
      <c r="B20984" t="s">
        <v>73971</v>
      </c>
      <c r="C20984" t="s">
        <v>73972</v>
      </c>
      <c r="D20984" t="s">
        <v>22117</v>
      </c>
      <c r="E20984" t="s">
        <v>14</v>
      </c>
      <c r="F20984" t="s">
        <v>361</v>
      </c>
      <c r="G20984">
        <v>23</v>
      </c>
      <c r="H20984" t="s">
        <v>73973</v>
      </c>
      <c r="I20984" t="s">
        <v>73974</v>
      </c>
      <c r="J20984" s="1">
        <v>36892</v>
      </c>
    </row>
    <row r="20985" spans="1:10" x14ac:dyDescent="0.25">
      <c r="A20985" t="s">
        <v>73975</v>
      </c>
      <c r="B20985" t="s">
        <v>73976</v>
      </c>
      <c r="C20985" t="s">
        <v>73977</v>
      </c>
      <c r="D20985" t="s">
        <v>73978</v>
      </c>
      <c r="E20985" t="s">
        <v>14</v>
      </c>
      <c r="F20985" t="s">
        <v>123</v>
      </c>
      <c r="G20985" t="s">
        <v>124</v>
      </c>
      <c r="H20985" t="s">
        <v>125</v>
      </c>
      <c r="I20985" t="s">
        <v>125</v>
      </c>
      <c r="J20985" s="1">
        <v>40657</v>
      </c>
    </row>
    <row r="20986" spans="1:10" x14ac:dyDescent="0.25">
      <c r="A20986" t="s">
        <v>73979</v>
      </c>
      <c r="B20986" t="s">
        <v>73980</v>
      </c>
      <c r="C20986" t="s">
        <v>73981</v>
      </c>
      <c r="D20986" t="s">
        <v>73982</v>
      </c>
      <c r="E20986" t="s">
        <v>14</v>
      </c>
      <c r="F20986" t="s">
        <v>21</v>
      </c>
      <c r="G20986" t="s">
        <v>59</v>
      </c>
      <c r="H20986" t="s">
        <v>60</v>
      </c>
      <c r="I20986" t="s">
        <v>979</v>
      </c>
      <c r="J20986" s="1">
        <v>41460</v>
      </c>
    </row>
    <row r="20987" spans="1:10" x14ac:dyDescent="0.25">
      <c r="A20987" t="s">
        <v>73983</v>
      </c>
      <c r="B20987" t="s">
        <v>73984</v>
      </c>
      <c r="C20987" t="s">
        <v>73985</v>
      </c>
      <c r="D20987" t="s">
        <v>73986</v>
      </c>
      <c r="E20987" t="s">
        <v>202</v>
      </c>
      <c r="F20987" t="s">
        <v>21</v>
      </c>
      <c r="G20987" t="s">
        <v>59</v>
      </c>
      <c r="H20987" t="s">
        <v>1216</v>
      </c>
      <c r="I20987" t="s">
        <v>1216</v>
      </c>
      <c r="J20987" s="1">
        <v>40452</v>
      </c>
    </row>
    <row r="20988" spans="1:10" x14ac:dyDescent="0.25">
      <c r="A20988" t="s">
        <v>73987</v>
      </c>
      <c r="B20988" t="s">
        <v>73988</v>
      </c>
      <c r="C20988" t="s">
        <v>73989</v>
      </c>
      <c r="D20988" t="s">
        <v>73990</v>
      </c>
      <c r="E20988" t="s">
        <v>14</v>
      </c>
      <c r="F20988" t="s">
        <v>21</v>
      </c>
      <c r="G20988" t="s">
        <v>967</v>
      </c>
      <c r="H20988" t="s">
        <v>968</v>
      </c>
      <c r="I20988" t="s">
        <v>968</v>
      </c>
      <c r="J20988" s="1">
        <v>40909</v>
      </c>
    </row>
    <row r="20989" spans="1:10" x14ac:dyDescent="0.25">
      <c r="A20989" t="s">
        <v>73991</v>
      </c>
      <c r="B20989" t="s">
        <v>73992</v>
      </c>
      <c r="C20989" t="s">
        <v>73993</v>
      </c>
      <c r="D20989" t="s">
        <v>24281</v>
      </c>
      <c r="E20989" t="s">
        <v>14</v>
      </c>
      <c r="F20989" t="s">
        <v>123</v>
      </c>
      <c r="G20989" t="s">
        <v>124</v>
      </c>
      <c r="H20989" t="s">
        <v>125</v>
      </c>
      <c r="I20989" t="s">
        <v>125</v>
      </c>
      <c r="J20989" s="1">
        <v>41275</v>
      </c>
    </row>
    <row r="20990" spans="1:10" x14ac:dyDescent="0.25">
      <c r="A20990" t="s">
        <v>73994</v>
      </c>
      <c r="B20990" t="s">
        <v>73995</v>
      </c>
      <c r="C20990" t="s">
        <v>73996</v>
      </c>
      <c r="D20990" t="s">
        <v>2194</v>
      </c>
      <c r="E20990" t="s">
        <v>14</v>
      </c>
      <c r="F20990" t="s">
        <v>21</v>
      </c>
      <c r="G20990" t="s">
        <v>1075</v>
      </c>
      <c r="H20990" t="s">
        <v>4255</v>
      </c>
      <c r="I20990" t="s">
        <v>4255</v>
      </c>
      <c r="J20990" s="1">
        <v>42019</v>
      </c>
    </row>
    <row r="20991" spans="1:10" x14ac:dyDescent="0.25">
      <c r="A20991" t="s">
        <v>73997</v>
      </c>
      <c r="B20991" t="s">
        <v>73998</v>
      </c>
      <c r="C20991" t="s">
        <v>73999</v>
      </c>
      <c r="D20991" t="s">
        <v>74000</v>
      </c>
      <c r="E20991" t="s">
        <v>202</v>
      </c>
      <c r="F20991" t="s">
        <v>52</v>
      </c>
      <c r="G20991" t="s">
        <v>3334</v>
      </c>
      <c r="H20991" t="s">
        <v>3335</v>
      </c>
      <c r="I20991" t="s">
        <v>3336</v>
      </c>
      <c r="J20991" s="1">
        <v>42005</v>
      </c>
    </row>
    <row r="20992" spans="1:10" x14ac:dyDescent="0.25">
      <c r="A20992" t="s">
        <v>74001</v>
      </c>
      <c r="B20992" t="s">
        <v>74002</v>
      </c>
      <c r="C20992" t="s">
        <v>74003</v>
      </c>
      <c r="D20992" t="s">
        <v>74004</v>
      </c>
      <c r="E20992" t="s">
        <v>14</v>
      </c>
      <c r="F20992" t="s">
        <v>21</v>
      </c>
      <c r="G20992" t="s">
        <v>137</v>
      </c>
      <c r="H20992" t="s">
        <v>138</v>
      </c>
      <c r="I20992" t="s">
        <v>54</v>
      </c>
      <c r="J20992" s="1">
        <v>40179</v>
      </c>
    </row>
    <row r="20993" spans="1:10" x14ac:dyDescent="0.25">
      <c r="A20993" t="s">
        <v>74005</v>
      </c>
      <c r="B20993" t="s">
        <v>74006</v>
      </c>
      <c r="C20993" t="s">
        <v>74007</v>
      </c>
      <c r="D20993" t="s">
        <v>74008</v>
      </c>
      <c r="E20993" t="s">
        <v>14</v>
      </c>
      <c r="F20993" t="s">
        <v>21</v>
      </c>
      <c r="G20993" t="s">
        <v>59</v>
      </c>
      <c r="H20993" t="s">
        <v>60</v>
      </c>
      <c r="I20993" t="s">
        <v>1098</v>
      </c>
      <c r="J20993" s="1">
        <v>36892</v>
      </c>
    </row>
    <row r="20994" spans="1:10" x14ac:dyDescent="0.25">
      <c r="A20994" t="s">
        <v>74009</v>
      </c>
      <c r="B20994" t="s">
        <v>74010</v>
      </c>
      <c r="C20994" t="s">
        <v>74011</v>
      </c>
      <c r="D20994" t="s">
        <v>74012</v>
      </c>
      <c r="E20994" t="s">
        <v>14</v>
      </c>
      <c r="F20994" t="s">
        <v>123</v>
      </c>
      <c r="G20994" t="s">
        <v>124</v>
      </c>
      <c r="H20994" t="s">
        <v>125</v>
      </c>
      <c r="I20994" t="s">
        <v>125</v>
      </c>
      <c r="J20994" s="1">
        <v>41306</v>
      </c>
    </row>
    <row r="20995" spans="1:10" x14ac:dyDescent="0.25">
      <c r="A20995" t="s">
        <v>74013</v>
      </c>
      <c r="B20995" t="s">
        <v>74014</v>
      </c>
      <c r="C20995" t="s">
        <v>74015</v>
      </c>
      <c r="D20995" t="s">
        <v>74016</v>
      </c>
      <c r="E20995" t="s">
        <v>202</v>
      </c>
      <c r="F20995" t="s">
        <v>123</v>
      </c>
      <c r="G20995" t="s">
        <v>124</v>
      </c>
      <c r="H20995" t="s">
        <v>125</v>
      </c>
      <c r="I20995" t="s">
        <v>125</v>
      </c>
      <c r="J20995" s="1">
        <v>42134</v>
      </c>
    </row>
    <row r="20996" spans="1:10" x14ac:dyDescent="0.25">
      <c r="A20996" t="s">
        <v>74017</v>
      </c>
      <c r="B20996" t="s">
        <v>74018</v>
      </c>
      <c r="C20996" t="s">
        <v>74019</v>
      </c>
      <c r="D20996" t="s">
        <v>51</v>
      </c>
      <c r="E20996" t="s">
        <v>14</v>
      </c>
      <c r="F20996" t="s">
        <v>21</v>
      </c>
      <c r="G20996" t="s">
        <v>185</v>
      </c>
      <c r="H20996" t="s">
        <v>186</v>
      </c>
      <c r="I20996" t="s">
        <v>186</v>
      </c>
      <c r="J20996" s="1">
        <v>39083</v>
      </c>
    </row>
    <row r="20997" spans="1:10" x14ac:dyDescent="0.25">
      <c r="A20997" t="s">
        <v>74020</v>
      </c>
      <c r="B20997" t="s">
        <v>74021</v>
      </c>
      <c r="C20997" t="s">
        <v>74022</v>
      </c>
      <c r="D20997" t="s">
        <v>70</v>
      </c>
      <c r="E20997" t="s">
        <v>14</v>
      </c>
      <c r="F20997" t="s">
        <v>21</v>
      </c>
      <c r="G20997" t="s">
        <v>59</v>
      </c>
      <c r="H20997" t="s">
        <v>60</v>
      </c>
      <c r="I20997" t="s">
        <v>66</v>
      </c>
      <c r="J20997" s="1">
        <v>36161</v>
      </c>
    </row>
    <row r="20998" spans="1:10" x14ac:dyDescent="0.25">
      <c r="A20998" t="s">
        <v>74023</v>
      </c>
      <c r="B20998" t="s">
        <v>74024</v>
      </c>
      <c r="E20998" t="s">
        <v>14</v>
      </c>
    </row>
    <row r="20999" spans="1:10" x14ac:dyDescent="0.25">
      <c r="A20999" t="s">
        <v>74025</v>
      </c>
      <c r="B20999" t="s">
        <v>74026</v>
      </c>
      <c r="C20999" t="s">
        <v>74027</v>
      </c>
      <c r="D20999" t="s">
        <v>12682</v>
      </c>
      <c r="E20999" t="s">
        <v>14</v>
      </c>
      <c r="F20999" t="s">
        <v>21</v>
      </c>
      <c r="G20999" t="s">
        <v>1229</v>
      </c>
      <c r="H20999" t="s">
        <v>1230</v>
      </c>
      <c r="I20999" t="s">
        <v>1230</v>
      </c>
      <c r="J20999" s="1">
        <v>41640</v>
      </c>
    </row>
    <row r="21000" spans="1:10" x14ac:dyDescent="0.25">
      <c r="A21000" t="s">
        <v>74028</v>
      </c>
      <c r="B21000" t="s">
        <v>74029</v>
      </c>
      <c r="C21000" t="s">
        <v>74030</v>
      </c>
      <c r="D21000" t="s">
        <v>56845</v>
      </c>
      <c r="E21000" t="s">
        <v>14</v>
      </c>
      <c r="F21000" t="s">
        <v>21</v>
      </c>
      <c r="G21000" t="s">
        <v>59</v>
      </c>
      <c r="H21000" t="s">
        <v>60</v>
      </c>
      <c r="I21000" t="s">
        <v>30222</v>
      </c>
      <c r="J21000" s="1">
        <v>35796</v>
      </c>
    </row>
    <row r="21001" spans="1:10" x14ac:dyDescent="0.25">
      <c r="A21001" t="s">
        <v>74031</v>
      </c>
      <c r="B21001" t="s">
        <v>74032</v>
      </c>
      <c r="C21001" t="s">
        <v>74033</v>
      </c>
      <c r="D21001" t="s">
        <v>58</v>
      </c>
      <c r="E21001" t="s">
        <v>14</v>
      </c>
      <c r="F21001" t="s">
        <v>21</v>
      </c>
      <c r="G21001" t="s">
        <v>2786</v>
      </c>
      <c r="H21001" t="s">
        <v>8094</v>
      </c>
      <c r="I21001" t="s">
        <v>74034</v>
      </c>
      <c r="J21001" s="1">
        <v>36161</v>
      </c>
    </row>
    <row r="21002" spans="1:10" x14ac:dyDescent="0.25">
      <c r="A21002" t="s">
        <v>74035</v>
      </c>
      <c r="B21002" t="s">
        <v>74036</v>
      </c>
      <c r="C21002" t="s">
        <v>74037</v>
      </c>
      <c r="D21002" t="s">
        <v>74038</v>
      </c>
      <c r="E21002" t="s">
        <v>14</v>
      </c>
      <c r="F21002" t="s">
        <v>1057</v>
      </c>
      <c r="G21002">
        <v>1</v>
      </c>
      <c r="H21002" t="s">
        <v>1058</v>
      </c>
      <c r="I21002" t="s">
        <v>74039</v>
      </c>
      <c r="J21002" s="1">
        <v>39448</v>
      </c>
    </row>
    <row r="21003" spans="1:10" x14ac:dyDescent="0.25">
      <c r="A21003" t="s">
        <v>74040</v>
      </c>
      <c r="B21003" t="s">
        <v>74041</v>
      </c>
      <c r="C21003" t="s">
        <v>74042</v>
      </c>
      <c r="D21003" t="s">
        <v>74043</v>
      </c>
      <c r="E21003" t="s">
        <v>14</v>
      </c>
      <c r="F21003" t="s">
        <v>21</v>
      </c>
      <c r="G21003" t="s">
        <v>153</v>
      </c>
      <c r="H21003" t="s">
        <v>239</v>
      </c>
      <c r="I21003" t="s">
        <v>322</v>
      </c>
      <c r="J21003" s="1">
        <v>41275</v>
      </c>
    </row>
    <row r="21004" spans="1:10" x14ac:dyDescent="0.25">
      <c r="A21004" t="s">
        <v>74044</v>
      </c>
      <c r="B21004" t="s">
        <v>74045</v>
      </c>
      <c r="C21004" t="s">
        <v>74046</v>
      </c>
      <c r="D21004" t="s">
        <v>352</v>
      </c>
      <c r="E21004" t="s">
        <v>14</v>
      </c>
      <c r="F21004" t="s">
        <v>21</v>
      </c>
      <c r="G21004" t="s">
        <v>59</v>
      </c>
      <c r="H21004" t="s">
        <v>961</v>
      </c>
      <c r="I21004" t="s">
        <v>11080</v>
      </c>
      <c r="J21004" s="1">
        <v>38961</v>
      </c>
    </row>
    <row r="21005" spans="1:10" x14ac:dyDescent="0.25">
      <c r="A21005" t="s">
        <v>74047</v>
      </c>
      <c r="B21005" t="s">
        <v>74048</v>
      </c>
      <c r="C21005" t="s">
        <v>74049</v>
      </c>
      <c r="D21005" t="s">
        <v>45427</v>
      </c>
      <c r="E21005" t="s">
        <v>14</v>
      </c>
      <c r="F21005" t="s">
        <v>123</v>
      </c>
      <c r="G21005" t="s">
        <v>124</v>
      </c>
      <c r="H21005" t="s">
        <v>125</v>
      </c>
      <c r="I21005" t="s">
        <v>125</v>
      </c>
      <c r="J21005" s="1">
        <v>41275</v>
      </c>
    </row>
    <row r="21006" spans="1:10" x14ac:dyDescent="0.25">
      <c r="A21006" t="s">
        <v>74050</v>
      </c>
      <c r="B21006" t="s">
        <v>74051</v>
      </c>
      <c r="C21006" t="s">
        <v>74052</v>
      </c>
      <c r="D21006" t="s">
        <v>51</v>
      </c>
      <c r="E21006" t="s">
        <v>684</v>
      </c>
      <c r="F21006" t="s">
        <v>21</v>
      </c>
      <c r="G21006" t="s">
        <v>59</v>
      </c>
      <c r="H21006" t="s">
        <v>60</v>
      </c>
      <c r="I21006" t="s">
        <v>4021</v>
      </c>
      <c r="J21006" s="1">
        <v>36161</v>
      </c>
    </row>
    <row r="21007" spans="1:10" x14ac:dyDescent="0.25">
      <c r="A21007" t="s">
        <v>74053</v>
      </c>
      <c r="B21007" t="s">
        <v>74054</v>
      </c>
      <c r="C21007" t="s">
        <v>74055</v>
      </c>
      <c r="D21007" t="s">
        <v>74056</v>
      </c>
      <c r="E21007" t="s">
        <v>14</v>
      </c>
      <c r="F21007" t="s">
        <v>21</v>
      </c>
      <c r="G21007" t="s">
        <v>101</v>
      </c>
      <c r="H21007" t="s">
        <v>102</v>
      </c>
      <c r="I21007" t="s">
        <v>103</v>
      </c>
      <c r="J21007" s="1">
        <v>38777</v>
      </c>
    </row>
    <row r="21008" spans="1:10" x14ac:dyDescent="0.25">
      <c r="A21008" t="s">
        <v>74057</v>
      </c>
      <c r="B21008" t="s">
        <v>74058</v>
      </c>
      <c r="C21008" t="s">
        <v>74059</v>
      </c>
      <c r="D21008" t="s">
        <v>1242</v>
      </c>
      <c r="E21008" t="s">
        <v>14</v>
      </c>
      <c r="F21008" t="s">
        <v>3314</v>
      </c>
      <c r="G21008">
        <v>17</v>
      </c>
      <c r="H21008" t="s">
        <v>6208</v>
      </c>
      <c r="I21008" t="s">
        <v>71331</v>
      </c>
    </row>
    <row r="21009" spans="1:10" x14ac:dyDescent="0.25">
      <c r="A21009" t="s">
        <v>74060</v>
      </c>
      <c r="B21009" t="s">
        <v>74061</v>
      </c>
      <c r="C21009" t="s">
        <v>74062</v>
      </c>
      <c r="D21009" t="s">
        <v>1242</v>
      </c>
      <c r="E21009" t="s">
        <v>14</v>
      </c>
      <c r="F21009" t="s">
        <v>21</v>
      </c>
      <c r="G21009" t="s">
        <v>153</v>
      </c>
      <c r="H21009" t="s">
        <v>239</v>
      </c>
      <c r="I21009" t="s">
        <v>74063</v>
      </c>
      <c r="J21009" s="1">
        <v>37257</v>
      </c>
    </row>
    <row r="21010" spans="1:10" x14ac:dyDescent="0.25">
      <c r="A21010" t="s">
        <v>74064</v>
      </c>
      <c r="B21010" t="s">
        <v>74065</v>
      </c>
      <c r="C21010" t="s">
        <v>74066</v>
      </c>
      <c r="D21010" t="s">
        <v>32</v>
      </c>
      <c r="E21010" t="s">
        <v>202</v>
      </c>
      <c r="F21010" t="s">
        <v>1057</v>
      </c>
      <c r="G21010">
        <v>1</v>
      </c>
      <c r="H21010" t="s">
        <v>1693</v>
      </c>
      <c r="I21010" t="s">
        <v>74067</v>
      </c>
    </row>
    <row r="21011" spans="1:10" x14ac:dyDescent="0.25">
      <c r="A21011" t="s">
        <v>74068</v>
      </c>
      <c r="B21011" t="s">
        <v>74069</v>
      </c>
      <c r="C21011" t="s">
        <v>74070</v>
      </c>
      <c r="D21011" t="s">
        <v>74071</v>
      </c>
      <c r="E21011" t="s">
        <v>14</v>
      </c>
      <c r="F21011" t="s">
        <v>123</v>
      </c>
      <c r="G21011" t="s">
        <v>5569</v>
      </c>
      <c r="H21011" t="s">
        <v>5570</v>
      </c>
      <c r="I21011" t="s">
        <v>5570</v>
      </c>
      <c r="J21011" s="1">
        <v>40184</v>
      </c>
    </row>
    <row r="21012" spans="1:10" x14ac:dyDescent="0.25">
      <c r="A21012" t="s">
        <v>74072</v>
      </c>
      <c r="B21012" t="s">
        <v>74073</v>
      </c>
      <c r="C21012" t="s">
        <v>74074</v>
      </c>
      <c r="D21012" t="s">
        <v>74075</v>
      </c>
      <c r="E21012" t="s">
        <v>14</v>
      </c>
      <c r="J21012" s="1">
        <v>40859</v>
      </c>
    </row>
    <row r="21013" spans="1:10" x14ac:dyDescent="0.25">
      <c r="A21013" t="s">
        <v>74076</v>
      </c>
      <c r="B21013" t="s">
        <v>74077</v>
      </c>
      <c r="C21013" t="s">
        <v>74078</v>
      </c>
      <c r="D21013" t="s">
        <v>74079</v>
      </c>
      <c r="E21013" t="s">
        <v>14</v>
      </c>
      <c r="F21013" t="s">
        <v>21</v>
      </c>
      <c r="G21013" t="s">
        <v>1325</v>
      </c>
      <c r="H21013" t="s">
        <v>1326</v>
      </c>
      <c r="I21013" t="s">
        <v>19533</v>
      </c>
    </row>
    <row r="21014" spans="1:10" x14ac:dyDescent="0.25">
      <c r="A21014" t="s">
        <v>74080</v>
      </c>
      <c r="B21014" t="s">
        <v>74081</v>
      </c>
      <c r="C21014" t="s">
        <v>74082</v>
      </c>
      <c r="D21014" t="s">
        <v>3728</v>
      </c>
      <c r="E21014" t="s">
        <v>14</v>
      </c>
      <c r="F21014" t="s">
        <v>21</v>
      </c>
      <c r="G21014" t="s">
        <v>84</v>
      </c>
      <c r="H21014" t="s">
        <v>1127</v>
      </c>
      <c r="I21014" t="s">
        <v>1128</v>
      </c>
      <c r="J21014" s="1">
        <v>41852</v>
      </c>
    </row>
    <row r="21015" spans="1:10" x14ac:dyDescent="0.25">
      <c r="A21015" t="s">
        <v>74083</v>
      </c>
      <c r="B21015" t="s">
        <v>74084</v>
      </c>
      <c r="C21015" t="s">
        <v>74085</v>
      </c>
      <c r="D21015" t="s">
        <v>74086</v>
      </c>
      <c r="E21015" t="s">
        <v>14</v>
      </c>
      <c r="F21015" t="s">
        <v>21</v>
      </c>
      <c r="G21015" t="s">
        <v>803</v>
      </c>
      <c r="H21015" t="s">
        <v>804</v>
      </c>
      <c r="I21015" t="s">
        <v>3594</v>
      </c>
    </row>
    <row r="21016" spans="1:10" x14ac:dyDescent="0.25">
      <c r="A21016" t="s">
        <v>74087</v>
      </c>
      <c r="B21016" t="s">
        <v>74088</v>
      </c>
      <c r="C21016" t="s">
        <v>74089</v>
      </c>
      <c r="D21016" t="s">
        <v>51</v>
      </c>
      <c r="E21016" t="s">
        <v>14</v>
      </c>
      <c r="F21016" t="s">
        <v>21</v>
      </c>
      <c r="G21016" t="s">
        <v>153</v>
      </c>
      <c r="H21016" t="s">
        <v>239</v>
      </c>
      <c r="I21016" t="s">
        <v>239</v>
      </c>
      <c r="J21016" s="1">
        <v>37622</v>
      </c>
    </row>
    <row r="21017" spans="1:10" x14ac:dyDescent="0.25">
      <c r="A21017" t="s">
        <v>74090</v>
      </c>
      <c r="B21017" t="s">
        <v>74091</v>
      </c>
      <c r="C21017" t="s">
        <v>74092</v>
      </c>
      <c r="D21017" t="s">
        <v>9887</v>
      </c>
      <c r="E21017" t="s">
        <v>14</v>
      </c>
      <c r="F21017" t="s">
        <v>21</v>
      </c>
      <c r="G21017" t="s">
        <v>1006</v>
      </c>
      <c r="H21017" t="s">
        <v>1030</v>
      </c>
      <c r="I21017" t="s">
        <v>74093</v>
      </c>
    </row>
    <row r="21018" spans="1:10" x14ac:dyDescent="0.25">
      <c r="A21018" t="s">
        <v>74094</v>
      </c>
      <c r="B21018" t="s">
        <v>74095</v>
      </c>
      <c r="C21018" t="s">
        <v>74096</v>
      </c>
      <c r="D21018" t="s">
        <v>4885</v>
      </c>
      <c r="E21018" t="s">
        <v>108</v>
      </c>
      <c r="F21018" t="s">
        <v>21</v>
      </c>
      <c r="G21018" t="s">
        <v>59</v>
      </c>
      <c r="H21018" t="s">
        <v>60</v>
      </c>
      <c r="I21018" t="s">
        <v>66</v>
      </c>
      <c r="J21018" s="1">
        <v>38353</v>
      </c>
    </row>
    <row r="21019" spans="1:10" x14ac:dyDescent="0.25">
      <c r="A21019" t="s">
        <v>74097</v>
      </c>
      <c r="B21019" t="s">
        <v>74098</v>
      </c>
      <c r="C21019" t="s">
        <v>74099</v>
      </c>
      <c r="D21019" t="s">
        <v>32</v>
      </c>
      <c r="E21019" t="s">
        <v>108</v>
      </c>
      <c r="F21019" t="s">
        <v>21</v>
      </c>
      <c r="G21019" t="s">
        <v>59</v>
      </c>
      <c r="H21019" t="s">
        <v>60</v>
      </c>
      <c r="I21019" t="s">
        <v>66</v>
      </c>
      <c r="J21019" s="1">
        <v>39083</v>
      </c>
    </row>
    <row r="21020" spans="1:10" x14ac:dyDescent="0.25">
      <c r="A21020" t="s">
        <v>74100</v>
      </c>
      <c r="B21020" t="s">
        <v>74101</v>
      </c>
      <c r="C21020" t="s">
        <v>74102</v>
      </c>
      <c r="D21020" t="s">
        <v>51</v>
      </c>
      <c r="E21020" t="s">
        <v>14</v>
      </c>
      <c r="F21020" t="s">
        <v>21</v>
      </c>
      <c r="G21020" t="s">
        <v>425</v>
      </c>
      <c r="H21020" t="s">
        <v>523</v>
      </c>
      <c r="I21020" t="s">
        <v>3656</v>
      </c>
      <c r="J21020" s="1">
        <v>39814</v>
      </c>
    </row>
    <row r="21021" spans="1:10" x14ac:dyDescent="0.25">
      <c r="A21021" t="s">
        <v>74103</v>
      </c>
      <c r="B21021" t="s">
        <v>74104</v>
      </c>
      <c r="C21021" t="s">
        <v>74105</v>
      </c>
      <c r="D21021" t="s">
        <v>45</v>
      </c>
      <c r="E21021" t="s">
        <v>108</v>
      </c>
      <c r="J21021" s="1">
        <v>36161</v>
      </c>
    </row>
    <row r="21022" spans="1:10" x14ac:dyDescent="0.25">
      <c r="A21022" t="s">
        <v>74106</v>
      </c>
      <c r="B21022" t="s">
        <v>74107</v>
      </c>
      <c r="C21022" t="s">
        <v>74108</v>
      </c>
      <c r="D21022" t="s">
        <v>14236</v>
      </c>
      <c r="E21022" t="s">
        <v>108</v>
      </c>
      <c r="F21022" t="s">
        <v>21</v>
      </c>
      <c r="G21022" t="s">
        <v>59</v>
      </c>
      <c r="H21022" t="s">
        <v>60</v>
      </c>
      <c r="I21022" t="s">
        <v>266</v>
      </c>
      <c r="J21022" s="1">
        <v>40179</v>
      </c>
    </row>
    <row r="21023" spans="1:10" x14ac:dyDescent="0.25">
      <c r="A21023" t="s">
        <v>74109</v>
      </c>
      <c r="B21023" t="s">
        <v>74110</v>
      </c>
      <c r="C21023" t="s">
        <v>74111</v>
      </c>
      <c r="D21023" t="s">
        <v>74112</v>
      </c>
      <c r="E21023" t="s">
        <v>14</v>
      </c>
      <c r="F21023" t="s">
        <v>123</v>
      </c>
      <c r="G21023" t="s">
        <v>124</v>
      </c>
      <c r="H21023" t="s">
        <v>125</v>
      </c>
      <c r="I21023" t="s">
        <v>125</v>
      </c>
      <c r="J21023" s="1">
        <v>41852</v>
      </c>
    </row>
    <row r="21024" spans="1:10" x14ac:dyDescent="0.25">
      <c r="A21024" t="s">
        <v>74113</v>
      </c>
      <c r="B21024" t="s">
        <v>74114</v>
      </c>
      <c r="C21024" t="s">
        <v>74115</v>
      </c>
      <c r="D21024" t="s">
        <v>38</v>
      </c>
      <c r="E21024" t="s">
        <v>14</v>
      </c>
      <c r="F21024" t="s">
        <v>15</v>
      </c>
      <c r="G21024">
        <v>19</v>
      </c>
      <c r="H21024" t="s">
        <v>469</v>
      </c>
      <c r="I21024" t="s">
        <v>469</v>
      </c>
      <c r="J21024" s="1">
        <v>40909</v>
      </c>
    </row>
    <row r="21025" spans="1:10" x14ac:dyDescent="0.25">
      <c r="A21025" t="s">
        <v>74116</v>
      </c>
      <c r="B21025" t="s">
        <v>74117</v>
      </c>
      <c r="C21025" t="s">
        <v>74118</v>
      </c>
      <c r="D21025" t="s">
        <v>74119</v>
      </c>
      <c r="E21025" t="s">
        <v>14</v>
      </c>
      <c r="F21025" t="s">
        <v>508</v>
      </c>
      <c r="G21025">
        <v>34</v>
      </c>
      <c r="H21025" t="s">
        <v>509</v>
      </c>
      <c r="I21025" t="s">
        <v>510</v>
      </c>
      <c r="J21025" s="1">
        <v>41465</v>
      </c>
    </row>
    <row r="21026" spans="1:10" x14ac:dyDescent="0.25">
      <c r="A21026" t="s">
        <v>74120</v>
      </c>
      <c r="B21026" t="s">
        <v>74121</v>
      </c>
      <c r="C21026" t="s">
        <v>74122</v>
      </c>
      <c r="D21026" t="s">
        <v>3979</v>
      </c>
      <c r="E21026" t="s">
        <v>14</v>
      </c>
    </row>
    <row r="21027" spans="1:10" x14ac:dyDescent="0.25">
      <c r="A21027" t="s">
        <v>74123</v>
      </c>
      <c r="B21027" t="s">
        <v>74124</v>
      </c>
      <c r="C21027" t="s">
        <v>74125</v>
      </c>
      <c r="D21027" t="s">
        <v>74126</v>
      </c>
      <c r="E21027" t="s">
        <v>14</v>
      </c>
      <c r="F21027" t="s">
        <v>21</v>
      </c>
      <c r="G21027" t="s">
        <v>59</v>
      </c>
      <c r="H21027" t="s">
        <v>60</v>
      </c>
      <c r="I21027" t="s">
        <v>66</v>
      </c>
      <c r="J21027" s="1">
        <v>40909</v>
      </c>
    </row>
    <row r="21028" spans="1:10" x14ac:dyDescent="0.25">
      <c r="A21028" t="s">
        <v>74127</v>
      </c>
      <c r="B21028" t="s">
        <v>74128</v>
      </c>
      <c r="C21028" t="s">
        <v>74129</v>
      </c>
      <c r="D21028" t="s">
        <v>74130</v>
      </c>
      <c r="E21028" t="s">
        <v>14</v>
      </c>
      <c r="F21028" t="s">
        <v>1057</v>
      </c>
      <c r="G21028">
        <v>16</v>
      </c>
      <c r="H21028" t="s">
        <v>1699</v>
      </c>
      <c r="I21028" t="s">
        <v>1699</v>
      </c>
      <c r="J21028" s="1">
        <v>41000</v>
      </c>
    </row>
    <row r="21029" spans="1:10" x14ac:dyDescent="0.25">
      <c r="A21029" t="s">
        <v>74131</v>
      </c>
      <c r="B21029" t="s">
        <v>74132</v>
      </c>
      <c r="C21029" t="s">
        <v>74133</v>
      </c>
      <c r="D21029" t="s">
        <v>761</v>
      </c>
      <c r="E21029" t="s">
        <v>202</v>
      </c>
      <c r="F21029" t="s">
        <v>21</v>
      </c>
      <c r="G21029" t="s">
        <v>59</v>
      </c>
      <c r="H21029" t="s">
        <v>1216</v>
      </c>
      <c r="I21029" t="s">
        <v>54726</v>
      </c>
      <c r="J21029" s="1">
        <v>40087</v>
      </c>
    </row>
    <row r="21030" spans="1:10" x14ac:dyDescent="0.25">
      <c r="A21030" t="s">
        <v>74134</v>
      </c>
      <c r="B21030" t="s">
        <v>74135</v>
      </c>
      <c r="D21030" t="s">
        <v>74136</v>
      </c>
      <c r="E21030" t="s">
        <v>14</v>
      </c>
      <c r="F21030" t="s">
        <v>21</v>
      </c>
      <c r="G21030" t="s">
        <v>59</v>
      </c>
      <c r="H21030" t="s">
        <v>60</v>
      </c>
      <c r="I21030" t="s">
        <v>1098</v>
      </c>
      <c r="J21030" s="1">
        <v>41760</v>
      </c>
    </row>
    <row r="21031" spans="1:10" x14ac:dyDescent="0.25">
      <c r="A21031" t="s">
        <v>74137</v>
      </c>
      <c r="B21031" t="s">
        <v>74138</v>
      </c>
      <c r="C21031" t="s">
        <v>74139</v>
      </c>
      <c r="E21031" t="s">
        <v>14</v>
      </c>
      <c r="F21031" t="s">
        <v>21</v>
      </c>
      <c r="G21031" t="s">
        <v>1267</v>
      </c>
      <c r="H21031" t="s">
        <v>7183</v>
      </c>
      <c r="I21031" t="s">
        <v>74140</v>
      </c>
      <c r="J21031" s="1">
        <v>37622</v>
      </c>
    </row>
    <row r="21032" spans="1:10" x14ac:dyDescent="0.25">
      <c r="A21032" t="s">
        <v>74141</v>
      </c>
      <c r="B21032" t="s">
        <v>74142</v>
      </c>
      <c r="C21032" t="s">
        <v>74143</v>
      </c>
      <c r="D21032" t="s">
        <v>74144</v>
      </c>
      <c r="E21032" t="s">
        <v>14</v>
      </c>
      <c r="F21032" t="s">
        <v>645</v>
      </c>
      <c r="G21032">
        <v>9</v>
      </c>
      <c r="H21032" t="s">
        <v>8345</v>
      </c>
      <c r="I21032" t="s">
        <v>74145</v>
      </c>
      <c r="J21032" s="1">
        <v>41834</v>
      </c>
    </row>
    <row r="21033" spans="1:10" x14ac:dyDescent="0.25">
      <c r="A21033" t="s">
        <v>74146</v>
      </c>
      <c r="B21033" t="s">
        <v>74147</v>
      </c>
      <c r="C21033" t="s">
        <v>74148</v>
      </c>
      <c r="D21033" t="s">
        <v>51</v>
      </c>
      <c r="E21033" t="s">
        <v>14</v>
      </c>
      <c r="F21033" t="s">
        <v>21</v>
      </c>
      <c r="G21033" t="s">
        <v>59</v>
      </c>
      <c r="H21033" t="s">
        <v>60</v>
      </c>
      <c r="I21033" t="s">
        <v>4021</v>
      </c>
      <c r="J21033" s="1">
        <v>38353</v>
      </c>
    </row>
    <row r="21034" spans="1:10" x14ac:dyDescent="0.25">
      <c r="A21034" t="s">
        <v>74149</v>
      </c>
      <c r="B21034" t="s">
        <v>74150</v>
      </c>
      <c r="C21034" t="s">
        <v>74151</v>
      </c>
      <c r="D21034" t="s">
        <v>89</v>
      </c>
      <c r="E21034" t="s">
        <v>108</v>
      </c>
      <c r="F21034" t="s">
        <v>271</v>
      </c>
      <c r="G21034">
        <v>17</v>
      </c>
      <c r="H21034" t="s">
        <v>272</v>
      </c>
      <c r="I21034" t="s">
        <v>74152</v>
      </c>
    </row>
    <row r="21035" spans="1:10" x14ac:dyDescent="0.25">
      <c r="A21035" t="s">
        <v>74153</v>
      </c>
      <c r="B21035" t="s">
        <v>74154</v>
      </c>
      <c r="C21035" t="s">
        <v>74155</v>
      </c>
      <c r="D21035" t="s">
        <v>74156</v>
      </c>
      <c r="E21035" t="s">
        <v>14</v>
      </c>
      <c r="F21035" t="s">
        <v>21</v>
      </c>
      <c r="G21035" t="s">
        <v>59</v>
      </c>
      <c r="H21035" t="s">
        <v>60</v>
      </c>
      <c r="I21035" t="s">
        <v>66</v>
      </c>
      <c r="J21035" s="1">
        <v>40544</v>
      </c>
    </row>
    <row r="21036" spans="1:10" x14ac:dyDescent="0.25">
      <c r="A21036" t="s">
        <v>74157</v>
      </c>
      <c r="B21036" t="s">
        <v>74158</v>
      </c>
      <c r="E21036" t="s">
        <v>202</v>
      </c>
      <c r="F21036" t="s">
        <v>342</v>
      </c>
      <c r="G21036">
        <v>6</v>
      </c>
      <c r="H21036" t="s">
        <v>12861</v>
      </c>
      <c r="I21036" t="s">
        <v>12861</v>
      </c>
    </row>
    <row r="21037" spans="1:10" x14ac:dyDescent="0.25">
      <c r="A21037" t="s">
        <v>74159</v>
      </c>
      <c r="B21037" t="s">
        <v>74160</v>
      </c>
      <c r="C21037" t="s">
        <v>74161</v>
      </c>
      <c r="D21037" t="s">
        <v>74162</v>
      </c>
      <c r="E21037" t="s">
        <v>14</v>
      </c>
      <c r="F21037" t="s">
        <v>361</v>
      </c>
      <c r="G21037">
        <v>26</v>
      </c>
      <c r="H21037" t="s">
        <v>362</v>
      </c>
      <c r="I21037" t="s">
        <v>362</v>
      </c>
    </row>
    <row r="21038" spans="1:10" x14ac:dyDescent="0.25">
      <c r="A21038" t="s">
        <v>74163</v>
      </c>
      <c r="B21038" t="s">
        <v>74164</v>
      </c>
      <c r="D21038" t="s">
        <v>352</v>
      </c>
      <c r="E21038" t="s">
        <v>14</v>
      </c>
      <c r="F21038" t="s">
        <v>21</v>
      </c>
      <c r="G21038" t="s">
        <v>203</v>
      </c>
      <c r="H21038" t="s">
        <v>204</v>
      </c>
      <c r="I21038" t="s">
        <v>204</v>
      </c>
      <c r="J21038" s="1">
        <v>36526</v>
      </c>
    </row>
    <row r="21039" spans="1:10" x14ac:dyDescent="0.25">
      <c r="A21039" t="s">
        <v>74165</v>
      </c>
      <c r="B21039" t="s">
        <v>74166</v>
      </c>
      <c r="C21039" t="s">
        <v>74167</v>
      </c>
      <c r="D21039" t="s">
        <v>74168</v>
      </c>
      <c r="E21039" t="s">
        <v>108</v>
      </c>
      <c r="F21039" t="s">
        <v>342</v>
      </c>
      <c r="G21039">
        <v>6</v>
      </c>
      <c r="H21039" t="s">
        <v>12861</v>
      </c>
      <c r="I21039" t="s">
        <v>12861</v>
      </c>
      <c r="J21039" s="1">
        <v>40940</v>
      </c>
    </row>
    <row r="21040" spans="1:10" x14ac:dyDescent="0.25">
      <c r="A21040" t="s">
        <v>74169</v>
      </c>
      <c r="B21040" t="s">
        <v>74170</v>
      </c>
      <c r="C21040" t="s">
        <v>74171</v>
      </c>
      <c r="D21040" t="s">
        <v>21829</v>
      </c>
      <c r="E21040" t="s">
        <v>14</v>
      </c>
      <c r="F21040" t="s">
        <v>21</v>
      </c>
      <c r="G21040" t="s">
        <v>203</v>
      </c>
      <c r="H21040" t="s">
        <v>838</v>
      </c>
      <c r="I21040" t="s">
        <v>839</v>
      </c>
      <c r="J21040" s="1">
        <v>40909</v>
      </c>
    </row>
    <row r="21041" spans="1:10" x14ac:dyDescent="0.25">
      <c r="A21041" t="s">
        <v>74172</v>
      </c>
      <c r="B21041" t="s">
        <v>74173</v>
      </c>
      <c r="C21041" t="s">
        <v>74174</v>
      </c>
      <c r="D21041" t="s">
        <v>1750</v>
      </c>
      <c r="E21041" t="s">
        <v>14</v>
      </c>
      <c r="F21041" t="s">
        <v>21</v>
      </c>
      <c r="G21041" t="s">
        <v>101</v>
      </c>
      <c r="H21041" t="s">
        <v>102</v>
      </c>
      <c r="I21041" t="s">
        <v>103</v>
      </c>
      <c r="J21041" s="1">
        <v>41640</v>
      </c>
    </row>
    <row r="21042" spans="1:10" x14ac:dyDescent="0.25">
      <c r="A21042" t="s">
        <v>74175</v>
      </c>
      <c r="B21042" t="s">
        <v>74176</v>
      </c>
      <c r="C21042" t="s">
        <v>74177</v>
      </c>
      <c r="D21042" t="s">
        <v>74178</v>
      </c>
      <c r="E21042" t="s">
        <v>14</v>
      </c>
      <c r="F21042" t="s">
        <v>3398</v>
      </c>
      <c r="G21042">
        <v>7</v>
      </c>
      <c r="H21042" t="s">
        <v>3399</v>
      </c>
      <c r="I21042" t="s">
        <v>3399</v>
      </c>
      <c r="J21042" s="1">
        <v>40807</v>
      </c>
    </row>
    <row r="21043" spans="1:10" x14ac:dyDescent="0.25">
      <c r="A21043" t="s">
        <v>74179</v>
      </c>
      <c r="B21043" t="s">
        <v>74180</v>
      </c>
      <c r="C21043" t="s">
        <v>74181</v>
      </c>
      <c r="D21043" t="s">
        <v>70</v>
      </c>
      <c r="E21043" t="s">
        <v>14</v>
      </c>
      <c r="F21043" t="s">
        <v>21</v>
      </c>
      <c r="G21043" t="s">
        <v>59</v>
      </c>
      <c r="H21043" t="s">
        <v>60</v>
      </c>
      <c r="I21043" t="s">
        <v>66</v>
      </c>
    </row>
    <row r="21044" spans="1:10" x14ac:dyDescent="0.25">
      <c r="A21044" t="s">
        <v>74182</v>
      </c>
      <c r="B21044" t="s">
        <v>74183</v>
      </c>
      <c r="C21044" t="s">
        <v>74184</v>
      </c>
      <c r="D21044" t="s">
        <v>74185</v>
      </c>
      <c r="E21044" t="s">
        <v>108</v>
      </c>
      <c r="F21044" t="s">
        <v>21</v>
      </c>
      <c r="G21044" t="s">
        <v>101</v>
      </c>
      <c r="H21044" t="s">
        <v>102</v>
      </c>
      <c r="I21044" t="s">
        <v>103</v>
      </c>
    </row>
    <row r="21045" spans="1:10" x14ac:dyDescent="0.25">
      <c r="A21045" t="s">
        <v>74186</v>
      </c>
      <c r="B21045" t="s">
        <v>74187</v>
      </c>
      <c r="C21045" t="s">
        <v>74188</v>
      </c>
      <c r="D21045" t="s">
        <v>3934</v>
      </c>
      <c r="E21045" t="s">
        <v>14</v>
      </c>
      <c r="F21045" t="s">
        <v>52</v>
      </c>
      <c r="G21045" t="s">
        <v>197</v>
      </c>
      <c r="H21045" t="s">
        <v>198</v>
      </c>
      <c r="I21045" t="s">
        <v>198</v>
      </c>
      <c r="J21045" s="1">
        <v>41557</v>
      </c>
    </row>
    <row r="21046" spans="1:10" x14ac:dyDescent="0.25">
      <c r="A21046" t="s">
        <v>74189</v>
      </c>
      <c r="B21046" t="s">
        <v>74190</v>
      </c>
      <c r="C21046" t="s">
        <v>74191</v>
      </c>
      <c r="D21046" t="s">
        <v>74192</v>
      </c>
      <c r="E21046" t="s">
        <v>202</v>
      </c>
      <c r="F21046" t="s">
        <v>21</v>
      </c>
      <c r="G21046" t="s">
        <v>59</v>
      </c>
      <c r="H21046" t="s">
        <v>4400</v>
      </c>
      <c r="I21046" t="s">
        <v>41395</v>
      </c>
      <c r="J21046" s="1">
        <v>32143</v>
      </c>
    </row>
    <row r="21047" spans="1:10" x14ac:dyDescent="0.25">
      <c r="A21047" t="s">
        <v>74193</v>
      </c>
      <c r="B21047" t="s">
        <v>74194</v>
      </c>
      <c r="C21047" t="s">
        <v>74195</v>
      </c>
      <c r="D21047" t="s">
        <v>440</v>
      </c>
      <c r="E21047" t="s">
        <v>202</v>
      </c>
      <c r="J21047" s="1">
        <v>41640</v>
      </c>
    </row>
    <row r="21048" spans="1:10" x14ac:dyDescent="0.25">
      <c r="A21048" t="s">
        <v>74196</v>
      </c>
      <c r="B21048" t="s">
        <v>74197</v>
      </c>
      <c r="C21048" t="s">
        <v>74198</v>
      </c>
      <c r="D21048" t="s">
        <v>74199</v>
      </c>
      <c r="E21048" t="s">
        <v>14</v>
      </c>
      <c r="F21048" t="s">
        <v>46</v>
      </c>
      <c r="H21048" t="s">
        <v>47</v>
      </c>
      <c r="I21048" t="s">
        <v>47</v>
      </c>
    </row>
    <row r="21049" spans="1:10" x14ac:dyDescent="0.25">
      <c r="A21049" t="s">
        <v>74200</v>
      </c>
      <c r="B21049" t="s">
        <v>74201</v>
      </c>
      <c r="C21049" t="s">
        <v>74202</v>
      </c>
      <c r="D21049" t="s">
        <v>74203</v>
      </c>
      <c r="E21049" t="s">
        <v>14</v>
      </c>
      <c r="F21049" t="s">
        <v>217</v>
      </c>
      <c r="G21049">
        <v>8</v>
      </c>
      <c r="H21049" t="s">
        <v>7945</v>
      </c>
      <c r="I21049" t="s">
        <v>7945</v>
      </c>
      <c r="J21049" s="1">
        <v>40969</v>
      </c>
    </row>
    <row r="21050" spans="1:10" x14ac:dyDescent="0.25">
      <c r="A21050" t="s">
        <v>74204</v>
      </c>
      <c r="B21050" t="s">
        <v>74205</v>
      </c>
      <c r="C21050" t="s">
        <v>74206</v>
      </c>
      <c r="D21050" t="s">
        <v>31804</v>
      </c>
      <c r="E21050" t="s">
        <v>14</v>
      </c>
      <c r="F21050" t="s">
        <v>217</v>
      </c>
      <c r="G21050">
        <v>8</v>
      </c>
      <c r="H21050" t="s">
        <v>7945</v>
      </c>
      <c r="I21050" t="s">
        <v>7945</v>
      </c>
      <c r="J21050" s="1">
        <v>41640</v>
      </c>
    </row>
    <row r="21051" spans="1:10" x14ac:dyDescent="0.25">
      <c r="A21051" t="s">
        <v>74207</v>
      </c>
      <c r="B21051" t="s">
        <v>74208</v>
      </c>
      <c r="C21051" t="s">
        <v>74209</v>
      </c>
      <c r="D21051" t="s">
        <v>74210</v>
      </c>
      <c r="E21051" t="s">
        <v>14</v>
      </c>
      <c r="F21051" t="s">
        <v>1121</v>
      </c>
      <c r="G21051">
        <v>23</v>
      </c>
      <c r="H21051" t="s">
        <v>3019</v>
      </c>
      <c r="I21051" t="s">
        <v>3019</v>
      </c>
      <c r="J21051" s="1">
        <v>41640</v>
      </c>
    </row>
    <row r="21052" spans="1:10" x14ac:dyDescent="0.25">
      <c r="A21052" t="s">
        <v>74211</v>
      </c>
      <c r="B21052" t="s">
        <v>74212</v>
      </c>
      <c r="C21052" t="s">
        <v>74213</v>
      </c>
      <c r="D21052" t="s">
        <v>74214</v>
      </c>
      <c r="E21052" t="s">
        <v>14</v>
      </c>
      <c r="F21052" t="s">
        <v>52</v>
      </c>
      <c r="G21052" t="s">
        <v>197</v>
      </c>
      <c r="H21052" t="s">
        <v>198</v>
      </c>
      <c r="I21052" t="s">
        <v>198</v>
      </c>
      <c r="J21052" s="1">
        <v>41289</v>
      </c>
    </row>
    <row r="21053" spans="1:10" x14ac:dyDescent="0.25">
      <c r="A21053" t="s">
        <v>74215</v>
      </c>
      <c r="B21053" t="s">
        <v>74216</v>
      </c>
      <c r="C21053" t="s">
        <v>74217</v>
      </c>
      <c r="D21053" t="s">
        <v>74218</v>
      </c>
      <c r="E21053" t="s">
        <v>14</v>
      </c>
    </row>
    <row r="21054" spans="1:10" x14ac:dyDescent="0.25">
      <c r="A21054" t="s">
        <v>74219</v>
      </c>
      <c r="B21054" t="s">
        <v>74220</v>
      </c>
      <c r="C21054" t="s">
        <v>74221</v>
      </c>
      <c r="D21054" t="s">
        <v>312</v>
      </c>
      <c r="E21054" t="s">
        <v>14</v>
      </c>
      <c r="J21054" s="1">
        <v>40473</v>
      </c>
    </row>
    <row r="21055" spans="1:10" x14ac:dyDescent="0.25">
      <c r="A21055" t="s">
        <v>74222</v>
      </c>
      <c r="B21055" t="s">
        <v>74223</v>
      </c>
      <c r="C21055" t="s">
        <v>74224</v>
      </c>
      <c r="D21055" t="s">
        <v>74225</v>
      </c>
      <c r="E21055" t="s">
        <v>14</v>
      </c>
      <c r="F21055" t="s">
        <v>21</v>
      </c>
      <c r="G21055" t="s">
        <v>101</v>
      </c>
      <c r="H21055" t="s">
        <v>102</v>
      </c>
      <c r="I21055" t="s">
        <v>103</v>
      </c>
      <c r="J21055" s="1">
        <v>40179</v>
      </c>
    </row>
    <row r="21056" spans="1:10" x14ac:dyDescent="0.25">
      <c r="A21056" t="s">
        <v>74226</v>
      </c>
      <c r="B21056" t="s">
        <v>74227</v>
      </c>
      <c r="C21056" t="s">
        <v>74228</v>
      </c>
      <c r="D21056" t="s">
        <v>13816</v>
      </c>
      <c r="E21056" t="s">
        <v>202</v>
      </c>
      <c r="F21056" t="s">
        <v>21</v>
      </c>
      <c r="G21056" t="s">
        <v>1006</v>
      </c>
      <c r="H21056" t="s">
        <v>7396</v>
      </c>
      <c r="I21056" t="s">
        <v>20442</v>
      </c>
      <c r="J21056" s="1">
        <v>38718</v>
      </c>
    </row>
    <row r="21057" spans="1:10" x14ac:dyDescent="0.25">
      <c r="A21057" t="s">
        <v>74229</v>
      </c>
      <c r="B21057" t="s">
        <v>74230</v>
      </c>
      <c r="C21057" t="s">
        <v>74231</v>
      </c>
      <c r="D21057" t="s">
        <v>74232</v>
      </c>
      <c r="E21057" t="s">
        <v>14</v>
      </c>
      <c r="F21057" t="s">
        <v>21</v>
      </c>
      <c r="G21057" t="s">
        <v>101</v>
      </c>
      <c r="H21057" t="s">
        <v>102</v>
      </c>
      <c r="I21057" t="s">
        <v>103</v>
      </c>
      <c r="J21057" s="1">
        <v>41275</v>
      </c>
    </row>
    <row r="21058" spans="1:10" x14ac:dyDescent="0.25">
      <c r="A21058" t="s">
        <v>74233</v>
      </c>
      <c r="B21058" t="s">
        <v>74234</v>
      </c>
      <c r="C21058" t="s">
        <v>74235</v>
      </c>
      <c r="D21058" t="s">
        <v>270</v>
      </c>
      <c r="E21058" t="s">
        <v>14</v>
      </c>
      <c r="F21058" t="s">
        <v>21</v>
      </c>
      <c r="G21058" t="s">
        <v>101</v>
      </c>
      <c r="H21058" t="s">
        <v>102</v>
      </c>
      <c r="I21058" t="s">
        <v>103</v>
      </c>
      <c r="J21058" s="1">
        <v>37742</v>
      </c>
    </row>
    <row r="21059" spans="1:10" x14ac:dyDescent="0.25">
      <c r="A21059" t="s">
        <v>74236</v>
      </c>
      <c r="B21059" t="s">
        <v>74237</v>
      </c>
      <c r="C21059" t="s">
        <v>74238</v>
      </c>
      <c r="D21059" t="s">
        <v>74239</v>
      </c>
      <c r="E21059" t="s">
        <v>14</v>
      </c>
      <c r="F21059" t="s">
        <v>21</v>
      </c>
      <c r="G21059" t="s">
        <v>59</v>
      </c>
      <c r="H21059" t="s">
        <v>60</v>
      </c>
      <c r="I21059" t="s">
        <v>266</v>
      </c>
      <c r="J21059" s="1">
        <v>40634</v>
      </c>
    </row>
    <row r="21060" spans="1:10" x14ac:dyDescent="0.25">
      <c r="A21060" t="s">
        <v>74240</v>
      </c>
      <c r="B21060" t="s">
        <v>74241</v>
      </c>
      <c r="C21060" t="s">
        <v>74242</v>
      </c>
      <c r="D21060" t="s">
        <v>58062</v>
      </c>
      <c r="E21060" t="s">
        <v>14</v>
      </c>
      <c r="F21060" t="s">
        <v>12308</v>
      </c>
      <c r="G21060">
        <v>1</v>
      </c>
      <c r="H21060" t="s">
        <v>12309</v>
      </c>
      <c r="I21060" t="s">
        <v>12309</v>
      </c>
    </row>
    <row r="21061" spans="1:10" x14ac:dyDescent="0.25">
      <c r="A21061" t="s">
        <v>74243</v>
      </c>
      <c r="B21061" t="s">
        <v>74244</v>
      </c>
      <c r="C21061" t="s">
        <v>74245</v>
      </c>
      <c r="D21061" t="s">
        <v>280</v>
      </c>
      <c r="E21061" t="s">
        <v>14</v>
      </c>
      <c r="F21061" t="s">
        <v>21</v>
      </c>
      <c r="G21061" t="s">
        <v>59</v>
      </c>
      <c r="H21061" t="s">
        <v>60</v>
      </c>
      <c r="I21061" t="s">
        <v>61</v>
      </c>
      <c r="J21061" s="1">
        <v>41083</v>
      </c>
    </row>
    <row r="21062" spans="1:10" x14ac:dyDescent="0.25">
      <c r="A21062" t="s">
        <v>74246</v>
      </c>
      <c r="B21062" t="s">
        <v>74247</v>
      </c>
      <c r="C21062" t="s">
        <v>74248</v>
      </c>
      <c r="D21062" t="s">
        <v>70</v>
      </c>
      <c r="E21062" t="s">
        <v>14</v>
      </c>
      <c r="F21062" t="s">
        <v>27801</v>
      </c>
    </row>
    <row r="21063" spans="1:10" x14ac:dyDescent="0.25">
      <c r="A21063" t="s">
        <v>74249</v>
      </c>
      <c r="B21063" t="s">
        <v>74250</v>
      </c>
      <c r="C21063" t="s">
        <v>74251</v>
      </c>
      <c r="D21063" t="s">
        <v>89</v>
      </c>
      <c r="E21063" t="s">
        <v>14</v>
      </c>
      <c r="F21063" t="s">
        <v>21</v>
      </c>
      <c r="G21063" t="s">
        <v>59</v>
      </c>
      <c r="H21063" t="s">
        <v>60</v>
      </c>
      <c r="I21063" t="s">
        <v>66</v>
      </c>
    </row>
    <row r="21064" spans="1:10" x14ac:dyDescent="0.25">
      <c r="A21064" t="s">
        <v>74252</v>
      </c>
      <c r="B21064" t="s">
        <v>74253</v>
      </c>
      <c r="E21064" t="s">
        <v>202</v>
      </c>
      <c r="F21064" t="s">
        <v>21</v>
      </c>
      <c r="G21064" t="s">
        <v>577</v>
      </c>
      <c r="H21064" t="s">
        <v>6368</v>
      </c>
      <c r="I21064" t="s">
        <v>6368</v>
      </c>
    </row>
    <row r="21065" spans="1:10" x14ac:dyDescent="0.25">
      <c r="A21065" t="s">
        <v>74254</v>
      </c>
      <c r="B21065" t="s">
        <v>74255</v>
      </c>
      <c r="C21065" t="s">
        <v>74256</v>
      </c>
      <c r="D21065" t="s">
        <v>45</v>
      </c>
      <c r="E21065" t="s">
        <v>202</v>
      </c>
      <c r="F21065" t="s">
        <v>21</v>
      </c>
      <c r="G21065" t="s">
        <v>77</v>
      </c>
      <c r="H21065" t="s">
        <v>596</v>
      </c>
      <c r="I21065" t="s">
        <v>596</v>
      </c>
      <c r="J21065" s="1">
        <v>40179</v>
      </c>
    </row>
    <row r="21066" spans="1:10" x14ac:dyDescent="0.25">
      <c r="A21066" t="s">
        <v>74257</v>
      </c>
      <c r="B21066" t="s">
        <v>74258</v>
      </c>
      <c r="C21066" t="s">
        <v>74259</v>
      </c>
      <c r="D21066" t="s">
        <v>74260</v>
      </c>
      <c r="E21066" t="s">
        <v>14</v>
      </c>
      <c r="F21066" t="s">
        <v>46</v>
      </c>
      <c r="H21066" t="s">
        <v>47</v>
      </c>
      <c r="I21066" t="s">
        <v>11218</v>
      </c>
      <c r="J21066" s="1">
        <v>41680</v>
      </c>
    </row>
    <row r="21067" spans="1:10" x14ac:dyDescent="0.25">
      <c r="A21067" t="s">
        <v>74261</v>
      </c>
      <c r="B21067" t="s">
        <v>74262</v>
      </c>
      <c r="C21067" t="s">
        <v>74263</v>
      </c>
      <c r="D21067" t="s">
        <v>736</v>
      </c>
      <c r="E21067" t="s">
        <v>14</v>
      </c>
      <c r="F21067" t="s">
        <v>21</v>
      </c>
      <c r="G21067" t="s">
        <v>101</v>
      </c>
      <c r="H21067" t="s">
        <v>102</v>
      </c>
      <c r="I21067" t="s">
        <v>103</v>
      </c>
      <c r="J21067" s="1">
        <v>41548</v>
      </c>
    </row>
    <row r="21068" spans="1:10" x14ac:dyDescent="0.25">
      <c r="A21068" t="s">
        <v>74264</v>
      </c>
      <c r="B21068" t="s">
        <v>74265</v>
      </c>
      <c r="C21068" t="s">
        <v>74266</v>
      </c>
      <c r="D21068" t="s">
        <v>20484</v>
      </c>
      <c r="E21068" t="s">
        <v>14</v>
      </c>
      <c r="F21068" t="s">
        <v>3314</v>
      </c>
      <c r="G21068">
        <v>14</v>
      </c>
      <c r="H21068" t="s">
        <v>6208</v>
      </c>
      <c r="I21068" t="s">
        <v>6208</v>
      </c>
      <c r="J21068" s="1">
        <v>42005</v>
      </c>
    </row>
    <row r="21069" spans="1:10" x14ac:dyDescent="0.25">
      <c r="A21069" t="s">
        <v>74267</v>
      </c>
      <c r="B21069" t="s">
        <v>74268</v>
      </c>
      <c r="C21069" t="s">
        <v>74269</v>
      </c>
      <c r="D21069" t="s">
        <v>54783</v>
      </c>
      <c r="E21069" t="s">
        <v>14</v>
      </c>
    </row>
    <row r="21070" spans="1:10" x14ac:dyDescent="0.25">
      <c r="A21070" t="s">
        <v>74270</v>
      </c>
      <c r="B21070" t="s">
        <v>74271</v>
      </c>
      <c r="C21070" t="s">
        <v>74272</v>
      </c>
      <c r="D21070" t="s">
        <v>74273</v>
      </c>
      <c r="E21070" t="s">
        <v>14</v>
      </c>
      <c r="F21070" t="s">
        <v>15</v>
      </c>
      <c r="G21070">
        <v>36</v>
      </c>
      <c r="H21070" t="s">
        <v>667</v>
      </c>
      <c r="I21070" t="s">
        <v>14155</v>
      </c>
      <c r="J21070" s="1">
        <v>41640</v>
      </c>
    </row>
    <row r="21071" spans="1:10" x14ac:dyDescent="0.25">
      <c r="A21071" t="s">
        <v>74274</v>
      </c>
      <c r="B21071" t="s">
        <v>74275</v>
      </c>
      <c r="C21071" t="s">
        <v>74276</v>
      </c>
      <c r="E21071" t="s">
        <v>14</v>
      </c>
    </row>
    <row r="21072" spans="1:10" x14ac:dyDescent="0.25">
      <c r="A21072" t="s">
        <v>74277</v>
      </c>
      <c r="B21072" t="s">
        <v>74278</v>
      </c>
      <c r="C21072" t="s">
        <v>74279</v>
      </c>
      <c r="D21072" t="s">
        <v>38</v>
      </c>
      <c r="E21072" t="s">
        <v>108</v>
      </c>
      <c r="F21072" t="s">
        <v>21</v>
      </c>
      <c r="G21072" t="s">
        <v>203</v>
      </c>
      <c r="H21072" t="s">
        <v>6938</v>
      </c>
      <c r="I21072" t="s">
        <v>6938</v>
      </c>
      <c r="J21072" s="1">
        <v>35796</v>
      </c>
    </row>
    <row r="21073" spans="1:10" x14ac:dyDescent="0.25">
      <c r="A21073" t="s">
        <v>74280</v>
      </c>
      <c r="B21073" t="s">
        <v>74281</v>
      </c>
      <c r="C21073" t="s">
        <v>74282</v>
      </c>
      <c r="D21073" t="s">
        <v>74283</v>
      </c>
      <c r="E21073" t="s">
        <v>14</v>
      </c>
      <c r="F21073" t="s">
        <v>123</v>
      </c>
      <c r="G21073" t="s">
        <v>124</v>
      </c>
      <c r="H21073" t="s">
        <v>125</v>
      </c>
      <c r="I21073" t="s">
        <v>125</v>
      </c>
      <c r="J21073" s="1">
        <v>41331</v>
      </c>
    </row>
    <row r="21074" spans="1:10" x14ac:dyDescent="0.25">
      <c r="A21074" t="s">
        <v>74284</v>
      </c>
      <c r="B21074" t="s">
        <v>74285</v>
      </c>
      <c r="C21074" t="s">
        <v>74286</v>
      </c>
      <c r="D21074" t="s">
        <v>31499</v>
      </c>
      <c r="E21074" t="s">
        <v>14</v>
      </c>
      <c r="F21074" t="s">
        <v>21</v>
      </c>
      <c r="G21074" t="s">
        <v>59</v>
      </c>
      <c r="H21074" t="s">
        <v>961</v>
      </c>
      <c r="I21074" t="s">
        <v>962</v>
      </c>
    </row>
    <row r="21075" spans="1:10" x14ac:dyDescent="0.25">
      <c r="A21075" t="s">
        <v>74287</v>
      </c>
      <c r="B21075" t="s">
        <v>74288</v>
      </c>
      <c r="C21075" t="s">
        <v>74289</v>
      </c>
      <c r="D21075" t="s">
        <v>74290</v>
      </c>
      <c r="E21075" t="s">
        <v>14</v>
      </c>
      <c r="J21075" s="1">
        <v>40603</v>
      </c>
    </row>
    <row r="21076" spans="1:10" x14ac:dyDescent="0.25">
      <c r="A21076" t="s">
        <v>74291</v>
      </c>
      <c r="B21076" t="s">
        <v>74292</v>
      </c>
      <c r="C21076" t="s">
        <v>74293</v>
      </c>
      <c r="E21076" t="s">
        <v>14</v>
      </c>
      <c r="F21076" t="s">
        <v>33</v>
      </c>
      <c r="G21076">
        <v>30</v>
      </c>
      <c r="H21076" t="s">
        <v>2709</v>
      </c>
      <c r="I21076" t="s">
        <v>2709</v>
      </c>
    </row>
    <row r="21077" spans="1:10" x14ac:dyDescent="0.25">
      <c r="A21077" t="s">
        <v>74294</v>
      </c>
      <c r="B21077" t="s">
        <v>74295</v>
      </c>
      <c r="C21077" t="s">
        <v>74296</v>
      </c>
      <c r="D21077" t="s">
        <v>74297</v>
      </c>
      <c r="E21077" t="s">
        <v>14</v>
      </c>
      <c r="F21077" t="s">
        <v>21</v>
      </c>
      <c r="G21077" t="s">
        <v>59</v>
      </c>
      <c r="H21077" t="s">
        <v>60</v>
      </c>
      <c r="I21077" t="s">
        <v>66</v>
      </c>
    </row>
    <row r="21078" spans="1:10" x14ac:dyDescent="0.25">
      <c r="A21078" t="s">
        <v>74298</v>
      </c>
      <c r="B21078" t="s">
        <v>74299</v>
      </c>
      <c r="C21078" t="s">
        <v>74300</v>
      </c>
      <c r="D21078" t="s">
        <v>988</v>
      </c>
      <c r="E21078" t="s">
        <v>14</v>
      </c>
      <c r="F21078" t="s">
        <v>21</v>
      </c>
      <c r="G21078" t="s">
        <v>639</v>
      </c>
      <c r="H21078" t="s">
        <v>640</v>
      </c>
      <c r="I21078" t="s">
        <v>9132</v>
      </c>
      <c r="J21078" s="1">
        <v>40634</v>
      </c>
    </row>
    <row r="21079" spans="1:10" x14ac:dyDescent="0.25">
      <c r="A21079" t="s">
        <v>74301</v>
      </c>
      <c r="B21079" t="s">
        <v>74302</v>
      </c>
      <c r="C21079" t="s">
        <v>74303</v>
      </c>
      <c r="D21079" t="s">
        <v>74304</v>
      </c>
      <c r="E21079" t="s">
        <v>14</v>
      </c>
      <c r="F21079" t="s">
        <v>21</v>
      </c>
      <c r="G21079" t="s">
        <v>803</v>
      </c>
      <c r="H21079" t="s">
        <v>804</v>
      </c>
      <c r="I21079" t="s">
        <v>3594</v>
      </c>
      <c r="J21079" s="1">
        <v>41346</v>
      </c>
    </row>
    <row r="21080" spans="1:10" x14ac:dyDescent="0.25">
      <c r="A21080" t="s">
        <v>74305</v>
      </c>
      <c r="B21080" t="s">
        <v>74306</v>
      </c>
      <c r="C21080" t="s">
        <v>74307</v>
      </c>
      <c r="D21080" t="s">
        <v>32</v>
      </c>
      <c r="E21080" t="s">
        <v>14</v>
      </c>
      <c r="F21080" t="s">
        <v>21</v>
      </c>
      <c r="G21080" t="s">
        <v>1006</v>
      </c>
      <c r="H21080" t="s">
        <v>1030</v>
      </c>
      <c r="I21080" t="s">
        <v>1030</v>
      </c>
      <c r="J21080" s="1">
        <v>40452</v>
      </c>
    </row>
    <row r="21081" spans="1:10" x14ac:dyDescent="0.25">
      <c r="A21081" t="s">
        <v>74308</v>
      </c>
      <c r="B21081" t="s">
        <v>74309</v>
      </c>
      <c r="C21081" t="s">
        <v>74310</v>
      </c>
      <c r="D21081" t="s">
        <v>74311</v>
      </c>
      <c r="E21081" t="s">
        <v>14</v>
      </c>
      <c r="F21081" t="s">
        <v>21</v>
      </c>
      <c r="G21081" t="s">
        <v>153</v>
      </c>
      <c r="H21081" t="s">
        <v>239</v>
      </c>
      <c r="I21081" t="s">
        <v>239</v>
      </c>
      <c r="J21081" s="1">
        <v>41518</v>
      </c>
    </row>
    <row r="21082" spans="1:10" x14ac:dyDescent="0.25">
      <c r="A21082" t="s">
        <v>74312</v>
      </c>
      <c r="B21082" t="s">
        <v>74313</v>
      </c>
      <c r="C21082" t="s">
        <v>74314</v>
      </c>
      <c r="D21082" t="s">
        <v>54783</v>
      </c>
      <c r="E21082" t="s">
        <v>14</v>
      </c>
      <c r="F21082" t="s">
        <v>71</v>
      </c>
      <c r="G21082">
        <v>12</v>
      </c>
      <c r="H21082" t="s">
        <v>72</v>
      </c>
      <c r="I21082" t="s">
        <v>72</v>
      </c>
      <c r="J21082" s="1">
        <v>41275</v>
      </c>
    </row>
    <row r="21083" spans="1:10" x14ac:dyDescent="0.25">
      <c r="A21083" t="s">
        <v>74315</v>
      </c>
      <c r="B21083" t="s">
        <v>74316</v>
      </c>
      <c r="C21083" t="s">
        <v>74317</v>
      </c>
      <c r="D21083" t="s">
        <v>32</v>
      </c>
      <c r="E21083" t="s">
        <v>14</v>
      </c>
      <c r="F21083" t="s">
        <v>21</v>
      </c>
      <c r="G21083" t="s">
        <v>101</v>
      </c>
      <c r="H21083" t="s">
        <v>102</v>
      </c>
      <c r="I21083" t="s">
        <v>103</v>
      </c>
      <c r="J21083" s="1">
        <v>40603</v>
      </c>
    </row>
    <row r="21084" spans="1:10" x14ac:dyDescent="0.25">
      <c r="A21084" t="s">
        <v>74318</v>
      </c>
      <c r="B21084" t="s">
        <v>74319</v>
      </c>
      <c r="C21084" t="s">
        <v>74320</v>
      </c>
      <c r="D21084" t="s">
        <v>1898</v>
      </c>
      <c r="E21084" t="s">
        <v>14</v>
      </c>
      <c r="F21084" t="s">
        <v>52</v>
      </c>
      <c r="G21084" t="s">
        <v>53</v>
      </c>
      <c r="H21084" t="s">
        <v>54</v>
      </c>
      <c r="I21084" t="s">
        <v>2934</v>
      </c>
      <c r="J21084" s="1">
        <v>41275</v>
      </c>
    </row>
    <row r="21085" spans="1:10" x14ac:dyDescent="0.25">
      <c r="A21085" t="s">
        <v>74321</v>
      </c>
      <c r="B21085" t="s">
        <v>74322</v>
      </c>
      <c r="C21085" t="s">
        <v>74323</v>
      </c>
      <c r="D21085" t="s">
        <v>74324</v>
      </c>
      <c r="E21085" t="s">
        <v>14</v>
      </c>
      <c r="F21085" t="s">
        <v>342</v>
      </c>
      <c r="G21085">
        <v>9</v>
      </c>
      <c r="H21085" t="s">
        <v>343</v>
      </c>
      <c r="I21085" t="s">
        <v>74325</v>
      </c>
      <c r="J21085" s="1">
        <v>39448</v>
      </c>
    </row>
    <row r="21086" spans="1:10" x14ac:dyDescent="0.25">
      <c r="A21086" t="s">
        <v>74326</v>
      </c>
      <c r="B21086" t="s">
        <v>74327</v>
      </c>
      <c r="C21086" t="s">
        <v>74328</v>
      </c>
      <c r="D21086" t="s">
        <v>74329</v>
      </c>
      <c r="E21086" t="s">
        <v>14</v>
      </c>
      <c r="F21086" t="s">
        <v>21</v>
      </c>
      <c r="G21086" t="s">
        <v>5810</v>
      </c>
      <c r="H21086" t="s">
        <v>5811</v>
      </c>
      <c r="I21086" t="s">
        <v>5811</v>
      </c>
      <c r="J21086" s="1">
        <v>41183</v>
      </c>
    </row>
    <row r="21087" spans="1:10" x14ac:dyDescent="0.25">
      <c r="A21087" t="s">
        <v>74330</v>
      </c>
      <c r="B21087" t="s">
        <v>74331</v>
      </c>
      <c r="D21087" t="s">
        <v>51</v>
      </c>
      <c r="E21087" t="s">
        <v>14</v>
      </c>
      <c r="F21087" t="s">
        <v>21</v>
      </c>
      <c r="G21087" t="s">
        <v>785</v>
      </c>
      <c r="H21087" t="s">
        <v>786</v>
      </c>
      <c r="I21087" t="s">
        <v>5888</v>
      </c>
    </row>
    <row r="21088" spans="1:10" x14ac:dyDescent="0.25">
      <c r="A21088" t="s">
        <v>74332</v>
      </c>
      <c r="B21088" t="s">
        <v>74333</v>
      </c>
      <c r="C21088" t="s">
        <v>74334</v>
      </c>
      <c r="D21088" t="s">
        <v>29668</v>
      </c>
      <c r="E21088" t="s">
        <v>14</v>
      </c>
      <c r="F21088" t="s">
        <v>21</v>
      </c>
      <c r="G21088" t="s">
        <v>59</v>
      </c>
      <c r="H21088" t="s">
        <v>60</v>
      </c>
      <c r="I21088" t="s">
        <v>1246</v>
      </c>
      <c r="J21088" s="1">
        <v>39814</v>
      </c>
    </row>
    <row r="21089" spans="1:10" x14ac:dyDescent="0.25">
      <c r="A21089" t="s">
        <v>74335</v>
      </c>
      <c r="B21089" t="s">
        <v>74336</v>
      </c>
      <c r="C21089" t="s">
        <v>74337</v>
      </c>
      <c r="D21089" t="s">
        <v>270</v>
      </c>
      <c r="E21089" t="s">
        <v>14</v>
      </c>
      <c r="F21089" t="s">
        <v>21</v>
      </c>
      <c r="G21089" t="s">
        <v>101</v>
      </c>
      <c r="H21089" t="s">
        <v>102</v>
      </c>
      <c r="I21089" t="s">
        <v>103</v>
      </c>
      <c r="J21089" s="1">
        <v>40179</v>
      </c>
    </row>
    <row r="21090" spans="1:10" x14ac:dyDescent="0.25">
      <c r="A21090" t="s">
        <v>74338</v>
      </c>
      <c r="B21090" t="s">
        <v>74339</v>
      </c>
      <c r="C21090" t="s">
        <v>74340</v>
      </c>
      <c r="D21090" t="s">
        <v>74341</v>
      </c>
      <c r="E21090" t="s">
        <v>14</v>
      </c>
      <c r="F21090" t="s">
        <v>547</v>
      </c>
      <c r="G21090">
        <v>56</v>
      </c>
      <c r="H21090" t="s">
        <v>2547</v>
      </c>
      <c r="I21090" t="s">
        <v>2547</v>
      </c>
      <c r="J21090" s="1">
        <v>40708</v>
      </c>
    </row>
    <row r="21091" spans="1:10" x14ac:dyDescent="0.25">
      <c r="A21091" t="s">
        <v>74342</v>
      </c>
      <c r="B21091" t="s">
        <v>74343</v>
      </c>
      <c r="C21091" t="s">
        <v>74344</v>
      </c>
      <c r="D21091" t="s">
        <v>74345</v>
      </c>
      <c r="E21091" t="s">
        <v>14</v>
      </c>
      <c r="F21091" t="s">
        <v>21</v>
      </c>
      <c r="G21091" t="s">
        <v>1267</v>
      </c>
      <c r="H21091" t="s">
        <v>1268</v>
      </c>
      <c r="I21091" t="s">
        <v>1268</v>
      </c>
      <c r="J21091" s="1">
        <v>34335</v>
      </c>
    </row>
    <row r="21092" spans="1:10" x14ac:dyDescent="0.25">
      <c r="A21092" t="s">
        <v>74346</v>
      </c>
      <c r="B21092" t="s">
        <v>74347</v>
      </c>
      <c r="C21092" t="s">
        <v>74348</v>
      </c>
      <c r="D21092" t="s">
        <v>713</v>
      </c>
      <c r="E21092" t="s">
        <v>14</v>
      </c>
      <c r="F21092" t="s">
        <v>21</v>
      </c>
      <c r="G21092" t="s">
        <v>1267</v>
      </c>
      <c r="H21092" t="s">
        <v>1268</v>
      </c>
      <c r="I21092" t="s">
        <v>1268</v>
      </c>
    </row>
    <row r="21093" spans="1:10" x14ac:dyDescent="0.25">
      <c r="A21093" t="s">
        <v>74349</v>
      </c>
      <c r="B21093" t="s">
        <v>74350</v>
      </c>
      <c r="D21093" t="s">
        <v>11863</v>
      </c>
      <c r="E21093" t="s">
        <v>202</v>
      </c>
      <c r="F21093" t="s">
        <v>21</v>
      </c>
      <c r="G21093" t="s">
        <v>94</v>
      </c>
      <c r="H21093" t="s">
        <v>95</v>
      </c>
      <c r="I21093" t="s">
        <v>74351</v>
      </c>
    </row>
    <row r="21094" spans="1:10" x14ac:dyDescent="0.25">
      <c r="A21094" t="s">
        <v>74352</v>
      </c>
      <c r="B21094" t="s">
        <v>74353</v>
      </c>
      <c r="C21094" t="s">
        <v>74354</v>
      </c>
      <c r="D21094" t="s">
        <v>51</v>
      </c>
      <c r="E21094" t="s">
        <v>14</v>
      </c>
      <c r="F21094" t="s">
        <v>21</v>
      </c>
      <c r="G21094" t="s">
        <v>1267</v>
      </c>
      <c r="H21094" t="s">
        <v>1268</v>
      </c>
      <c r="I21094" t="s">
        <v>13518</v>
      </c>
    </row>
    <row r="21095" spans="1:10" x14ac:dyDescent="0.25">
      <c r="A21095" t="s">
        <v>74355</v>
      </c>
      <c r="B21095" t="s">
        <v>74356</v>
      </c>
      <c r="D21095" t="s">
        <v>51</v>
      </c>
      <c r="E21095" t="s">
        <v>14</v>
      </c>
      <c r="F21095" t="s">
        <v>21</v>
      </c>
      <c r="G21095" t="s">
        <v>153</v>
      </c>
      <c r="H21095" t="s">
        <v>239</v>
      </c>
      <c r="I21095" t="s">
        <v>1709</v>
      </c>
      <c r="J21095" s="1">
        <v>40179</v>
      </c>
    </row>
    <row r="21096" spans="1:10" x14ac:dyDescent="0.25">
      <c r="A21096" t="s">
        <v>74357</v>
      </c>
      <c r="B21096" t="s">
        <v>74358</v>
      </c>
      <c r="D21096" t="s">
        <v>51</v>
      </c>
      <c r="E21096" t="s">
        <v>14</v>
      </c>
      <c r="F21096" t="s">
        <v>21</v>
      </c>
      <c r="G21096" t="s">
        <v>153</v>
      </c>
      <c r="H21096" t="s">
        <v>239</v>
      </c>
      <c r="I21096" t="s">
        <v>1709</v>
      </c>
      <c r="J21096" s="1">
        <v>40544</v>
      </c>
    </row>
    <row r="21097" spans="1:10" x14ac:dyDescent="0.25">
      <c r="A21097" t="s">
        <v>74359</v>
      </c>
      <c r="B21097" t="s">
        <v>74360</v>
      </c>
      <c r="C21097" t="s">
        <v>74361</v>
      </c>
      <c r="D21097" t="s">
        <v>74362</v>
      </c>
      <c r="E21097" t="s">
        <v>14</v>
      </c>
    </row>
    <row r="21098" spans="1:10" x14ac:dyDescent="0.25">
      <c r="A21098" t="s">
        <v>74363</v>
      </c>
      <c r="B21098" t="s">
        <v>74364</v>
      </c>
      <c r="C21098" t="s">
        <v>74365</v>
      </c>
      <c r="D21098" t="s">
        <v>713</v>
      </c>
      <c r="E21098" t="s">
        <v>14</v>
      </c>
      <c r="F21098" t="s">
        <v>123</v>
      </c>
      <c r="J21098" s="1">
        <v>37622</v>
      </c>
    </row>
    <row r="21099" spans="1:10" x14ac:dyDescent="0.25">
      <c r="A21099" t="s">
        <v>74366</v>
      </c>
      <c r="B21099" t="s">
        <v>74367</v>
      </c>
      <c r="C21099" t="s">
        <v>74368</v>
      </c>
      <c r="D21099" t="s">
        <v>3480</v>
      </c>
      <c r="E21099" t="s">
        <v>684</v>
      </c>
      <c r="F21099" t="s">
        <v>694</v>
      </c>
      <c r="G21099">
        <v>2</v>
      </c>
      <c r="H21099" t="s">
        <v>695</v>
      </c>
      <c r="I21099" t="s">
        <v>7882</v>
      </c>
      <c r="J21099" s="1">
        <v>37622</v>
      </c>
    </row>
    <row r="21100" spans="1:10" x14ac:dyDescent="0.25">
      <c r="A21100" t="s">
        <v>74369</v>
      </c>
      <c r="B21100" t="s">
        <v>74370</v>
      </c>
      <c r="C21100" t="s">
        <v>74371</v>
      </c>
      <c r="D21100" t="s">
        <v>74372</v>
      </c>
      <c r="E21100" t="s">
        <v>14</v>
      </c>
      <c r="F21100" t="s">
        <v>361</v>
      </c>
      <c r="G21100">
        <v>27</v>
      </c>
      <c r="H21100" t="s">
        <v>5343</v>
      </c>
      <c r="I21100" t="s">
        <v>8295</v>
      </c>
      <c r="J21100" s="1">
        <v>40857</v>
      </c>
    </row>
    <row r="21101" spans="1:10" x14ac:dyDescent="0.25">
      <c r="A21101" t="s">
        <v>74373</v>
      </c>
      <c r="B21101" t="s">
        <v>74374</v>
      </c>
      <c r="C21101" t="s">
        <v>74375</v>
      </c>
      <c r="D21101" t="s">
        <v>1396</v>
      </c>
      <c r="E21101" t="s">
        <v>14</v>
      </c>
      <c r="F21101" t="s">
        <v>21</v>
      </c>
      <c r="G21101" t="s">
        <v>39</v>
      </c>
      <c r="H21101" t="s">
        <v>277</v>
      </c>
      <c r="I21101" t="s">
        <v>277</v>
      </c>
    </row>
    <row r="21102" spans="1:10" x14ac:dyDescent="0.25">
      <c r="A21102" t="s">
        <v>74376</v>
      </c>
      <c r="B21102" t="s">
        <v>74377</v>
      </c>
      <c r="C21102" t="s">
        <v>74378</v>
      </c>
      <c r="D21102" t="s">
        <v>38</v>
      </c>
      <c r="E21102" t="s">
        <v>14</v>
      </c>
      <c r="F21102" t="s">
        <v>21</v>
      </c>
      <c r="G21102" t="s">
        <v>59</v>
      </c>
      <c r="H21102" t="s">
        <v>90</v>
      </c>
      <c r="I21102" t="s">
        <v>90</v>
      </c>
      <c r="J21102" s="1">
        <v>40911</v>
      </c>
    </row>
    <row r="21103" spans="1:10" x14ac:dyDescent="0.25">
      <c r="A21103" t="s">
        <v>74379</v>
      </c>
      <c r="B21103" t="s">
        <v>74380</v>
      </c>
      <c r="C21103" t="s">
        <v>74381</v>
      </c>
      <c r="D21103" t="s">
        <v>74382</v>
      </c>
      <c r="E21103" t="s">
        <v>108</v>
      </c>
      <c r="F21103" t="s">
        <v>21</v>
      </c>
      <c r="G21103" t="s">
        <v>59</v>
      </c>
      <c r="H21103" t="s">
        <v>60</v>
      </c>
      <c r="I21103" t="s">
        <v>66</v>
      </c>
    </row>
    <row r="21104" spans="1:10" x14ac:dyDescent="0.25">
      <c r="A21104" t="s">
        <v>74383</v>
      </c>
      <c r="B21104" t="s">
        <v>74384</v>
      </c>
      <c r="C21104" t="s">
        <v>74385</v>
      </c>
      <c r="D21104" t="s">
        <v>74386</v>
      </c>
      <c r="E21104" t="s">
        <v>14</v>
      </c>
      <c r="F21104" t="s">
        <v>123</v>
      </c>
      <c r="G21104" t="s">
        <v>124</v>
      </c>
      <c r="H21104" t="s">
        <v>125</v>
      </c>
      <c r="I21104" t="s">
        <v>125</v>
      </c>
    </row>
    <row r="21105" spans="1:10" x14ac:dyDescent="0.25">
      <c r="A21105" t="s">
        <v>74387</v>
      </c>
      <c r="B21105" t="s">
        <v>74388</v>
      </c>
      <c r="C21105" t="s">
        <v>74389</v>
      </c>
      <c r="D21105" t="s">
        <v>761</v>
      </c>
      <c r="E21105" t="s">
        <v>14</v>
      </c>
    </row>
    <row r="21106" spans="1:10" x14ac:dyDescent="0.25">
      <c r="A21106" t="s">
        <v>74390</v>
      </c>
      <c r="B21106" t="s">
        <v>74391</v>
      </c>
      <c r="C21106" t="s">
        <v>74392</v>
      </c>
      <c r="D21106" t="s">
        <v>74393</v>
      </c>
      <c r="E21106" t="s">
        <v>14</v>
      </c>
      <c r="F21106" t="s">
        <v>21</v>
      </c>
      <c r="G21106" t="s">
        <v>59</v>
      </c>
      <c r="H21106" t="s">
        <v>1216</v>
      </c>
      <c r="I21106" t="s">
        <v>1216</v>
      </c>
    </row>
    <row r="21107" spans="1:10" x14ac:dyDescent="0.25">
      <c r="A21107" t="s">
        <v>74394</v>
      </c>
      <c r="B21107" t="s">
        <v>74395</v>
      </c>
      <c r="D21107" t="s">
        <v>53822</v>
      </c>
      <c r="E21107" t="s">
        <v>14</v>
      </c>
      <c r="F21107" t="s">
        <v>21</v>
      </c>
      <c r="G21107" t="s">
        <v>375</v>
      </c>
      <c r="H21107" t="s">
        <v>4554</v>
      </c>
      <c r="I21107" t="s">
        <v>4554</v>
      </c>
    </row>
    <row r="21108" spans="1:10" x14ac:dyDescent="0.25">
      <c r="A21108" t="s">
        <v>74396</v>
      </c>
      <c r="B21108" t="s">
        <v>74397</v>
      </c>
      <c r="C21108" t="s">
        <v>74398</v>
      </c>
      <c r="D21108" t="s">
        <v>48614</v>
      </c>
      <c r="E21108" t="s">
        <v>14</v>
      </c>
      <c r="F21108" t="s">
        <v>21</v>
      </c>
      <c r="G21108" t="s">
        <v>59</v>
      </c>
      <c r="H21108" t="s">
        <v>60</v>
      </c>
      <c r="I21108" t="s">
        <v>66</v>
      </c>
    </row>
    <row r="21109" spans="1:10" x14ac:dyDescent="0.25">
      <c r="A21109" t="s">
        <v>74399</v>
      </c>
      <c r="B21109" t="s">
        <v>74400</v>
      </c>
      <c r="C21109" t="s">
        <v>74401</v>
      </c>
      <c r="D21109" t="s">
        <v>74402</v>
      </c>
      <c r="E21109" t="s">
        <v>202</v>
      </c>
      <c r="J21109" s="1">
        <v>41521</v>
      </c>
    </row>
    <row r="21110" spans="1:10" x14ac:dyDescent="0.25">
      <c r="A21110" t="s">
        <v>74403</v>
      </c>
      <c r="B21110" t="s">
        <v>74404</v>
      </c>
      <c r="C21110" t="s">
        <v>74405</v>
      </c>
      <c r="D21110" t="s">
        <v>74406</v>
      </c>
      <c r="E21110" t="s">
        <v>14</v>
      </c>
      <c r="F21110" t="s">
        <v>15</v>
      </c>
      <c r="G21110">
        <v>19</v>
      </c>
      <c r="H21110" t="s">
        <v>469</v>
      </c>
      <c r="I21110" t="s">
        <v>469</v>
      </c>
      <c r="J21110" s="1">
        <v>41284</v>
      </c>
    </row>
    <row r="21111" spans="1:10" x14ac:dyDescent="0.25">
      <c r="A21111" t="s">
        <v>74407</v>
      </c>
      <c r="B21111" t="s">
        <v>74408</v>
      </c>
      <c r="C21111" t="s">
        <v>74409</v>
      </c>
      <c r="D21111" t="s">
        <v>8533</v>
      </c>
      <c r="E21111" t="s">
        <v>684</v>
      </c>
      <c r="F21111" t="s">
        <v>3980</v>
      </c>
      <c r="G21111">
        <v>4</v>
      </c>
      <c r="H21111" t="s">
        <v>2364</v>
      </c>
      <c r="I21111" t="s">
        <v>58327</v>
      </c>
    </row>
    <row r="21112" spans="1:10" x14ac:dyDescent="0.25">
      <c r="A21112" t="s">
        <v>74410</v>
      </c>
      <c r="B21112" t="s">
        <v>74411</v>
      </c>
      <c r="C21112" t="s">
        <v>74412</v>
      </c>
      <c r="D21112" t="s">
        <v>440</v>
      </c>
      <c r="E21112" t="s">
        <v>202</v>
      </c>
      <c r="F21112" t="s">
        <v>21</v>
      </c>
      <c r="G21112" t="s">
        <v>59</v>
      </c>
      <c r="H21112" t="s">
        <v>60</v>
      </c>
      <c r="I21112" t="s">
        <v>66</v>
      </c>
      <c r="J21112" s="1">
        <v>38565</v>
      </c>
    </row>
    <row r="21113" spans="1:10" x14ac:dyDescent="0.25">
      <c r="A21113" t="s">
        <v>74413</v>
      </c>
      <c r="B21113" t="s">
        <v>74414</v>
      </c>
      <c r="D21113" t="s">
        <v>650</v>
      </c>
      <c r="E21113" t="s">
        <v>14</v>
      </c>
      <c r="F21113" t="s">
        <v>21</v>
      </c>
      <c r="G21113" t="s">
        <v>577</v>
      </c>
      <c r="H21113" t="s">
        <v>23894</v>
      </c>
      <c r="I21113" t="s">
        <v>27699</v>
      </c>
      <c r="J21113" s="1">
        <v>42005</v>
      </c>
    </row>
    <row r="21114" spans="1:10" x14ac:dyDescent="0.25">
      <c r="A21114" t="s">
        <v>74415</v>
      </c>
      <c r="B21114" t="s">
        <v>74416</v>
      </c>
      <c r="C21114" t="s">
        <v>74417</v>
      </c>
      <c r="D21114" t="s">
        <v>713</v>
      </c>
      <c r="E21114" t="s">
        <v>14</v>
      </c>
      <c r="F21114" t="s">
        <v>21</v>
      </c>
      <c r="G21114" t="s">
        <v>101</v>
      </c>
      <c r="H21114" t="s">
        <v>102</v>
      </c>
      <c r="I21114" t="s">
        <v>103</v>
      </c>
      <c r="J21114" s="1">
        <v>38718</v>
      </c>
    </row>
    <row r="21115" spans="1:10" x14ac:dyDescent="0.25">
      <c r="A21115" t="s">
        <v>74418</v>
      </c>
      <c r="B21115" t="s">
        <v>74419</v>
      </c>
      <c r="C21115" t="s">
        <v>74420</v>
      </c>
      <c r="D21115" t="s">
        <v>38</v>
      </c>
      <c r="E21115" t="s">
        <v>14</v>
      </c>
      <c r="F21115" t="s">
        <v>21</v>
      </c>
      <c r="G21115" t="s">
        <v>2671</v>
      </c>
      <c r="H21115" t="s">
        <v>2672</v>
      </c>
      <c r="I21115" t="s">
        <v>2672</v>
      </c>
      <c r="J21115" s="1">
        <v>40544</v>
      </c>
    </row>
    <row r="21116" spans="1:10" x14ac:dyDescent="0.25">
      <c r="A21116" t="s">
        <v>74421</v>
      </c>
      <c r="B21116" t="s">
        <v>74422</v>
      </c>
      <c r="C21116" t="s">
        <v>74423</v>
      </c>
      <c r="D21116" t="s">
        <v>1379</v>
      </c>
      <c r="E21116" t="s">
        <v>684</v>
      </c>
      <c r="F21116" t="s">
        <v>474</v>
      </c>
      <c r="H21116" t="s">
        <v>475</v>
      </c>
      <c r="I21116" t="s">
        <v>475</v>
      </c>
    </row>
    <row r="21117" spans="1:10" x14ac:dyDescent="0.25">
      <c r="A21117" t="s">
        <v>74424</v>
      </c>
      <c r="B21117" t="s">
        <v>74425</v>
      </c>
      <c r="C21117" t="s">
        <v>74426</v>
      </c>
      <c r="D21117" t="s">
        <v>74427</v>
      </c>
      <c r="E21117" t="s">
        <v>14</v>
      </c>
      <c r="F21117" t="s">
        <v>21</v>
      </c>
      <c r="G21117" t="s">
        <v>4963</v>
      </c>
      <c r="H21117" t="s">
        <v>4964</v>
      </c>
      <c r="I21117" t="s">
        <v>4964</v>
      </c>
      <c r="J21117" s="1">
        <v>41730</v>
      </c>
    </row>
    <row r="21118" spans="1:10" x14ac:dyDescent="0.25">
      <c r="A21118" t="s">
        <v>74428</v>
      </c>
      <c r="B21118" t="s">
        <v>74429</v>
      </c>
      <c r="D21118" t="s">
        <v>37930</v>
      </c>
      <c r="E21118" t="s">
        <v>14</v>
      </c>
      <c r="F21118" t="s">
        <v>21</v>
      </c>
      <c r="G21118" t="s">
        <v>59</v>
      </c>
      <c r="H21118" t="s">
        <v>60</v>
      </c>
      <c r="I21118" t="s">
        <v>66</v>
      </c>
    </row>
    <row r="21119" spans="1:10" x14ac:dyDescent="0.25">
      <c r="A21119" t="s">
        <v>74430</v>
      </c>
      <c r="B21119" t="s">
        <v>74431</v>
      </c>
      <c r="C21119" t="s">
        <v>74432</v>
      </c>
      <c r="D21119" t="s">
        <v>74433</v>
      </c>
      <c r="E21119" t="s">
        <v>14</v>
      </c>
      <c r="F21119" t="s">
        <v>2901</v>
      </c>
      <c r="G21119">
        <v>78</v>
      </c>
      <c r="H21119" t="s">
        <v>2902</v>
      </c>
      <c r="I21119" t="s">
        <v>2903</v>
      </c>
    </row>
    <row r="21120" spans="1:10" x14ac:dyDescent="0.25">
      <c r="A21120" t="s">
        <v>74434</v>
      </c>
      <c r="B21120" t="s">
        <v>74435</v>
      </c>
      <c r="C21120" t="s">
        <v>74436</v>
      </c>
      <c r="D21120" t="s">
        <v>74437</v>
      </c>
      <c r="E21120" t="s">
        <v>14</v>
      </c>
      <c r="F21120" t="s">
        <v>21</v>
      </c>
      <c r="G21120" t="s">
        <v>59</v>
      </c>
      <c r="H21120" t="s">
        <v>90</v>
      </c>
      <c r="I21120" t="s">
        <v>90</v>
      </c>
      <c r="J21120" s="1">
        <v>40909</v>
      </c>
    </row>
    <row r="21121" spans="1:10" x14ac:dyDescent="0.25">
      <c r="A21121" t="s">
        <v>74438</v>
      </c>
      <c r="B21121" t="s">
        <v>74439</v>
      </c>
      <c r="C21121" t="s">
        <v>74440</v>
      </c>
      <c r="E21121" t="s">
        <v>684</v>
      </c>
      <c r="F21121" t="s">
        <v>21</v>
      </c>
      <c r="G21121" t="s">
        <v>59</v>
      </c>
      <c r="H21121" t="s">
        <v>60</v>
      </c>
      <c r="I21121" t="s">
        <v>266</v>
      </c>
      <c r="J21121" s="1">
        <v>35065</v>
      </c>
    </row>
    <row r="21122" spans="1:10" x14ac:dyDescent="0.25">
      <c r="A21122" t="s">
        <v>74441</v>
      </c>
      <c r="B21122" t="s">
        <v>74442</v>
      </c>
      <c r="C21122" t="s">
        <v>74443</v>
      </c>
      <c r="D21122" t="s">
        <v>54666</v>
      </c>
      <c r="E21122" t="s">
        <v>14</v>
      </c>
      <c r="F21122" t="s">
        <v>21</v>
      </c>
      <c r="G21122" t="s">
        <v>1006</v>
      </c>
      <c r="H21122" t="s">
        <v>1030</v>
      </c>
      <c r="I21122" t="s">
        <v>1030</v>
      </c>
      <c r="J21122" s="1">
        <v>42005</v>
      </c>
    </row>
    <row r="21123" spans="1:10" x14ac:dyDescent="0.25">
      <c r="A21123" t="s">
        <v>74444</v>
      </c>
      <c r="B21123" t="s">
        <v>74445</v>
      </c>
      <c r="C21123" t="s">
        <v>74446</v>
      </c>
      <c r="D21123" t="s">
        <v>74447</v>
      </c>
      <c r="E21123" t="s">
        <v>14</v>
      </c>
      <c r="J21123" s="1">
        <v>41883</v>
      </c>
    </row>
    <row r="21124" spans="1:10" x14ac:dyDescent="0.25">
      <c r="A21124" t="s">
        <v>74448</v>
      </c>
      <c r="B21124" t="s">
        <v>74449</v>
      </c>
      <c r="D21124" t="s">
        <v>74450</v>
      </c>
      <c r="E21124" t="s">
        <v>14</v>
      </c>
      <c r="F21124" t="s">
        <v>217</v>
      </c>
      <c r="G21124">
        <v>2</v>
      </c>
      <c r="H21124" t="s">
        <v>218</v>
      </c>
      <c r="I21124" t="s">
        <v>218</v>
      </c>
      <c r="J21124" s="1">
        <v>41679</v>
      </c>
    </row>
    <row r="21125" spans="1:10" x14ac:dyDescent="0.25">
      <c r="A21125" t="s">
        <v>74451</v>
      </c>
      <c r="B21125" t="s">
        <v>74452</v>
      </c>
      <c r="C21125" t="s">
        <v>74453</v>
      </c>
      <c r="D21125" t="s">
        <v>37414</v>
      </c>
      <c r="E21125" t="s">
        <v>14</v>
      </c>
      <c r="F21125" t="s">
        <v>317</v>
      </c>
      <c r="G21125">
        <v>3</v>
      </c>
      <c r="H21125" t="s">
        <v>11776</v>
      </c>
      <c r="I21125" t="s">
        <v>74454</v>
      </c>
      <c r="J21125" s="1">
        <v>40909</v>
      </c>
    </row>
    <row r="21126" spans="1:10" x14ac:dyDescent="0.25">
      <c r="A21126" t="s">
        <v>74455</v>
      </c>
      <c r="B21126" t="s">
        <v>74456</v>
      </c>
      <c r="C21126" t="s">
        <v>74457</v>
      </c>
      <c r="D21126" t="s">
        <v>74458</v>
      </c>
      <c r="E21126" t="s">
        <v>14</v>
      </c>
      <c r="F21126" t="s">
        <v>21</v>
      </c>
      <c r="G21126" t="s">
        <v>101</v>
      </c>
      <c r="H21126" t="s">
        <v>102</v>
      </c>
      <c r="I21126" t="s">
        <v>103</v>
      </c>
      <c r="J21126" s="1">
        <v>40909</v>
      </c>
    </row>
    <row r="21127" spans="1:10" x14ac:dyDescent="0.25">
      <c r="A21127" t="s">
        <v>74459</v>
      </c>
      <c r="B21127" t="s">
        <v>74460</v>
      </c>
      <c r="C21127" t="s">
        <v>74461</v>
      </c>
      <c r="D21127" t="s">
        <v>67552</v>
      </c>
      <c r="E21127" t="s">
        <v>14</v>
      </c>
      <c r="F21127" t="s">
        <v>21</v>
      </c>
      <c r="G21127" t="s">
        <v>59</v>
      </c>
      <c r="H21127" t="s">
        <v>60</v>
      </c>
      <c r="I21127" t="s">
        <v>66</v>
      </c>
      <c r="J21127" s="1">
        <v>40360</v>
      </c>
    </row>
    <row r="21128" spans="1:10" x14ac:dyDescent="0.25">
      <c r="A21128" t="s">
        <v>74462</v>
      </c>
      <c r="B21128" t="s">
        <v>74463</v>
      </c>
      <c r="C21128" t="s">
        <v>74464</v>
      </c>
      <c r="D21128" t="s">
        <v>74465</v>
      </c>
      <c r="E21128" t="s">
        <v>14</v>
      </c>
      <c r="F21128" t="s">
        <v>21</v>
      </c>
      <c r="G21128" t="s">
        <v>59</v>
      </c>
      <c r="H21128" t="s">
        <v>60</v>
      </c>
      <c r="I21128" t="s">
        <v>66</v>
      </c>
      <c r="J21128" s="1">
        <v>41633</v>
      </c>
    </row>
    <row r="21129" spans="1:10" x14ac:dyDescent="0.25">
      <c r="A21129" t="s">
        <v>74466</v>
      </c>
      <c r="B21129" t="s">
        <v>74467</v>
      </c>
      <c r="C21129" t="s">
        <v>74468</v>
      </c>
      <c r="E21129" t="s">
        <v>202</v>
      </c>
    </row>
    <row r="21130" spans="1:10" x14ac:dyDescent="0.25">
      <c r="A21130" t="s">
        <v>74469</v>
      </c>
      <c r="B21130" t="s">
        <v>74470</v>
      </c>
      <c r="C21130" t="s">
        <v>74471</v>
      </c>
      <c r="D21130" t="s">
        <v>539</v>
      </c>
      <c r="E21130" t="s">
        <v>14</v>
      </c>
      <c r="F21130" t="s">
        <v>21</v>
      </c>
      <c r="G21130" t="s">
        <v>59</v>
      </c>
      <c r="H21130" t="s">
        <v>60</v>
      </c>
      <c r="I21130" t="s">
        <v>601</v>
      </c>
      <c r="J21130" s="1">
        <v>39387</v>
      </c>
    </row>
    <row r="21131" spans="1:10" x14ac:dyDescent="0.25">
      <c r="A21131" t="s">
        <v>74472</v>
      </c>
      <c r="B21131" t="s">
        <v>74473</v>
      </c>
      <c r="C21131" t="s">
        <v>74474</v>
      </c>
      <c r="D21131" t="s">
        <v>243</v>
      </c>
      <c r="E21131" t="s">
        <v>14</v>
      </c>
      <c r="F21131" t="s">
        <v>21</v>
      </c>
      <c r="G21131" t="s">
        <v>101</v>
      </c>
      <c r="H21131" t="s">
        <v>102</v>
      </c>
      <c r="I21131" t="s">
        <v>103</v>
      </c>
      <c r="J21131" s="1">
        <v>41275</v>
      </c>
    </row>
    <row r="21132" spans="1:10" x14ac:dyDescent="0.25">
      <c r="A21132" t="s">
        <v>74475</v>
      </c>
      <c r="B21132" t="s">
        <v>74476</v>
      </c>
      <c r="C21132" t="s">
        <v>74477</v>
      </c>
      <c r="D21132" t="s">
        <v>1379</v>
      </c>
      <c r="E21132" t="s">
        <v>14</v>
      </c>
      <c r="F21132" t="s">
        <v>401</v>
      </c>
      <c r="G21132">
        <v>19</v>
      </c>
      <c r="H21132" t="s">
        <v>402</v>
      </c>
      <c r="I21132" t="s">
        <v>74478</v>
      </c>
    </row>
    <row r="21133" spans="1:10" x14ac:dyDescent="0.25">
      <c r="A21133" t="s">
        <v>74479</v>
      </c>
      <c r="B21133" t="s">
        <v>74480</v>
      </c>
      <c r="D21133" t="s">
        <v>74481</v>
      </c>
      <c r="E21133" t="s">
        <v>14</v>
      </c>
      <c r="F21133" t="s">
        <v>2120</v>
      </c>
      <c r="G21133">
        <v>13</v>
      </c>
      <c r="H21133" t="s">
        <v>2121</v>
      </c>
      <c r="I21133" t="s">
        <v>2121</v>
      </c>
      <c r="J21133" s="1">
        <v>41579</v>
      </c>
    </row>
    <row r="21134" spans="1:10" x14ac:dyDescent="0.25">
      <c r="A21134" t="s">
        <v>74482</v>
      </c>
      <c r="B21134" t="s">
        <v>74483</v>
      </c>
      <c r="C21134" t="s">
        <v>74484</v>
      </c>
      <c r="D21134" t="s">
        <v>259</v>
      </c>
      <c r="E21134" t="s">
        <v>14</v>
      </c>
      <c r="F21134" t="s">
        <v>52</v>
      </c>
      <c r="G21134" t="s">
        <v>3334</v>
      </c>
      <c r="H21134" t="s">
        <v>7137</v>
      </c>
      <c r="I21134" t="s">
        <v>7137</v>
      </c>
      <c r="J21134" s="1">
        <v>41334</v>
      </c>
    </row>
    <row r="21135" spans="1:10" x14ac:dyDescent="0.25">
      <c r="A21135" t="s">
        <v>74485</v>
      </c>
      <c r="B21135" t="s">
        <v>74486</v>
      </c>
      <c r="D21135" t="s">
        <v>352</v>
      </c>
      <c r="E21135" t="s">
        <v>202</v>
      </c>
      <c r="F21135" t="s">
        <v>21</v>
      </c>
      <c r="J21135" s="1">
        <v>41275</v>
      </c>
    </row>
    <row r="21136" spans="1:10" x14ac:dyDescent="0.25">
      <c r="A21136" t="s">
        <v>74487</v>
      </c>
      <c r="B21136" t="s">
        <v>74488</v>
      </c>
      <c r="C21136" t="s">
        <v>74489</v>
      </c>
      <c r="D21136" t="s">
        <v>74490</v>
      </c>
      <c r="E21136" t="s">
        <v>202</v>
      </c>
      <c r="F21136" t="s">
        <v>8167</v>
      </c>
      <c r="G21136">
        <v>12</v>
      </c>
      <c r="H21136" t="s">
        <v>16966</v>
      </c>
      <c r="I21136" t="s">
        <v>55752</v>
      </c>
      <c r="J21136" s="1">
        <v>39325</v>
      </c>
    </row>
    <row r="21137" spans="1:10" x14ac:dyDescent="0.25">
      <c r="A21137" t="s">
        <v>74491</v>
      </c>
      <c r="B21137" t="s">
        <v>74492</v>
      </c>
      <c r="C21137" t="s">
        <v>74493</v>
      </c>
      <c r="D21137" t="s">
        <v>62702</v>
      </c>
      <c r="E21137" t="s">
        <v>14</v>
      </c>
      <c r="F21137" t="s">
        <v>217</v>
      </c>
      <c r="G21137">
        <v>7</v>
      </c>
      <c r="H21137" t="s">
        <v>288</v>
      </c>
      <c r="I21137" t="s">
        <v>288</v>
      </c>
      <c r="J21137" s="1">
        <v>39995</v>
      </c>
    </row>
    <row r="21138" spans="1:10" x14ac:dyDescent="0.25">
      <c r="A21138" t="s">
        <v>74494</v>
      </c>
      <c r="B21138" t="s">
        <v>74495</v>
      </c>
      <c r="C21138" t="s">
        <v>74496</v>
      </c>
      <c r="D21138" t="s">
        <v>51</v>
      </c>
      <c r="E21138" t="s">
        <v>108</v>
      </c>
      <c r="F21138" t="s">
        <v>21</v>
      </c>
      <c r="G21138" t="s">
        <v>153</v>
      </c>
      <c r="H21138" t="s">
        <v>239</v>
      </c>
      <c r="I21138" t="s">
        <v>322</v>
      </c>
      <c r="J21138" s="1">
        <v>37622</v>
      </c>
    </row>
    <row r="21139" spans="1:10" x14ac:dyDescent="0.25">
      <c r="A21139" t="s">
        <v>74497</v>
      </c>
      <c r="B21139" t="s">
        <v>74498</v>
      </c>
      <c r="C21139" t="s">
        <v>74499</v>
      </c>
      <c r="D21139" t="s">
        <v>65725</v>
      </c>
      <c r="E21139" t="s">
        <v>14</v>
      </c>
      <c r="F21139" t="s">
        <v>21</v>
      </c>
      <c r="G21139" t="s">
        <v>101</v>
      </c>
      <c r="H21139" t="s">
        <v>102</v>
      </c>
      <c r="I21139" t="s">
        <v>103</v>
      </c>
      <c r="J21139" s="1">
        <v>36404</v>
      </c>
    </row>
    <row r="21140" spans="1:10" x14ac:dyDescent="0.25">
      <c r="A21140" t="s">
        <v>74500</v>
      </c>
      <c r="B21140" t="s">
        <v>74501</v>
      </c>
      <c r="C21140" t="s">
        <v>74502</v>
      </c>
      <c r="E21140" t="s">
        <v>202</v>
      </c>
      <c r="F21140" t="s">
        <v>21</v>
      </c>
      <c r="G21140" t="s">
        <v>84</v>
      </c>
      <c r="H21140" t="s">
        <v>3564</v>
      </c>
      <c r="I21140" t="s">
        <v>3564</v>
      </c>
    </row>
    <row r="21141" spans="1:10" x14ac:dyDescent="0.25">
      <c r="A21141" t="s">
        <v>74503</v>
      </c>
      <c r="B21141" t="s">
        <v>74504</v>
      </c>
      <c r="C21141" t="s">
        <v>74505</v>
      </c>
      <c r="D21141" t="s">
        <v>440</v>
      </c>
      <c r="E21141" t="s">
        <v>108</v>
      </c>
      <c r="F21141" t="s">
        <v>21</v>
      </c>
      <c r="G21141" t="s">
        <v>101</v>
      </c>
      <c r="H21141" t="s">
        <v>102</v>
      </c>
      <c r="I21141" t="s">
        <v>103</v>
      </c>
      <c r="J21141" s="1">
        <v>39083</v>
      </c>
    </row>
    <row r="21142" spans="1:10" x14ac:dyDescent="0.25">
      <c r="A21142" t="s">
        <v>74506</v>
      </c>
      <c r="B21142" t="s">
        <v>74507</v>
      </c>
      <c r="C21142" t="s">
        <v>74508</v>
      </c>
      <c r="D21142" t="s">
        <v>74509</v>
      </c>
      <c r="E21142" t="s">
        <v>14</v>
      </c>
      <c r="F21142" t="s">
        <v>21</v>
      </c>
      <c r="G21142" t="s">
        <v>130</v>
      </c>
      <c r="H21142" t="s">
        <v>131</v>
      </c>
      <c r="I21142" t="s">
        <v>1109</v>
      </c>
    </row>
    <row r="21143" spans="1:10" x14ac:dyDescent="0.25">
      <c r="A21143" t="s">
        <v>74510</v>
      </c>
      <c r="B21143" t="s">
        <v>74511</v>
      </c>
      <c r="D21143" t="s">
        <v>374</v>
      </c>
      <c r="E21143" t="s">
        <v>14</v>
      </c>
      <c r="F21143" t="s">
        <v>52</v>
      </c>
      <c r="G21143" t="s">
        <v>197</v>
      </c>
      <c r="H21143" t="s">
        <v>198</v>
      </c>
      <c r="I21143" t="s">
        <v>74512</v>
      </c>
      <c r="J21143" s="1">
        <v>41973</v>
      </c>
    </row>
    <row r="21144" spans="1:10" x14ac:dyDescent="0.25">
      <c r="A21144" t="s">
        <v>74513</v>
      </c>
      <c r="B21144" t="s">
        <v>74514</v>
      </c>
      <c r="C21144" t="s">
        <v>74515</v>
      </c>
      <c r="D21144" t="s">
        <v>539</v>
      </c>
      <c r="E21144" t="s">
        <v>202</v>
      </c>
      <c r="J21144" s="1">
        <v>39365</v>
      </c>
    </row>
    <row r="21145" spans="1:10" x14ac:dyDescent="0.25">
      <c r="A21145" t="s">
        <v>74516</v>
      </c>
      <c r="B21145" t="s">
        <v>74517</v>
      </c>
      <c r="C21145" t="s">
        <v>74518</v>
      </c>
      <c r="D21145" t="s">
        <v>51</v>
      </c>
      <c r="E21145" t="s">
        <v>14</v>
      </c>
      <c r="F21145" t="s">
        <v>21</v>
      </c>
      <c r="G21145" t="s">
        <v>94</v>
      </c>
      <c r="H21145" t="s">
        <v>3290</v>
      </c>
      <c r="I21145" t="s">
        <v>74519</v>
      </c>
    </row>
    <row r="21146" spans="1:10" x14ac:dyDescent="0.25">
      <c r="A21146" t="s">
        <v>74520</v>
      </c>
      <c r="B21146" t="s">
        <v>74521</v>
      </c>
      <c r="C21146" t="s">
        <v>74522</v>
      </c>
      <c r="D21146" t="s">
        <v>51</v>
      </c>
      <c r="E21146" t="s">
        <v>14</v>
      </c>
      <c r="F21146" t="s">
        <v>361</v>
      </c>
      <c r="G21146">
        <v>27</v>
      </c>
      <c r="H21146" t="s">
        <v>5343</v>
      </c>
      <c r="I21146" t="s">
        <v>14643</v>
      </c>
    </row>
    <row r="21147" spans="1:10" x14ac:dyDescent="0.25">
      <c r="A21147" t="s">
        <v>74523</v>
      </c>
      <c r="B21147" t="s">
        <v>74524</v>
      </c>
      <c r="C21147" t="s">
        <v>74525</v>
      </c>
      <c r="D21147" t="s">
        <v>74526</v>
      </c>
      <c r="E21147" t="s">
        <v>14</v>
      </c>
      <c r="F21147" t="s">
        <v>21</v>
      </c>
      <c r="G21147" t="s">
        <v>59</v>
      </c>
      <c r="H21147" t="s">
        <v>60</v>
      </c>
      <c r="I21147" t="s">
        <v>66</v>
      </c>
      <c r="J21147" s="1">
        <v>41275</v>
      </c>
    </row>
    <row r="21148" spans="1:10" x14ac:dyDescent="0.25">
      <c r="A21148" t="s">
        <v>74527</v>
      </c>
      <c r="B21148" t="s">
        <v>74528</v>
      </c>
      <c r="C21148" t="s">
        <v>74529</v>
      </c>
      <c r="D21148" t="s">
        <v>928</v>
      </c>
      <c r="E21148" t="s">
        <v>108</v>
      </c>
      <c r="F21148" t="s">
        <v>123</v>
      </c>
      <c r="G21148" t="s">
        <v>8084</v>
      </c>
      <c r="H21148" t="s">
        <v>8085</v>
      </c>
      <c r="I21148" t="s">
        <v>8085</v>
      </c>
      <c r="J21148" s="1">
        <v>36161</v>
      </c>
    </row>
    <row r="21149" spans="1:10" x14ac:dyDescent="0.25">
      <c r="A21149" t="s">
        <v>74530</v>
      </c>
      <c r="B21149" t="s">
        <v>74531</v>
      </c>
      <c r="C21149" t="s">
        <v>74532</v>
      </c>
      <c r="D21149" t="s">
        <v>14865</v>
      </c>
      <c r="E21149" t="s">
        <v>14</v>
      </c>
      <c r="F21149" t="s">
        <v>21</v>
      </c>
      <c r="G21149" t="s">
        <v>137</v>
      </c>
      <c r="H21149" t="s">
        <v>138</v>
      </c>
      <c r="I21149" t="s">
        <v>464</v>
      </c>
      <c r="J21149" s="1">
        <v>42011</v>
      </c>
    </row>
    <row r="21150" spans="1:10" x14ac:dyDescent="0.25">
      <c r="A21150" t="s">
        <v>74533</v>
      </c>
      <c r="B21150" t="s">
        <v>74534</v>
      </c>
      <c r="C21150" t="s">
        <v>74535</v>
      </c>
      <c r="D21150" t="s">
        <v>70</v>
      </c>
      <c r="E21150" t="s">
        <v>14</v>
      </c>
      <c r="F21150" t="s">
        <v>694</v>
      </c>
      <c r="G21150">
        <v>2</v>
      </c>
      <c r="H21150" t="s">
        <v>14071</v>
      </c>
      <c r="I21150" t="s">
        <v>74536</v>
      </c>
      <c r="J21150" s="1">
        <v>40544</v>
      </c>
    </row>
    <row r="21151" spans="1:10" x14ac:dyDescent="0.25">
      <c r="A21151" t="s">
        <v>74537</v>
      </c>
      <c r="B21151" t="s">
        <v>74538</v>
      </c>
      <c r="C21151" t="s">
        <v>74539</v>
      </c>
      <c r="D21151" t="s">
        <v>74540</v>
      </c>
      <c r="E21151" t="s">
        <v>14</v>
      </c>
      <c r="F21151" t="s">
        <v>21</v>
      </c>
      <c r="G21151" t="s">
        <v>59</v>
      </c>
      <c r="H21151" t="s">
        <v>60</v>
      </c>
      <c r="I21151" t="s">
        <v>266</v>
      </c>
      <c r="J21151" s="1">
        <v>41275</v>
      </c>
    </row>
    <row r="21152" spans="1:10" x14ac:dyDescent="0.25">
      <c r="A21152" t="s">
        <v>74541</v>
      </c>
      <c r="B21152" t="s">
        <v>74542</v>
      </c>
      <c r="C21152" t="s">
        <v>74543</v>
      </c>
      <c r="D21152" t="s">
        <v>38</v>
      </c>
      <c r="E21152" t="s">
        <v>14</v>
      </c>
      <c r="F21152" t="s">
        <v>21</v>
      </c>
      <c r="G21152" t="s">
        <v>59</v>
      </c>
      <c r="H21152" t="s">
        <v>60</v>
      </c>
      <c r="I21152" t="s">
        <v>66</v>
      </c>
      <c r="J21152" s="1">
        <v>40544</v>
      </c>
    </row>
    <row r="21153" spans="1:10" x14ac:dyDescent="0.25">
      <c r="A21153" t="s">
        <v>74544</v>
      </c>
      <c r="B21153" t="s">
        <v>74545</v>
      </c>
      <c r="C21153" t="s">
        <v>74546</v>
      </c>
      <c r="D21153" t="s">
        <v>12150</v>
      </c>
      <c r="E21153" t="s">
        <v>14</v>
      </c>
      <c r="F21153" t="s">
        <v>1306</v>
      </c>
      <c r="G21153">
        <v>2</v>
      </c>
      <c r="H21153" t="s">
        <v>74547</v>
      </c>
      <c r="I21153" t="s">
        <v>74548</v>
      </c>
      <c r="J21153" s="1">
        <v>41122</v>
      </c>
    </row>
    <row r="21154" spans="1:10" x14ac:dyDescent="0.25">
      <c r="A21154" t="s">
        <v>74549</v>
      </c>
      <c r="B21154" t="s">
        <v>74550</v>
      </c>
      <c r="C21154" t="s">
        <v>74551</v>
      </c>
      <c r="D21154" t="s">
        <v>74552</v>
      </c>
      <c r="E21154" t="s">
        <v>14</v>
      </c>
      <c r="F21154" t="s">
        <v>547</v>
      </c>
      <c r="G21154">
        <v>29</v>
      </c>
      <c r="H21154" t="s">
        <v>744</v>
      </c>
      <c r="I21154" t="s">
        <v>744</v>
      </c>
      <c r="J21154" s="1">
        <v>38754</v>
      </c>
    </row>
    <row r="21155" spans="1:10" x14ac:dyDescent="0.25">
      <c r="A21155" t="s">
        <v>74553</v>
      </c>
      <c r="B21155" t="s">
        <v>74554</v>
      </c>
      <c r="C21155" t="s">
        <v>74555</v>
      </c>
      <c r="D21155" t="s">
        <v>259</v>
      </c>
      <c r="E21155" t="s">
        <v>14</v>
      </c>
      <c r="F21155" t="s">
        <v>21</v>
      </c>
      <c r="G21155" t="s">
        <v>59</v>
      </c>
      <c r="H21155" t="s">
        <v>90</v>
      </c>
      <c r="I21155" t="s">
        <v>90</v>
      </c>
      <c r="J21155" s="1">
        <v>37987</v>
      </c>
    </row>
    <row r="21156" spans="1:10" x14ac:dyDescent="0.25">
      <c r="A21156" t="s">
        <v>74556</v>
      </c>
      <c r="B21156" t="s">
        <v>74557</v>
      </c>
      <c r="C21156" t="s">
        <v>74558</v>
      </c>
      <c r="E21156" t="s">
        <v>202</v>
      </c>
      <c r="F21156" t="s">
        <v>21</v>
      </c>
      <c r="G21156" t="s">
        <v>84</v>
      </c>
      <c r="H21156" t="s">
        <v>584</v>
      </c>
      <c r="I21156" t="s">
        <v>584</v>
      </c>
    </row>
    <row r="21157" spans="1:10" x14ac:dyDescent="0.25">
      <c r="A21157" t="s">
        <v>74559</v>
      </c>
      <c r="B21157" t="s">
        <v>74560</v>
      </c>
      <c r="C21157" t="s">
        <v>74561</v>
      </c>
      <c r="D21157" t="s">
        <v>74562</v>
      </c>
      <c r="E21157" t="s">
        <v>14</v>
      </c>
      <c r="F21157" t="s">
        <v>4932</v>
      </c>
      <c r="G21157">
        <v>28</v>
      </c>
      <c r="H21157" t="s">
        <v>4933</v>
      </c>
      <c r="I21157" t="s">
        <v>74563</v>
      </c>
      <c r="J21157" s="1">
        <v>40544</v>
      </c>
    </row>
    <row r="21158" spans="1:10" x14ac:dyDescent="0.25">
      <c r="A21158" t="s">
        <v>74564</v>
      </c>
      <c r="B21158" t="s">
        <v>74565</v>
      </c>
      <c r="C21158" t="s">
        <v>74566</v>
      </c>
      <c r="D21158" t="s">
        <v>74567</v>
      </c>
      <c r="E21158" t="s">
        <v>108</v>
      </c>
      <c r="F21158" t="s">
        <v>21</v>
      </c>
      <c r="G21158" t="s">
        <v>101</v>
      </c>
      <c r="H21158" t="s">
        <v>102</v>
      </c>
      <c r="I21158" t="s">
        <v>103</v>
      </c>
      <c r="J21158" s="1">
        <v>40210</v>
      </c>
    </row>
    <row r="21159" spans="1:10" x14ac:dyDescent="0.25">
      <c r="A21159" t="s">
        <v>74568</v>
      </c>
      <c r="B21159" t="s">
        <v>74569</v>
      </c>
      <c r="C21159" t="s">
        <v>74570</v>
      </c>
      <c r="D21159" t="s">
        <v>2765</v>
      </c>
      <c r="E21159" t="s">
        <v>14</v>
      </c>
      <c r="J21159" s="1">
        <v>41948</v>
      </c>
    </row>
    <row r="21160" spans="1:10" x14ac:dyDescent="0.25">
      <c r="A21160" t="s">
        <v>74571</v>
      </c>
      <c r="B21160" t="s">
        <v>74572</v>
      </c>
      <c r="C21160" t="s">
        <v>74573</v>
      </c>
      <c r="D21160" t="s">
        <v>65</v>
      </c>
      <c r="E21160" t="s">
        <v>202</v>
      </c>
      <c r="F21160" t="s">
        <v>21</v>
      </c>
      <c r="G21160" t="s">
        <v>59</v>
      </c>
      <c r="H21160" t="s">
        <v>60</v>
      </c>
      <c r="I21160" t="s">
        <v>66</v>
      </c>
      <c r="J21160" s="1">
        <v>39539</v>
      </c>
    </row>
    <row r="21161" spans="1:10" x14ac:dyDescent="0.25">
      <c r="A21161" t="s">
        <v>74574</v>
      </c>
      <c r="B21161" t="s">
        <v>74575</v>
      </c>
      <c r="C21161" t="s">
        <v>74576</v>
      </c>
      <c r="D21161" t="s">
        <v>74577</v>
      </c>
      <c r="E21161" t="s">
        <v>14</v>
      </c>
      <c r="F21161" t="s">
        <v>21</v>
      </c>
      <c r="G21161" t="s">
        <v>59</v>
      </c>
      <c r="H21161" t="s">
        <v>60</v>
      </c>
      <c r="I21161" t="s">
        <v>1098</v>
      </c>
      <c r="J21161" s="1">
        <v>40544</v>
      </c>
    </row>
    <row r="21162" spans="1:10" x14ac:dyDescent="0.25">
      <c r="A21162" t="s">
        <v>74578</v>
      </c>
      <c r="B21162" t="s">
        <v>74579</v>
      </c>
      <c r="C21162" t="s">
        <v>74580</v>
      </c>
      <c r="D21162" t="s">
        <v>74581</v>
      </c>
      <c r="E21162" t="s">
        <v>14</v>
      </c>
      <c r="F21162" t="s">
        <v>633</v>
      </c>
      <c r="G21162">
        <v>7</v>
      </c>
      <c r="H21162" t="s">
        <v>924</v>
      </c>
      <c r="I21162" t="s">
        <v>924</v>
      </c>
      <c r="J21162" s="1">
        <v>41275</v>
      </c>
    </row>
    <row r="21163" spans="1:10" x14ac:dyDescent="0.25">
      <c r="A21163" t="s">
        <v>74582</v>
      </c>
      <c r="B21163" t="s">
        <v>74583</v>
      </c>
      <c r="C21163" t="s">
        <v>74584</v>
      </c>
      <c r="D21163" t="s">
        <v>74585</v>
      </c>
      <c r="E21163" t="s">
        <v>14</v>
      </c>
      <c r="F21163" t="s">
        <v>21</v>
      </c>
      <c r="G21163" t="s">
        <v>2786</v>
      </c>
      <c r="H21163" t="s">
        <v>8094</v>
      </c>
      <c r="I21163" t="s">
        <v>1109</v>
      </c>
      <c r="J21163" s="1">
        <v>38961</v>
      </c>
    </row>
    <row r="21164" spans="1:10" x14ac:dyDescent="0.25">
      <c r="A21164" t="s">
        <v>74586</v>
      </c>
      <c r="B21164" t="s">
        <v>74587</v>
      </c>
      <c r="C21164" t="s">
        <v>74588</v>
      </c>
      <c r="D21164" t="s">
        <v>65</v>
      </c>
      <c r="E21164" t="s">
        <v>108</v>
      </c>
      <c r="F21164" t="s">
        <v>123</v>
      </c>
      <c r="G21164" t="s">
        <v>321</v>
      </c>
    </row>
    <row r="21165" spans="1:10" x14ac:dyDescent="0.25">
      <c r="A21165" t="s">
        <v>74589</v>
      </c>
      <c r="B21165" t="s">
        <v>74590</v>
      </c>
      <c r="C21165" t="s">
        <v>74591</v>
      </c>
      <c r="D21165" t="s">
        <v>38</v>
      </c>
      <c r="E21165" t="s">
        <v>14</v>
      </c>
      <c r="F21165" t="s">
        <v>21</v>
      </c>
      <c r="G21165" t="s">
        <v>84</v>
      </c>
      <c r="H21165" t="s">
        <v>1255</v>
      </c>
      <c r="I21165" t="s">
        <v>74592</v>
      </c>
      <c r="J21165" s="1">
        <v>41782</v>
      </c>
    </row>
    <row r="21166" spans="1:10" x14ac:dyDescent="0.25">
      <c r="A21166" t="s">
        <v>74593</v>
      </c>
      <c r="B21166" t="s">
        <v>74594</v>
      </c>
      <c r="D21166" t="s">
        <v>65</v>
      </c>
      <c r="E21166" t="s">
        <v>14</v>
      </c>
      <c r="F21166" t="s">
        <v>123</v>
      </c>
      <c r="G21166" t="s">
        <v>3238</v>
      </c>
      <c r="H21166" t="s">
        <v>3239</v>
      </c>
      <c r="I21166" t="s">
        <v>3239</v>
      </c>
    </row>
    <row r="21167" spans="1:10" x14ac:dyDescent="0.25">
      <c r="A21167" t="s">
        <v>74595</v>
      </c>
      <c r="B21167" t="s">
        <v>74596</v>
      </c>
      <c r="D21167" t="s">
        <v>2321</v>
      </c>
      <c r="E21167" t="s">
        <v>14</v>
      </c>
      <c r="F21167" t="s">
        <v>21</v>
      </c>
      <c r="G21167" t="s">
        <v>59</v>
      </c>
      <c r="H21167" t="s">
        <v>60</v>
      </c>
      <c r="I21167" t="s">
        <v>2946</v>
      </c>
      <c r="J21167" s="1">
        <v>38353</v>
      </c>
    </row>
    <row r="21168" spans="1:10" x14ac:dyDescent="0.25">
      <c r="A21168" t="s">
        <v>74597</v>
      </c>
      <c r="B21168" t="s">
        <v>74598</v>
      </c>
      <c r="C21168" t="s">
        <v>74599</v>
      </c>
      <c r="D21168" t="s">
        <v>74600</v>
      </c>
      <c r="E21168" t="s">
        <v>202</v>
      </c>
      <c r="F21168" t="s">
        <v>21</v>
      </c>
      <c r="G21168" t="s">
        <v>59</v>
      </c>
      <c r="H21168" t="s">
        <v>60</v>
      </c>
      <c r="I21168" t="s">
        <v>66</v>
      </c>
    </row>
    <row r="21169" spans="1:10" x14ac:dyDescent="0.25">
      <c r="A21169" t="s">
        <v>74601</v>
      </c>
      <c r="B21169" t="s">
        <v>74602</v>
      </c>
      <c r="C21169" t="s">
        <v>74603</v>
      </c>
      <c r="D21169" t="s">
        <v>74604</v>
      </c>
      <c r="E21169" t="s">
        <v>14</v>
      </c>
      <c r="F21169" t="s">
        <v>21</v>
      </c>
      <c r="G21169" t="s">
        <v>59</v>
      </c>
      <c r="H21169" t="s">
        <v>60</v>
      </c>
      <c r="I21169" t="s">
        <v>61</v>
      </c>
      <c r="J21169" s="1">
        <v>40940</v>
      </c>
    </row>
    <row r="21170" spans="1:10" x14ac:dyDescent="0.25">
      <c r="A21170" t="s">
        <v>74605</v>
      </c>
      <c r="B21170" t="s">
        <v>74606</v>
      </c>
      <c r="C21170" t="s">
        <v>74607</v>
      </c>
      <c r="D21170" t="s">
        <v>32707</v>
      </c>
      <c r="E21170" t="s">
        <v>14</v>
      </c>
      <c r="F21170" t="s">
        <v>21</v>
      </c>
      <c r="G21170" t="s">
        <v>425</v>
      </c>
      <c r="H21170" t="s">
        <v>523</v>
      </c>
      <c r="I21170" t="s">
        <v>4100</v>
      </c>
      <c r="J21170" s="1">
        <v>40391</v>
      </c>
    </row>
    <row r="21171" spans="1:10" x14ac:dyDescent="0.25">
      <c r="A21171" t="s">
        <v>74608</v>
      </c>
      <c r="B21171" t="s">
        <v>74609</v>
      </c>
      <c r="C21171" t="s">
        <v>74610</v>
      </c>
      <c r="D21171" t="s">
        <v>38</v>
      </c>
      <c r="E21171" t="s">
        <v>14</v>
      </c>
      <c r="J21171" s="1">
        <v>39692</v>
      </c>
    </row>
    <row r="21172" spans="1:10" x14ac:dyDescent="0.25">
      <c r="A21172" t="s">
        <v>74611</v>
      </c>
      <c r="B21172" t="s">
        <v>74612</v>
      </c>
      <c r="C21172" t="s">
        <v>74613</v>
      </c>
      <c r="D21172" t="s">
        <v>713</v>
      </c>
      <c r="E21172" t="s">
        <v>14</v>
      </c>
      <c r="F21172" t="s">
        <v>21</v>
      </c>
      <c r="G21172" t="s">
        <v>84</v>
      </c>
      <c r="H21172" t="s">
        <v>1255</v>
      </c>
      <c r="I21172" t="s">
        <v>1778</v>
      </c>
      <c r="J21172" s="1">
        <v>39814</v>
      </c>
    </row>
    <row r="21173" spans="1:10" x14ac:dyDescent="0.25">
      <c r="A21173" t="s">
        <v>74614</v>
      </c>
      <c r="B21173" t="s">
        <v>74615</v>
      </c>
      <c r="C21173" t="s">
        <v>74616</v>
      </c>
      <c r="D21173" t="s">
        <v>74617</v>
      </c>
      <c r="E21173" t="s">
        <v>14</v>
      </c>
      <c r="F21173" t="s">
        <v>547</v>
      </c>
      <c r="G21173">
        <v>56</v>
      </c>
      <c r="H21173" t="s">
        <v>2547</v>
      </c>
      <c r="I21173" t="s">
        <v>2547</v>
      </c>
      <c r="J21173" s="1">
        <v>39814</v>
      </c>
    </row>
    <row r="21174" spans="1:10" x14ac:dyDescent="0.25">
      <c r="A21174" t="s">
        <v>74618</v>
      </c>
      <c r="B21174" t="s">
        <v>74619</v>
      </c>
      <c r="C21174" t="s">
        <v>74620</v>
      </c>
      <c r="D21174" t="s">
        <v>70</v>
      </c>
      <c r="E21174" t="s">
        <v>14</v>
      </c>
      <c r="F21174" t="s">
        <v>21</v>
      </c>
      <c r="G21174" t="s">
        <v>1006</v>
      </c>
      <c r="H21174" t="s">
        <v>1030</v>
      </c>
      <c r="I21174" t="s">
        <v>1030</v>
      </c>
      <c r="J21174" s="1">
        <v>39448</v>
      </c>
    </row>
    <row r="21175" spans="1:10" x14ac:dyDescent="0.25">
      <c r="A21175" t="s">
        <v>74621</v>
      </c>
      <c r="B21175" t="s">
        <v>74622</v>
      </c>
      <c r="C21175" t="s">
        <v>74623</v>
      </c>
      <c r="D21175" t="s">
        <v>2194</v>
      </c>
      <c r="E21175" t="s">
        <v>14</v>
      </c>
      <c r="F21175" t="s">
        <v>1057</v>
      </c>
      <c r="G21175">
        <v>2</v>
      </c>
      <c r="H21175" t="s">
        <v>1731</v>
      </c>
      <c r="I21175" t="s">
        <v>29970</v>
      </c>
    </row>
    <row r="21176" spans="1:10" x14ac:dyDescent="0.25">
      <c r="A21176" t="s">
        <v>74624</v>
      </c>
      <c r="B21176" t="s">
        <v>74625</v>
      </c>
      <c r="D21176" t="s">
        <v>74626</v>
      </c>
      <c r="E21176" t="s">
        <v>14</v>
      </c>
      <c r="F21176" t="s">
        <v>21</v>
      </c>
      <c r="G21176" t="s">
        <v>84</v>
      </c>
      <c r="H21176" t="s">
        <v>1255</v>
      </c>
      <c r="I21176" t="s">
        <v>1778</v>
      </c>
      <c r="J21176" s="1">
        <v>41306</v>
      </c>
    </row>
    <row r="21177" spans="1:10" x14ac:dyDescent="0.25">
      <c r="A21177" t="s">
        <v>74627</v>
      </c>
      <c r="B21177" t="s">
        <v>74628</v>
      </c>
      <c r="C21177" t="s">
        <v>74629</v>
      </c>
      <c r="D21177" t="s">
        <v>176</v>
      </c>
      <c r="E21177" t="s">
        <v>202</v>
      </c>
      <c r="F21177" t="s">
        <v>1133</v>
      </c>
      <c r="G21177">
        <v>23</v>
      </c>
      <c r="H21177" t="s">
        <v>6893</v>
      </c>
      <c r="I21177" t="s">
        <v>6893</v>
      </c>
      <c r="J21177" s="1">
        <v>40369</v>
      </c>
    </row>
    <row r="21178" spans="1:10" x14ac:dyDescent="0.25">
      <c r="A21178" t="s">
        <v>74630</v>
      </c>
      <c r="B21178" t="s">
        <v>74631</v>
      </c>
      <c r="C21178" t="s">
        <v>74632</v>
      </c>
      <c r="D21178" t="s">
        <v>60397</v>
      </c>
      <c r="E21178" t="s">
        <v>14</v>
      </c>
      <c r="J21178" s="1">
        <v>40716</v>
      </c>
    </row>
    <row r="21179" spans="1:10" x14ac:dyDescent="0.25">
      <c r="A21179" t="s">
        <v>74633</v>
      </c>
      <c r="B21179" t="s">
        <v>74634</v>
      </c>
      <c r="C21179" t="s">
        <v>74635</v>
      </c>
      <c r="D21179" t="s">
        <v>74636</v>
      </c>
      <c r="E21179" t="s">
        <v>14</v>
      </c>
      <c r="F21179" t="s">
        <v>52</v>
      </c>
      <c r="G21179" t="s">
        <v>53</v>
      </c>
      <c r="H21179" t="s">
        <v>54</v>
      </c>
      <c r="I21179" t="s">
        <v>54</v>
      </c>
      <c r="J21179" s="1">
        <v>40817</v>
      </c>
    </row>
    <row r="21180" spans="1:10" x14ac:dyDescent="0.25">
      <c r="A21180" t="s">
        <v>74637</v>
      </c>
      <c r="B21180" t="s">
        <v>74638</v>
      </c>
      <c r="C21180" t="s">
        <v>74639</v>
      </c>
      <c r="D21180" t="s">
        <v>74640</v>
      </c>
      <c r="E21180" t="s">
        <v>14</v>
      </c>
      <c r="F21180" t="s">
        <v>21</v>
      </c>
      <c r="G21180" t="s">
        <v>39</v>
      </c>
      <c r="H21180" t="s">
        <v>277</v>
      </c>
      <c r="I21180" t="s">
        <v>74641</v>
      </c>
    </row>
    <row r="21181" spans="1:10" x14ac:dyDescent="0.25">
      <c r="A21181" t="s">
        <v>74642</v>
      </c>
      <c r="B21181" t="s">
        <v>74643</v>
      </c>
      <c r="C21181" t="s">
        <v>74644</v>
      </c>
      <c r="D21181" t="s">
        <v>74645</v>
      </c>
      <c r="E21181" t="s">
        <v>14</v>
      </c>
      <c r="F21181" t="s">
        <v>21</v>
      </c>
      <c r="G21181" t="s">
        <v>39</v>
      </c>
      <c r="H21181" t="s">
        <v>277</v>
      </c>
      <c r="I21181" t="s">
        <v>277</v>
      </c>
      <c r="J21181" s="1">
        <v>40299</v>
      </c>
    </row>
    <row r="21182" spans="1:10" x14ac:dyDescent="0.25">
      <c r="A21182" t="s">
        <v>74646</v>
      </c>
      <c r="B21182" t="s">
        <v>74647</v>
      </c>
      <c r="C21182" t="s">
        <v>74648</v>
      </c>
      <c r="D21182" t="s">
        <v>74649</v>
      </c>
      <c r="E21182" t="s">
        <v>14</v>
      </c>
      <c r="F21182" t="s">
        <v>21</v>
      </c>
      <c r="G21182" t="s">
        <v>77</v>
      </c>
      <c r="H21182" t="s">
        <v>596</v>
      </c>
      <c r="I21182" t="s">
        <v>60075</v>
      </c>
    </row>
    <row r="21183" spans="1:10" x14ac:dyDescent="0.25">
      <c r="A21183" t="s">
        <v>74650</v>
      </c>
      <c r="B21183" t="s">
        <v>74651</v>
      </c>
      <c r="C21183" t="s">
        <v>74652</v>
      </c>
      <c r="D21183" t="s">
        <v>27652</v>
      </c>
      <c r="E21183" t="s">
        <v>14</v>
      </c>
      <c r="F21183" t="s">
        <v>21</v>
      </c>
      <c r="G21183" t="s">
        <v>101</v>
      </c>
      <c r="H21183" t="s">
        <v>102</v>
      </c>
      <c r="I21183" t="s">
        <v>103</v>
      </c>
      <c r="J21183" s="1">
        <v>41640</v>
      </c>
    </row>
    <row r="21184" spans="1:10" x14ac:dyDescent="0.25">
      <c r="A21184" t="s">
        <v>74653</v>
      </c>
      <c r="B21184" t="s">
        <v>74654</v>
      </c>
      <c r="C21184" t="s">
        <v>74655</v>
      </c>
      <c r="D21184" t="s">
        <v>74656</v>
      </c>
      <c r="E21184" t="s">
        <v>14</v>
      </c>
      <c r="F21184" t="s">
        <v>21</v>
      </c>
      <c r="G21184" t="s">
        <v>281</v>
      </c>
      <c r="H21184" t="s">
        <v>869</v>
      </c>
      <c r="I21184" t="s">
        <v>869</v>
      </c>
      <c r="J21184" s="1">
        <v>42153</v>
      </c>
    </row>
    <row r="21185" spans="1:10" x14ac:dyDescent="0.25">
      <c r="A21185" t="s">
        <v>74657</v>
      </c>
      <c r="B21185" t="s">
        <v>74658</v>
      </c>
      <c r="C21185" t="s">
        <v>74659</v>
      </c>
      <c r="D21185" t="s">
        <v>65</v>
      </c>
      <c r="E21185" t="s">
        <v>108</v>
      </c>
      <c r="F21185" t="s">
        <v>21</v>
      </c>
      <c r="G21185" t="s">
        <v>281</v>
      </c>
      <c r="H21185" t="s">
        <v>1025</v>
      </c>
      <c r="I21185" t="s">
        <v>1025</v>
      </c>
      <c r="J21185" s="1">
        <v>39814</v>
      </c>
    </row>
    <row r="21186" spans="1:10" x14ac:dyDescent="0.25">
      <c r="A21186" t="s">
        <v>74660</v>
      </c>
      <c r="B21186" t="s">
        <v>74661</v>
      </c>
      <c r="C21186" t="s">
        <v>74662</v>
      </c>
      <c r="D21186" t="s">
        <v>736</v>
      </c>
      <c r="E21186" t="s">
        <v>202</v>
      </c>
      <c r="F21186" t="s">
        <v>21</v>
      </c>
      <c r="G21186" t="s">
        <v>153</v>
      </c>
      <c r="H21186" t="s">
        <v>239</v>
      </c>
      <c r="I21186" t="s">
        <v>240</v>
      </c>
      <c r="J21186" s="1">
        <v>37987</v>
      </c>
    </row>
    <row r="21187" spans="1:10" x14ac:dyDescent="0.25">
      <c r="A21187" t="s">
        <v>74663</v>
      </c>
      <c r="B21187" t="s">
        <v>74664</v>
      </c>
      <c r="C21187" t="s">
        <v>74665</v>
      </c>
      <c r="D21187" t="s">
        <v>176</v>
      </c>
      <c r="E21187" t="s">
        <v>14</v>
      </c>
      <c r="F21187" t="s">
        <v>160</v>
      </c>
      <c r="G21187" t="s">
        <v>161</v>
      </c>
      <c r="H21187" t="s">
        <v>162</v>
      </c>
      <c r="I21187" t="s">
        <v>162</v>
      </c>
      <c r="J21187" s="1">
        <v>40544</v>
      </c>
    </row>
    <row r="21188" spans="1:10" x14ac:dyDescent="0.25">
      <c r="A21188" t="s">
        <v>74666</v>
      </c>
      <c r="B21188" t="s">
        <v>74667</v>
      </c>
      <c r="C21188" t="s">
        <v>74668</v>
      </c>
      <c r="D21188" t="s">
        <v>176</v>
      </c>
      <c r="E21188" t="s">
        <v>14</v>
      </c>
      <c r="F21188" t="s">
        <v>21</v>
      </c>
      <c r="G21188" t="s">
        <v>59</v>
      </c>
      <c r="H21188" t="s">
        <v>60</v>
      </c>
      <c r="I21188" t="s">
        <v>66</v>
      </c>
      <c r="J21188" s="1">
        <v>31778</v>
      </c>
    </row>
    <row r="21189" spans="1:10" x14ac:dyDescent="0.25">
      <c r="A21189" t="s">
        <v>74669</v>
      </c>
      <c r="B21189" t="s">
        <v>74670</v>
      </c>
      <c r="C21189" t="s">
        <v>74671</v>
      </c>
      <c r="D21189" t="s">
        <v>74672</v>
      </c>
      <c r="E21189" t="s">
        <v>108</v>
      </c>
      <c r="F21189" t="s">
        <v>7339</v>
      </c>
      <c r="G21189" t="s">
        <v>10579</v>
      </c>
      <c r="H21189" t="s">
        <v>10580</v>
      </c>
      <c r="I21189" t="s">
        <v>10580</v>
      </c>
    </row>
    <row r="21190" spans="1:10" x14ac:dyDescent="0.25">
      <c r="A21190" t="s">
        <v>74673</v>
      </c>
      <c r="B21190" t="s">
        <v>74674</v>
      </c>
      <c r="C21190" t="s">
        <v>74675</v>
      </c>
      <c r="D21190" t="s">
        <v>74676</v>
      </c>
      <c r="E21190" t="s">
        <v>14</v>
      </c>
      <c r="F21190" t="s">
        <v>21</v>
      </c>
      <c r="G21190" t="s">
        <v>59</v>
      </c>
      <c r="H21190" t="s">
        <v>60</v>
      </c>
      <c r="I21190" t="s">
        <v>235</v>
      </c>
      <c r="J21190" s="1">
        <v>40087</v>
      </c>
    </row>
    <row r="21191" spans="1:10" x14ac:dyDescent="0.25">
      <c r="A21191" t="s">
        <v>74677</v>
      </c>
      <c r="B21191" t="s">
        <v>74678</v>
      </c>
      <c r="C21191" t="s">
        <v>74679</v>
      </c>
      <c r="D21191" t="s">
        <v>74680</v>
      </c>
      <c r="E21191" t="s">
        <v>14</v>
      </c>
      <c r="F21191" t="s">
        <v>15</v>
      </c>
      <c r="G21191">
        <v>10</v>
      </c>
      <c r="H21191" t="s">
        <v>667</v>
      </c>
      <c r="I21191" t="s">
        <v>668</v>
      </c>
      <c r="J21191" s="1">
        <v>41640</v>
      </c>
    </row>
    <row r="21192" spans="1:10" x14ac:dyDescent="0.25">
      <c r="A21192" t="s">
        <v>74681</v>
      </c>
      <c r="B21192" t="s">
        <v>74682</v>
      </c>
      <c r="C21192" t="s">
        <v>74683</v>
      </c>
      <c r="D21192" t="s">
        <v>74684</v>
      </c>
      <c r="E21192" t="s">
        <v>14</v>
      </c>
      <c r="F21192" t="s">
        <v>21</v>
      </c>
      <c r="G21192" t="s">
        <v>101</v>
      </c>
      <c r="H21192" t="s">
        <v>102</v>
      </c>
      <c r="I21192" t="s">
        <v>103</v>
      </c>
      <c r="J21192" s="1">
        <v>39814</v>
      </c>
    </row>
    <row r="21193" spans="1:10" x14ac:dyDescent="0.25">
      <c r="A21193" t="s">
        <v>74685</v>
      </c>
      <c r="B21193" t="s">
        <v>74686</v>
      </c>
      <c r="C21193" t="s">
        <v>74687</v>
      </c>
      <c r="D21193" t="s">
        <v>54162</v>
      </c>
      <c r="E21193" t="s">
        <v>14</v>
      </c>
      <c r="F21193" t="s">
        <v>21</v>
      </c>
      <c r="G21193" t="s">
        <v>39</v>
      </c>
      <c r="H21193" t="s">
        <v>277</v>
      </c>
      <c r="I21193" t="s">
        <v>277</v>
      </c>
      <c r="J21193" s="1">
        <v>40544</v>
      </c>
    </row>
    <row r="21194" spans="1:10" x14ac:dyDescent="0.25">
      <c r="A21194" t="s">
        <v>74688</v>
      </c>
      <c r="B21194" t="s">
        <v>74689</v>
      </c>
      <c r="C21194" t="s">
        <v>74690</v>
      </c>
      <c r="D21194" t="s">
        <v>74691</v>
      </c>
      <c r="E21194" t="s">
        <v>14</v>
      </c>
      <c r="F21194" t="s">
        <v>15</v>
      </c>
      <c r="G21194">
        <v>16</v>
      </c>
      <c r="H21194" t="s">
        <v>5637</v>
      </c>
      <c r="I21194" t="s">
        <v>74692</v>
      </c>
      <c r="J21194" s="1">
        <v>41275</v>
      </c>
    </row>
    <row r="21195" spans="1:10" x14ac:dyDescent="0.25">
      <c r="A21195" t="s">
        <v>74693</v>
      </c>
      <c r="B21195" t="s">
        <v>74694</v>
      </c>
      <c r="C21195" t="s">
        <v>74695</v>
      </c>
      <c r="D21195" t="s">
        <v>539</v>
      </c>
      <c r="E21195" t="s">
        <v>14</v>
      </c>
      <c r="F21195" t="s">
        <v>21</v>
      </c>
      <c r="G21195" t="s">
        <v>59</v>
      </c>
      <c r="H21195" t="s">
        <v>90</v>
      </c>
      <c r="I21195" t="s">
        <v>90</v>
      </c>
      <c r="J21195" s="1">
        <v>40784</v>
      </c>
    </row>
    <row r="21196" spans="1:10" x14ac:dyDescent="0.25">
      <c r="A21196" t="s">
        <v>74696</v>
      </c>
      <c r="B21196" t="s">
        <v>74697</v>
      </c>
      <c r="C21196" t="s">
        <v>74698</v>
      </c>
      <c r="D21196" t="s">
        <v>176</v>
      </c>
      <c r="E21196" t="s">
        <v>108</v>
      </c>
      <c r="F21196" t="s">
        <v>21</v>
      </c>
      <c r="G21196" t="s">
        <v>59</v>
      </c>
      <c r="H21196" t="s">
        <v>60</v>
      </c>
      <c r="I21196" t="s">
        <v>66</v>
      </c>
    </row>
    <row r="21197" spans="1:10" x14ac:dyDescent="0.25">
      <c r="A21197" t="s">
        <v>74699</v>
      </c>
      <c r="B21197" t="s">
        <v>74700</v>
      </c>
      <c r="C21197" t="s">
        <v>74701</v>
      </c>
      <c r="D21197" t="s">
        <v>74702</v>
      </c>
      <c r="E21197" t="s">
        <v>202</v>
      </c>
      <c r="F21197" t="s">
        <v>453</v>
      </c>
      <c r="G21197">
        <v>48</v>
      </c>
      <c r="H21197" t="s">
        <v>454</v>
      </c>
      <c r="I21197" t="s">
        <v>454</v>
      </c>
    </row>
    <row r="21198" spans="1:10" x14ac:dyDescent="0.25">
      <c r="A21198" t="s">
        <v>74703</v>
      </c>
      <c r="B21198" t="s">
        <v>74704</v>
      </c>
      <c r="C21198" t="s">
        <v>74705</v>
      </c>
      <c r="D21198" t="s">
        <v>74706</v>
      </c>
      <c r="E21198" t="s">
        <v>14</v>
      </c>
      <c r="J21198" s="1">
        <v>41548</v>
      </c>
    </row>
    <row r="21199" spans="1:10" x14ac:dyDescent="0.25">
      <c r="A21199" t="s">
        <v>74707</v>
      </c>
      <c r="B21199" t="s">
        <v>74708</v>
      </c>
      <c r="C21199" t="s">
        <v>74709</v>
      </c>
      <c r="D21199" t="s">
        <v>8161</v>
      </c>
      <c r="E21199" t="s">
        <v>202</v>
      </c>
      <c r="F21199" t="s">
        <v>21</v>
      </c>
      <c r="G21199" t="s">
        <v>59</v>
      </c>
      <c r="H21199" t="s">
        <v>60</v>
      </c>
      <c r="I21199" t="s">
        <v>924</v>
      </c>
      <c r="J21199" s="1">
        <v>41496</v>
      </c>
    </row>
    <row r="21200" spans="1:10" x14ac:dyDescent="0.25">
      <c r="A21200" t="s">
        <v>74710</v>
      </c>
      <c r="B21200" t="s">
        <v>74711</v>
      </c>
      <c r="C21200" t="s">
        <v>74712</v>
      </c>
      <c r="D21200" t="s">
        <v>2356</v>
      </c>
      <c r="E21200" t="s">
        <v>14</v>
      </c>
      <c r="F21200" t="s">
        <v>15</v>
      </c>
      <c r="G21200">
        <v>10</v>
      </c>
      <c r="H21200" t="s">
        <v>667</v>
      </c>
      <c r="I21200" t="s">
        <v>668</v>
      </c>
      <c r="J21200" s="1">
        <v>41807</v>
      </c>
    </row>
    <row r="21201" spans="1:10" x14ac:dyDescent="0.25">
      <c r="A21201" t="s">
        <v>74713</v>
      </c>
      <c r="B21201" t="s">
        <v>74714</v>
      </c>
      <c r="C21201" t="s">
        <v>74715</v>
      </c>
      <c r="D21201" t="s">
        <v>74716</v>
      </c>
      <c r="E21201" t="s">
        <v>14</v>
      </c>
      <c r="F21201" t="s">
        <v>21</v>
      </c>
      <c r="G21201" t="s">
        <v>116</v>
      </c>
      <c r="H21201" t="s">
        <v>117</v>
      </c>
      <c r="I21201" t="s">
        <v>117</v>
      </c>
      <c r="J21201" s="1">
        <v>40179</v>
      </c>
    </row>
    <row r="21202" spans="1:10" x14ac:dyDescent="0.25">
      <c r="A21202" t="s">
        <v>74717</v>
      </c>
      <c r="B21202" t="s">
        <v>74718</v>
      </c>
      <c r="C21202" t="s">
        <v>74719</v>
      </c>
      <c r="D21202" t="s">
        <v>74720</v>
      </c>
      <c r="E21202" t="s">
        <v>14</v>
      </c>
      <c r="F21202" t="s">
        <v>21</v>
      </c>
      <c r="G21202" t="s">
        <v>3988</v>
      </c>
      <c r="H21202" t="s">
        <v>3989</v>
      </c>
      <c r="I21202" t="s">
        <v>12778</v>
      </c>
      <c r="J21202" s="1">
        <v>39448</v>
      </c>
    </row>
    <row r="21203" spans="1:10" x14ac:dyDescent="0.25">
      <c r="A21203" t="s">
        <v>74721</v>
      </c>
      <c r="B21203" t="s">
        <v>74722</v>
      </c>
      <c r="C21203" t="s">
        <v>74723</v>
      </c>
      <c r="D21203" t="s">
        <v>74724</v>
      </c>
      <c r="E21203" t="s">
        <v>14</v>
      </c>
      <c r="F21203" t="s">
        <v>21</v>
      </c>
      <c r="G21203" t="s">
        <v>101</v>
      </c>
      <c r="H21203" t="s">
        <v>102</v>
      </c>
      <c r="I21203" t="s">
        <v>103</v>
      </c>
      <c r="J21203" s="1">
        <v>40544</v>
      </c>
    </row>
    <row r="21204" spans="1:10" x14ac:dyDescent="0.25">
      <c r="A21204" t="s">
        <v>74725</v>
      </c>
      <c r="B21204" t="s">
        <v>74726</v>
      </c>
      <c r="C21204" t="s">
        <v>74727</v>
      </c>
      <c r="D21204" t="s">
        <v>74728</v>
      </c>
      <c r="E21204" t="s">
        <v>14</v>
      </c>
      <c r="F21204" t="s">
        <v>336</v>
      </c>
      <c r="G21204">
        <v>11</v>
      </c>
      <c r="H21204" t="s">
        <v>492</v>
      </c>
      <c r="I21204" t="s">
        <v>492</v>
      </c>
      <c r="J21204" s="1">
        <v>40627</v>
      </c>
    </row>
    <row r="21205" spans="1:10" x14ac:dyDescent="0.25">
      <c r="A21205" t="s">
        <v>74729</v>
      </c>
      <c r="B21205" t="s">
        <v>74730</v>
      </c>
      <c r="C21205" t="s">
        <v>74731</v>
      </c>
      <c r="D21205" t="s">
        <v>74732</v>
      </c>
      <c r="E21205" t="s">
        <v>14</v>
      </c>
      <c r="F21205" t="s">
        <v>21</v>
      </c>
      <c r="G21205" t="s">
        <v>59</v>
      </c>
      <c r="H21205" t="s">
        <v>90</v>
      </c>
      <c r="I21205" t="s">
        <v>90</v>
      </c>
      <c r="J21205" s="1">
        <v>40909</v>
      </c>
    </row>
    <row r="21206" spans="1:10" x14ac:dyDescent="0.25">
      <c r="A21206" t="s">
        <v>74733</v>
      </c>
      <c r="B21206" t="s">
        <v>74734</v>
      </c>
      <c r="C21206" t="s">
        <v>74735</v>
      </c>
      <c r="D21206" t="s">
        <v>74736</v>
      </c>
      <c r="E21206" t="s">
        <v>14</v>
      </c>
      <c r="F21206" t="s">
        <v>21</v>
      </c>
      <c r="G21206" t="s">
        <v>59</v>
      </c>
      <c r="H21206" t="s">
        <v>90</v>
      </c>
      <c r="I21206" t="s">
        <v>371</v>
      </c>
      <c r="J21206" s="1">
        <v>41703</v>
      </c>
    </row>
    <row r="21207" spans="1:10" x14ac:dyDescent="0.25">
      <c r="A21207" t="s">
        <v>74737</v>
      </c>
      <c r="B21207" t="s">
        <v>74738</v>
      </c>
      <c r="C21207" t="s">
        <v>74739</v>
      </c>
      <c r="D21207" t="s">
        <v>176</v>
      </c>
      <c r="E21207" t="s">
        <v>14</v>
      </c>
      <c r="F21207" t="s">
        <v>21</v>
      </c>
      <c r="G21207" t="s">
        <v>153</v>
      </c>
      <c r="H21207" t="s">
        <v>239</v>
      </c>
      <c r="I21207" t="s">
        <v>327</v>
      </c>
      <c r="J21207" s="1">
        <v>40575</v>
      </c>
    </row>
    <row r="21208" spans="1:10" x14ac:dyDescent="0.25">
      <c r="A21208" t="s">
        <v>74740</v>
      </c>
      <c r="B21208" t="s">
        <v>74741</v>
      </c>
      <c r="C21208" t="s">
        <v>74742</v>
      </c>
      <c r="D21208" t="s">
        <v>74743</v>
      </c>
      <c r="E21208" t="s">
        <v>14</v>
      </c>
      <c r="F21208" t="s">
        <v>21</v>
      </c>
      <c r="G21208" t="s">
        <v>101</v>
      </c>
      <c r="H21208" t="s">
        <v>102</v>
      </c>
      <c r="I21208" t="s">
        <v>103</v>
      </c>
      <c r="J21208" s="1">
        <v>41640</v>
      </c>
    </row>
    <row r="21209" spans="1:10" x14ac:dyDescent="0.25">
      <c r="A21209" t="s">
        <v>74744</v>
      </c>
      <c r="B21209" t="s">
        <v>74745</v>
      </c>
      <c r="C21209" t="s">
        <v>74746</v>
      </c>
      <c r="D21209" t="s">
        <v>70</v>
      </c>
      <c r="E21209" t="s">
        <v>14</v>
      </c>
      <c r="F21209" t="s">
        <v>453</v>
      </c>
      <c r="G21209">
        <v>48</v>
      </c>
      <c r="H21209" t="s">
        <v>454</v>
      </c>
      <c r="I21209" t="s">
        <v>454</v>
      </c>
    </row>
    <row r="21210" spans="1:10" x14ac:dyDescent="0.25">
      <c r="A21210" t="s">
        <v>74747</v>
      </c>
      <c r="B21210" t="s">
        <v>74748</v>
      </c>
      <c r="C21210" t="s">
        <v>74749</v>
      </c>
      <c r="D21210" t="s">
        <v>74750</v>
      </c>
      <c r="E21210" t="s">
        <v>108</v>
      </c>
      <c r="F21210" t="s">
        <v>21</v>
      </c>
      <c r="G21210" t="s">
        <v>59</v>
      </c>
      <c r="H21210" t="s">
        <v>60</v>
      </c>
      <c r="I21210" t="s">
        <v>66</v>
      </c>
      <c r="J21210" s="1">
        <v>40179</v>
      </c>
    </row>
    <row r="21211" spans="1:10" x14ac:dyDescent="0.25">
      <c r="A21211" t="s">
        <v>74751</v>
      </c>
      <c r="B21211" t="s">
        <v>74752</v>
      </c>
      <c r="C21211" t="s">
        <v>74753</v>
      </c>
      <c r="D21211" t="s">
        <v>74754</v>
      </c>
      <c r="E21211" t="s">
        <v>14</v>
      </c>
      <c r="F21211" t="s">
        <v>21</v>
      </c>
      <c r="G21211" t="s">
        <v>39</v>
      </c>
      <c r="H21211" t="s">
        <v>277</v>
      </c>
      <c r="I21211" t="s">
        <v>277</v>
      </c>
      <c r="J21211" s="1">
        <v>40909</v>
      </c>
    </row>
    <row r="21212" spans="1:10" x14ac:dyDescent="0.25">
      <c r="A21212" t="s">
        <v>74755</v>
      </c>
      <c r="B21212" t="s">
        <v>74756</v>
      </c>
      <c r="C21212" t="s">
        <v>74757</v>
      </c>
      <c r="D21212" t="s">
        <v>74758</v>
      </c>
      <c r="E21212" t="s">
        <v>14</v>
      </c>
      <c r="F21212" t="s">
        <v>1057</v>
      </c>
      <c r="G21212">
        <v>4</v>
      </c>
      <c r="H21212" t="s">
        <v>1520</v>
      </c>
      <c r="I21212" t="s">
        <v>1520</v>
      </c>
      <c r="J21212" s="1">
        <v>41187</v>
      </c>
    </row>
    <row r="21213" spans="1:10" x14ac:dyDescent="0.25">
      <c r="A21213" t="s">
        <v>74759</v>
      </c>
      <c r="B21213" t="s">
        <v>74760</v>
      </c>
      <c r="C21213" t="s">
        <v>74761</v>
      </c>
      <c r="D21213" t="s">
        <v>74762</v>
      </c>
      <c r="E21213" t="s">
        <v>14</v>
      </c>
      <c r="F21213" t="s">
        <v>21</v>
      </c>
      <c r="G21213" t="s">
        <v>137</v>
      </c>
      <c r="H21213" t="s">
        <v>138</v>
      </c>
      <c r="I21213" t="s">
        <v>138</v>
      </c>
      <c r="J21213" s="1">
        <v>39479</v>
      </c>
    </row>
    <row r="21214" spans="1:10" x14ac:dyDescent="0.25">
      <c r="A21214" t="s">
        <v>74763</v>
      </c>
      <c r="B21214" t="s">
        <v>74764</v>
      </c>
      <c r="C21214" t="s">
        <v>74765</v>
      </c>
      <c r="D21214" t="s">
        <v>28320</v>
      </c>
      <c r="E21214" t="s">
        <v>14</v>
      </c>
      <c r="F21214" t="s">
        <v>123</v>
      </c>
      <c r="G21214" t="s">
        <v>124</v>
      </c>
      <c r="H21214" t="s">
        <v>125</v>
      </c>
      <c r="I21214" t="s">
        <v>125</v>
      </c>
    </row>
    <row r="21215" spans="1:10" x14ac:dyDescent="0.25">
      <c r="A21215" t="s">
        <v>74766</v>
      </c>
      <c r="B21215" t="s">
        <v>74767</v>
      </c>
      <c r="C21215" t="s">
        <v>74768</v>
      </c>
      <c r="D21215" t="s">
        <v>74769</v>
      </c>
      <c r="E21215" t="s">
        <v>14</v>
      </c>
      <c r="F21215" t="s">
        <v>21</v>
      </c>
      <c r="G21215" t="s">
        <v>1075</v>
      </c>
      <c r="H21215" t="s">
        <v>1076</v>
      </c>
      <c r="I21215" t="s">
        <v>1076</v>
      </c>
      <c r="J21215" s="1">
        <v>40761</v>
      </c>
    </row>
    <row r="21216" spans="1:10" x14ac:dyDescent="0.25">
      <c r="A21216" t="s">
        <v>74770</v>
      </c>
      <c r="B21216" t="s">
        <v>74771</v>
      </c>
      <c r="C21216" t="s">
        <v>74772</v>
      </c>
      <c r="D21216" t="s">
        <v>74773</v>
      </c>
      <c r="E21216" t="s">
        <v>202</v>
      </c>
      <c r="J21216" s="1">
        <v>42116</v>
      </c>
    </row>
    <row r="21217" spans="1:10" x14ac:dyDescent="0.25">
      <c r="A21217" t="s">
        <v>74774</v>
      </c>
      <c r="B21217" t="s">
        <v>74775</v>
      </c>
      <c r="C21217" t="s">
        <v>74776</v>
      </c>
      <c r="D21217" t="s">
        <v>38</v>
      </c>
      <c r="E21217" t="s">
        <v>14</v>
      </c>
      <c r="F21217" t="s">
        <v>21</v>
      </c>
      <c r="G21217" t="s">
        <v>77</v>
      </c>
      <c r="H21217" t="s">
        <v>1759</v>
      </c>
      <c r="I21217" t="s">
        <v>2519</v>
      </c>
      <c r="J21217" s="1">
        <v>38718</v>
      </c>
    </row>
    <row r="21218" spans="1:10" x14ac:dyDescent="0.25">
      <c r="A21218" t="s">
        <v>74777</v>
      </c>
      <c r="B21218" t="s">
        <v>74778</v>
      </c>
      <c r="C21218" t="s">
        <v>74779</v>
      </c>
      <c r="D21218" t="s">
        <v>74780</v>
      </c>
      <c r="E21218" t="s">
        <v>14</v>
      </c>
      <c r="F21218" t="s">
        <v>21</v>
      </c>
      <c r="G21218" t="s">
        <v>59</v>
      </c>
      <c r="H21218" t="s">
        <v>60</v>
      </c>
      <c r="I21218" t="s">
        <v>1098</v>
      </c>
      <c r="J21218" s="1">
        <v>41275</v>
      </c>
    </row>
    <row r="21219" spans="1:10" x14ac:dyDescent="0.25">
      <c r="A21219" t="s">
        <v>74781</v>
      </c>
      <c r="B21219" t="s">
        <v>74782</v>
      </c>
      <c r="C21219" t="s">
        <v>74783</v>
      </c>
      <c r="D21219" t="s">
        <v>70</v>
      </c>
      <c r="E21219" t="s">
        <v>14</v>
      </c>
      <c r="F21219" t="s">
        <v>21</v>
      </c>
      <c r="G21219" t="s">
        <v>59</v>
      </c>
      <c r="H21219" t="s">
        <v>60</v>
      </c>
      <c r="I21219" t="s">
        <v>66</v>
      </c>
      <c r="J21219" s="1">
        <v>39448</v>
      </c>
    </row>
    <row r="21220" spans="1:10" x14ac:dyDescent="0.25">
      <c r="A21220" t="s">
        <v>74784</v>
      </c>
      <c r="B21220" t="s">
        <v>74785</v>
      </c>
      <c r="C21220" t="s">
        <v>74786</v>
      </c>
      <c r="D21220" t="s">
        <v>20701</v>
      </c>
      <c r="E21220" t="s">
        <v>14</v>
      </c>
      <c r="F21220" t="s">
        <v>1057</v>
      </c>
      <c r="G21220">
        <v>16</v>
      </c>
      <c r="H21220" t="s">
        <v>1699</v>
      </c>
      <c r="I21220" t="s">
        <v>1699</v>
      </c>
      <c r="J21220" s="1">
        <v>41000</v>
      </c>
    </row>
    <row r="21221" spans="1:10" x14ac:dyDescent="0.25">
      <c r="A21221" t="s">
        <v>74787</v>
      </c>
      <c r="B21221" t="s">
        <v>74788</v>
      </c>
      <c r="C21221" t="s">
        <v>74789</v>
      </c>
      <c r="D21221" t="s">
        <v>74790</v>
      </c>
      <c r="E21221" t="s">
        <v>14</v>
      </c>
      <c r="J21221" s="1">
        <v>42016</v>
      </c>
    </row>
    <row r="21222" spans="1:10" x14ac:dyDescent="0.25">
      <c r="A21222" t="s">
        <v>74791</v>
      </c>
      <c r="B21222" t="s">
        <v>74792</v>
      </c>
      <c r="C21222" t="s">
        <v>74793</v>
      </c>
      <c r="D21222" t="s">
        <v>74794</v>
      </c>
      <c r="E21222" t="s">
        <v>14</v>
      </c>
      <c r="F21222" t="s">
        <v>21</v>
      </c>
      <c r="G21222" t="s">
        <v>59</v>
      </c>
      <c r="H21222" t="s">
        <v>90</v>
      </c>
      <c r="I21222" t="s">
        <v>90</v>
      </c>
      <c r="J21222" s="1">
        <v>41872</v>
      </c>
    </row>
    <row r="21223" spans="1:10" x14ac:dyDescent="0.25">
      <c r="A21223" t="s">
        <v>74795</v>
      </c>
      <c r="B21223" t="s">
        <v>74796</v>
      </c>
      <c r="C21223" t="s">
        <v>74797</v>
      </c>
      <c r="D21223" t="s">
        <v>74798</v>
      </c>
      <c r="E21223" t="s">
        <v>14</v>
      </c>
      <c r="F21223" t="s">
        <v>123</v>
      </c>
      <c r="J21223" s="1">
        <v>39844</v>
      </c>
    </row>
    <row r="21224" spans="1:10" x14ac:dyDescent="0.25">
      <c r="A21224" t="s">
        <v>74799</v>
      </c>
      <c r="B21224" t="s">
        <v>74800</v>
      </c>
      <c r="C21224" t="s">
        <v>74801</v>
      </c>
      <c r="D21224" t="s">
        <v>9396</v>
      </c>
      <c r="E21224" t="s">
        <v>14</v>
      </c>
      <c r="F21224" t="s">
        <v>645</v>
      </c>
      <c r="G21224">
        <v>1</v>
      </c>
      <c r="H21224" t="s">
        <v>74802</v>
      </c>
      <c r="I21224" t="s">
        <v>74802</v>
      </c>
      <c r="J21224" s="1">
        <v>41484</v>
      </c>
    </row>
    <row r="21225" spans="1:10" x14ac:dyDescent="0.25">
      <c r="A21225" t="s">
        <v>74803</v>
      </c>
      <c r="B21225" t="s">
        <v>74804</v>
      </c>
      <c r="C21225" t="s">
        <v>74805</v>
      </c>
      <c r="D21225" t="s">
        <v>74806</v>
      </c>
      <c r="E21225" t="s">
        <v>202</v>
      </c>
      <c r="F21225" t="s">
        <v>52</v>
      </c>
      <c r="G21225" t="s">
        <v>197</v>
      </c>
      <c r="H21225" t="s">
        <v>198</v>
      </c>
      <c r="I21225" t="s">
        <v>198</v>
      </c>
      <c r="J21225" s="1">
        <v>40452</v>
      </c>
    </row>
    <row r="21226" spans="1:10" x14ac:dyDescent="0.25">
      <c r="A21226" t="s">
        <v>74807</v>
      </c>
      <c r="B21226" t="s">
        <v>74808</v>
      </c>
      <c r="C21226" t="s">
        <v>74809</v>
      </c>
      <c r="D21226" t="s">
        <v>74810</v>
      </c>
      <c r="E21226" t="s">
        <v>14</v>
      </c>
      <c r="F21226" t="s">
        <v>52</v>
      </c>
      <c r="G21226" t="s">
        <v>197</v>
      </c>
      <c r="H21226" t="s">
        <v>198</v>
      </c>
      <c r="I21226" t="s">
        <v>198</v>
      </c>
      <c r="J21226" s="1">
        <v>41079</v>
      </c>
    </row>
    <row r="21227" spans="1:10" x14ac:dyDescent="0.25">
      <c r="A21227" t="s">
        <v>74811</v>
      </c>
      <c r="B21227" t="s">
        <v>74812</v>
      </c>
      <c r="C21227" t="s">
        <v>74813</v>
      </c>
      <c r="D21227" t="s">
        <v>74814</v>
      </c>
      <c r="E21227" t="s">
        <v>108</v>
      </c>
      <c r="F21227" t="s">
        <v>21</v>
      </c>
      <c r="G21227" t="s">
        <v>101</v>
      </c>
      <c r="H21227" t="s">
        <v>102</v>
      </c>
      <c r="I21227" t="s">
        <v>103</v>
      </c>
      <c r="J21227" s="1">
        <v>40057</v>
      </c>
    </row>
    <row r="21228" spans="1:10" x14ac:dyDescent="0.25">
      <c r="A21228" t="s">
        <v>74815</v>
      </c>
      <c r="B21228" t="s">
        <v>74816</v>
      </c>
      <c r="D21228" t="s">
        <v>2321</v>
      </c>
      <c r="E21228" t="s">
        <v>14</v>
      </c>
      <c r="F21228" t="s">
        <v>21</v>
      </c>
      <c r="G21228" t="s">
        <v>1391</v>
      </c>
      <c r="H21228" t="s">
        <v>1392</v>
      </c>
      <c r="I21228" t="s">
        <v>1392</v>
      </c>
      <c r="J21228" s="1">
        <v>39833</v>
      </c>
    </row>
    <row r="21229" spans="1:10" x14ac:dyDescent="0.25">
      <c r="A21229" t="s">
        <v>74817</v>
      </c>
      <c r="B21229" t="s">
        <v>74818</v>
      </c>
      <c r="C21229" t="s">
        <v>74819</v>
      </c>
      <c r="D21229" t="s">
        <v>74820</v>
      </c>
      <c r="E21229" t="s">
        <v>14</v>
      </c>
      <c r="F21229" t="s">
        <v>21</v>
      </c>
      <c r="G21229" t="s">
        <v>101</v>
      </c>
      <c r="H21229" t="s">
        <v>102</v>
      </c>
      <c r="I21229" t="s">
        <v>103</v>
      </c>
      <c r="J21229" s="1">
        <v>40694</v>
      </c>
    </row>
    <row r="21230" spans="1:10" x14ac:dyDescent="0.25">
      <c r="A21230" t="s">
        <v>74821</v>
      </c>
      <c r="B21230" t="s">
        <v>74822</v>
      </c>
      <c r="C21230" t="s">
        <v>74823</v>
      </c>
      <c r="D21230" t="s">
        <v>74824</v>
      </c>
      <c r="E21230" t="s">
        <v>14</v>
      </c>
    </row>
    <row r="21231" spans="1:10" x14ac:dyDescent="0.25">
      <c r="A21231" t="s">
        <v>74825</v>
      </c>
      <c r="B21231" t="s">
        <v>74826</v>
      </c>
      <c r="C21231" t="s">
        <v>74827</v>
      </c>
      <c r="D21231" t="s">
        <v>74828</v>
      </c>
      <c r="E21231" t="s">
        <v>14</v>
      </c>
      <c r="F21231" t="s">
        <v>7995</v>
      </c>
      <c r="H21231" t="s">
        <v>7996</v>
      </c>
      <c r="I21231" t="s">
        <v>7997</v>
      </c>
      <c r="J21231" s="1">
        <v>41071</v>
      </c>
    </row>
    <row r="21232" spans="1:10" x14ac:dyDescent="0.25">
      <c r="A21232" t="s">
        <v>74829</v>
      </c>
      <c r="B21232" t="s">
        <v>74830</v>
      </c>
      <c r="C21232" t="s">
        <v>74831</v>
      </c>
      <c r="D21232" t="s">
        <v>74832</v>
      </c>
      <c r="E21232" t="s">
        <v>14</v>
      </c>
      <c r="F21232" t="s">
        <v>21</v>
      </c>
      <c r="G21232" t="s">
        <v>59</v>
      </c>
      <c r="H21232" t="s">
        <v>60</v>
      </c>
      <c r="I21232" t="s">
        <v>979</v>
      </c>
    </row>
    <row r="21233" spans="1:10" x14ac:dyDescent="0.25">
      <c r="A21233" t="s">
        <v>74833</v>
      </c>
      <c r="B21233" t="s">
        <v>74834</v>
      </c>
      <c r="C21233" t="s">
        <v>74835</v>
      </c>
      <c r="D21233" t="s">
        <v>74836</v>
      </c>
      <c r="E21233" t="s">
        <v>14</v>
      </c>
      <c r="F21233" t="s">
        <v>15</v>
      </c>
      <c r="G21233">
        <v>16</v>
      </c>
      <c r="H21233" t="s">
        <v>16</v>
      </c>
      <c r="I21233" t="s">
        <v>16</v>
      </c>
      <c r="J21233" s="1">
        <v>41779</v>
      </c>
    </row>
    <row r="21234" spans="1:10" x14ac:dyDescent="0.25">
      <c r="A21234" t="s">
        <v>74837</v>
      </c>
      <c r="B21234" t="s">
        <v>74838</v>
      </c>
      <c r="C21234" t="s">
        <v>74839</v>
      </c>
      <c r="D21234" t="s">
        <v>32</v>
      </c>
      <c r="E21234" t="s">
        <v>14</v>
      </c>
      <c r="F21234" t="s">
        <v>3314</v>
      </c>
      <c r="G21234">
        <v>14</v>
      </c>
      <c r="H21234" t="s">
        <v>4451</v>
      </c>
      <c r="I21234" t="s">
        <v>4451</v>
      </c>
      <c r="J21234" s="1">
        <v>40950</v>
      </c>
    </row>
    <row r="21235" spans="1:10" x14ac:dyDescent="0.25">
      <c r="A21235" t="s">
        <v>74840</v>
      </c>
      <c r="B21235" t="s">
        <v>74841</v>
      </c>
      <c r="C21235" t="s">
        <v>74842</v>
      </c>
      <c r="D21235" t="s">
        <v>74843</v>
      </c>
      <c r="E21235" t="s">
        <v>108</v>
      </c>
      <c r="F21235" t="s">
        <v>21</v>
      </c>
      <c r="G21235" t="s">
        <v>59</v>
      </c>
      <c r="H21235" t="s">
        <v>60</v>
      </c>
      <c r="I21235" t="s">
        <v>66</v>
      </c>
    </row>
    <row r="21236" spans="1:10" x14ac:dyDescent="0.25">
      <c r="A21236" t="s">
        <v>74844</v>
      </c>
      <c r="B21236" t="s">
        <v>74845</v>
      </c>
      <c r="C21236" t="s">
        <v>74846</v>
      </c>
      <c r="D21236" t="s">
        <v>74847</v>
      </c>
      <c r="E21236" t="s">
        <v>202</v>
      </c>
      <c r="F21236" t="s">
        <v>21</v>
      </c>
      <c r="G21236" t="s">
        <v>101</v>
      </c>
      <c r="H21236" t="s">
        <v>102</v>
      </c>
      <c r="I21236" t="s">
        <v>103</v>
      </c>
      <c r="J21236" s="1">
        <v>42142</v>
      </c>
    </row>
    <row r="21237" spans="1:10" x14ac:dyDescent="0.25">
      <c r="A21237" t="s">
        <v>74848</v>
      </c>
      <c r="B21237" t="s">
        <v>74849</v>
      </c>
      <c r="C21237" t="s">
        <v>74850</v>
      </c>
      <c r="D21237" t="s">
        <v>2321</v>
      </c>
      <c r="E21237" t="s">
        <v>14</v>
      </c>
    </row>
    <row r="21238" spans="1:10" x14ac:dyDescent="0.25">
      <c r="A21238" t="s">
        <v>74851</v>
      </c>
      <c r="B21238" t="s">
        <v>74852</v>
      </c>
      <c r="C21238" t="s">
        <v>74853</v>
      </c>
      <c r="D21238" t="s">
        <v>70</v>
      </c>
      <c r="E21238" t="s">
        <v>14</v>
      </c>
      <c r="F21238" t="s">
        <v>21</v>
      </c>
      <c r="G21238" t="s">
        <v>375</v>
      </c>
      <c r="H21238" t="s">
        <v>376</v>
      </c>
      <c r="I21238" t="s">
        <v>377</v>
      </c>
      <c r="J21238" s="1">
        <v>40909</v>
      </c>
    </row>
    <row r="21239" spans="1:10" x14ac:dyDescent="0.25">
      <c r="A21239" t="s">
        <v>74854</v>
      </c>
      <c r="B21239" t="s">
        <v>74855</v>
      </c>
      <c r="C21239" t="s">
        <v>74856</v>
      </c>
      <c r="D21239" t="s">
        <v>74857</v>
      </c>
      <c r="E21239" t="s">
        <v>202</v>
      </c>
    </row>
    <row r="21240" spans="1:10" x14ac:dyDescent="0.25">
      <c r="A21240" t="s">
        <v>74858</v>
      </c>
      <c r="B21240" t="s">
        <v>74859</v>
      </c>
      <c r="C21240" t="s">
        <v>74860</v>
      </c>
      <c r="D21240" t="s">
        <v>74861</v>
      </c>
      <c r="E21240" t="s">
        <v>14</v>
      </c>
      <c r="F21240" t="s">
        <v>645</v>
      </c>
      <c r="G21240">
        <v>20</v>
      </c>
      <c r="H21240" t="s">
        <v>646</v>
      </c>
      <c r="I21240" t="s">
        <v>646</v>
      </c>
      <c r="J21240" s="1">
        <v>41275</v>
      </c>
    </row>
    <row r="21241" spans="1:10" x14ac:dyDescent="0.25">
      <c r="A21241" t="s">
        <v>74862</v>
      </c>
      <c r="B21241" t="s">
        <v>74863</v>
      </c>
      <c r="C21241" t="s">
        <v>74864</v>
      </c>
      <c r="D21241" t="s">
        <v>129</v>
      </c>
      <c r="E21241" t="s">
        <v>14</v>
      </c>
      <c r="F21241" t="s">
        <v>52</v>
      </c>
      <c r="G21241" t="s">
        <v>1639</v>
      </c>
      <c r="H21241" t="s">
        <v>1640</v>
      </c>
      <c r="I21241" t="s">
        <v>1640</v>
      </c>
    </row>
    <row r="21242" spans="1:10" x14ac:dyDescent="0.25">
      <c r="A21242" t="s">
        <v>74865</v>
      </c>
      <c r="B21242" t="s">
        <v>74866</v>
      </c>
      <c r="C21242" t="s">
        <v>74867</v>
      </c>
      <c r="D21242" t="s">
        <v>45</v>
      </c>
      <c r="E21242" t="s">
        <v>14</v>
      </c>
      <c r="F21242" t="s">
        <v>21</v>
      </c>
      <c r="G21242" t="s">
        <v>59</v>
      </c>
      <c r="H21242" t="s">
        <v>60</v>
      </c>
      <c r="I21242" t="s">
        <v>1246</v>
      </c>
      <c r="J21242" s="1">
        <v>39083</v>
      </c>
    </row>
    <row r="21243" spans="1:10" x14ac:dyDescent="0.25">
      <c r="A21243" t="s">
        <v>74868</v>
      </c>
      <c r="B21243" t="s">
        <v>74869</v>
      </c>
      <c r="C21243" t="s">
        <v>74870</v>
      </c>
      <c r="D21243" t="s">
        <v>74871</v>
      </c>
      <c r="E21243" t="s">
        <v>14</v>
      </c>
      <c r="F21243" t="s">
        <v>21</v>
      </c>
      <c r="G21243" t="s">
        <v>77</v>
      </c>
      <c r="H21243" t="s">
        <v>78</v>
      </c>
      <c r="I21243" t="s">
        <v>74872</v>
      </c>
      <c r="J21243" s="1">
        <v>41842</v>
      </c>
    </row>
    <row r="21244" spans="1:10" x14ac:dyDescent="0.25">
      <c r="A21244" t="s">
        <v>74873</v>
      </c>
      <c r="B21244" t="s">
        <v>74874</v>
      </c>
      <c r="C21244" t="s">
        <v>74875</v>
      </c>
      <c r="D21244" t="s">
        <v>270</v>
      </c>
      <c r="E21244" t="s">
        <v>202</v>
      </c>
      <c r="F21244" t="s">
        <v>21</v>
      </c>
      <c r="G21244" t="s">
        <v>59</v>
      </c>
      <c r="H21244" t="s">
        <v>60</v>
      </c>
      <c r="I21244" t="s">
        <v>66</v>
      </c>
      <c r="J21244" s="1">
        <v>39873</v>
      </c>
    </row>
    <row r="21245" spans="1:10" x14ac:dyDescent="0.25">
      <c r="A21245" t="s">
        <v>74876</v>
      </c>
      <c r="B21245" t="s">
        <v>74877</v>
      </c>
      <c r="C21245" t="s">
        <v>74878</v>
      </c>
      <c r="D21245" t="s">
        <v>74879</v>
      </c>
      <c r="E21245" t="s">
        <v>14</v>
      </c>
      <c r="F21245" t="s">
        <v>342</v>
      </c>
      <c r="G21245">
        <v>15</v>
      </c>
      <c r="H21245" t="s">
        <v>343</v>
      </c>
      <c r="I21245" t="s">
        <v>74880</v>
      </c>
      <c r="J21245" s="1">
        <v>40544</v>
      </c>
    </row>
    <row r="21246" spans="1:10" x14ac:dyDescent="0.25">
      <c r="A21246" t="s">
        <v>74881</v>
      </c>
      <c r="B21246" t="s">
        <v>74882</v>
      </c>
      <c r="C21246" t="s">
        <v>74883</v>
      </c>
      <c r="D21246" t="s">
        <v>270</v>
      </c>
      <c r="E21246" t="s">
        <v>14</v>
      </c>
      <c r="F21246" t="s">
        <v>1250</v>
      </c>
    </row>
    <row r="21247" spans="1:10" x14ac:dyDescent="0.25">
      <c r="A21247" t="s">
        <v>74884</v>
      </c>
      <c r="B21247" t="s">
        <v>74885</v>
      </c>
      <c r="C21247" t="s">
        <v>74886</v>
      </c>
      <c r="D21247" t="s">
        <v>45</v>
      </c>
      <c r="E21247" t="s">
        <v>14</v>
      </c>
      <c r="F21247" t="s">
        <v>123</v>
      </c>
      <c r="G21247" t="s">
        <v>124</v>
      </c>
      <c r="H21247" t="s">
        <v>125</v>
      </c>
      <c r="I21247" t="s">
        <v>125</v>
      </c>
      <c r="J21247" s="1">
        <v>39387</v>
      </c>
    </row>
    <row r="21248" spans="1:10" x14ac:dyDescent="0.25">
      <c r="A21248" t="s">
        <v>74887</v>
      </c>
      <c r="B21248" t="s">
        <v>74888</v>
      </c>
      <c r="C21248" t="s">
        <v>74889</v>
      </c>
      <c r="D21248" t="s">
        <v>74890</v>
      </c>
      <c r="E21248" t="s">
        <v>14</v>
      </c>
      <c r="F21248" t="s">
        <v>123</v>
      </c>
      <c r="G21248" t="s">
        <v>124</v>
      </c>
      <c r="H21248" t="s">
        <v>125</v>
      </c>
      <c r="I21248" t="s">
        <v>125</v>
      </c>
      <c r="J21248" s="1">
        <v>37987</v>
      </c>
    </row>
    <row r="21249" spans="1:10" x14ac:dyDescent="0.25">
      <c r="A21249" t="s">
        <v>74891</v>
      </c>
      <c r="B21249" t="s">
        <v>74892</v>
      </c>
      <c r="C21249" t="s">
        <v>74893</v>
      </c>
      <c r="D21249" t="s">
        <v>352</v>
      </c>
      <c r="E21249" t="s">
        <v>14</v>
      </c>
      <c r="J21249" s="1">
        <v>40179</v>
      </c>
    </row>
    <row r="21250" spans="1:10" x14ac:dyDescent="0.25">
      <c r="A21250" t="s">
        <v>74894</v>
      </c>
      <c r="B21250" t="s">
        <v>74895</v>
      </c>
      <c r="C21250" t="s">
        <v>74896</v>
      </c>
      <c r="D21250" t="s">
        <v>24331</v>
      </c>
      <c r="E21250" t="s">
        <v>14</v>
      </c>
      <c r="F21250" t="s">
        <v>361</v>
      </c>
      <c r="G21250">
        <v>26</v>
      </c>
      <c r="H21250" t="s">
        <v>362</v>
      </c>
      <c r="I21250" t="s">
        <v>362</v>
      </c>
      <c r="J21250" s="1">
        <v>41325</v>
      </c>
    </row>
    <row r="21251" spans="1:10" x14ac:dyDescent="0.25">
      <c r="A21251" t="s">
        <v>74897</v>
      </c>
      <c r="B21251" t="s">
        <v>74898</v>
      </c>
      <c r="C21251" t="s">
        <v>74899</v>
      </c>
      <c r="D21251" t="s">
        <v>74900</v>
      </c>
      <c r="E21251" t="s">
        <v>14</v>
      </c>
      <c r="F21251" t="s">
        <v>21</v>
      </c>
      <c r="G21251" t="s">
        <v>137</v>
      </c>
      <c r="H21251" t="s">
        <v>138</v>
      </c>
      <c r="I21251" t="s">
        <v>433</v>
      </c>
      <c r="J21251" s="1">
        <v>40969</v>
      </c>
    </row>
    <row r="21252" spans="1:10" x14ac:dyDescent="0.25">
      <c r="A21252" t="s">
        <v>74901</v>
      </c>
      <c r="B21252" t="s">
        <v>74902</v>
      </c>
      <c r="C21252" t="s">
        <v>74903</v>
      </c>
      <c r="D21252" t="s">
        <v>32</v>
      </c>
      <c r="E21252" t="s">
        <v>14</v>
      </c>
      <c r="F21252" t="s">
        <v>21</v>
      </c>
      <c r="G21252" t="s">
        <v>1325</v>
      </c>
      <c r="H21252" t="s">
        <v>1326</v>
      </c>
      <c r="I21252" t="s">
        <v>3669</v>
      </c>
      <c r="J21252" s="1">
        <v>38869</v>
      </c>
    </row>
    <row r="21253" spans="1:10" x14ac:dyDescent="0.25">
      <c r="A21253" t="s">
        <v>74904</v>
      </c>
      <c r="B21253" t="s">
        <v>74905</v>
      </c>
      <c r="C21253" t="s">
        <v>74906</v>
      </c>
      <c r="D21253" t="s">
        <v>122</v>
      </c>
      <c r="E21253" t="s">
        <v>14</v>
      </c>
      <c r="F21253" t="s">
        <v>15</v>
      </c>
      <c r="G21253">
        <v>10</v>
      </c>
      <c r="H21253" t="s">
        <v>31405</v>
      </c>
      <c r="I21253" t="s">
        <v>31405</v>
      </c>
      <c r="J21253" s="1">
        <v>40909</v>
      </c>
    </row>
    <row r="21254" spans="1:10" x14ac:dyDescent="0.25">
      <c r="A21254" t="s">
        <v>74907</v>
      </c>
      <c r="B21254" t="s">
        <v>74908</v>
      </c>
      <c r="C21254" t="s">
        <v>74909</v>
      </c>
      <c r="D21254" t="s">
        <v>70</v>
      </c>
      <c r="E21254" t="s">
        <v>14</v>
      </c>
      <c r="F21254" t="s">
        <v>361</v>
      </c>
    </row>
    <row r="21255" spans="1:10" x14ac:dyDescent="0.25">
      <c r="A21255" t="s">
        <v>74910</v>
      </c>
      <c r="B21255" t="s">
        <v>74911</v>
      </c>
      <c r="C21255" t="s">
        <v>74912</v>
      </c>
      <c r="D21255" t="s">
        <v>74913</v>
      </c>
      <c r="E21255" t="s">
        <v>14</v>
      </c>
      <c r="F21255" t="s">
        <v>474</v>
      </c>
      <c r="H21255" t="s">
        <v>475</v>
      </c>
      <c r="I21255" t="s">
        <v>475</v>
      </c>
      <c r="J21255" s="1">
        <v>40118</v>
      </c>
    </row>
    <row r="21256" spans="1:10" x14ac:dyDescent="0.25">
      <c r="A21256" t="s">
        <v>74914</v>
      </c>
      <c r="B21256" t="s">
        <v>74915</v>
      </c>
      <c r="C21256" t="s">
        <v>74916</v>
      </c>
      <c r="D21256" t="s">
        <v>74917</v>
      </c>
      <c r="E21256" t="s">
        <v>14</v>
      </c>
      <c r="J21256" s="1">
        <v>42095</v>
      </c>
    </row>
    <row r="21257" spans="1:10" x14ac:dyDescent="0.25">
      <c r="A21257" t="s">
        <v>74918</v>
      </c>
      <c r="B21257" t="s">
        <v>74919</v>
      </c>
      <c r="C21257" t="s">
        <v>74920</v>
      </c>
      <c r="D21257" t="s">
        <v>74921</v>
      </c>
      <c r="E21257" t="s">
        <v>202</v>
      </c>
      <c r="J21257" s="1">
        <v>39356</v>
      </c>
    </row>
    <row r="21258" spans="1:10" x14ac:dyDescent="0.25">
      <c r="A21258" t="s">
        <v>74922</v>
      </c>
      <c r="B21258" t="s">
        <v>74923</v>
      </c>
      <c r="C21258" t="s">
        <v>74924</v>
      </c>
      <c r="D21258" t="s">
        <v>74925</v>
      </c>
      <c r="E21258" t="s">
        <v>14</v>
      </c>
      <c r="F21258" t="s">
        <v>21</v>
      </c>
      <c r="G21258" t="s">
        <v>101</v>
      </c>
      <c r="H21258" t="s">
        <v>102</v>
      </c>
      <c r="I21258" t="s">
        <v>103</v>
      </c>
      <c r="J21258" s="1">
        <v>41136</v>
      </c>
    </row>
    <row r="21259" spans="1:10" x14ac:dyDescent="0.25">
      <c r="A21259" t="s">
        <v>74926</v>
      </c>
      <c r="B21259" t="s">
        <v>74927</v>
      </c>
      <c r="C21259" t="s">
        <v>74928</v>
      </c>
      <c r="D21259" t="s">
        <v>51</v>
      </c>
      <c r="E21259" t="s">
        <v>14</v>
      </c>
      <c r="F21259" t="s">
        <v>21</v>
      </c>
      <c r="G21259" t="s">
        <v>101</v>
      </c>
      <c r="H21259" t="s">
        <v>102</v>
      </c>
      <c r="I21259" t="s">
        <v>103</v>
      </c>
      <c r="J21259" s="1">
        <v>40909</v>
      </c>
    </row>
    <row r="21260" spans="1:10" x14ac:dyDescent="0.25">
      <c r="A21260" t="s">
        <v>74929</v>
      </c>
      <c r="B21260" t="s">
        <v>74930</v>
      </c>
      <c r="C21260" t="s">
        <v>74931</v>
      </c>
      <c r="D21260" t="s">
        <v>74932</v>
      </c>
      <c r="E21260" t="s">
        <v>14</v>
      </c>
      <c r="F21260" t="s">
        <v>21</v>
      </c>
      <c r="G21260" t="s">
        <v>59</v>
      </c>
      <c r="H21260" t="s">
        <v>60</v>
      </c>
      <c r="I21260" t="s">
        <v>266</v>
      </c>
      <c r="J21260" s="1">
        <v>37165</v>
      </c>
    </row>
    <row r="21261" spans="1:10" x14ac:dyDescent="0.25">
      <c r="A21261" t="s">
        <v>74933</v>
      </c>
      <c r="B21261" t="s">
        <v>74934</v>
      </c>
      <c r="C21261" t="s">
        <v>74935</v>
      </c>
      <c r="D21261" t="s">
        <v>74936</v>
      </c>
      <c r="E21261" t="s">
        <v>14</v>
      </c>
      <c r="F21261" t="s">
        <v>21</v>
      </c>
      <c r="G21261" t="s">
        <v>101</v>
      </c>
      <c r="H21261" t="s">
        <v>102</v>
      </c>
      <c r="I21261" t="s">
        <v>103</v>
      </c>
      <c r="J21261" s="1">
        <v>38353</v>
      </c>
    </row>
    <row r="21262" spans="1:10" x14ac:dyDescent="0.25">
      <c r="A21262" t="s">
        <v>74937</v>
      </c>
      <c r="B21262" t="s">
        <v>74938</v>
      </c>
      <c r="C21262" t="s">
        <v>74939</v>
      </c>
      <c r="D21262" t="s">
        <v>74940</v>
      </c>
      <c r="E21262" t="s">
        <v>202</v>
      </c>
      <c r="F21262" t="s">
        <v>21</v>
      </c>
      <c r="G21262" t="s">
        <v>101</v>
      </c>
      <c r="H21262" t="s">
        <v>102</v>
      </c>
      <c r="I21262" t="s">
        <v>103</v>
      </c>
      <c r="J21262" s="1">
        <v>39097</v>
      </c>
    </row>
    <row r="21263" spans="1:10" x14ac:dyDescent="0.25">
      <c r="A21263" t="s">
        <v>74941</v>
      </c>
      <c r="B21263" t="s">
        <v>74942</v>
      </c>
      <c r="C21263" t="s">
        <v>74943</v>
      </c>
      <c r="D21263" t="s">
        <v>122</v>
      </c>
      <c r="E21263" t="s">
        <v>14</v>
      </c>
      <c r="F21263" t="s">
        <v>1057</v>
      </c>
      <c r="G21263">
        <v>11</v>
      </c>
      <c r="H21263" t="s">
        <v>1693</v>
      </c>
      <c r="I21263" t="s">
        <v>3495</v>
      </c>
    </row>
    <row r="21264" spans="1:10" x14ac:dyDescent="0.25">
      <c r="A21264" t="s">
        <v>74944</v>
      </c>
      <c r="B21264" t="s">
        <v>74945</v>
      </c>
      <c r="C21264" t="s">
        <v>74946</v>
      </c>
      <c r="D21264" t="s">
        <v>440</v>
      </c>
      <c r="E21264" t="s">
        <v>14</v>
      </c>
      <c r="F21264" t="s">
        <v>21</v>
      </c>
      <c r="G21264" t="s">
        <v>101</v>
      </c>
      <c r="H21264" t="s">
        <v>102</v>
      </c>
      <c r="I21264" t="s">
        <v>103</v>
      </c>
      <c r="J21264" s="1">
        <v>39600</v>
      </c>
    </row>
    <row r="21265" spans="1:10" x14ac:dyDescent="0.25">
      <c r="A21265" t="s">
        <v>74947</v>
      </c>
      <c r="B21265" t="s">
        <v>74948</v>
      </c>
      <c r="C21265" t="s">
        <v>74949</v>
      </c>
      <c r="D21265" t="s">
        <v>74950</v>
      </c>
      <c r="E21265" t="s">
        <v>14</v>
      </c>
      <c r="F21265" t="s">
        <v>21</v>
      </c>
      <c r="G21265" t="s">
        <v>59</v>
      </c>
      <c r="H21265" t="s">
        <v>60</v>
      </c>
      <c r="I21265" t="s">
        <v>66</v>
      </c>
      <c r="J21265" s="1">
        <v>38353</v>
      </c>
    </row>
    <row r="21266" spans="1:10" x14ac:dyDescent="0.25">
      <c r="A21266" t="s">
        <v>74951</v>
      </c>
      <c r="B21266" t="s">
        <v>74952</v>
      </c>
      <c r="C21266" t="s">
        <v>74953</v>
      </c>
      <c r="D21266" t="s">
        <v>38</v>
      </c>
      <c r="E21266" t="s">
        <v>14</v>
      </c>
      <c r="J21266" s="1">
        <v>39904</v>
      </c>
    </row>
    <row r="21267" spans="1:10" x14ac:dyDescent="0.25">
      <c r="A21267" t="s">
        <v>74954</v>
      </c>
      <c r="B21267" t="s">
        <v>74955</v>
      </c>
      <c r="C21267" t="s">
        <v>74956</v>
      </c>
      <c r="D21267" t="s">
        <v>26924</v>
      </c>
      <c r="E21267" t="s">
        <v>108</v>
      </c>
    </row>
    <row r="21268" spans="1:10" x14ac:dyDescent="0.25">
      <c r="A21268" t="s">
        <v>74957</v>
      </c>
      <c r="B21268" t="s">
        <v>74958</v>
      </c>
      <c r="C21268" t="s">
        <v>74959</v>
      </c>
      <c r="D21268" t="s">
        <v>419</v>
      </c>
      <c r="E21268" t="s">
        <v>14</v>
      </c>
      <c r="F21268" t="s">
        <v>21</v>
      </c>
      <c r="G21268" t="s">
        <v>39</v>
      </c>
      <c r="H21268" t="s">
        <v>277</v>
      </c>
      <c r="I21268" t="s">
        <v>277</v>
      </c>
    </row>
    <row r="21269" spans="1:10" x14ac:dyDescent="0.25">
      <c r="A21269" t="s">
        <v>74960</v>
      </c>
      <c r="B21269" t="s">
        <v>74961</v>
      </c>
      <c r="C21269" t="s">
        <v>74962</v>
      </c>
      <c r="D21269" t="s">
        <v>36737</v>
      </c>
      <c r="E21269" t="s">
        <v>14</v>
      </c>
      <c r="F21269" t="s">
        <v>342</v>
      </c>
      <c r="G21269">
        <v>9</v>
      </c>
      <c r="H21269" t="s">
        <v>2413</v>
      </c>
      <c r="I21269" t="s">
        <v>45647</v>
      </c>
      <c r="J21269" s="1">
        <v>38718</v>
      </c>
    </row>
    <row r="21270" spans="1:10" x14ac:dyDescent="0.25">
      <c r="A21270" t="s">
        <v>74963</v>
      </c>
      <c r="B21270" t="s">
        <v>74964</v>
      </c>
      <c r="C21270" t="s">
        <v>74965</v>
      </c>
      <c r="D21270" t="s">
        <v>736</v>
      </c>
      <c r="E21270" t="s">
        <v>14</v>
      </c>
      <c r="J21270" s="1">
        <v>37987</v>
      </c>
    </row>
    <row r="21271" spans="1:10" x14ac:dyDescent="0.25">
      <c r="A21271" t="s">
        <v>74966</v>
      </c>
      <c r="B21271" t="s">
        <v>74967</v>
      </c>
      <c r="C21271" t="s">
        <v>74968</v>
      </c>
      <c r="D21271" t="s">
        <v>74969</v>
      </c>
      <c r="E21271" t="s">
        <v>14</v>
      </c>
      <c r="F21271" t="s">
        <v>21</v>
      </c>
      <c r="G21271" t="s">
        <v>59</v>
      </c>
      <c r="H21271" t="s">
        <v>90</v>
      </c>
      <c r="I21271" t="s">
        <v>11377</v>
      </c>
      <c r="J21271" s="1">
        <v>41395</v>
      </c>
    </row>
    <row r="21272" spans="1:10" x14ac:dyDescent="0.25">
      <c r="A21272" t="s">
        <v>74970</v>
      </c>
      <c r="B21272" t="s">
        <v>74971</v>
      </c>
      <c r="C21272" t="s">
        <v>74972</v>
      </c>
      <c r="D21272" t="s">
        <v>89</v>
      </c>
      <c r="E21272" t="s">
        <v>14</v>
      </c>
      <c r="F21272" t="s">
        <v>21</v>
      </c>
      <c r="G21272" t="s">
        <v>101</v>
      </c>
      <c r="H21272" t="s">
        <v>102</v>
      </c>
      <c r="I21272" t="s">
        <v>103</v>
      </c>
      <c r="J21272" s="1">
        <v>40179</v>
      </c>
    </row>
    <row r="21273" spans="1:10" x14ac:dyDescent="0.25">
      <c r="A21273" t="s">
        <v>74973</v>
      </c>
      <c r="B21273" t="s">
        <v>74974</v>
      </c>
      <c r="C21273" t="s">
        <v>74975</v>
      </c>
      <c r="D21273" t="s">
        <v>70</v>
      </c>
      <c r="E21273" t="s">
        <v>108</v>
      </c>
      <c r="F21273" t="s">
        <v>21</v>
      </c>
      <c r="G21273" t="s">
        <v>59</v>
      </c>
      <c r="H21273" t="s">
        <v>60</v>
      </c>
      <c r="I21273" t="s">
        <v>601</v>
      </c>
      <c r="J21273" s="1">
        <v>36161</v>
      </c>
    </row>
    <row r="21274" spans="1:10" x14ac:dyDescent="0.25">
      <c r="A21274" t="s">
        <v>74976</v>
      </c>
      <c r="B21274" t="s">
        <v>74977</v>
      </c>
      <c r="E21274" t="s">
        <v>14</v>
      </c>
    </row>
    <row r="21275" spans="1:10" x14ac:dyDescent="0.25">
      <c r="A21275" t="s">
        <v>74978</v>
      </c>
      <c r="B21275" t="s">
        <v>74979</v>
      </c>
      <c r="C21275" t="s">
        <v>74980</v>
      </c>
      <c r="D21275" t="s">
        <v>74981</v>
      </c>
      <c r="E21275" t="s">
        <v>14</v>
      </c>
      <c r="F21275" t="s">
        <v>547</v>
      </c>
      <c r="G21275">
        <v>56</v>
      </c>
      <c r="H21275" t="s">
        <v>2547</v>
      </c>
      <c r="I21275" t="s">
        <v>2547</v>
      </c>
      <c r="J21275" s="1">
        <v>40544</v>
      </c>
    </row>
    <row r="21276" spans="1:10" x14ac:dyDescent="0.25">
      <c r="A21276" t="s">
        <v>74982</v>
      </c>
      <c r="B21276" t="s">
        <v>74983</v>
      </c>
      <c r="C21276" t="s">
        <v>74984</v>
      </c>
      <c r="D21276" t="s">
        <v>259</v>
      </c>
      <c r="E21276" t="s">
        <v>14</v>
      </c>
      <c r="F21276" t="s">
        <v>21</v>
      </c>
      <c r="G21276" t="s">
        <v>84</v>
      </c>
      <c r="H21276" t="s">
        <v>4198</v>
      </c>
      <c r="I21276" t="s">
        <v>4198</v>
      </c>
      <c r="J21276" s="1">
        <v>40179</v>
      </c>
    </row>
    <row r="21277" spans="1:10" x14ac:dyDescent="0.25">
      <c r="A21277" t="s">
        <v>74985</v>
      </c>
      <c r="B21277" t="s">
        <v>74986</v>
      </c>
      <c r="C21277" t="s">
        <v>74987</v>
      </c>
      <c r="E21277" t="s">
        <v>14</v>
      </c>
      <c r="F21277" t="s">
        <v>15</v>
      </c>
      <c r="G21277">
        <v>16</v>
      </c>
      <c r="H21277" t="s">
        <v>16</v>
      </c>
      <c r="I21277" t="s">
        <v>16</v>
      </c>
    </row>
    <row r="21278" spans="1:10" x14ac:dyDescent="0.25">
      <c r="A21278" t="s">
        <v>74988</v>
      </c>
      <c r="B21278" t="s">
        <v>74989</v>
      </c>
      <c r="D21278" t="s">
        <v>781</v>
      </c>
      <c r="E21278" t="s">
        <v>14</v>
      </c>
      <c r="F21278" t="s">
        <v>21</v>
      </c>
      <c r="G21278" t="s">
        <v>39</v>
      </c>
      <c r="H21278" t="s">
        <v>277</v>
      </c>
      <c r="I21278" t="s">
        <v>26568</v>
      </c>
      <c r="J21278" s="1">
        <v>36161</v>
      </c>
    </row>
    <row r="21279" spans="1:10" x14ac:dyDescent="0.25">
      <c r="A21279" t="s">
        <v>74990</v>
      </c>
      <c r="B21279" t="s">
        <v>74991</v>
      </c>
      <c r="C21279" t="s">
        <v>74992</v>
      </c>
      <c r="E21279" t="s">
        <v>14</v>
      </c>
    </row>
    <row r="21280" spans="1:10" x14ac:dyDescent="0.25">
      <c r="A21280" t="s">
        <v>74993</v>
      </c>
      <c r="B21280" t="s">
        <v>74994</v>
      </c>
      <c r="C21280" t="s">
        <v>74995</v>
      </c>
      <c r="D21280" t="s">
        <v>89</v>
      </c>
      <c r="E21280" t="s">
        <v>14</v>
      </c>
      <c r="F21280" t="s">
        <v>21</v>
      </c>
      <c r="G21280" t="s">
        <v>59</v>
      </c>
      <c r="H21280" t="s">
        <v>60</v>
      </c>
      <c r="I21280" t="s">
        <v>1063</v>
      </c>
      <c r="J21280" s="1">
        <v>37622</v>
      </c>
    </row>
    <row r="21281" spans="1:10" x14ac:dyDescent="0.25">
      <c r="A21281" t="s">
        <v>74996</v>
      </c>
      <c r="B21281" t="s">
        <v>74997</v>
      </c>
      <c r="C21281" t="s">
        <v>74998</v>
      </c>
      <c r="D21281" t="s">
        <v>51</v>
      </c>
      <c r="E21281" t="s">
        <v>14</v>
      </c>
      <c r="F21281" t="s">
        <v>21</v>
      </c>
      <c r="G21281" t="s">
        <v>39</v>
      </c>
      <c r="H21281" t="s">
        <v>277</v>
      </c>
      <c r="I21281" t="s">
        <v>277</v>
      </c>
      <c r="J21281" s="1">
        <v>40179</v>
      </c>
    </row>
    <row r="21282" spans="1:10" x14ac:dyDescent="0.25">
      <c r="A21282" t="s">
        <v>74999</v>
      </c>
      <c r="B21282" t="s">
        <v>75000</v>
      </c>
      <c r="C21282" t="s">
        <v>75001</v>
      </c>
      <c r="D21282" t="s">
        <v>312</v>
      </c>
      <c r="E21282" t="s">
        <v>14</v>
      </c>
      <c r="F21282" t="s">
        <v>21</v>
      </c>
      <c r="G21282" t="s">
        <v>59</v>
      </c>
      <c r="H21282" t="s">
        <v>90</v>
      </c>
      <c r="I21282" t="s">
        <v>90</v>
      </c>
      <c r="J21282" s="1">
        <v>41640</v>
      </c>
    </row>
    <row r="21283" spans="1:10" x14ac:dyDescent="0.25">
      <c r="A21283" t="s">
        <v>75002</v>
      </c>
      <c r="B21283" t="s">
        <v>75003</v>
      </c>
      <c r="C21283" t="s">
        <v>75004</v>
      </c>
      <c r="D21283" t="s">
        <v>70</v>
      </c>
      <c r="E21283" t="s">
        <v>14</v>
      </c>
      <c r="F21283" t="s">
        <v>21</v>
      </c>
      <c r="G21283" t="s">
        <v>281</v>
      </c>
      <c r="H21283" t="s">
        <v>869</v>
      </c>
      <c r="I21283" t="s">
        <v>869</v>
      </c>
      <c r="J21283" s="1">
        <v>41787</v>
      </c>
    </row>
    <row r="21284" spans="1:10" x14ac:dyDescent="0.25">
      <c r="A21284" t="s">
        <v>75005</v>
      </c>
      <c r="B21284" t="s">
        <v>75006</v>
      </c>
      <c r="C21284" t="s">
        <v>75007</v>
      </c>
      <c r="D21284" t="s">
        <v>3480</v>
      </c>
      <c r="E21284" t="s">
        <v>14</v>
      </c>
      <c r="F21284" t="s">
        <v>2120</v>
      </c>
      <c r="G21284">
        <v>15</v>
      </c>
      <c r="H21284" t="s">
        <v>15530</v>
      </c>
      <c r="I21284" t="s">
        <v>15530</v>
      </c>
      <c r="J21284" s="1">
        <v>41275</v>
      </c>
    </row>
    <row r="21285" spans="1:10" x14ac:dyDescent="0.25">
      <c r="A21285" t="s">
        <v>75008</v>
      </c>
      <c r="B21285" t="s">
        <v>75009</v>
      </c>
      <c r="C21285" t="s">
        <v>75010</v>
      </c>
      <c r="D21285" t="s">
        <v>75011</v>
      </c>
      <c r="E21285" t="s">
        <v>14</v>
      </c>
      <c r="F21285" t="s">
        <v>21</v>
      </c>
      <c r="G21285" t="s">
        <v>59</v>
      </c>
      <c r="H21285" t="s">
        <v>60</v>
      </c>
      <c r="I21285" t="s">
        <v>2946</v>
      </c>
      <c r="J21285" s="1">
        <v>37622</v>
      </c>
    </row>
    <row r="21286" spans="1:10" x14ac:dyDescent="0.25">
      <c r="A21286" t="s">
        <v>75012</v>
      </c>
      <c r="B21286" t="s">
        <v>75013</v>
      </c>
      <c r="C21286" t="s">
        <v>75014</v>
      </c>
      <c r="D21286" t="s">
        <v>38</v>
      </c>
      <c r="E21286" t="s">
        <v>14</v>
      </c>
      <c r="F21286" t="s">
        <v>21</v>
      </c>
      <c r="G21286" t="s">
        <v>153</v>
      </c>
      <c r="H21286" t="s">
        <v>239</v>
      </c>
      <c r="I21286" t="s">
        <v>1709</v>
      </c>
    </row>
    <row r="21287" spans="1:10" x14ac:dyDescent="0.25">
      <c r="A21287" t="s">
        <v>75015</v>
      </c>
      <c r="B21287" t="s">
        <v>75016</v>
      </c>
      <c r="C21287" t="s">
        <v>75017</v>
      </c>
      <c r="D21287" t="s">
        <v>15545</v>
      </c>
      <c r="E21287" t="s">
        <v>14</v>
      </c>
      <c r="F21287" t="s">
        <v>21</v>
      </c>
      <c r="G21287" t="s">
        <v>59</v>
      </c>
      <c r="H21287" t="s">
        <v>60</v>
      </c>
      <c r="I21287" t="s">
        <v>718</v>
      </c>
      <c r="J21287" s="1">
        <v>36526</v>
      </c>
    </row>
    <row r="21288" spans="1:10" x14ac:dyDescent="0.25">
      <c r="A21288" t="s">
        <v>75018</v>
      </c>
      <c r="B21288" t="s">
        <v>75019</v>
      </c>
      <c r="C21288" t="s">
        <v>75020</v>
      </c>
      <c r="D21288" t="s">
        <v>75021</v>
      </c>
      <c r="E21288" t="s">
        <v>108</v>
      </c>
      <c r="F21288" t="s">
        <v>21</v>
      </c>
      <c r="G21288" t="s">
        <v>1075</v>
      </c>
      <c r="H21288" t="s">
        <v>1076</v>
      </c>
      <c r="I21288" t="s">
        <v>1165</v>
      </c>
      <c r="J21288" s="1">
        <v>37135</v>
      </c>
    </row>
    <row r="21289" spans="1:10" x14ac:dyDescent="0.25">
      <c r="A21289" t="s">
        <v>75022</v>
      </c>
      <c r="B21289" t="s">
        <v>75023</v>
      </c>
      <c r="C21289" t="s">
        <v>75024</v>
      </c>
      <c r="D21289" t="s">
        <v>51</v>
      </c>
      <c r="E21289" t="s">
        <v>108</v>
      </c>
      <c r="F21289" t="s">
        <v>21</v>
      </c>
      <c r="G21289" t="s">
        <v>101</v>
      </c>
      <c r="H21289" t="s">
        <v>102</v>
      </c>
      <c r="I21289" t="s">
        <v>103</v>
      </c>
      <c r="J21289" s="1">
        <v>39448</v>
      </c>
    </row>
    <row r="21290" spans="1:10" x14ac:dyDescent="0.25">
      <c r="A21290" t="s">
        <v>75025</v>
      </c>
      <c r="B21290" t="s">
        <v>75026</v>
      </c>
      <c r="C21290" t="s">
        <v>75027</v>
      </c>
      <c r="D21290" t="s">
        <v>25259</v>
      </c>
      <c r="E21290" t="s">
        <v>14</v>
      </c>
      <c r="F21290" t="s">
        <v>547</v>
      </c>
      <c r="G21290">
        <v>60</v>
      </c>
      <c r="H21290" t="s">
        <v>75028</v>
      </c>
      <c r="I21290" t="s">
        <v>75028</v>
      </c>
      <c r="J21290" s="1">
        <v>39814</v>
      </c>
    </row>
    <row r="21291" spans="1:10" x14ac:dyDescent="0.25">
      <c r="A21291" t="s">
        <v>75029</v>
      </c>
      <c r="B21291" t="s">
        <v>75030</v>
      </c>
      <c r="C21291" t="s">
        <v>75031</v>
      </c>
      <c r="D21291" t="s">
        <v>58</v>
      </c>
      <c r="E21291" t="s">
        <v>14</v>
      </c>
      <c r="F21291" t="s">
        <v>21</v>
      </c>
      <c r="G21291" t="s">
        <v>77</v>
      </c>
      <c r="H21291" t="s">
        <v>3874</v>
      </c>
      <c r="I21291" t="s">
        <v>3874</v>
      </c>
    </row>
    <row r="21292" spans="1:10" x14ac:dyDescent="0.25">
      <c r="A21292" t="s">
        <v>75032</v>
      </c>
      <c r="B21292" t="s">
        <v>75033</v>
      </c>
      <c r="C21292" t="s">
        <v>75034</v>
      </c>
      <c r="D21292" t="s">
        <v>75035</v>
      </c>
      <c r="E21292" t="s">
        <v>14</v>
      </c>
      <c r="F21292" t="s">
        <v>21</v>
      </c>
      <c r="G21292" t="s">
        <v>1325</v>
      </c>
      <c r="H21292" t="s">
        <v>1326</v>
      </c>
      <c r="I21292" t="s">
        <v>18025</v>
      </c>
      <c r="J21292" s="1">
        <v>40544</v>
      </c>
    </row>
    <row r="21293" spans="1:10" x14ac:dyDescent="0.25">
      <c r="A21293" t="s">
        <v>75036</v>
      </c>
      <c r="B21293" t="s">
        <v>75037</v>
      </c>
      <c r="C21293" t="s">
        <v>75038</v>
      </c>
      <c r="D21293" t="s">
        <v>58</v>
      </c>
      <c r="E21293" t="s">
        <v>14</v>
      </c>
      <c r="F21293" t="s">
        <v>21</v>
      </c>
      <c r="G21293" t="s">
        <v>1006</v>
      </c>
      <c r="H21293" t="s">
        <v>1030</v>
      </c>
      <c r="I21293" t="s">
        <v>1030</v>
      </c>
      <c r="J21293" s="1">
        <v>40909</v>
      </c>
    </row>
    <row r="21294" spans="1:10" x14ac:dyDescent="0.25">
      <c r="A21294" t="s">
        <v>75039</v>
      </c>
      <c r="B21294" t="s">
        <v>75040</v>
      </c>
      <c r="D21294" t="s">
        <v>988</v>
      </c>
      <c r="E21294" t="s">
        <v>14</v>
      </c>
      <c r="F21294" t="s">
        <v>21</v>
      </c>
      <c r="G21294" t="s">
        <v>203</v>
      </c>
      <c r="H21294" t="s">
        <v>20531</v>
      </c>
      <c r="I21294" t="s">
        <v>4613</v>
      </c>
      <c r="J21294" s="1">
        <v>41169</v>
      </c>
    </row>
    <row r="21295" spans="1:10" x14ac:dyDescent="0.25">
      <c r="A21295" t="s">
        <v>75041</v>
      </c>
      <c r="B21295" t="s">
        <v>75042</v>
      </c>
      <c r="C21295" t="s">
        <v>75043</v>
      </c>
      <c r="D21295" t="s">
        <v>20932</v>
      </c>
      <c r="E21295" t="s">
        <v>14</v>
      </c>
      <c r="F21295" t="s">
        <v>21</v>
      </c>
      <c r="G21295" t="s">
        <v>101</v>
      </c>
      <c r="H21295" t="s">
        <v>3831</v>
      </c>
      <c r="I21295" t="s">
        <v>3831</v>
      </c>
      <c r="J21295" s="1">
        <v>42049</v>
      </c>
    </row>
    <row r="21296" spans="1:10" x14ac:dyDescent="0.25">
      <c r="A21296" t="s">
        <v>75044</v>
      </c>
      <c r="B21296" t="s">
        <v>75045</v>
      </c>
      <c r="C21296" t="s">
        <v>75046</v>
      </c>
      <c r="D21296" t="s">
        <v>75047</v>
      </c>
      <c r="E21296" t="s">
        <v>14</v>
      </c>
      <c r="F21296" t="s">
        <v>123</v>
      </c>
      <c r="G21296" t="s">
        <v>124</v>
      </c>
      <c r="H21296" t="s">
        <v>125</v>
      </c>
      <c r="I21296" t="s">
        <v>125</v>
      </c>
      <c r="J21296" s="1">
        <v>41487</v>
      </c>
    </row>
    <row r="21297" spans="1:10" x14ac:dyDescent="0.25">
      <c r="A21297" t="s">
        <v>75048</v>
      </c>
      <c r="B21297" t="s">
        <v>75049</v>
      </c>
      <c r="C21297" t="s">
        <v>75050</v>
      </c>
      <c r="D21297" t="s">
        <v>440</v>
      </c>
      <c r="E21297" t="s">
        <v>14</v>
      </c>
      <c r="F21297" t="s">
        <v>21</v>
      </c>
      <c r="G21297" t="s">
        <v>967</v>
      </c>
      <c r="H21297" t="s">
        <v>968</v>
      </c>
      <c r="I21297" t="s">
        <v>968</v>
      </c>
      <c r="J21297" s="1">
        <v>38353</v>
      </c>
    </row>
    <row r="21298" spans="1:10" x14ac:dyDescent="0.25">
      <c r="A21298" t="s">
        <v>75051</v>
      </c>
      <c r="B21298" t="s">
        <v>75052</v>
      </c>
      <c r="C21298" t="s">
        <v>75053</v>
      </c>
      <c r="D21298" t="s">
        <v>75054</v>
      </c>
      <c r="E21298" t="s">
        <v>14</v>
      </c>
      <c r="F21298" t="s">
        <v>21</v>
      </c>
      <c r="G21298" t="s">
        <v>75055</v>
      </c>
      <c r="J21298" s="1">
        <v>41347</v>
      </c>
    </row>
    <row r="21299" spans="1:10" x14ac:dyDescent="0.25">
      <c r="A21299" t="s">
        <v>75056</v>
      </c>
      <c r="B21299" t="s">
        <v>75057</v>
      </c>
      <c r="C21299" t="s">
        <v>75058</v>
      </c>
      <c r="D21299" t="s">
        <v>45</v>
      </c>
      <c r="E21299" t="s">
        <v>14</v>
      </c>
      <c r="J21299" s="1">
        <v>39814</v>
      </c>
    </row>
    <row r="21300" spans="1:10" x14ac:dyDescent="0.25">
      <c r="A21300" t="s">
        <v>75059</v>
      </c>
      <c r="B21300" t="s">
        <v>75060</v>
      </c>
      <c r="C21300" t="s">
        <v>75061</v>
      </c>
      <c r="D21300" t="s">
        <v>51</v>
      </c>
      <c r="E21300" t="s">
        <v>14</v>
      </c>
      <c r="F21300" t="s">
        <v>21</v>
      </c>
      <c r="G21300" t="s">
        <v>1006</v>
      </c>
      <c r="H21300" t="s">
        <v>1007</v>
      </c>
      <c r="I21300" t="s">
        <v>17987</v>
      </c>
    </row>
    <row r="21301" spans="1:10" x14ac:dyDescent="0.25">
      <c r="A21301" t="s">
        <v>75062</v>
      </c>
      <c r="B21301" t="s">
        <v>75063</v>
      </c>
      <c r="C21301" t="s">
        <v>75064</v>
      </c>
      <c r="D21301" t="s">
        <v>736</v>
      </c>
      <c r="E21301" t="s">
        <v>14</v>
      </c>
      <c r="F21301" t="s">
        <v>21</v>
      </c>
      <c r="G21301" t="s">
        <v>1006</v>
      </c>
      <c r="H21301" t="s">
        <v>7396</v>
      </c>
      <c r="I21301" t="s">
        <v>20442</v>
      </c>
      <c r="J21301" s="1">
        <v>39814</v>
      </c>
    </row>
    <row r="21302" spans="1:10" x14ac:dyDescent="0.25">
      <c r="A21302" t="s">
        <v>75065</v>
      </c>
      <c r="B21302" t="s">
        <v>75066</v>
      </c>
      <c r="C21302" t="s">
        <v>75067</v>
      </c>
      <c r="D21302" t="s">
        <v>259</v>
      </c>
      <c r="E21302" t="s">
        <v>14</v>
      </c>
      <c r="F21302" t="s">
        <v>21</v>
      </c>
      <c r="G21302" t="s">
        <v>59</v>
      </c>
      <c r="H21302" t="s">
        <v>60</v>
      </c>
      <c r="I21302" t="s">
        <v>66</v>
      </c>
      <c r="J21302" s="1">
        <v>40210</v>
      </c>
    </row>
    <row r="21303" spans="1:10" x14ac:dyDescent="0.25">
      <c r="A21303" t="s">
        <v>75068</v>
      </c>
      <c r="B21303" t="s">
        <v>75069</v>
      </c>
      <c r="C21303" t="s">
        <v>75070</v>
      </c>
      <c r="D21303" t="s">
        <v>75071</v>
      </c>
      <c r="E21303" t="s">
        <v>14</v>
      </c>
      <c r="F21303" t="s">
        <v>21</v>
      </c>
      <c r="G21303" t="s">
        <v>39</v>
      </c>
      <c r="H21303" t="s">
        <v>277</v>
      </c>
      <c r="I21303" t="s">
        <v>277</v>
      </c>
      <c r="J21303" s="1">
        <v>39022</v>
      </c>
    </row>
    <row r="21304" spans="1:10" x14ac:dyDescent="0.25">
      <c r="A21304" t="s">
        <v>75072</v>
      </c>
      <c r="B21304" t="s">
        <v>75073</v>
      </c>
      <c r="C21304" t="s">
        <v>75074</v>
      </c>
      <c r="D21304" t="s">
        <v>51282</v>
      </c>
      <c r="E21304" t="s">
        <v>108</v>
      </c>
      <c r="F21304" t="s">
        <v>21</v>
      </c>
      <c r="G21304" t="s">
        <v>84</v>
      </c>
      <c r="H21304" t="s">
        <v>9500</v>
      </c>
      <c r="I21304" t="s">
        <v>9500</v>
      </c>
      <c r="J21304" s="1">
        <v>35796</v>
      </c>
    </row>
    <row r="21305" spans="1:10" x14ac:dyDescent="0.25">
      <c r="A21305" t="s">
        <v>75075</v>
      </c>
      <c r="B21305" t="s">
        <v>75076</v>
      </c>
      <c r="C21305" t="s">
        <v>75077</v>
      </c>
      <c r="D21305" t="s">
        <v>32938</v>
      </c>
      <c r="E21305" t="s">
        <v>14</v>
      </c>
      <c r="F21305" t="s">
        <v>21</v>
      </c>
      <c r="G21305" t="s">
        <v>59</v>
      </c>
      <c r="H21305" t="s">
        <v>10395</v>
      </c>
      <c r="I21305" t="s">
        <v>16692</v>
      </c>
      <c r="J21305" s="1">
        <v>41275</v>
      </c>
    </row>
    <row r="21306" spans="1:10" x14ac:dyDescent="0.25">
      <c r="A21306" t="s">
        <v>75078</v>
      </c>
      <c r="B21306" t="s">
        <v>75079</v>
      </c>
      <c r="C21306" t="s">
        <v>75080</v>
      </c>
      <c r="D21306" t="s">
        <v>75081</v>
      </c>
      <c r="E21306" t="s">
        <v>14</v>
      </c>
      <c r="F21306" t="s">
        <v>271</v>
      </c>
      <c r="G21306">
        <v>19</v>
      </c>
      <c r="H21306" t="s">
        <v>272</v>
      </c>
      <c r="I21306" t="s">
        <v>75082</v>
      </c>
      <c r="J21306" s="1">
        <v>39814</v>
      </c>
    </row>
    <row r="21307" spans="1:10" x14ac:dyDescent="0.25">
      <c r="A21307" t="s">
        <v>75083</v>
      </c>
      <c r="B21307" t="s">
        <v>75084</v>
      </c>
      <c r="C21307" t="s">
        <v>75085</v>
      </c>
      <c r="D21307" t="s">
        <v>75086</v>
      </c>
      <c r="E21307" t="s">
        <v>14</v>
      </c>
      <c r="F21307" t="s">
        <v>21</v>
      </c>
      <c r="G21307" t="s">
        <v>185</v>
      </c>
      <c r="H21307" t="s">
        <v>186</v>
      </c>
      <c r="I21307" t="s">
        <v>186</v>
      </c>
      <c r="J21307" s="1">
        <v>41426</v>
      </c>
    </row>
    <row r="21308" spans="1:10" x14ac:dyDescent="0.25">
      <c r="A21308" t="s">
        <v>75087</v>
      </c>
      <c r="B21308" t="s">
        <v>75088</v>
      </c>
      <c r="C21308" t="s">
        <v>75089</v>
      </c>
      <c r="D21308" t="s">
        <v>75090</v>
      </c>
      <c r="E21308" t="s">
        <v>14</v>
      </c>
      <c r="F21308" t="s">
        <v>21</v>
      </c>
      <c r="G21308" t="s">
        <v>137</v>
      </c>
      <c r="H21308" t="s">
        <v>138</v>
      </c>
      <c r="I21308" t="s">
        <v>138</v>
      </c>
      <c r="J21308" s="1">
        <v>40179</v>
      </c>
    </row>
    <row r="21309" spans="1:10" x14ac:dyDescent="0.25">
      <c r="A21309" t="s">
        <v>75091</v>
      </c>
      <c r="B21309" t="s">
        <v>75092</v>
      </c>
      <c r="C21309" t="s">
        <v>75093</v>
      </c>
      <c r="E21309" t="s">
        <v>202</v>
      </c>
      <c r="J21309" s="1">
        <v>41975</v>
      </c>
    </row>
    <row r="21310" spans="1:10" x14ac:dyDescent="0.25">
      <c r="A21310" t="s">
        <v>75094</v>
      </c>
      <c r="B21310" t="s">
        <v>75095</v>
      </c>
      <c r="C21310" t="s">
        <v>75096</v>
      </c>
      <c r="D21310" t="s">
        <v>75097</v>
      </c>
      <c r="E21310" t="s">
        <v>14</v>
      </c>
      <c r="F21310" t="s">
        <v>12812</v>
      </c>
      <c r="J21310" s="1">
        <v>41852</v>
      </c>
    </row>
    <row r="21311" spans="1:10" x14ac:dyDescent="0.25">
      <c r="A21311" t="s">
        <v>75098</v>
      </c>
      <c r="B21311" t="s">
        <v>75099</v>
      </c>
      <c r="C21311" t="s">
        <v>75100</v>
      </c>
      <c r="D21311" t="s">
        <v>74836</v>
      </c>
      <c r="E21311" t="s">
        <v>14</v>
      </c>
      <c r="F21311" t="s">
        <v>21</v>
      </c>
      <c r="G21311" t="s">
        <v>101</v>
      </c>
      <c r="H21311" t="s">
        <v>1616</v>
      </c>
      <c r="I21311" t="s">
        <v>75101</v>
      </c>
      <c r="J21311" s="1">
        <v>41640</v>
      </c>
    </row>
    <row r="21312" spans="1:10" x14ac:dyDescent="0.25">
      <c r="A21312" t="s">
        <v>75102</v>
      </c>
      <c r="B21312" t="s">
        <v>75103</v>
      </c>
      <c r="C21312" t="s">
        <v>75104</v>
      </c>
      <c r="E21312" t="s">
        <v>202</v>
      </c>
    </row>
    <row r="21313" spans="1:10" x14ac:dyDescent="0.25">
      <c r="A21313" t="s">
        <v>75105</v>
      </c>
      <c r="B21313" t="s">
        <v>75106</v>
      </c>
      <c r="C21313" t="s">
        <v>75107</v>
      </c>
      <c r="D21313" t="s">
        <v>75108</v>
      </c>
      <c r="E21313" t="s">
        <v>202</v>
      </c>
      <c r="F21313" t="s">
        <v>21</v>
      </c>
      <c r="G21313" t="s">
        <v>281</v>
      </c>
      <c r="H21313" t="s">
        <v>869</v>
      </c>
      <c r="I21313" t="s">
        <v>869</v>
      </c>
      <c r="J21313" s="1">
        <v>42069</v>
      </c>
    </row>
    <row r="21314" spans="1:10" x14ac:dyDescent="0.25">
      <c r="A21314" t="s">
        <v>75109</v>
      </c>
      <c r="B21314" t="s">
        <v>75110</v>
      </c>
      <c r="C21314" t="s">
        <v>75111</v>
      </c>
      <c r="D21314" t="s">
        <v>51</v>
      </c>
      <c r="E21314" t="s">
        <v>14</v>
      </c>
      <c r="F21314" t="s">
        <v>21</v>
      </c>
      <c r="G21314" t="s">
        <v>2786</v>
      </c>
      <c r="H21314" t="s">
        <v>8022</v>
      </c>
      <c r="I21314" t="s">
        <v>322</v>
      </c>
      <c r="J21314" s="1">
        <v>39448</v>
      </c>
    </row>
    <row r="21315" spans="1:10" x14ac:dyDescent="0.25">
      <c r="A21315" t="s">
        <v>75112</v>
      </c>
      <c r="B21315" t="s">
        <v>75113</v>
      </c>
      <c r="C21315" t="s">
        <v>75114</v>
      </c>
      <c r="D21315" t="s">
        <v>75115</v>
      </c>
      <c r="E21315" t="s">
        <v>202</v>
      </c>
      <c r="F21315" t="s">
        <v>645</v>
      </c>
      <c r="G21315">
        <v>20</v>
      </c>
      <c r="H21315" t="s">
        <v>8345</v>
      </c>
      <c r="I21315" t="s">
        <v>75116</v>
      </c>
      <c r="J21315" s="1">
        <v>41178</v>
      </c>
    </row>
    <row r="21316" spans="1:10" x14ac:dyDescent="0.25">
      <c r="A21316" t="s">
        <v>75117</v>
      </c>
      <c r="B21316" t="s">
        <v>75118</v>
      </c>
      <c r="C21316" t="s">
        <v>75119</v>
      </c>
      <c r="D21316" t="s">
        <v>3480</v>
      </c>
      <c r="E21316" t="s">
        <v>14</v>
      </c>
      <c r="F21316" t="s">
        <v>618</v>
      </c>
      <c r="G21316">
        <v>12</v>
      </c>
      <c r="H21316" t="s">
        <v>878</v>
      </c>
      <c r="I21316" t="s">
        <v>75120</v>
      </c>
    </row>
    <row r="21317" spans="1:10" x14ac:dyDescent="0.25">
      <c r="A21317" t="s">
        <v>75121</v>
      </c>
      <c r="B21317" t="s">
        <v>75122</v>
      </c>
      <c r="C21317" t="s">
        <v>75123</v>
      </c>
      <c r="D21317" t="s">
        <v>75124</v>
      </c>
      <c r="E21317" t="s">
        <v>14</v>
      </c>
      <c r="F21317" t="s">
        <v>3398</v>
      </c>
      <c r="G21317">
        <v>7</v>
      </c>
      <c r="H21317" t="s">
        <v>3399</v>
      </c>
      <c r="I21317" t="s">
        <v>3399</v>
      </c>
      <c r="J21317" s="1">
        <v>40940</v>
      </c>
    </row>
    <row r="21318" spans="1:10" x14ac:dyDescent="0.25">
      <c r="A21318" t="s">
        <v>75125</v>
      </c>
      <c r="B21318" t="s">
        <v>75126</v>
      </c>
      <c r="C21318" t="s">
        <v>75127</v>
      </c>
      <c r="D21318" t="s">
        <v>75128</v>
      </c>
      <c r="E21318" t="s">
        <v>14</v>
      </c>
      <c r="F21318" t="s">
        <v>52</v>
      </c>
      <c r="G21318" t="s">
        <v>197</v>
      </c>
      <c r="H21318" t="s">
        <v>198</v>
      </c>
      <c r="I21318" t="s">
        <v>198</v>
      </c>
      <c r="J21318" s="1">
        <v>41529</v>
      </c>
    </row>
    <row r="21319" spans="1:10" x14ac:dyDescent="0.25">
      <c r="A21319" t="s">
        <v>75129</v>
      </c>
      <c r="B21319" t="s">
        <v>75130</v>
      </c>
      <c r="C21319" t="s">
        <v>75131</v>
      </c>
      <c r="D21319" t="s">
        <v>2474</v>
      </c>
      <c r="E21319" t="s">
        <v>14</v>
      </c>
      <c r="F21319" t="s">
        <v>21</v>
      </c>
      <c r="G21319" t="s">
        <v>803</v>
      </c>
      <c r="H21319" t="s">
        <v>804</v>
      </c>
      <c r="I21319" t="s">
        <v>804</v>
      </c>
    </row>
    <row r="21320" spans="1:10" x14ac:dyDescent="0.25">
      <c r="A21320" t="s">
        <v>75132</v>
      </c>
      <c r="B21320" t="s">
        <v>75133</v>
      </c>
      <c r="C21320" t="s">
        <v>75134</v>
      </c>
      <c r="D21320" t="s">
        <v>38</v>
      </c>
      <c r="E21320" t="s">
        <v>14</v>
      </c>
      <c r="F21320" t="s">
        <v>21</v>
      </c>
      <c r="G21320" t="s">
        <v>59</v>
      </c>
      <c r="H21320" t="s">
        <v>60</v>
      </c>
      <c r="I21320" t="s">
        <v>1414</v>
      </c>
      <c r="J21320" s="1">
        <v>41275</v>
      </c>
    </row>
    <row r="21321" spans="1:10" x14ac:dyDescent="0.25">
      <c r="A21321" t="s">
        <v>75135</v>
      </c>
      <c r="B21321" t="s">
        <v>75136</v>
      </c>
      <c r="C21321" t="s">
        <v>75137</v>
      </c>
      <c r="D21321" t="s">
        <v>761</v>
      </c>
      <c r="E21321" t="s">
        <v>202</v>
      </c>
      <c r="F21321" t="s">
        <v>21</v>
      </c>
      <c r="G21321" t="s">
        <v>59</v>
      </c>
      <c r="H21321" t="s">
        <v>60</v>
      </c>
      <c r="I21321" t="s">
        <v>66</v>
      </c>
      <c r="J21321" s="1">
        <v>40179</v>
      </c>
    </row>
    <row r="21322" spans="1:10" x14ac:dyDescent="0.25">
      <c r="A21322" t="s">
        <v>75138</v>
      </c>
      <c r="B21322" t="s">
        <v>75139</v>
      </c>
      <c r="C21322" t="s">
        <v>75140</v>
      </c>
      <c r="D21322" t="s">
        <v>38</v>
      </c>
      <c r="E21322" t="s">
        <v>14</v>
      </c>
      <c r="F21322" t="s">
        <v>21</v>
      </c>
      <c r="G21322" t="s">
        <v>425</v>
      </c>
      <c r="H21322" t="s">
        <v>523</v>
      </c>
      <c r="I21322" t="s">
        <v>1419</v>
      </c>
    </row>
    <row r="21323" spans="1:10" x14ac:dyDescent="0.25">
      <c r="A21323" t="s">
        <v>75141</v>
      </c>
      <c r="B21323" t="s">
        <v>75142</v>
      </c>
      <c r="C21323" t="s">
        <v>75143</v>
      </c>
      <c r="D21323" t="s">
        <v>75144</v>
      </c>
      <c r="E21323" t="s">
        <v>14</v>
      </c>
      <c r="F21323" t="s">
        <v>15</v>
      </c>
      <c r="G21323">
        <v>19</v>
      </c>
      <c r="H21323" t="s">
        <v>469</v>
      </c>
      <c r="I21323" t="s">
        <v>469</v>
      </c>
      <c r="J21323" s="1">
        <v>40826</v>
      </c>
    </row>
    <row r="21324" spans="1:10" x14ac:dyDescent="0.25">
      <c r="A21324" t="s">
        <v>75145</v>
      </c>
      <c r="B21324" t="s">
        <v>75146</v>
      </c>
      <c r="C21324" t="s">
        <v>75147</v>
      </c>
      <c r="D21324" t="s">
        <v>75148</v>
      </c>
      <c r="E21324" t="s">
        <v>14</v>
      </c>
      <c r="F21324" t="s">
        <v>21</v>
      </c>
      <c r="G21324" t="s">
        <v>639</v>
      </c>
      <c r="H21324" t="s">
        <v>640</v>
      </c>
      <c r="I21324" t="s">
        <v>640</v>
      </c>
      <c r="J21324" s="1">
        <v>39448</v>
      </c>
    </row>
    <row r="21325" spans="1:10" x14ac:dyDescent="0.25">
      <c r="A21325" t="s">
        <v>75149</v>
      </c>
      <c r="B21325" t="s">
        <v>75150</v>
      </c>
      <c r="C21325" t="s">
        <v>75151</v>
      </c>
      <c r="D21325" t="s">
        <v>75152</v>
      </c>
      <c r="E21325" t="s">
        <v>14</v>
      </c>
      <c r="F21325" t="s">
        <v>123</v>
      </c>
      <c r="G21325" t="s">
        <v>3005</v>
      </c>
      <c r="H21325" t="s">
        <v>33870</v>
      </c>
      <c r="I21325" t="s">
        <v>33870</v>
      </c>
      <c r="J21325" s="1">
        <v>41334</v>
      </c>
    </row>
    <row r="21326" spans="1:10" x14ac:dyDescent="0.25">
      <c r="A21326" t="s">
        <v>75153</v>
      </c>
      <c r="B21326" t="s">
        <v>75154</v>
      </c>
      <c r="C21326" t="s">
        <v>75155</v>
      </c>
      <c r="D21326" t="s">
        <v>8143</v>
      </c>
      <c r="E21326" t="s">
        <v>14</v>
      </c>
      <c r="F21326" t="s">
        <v>21</v>
      </c>
      <c r="G21326" t="s">
        <v>153</v>
      </c>
      <c r="H21326" t="s">
        <v>239</v>
      </c>
      <c r="I21326" t="s">
        <v>24038</v>
      </c>
      <c r="J21326" s="1">
        <v>40544</v>
      </c>
    </row>
    <row r="21327" spans="1:10" x14ac:dyDescent="0.25">
      <c r="A21327" t="s">
        <v>75156</v>
      </c>
      <c r="B21327" t="s">
        <v>75157</v>
      </c>
      <c r="C21327" t="s">
        <v>75158</v>
      </c>
      <c r="D21327" t="s">
        <v>38</v>
      </c>
      <c r="E21327" t="s">
        <v>14</v>
      </c>
      <c r="F21327" t="s">
        <v>21</v>
      </c>
      <c r="G21327" t="s">
        <v>137</v>
      </c>
      <c r="H21327" t="s">
        <v>138</v>
      </c>
      <c r="I21327" t="s">
        <v>433</v>
      </c>
      <c r="J21327" s="1">
        <v>38353</v>
      </c>
    </row>
    <row r="21328" spans="1:10" x14ac:dyDescent="0.25">
      <c r="A21328" t="s">
        <v>75159</v>
      </c>
      <c r="B21328" t="s">
        <v>75160</v>
      </c>
      <c r="C21328" t="s">
        <v>75161</v>
      </c>
      <c r="D21328" t="s">
        <v>75162</v>
      </c>
      <c r="E21328" t="s">
        <v>14</v>
      </c>
      <c r="F21328" t="s">
        <v>453</v>
      </c>
      <c r="G21328">
        <v>66</v>
      </c>
      <c r="H21328" t="s">
        <v>2687</v>
      </c>
      <c r="I21328" t="s">
        <v>2688</v>
      </c>
      <c r="J21328" s="1">
        <v>41785</v>
      </c>
    </row>
    <row r="21329" spans="1:10" x14ac:dyDescent="0.25">
      <c r="A21329" t="s">
        <v>75163</v>
      </c>
      <c r="B21329" t="s">
        <v>75164</v>
      </c>
      <c r="C21329" t="s">
        <v>75165</v>
      </c>
      <c r="D21329" t="s">
        <v>75166</v>
      </c>
      <c r="E21329" t="s">
        <v>108</v>
      </c>
      <c r="F21329" t="s">
        <v>21</v>
      </c>
      <c r="G21329" t="s">
        <v>59</v>
      </c>
      <c r="H21329" t="s">
        <v>60</v>
      </c>
      <c r="I21329" t="s">
        <v>66</v>
      </c>
      <c r="J21329" s="1">
        <v>40142</v>
      </c>
    </row>
    <row r="21330" spans="1:10" x14ac:dyDescent="0.25">
      <c r="A21330" t="s">
        <v>75167</v>
      </c>
      <c r="B21330" t="s">
        <v>75168</v>
      </c>
      <c r="C21330" t="s">
        <v>75169</v>
      </c>
      <c r="D21330" t="s">
        <v>75170</v>
      </c>
      <c r="E21330" t="s">
        <v>14</v>
      </c>
      <c r="F21330" t="s">
        <v>633</v>
      </c>
      <c r="G21330">
        <v>7</v>
      </c>
      <c r="H21330" t="s">
        <v>924</v>
      </c>
      <c r="I21330" t="s">
        <v>924</v>
      </c>
      <c r="J21330" s="1">
        <v>41484</v>
      </c>
    </row>
    <row r="21331" spans="1:10" x14ac:dyDescent="0.25">
      <c r="A21331" t="s">
        <v>75171</v>
      </c>
      <c r="B21331" t="s">
        <v>75172</v>
      </c>
      <c r="C21331" t="s">
        <v>75173</v>
      </c>
      <c r="D21331" t="s">
        <v>38</v>
      </c>
      <c r="E21331" t="s">
        <v>14</v>
      </c>
      <c r="F21331" t="s">
        <v>21</v>
      </c>
      <c r="G21331" t="s">
        <v>59</v>
      </c>
      <c r="H21331" t="s">
        <v>60</v>
      </c>
      <c r="I21331" t="s">
        <v>3882</v>
      </c>
      <c r="J21331" s="1">
        <v>30188</v>
      </c>
    </row>
    <row r="21332" spans="1:10" x14ac:dyDescent="0.25">
      <c r="A21332" t="s">
        <v>75174</v>
      </c>
      <c r="B21332" t="s">
        <v>75175</v>
      </c>
      <c r="C21332" t="s">
        <v>75176</v>
      </c>
      <c r="D21332" t="s">
        <v>75177</v>
      </c>
      <c r="E21332" t="s">
        <v>14</v>
      </c>
      <c r="F21332" t="s">
        <v>21</v>
      </c>
      <c r="G21332" t="s">
        <v>425</v>
      </c>
      <c r="H21332" t="s">
        <v>523</v>
      </c>
      <c r="I21332" t="s">
        <v>2482</v>
      </c>
      <c r="J21332" s="1">
        <v>41278</v>
      </c>
    </row>
    <row r="21333" spans="1:10" x14ac:dyDescent="0.25">
      <c r="A21333" t="s">
        <v>75178</v>
      </c>
      <c r="B21333" t="s">
        <v>75179</v>
      </c>
      <c r="D21333" t="s">
        <v>1242</v>
      </c>
      <c r="E21333" t="s">
        <v>14</v>
      </c>
      <c r="F21333" t="s">
        <v>547</v>
      </c>
      <c r="G21333">
        <v>60</v>
      </c>
      <c r="H21333" t="s">
        <v>20536</v>
      </c>
      <c r="I21333" t="s">
        <v>75180</v>
      </c>
    </row>
    <row r="21334" spans="1:10" x14ac:dyDescent="0.25">
      <c r="A21334" t="s">
        <v>75181</v>
      </c>
      <c r="B21334" t="s">
        <v>75182</v>
      </c>
      <c r="C21334" t="s">
        <v>75183</v>
      </c>
      <c r="D21334" t="s">
        <v>75184</v>
      </c>
      <c r="E21334" t="s">
        <v>14</v>
      </c>
      <c r="F21334" t="s">
        <v>21</v>
      </c>
      <c r="G21334" t="s">
        <v>3988</v>
      </c>
      <c r="H21334" t="s">
        <v>3158</v>
      </c>
      <c r="I21334" t="s">
        <v>3158</v>
      </c>
      <c r="J21334" s="1">
        <v>40909</v>
      </c>
    </row>
    <row r="21335" spans="1:10" x14ac:dyDescent="0.25">
      <c r="A21335" t="s">
        <v>75185</v>
      </c>
      <c r="B21335" t="s">
        <v>75186</v>
      </c>
      <c r="C21335" t="s">
        <v>75187</v>
      </c>
      <c r="D21335" t="s">
        <v>75188</v>
      </c>
      <c r="E21335" t="s">
        <v>14</v>
      </c>
      <c r="F21335" t="s">
        <v>21</v>
      </c>
      <c r="G21335" t="s">
        <v>803</v>
      </c>
      <c r="H21335" t="s">
        <v>804</v>
      </c>
      <c r="I21335" t="s">
        <v>3866</v>
      </c>
    </row>
    <row r="21336" spans="1:10" x14ac:dyDescent="0.25">
      <c r="A21336" t="s">
        <v>75189</v>
      </c>
      <c r="B21336" t="s">
        <v>75190</v>
      </c>
      <c r="C21336" t="s">
        <v>75191</v>
      </c>
      <c r="D21336" t="s">
        <v>45</v>
      </c>
      <c r="E21336" t="s">
        <v>14</v>
      </c>
      <c r="F21336" t="s">
        <v>75192</v>
      </c>
      <c r="J21336" s="1">
        <v>41680</v>
      </c>
    </row>
    <row r="21337" spans="1:10" x14ac:dyDescent="0.25">
      <c r="A21337" t="s">
        <v>75193</v>
      </c>
      <c r="B21337" t="s">
        <v>75194</v>
      </c>
      <c r="C21337" t="s">
        <v>75195</v>
      </c>
      <c r="D21337" t="s">
        <v>75196</v>
      </c>
      <c r="E21337" t="s">
        <v>108</v>
      </c>
      <c r="F21337" t="s">
        <v>21</v>
      </c>
      <c r="G21337" t="s">
        <v>59</v>
      </c>
      <c r="H21337" t="s">
        <v>60</v>
      </c>
      <c r="I21337" t="s">
        <v>718</v>
      </c>
      <c r="J21337" s="1">
        <v>40203</v>
      </c>
    </row>
    <row r="21338" spans="1:10" x14ac:dyDescent="0.25">
      <c r="A21338" t="s">
        <v>75197</v>
      </c>
      <c r="B21338" t="s">
        <v>75198</v>
      </c>
      <c r="C21338" t="s">
        <v>75199</v>
      </c>
      <c r="D21338" t="s">
        <v>75200</v>
      </c>
      <c r="E21338" t="s">
        <v>14</v>
      </c>
      <c r="F21338" t="s">
        <v>21</v>
      </c>
      <c r="G21338" t="s">
        <v>153</v>
      </c>
      <c r="H21338" t="s">
        <v>239</v>
      </c>
      <c r="I21338" t="s">
        <v>239</v>
      </c>
      <c r="J21338" s="1">
        <v>40544</v>
      </c>
    </row>
    <row r="21339" spans="1:10" x14ac:dyDescent="0.25">
      <c r="A21339" t="s">
        <v>75201</v>
      </c>
      <c r="B21339" t="s">
        <v>75202</v>
      </c>
      <c r="C21339" t="s">
        <v>75203</v>
      </c>
      <c r="D21339" t="s">
        <v>7593</v>
      </c>
      <c r="E21339" t="s">
        <v>108</v>
      </c>
      <c r="F21339" t="s">
        <v>21</v>
      </c>
      <c r="G21339" t="s">
        <v>39</v>
      </c>
      <c r="H21339" t="s">
        <v>277</v>
      </c>
      <c r="I21339" t="s">
        <v>277</v>
      </c>
      <c r="J21339" s="1">
        <v>39814</v>
      </c>
    </row>
    <row r="21340" spans="1:10" x14ac:dyDescent="0.25">
      <c r="A21340" t="s">
        <v>75204</v>
      </c>
      <c r="B21340" t="s">
        <v>75205</v>
      </c>
      <c r="C21340" t="s">
        <v>75206</v>
      </c>
      <c r="D21340" t="s">
        <v>51</v>
      </c>
      <c r="E21340" t="s">
        <v>14</v>
      </c>
      <c r="F21340" t="s">
        <v>21</v>
      </c>
      <c r="G21340" t="s">
        <v>59</v>
      </c>
      <c r="H21340" t="s">
        <v>60</v>
      </c>
      <c r="I21340" t="s">
        <v>979</v>
      </c>
      <c r="J21340" s="1">
        <v>40179</v>
      </c>
    </row>
    <row r="21341" spans="1:10" x14ac:dyDescent="0.25">
      <c r="A21341" t="s">
        <v>75207</v>
      </c>
      <c r="B21341" t="s">
        <v>75208</v>
      </c>
      <c r="C21341" t="s">
        <v>75209</v>
      </c>
      <c r="D21341" t="s">
        <v>3480</v>
      </c>
      <c r="E21341" t="s">
        <v>14</v>
      </c>
      <c r="F21341" t="s">
        <v>21</v>
      </c>
      <c r="G21341" t="s">
        <v>59</v>
      </c>
      <c r="H21341" t="s">
        <v>60</v>
      </c>
      <c r="I21341" t="s">
        <v>979</v>
      </c>
      <c r="J21341" s="1">
        <v>40179</v>
      </c>
    </row>
    <row r="21342" spans="1:10" x14ac:dyDescent="0.25">
      <c r="A21342" t="s">
        <v>75210</v>
      </c>
      <c r="B21342" t="s">
        <v>75211</v>
      </c>
      <c r="C21342" t="s">
        <v>75212</v>
      </c>
      <c r="D21342" t="s">
        <v>736</v>
      </c>
      <c r="E21342" t="s">
        <v>14</v>
      </c>
      <c r="F21342" t="s">
        <v>160</v>
      </c>
      <c r="G21342" t="s">
        <v>161</v>
      </c>
      <c r="H21342" t="s">
        <v>162</v>
      </c>
      <c r="I21342" t="s">
        <v>6599</v>
      </c>
    </row>
    <row r="21343" spans="1:10" x14ac:dyDescent="0.25">
      <c r="A21343" t="s">
        <v>75213</v>
      </c>
      <c r="B21343" t="s">
        <v>75214</v>
      </c>
      <c r="C21343" t="s">
        <v>75215</v>
      </c>
      <c r="D21343" t="s">
        <v>122</v>
      </c>
      <c r="E21343" t="s">
        <v>14</v>
      </c>
      <c r="F21343" t="s">
        <v>21</v>
      </c>
      <c r="G21343" t="s">
        <v>77</v>
      </c>
      <c r="H21343" t="s">
        <v>41987</v>
      </c>
      <c r="I21343" t="s">
        <v>41988</v>
      </c>
      <c r="J21343" s="1">
        <v>21916</v>
      </c>
    </row>
    <row r="21344" spans="1:10" x14ac:dyDescent="0.25">
      <c r="A21344" t="s">
        <v>75216</v>
      </c>
      <c r="B21344" t="s">
        <v>75217</v>
      </c>
      <c r="C21344" t="s">
        <v>75218</v>
      </c>
      <c r="D21344" t="s">
        <v>1418</v>
      </c>
      <c r="E21344" t="s">
        <v>14</v>
      </c>
      <c r="F21344" t="s">
        <v>21</v>
      </c>
      <c r="G21344" t="s">
        <v>39</v>
      </c>
      <c r="H21344" t="s">
        <v>277</v>
      </c>
      <c r="I21344" t="s">
        <v>53952</v>
      </c>
      <c r="J21344" s="1">
        <v>25934</v>
      </c>
    </row>
    <row r="21345" spans="1:10" x14ac:dyDescent="0.25">
      <c r="A21345" t="s">
        <v>75219</v>
      </c>
      <c r="B21345" t="s">
        <v>75220</v>
      </c>
      <c r="C21345" t="s">
        <v>75221</v>
      </c>
      <c r="D21345" t="s">
        <v>51</v>
      </c>
      <c r="E21345" t="s">
        <v>14</v>
      </c>
      <c r="F21345" t="s">
        <v>21</v>
      </c>
      <c r="G21345" t="s">
        <v>375</v>
      </c>
      <c r="H21345" t="s">
        <v>3243</v>
      </c>
      <c r="I21345" t="s">
        <v>3243</v>
      </c>
    </row>
    <row r="21346" spans="1:10" x14ac:dyDescent="0.25">
      <c r="A21346" t="s">
        <v>75222</v>
      </c>
      <c r="B21346" t="s">
        <v>75223</v>
      </c>
      <c r="C21346" t="s">
        <v>75224</v>
      </c>
      <c r="D21346" t="s">
        <v>259</v>
      </c>
      <c r="E21346" t="s">
        <v>14</v>
      </c>
      <c r="F21346" t="s">
        <v>9006</v>
      </c>
      <c r="G21346">
        <v>8</v>
      </c>
      <c r="H21346" t="s">
        <v>9007</v>
      </c>
      <c r="I21346" t="s">
        <v>75225</v>
      </c>
      <c r="J21346" s="1">
        <v>37257</v>
      </c>
    </row>
    <row r="21347" spans="1:10" x14ac:dyDescent="0.25">
      <c r="A21347" t="s">
        <v>75226</v>
      </c>
      <c r="B21347" t="s">
        <v>75227</v>
      </c>
      <c r="C21347" t="s">
        <v>75228</v>
      </c>
      <c r="D21347" t="s">
        <v>38</v>
      </c>
      <c r="E21347" t="s">
        <v>14</v>
      </c>
      <c r="F21347" t="s">
        <v>21</v>
      </c>
      <c r="G21347" t="s">
        <v>59</v>
      </c>
      <c r="H21347" t="s">
        <v>60</v>
      </c>
      <c r="I21347" t="s">
        <v>601</v>
      </c>
      <c r="J21347" s="1">
        <v>36892</v>
      </c>
    </row>
    <row r="21348" spans="1:10" x14ac:dyDescent="0.25">
      <c r="A21348" t="s">
        <v>75229</v>
      </c>
      <c r="B21348" t="s">
        <v>75230</v>
      </c>
      <c r="C21348" t="s">
        <v>75231</v>
      </c>
      <c r="D21348" t="s">
        <v>1498</v>
      </c>
      <c r="E21348" t="s">
        <v>14</v>
      </c>
      <c r="F21348" t="s">
        <v>2120</v>
      </c>
      <c r="G21348">
        <v>13</v>
      </c>
      <c r="H21348" t="s">
        <v>2121</v>
      </c>
      <c r="I21348" t="s">
        <v>2121</v>
      </c>
      <c r="J21348" s="1">
        <v>36526</v>
      </c>
    </row>
    <row r="21349" spans="1:10" x14ac:dyDescent="0.25">
      <c r="A21349" t="s">
        <v>75232</v>
      </c>
      <c r="B21349" t="s">
        <v>75233</v>
      </c>
      <c r="C21349" t="s">
        <v>75234</v>
      </c>
      <c r="D21349" t="s">
        <v>38</v>
      </c>
      <c r="E21349" t="s">
        <v>14</v>
      </c>
      <c r="F21349" t="s">
        <v>21</v>
      </c>
      <c r="G21349" t="s">
        <v>185</v>
      </c>
      <c r="H21349" t="s">
        <v>186</v>
      </c>
      <c r="I21349" t="s">
        <v>186</v>
      </c>
      <c r="J21349" s="1">
        <v>36526</v>
      </c>
    </row>
    <row r="21350" spans="1:10" x14ac:dyDescent="0.25">
      <c r="A21350" t="s">
        <v>75235</v>
      </c>
      <c r="B21350" t="s">
        <v>75236</v>
      </c>
      <c r="C21350" t="s">
        <v>75237</v>
      </c>
      <c r="D21350" t="s">
        <v>440</v>
      </c>
      <c r="E21350" t="s">
        <v>108</v>
      </c>
      <c r="F21350" t="s">
        <v>21</v>
      </c>
      <c r="G21350" t="s">
        <v>84</v>
      </c>
      <c r="H21350" t="s">
        <v>4198</v>
      </c>
      <c r="I21350" t="s">
        <v>4198</v>
      </c>
    </row>
    <row r="21351" spans="1:10" x14ac:dyDescent="0.25">
      <c r="A21351" t="s">
        <v>75238</v>
      </c>
      <c r="B21351" t="s">
        <v>75239</v>
      </c>
      <c r="C21351" t="s">
        <v>75240</v>
      </c>
      <c r="D21351" t="s">
        <v>1498</v>
      </c>
      <c r="E21351" t="s">
        <v>14</v>
      </c>
      <c r="F21351" t="s">
        <v>52</v>
      </c>
      <c r="G21351" t="s">
        <v>3334</v>
      </c>
      <c r="H21351" t="s">
        <v>3335</v>
      </c>
      <c r="I21351" t="s">
        <v>3336</v>
      </c>
      <c r="J21351" s="1">
        <v>38353</v>
      </c>
    </row>
    <row r="21352" spans="1:10" x14ac:dyDescent="0.25">
      <c r="A21352" t="s">
        <v>75241</v>
      </c>
      <c r="B21352" t="s">
        <v>75242</v>
      </c>
      <c r="C21352" t="s">
        <v>75243</v>
      </c>
      <c r="D21352" t="s">
        <v>75244</v>
      </c>
      <c r="E21352" t="s">
        <v>14</v>
      </c>
      <c r="F21352" t="s">
        <v>21</v>
      </c>
      <c r="G21352" t="s">
        <v>59</v>
      </c>
      <c r="H21352" t="s">
        <v>60</v>
      </c>
      <c r="I21352" t="s">
        <v>1397</v>
      </c>
      <c r="J21352" s="1">
        <v>35065</v>
      </c>
    </row>
    <row r="21353" spans="1:10" x14ac:dyDescent="0.25">
      <c r="A21353" t="s">
        <v>75245</v>
      </c>
      <c r="B21353" t="s">
        <v>75246</v>
      </c>
      <c r="C21353" t="s">
        <v>75247</v>
      </c>
      <c r="D21353" t="s">
        <v>75248</v>
      </c>
      <c r="E21353" t="s">
        <v>14</v>
      </c>
      <c r="F21353" t="s">
        <v>21</v>
      </c>
      <c r="G21353" t="s">
        <v>59</v>
      </c>
      <c r="H21353" t="s">
        <v>60</v>
      </c>
      <c r="I21353" t="s">
        <v>66</v>
      </c>
      <c r="J21353" s="1">
        <v>41275</v>
      </c>
    </row>
    <row r="21354" spans="1:10" x14ac:dyDescent="0.25">
      <c r="A21354" t="s">
        <v>75249</v>
      </c>
      <c r="B21354" t="s">
        <v>75250</v>
      </c>
      <c r="C21354" t="s">
        <v>75251</v>
      </c>
      <c r="D21354" t="s">
        <v>38</v>
      </c>
      <c r="E21354" t="s">
        <v>14</v>
      </c>
      <c r="F21354" t="s">
        <v>21</v>
      </c>
      <c r="G21354" t="s">
        <v>59</v>
      </c>
      <c r="H21354" t="s">
        <v>60</v>
      </c>
      <c r="I21354" t="s">
        <v>1155</v>
      </c>
      <c r="J21354" s="1">
        <v>38504</v>
      </c>
    </row>
    <row r="21355" spans="1:10" x14ac:dyDescent="0.25">
      <c r="A21355" t="s">
        <v>75252</v>
      </c>
      <c r="B21355" t="s">
        <v>75253</v>
      </c>
      <c r="C21355" t="s">
        <v>75254</v>
      </c>
      <c r="E21355" t="s">
        <v>14</v>
      </c>
      <c r="J21355" s="1">
        <v>41275</v>
      </c>
    </row>
    <row r="21356" spans="1:10" x14ac:dyDescent="0.25">
      <c r="A21356" t="s">
        <v>75255</v>
      </c>
      <c r="B21356" t="s">
        <v>75256</v>
      </c>
      <c r="C21356" t="s">
        <v>75257</v>
      </c>
      <c r="D21356" t="s">
        <v>75258</v>
      </c>
      <c r="E21356" t="s">
        <v>14</v>
      </c>
      <c r="F21356" t="s">
        <v>21</v>
      </c>
      <c r="G21356" t="s">
        <v>281</v>
      </c>
      <c r="H21356" t="s">
        <v>573</v>
      </c>
      <c r="I21356" t="s">
        <v>573</v>
      </c>
      <c r="J21356" s="1">
        <v>39479</v>
      </c>
    </row>
    <row r="21357" spans="1:10" x14ac:dyDescent="0.25">
      <c r="A21357" t="s">
        <v>75259</v>
      </c>
      <c r="B21357" t="s">
        <v>75260</v>
      </c>
      <c r="C21357" t="s">
        <v>75261</v>
      </c>
      <c r="D21357" t="s">
        <v>75262</v>
      </c>
      <c r="E21357" t="s">
        <v>202</v>
      </c>
      <c r="F21357" t="s">
        <v>9370</v>
      </c>
      <c r="G21357">
        <v>25</v>
      </c>
      <c r="H21357" t="s">
        <v>9371</v>
      </c>
      <c r="I21357" t="s">
        <v>9371</v>
      </c>
      <c r="J21357" s="1">
        <v>36161</v>
      </c>
    </row>
    <row r="21358" spans="1:10" x14ac:dyDescent="0.25">
      <c r="A21358" t="s">
        <v>75263</v>
      </c>
      <c r="B21358" t="s">
        <v>75264</v>
      </c>
      <c r="C21358" t="s">
        <v>75265</v>
      </c>
      <c r="D21358" t="s">
        <v>17678</v>
      </c>
      <c r="E21358" t="s">
        <v>14</v>
      </c>
      <c r="F21358" t="s">
        <v>21</v>
      </c>
      <c r="G21358" t="s">
        <v>153</v>
      </c>
      <c r="H21358" t="s">
        <v>239</v>
      </c>
      <c r="I21358" t="s">
        <v>239</v>
      </c>
      <c r="J21358" s="1">
        <v>40544</v>
      </c>
    </row>
    <row r="21359" spans="1:10" x14ac:dyDescent="0.25">
      <c r="A21359" t="s">
        <v>75266</v>
      </c>
      <c r="B21359" t="s">
        <v>75267</v>
      </c>
      <c r="C21359" t="s">
        <v>75268</v>
      </c>
      <c r="D21359" t="s">
        <v>75269</v>
      </c>
      <c r="E21359" t="s">
        <v>14</v>
      </c>
      <c r="F21359" t="s">
        <v>342</v>
      </c>
      <c r="G21359">
        <v>6</v>
      </c>
      <c r="H21359" t="s">
        <v>15342</v>
      </c>
      <c r="I21359" t="s">
        <v>75270</v>
      </c>
      <c r="J21359" s="1">
        <v>41518</v>
      </c>
    </row>
    <row r="21360" spans="1:10" x14ac:dyDescent="0.25">
      <c r="A21360" t="s">
        <v>75271</v>
      </c>
      <c r="B21360" t="s">
        <v>75272</v>
      </c>
      <c r="C21360" t="s">
        <v>75273</v>
      </c>
      <c r="D21360" t="s">
        <v>38</v>
      </c>
      <c r="E21360" t="s">
        <v>108</v>
      </c>
      <c r="F21360" t="s">
        <v>21</v>
      </c>
      <c r="G21360" t="s">
        <v>59</v>
      </c>
      <c r="H21360" t="s">
        <v>60</v>
      </c>
      <c r="I21360" t="s">
        <v>1155</v>
      </c>
      <c r="J21360" s="1">
        <v>37530</v>
      </c>
    </row>
    <row r="21361" spans="1:10" x14ac:dyDescent="0.25">
      <c r="A21361" t="s">
        <v>75274</v>
      </c>
      <c r="B21361" t="s">
        <v>75275</v>
      </c>
      <c r="C21361" t="s">
        <v>75276</v>
      </c>
      <c r="D21361" t="s">
        <v>15257</v>
      </c>
      <c r="E21361" t="s">
        <v>14</v>
      </c>
      <c r="F21361" t="s">
        <v>342</v>
      </c>
      <c r="G21361">
        <v>5</v>
      </c>
      <c r="H21361" t="s">
        <v>343</v>
      </c>
      <c r="I21361" t="s">
        <v>75277</v>
      </c>
      <c r="J21361" s="1">
        <v>36161</v>
      </c>
    </row>
    <row r="21362" spans="1:10" x14ac:dyDescent="0.25">
      <c r="A21362" t="s">
        <v>75278</v>
      </c>
      <c r="B21362" t="s">
        <v>75279</v>
      </c>
      <c r="C21362" t="s">
        <v>75280</v>
      </c>
      <c r="D21362" t="s">
        <v>75281</v>
      </c>
      <c r="E21362" t="s">
        <v>684</v>
      </c>
      <c r="F21362" t="s">
        <v>21</v>
      </c>
      <c r="G21362" t="s">
        <v>59</v>
      </c>
      <c r="H21362" t="s">
        <v>60</v>
      </c>
      <c r="I21362" t="s">
        <v>1098</v>
      </c>
      <c r="J21362" s="1">
        <v>36526</v>
      </c>
    </row>
    <row r="21363" spans="1:10" x14ac:dyDescent="0.25">
      <c r="A21363" t="s">
        <v>75282</v>
      </c>
      <c r="B21363" t="s">
        <v>75283</v>
      </c>
      <c r="C21363" t="s">
        <v>75284</v>
      </c>
      <c r="D21363" t="s">
        <v>36925</v>
      </c>
      <c r="E21363" t="s">
        <v>202</v>
      </c>
      <c r="F21363" t="s">
        <v>21</v>
      </c>
      <c r="G21363" t="s">
        <v>425</v>
      </c>
      <c r="H21363" t="s">
        <v>523</v>
      </c>
      <c r="I21363" t="s">
        <v>5109</v>
      </c>
      <c r="J21363" s="1">
        <v>38718</v>
      </c>
    </row>
    <row r="21364" spans="1:10" x14ac:dyDescent="0.25">
      <c r="A21364" t="s">
        <v>75285</v>
      </c>
      <c r="B21364" t="s">
        <v>75286</v>
      </c>
      <c r="C21364" t="s">
        <v>75287</v>
      </c>
      <c r="D21364" t="s">
        <v>58</v>
      </c>
      <c r="E21364" t="s">
        <v>108</v>
      </c>
      <c r="F21364" t="s">
        <v>21</v>
      </c>
      <c r="G21364" t="s">
        <v>425</v>
      </c>
      <c r="H21364" t="s">
        <v>523</v>
      </c>
      <c r="I21364" t="s">
        <v>4100</v>
      </c>
      <c r="J21364" s="1">
        <v>38540</v>
      </c>
    </row>
    <row r="21365" spans="1:10" x14ac:dyDescent="0.25">
      <c r="A21365" t="s">
        <v>75288</v>
      </c>
      <c r="B21365" t="s">
        <v>75289</v>
      </c>
      <c r="C21365" t="s">
        <v>75290</v>
      </c>
      <c r="E21365" t="s">
        <v>202</v>
      </c>
    </row>
    <row r="21366" spans="1:10" x14ac:dyDescent="0.25">
      <c r="A21366" t="s">
        <v>75291</v>
      </c>
      <c r="B21366" t="s">
        <v>75292</v>
      </c>
      <c r="C21366" t="s">
        <v>75293</v>
      </c>
      <c r="D21366" t="s">
        <v>38</v>
      </c>
      <c r="E21366" t="s">
        <v>14</v>
      </c>
      <c r="J21366" s="1">
        <v>33970</v>
      </c>
    </row>
    <row r="21367" spans="1:10" x14ac:dyDescent="0.25">
      <c r="A21367" t="s">
        <v>75294</v>
      </c>
      <c r="B21367" t="s">
        <v>75295</v>
      </c>
      <c r="D21367" t="s">
        <v>280</v>
      </c>
      <c r="E21367" t="s">
        <v>14</v>
      </c>
      <c r="F21367" t="s">
        <v>21</v>
      </c>
      <c r="G21367" t="s">
        <v>967</v>
      </c>
      <c r="H21367" t="s">
        <v>968</v>
      </c>
      <c r="I21367" t="s">
        <v>968</v>
      </c>
      <c r="J21367" s="1">
        <v>39234</v>
      </c>
    </row>
    <row r="21368" spans="1:10" x14ac:dyDescent="0.25">
      <c r="A21368" t="s">
        <v>75296</v>
      </c>
      <c r="B21368" t="s">
        <v>75297</v>
      </c>
      <c r="C21368" t="s">
        <v>75298</v>
      </c>
      <c r="D21368" t="s">
        <v>713</v>
      </c>
      <c r="E21368" t="s">
        <v>14</v>
      </c>
      <c r="F21368" t="s">
        <v>21</v>
      </c>
      <c r="G21368" t="s">
        <v>1267</v>
      </c>
      <c r="H21368" t="s">
        <v>7183</v>
      </c>
      <c r="I21368" t="s">
        <v>50684</v>
      </c>
      <c r="J21368" s="1">
        <v>40179</v>
      </c>
    </row>
    <row r="21369" spans="1:10" x14ac:dyDescent="0.25">
      <c r="A21369" t="s">
        <v>75299</v>
      </c>
      <c r="B21369" t="s">
        <v>75300</v>
      </c>
      <c r="C21369" t="s">
        <v>75301</v>
      </c>
      <c r="D21369" t="s">
        <v>3927</v>
      </c>
      <c r="E21369" t="s">
        <v>108</v>
      </c>
      <c r="F21369" t="s">
        <v>21</v>
      </c>
      <c r="G21369" t="s">
        <v>153</v>
      </c>
      <c r="H21369" t="s">
        <v>239</v>
      </c>
      <c r="I21369" t="s">
        <v>16427</v>
      </c>
    </row>
    <row r="21370" spans="1:10" x14ac:dyDescent="0.25">
      <c r="A21370" t="s">
        <v>75302</v>
      </c>
      <c r="B21370" t="s">
        <v>75303</v>
      </c>
      <c r="C21370" t="s">
        <v>75304</v>
      </c>
      <c r="D21370" t="s">
        <v>75305</v>
      </c>
      <c r="E21370" t="s">
        <v>14</v>
      </c>
      <c r="F21370" t="s">
        <v>21</v>
      </c>
      <c r="G21370" t="s">
        <v>425</v>
      </c>
      <c r="H21370" t="s">
        <v>523</v>
      </c>
      <c r="I21370" t="s">
        <v>4100</v>
      </c>
      <c r="J21370" s="1">
        <v>41061</v>
      </c>
    </row>
    <row r="21371" spans="1:10" x14ac:dyDescent="0.25">
      <c r="A21371" t="s">
        <v>75306</v>
      </c>
      <c r="B21371" t="s">
        <v>75307</v>
      </c>
      <c r="C21371" t="s">
        <v>75308</v>
      </c>
      <c r="D21371" t="s">
        <v>1498</v>
      </c>
      <c r="E21371" t="s">
        <v>14</v>
      </c>
      <c r="F21371" t="s">
        <v>21</v>
      </c>
      <c r="G21371" t="s">
        <v>59</v>
      </c>
      <c r="H21371" t="s">
        <v>60</v>
      </c>
      <c r="I21371" t="s">
        <v>2966</v>
      </c>
    </row>
    <row r="21372" spans="1:10" x14ac:dyDescent="0.25">
      <c r="A21372" t="s">
        <v>75309</v>
      </c>
      <c r="B21372" t="s">
        <v>75310</v>
      </c>
      <c r="C21372" t="s">
        <v>75311</v>
      </c>
      <c r="D21372" t="s">
        <v>75312</v>
      </c>
      <c r="E21372" t="s">
        <v>14</v>
      </c>
      <c r="F21372" t="s">
        <v>21</v>
      </c>
      <c r="G21372" t="s">
        <v>59</v>
      </c>
      <c r="H21372" t="s">
        <v>60</v>
      </c>
      <c r="I21372" t="s">
        <v>66</v>
      </c>
      <c r="J21372" s="1">
        <v>40909</v>
      </c>
    </row>
    <row r="21373" spans="1:10" x14ac:dyDescent="0.25">
      <c r="A21373" t="s">
        <v>75313</v>
      </c>
      <c r="B21373" t="s">
        <v>75314</v>
      </c>
      <c r="C21373" t="s">
        <v>75315</v>
      </c>
      <c r="D21373" t="s">
        <v>52114</v>
      </c>
      <c r="E21373" t="s">
        <v>14</v>
      </c>
      <c r="F21373" t="s">
        <v>12308</v>
      </c>
      <c r="G21373">
        <v>18</v>
      </c>
      <c r="H21373" t="s">
        <v>28662</v>
      </c>
      <c r="I21373" t="s">
        <v>28663</v>
      </c>
      <c r="J21373" s="1">
        <v>39376</v>
      </c>
    </row>
    <row r="21374" spans="1:10" x14ac:dyDescent="0.25">
      <c r="A21374" t="s">
        <v>75316</v>
      </c>
      <c r="B21374" t="s">
        <v>75317</v>
      </c>
      <c r="C21374" t="s">
        <v>75318</v>
      </c>
      <c r="D21374" t="s">
        <v>176</v>
      </c>
      <c r="E21374" t="s">
        <v>14</v>
      </c>
      <c r="F21374" t="s">
        <v>645</v>
      </c>
      <c r="G21374">
        <v>20</v>
      </c>
      <c r="H21374" t="s">
        <v>7109</v>
      </c>
      <c r="I21374" t="s">
        <v>75319</v>
      </c>
    </row>
    <row r="21375" spans="1:10" x14ac:dyDescent="0.25">
      <c r="A21375" t="s">
        <v>75320</v>
      </c>
      <c r="B21375" t="s">
        <v>75321</v>
      </c>
      <c r="C21375" t="s">
        <v>75322</v>
      </c>
      <c r="D21375" t="s">
        <v>3105</v>
      </c>
      <c r="E21375" t="s">
        <v>14</v>
      </c>
      <c r="F21375" t="s">
        <v>15</v>
      </c>
      <c r="G21375">
        <v>19</v>
      </c>
      <c r="H21375" t="s">
        <v>469</v>
      </c>
      <c r="I21375" t="s">
        <v>469</v>
      </c>
      <c r="J21375" s="1">
        <v>40544</v>
      </c>
    </row>
    <row r="21376" spans="1:10" x14ac:dyDescent="0.25">
      <c r="A21376" t="s">
        <v>75323</v>
      </c>
      <c r="B21376" t="s">
        <v>75324</v>
      </c>
      <c r="C21376" t="s">
        <v>75325</v>
      </c>
      <c r="D21376" t="s">
        <v>51</v>
      </c>
      <c r="E21376" t="s">
        <v>14</v>
      </c>
      <c r="F21376" t="s">
        <v>33</v>
      </c>
      <c r="G21376">
        <v>22</v>
      </c>
      <c r="H21376" t="s">
        <v>34</v>
      </c>
      <c r="I21376" t="s">
        <v>34</v>
      </c>
    </row>
    <row r="21377" spans="1:10" x14ac:dyDescent="0.25">
      <c r="A21377" t="s">
        <v>75326</v>
      </c>
      <c r="B21377" t="s">
        <v>75327</v>
      </c>
      <c r="E21377" t="s">
        <v>14</v>
      </c>
    </row>
    <row r="21378" spans="1:10" x14ac:dyDescent="0.25">
      <c r="A21378" t="s">
        <v>75328</v>
      </c>
      <c r="B21378" t="s">
        <v>75329</v>
      </c>
      <c r="D21378" t="s">
        <v>41381</v>
      </c>
      <c r="E21378" t="s">
        <v>14</v>
      </c>
    </row>
    <row r="21379" spans="1:10" x14ac:dyDescent="0.25">
      <c r="A21379" t="s">
        <v>75330</v>
      </c>
      <c r="B21379" t="s">
        <v>75331</v>
      </c>
      <c r="C21379" t="s">
        <v>75332</v>
      </c>
      <c r="D21379" t="s">
        <v>48231</v>
      </c>
      <c r="E21379" t="s">
        <v>14</v>
      </c>
      <c r="F21379" t="s">
        <v>21</v>
      </c>
      <c r="G21379" t="s">
        <v>153</v>
      </c>
      <c r="H21379" t="s">
        <v>3343</v>
      </c>
      <c r="I21379" t="s">
        <v>36614</v>
      </c>
      <c r="J21379" s="1">
        <v>40787</v>
      </c>
    </row>
    <row r="21380" spans="1:10" x14ac:dyDescent="0.25">
      <c r="A21380" t="s">
        <v>75333</v>
      </c>
      <c r="B21380" t="s">
        <v>75334</v>
      </c>
      <c r="C21380" t="s">
        <v>75335</v>
      </c>
      <c r="D21380" t="s">
        <v>32</v>
      </c>
      <c r="E21380" t="s">
        <v>14</v>
      </c>
      <c r="F21380" t="s">
        <v>618</v>
      </c>
      <c r="G21380">
        <v>1</v>
      </c>
      <c r="H21380" t="s">
        <v>878</v>
      </c>
      <c r="I21380" t="s">
        <v>879</v>
      </c>
      <c r="J21380" s="1">
        <v>40483</v>
      </c>
    </row>
    <row r="21381" spans="1:10" x14ac:dyDescent="0.25">
      <c r="A21381" t="s">
        <v>75336</v>
      </c>
      <c r="B21381" t="s">
        <v>75337</v>
      </c>
      <c r="C21381" t="s">
        <v>75338</v>
      </c>
      <c r="D21381" t="s">
        <v>38</v>
      </c>
      <c r="E21381" t="s">
        <v>14</v>
      </c>
      <c r="F21381" t="s">
        <v>21</v>
      </c>
      <c r="G21381" t="s">
        <v>59</v>
      </c>
      <c r="H21381" t="s">
        <v>2534</v>
      </c>
      <c r="I21381" t="s">
        <v>40042</v>
      </c>
      <c r="J21381" s="1">
        <v>37987</v>
      </c>
    </row>
    <row r="21382" spans="1:10" x14ac:dyDescent="0.25">
      <c r="A21382" t="s">
        <v>75339</v>
      </c>
      <c r="B21382" t="s">
        <v>75340</v>
      </c>
      <c r="C21382" t="s">
        <v>75341</v>
      </c>
      <c r="D21382" t="s">
        <v>7097</v>
      </c>
      <c r="E21382" t="s">
        <v>14</v>
      </c>
    </row>
    <row r="21383" spans="1:10" x14ac:dyDescent="0.25">
      <c r="A21383" t="s">
        <v>75342</v>
      </c>
      <c r="B21383" t="s">
        <v>75343</v>
      </c>
      <c r="D21383" t="s">
        <v>38</v>
      </c>
      <c r="E21383" t="s">
        <v>14</v>
      </c>
      <c r="F21383" t="s">
        <v>21</v>
      </c>
      <c r="G21383" t="s">
        <v>137</v>
      </c>
      <c r="H21383" t="s">
        <v>138</v>
      </c>
      <c r="I21383" t="s">
        <v>55698</v>
      </c>
      <c r="J21383" s="1">
        <v>41911</v>
      </c>
    </row>
    <row r="21384" spans="1:10" x14ac:dyDescent="0.25">
      <c r="A21384" t="s">
        <v>75344</v>
      </c>
      <c r="B21384" t="s">
        <v>75345</v>
      </c>
      <c r="C21384" t="s">
        <v>75346</v>
      </c>
      <c r="E21384" t="s">
        <v>202</v>
      </c>
      <c r="J21384" s="1">
        <v>41275</v>
      </c>
    </row>
    <row r="21385" spans="1:10" x14ac:dyDescent="0.25">
      <c r="A21385" t="s">
        <v>75347</v>
      </c>
      <c r="B21385" t="s">
        <v>75348</v>
      </c>
      <c r="C21385" t="s">
        <v>75349</v>
      </c>
      <c r="D21385" t="s">
        <v>75350</v>
      </c>
      <c r="E21385" t="s">
        <v>14</v>
      </c>
      <c r="F21385" t="s">
        <v>21</v>
      </c>
      <c r="G21385" t="s">
        <v>59</v>
      </c>
      <c r="H21385" t="s">
        <v>60</v>
      </c>
      <c r="I21385" t="s">
        <v>66</v>
      </c>
      <c r="J21385" s="1">
        <v>41275</v>
      </c>
    </row>
    <row r="21386" spans="1:10" x14ac:dyDescent="0.25">
      <c r="A21386" t="s">
        <v>75351</v>
      </c>
      <c r="B21386" t="s">
        <v>75352</v>
      </c>
      <c r="C21386" t="s">
        <v>75353</v>
      </c>
      <c r="D21386" t="s">
        <v>1242</v>
      </c>
      <c r="E21386" t="s">
        <v>14</v>
      </c>
      <c r="F21386" t="s">
        <v>15</v>
      </c>
      <c r="G21386">
        <v>19</v>
      </c>
      <c r="H21386" t="s">
        <v>469</v>
      </c>
      <c r="I21386" t="s">
        <v>469</v>
      </c>
    </row>
    <row r="21387" spans="1:10" x14ac:dyDescent="0.25">
      <c r="A21387" t="s">
        <v>75354</v>
      </c>
      <c r="B21387" t="s">
        <v>75355</v>
      </c>
      <c r="C21387" t="s">
        <v>75356</v>
      </c>
      <c r="D21387" t="s">
        <v>75357</v>
      </c>
      <c r="E21387" t="s">
        <v>14</v>
      </c>
      <c r="F21387" t="s">
        <v>21</v>
      </c>
      <c r="G21387" t="s">
        <v>59</v>
      </c>
      <c r="H21387" t="s">
        <v>60</v>
      </c>
      <c r="I21387" t="s">
        <v>66</v>
      </c>
      <c r="J21387" s="1">
        <v>41040</v>
      </c>
    </row>
    <row r="21388" spans="1:10" x14ac:dyDescent="0.25">
      <c r="A21388" t="s">
        <v>75358</v>
      </c>
      <c r="B21388" t="s">
        <v>75359</v>
      </c>
      <c r="C21388" t="s">
        <v>75360</v>
      </c>
      <c r="D21388" t="s">
        <v>440</v>
      </c>
      <c r="E21388" t="s">
        <v>14</v>
      </c>
      <c r="F21388" t="s">
        <v>21</v>
      </c>
      <c r="G21388" t="s">
        <v>59</v>
      </c>
      <c r="H21388" t="s">
        <v>10395</v>
      </c>
      <c r="I21388" t="s">
        <v>75361</v>
      </c>
      <c r="J21388" s="1">
        <v>41805</v>
      </c>
    </row>
    <row r="21389" spans="1:10" x14ac:dyDescent="0.25">
      <c r="A21389" t="s">
        <v>75362</v>
      </c>
      <c r="B21389" t="s">
        <v>75363</v>
      </c>
      <c r="C21389" t="s">
        <v>75364</v>
      </c>
      <c r="D21389" t="s">
        <v>1242</v>
      </c>
      <c r="E21389" t="s">
        <v>14</v>
      </c>
      <c r="F21389" t="s">
        <v>21</v>
      </c>
      <c r="G21389" t="s">
        <v>185</v>
      </c>
      <c r="H21389" t="s">
        <v>186</v>
      </c>
      <c r="I21389" t="s">
        <v>186</v>
      </c>
      <c r="J21389" s="1">
        <v>39814</v>
      </c>
    </row>
    <row r="21390" spans="1:10" x14ac:dyDescent="0.25">
      <c r="A21390" t="s">
        <v>75365</v>
      </c>
      <c r="B21390" t="s">
        <v>75366</v>
      </c>
      <c r="C21390" t="s">
        <v>75367</v>
      </c>
      <c r="D21390" t="s">
        <v>36737</v>
      </c>
      <c r="E21390" t="s">
        <v>14</v>
      </c>
      <c r="F21390" t="s">
        <v>21</v>
      </c>
      <c r="G21390" t="s">
        <v>59</v>
      </c>
      <c r="H21390" t="s">
        <v>60</v>
      </c>
      <c r="I21390" t="s">
        <v>266</v>
      </c>
      <c r="J21390" s="1">
        <v>41456</v>
      </c>
    </row>
    <row r="21391" spans="1:10" x14ac:dyDescent="0.25">
      <c r="A21391" t="s">
        <v>75368</v>
      </c>
      <c r="B21391" t="s">
        <v>75369</v>
      </c>
      <c r="C21391" t="s">
        <v>75370</v>
      </c>
      <c r="D21391" t="s">
        <v>75371</v>
      </c>
      <c r="E21391" t="s">
        <v>14</v>
      </c>
      <c r="F21391" t="s">
        <v>123</v>
      </c>
      <c r="G21391" t="s">
        <v>124</v>
      </c>
      <c r="H21391" t="s">
        <v>125</v>
      </c>
      <c r="I21391" t="s">
        <v>125</v>
      </c>
      <c r="J21391" s="1">
        <v>41183</v>
      </c>
    </row>
    <row r="21392" spans="1:10" x14ac:dyDescent="0.25">
      <c r="A21392" t="s">
        <v>75372</v>
      </c>
      <c r="B21392" t="s">
        <v>75373</v>
      </c>
      <c r="C21392" t="s">
        <v>75374</v>
      </c>
      <c r="D21392" t="s">
        <v>75375</v>
      </c>
      <c r="E21392" t="s">
        <v>14</v>
      </c>
      <c r="F21392" t="s">
        <v>21</v>
      </c>
      <c r="G21392" t="s">
        <v>59</v>
      </c>
      <c r="H21392" t="s">
        <v>1216</v>
      </c>
      <c r="I21392" t="s">
        <v>9321</v>
      </c>
      <c r="J21392" s="1">
        <v>40909</v>
      </c>
    </row>
    <row r="21393" spans="1:10" x14ac:dyDescent="0.25">
      <c r="A21393" t="s">
        <v>75376</v>
      </c>
      <c r="B21393" t="s">
        <v>75377</v>
      </c>
      <c r="C21393" t="s">
        <v>75378</v>
      </c>
      <c r="D21393" t="s">
        <v>352</v>
      </c>
      <c r="E21393" t="s">
        <v>14</v>
      </c>
      <c r="F21393" t="s">
        <v>1057</v>
      </c>
      <c r="G21393">
        <v>2</v>
      </c>
      <c r="H21393" t="s">
        <v>1731</v>
      </c>
      <c r="I21393" t="s">
        <v>1731</v>
      </c>
      <c r="J21393" s="1">
        <v>40179</v>
      </c>
    </row>
    <row r="21394" spans="1:10" x14ac:dyDescent="0.25">
      <c r="A21394" t="s">
        <v>75379</v>
      </c>
      <c r="B21394" t="s">
        <v>75380</v>
      </c>
      <c r="C21394" t="s">
        <v>75381</v>
      </c>
      <c r="D21394" t="s">
        <v>75382</v>
      </c>
      <c r="E21394" t="s">
        <v>108</v>
      </c>
      <c r="F21394" t="s">
        <v>21</v>
      </c>
      <c r="G21394" t="s">
        <v>101</v>
      </c>
      <c r="H21394" t="s">
        <v>102</v>
      </c>
      <c r="I21394" t="s">
        <v>103</v>
      </c>
      <c r="J21394" s="1">
        <v>41244</v>
      </c>
    </row>
    <row r="21395" spans="1:10" x14ac:dyDescent="0.25">
      <c r="A21395" t="s">
        <v>75383</v>
      </c>
      <c r="B21395" t="s">
        <v>75384</v>
      </c>
      <c r="C21395" t="s">
        <v>75385</v>
      </c>
      <c r="D21395" t="s">
        <v>38</v>
      </c>
      <c r="E21395" t="s">
        <v>202</v>
      </c>
      <c r="J21395" s="1">
        <v>40179</v>
      </c>
    </row>
    <row r="21396" spans="1:10" x14ac:dyDescent="0.25">
      <c r="A21396" t="s">
        <v>75386</v>
      </c>
      <c r="B21396" t="s">
        <v>75387</v>
      </c>
      <c r="C21396" t="s">
        <v>75388</v>
      </c>
      <c r="D21396" t="s">
        <v>24277</v>
      </c>
      <c r="E21396" t="s">
        <v>202</v>
      </c>
      <c r="F21396" t="s">
        <v>123</v>
      </c>
      <c r="G21396" t="s">
        <v>124</v>
      </c>
      <c r="H21396" t="s">
        <v>125</v>
      </c>
      <c r="I21396" t="s">
        <v>125</v>
      </c>
      <c r="J21396" s="1">
        <v>42061</v>
      </c>
    </row>
    <row r="21397" spans="1:10" x14ac:dyDescent="0.25">
      <c r="A21397" t="s">
        <v>75389</v>
      </c>
      <c r="B21397" t="s">
        <v>75390</v>
      </c>
      <c r="C21397" t="s">
        <v>75391</v>
      </c>
      <c r="D21397" t="s">
        <v>352</v>
      </c>
      <c r="E21397" t="s">
        <v>14</v>
      </c>
      <c r="F21397" t="s">
        <v>21</v>
      </c>
      <c r="G21397" t="s">
        <v>540</v>
      </c>
      <c r="H21397" t="s">
        <v>541</v>
      </c>
      <c r="I21397" t="s">
        <v>542</v>
      </c>
      <c r="J21397" s="1">
        <v>19725</v>
      </c>
    </row>
    <row r="21398" spans="1:10" x14ac:dyDescent="0.25">
      <c r="A21398" t="s">
        <v>75392</v>
      </c>
      <c r="B21398" t="s">
        <v>75393</v>
      </c>
      <c r="C21398" t="s">
        <v>75394</v>
      </c>
      <c r="D21398" t="s">
        <v>75395</v>
      </c>
      <c r="E21398" t="s">
        <v>14</v>
      </c>
      <c r="F21398" t="s">
        <v>217</v>
      </c>
      <c r="G21398">
        <v>2</v>
      </c>
      <c r="H21398" t="s">
        <v>218</v>
      </c>
      <c r="I21398" t="s">
        <v>218</v>
      </c>
      <c r="J21398" s="1">
        <v>41553</v>
      </c>
    </row>
    <row r="21399" spans="1:10" x14ac:dyDescent="0.25">
      <c r="A21399" t="s">
        <v>75396</v>
      </c>
      <c r="B21399" t="s">
        <v>75397</v>
      </c>
      <c r="C21399" t="s">
        <v>75398</v>
      </c>
      <c r="D21399" t="s">
        <v>75399</v>
      </c>
      <c r="E21399" t="s">
        <v>14</v>
      </c>
      <c r="F21399" t="s">
        <v>21</v>
      </c>
      <c r="G21399" t="s">
        <v>59</v>
      </c>
      <c r="H21399" t="s">
        <v>60</v>
      </c>
      <c r="I21399" t="s">
        <v>66</v>
      </c>
      <c r="J21399" s="1">
        <v>41487</v>
      </c>
    </row>
    <row r="21400" spans="1:10" x14ac:dyDescent="0.25">
      <c r="A21400" t="s">
        <v>75400</v>
      </c>
      <c r="B21400" t="s">
        <v>75401</v>
      </c>
      <c r="C21400" t="s">
        <v>75402</v>
      </c>
      <c r="D21400" t="s">
        <v>761</v>
      </c>
      <c r="E21400" t="s">
        <v>14</v>
      </c>
      <c r="F21400" t="s">
        <v>123</v>
      </c>
      <c r="G21400" t="s">
        <v>3850</v>
      </c>
      <c r="H21400" t="s">
        <v>125</v>
      </c>
      <c r="I21400" t="s">
        <v>75403</v>
      </c>
      <c r="J21400" s="1">
        <v>36526</v>
      </c>
    </row>
    <row r="21401" spans="1:10" x14ac:dyDescent="0.25">
      <c r="A21401" t="s">
        <v>75404</v>
      </c>
      <c r="B21401" t="s">
        <v>75405</v>
      </c>
      <c r="C21401" t="s">
        <v>75406</v>
      </c>
      <c r="D21401" t="s">
        <v>75407</v>
      </c>
      <c r="E21401" t="s">
        <v>14</v>
      </c>
      <c r="F21401" t="s">
        <v>401</v>
      </c>
      <c r="G21401">
        <v>18</v>
      </c>
      <c r="H21401" t="s">
        <v>402</v>
      </c>
      <c r="I21401" t="s">
        <v>4934</v>
      </c>
    </row>
    <row r="21402" spans="1:10" x14ac:dyDescent="0.25">
      <c r="A21402" t="s">
        <v>75408</v>
      </c>
      <c r="B21402" t="s">
        <v>75409</v>
      </c>
      <c r="C21402" t="s">
        <v>75410</v>
      </c>
      <c r="D21402" t="s">
        <v>75411</v>
      </c>
      <c r="E21402" t="s">
        <v>14</v>
      </c>
      <c r="F21402" t="s">
        <v>21</v>
      </c>
      <c r="G21402" t="s">
        <v>59</v>
      </c>
      <c r="H21402" t="s">
        <v>60</v>
      </c>
      <c r="I21402" t="s">
        <v>1063</v>
      </c>
      <c r="J21402" s="1">
        <v>39814</v>
      </c>
    </row>
    <row r="21403" spans="1:10" x14ac:dyDescent="0.25">
      <c r="A21403" t="s">
        <v>75412</v>
      </c>
      <c r="B21403" t="s">
        <v>75413</v>
      </c>
      <c r="C21403" t="s">
        <v>75414</v>
      </c>
      <c r="D21403" t="s">
        <v>75415</v>
      </c>
      <c r="E21403" t="s">
        <v>14</v>
      </c>
      <c r="F21403" t="s">
        <v>21</v>
      </c>
      <c r="G21403" t="s">
        <v>59</v>
      </c>
      <c r="H21403" t="s">
        <v>60</v>
      </c>
      <c r="I21403" t="s">
        <v>66</v>
      </c>
      <c r="J21403" s="1">
        <v>41640</v>
      </c>
    </row>
    <row r="21404" spans="1:10" x14ac:dyDescent="0.25">
      <c r="A21404" t="s">
        <v>75416</v>
      </c>
      <c r="B21404" t="s">
        <v>75417</v>
      </c>
      <c r="C21404" t="s">
        <v>75418</v>
      </c>
      <c r="D21404" t="s">
        <v>32</v>
      </c>
      <c r="E21404" t="s">
        <v>14</v>
      </c>
      <c r="F21404" t="s">
        <v>21</v>
      </c>
      <c r="G21404" t="s">
        <v>1006</v>
      </c>
      <c r="H21404" t="s">
        <v>1030</v>
      </c>
      <c r="I21404" t="s">
        <v>1030</v>
      </c>
    </row>
    <row r="21405" spans="1:10" x14ac:dyDescent="0.25">
      <c r="A21405" t="s">
        <v>75419</v>
      </c>
      <c r="B21405" t="s">
        <v>75420</v>
      </c>
      <c r="C21405" t="s">
        <v>75421</v>
      </c>
      <c r="D21405" t="s">
        <v>75422</v>
      </c>
      <c r="E21405" t="s">
        <v>14</v>
      </c>
      <c r="F21405" t="s">
        <v>21</v>
      </c>
      <c r="G21405" t="s">
        <v>639</v>
      </c>
      <c r="H21405" t="s">
        <v>640</v>
      </c>
      <c r="I21405" t="s">
        <v>640</v>
      </c>
      <c r="J21405" s="1">
        <v>41319</v>
      </c>
    </row>
    <row r="21406" spans="1:10" x14ac:dyDescent="0.25">
      <c r="A21406" t="s">
        <v>75423</v>
      </c>
      <c r="B21406" t="s">
        <v>75424</v>
      </c>
      <c r="C21406" t="s">
        <v>75425</v>
      </c>
      <c r="D21406" t="s">
        <v>75426</v>
      </c>
      <c r="E21406" t="s">
        <v>14</v>
      </c>
      <c r="F21406" t="s">
        <v>1121</v>
      </c>
      <c r="G21406">
        <v>25</v>
      </c>
      <c r="H21406" t="s">
        <v>1577</v>
      </c>
      <c r="I21406" t="s">
        <v>1578</v>
      </c>
      <c r="J21406" s="1">
        <v>41640</v>
      </c>
    </row>
    <row r="21407" spans="1:10" x14ac:dyDescent="0.25">
      <c r="A21407" t="s">
        <v>75427</v>
      </c>
      <c r="B21407" t="s">
        <v>75428</v>
      </c>
      <c r="C21407" t="s">
        <v>75429</v>
      </c>
      <c r="D21407" t="s">
        <v>75430</v>
      </c>
      <c r="E21407" t="s">
        <v>108</v>
      </c>
      <c r="F21407" t="s">
        <v>21</v>
      </c>
      <c r="G21407" t="s">
        <v>101</v>
      </c>
      <c r="H21407" t="s">
        <v>102</v>
      </c>
      <c r="I21407" t="s">
        <v>103</v>
      </c>
      <c r="J21407" s="1">
        <v>38353</v>
      </c>
    </row>
    <row r="21408" spans="1:10" x14ac:dyDescent="0.25">
      <c r="A21408" t="s">
        <v>75431</v>
      </c>
      <c r="B21408" t="s">
        <v>75432</v>
      </c>
      <c r="C21408" t="s">
        <v>75433</v>
      </c>
      <c r="D21408" t="s">
        <v>75434</v>
      </c>
      <c r="E21408" t="s">
        <v>108</v>
      </c>
      <c r="F21408" t="s">
        <v>21</v>
      </c>
      <c r="G21408" t="s">
        <v>101</v>
      </c>
      <c r="H21408" t="s">
        <v>102</v>
      </c>
      <c r="I21408" t="s">
        <v>103</v>
      </c>
      <c r="J21408" s="1">
        <v>37377</v>
      </c>
    </row>
    <row r="21409" spans="1:10" x14ac:dyDescent="0.25">
      <c r="A21409" t="s">
        <v>75435</v>
      </c>
      <c r="B21409" t="s">
        <v>75436</v>
      </c>
      <c r="C21409" t="s">
        <v>75437</v>
      </c>
      <c r="D21409" t="s">
        <v>75438</v>
      </c>
      <c r="E21409" t="s">
        <v>108</v>
      </c>
      <c r="F21409" t="s">
        <v>21</v>
      </c>
      <c r="G21409" t="s">
        <v>59</v>
      </c>
      <c r="H21409" t="s">
        <v>60</v>
      </c>
      <c r="I21409" t="s">
        <v>66</v>
      </c>
      <c r="J21409" s="1">
        <v>39722</v>
      </c>
    </row>
    <row r="21410" spans="1:10" x14ac:dyDescent="0.25">
      <c r="A21410" t="s">
        <v>75439</v>
      </c>
      <c r="B21410" t="s">
        <v>75440</v>
      </c>
      <c r="C21410" t="s">
        <v>75441</v>
      </c>
      <c r="D21410" t="s">
        <v>75442</v>
      </c>
      <c r="E21410" t="s">
        <v>14</v>
      </c>
      <c r="F21410" t="s">
        <v>21</v>
      </c>
      <c r="G21410" t="s">
        <v>59</v>
      </c>
      <c r="H21410" t="s">
        <v>60</v>
      </c>
      <c r="I21410" t="s">
        <v>66</v>
      </c>
      <c r="J21410" s="1">
        <v>39722</v>
      </c>
    </row>
    <row r="21411" spans="1:10" x14ac:dyDescent="0.25">
      <c r="A21411" t="s">
        <v>75443</v>
      </c>
      <c r="B21411" t="s">
        <v>75444</v>
      </c>
      <c r="C21411" t="s">
        <v>75445</v>
      </c>
      <c r="D21411" t="s">
        <v>1898</v>
      </c>
      <c r="E21411" t="s">
        <v>14</v>
      </c>
      <c r="F21411" t="s">
        <v>453</v>
      </c>
      <c r="G21411">
        <v>48</v>
      </c>
      <c r="H21411" t="s">
        <v>454</v>
      </c>
      <c r="I21411" t="s">
        <v>454</v>
      </c>
      <c r="J21411" s="1">
        <v>40360</v>
      </c>
    </row>
    <row r="21412" spans="1:10" x14ac:dyDescent="0.25">
      <c r="A21412" t="s">
        <v>75446</v>
      </c>
      <c r="B21412" t="s">
        <v>75447</v>
      </c>
      <c r="C21412" t="s">
        <v>75448</v>
      </c>
      <c r="D21412" t="s">
        <v>24008</v>
      </c>
      <c r="E21412" t="s">
        <v>14</v>
      </c>
      <c r="F21412" t="s">
        <v>21</v>
      </c>
      <c r="G21412" t="s">
        <v>77</v>
      </c>
      <c r="H21412" t="s">
        <v>1759</v>
      </c>
      <c r="I21412" t="s">
        <v>1759</v>
      </c>
      <c r="J21412" s="1">
        <v>41640</v>
      </c>
    </row>
    <row r="21413" spans="1:10" x14ac:dyDescent="0.25">
      <c r="A21413" t="s">
        <v>75449</v>
      </c>
      <c r="B21413" t="s">
        <v>75450</v>
      </c>
      <c r="C21413" t="s">
        <v>75451</v>
      </c>
      <c r="D21413" t="s">
        <v>38</v>
      </c>
      <c r="E21413" t="s">
        <v>14</v>
      </c>
      <c r="F21413" t="s">
        <v>21</v>
      </c>
      <c r="G21413" t="s">
        <v>101</v>
      </c>
      <c r="H21413" t="s">
        <v>1616</v>
      </c>
      <c r="I21413" t="s">
        <v>75452</v>
      </c>
      <c r="J21413" s="1">
        <v>41456</v>
      </c>
    </row>
    <row r="21414" spans="1:10" x14ac:dyDescent="0.25">
      <c r="A21414" t="s">
        <v>75453</v>
      </c>
      <c r="B21414" t="s">
        <v>75454</v>
      </c>
      <c r="C21414" t="s">
        <v>75455</v>
      </c>
      <c r="D21414" t="s">
        <v>75456</v>
      </c>
      <c r="E21414" t="s">
        <v>14</v>
      </c>
      <c r="F21414" t="s">
        <v>21</v>
      </c>
      <c r="G21414" t="s">
        <v>1267</v>
      </c>
      <c r="H21414" t="s">
        <v>1268</v>
      </c>
      <c r="I21414" t="s">
        <v>5671</v>
      </c>
      <c r="J21414" s="1">
        <v>41275</v>
      </c>
    </row>
    <row r="21415" spans="1:10" x14ac:dyDescent="0.25">
      <c r="A21415" t="s">
        <v>75457</v>
      </c>
      <c r="B21415" t="s">
        <v>75458</v>
      </c>
      <c r="C21415" t="s">
        <v>75459</v>
      </c>
      <c r="D21415" t="s">
        <v>75460</v>
      </c>
      <c r="E21415" t="s">
        <v>14</v>
      </c>
      <c r="F21415" t="s">
        <v>160</v>
      </c>
      <c r="G21415" t="s">
        <v>161</v>
      </c>
      <c r="H21415" t="s">
        <v>162</v>
      </c>
      <c r="I21415" t="s">
        <v>162</v>
      </c>
      <c r="J21415" s="1">
        <v>41563</v>
      </c>
    </row>
    <row r="21416" spans="1:10" x14ac:dyDescent="0.25">
      <c r="A21416" t="s">
        <v>75461</v>
      </c>
      <c r="B21416" t="s">
        <v>75462</v>
      </c>
      <c r="C21416" t="s">
        <v>75463</v>
      </c>
      <c r="D21416" t="s">
        <v>75464</v>
      </c>
      <c r="E21416" t="s">
        <v>14</v>
      </c>
      <c r="F21416" t="s">
        <v>15</v>
      </c>
    </row>
    <row r="21417" spans="1:10" x14ac:dyDescent="0.25">
      <c r="A21417" t="s">
        <v>75465</v>
      </c>
      <c r="B21417" t="s">
        <v>75466</v>
      </c>
      <c r="C21417" t="s">
        <v>75467</v>
      </c>
      <c r="D21417" t="s">
        <v>75468</v>
      </c>
      <c r="E21417" t="s">
        <v>202</v>
      </c>
      <c r="F21417" t="s">
        <v>4876</v>
      </c>
      <c r="H21417" t="s">
        <v>4877</v>
      </c>
      <c r="I21417" t="s">
        <v>4877</v>
      </c>
      <c r="J21417" s="1">
        <v>40969</v>
      </c>
    </row>
    <row r="21418" spans="1:10" x14ac:dyDescent="0.25">
      <c r="A21418" t="s">
        <v>75469</v>
      </c>
      <c r="B21418" t="s">
        <v>75470</v>
      </c>
      <c r="C21418" t="s">
        <v>75471</v>
      </c>
      <c r="D21418" t="s">
        <v>75472</v>
      </c>
      <c r="E21418" t="s">
        <v>14</v>
      </c>
      <c r="F21418" t="s">
        <v>21</v>
      </c>
      <c r="G21418" t="s">
        <v>59</v>
      </c>
      <c r="H21418" t="s">
        <v>60</v>
      </c>
      <c r="I21418" t="s">
        <v>66</v>
      </c>
      <c r="J21418" s="1">
        <v>41640</v>
      </c>
    </row>
    <row r="21419" spans="1:10" x14ac:dyDescent="0.25">
      <c r="A21419" t="s">
        <v>75473</v>
      </c>
      <c r="B21419" t="s">
        <v>75474</v>
      </c>
      <c r="C21419" t="s">
        <v>75475</v>
      </c>
      <c r="D21419" t="s">
        <v>3703</v>
      </c>
      <c r="E21419" t="s">
        <v>14</v>
      </c>
      <c r="F21419" t="s">
        <v>21</v>
      </c>
      <c r="G21419" t="s">
        <v>116</v>
      </c>
      <c r="H21419" t="s">
        <v>117</v>
      </c>
      <c r="I21419" t="s">
        <v>24745</v>
      </c>
    </row>
    <row r="21420" spans="1:10" x14ac:dyDescent="0.25">
      <c r="A21420" t="s">
        <v>75476</v>
      </c>
      <c r="B21420" t="s">
        <v>75477</v>
      </c>
      <c r="C21420" t="s">
        <v>75478</v>
      </c>
      <c r="D21420" t="s">
        <v>1242</v>
      </c>
      <c r="E21420" t="s">
        <v>108</v>
      </c>
      <c r="F21420" t="s">
        <v>21</v>
      </c>
      <c r="G21420" t="s">
        <v>153</v>
      </c>
      <c r="H21420" t="s">
        <v>239</v>
      </c>
      <c r="I21420" t="s">
        <v>322</v>
      </c>
      <c r="J21420" s="1">
        <v>40179</v>
      </c>
    </row>
    <row r="21421" spans="1:10" x14ac:dyDescent="0.25">
      <c r="A21421" t="s">
        <v>75479</v>
      </c>
      <c r="B21421" t="s">
        <v>75480</v>
      </c>
      <c r="C21421" t="s">
        <v>75481</v>
      </c>
      <c r="D21421" t="s">
        <v>51</v>
      </c>
      <c r="E21421" t="s">
        <v>14</v>
      </c>
      <c r="F21421" t="s">
        <v>21</v>
      </c>
      <c r="G21421" t="s">
        <v>1006</v>
      </c>
      <c r="H21421" t="s">
        <v>1030</v>
      </c>
      <c r="I21421" t="s">
        <v>1030</v>
      </c>
      <c r="J21421" s="1">
        <v>38718</v>
      </c>
    </row>
    <row r="21422" spans="1:10" x14ac:dyDescent="0.25">
      <c r="A21422" t="s">
        <v>75482</v>
      </c>
      <c r="B21422" t="s">
        <v>75483</v>
      </c>
      <c r="C21422" t="s">
        <v>75484</v>
      </c>
      <c r="D21422" t="s">
        <v>75485</v>
      </c>
      <c r="E21422" t="s">
        <v>14</v>
      </c>
      <c r="F21422" t="s">
        <v>21</v>
      </c>
      <c r="G21422" t="s">
        <v>203</v>
      </c>
      <c r="H21422" t="s">
        <v>204</v>
      </c>
      <c r="I21422" t="s">
        <v>75486</v>
      </c>
    </row>
    <row r="21423" spans="1:10" x14ac:dyDescent="0.25">
      <c r="A21423" t="s">
        <v>75487</v>
      </c>
      <c r="B21423" t="s">
        <v>75488</v>
      </c>
      <c r="C21423" t="s">
        <v>75489</v>
      </c>
      <c r="D21423" t="s">
        <v>17359</v>
      </c>
      <c r="E21423" t="s">
        <v>108</v>
      </c>
      <c r="F21423" t="s">
        <v>21</v>
      </c>
      <c r="G21423" t="s">
        <v>425</v>
      </c>
      <c r="H21423" t="s">
        <v>523</v>
      </c>
      <c r="I21423" t="s">
        <v>318</v>
      </c>
      <c r="J21423" s="1">
        <v>39814</v>
      </c>
    </row>
    <row r="21424" spans="1:10" x14ac:dyDescent="0.25">
      <c r="A21424" t="s">
        <v>75490</v>
      </c>
      <c r="B21424" t="s">
        <v>75491</v>
      </c>
      <c r="C21424" t="s">
        <v>75492</v>
      </c>
      <c r="D21424" t="s">
        <v>122</v>
      </c>
      <c r="E21424" t="s">
        <v>14</v>
      </c>
      <c r="F21424" t="s">
        <v>21</v>
      </c>
      <c r="G21424" t="s">
        <v>480</v>
      </c>
      <c r="H21424" t="s">
        <v>900</v>
      </c>
      <c r="I21424" t="s">
        <v>35093</v>
      </c>
      <c r="J21424" s="1">
        <v>39814</v>
      </c>
    </row>
    <row r="21425" spans="1:10" x14ac:dyDescent="0.25">
      <c r="A21425" t="s">
        <v>75493</v>
      </c>
      <c r="B21425" t="s">
        <v>75494</v>
      </c>
      <c r="C21425" t="s">
        <v>75495</v>
      </c>
      <c r="D21425" t="s">
        <v>89</v>
      </c>
      <c r="E21425" t="s">
        <v>14</v>
      </c>
      <c r="F21425" t="s">
        <v>21</v>
      </c>
      <c r="G21425" t="s">
        <v>375</v>
      </c>
      <c r="H21425" t="s">
        <v>376</v>
      </c>
      <c r="I21425" t="s">
        <v>377</v>
      </c>
      <c r="J21425" s="1">
        <v>34700</v>
      </c>
    </row>
    <row r="21426" spans="1:10" x14ac:dyDescent="0.25">
      <c r="A21426" t="s">
        <v>75496</v>
      </c>
      <c r="B21426" t="s">
        <v>75497</v>
      </c>
      <c r="C21426" t="s">
        <v>75498</v>
      </c>
      <c r="D21426" t="s">
        <v>32</v>
      </c>
      <c r="E21426" t="s">
        <v>14</v>
      </c>
      <c r="J21426" s="1">
        <v>40921</v>
      </c>
    </row>
    <row r="21427" spans="1:10" x14ac:dyDescent="0.25">
      <c r="A21427" t="s">
        <v>75499</v>
      </c>
      <c r="B21427" t="s">
        <v>75500</v>
      </c>
      <c r="C21427" t="s">
        <v>75501</v>
      </c>
      <c r="D21427" t="s">
        <v>65</v>
      </c>
      <c r="E21427" t="s">
        <v>14</v>
      </c>
      <c r="F21427" t="s">
        <v>33</v>
      </c>
      <c r="G21427">
        <v>4</v>
      </c>
      <c r="H21427" t="s">
        <v>177</v>
      </c>
      <c r="I21427" t="s">
        <v>420</v>
      </c>
      <c r="J21427" s="1">
        <v>35065</v>
      </c>
    </row>
    <row r="21428" spans="1:10" x14ac:dyDescent="0.25">
      <c r="A21428" t="s">
        <v>75502</v>
      </c>
      <c r="B21428" t="s">
        <v>75503</v>
      </c>
      <c r="C21428" t="s">
        <v>75504</v>
      </c>
      <c r="D21428" t="s">
        <v>75505</v>
      </c>
      <c r="E21428" t="s">
        <v>14</v>
      </c>
      <c r="J21428" s="1">
        <v>40909</v>
      </c>
    </row>
    <row r="21429" spans="1:10" x14ac:dyDescent="0.25">
      <c r="A21429" t="s">
        <v>75506</v>
      </c>
      <c r="B21429" t="s">
        <v>75507</v>
      </c>
      <c r="C21429" t="s">
        <v>75508</v>
      </c>
      <c r="D21429" t="s">
        <v>75509</v>
      </c>
      <c r="E21429" t="s">
        <v>14</v>
      </c>
    </row>
    <row r="21430" spans="1:10" x14ac:dyDescent="0.25">
      <c r="A21430" t="s">
        <v>75510</v>
      </c>
      <c r="B21430" t="s">
        <v>75511</v>
      </c>
      <c r="C21430" t="s">
        <v>75512</v>
      </c>
      <c r="D21430" t="s">
        <v>75513</v>
      </c>
      <c r="E21430" t="s">
        <v>14</v>
      </c>
      <c r="F21430" t="s">
        <v>52</v>
      </c>
      <c r="G21430" t="s">
        <v>3334</v>
      </c>
      <c r="H21430" t="s">
        <v>3335</v>
      </c>
      <c r="I21430" t="s">
        <v>3336</v>
      </c>
      <c r="J21430" s="1">
        <v>40696</v>
      </c>
    </row>
    <row r="21431" spans="1:10" x14ac:dyDescent="0.25">
      <c r="A21431" t="s">
        <v>75514</v>
      </c>
      <c r="B21431" t="s">
        <v>75515</v>
      </c>
      <c r="C21431" t="s">
        <v>75516</v>
      </c>
      <c r="D21431" t="s">
        <v>75517</v>
      </c>
      <c r="E21431" t="s">
        <v>14</v>
      </c>
      <c r="F21431" t="s">
        <v>21</v>
      </c>
      <c r="G21431" t="s">
        <v>59</v>
      </c>
      <c r="H21431" t="s">
        <v>60</v>
      </c>
      <c r="I21431" t="s">
        <v>66</v>
      </c>
      <c r="J21431" s="1">
        <v>41122</v>
      </c>
    </row>
    <row r="21432" spans="1:10" x14ac:dyDescent="0.25">
      <c r="A21432" t="s">
        <v>75518</v>
      </c>
      <c r="B21432" t="s">
        <v>75519</v>
      </c>
      <c r="C21432" t="s">
        <v>75520</v>
      </c>
      <c r="D21432" t="s">
        <v>75521</v>
      </c>
      <c r="E21432" t="s">
        <v>14</v>
      </c>
      <c r="F21432" t="s">
        <v>21</v>
      </c>
      <c r="G21432" t="s">
        <v>203</v>
      </c>
      <c r="H21432" t="s">
        <v>204</v>
      </c>
      <c r="I21432" t="s">
        <v>204</v>
      </c>
      <c r="J21432" s="1">
        <v>40765</v>
      </c>
    </row>
    <row r="21433" spans="1:10" x14ac:dyDescent="0.25">
      <c r="A21433" t="s">
        <v>75522</v>
      </c>
      <c r="B21433" t="s">
        <v>75523</v>
      </c>
      <c r="C21433" t="s">
        <v>75524</v>
      </c>
      <c r="D21433" t="s">
        <v>75525</v>
      </c>
      <c r="E21433" t="s">
        <v>14</v>
      </c>
      <c r="F21433" t="s">
        <v>21</v>
      </c>
      <c r="G21433" t="s">
        <v>59</v>
      </c>
      <c r="H21433" t="s">
        <v>60</v>
      </c>
      <c r="I21433" t="s">
        <v>66</v>
      </c>
      <c r="J21433" s="1">
        <v>40179</v>
      </c>
    </row>
    <row r="21434" spans="1:10" x14ac:dyDescent="0.25">
      <c r="A21434" t="s">
        <v>75526</v>
      </c>
      <c r="B21434" t="s">
        <v>75527</v>
      </c>
      <c r="C21434" t="s">
        <v>75528</v>
      </c>
      <c r="D21434" t="s">
        <v>38</v>
      </c>
      <c r="E21434" t="s">
        <v>202</v>
      </c>
      <c r="F21434" t="s">
        <v>21</v>
      </c>
      <c r="G21434" t="s">
        <v>59</v>
      </c>
      <c r="H21434" t="s">
        <v>60</v>
      </c>
      <c r="I21434" t="s">
        <v>266</v>
      </c>
      <c r="J21434" s="1">
        <v>40544</v>
      </c>
    </row>
    <row r="21435" spans="1:10" x14ac:dyDescent="0.25">
      <c r="A21435" t="s">
        <v>75529</v>
      </c>
      <c r="B21435" t="s">
        <v>75530</v>
      </c>
      <c r="D21435" t="s">
        <v>51</v>
      </c>
      <c r="E21435" t="s">
        <v>14</v>
      </c>
      <c r="F21435" t="s">
        <v>21</v>
      </c>
      <c r="G21435" t="s">
        <v>59</v>
      </c>
      <c r="H21435" t="s">
        <v>60</v>
      </c>
      <c r="I21435" t="s">
        <v>979</v>
      </c>
      <c r="J21435" s="1">
        <v>39814</v>
      </c>
    </row>
    <row r="21436" spans="1:10" x14ac:dyDescent="0.25">
      <c r="A21436" t="s">
        <v>75531</v>
      </c>
      <c r="B21436" t="s">
        <v>75532</v>
      </c>
      <c r="C21436" t="s">
        <v>75533</v>
      </c>
      <c r="D21436" t="s">
        <v>75534</v>
      </c>
      <c r="E21436" t="s">
        <v>14</v>
      </c>
      <c r="F21436" t="s">
        <v>21</v>
      </c>
      <c r="G21436" t="s">
        <v>59</v>
      </c>
      <c r="H21436" t="s">
        <v>60</v>
      </c>
      <c r="I21436" t="s">
        <v>66</v>
      </c>
      <c r="J21436" s="1">
        <v>37956</v>
      </c>
    </row>
    <row r="21437" spans="1:10" x14ac:dyDescent="0.25">
      <c r="A21437" t="s">
        <v>75535</v>
      </c>
      <c r="B21437" t="s">
        <v>75536</v>
      </c>
      <c r="C21437" t="s">
        <v>75537</v>
      </c>
      <c r="D21437" t="s">
        <v>75538</v>
      </c>
      <c r="E21437" t="s">
        <v>108</v>
      </c>
      <c r="F21437" t="s">
        <v>21</v>
      </c>
      <c r="G21437" t="s">
        <v>59</v>
      </c>
      <c r="H21437" t="s">
        <v>60</v>
      </c>
      <c r="I21437" t="s">
        <v>66</v>
      </c>
      <c r="J21437" s="1">
        <v>41579</v>
      </c>
    </row>
    <row r="21438" spans="1:10" x14ac:dyDescent="0.25">
      <c r="A21438" t="s">
        <v>75539</v>
      </c>
      <c r="B21438" t="s">
        <v>75540</v>
      </c>
      <c r="C21438" t="s">
        <v>75541</v>
      </c>
      <c r="D21438" t="s">
        <v>75542</v>
      </c>
      <c r="E21438" t="s">
        <v>14</v>
      </c>
      <c r="F21438" t="s">
        <v>21</v>
      </c>
      <c r="G21438" t="s">
        <v>101</v>
      </c>
      <c r="H21438" t="s">
        <v>102</v>
      </c>
      <c r="I21438" t="s">
        <v>103</v>
      </c>
      <c r="J21438" s="1">
        <v>41640</v>
      </c>
    </row>
    <row r="21439" spans="1:10" x14ac:dyDescent="0.25">
      <c r="A21439" t="s">
        <v>75543</v>
      </c>
      <c r="B21439" t="s">
        <v>75544</v>
      </c>
      <c r="C21439" t="s">
        <v>75545</v>
      </c>
      <c r="D21439" t="s">
        <v>75546</v>
      </c>
      <c r="E21439" t="s">
        <v>14</v>
      </c>
      <c r="F21439" t="s">
        <v>474</v>
      </c>
      <c r="H21439" t="s">
        <v>475</v>
      </c>
      <c r="I21439" t="s">
        <v>475</v>
      </c>
      <c r="J21439" s="1">
        <v>41591</v>
      </c>
    </row>
    <row r="21440" spans="1:10" x14ac:dyDescent="0.25">
      <c r="A21440" t="s">
        <v>75547</v>
      </c>
      <c r="B21440" t="s">
        <v>75548</v>
      </c>
      <c r="C21440" t="s">
        <v>75549</v>
      </c>
      <c r="D21440" t="s">
        <v>75550</v>
      </c>
      <c r="E21440" t="s">
        <v>14</v>
      </c>
      <c r="F21440" t="s">
        <v>7339</v>
      </c>
      <c r="G21440">
        <v>53</v>
      </c>
      <c r="H21440" t="s">
        <v>10580</v>
      </c>
      <c r="I21440" t="s">
        <v>30278</v>
      </c>
      <c r="J21440" s="1">
        <v>40909</v>
      </c>
    </row>
    <row r="21441" spans="1:10" x14ac:dyDescent="0.25">
      <c r="A21441" t="s">
        <v>75551</v>
      </c>
      <c r="B21441" t="s">
        <v>75552</v>
      </c>
      <c r="C21441" t="s">
        <v>75553</v>
      </c>
      <c r="D21441" t="s">
        <v>75554</v>
      </c>
      <c r="E21441" t="s">
        <v>14</v>
      </c>
      <c r="F21441" t="s">
        <v>15</v>
      </c>
      <c r="G21441">
        <v>16</v>
      </c>
      <c r="H21441" t="s">
        <v>16</v>
      </c>
      <c r="I21441" t="s">
        <v>16</v>
      </c>
      <c r="J21441" s="1">
        <v>41670</v>
      </c>
    </row>
    <row r="21442" spans="1:10" x14ac:dyDescent="0.25">
      <c r="A21442" t="s">
        <v>75555</v>
      </c>
      <c r="B21442" t="s">
        <v>75556</v>
      </c>
      <c r="C21442" t="s">
        <v>75557</v>
      </c>
      <c r="D21442" t="s">
        <v>2961</v>
      </c>
      <c r="E21442" t="s">
        <v>14</v>
      </c>
      <c r="F21442" t="s">
        <v>217</v>
      </c>
      <c r="G21442">
        <v>2</v>
      </c>
      <c r="H21442" t="s">
        <v>4950</v>
      </c>
      <c r="I21442" t="s">
        <v>75558</v>
      </c>
      <c r="J21442" s="1">
        <v>41934</v>
      </c>
    </row>
    <row r="21443" spans="1:10" x14ac:dyDescent="0.25">
      <c r="A21443" t="s">
        <v>75559</v>
      </c>
      <c r="B21443" t="s">
        <v>75560</v>
      </c>
      <c r="D21443" t="s">
        <v>1526</v>
      </c>
      <c r="E21443" t="s">
        <v>202</v>
      </c>
      <c r="F21443" t="s">
        <v>21</v>
      </c>
      <c r="G21443" t="s">
        <v>84</v>
      </c>
      <c r="H21443" t="s">
        <v>11264</v>
      </c>
      <c r="I21443" t="s">
        <v>75561</v>
      </c>
    </row>
    <row r="21444" spans="1:10" x14ac:dyDescent="0.25">
      <c r="A21444" t="s">
        <v>75562</v>
      </c>
      <c r="B21444" t="s">
        <v>75563</v>
      </c>
      <c r="C21444" t="s">
        <v>75564</v>
      </c>
      <c r="D21444" t="s">
        <v>75565</v>
      </c>
      <c r="E21444" t="s">
        <v>14</v>
      </c>
      <c r="J21444" s="1">
        <v>41306</v>
      </c>
    </row>
    <row r="21445" spans="1:10" x14ac:dyDescent="0.25">
      <c r="A21445" t="s">
        <v>75566</v>
      </c>
      <c r="B21445" t="s">
        <v>75567</v>
      </c>
      <c r="C21445" t="s">
        <v>75568</v>
      </c>
      <c r="D21445" t="s">
        <v>38</v>
      </c>
      <c r="E21445" t="s">
        <v>14</v>
      </c>
      <c r="F21445" t="s">
        <v>336</v>
      </c>
      <c r="G21445">
        <v>11</v>
      </c>
      <c r="H21445" t="s">
        <v>492</v>
      </c>
      <c r="I21445" t="s">
        <v>492</v>
      </c>
      <c r="J21445" s="1">
        <v>39975</v>
      </c>
    </row>
    <row r="21446" spans="1:10" x14ac:dyDescent="0.25">
      <c r="A21446" t="s">
        <v>75569</v>
      </c>
      <c r="B21446" t="s">
        <v>75570</v>
      </c>
      <c r="C21446" t="s">
        <v>75571</v>
      </c>
      <c r="D21446" t="s">
        <v>539</v>
      </c>
      <c r="E21446" t="s">
        <v>14</v>
      </c>
      <c r="F21446" t="s">
        <v>21</v>
      </c>
      <c r="G21446" t="s">
        <v>59</v>
      </c>
      <c r="H21446" t="s">
        <v>60</v>
      </c>
      <c r="I21446" t="s">
        <v>5535</v>
      </c>
      <c r="J21446" s="1">
        <v>40909</v>
      </c>
    </row>
    <row r="21447" spans="1:10" x14ac:dyDescent="0.25">
      <c r="A21447" t="s">
        <v>75572</v>
      </c>
      <c r="B21447" t="s">
        <v>75573</v>
      </c>
      <c r="C21447" t="s">
        <v>75574</v>
      </c>
      <c r="D21447" t="s">
        <v>7588</v>
      </c>
      <c r="E21447" t="s">
        <v>14</v>
      </c>
    </row>
    <row r="21448" spans="1:10" x14ac:dyDescent="0.25">
      <c r="A21448" t="s">
        <v>75575</v>
      </c>
      <c r="B21448" t="s">
        <v>75576</v>
      </c>
      <c r="C21448" t="s">
        <v>75577</v>
      </c>
      <c r="D21448" t="s">
        <v>251</v>
      </c>
      <c r="E21448" t="s">
        <v>14</v>
      </c>
      <c r="F21448" t="s">
        <v>21</v>
      </c>
      <c r="G21448" t="s">
        <v>39</v>
      </c>
      <c r="H21448" t="s">
        <v>277</v>
      </c>
      <c r="I21448" t="s">
        <v>75578</v>
      </c>
      <c r="J21448" s="1">
        <v>32509</v>
      </c>
    </row>
    <row r="21449" spans="1:10" x14ac:dyDescent="0.25">
      <c r="A21449" t="s">
        <v>75579</v>
      </c>
      <c r="B21449" t="s">
        <v>75580</v>
      </c>
      <c r="C21449" t="s">
        <v>75581</v>
      </c>
      <c r="D21449" t="s">
        <v>75582</v>
      </c>
      <c r="E21449" t="s">
        <v>14</v>
      </c>
      <c r="F21449" t="s">
        <v>21</v>
      </c>
      <c r="G21449" t="s">
        <v>84</v>
      </c>
      <c r="H21449" t="s">
        <v>85</v>
      </c>
      <c r="I21449" t="s">
        <v>85</v>
      </c>
      <c r="J21449" s="1">
        <v>41054</v>
      </c>
    </row>
    <row r="21450" spans="1:10" x14ac:dyDescent="0.25">
      <c r="A21450" t="s">
        <v>75583</v>
      </c>
      <c r="B21450" t="s">
        <v>75584</v>
      </c>
      <c r="C21450" t="s">
        <v>75585</v>
      </c>
      <c r="D21450" t="s">
        <v>32</v>
      </c>
      <c r="E21450" t="s">
        <v>14</v>
      </c>
      <c r="F21450" t="s">
        <v>15</v>
      </c>
      <c r="G21450">
        <v>19</v>
      </c>
      <c r="H21450" t="s">
        <v>469</v>
      </c>
      <c r="I21450" t="s">
        <v>469</v>
      </c>
      <c r="J21450" s="1">
        <v>38718</v>
      </c>
    </row>
    <row r="21451" spans="1:10" x14ac:dyDescent="0.25">
      <c r="A21451" t="s">
        <v>75586</v>
      </c>
      <c r="B21451" t="s">
        <v>75587</v>
      </c>
      <c r="C21451" t="s">
        <v>75588</v>
      </c>
      <c r="D21451" t="s">
        <v>38</v>
      </c>
      <c r="E21451" t="s">
        <v>14</v>
      </c>
      <c r="F21451" t="s">
        <v>21</v>
      </c>
      <c r="G21451" t="s">
        <v>39</v>
      </c>
      <c r="H21451" t="s">
        <v>277</v>
      </c>
      <c r="I21451" t="s">
        <v>277</v>
      </c>
      <c r="J21451" s="1">
        <v>41275</v>
      </c>
    </row>
    <row r="21452" spans="1:10" x14ac:dyDescent="0.25">
      <c r="A21452" t="s">
        <v>75589</v>
      </c>
      <c r="B21452" t="s">
        <v>75590</v>
      </c>
      <c r="C21452" t="s">
        <v>75591</v>
      </c>
      <c r="D21452" t="s">
        <v>312</v>
      </c>
      <c r="E21452" t="s">
        <v>14</v>
      </c>
      <c r="F21452" t="s">
        <v>15</v>
      </c>
      <c r="G21452">
        <v>10</v>
      </c>
      <c r="H21452" t="s">
        <v>667</v>
      </c>
      <c r="I21452" t="s">
        <v>668</v>
      </c>
      <c r="J21452" s="1">
        <v>41413</v>
      </c>
    </row>
    <row r="21453" spans="1:10" x14ac:dyDescent="0.25">
      <c r="A21453" t="s">
        <v>75592</v>
      </c>
      <c r="B21453" t="s">
        <v>75593</v>
      </c>
      <c r="C21453" t="s">
        <v>75594</v>
      </c>
      <c r="D21453" t="s">
        <v>27260</v>
      </c>
      <c r="E21453" t="s">
        <v>14</v>
      </c>
      <c r="F21453" t="s">
        <v>21</v>
      </c>
      <c r="G21453" t="s">
        <v>101</v>
      </c>
      <c r="H21453" t="s">
        <v>102</v>
      </c>
      <c r="I21453" t="s">
        <v>103</v>
      </c>
      <c r="J21453" s="1">
        <v>39873</v>
      </c>
    </row>
    <row r="21454" spans="1:10" x14ac:dyDescent="0.25">
      <c r="A21454" t="s">
        <v>75595</v>
      </c>
      <c r="B21454" t="s">
        <v>75596</v>
      </c>
      <c r="C21454" t="s">
        <v>75597</v>
      </c>
      <c r="D21454" t="s">
        <v>176</v>
      </c>
      <c r="E21454" t="s">
        <v>14</v>
      </c>
      <c r="F21454" t="s">
        <v>123</v>
      </c>
      <c r="G21454" t="s">
        <v>3971</v>
      </c>
      <c r="J21454" s="1">
        <v>39448</v>
      </c>
    </row>
    <row r="21455" spans="1:10" x14ac:dyDescent="0.25">
      <c r="A21455" t="s">
        <v>75598</v>
      </c>
      <c r="B21455" t="s">
        <v>75599</v>
      </c>
      <c r="C21455" t="s">
        <v>75600</v>
      </c>
      <c r="D21455" t="s">
        <v>75601</v>
      </c>
      <c r="E21455" t="s">
        <v>14</v>
      </c>
      <c r="F21455" t="s">
        <v>15</v>
      </c>
      <c r="G21455">
        <v>2</v>
      </c>
      <c r="H21455" t="s">
        <v>3549</v>
      </c>
      <c r="I21455" t="s">
        <v>3549</v>
      </c>
      <c r="J21455" s="1">
        <v>40179</v>
      </c>
    </row>
    <row r="21456" spans="1:10" x14ac:dyDescent="0.25">
      <c r="A21456" t="s">
        <v>75602</v>
      </c>
      <c r="B21456" t="s">
        <v>75603</v>
      </c>
      <c r="C21456" t="s">
        <v>75604</v>
      </c>
      <c r="D21456" t="s">
        <v>45</v>
      </c>
      <c r="E21456" t="s">
        <v>14</v>
      </c>
      <c r="F21456" t="s">
        <v>21</v>
      </c>
      <c r="G21456" t="s">
        <v>59</v>
      </c>
      <c r="H21456" t="s">
        <v>90</v>
      </c>
      <c r="I21456" t="s">
        <v>8355</v>
      </c>
      <c r="J21456" s="1">
        <v>39083</v>
      </c>
    </row>
    <row r="21457" spans="1:10" x14ac:dyDescent="0.25">
      <c r="A21457" t="s">
        <v>75605</v>
      </c>
      <c r="B21457" t="s">
        <v>75606</v>
      </c>
      <c r="C21457" t="s">
        <v>75607</v>
      </c>
      <c r="D21457" t="s">
        <v>75608</v>
      </c>
      <c r="E21457" t="s">
        <v>14</v>
      </c>
      <c r="F21457" t="s">
        <v>336</v>
      </c>
      <c r="G21457">
        <v>11</v>
      </c>
      <c r="H21457" t="s">
        <v>492</v>
      </c>
      <c r="I21457" t="s">
        <v>492</v>
      </c>
    </row>
    <row r="21458" spans="1:10" x14ac:dyDescent="0.25">
      <c r="A21458" t="s">
        <v>75609</v>
      </c>
      <c r="B21458" t="s">
        <v>75610</v>
      </c>
      <c r="C21458" t="s">
        <v>75611</v>
      </c>
      <c r="D21458" t="s">
        <v>75612</v>
      </c>
      <c r="E21458" t="s">
        <v>202</v>
      </c>
      <c r="J21458" s="1">
        <v>40452</v>
      </c>
    </row>
    <row r="21459" spans="1:10" x14ac:dyDescent="0.25">
      <c r="A21459" t="s">
        <v>75613</v>
      </c>
      <c r="B21459" t="s">
        <v>75614</v>
      </c>
      <c r="C21459" t="s">
        <v>75615</v>
      </c>
      <c r="D21459" t="s">
        <v>75616</v>
      </c>
      <c r="E21459" t="s">
        <v>14</v>
      </c>
      <c r="J21459" s="1">
        <v>41760</v>
      </c>
    </row>
    <row r="21460" spans="1:10" x14ac:dyDescent="0.25">
      <c r="A21460" t="s">
        <v>75617</v>
      </c>
      <c r="B21460" t="s">
        <v>75618</v>
      </c>
      <c r="C21460" t="s">
        <v>75619</v>
      </c>
      <c r="D21460" t="s">
        <v>17918</v>
      </c>
      <c r="E21460" t="s">
        <v>108</v>
      </c>
      <c r="F21460" t="s">
        <v>160</v>
      </c>
    </row>
    <row r="21461" spans="1:10" x14ac:dyDescent="0.25">
      <c r="A21461" t="s">
        <v>75620</v>
      </c>
      <c r="B21461" t="s">
        <v>75621</v>
      </c>
      <c r="C21461" t="s">
        <v>75622</v>
      </c>
      <c r="D21461" t="s">
        <v>2474</v>
      </c>
      <c r="E21461" t="s">
        <v>202</v>
      </c>
    </row>
    <row r="21462" spans="1:10" x14ac:dyDescent="0.25">
      <c r="A21462" t="s">
        <v>75623</v>
      </c>
      <c r="B21462" t="s">
        <v>75624</v>
      </c>
      <c r="C21462" t="s">
        <v>75625</v>
      </c>
      <c r="D21462" t="s">
        <v>38</v>
      </c>
      <c r="E21462" t="s">
        <v>14</v>
      </c>
      <c r="F21462" t="s">
        <v>21</v>
      </c>
      <c r="G21462" t="s">
        <v>59</v>
      </c>
      <c r="H21462" t="s">
        <v>60</v>
      </c>
      <c r="I21462" t="s">
        <v>61</v>
      </c>
    </row>
    <row r="21463" spans="1:10" x14ac:dyDescent="0.25">
      <c r="A21463" t="s">
        <v>75626</v>
      </c>
      <c r="B21463" t="s">
        <v>75627</v>
      </c>
      <c r="C21463" t="s">
        <v>75628</v>
      </c>
      <c r="D21463" t="s">
        <v>75629</v>
      </c>
      <c r="E21463" t="s">
        <v>14</v>
      </c>
      <c r="J21463" s="1">
        <v>36526</v>
      </c>
    </row>
    <row r="21464" spans="1:10" x14ac:dyDescent="0.25">
      <c r="A21464" t="s">
        <v>75630</v>
      </c>
      <c r="B21464" t="s">
        <v>75631</v>
      </c>
      <c r="C21464" t="s">
        <v>75632</v>
      </c>
      <c r="D21464" t="s">
        <v>75633</v>
      </c>
      <c r="E21464" t="s">
        <v>14</v>
      </c>
      <c r="F21464" t="s">
        <v>33</v>
      </c>
      <c r="G21464">
        <v>22</v>
      </c>
      <c r="H21464" t="s">
        <v>34</v>
      </c>
      <c r="I21464" t="s">
        <v>34</v>
      </c>
      <c r="J21464" s="1">
        <v>40422</v>
      </c>
    </row>
    <row r="21465" spans="1:10" x14ac:dyDescent="0.25">
      <c r="A21465" t="s">
        <v>75634</v>
      </c>
      <c r="B21465" t="s">
        <v>75635</v>
      </c>
      <c r="C21465" t="s">
        <v>75636</v>
      </c>
      <c r="D21465" t="s">
        <v>75637</v>
      </c>
      <c r="E21465" t="s">
        <v>14</v>
      </c>
      <c r="F21465" t="s">
        <v>633</v>
      </c>
      <c r="G21465">
        <v>7</v>
      </c>
      <c r="H21465" t="s">
        <v>924</v>
      </c>
      <c r="I21465" t="s">
        <v>924</v>
      </c>
      <c r="J21465" s="1">
        <v>40544</v>
      </c>
    </row>
    <row r="21466" spans="1:10" x14ac:dyDescent="0.25">
      <c r="A21466" t="s">
        <v>75638</v>
      </c>
      <c r="B21466" t="s">
        <v>75639</v>
      </c>
      <c r="C21466" t="s">
        <v>75640</v>
      </c>
      <c r="D21466" t="s">
        <v>1498</v>
      </c>
      <c r="E21466" t="s">
        <v>14</v>
      </c>
      <c r="F21466" t="s">
        <v>21</v>
      </c>
      <c r="G21466" t="s">
        <v>425</v>
      </c>
      <c r="H21466" t="s">
        <v>6978</v>
      </c>
      <c r="I21466" t="s">
        <v>75641</v>
      </c>
      <c r="J21466" s="1">
        <v>39814</v>
      </c>
    </row>
    <row r="21467" spans="1:10" x14ac:dyDescent="0.25">
      <c r="A21467" t="s">
        <v>75642</v>
      </c>
      <c r="B21467" t="s">
        <v>75643</v>
      </c>
      <c r="D21467" t="s">
        <v>736</v>
      </c>
      <c r="E21467" t="s">
        <v>14</v>
      </c>
      <c r="F21467" t="s">
        <v>39133</v>
      </c>
      <c r="G21467">
        <v>3</v>
      </c>
      <c r="H21467" t="s">
        <v>39134</v>
      </c>
      <c r="I21467" t="s">
        <v>57434</v>
      </c>
    </row>
    <row r="21468" spans="1:10" x14ac:dyDescent="0.25">
      <c r="A21468" t="s">
        <v>75644</v>
      </c>
      <c r="B21468" t="s">
        <v>75645</v>
      </c>
      <c r="C21468" t="s">
        <v>75646</v>
      </c>
      <c r="D21468" t="s">
        <v>243</v>
      </c>
      <c r="E21468" t="s">
        <v>14</v>
      </c>
      <c r="F21468" t="s">
        <v>33</v>
      </c>
      <c r="G21468">
        <v>23</v>
      </c>
      <c r="H21468" t="s">
        <v>177</v>
      </c>
      <c r="I21468" t="s">
        <v>177</v>
      </c>
      <c r="J21468" s="1">
        <v>37834</v>
      </c>
    </row>
    <row r="21469" spans="1:10" x14ac:dyDescent="0.25">
      <c r="A21469" t="s">
        <v>75647</v>
      </c>
      <c r="B21469" t="s">
        <v>75648</v>
      </c>
      <c r="C21469" t="s">
        <v>75649</v>
      </c>
      <c r="D21469" t="s">
        <v>75650</v>
      </c>
      <c r="E21469" t="s">
        <v>14</v>
      </c>
      <c r="J21469" s="1">
        <v>41426</v>
      </c>
    </row>
    <row r="21470" spans="1:10" x14ac:dyDescent="0.25">
      <c r="A21470" t="s">
        <v>75651</v>
      </c>
      <c r="B21470" t="s">
        <v>75652</v>
      </c>
      <c r="C21470" t="s">
        <v>75653</v>
      </c>
      <c r="D21470" t="s">
        <v>7437</v>
      </c>
      <c r="E21470" t="s">
        <v>14</v>
      </c>
      <c r="F21470" t="s">
        <v>21</v>
      </c>
      <c r="G21470" t="s">
        <v>153</v>
      </c>
      <c r="H21470" t="s">
        <v>239</v>
      </c>
      <c r="I21470" t="s">
        <v>239</v>
      </c>
      <c r="J21470" s="1">
        <v>41640</v>
      </c>
    </row>
    <row r="21471" spans="1:10" x14ac:dyDescent="0.25">
      <c r="A21471" t="s">
        <v>75654</v>
      </c>
      <c r="B21471" t="s">
        <v>75655</v>
      </c>
      <c r="C21471" t="s">
        <v>75656</v>
      </c>
      <c r="D21471" t="s">
        <v>75657</v>
      </c>
      <c r="E21471" t="s">
        <v>14</v>
      </c>
      <c r="F21471" t="s">
        <v>21</v>
      </c>
      <c r="G21471" t="s">
        <v>203</v>
      </c>
      <c r="H21471" t="s">
        <v>6938</v>
      </c>
      <c r="I21471" t="s">
        <v>6938</v>
      </c>
      <c r="J21471" s="1">
        <v>41275</v>
      </c>
    </row>
    <row r="21472" spans="1:10" x14ac:dyDescent="0.25">
      <c r="A21472" t="s">
        <v>75658</v>
      </c>
      <c r="B21472" t="s">
        <v>75659</v>
      </c>
      <c r="C21472" t="s">
        <v>75660</v>
      </c>
      <c r="D21472" t="s">
        <v>75661</v>
      </c>
      <c r="E21472" t="s">
        <v>14</v>
      </c>
      <c r="F21472" t="s">
        <v>21</v>
      </c>
      <c r="G21472" t="s">
        <v>59</v>
      </c>
      <c r="H21472" t="s">
        <v>60</v>
      </c>
      <c r="I21472" t="s">
        <v>266</v>
      </c>
      <c r="J21472" s="1">
        <v>41437</v>
      </c>
    </row>
    <row r="21473" spans="1:10" x14ac:dyDescent="0.25">
      <c r="A21473" t="s">
        <v>75662</v>
      </c>
      <c r="B21473" t="s">
        <v>75663</v>
      </c>
      <c r="C21473" t="s">
        <v>75664</v>
      </c>
      <c r="D21473" t="s">
        <v>21575</v>
      </c>
      <c r="E21473" t="s">
        <v>14</v>
      </c>
      <c r="F21473" t="s">
        <v>21</v>
      </c>
      <c r="G21473" t="s">
        <v>59</v>
      </c>
      <c r="H21473" t="s">
        <v>4634</v>
      </c>
      <c r="I21473" t="s">
        <v>25218</v>
      </c>
      <c r="J21473" s="1">
        <v>40549</v>
      </c>
    </row>
    <row r="21474" spans="1:10" x14ac:dyDescent="0.25">
      <c r="A21474" t="s">
        <v>75665</v>
      </c>
      <c r="B21474" t="s">
        <v>75666</v>
      </c>
      <c r="D21474" t="s">
        <v>122</v>
      </c>
      <c r="E21474" t="s">
        <v>14</v>
      </c>
      <c r="F21474" t="s">
        <v>21</v>
      </c>
      <c r="G21474" t="s">
        <v>84</v>
      </c>
      <c r="H21474" t="s">
        <v>584</v>
      </c>
      <c r="I21474" t="s">
        <v>584</v>
      </c>
    </row>
    <row r="21475" spans="1:10" x14ac:dyDescent="0.25">
      <c r="A21475" t="s">
        <v>75667</v>
      </c>
      <c r="B21475" t="s">
        <v>75668</v>
      </c>
      <c r="C21475" t="s">
        <v>75669</v>
      </c>
      <c r="D21475" t="s">
        <v>75670</v>
      </c>
      <c r="E21475" t="s">
        <v>108</v>
      </c>
      <c r="J21475" s="1">
        <v>38353</v>
      </c>
    </row>
    <row r="21476" spans="1:10" x14ac:dyDescent="0.25">
      <c r="A21476" t="s">
        <v>75671</v>
      </c>
      <c r="B21476" t="s">
        <v>75672</v>
      </c>
      <c r="C21476" t="s">
        <v>75673</v>
      </c>
      <c r="D21476" t="s">
        <v>75674</v>
      </c>
      <c r="E21476" t="s">
        <v>14</v>
      </c>
      <c r="F21476" t="s">
        <v>15</v>
      </c>
      <c r="G21476">
        <v>2</v>
      </c>
      <c r="H21476" t="s">
        <v>3549</v>
      </c>
      <c r="I21476" t="s">
        <v>3549</v>
      </c>
      <c r="J21476" s="1">
        <v>41725</v>
      </c>
    </row>
    <row r="21477" spans="1:10" x14ac:dyDescent="0.25">
      <c r="A21477" t="s">
        <v>75675</v>
      </c>
      <c r="B21477" t="s">
        <v>75676</v>
      </c>
      <c r="C21477" t="s">
        <v>75677</v>
      </c>
      <c r="D21477" t="s">
        <v>38</v>
      </c>
      <c r="E21477" t="s">
        <v>14</v>
      </c>
      <c r="F21477" t="s">
        <v>21</v>
      </c>
      <c r="G21477" t="s">
        <v>59</v>
      </c>
      <c r="H21477" t="s">
        <v>1216</v>
      </c>
      <c r="I21477" t="s">
        <v>9321</v>
      </c>
    </row>
    <row r="21478" spans="1:10" x14ac:dyDescent="0.25">
      <c r="A21478" t="s">
        <v>75678</v>
      </c>
      <c r="B21478" t="s">
        <v>75679</v>
      </c>
      <c r="C21478" t="s">
        <v>75680</v>
      </c>
      <c r="D21478" t="s">
        <v>89</v>
      </c>
      <c r="E21478" t="s">
        <v>14</v>
      </c>
      <c r="F21478" t="s">
        <v>21</v>
      </c>
      <c r="G21478" t="s">
        <v>59</v>
      </c>
      <c r="H21478" t="s">
        <v>60</v>
      </c>
      <c r="I21478" t="s">
        <v>61</v>
      </c>
    </row>
    <row r="21479" spans="1:10" x14ac:dyDescent="0.25">
      <c r="A21479" t="s">
        <v>75681</v>
      </c>
      <c r="B21479" t="s">
        <v>75682</v>
      </c>
      <c r="C21479" t="s">
        <v>75683</v>
      </c>
      <c r="D21479" t="s">
        <v>75684</v>
      </c>
      <c r="E21479" t="s">
        <v>14</v>
      </c>
      <c r="F21479" t="s">
        <v>21</v>
      </c>
      <c r="G21479" t="s">
        <v>59</v>
      </c>
      <c r="H21479" t="s">
        <v>914</v>
      </c>
      <c r="I21479" t="s">
        <v>2291</v>
      </c>
    </row>
    <row r="21480" spans="1:10" x14ac:dyDescent="0.25">
      <c r="A21480" t="s">
        <v>75685</v>
      </c>
      <c r="B21480" t="s">
        <v>75686</v>
      </c>
      <c r="C21480" t="s">
        <v>75687</v>
      </c>
      <c r="E21480" t="s">
        <v>14</v>
      </c>
      <c r="F21480" t="s">
        <v>7995</v>
      </c>
      <c r="H21480" t="s">
        <v>14369</v>
      </c>
      <c r="I21480" t="s">
        <v>14369</v>
      </c>
    </row>
    <row r="21481" spans="1:10" x14ac:dyDescent="0.25">
      <c r="A21481" t="s">
        <v>75688</v>
      </c>
      <c r="B21481" t="s">
        <v>75689</v>
      </c>
      <c r="C21481" t="s">
        <v>75690</v>
      </c>
      <c r="D21481" t="s">
        <v>243</v>
      </c>
      <c r="E21481" t="s">
        <v>14</v>
      </c>
      <c r="F21481" t="s">
        <v>21</v>
      </c>
      <c r="G21481" t="s">
        <v>59</v>
      </c>
      <c r="H21481" t="s">
        <v>2534</v>
      </c>
      <c r="I21481" t="s">
        <v>40042</v>
      </c>
      <c r="J21481" s="1">
        <v>40465</v>
      </c>
    </row>
    <row r="21482" spans="1:10" x14ac:dyDescent="0.25">
      <c r="A21482" t="s">
        <v>75691</v>
      </c>
      <c r="B21482" t="s">
        <v>75692</v>
      </c>
      <c r="C21482" t="s">
        <v>75693</v>
      </c>
      <c r="D21482" t="s">
        <v>12682</v>
      </c>
      <c r="E21482" t="s">
        <v>684</v>
      </c>
      <c r="F21482" t="s">
        <v>15</v>
      </c>
      <c r="G21482">
        <v>19</v>
      </c>
      <c r="H21482" t="s">
        <v>469</v>
      </c>
      <c r="I21482" t="s">
        <v>469</v>
      </c>
      <c r="J21482" s="1">
        <v>41481</v>
      </c>
    </row>
    <row r="21483" spans="1:10" x14ac:dyDescent="0.25">
      <c r="A21483" t="s">
        <v>75694</v>
      </c>
      <c r="B21483" t="s">
        <v>75695</v>
      </c>
      <c r="C21483" t="s">
        <v>75696</v>
      </c>
      <c r="D21483" t="s">
        <v>75697</v>
      </c>
      <c r="E21483" t="s">
        <v>14</v>
      </c>
      <c r="F21483" t="s">
        <v>21</v>
      </c>
      <c r="G21483" t="s">
        <v>59</v>
      </c>
      <c r="H21483" t="s">
        <v>60</v>
      </c>
      <c r="I21483" t="s">
        <v>1155</v>
      </c>
      <c r="J21483" s="1">
        <v>36526</v>
      </c>
    </row>
    <row r="21484" spans="1:10" x14ac:dyDescent="0.25">
      <c r="A21484" t="s">
        <v>75698</v>
      </c>
      <c r="B21484" t="s">
        <v>75699</v>
      </c>
      <c r="C21484" t="s">
        <v>75700</v>
      </c>
      <c r="D21484" t="s">
        <v>89</v>
      </c>
      <c r="E21484" t="s">
        <v>14</v>
      </c>
      <c r="F21484" t="s">
        <v>21</v>
      </c>
      <c r="G21484" t="s">
        <v>5940</v>
      </c>
      <c r="H21484" t="s">
        <v>5941</v>
      </c>
      <c r="I21484" t="s">
        <v>5941</v>
      </c>
      <c r="J21484" s="1">
        <v>40179</v>
      </c>
    </row>
    <row r="21485" spans="1:10" x14ac:dyDescent="0.25">
      <c r="A21485" t="s">
        <v>75701</v>
      </c>
      <c r="B21485" t="s">
        <v>75702</v>
      </c>
      <c r="C21485" t="s">
        <v>75703</v>
      </c>
      <c r="D21485" t="s">
        <v>75704</v>
      </c>
      <c r="E21485" t="s">
        <v>14</v>
      </c>
      <c r="F21485" t="s">
        <v>21</v>
      </c>
      <c r="G21485" t="s">
        <v>59</v>
      </c>
      <c r="H21485" t="s">
        <v>60</v>
      </c>
      <c r="I21485" t="s">
        <v>66</v>
      </c>
      <c r="J21485" s="1">
        <v>41513</v>
      </c>
    </row>
    <row r="21486" spans="1:10" x14ac:dyDescent="0.25">
      <c r="A21486" t="s">
        <v>75705</v>
      </c>
      <c r="B21486" t="s">
        <v>75706</v>
      </c>
      <c r="C21486" t="s">
        <v>75707</v>
      </c>
      <c r="D21486" t="s">
        <v>75708</v>
      </c>
      <c r="E21486" t="s">
        <v>14</v>
      </c>
      <c r="F21486" t="s">
        <v>21</v>
      </c>
      <c r="G21486" t="s">
        <v>84</v>
      </c>
      <c r="H21486" t="s">
        <v>722</v>
      </c>
      <c r="I21486" t="s">
        <v>75709</v>
      </c>
      <c r="J21486" s="1">
        <v>39083</v>
      </c>
    </row>
    <row r="21487" spans="1:10" x14ac:dyDescent="0.25">
      <c r="A21487" t="s">
        <v>75710</v>
      </c>
      <c r="B21487" t="s">
        <v>75711</v>
      </c>
      <c r="C21487" t="s">
        <v>75712</v>
      </c>
      <c r="D21487" t="s">
        <v>75713</v>
      </c>
      <c r="E21487" t="s">
        <v>14</v>
      </c>
      <c r="F21487" t="s">
        <v>71</v>
      </c>
      <c r="G21487">
        <v>12</v>
      </c>
      <c r="H21487" t="s">
        <v>72</v>
      </c>
      <c r="I21487" t="s">
        <v>72</v>
      </c>
      <c r="J21487" s="1">
        <v>41791</v>
      </c>
    </row>
    <row r="21488" spans="1:10" x14ac:dyDescent="0.25">
      <c r="A21488" t="s">
        <v>75714</v>
      </c>
      <c r="B21488" t="s">
        <v>75715</v>
      </c>
      <c r="C21488" t="s">
        <v>75716</v>
      </c>
      <c r="D21488" t="s">
        <v>70</v>
      </c>
      <c r="E21488" t="s">
        <v>14</v>
      </c>
      <c r="F21488" t="s">
        <v>21</v>
      </c>
      <c r="G21488" t="s">
        <v>84</v>
      </c>
      <c r="H21488" t="s">
        <v>2790</v>
      </c>
      <c r="I21488" t="s">
        <v>2790</v>
      </c>
      <c r="J21488" s="1">
        <v>39814</v>
      </c>
    </row>
    <row r="21489" spans="1:10" x14ac:dyDescent="0.25">
      <c r="A21489" t="s">
        <v>75717</v>
      </c>
      <c r="B21489" t="s">
        <v>75718</v>
      </c>
      <c r="C21489" t="s">
        <v>75719</v>
      </c>
      <c r="D21489" t="s">
        <v>352</v>
      </c>
      <c r="E21489" t="s">
        <v>14</v>
      </c>
      <c r="F21489" t="s">
        <v>547</v>
      </c>
      <c r="G21489">
        <v>56</v>
      </c>
      <c r="H21489" t="s">
        <v>75720</v>
      </c>
      <c r="I21489" t="s">
        <v>75721</v>
      </c>
    </row>
    <row r="21490" spans="1:10" x14ac:dyDescent="0.25">
      <c r="A21490" t="s">
        <v>75722</v>
      </c>
      <c r="B21490" t="s">
        <v>75723</v>
      </c>
      <c r="C21490" t="s">
        <v>75724</v>
      </c>
      <c r="D21490" t="s">
        <v>5466</v>
      </c>
      <c r="E21490" t="s">
        <v>14</v>
      </c>
      <c r="F21490" t="s">
        <v>21</v>
      </c>
      <c r="G21490" t="s">
        <v>153</v>
      </c>
      <c r="H21490" t="s">
        <v>239</v>
      </c>
      <c r="I21490" t="s">
        <v>1709</v>
      </c>
      <c r="J21490" s="1">
        <v>40544</v>
      </c>
    </row>
    <row r="21491" spans="1:10" x14ac:dyDescent="0.25">
      <c r="A21491" t="s">
        <v>75725</v>
      </c>
      <c r="B21491" t="s">
        <v>75726</v>
      </c>
      <c r="C21491" t="s">
        <v>75727</v>
      </c>
      <c r="D21491" t="s">
        <v>75728</v>
      </c>
      <c r="E21491" t="s">
        <v>14</v>
      </c>
      <c r="F21491" t="s">
        <v>123</v>
      </c>
      <c r="G21491" t="s">
        <v>124</v>
      </c>
      <c r="H21491" t="s">
        <v>125</v>
      </c>
      <c r="I21491" t="s">
        <v>125</v>
      </c>
      <c r="J21491" s="1">
        <v>39508</v>
      </c>
    </row>
    <row r="21492" spans="1:10" x14ac:dyDescent="0.25">
      <c r="A21492" t="s">
        <v>75729</v>
      </c>
      <c r="B21492" t="s">
        <v>75730</v>
      </c>
      <c r="C21492" t="s">
        <v>75731</v>
      </c>
      <c r="D21492" t="s">
        <v>75732</v>
      </c>
      <c r="E21492" t="s">
        <v>14</v>
      </c>
      <c r="F21492" t="s">
        <v>21</v>
      </c>
      <c r="G21492" t="s">
        <v>59</v>
      </c>
      <c r="H21492" t="s">
        <v>1216</v>
      </c>
      <c r="I21492" t="s">
        <v>1216</v>
      </c>
      <c r="J21492" s="1">
        <v>39316</v>
      </c>
    </row>
    <row r="21493" spans="1:10" x14ac:dyDescent="0.25">
      <c r="A21493" t="s">
        <v>75733</v>
      </c>
      <c r="B21493" t="s">
        <v>75734</v>
      </c>
      <c r="C21493" t="s">
        <v>75735</v>
      </c>
      <c r="D21493" t="s">
        <v>1445</v>
      </c>
      <c r="E21493" t="s">
        <v>14</v>
      </c>
      <c r="F21493" t="s">
        <v>4932</v>
      </c>
      <c r="G21493">
        <v>14</v>
      </c>
      <c r="H21493" t="s">
        <v>7371</v>
      </c>
      <c r="I21493" t="s">
        <v>7756</v>
      </c>
      <c r="J21493" s="1">
        <v>40544</v>
      </c>
    </row>
    <row r="21494" spans="1:10" x14ac:dyDescent="0.25">
      <c r="A21494" t="s">
        <v>75736</v>
      </c>
      <c r="B21494" t="s">
        <v>75737</v>
      </c>
      <c r="C21494" t="s">
        <v>75738</v>
      </c>
      <c r="D21494" t="s">
        <v>16116</v>
      </c>
      <c r="E21494" t="s">
        <v>14</v>
      </c>
      <c r="J21494" s="1">
        <v>41668</v>
      </c>
    </row>
    <row r="21495" spans="1:10" x14ac:dyDescent="0.25">
      <c r="A21495" t="s">
        <v>75739</v>
      </c>
      <c r="B21495" t="s">
        <v>75740</v>
      </c>
      <c r="C21495" t="s">
        <v>75741</v>
      </c>
      <c r="D21495" t="s">
        <v>75742</v>
      </c>
      <c r="E21495" t="s">
        <v>14</v>
      </c>
      <c r="F21495" t="s">
        <v>21</v>
      </c>
      <c r="G21495" t="s">
        <v>101</v>
      </c>
      <c r="H21495" t="s">
        <v>102</v>
      </c>
      <c r="I21495" t="s">
        <v>103</v>
      </c>
      <c r="J21495" s="1">
        <v>41677</v>
      </c>
    </row>
    <row r="21496" spans="1:10" x14ac:dyDescent="0.25">
      <c r="A21496" t="s">
        <v>75743</v>
      </c>
      <c r="B21496" t="s">
        <v>75744</v>
      </c>
      <c r="C21496" t="s">
        <v>75745</v>
      </c>
      <c r="D21496" t="s">
        <v>75746</v>
      </c>
      <c r="E21496" t="s">
        <v>14</v>
      </c>
      <c r="F21496" t="s">
        <v>21</v>
      </c>
      <c r="G21496" t="s">
        <v>153</v>
      </c>
      <c r="H21496" t="s">
        <v>239</v>
      </c>
      <c r="I21496" t="s">
        <v>10068</v>
      </c>
      <c r="J21496" s="1">
        <v>39083</v>
      </c>
    </row>
    <row r="21497" spans="1:10" x14ac:dyDescent="0.25">
      <c r="A21497" t="s">
        <v>75747</v>
      </c>
      <c r="B21497" t="s">
        <v>75748</v>
      </c>
      <c r="C21497" t="s">
        <v>75749</v>
      </c>
      <c r="D21497" t="s">
        <v>75750</v>
      </c>
      <c r="E21497" t="s">
        <v>14</v>
      </c>
      <c r="F21497" t="s">
        <v>15</v>
      </c>
      <c r="G21497">
        <v>16</v>
      </c>
      <c r="H21497" t="s">
        <v>7932</v>
      </c>
      <c r="I21497" t="s">
        <v>7932</v>
      </c>
      <c r="J21497" s="1">
        <v>40909</v>
      </c>
    </row>
    <row r="21498" spans="1:10" x14ac:dyDescent="0.25">
      <c r="A21498" t="s">
        <v>75751</v>
      </c>
      <c r="B21498" t="s">
        <v>75752</v>
      </c>
      <c r="C21498" t="s">
        <v>75753</v>
      </c>
      <c r="D21498" t="s">
        <v>75754</v>
      </c>
      <c r="E21498" t="s">
        <v>14</v>
      </c>
      <c r="F21498" t="s">
        <v>123</v>
      </c>
      <c r="G21498" t="s">
        <v>124</v>
      </c>
      <c r="H21498" t="s">
        <v>125</v>
      </c>
      <c r="I21498" t="s">
        <v>125</v>
      </c>
      <c r="J21498" s="1">
        <v>41183</v>
      </c>
    </row>
    <row r="21499" spans="1:10" x14ac:dyDescent="0.25">
      <c r="A21499" t="s">
        <v>75755</v>
      </c>
      <c r="B21499" t="s">
        <v>75756</v>
      </c>
      <c r="C21499" t="s">
        <v>75757</v>
      </c>
      <c r="D21499" t="s">
        <v>75758</v>
      </c>
      <c r="E21499" t="s">
        <v>14</v>
      </c>
      <c r="F21499" t="s">
        <v>21</v>
      </c>
      <c r="G21499" t="s">
        <v>116</v>
      </c>
      <c r="H21499" t="s">
        <v>523</v>
      </c>
      <c r="I21499" t="s">
        <v>75759</v>
      </c>
      <c r="J21499" s="1">
        <v>41640</v>
      </c>
    </row>
    <row r="21500" spans="1:10" x14ac:dyDescent="0.25">
      <c r="A21500" t="s">
        <v>75760</v>
      </c>
      <c r="B21500" t="s">
        <v>75761</v>
      </c>
      <c r="C21500" t="s">
        <v>75762</v>
      </c>
      <c r="D21500" t="s">
        <v>1191</v>
      </c>
      <c r="E21500" t="s">
        <v>14</v>
      </c>
      <c r="F21500" t="s">
        <v>21</v>
      </c>
      <c r="G21500" t="s">
        <v>281</v>
      </c>
      <c r="H21500" t="s">
        <v>1025</v>
      </c>
      <c r="I21500" t="s">
        <v>1025</v>
      </c>
    </row>
    <row r="21501" spans="1:10" x14ac:dyDescent="0.25">
      <c r="A21501" t="s">
        <v>75763</v>
      </c>
      <c r="B21501" t="s">
        <v>75764</v>
      </c>
      <c r="C21501" t="s">
        <v>75765</v>
      </c>
      <c r="D21501" t="s">
        <v>75766</v>
      </c>
      <c r="E21501" t="s">
        <v>14</v>
      </c>
      <c r="F21501" t="s">
        <v>401</v>
      </c>
      <c r="G21501">
        <v>4</v>
      </c>
      <c r="H21501" t="s">
        <v>975</v>
      </c>
      <c r="I21501" t="s">
        <v>67071</v>
      </c>
      <c r="J21501" s="1">
        <v>40544</v>
      </c>
    </row>
    <row r="21502" spans="1:10" x14ac:dyDescent="0.25">
      <c r="A21502" t="s">
        <v>75767</v>
      </c>
      <c r="B21502" t="s">
        <v>75768</v>
      </c>
      <c r="C21502" t="s">
        <v>75769</v>
      </c>
      <c r="D21502" t="s">
        <v>75770</v>
      </c>
      <c r="E21502" t="s">
        <v>14</v>
      </c>
      <c r="F21502" t="s">
        <v>21</v>
      </c>
      <c r="G21502" t="s">
        <v>59</v>
      </c>
      <c r="H21502" t="s">
        <v>60</v>
      </c>
      <c r="I21502" t="s">
        <v>66</v>
      </c>
      <c r="J21502" s="1">
        <v>41275</v>
      </c>
    </row>
    <row r="21503" spans="1:10" x14ac:dyDescent="0.25">
      <c r="A21503" t="s">
        <v>75771</v>
      </c>
      <c r="B21503" t="s">
        <v>75772</v>
      </c>
      <c r="C21503" t="s">
        <v>75773</v>
      </c>
      <c r="D21503" t="s">
        <v>2474</v>
      </c>
      <c r="E21503" t="s">
        <v>14</v>
      </c>
      <c r="F21503" t="s">
        <v>33</v>
      </c>
      <c r="G21503">
        <v>23</v>
      </c>
      <c r="H21503" t="s">
        <v>177</v>
      </c>
      <c r="I21503" t="s">
        <v>177</v>
      </c>
    </row>
    <row r="21504" spans="1:10" x14ac:dyDescent="0.25">
      <c r="A21504" t="s">
        <v>75774</v>
      </c>
      <c r="B21504" t="s">
        <v>75775</v>
      </c>
      <c r="C21504" t="s">
        <v>75776</v>
      </c>
      <c r="D21504" t="s">
        <v>75777</v>
      </c>
      <c r="E21504" t="s">
        <v>108</v>
      </c>
      <c r="F21504" t="s">
        <v>21</v>
      </c>
      <c r="G21504" t="s">
        <v>59</v>
      </c>
      <c r="H21504" t="s">
        <v>60</v>
      </c>
      <c r="I21504" t="s">
        <v>66</v>
      </c>
      <c r="J21504" s="1">
        <v>39661</v>
      </c>
    </row>
    <row r="21505" spans="1:10" x14ac:dyDescent="0.25">
      <c r="A21505" t="s">
        <v>75778</v>
      </c>
      <c r="B21505" t="s">
        <v>75779</v>
      </c>
      <c r="C21505" t="s">
        <v>75780</v>
      </c>
      <c r="D21505" t="s">
        <v>75781</v>
      </c>
      <c r="E21505" t="s">
        <v>14</v>
      </c>
      <c r="F21505" t="s">
        <v>342</v>
      </c>
      <c r="G21505">
        <v>7</v>
      </c>
      <c r="H21505" t="s">
        <v>757</v>
      </c>
      <c r="I21505" t="s">
        <v>757</v>
      </c>
    </row>
    <row r="21506" spans="1:10" x14ac:dyDescent="0.25">
      <c r="A21506" t="s">
        <v>75782</v>
      </c>
      <c r="B21506" t="s">
        <v>75783</v>
      </c>
      <c r="C21506" t="s">
        <v>75784</v>
      </c>
      <c r="D21506" t="s">
        <v>21829</v>
      </c>
      <c r="E21506" t="s">
        <v>14</v>
      </c>
      <c r="F21506" t="s">
        <v>21</v>
      </c>
      <c r="G21506" t="s">
        <v>203</v>
      </c>
      <c r="H21506" t="s">
        <v>6938</v>
      </c>
      <c r="I21506" t="s">
        <v>6938</v>
      </c>
      <c r="J21506" s="1">
        <v>41275</v>
      </c>
    </row>
    <row r="21507" spans="1:10" x14ac:dyDescent="0.25">
      <c r="A21507" t="s">
        <v>75785</v>
      </c>
      <c r="B21507" t="s">
        <v>75786</v>
      </c>
      <c r="D21507" t="s">
        <v>176</v>
      </c>
      <c r="E21507" t="s">
        <v>14</v>
      </c>
      <c r="F21507" t="s">
        <v>21</v>
      </c>
      <c r="G21507" t="s">
        <v>101</v>
      </c>
      <c r="H21507" t="s">
        <v>102</v>
      </c>
      <c r="I21507" t="s">
        <v>15748</v>
      </c>
    </row>
    <row r="21508" spans="1:10" x14ac:dyDescent="0.25">
      <c r="A21508" t="s">
        <v>75787</v>
      </c>
      <c r="B21508" t="s">
        <v>75788</v>
      </c>
      <c r="C21508" t="s">
        <v>75789</v>
      </c>
      <c r="D21508" t="s">
        <v>243</v>
      </c>
      <c r="E21508" t="s">
        <v>14</v>
      </c>
    </row>
    <row r="21509" spans="1:10" x14ac:dyDescent="0.25">
      <c r="A21509" t="s">
        <v>75790</v>
      </c>
      <c r="B21509" t="s">
        <v>75791</v>
      </c>
      <c r="C21509" t="s">
        <v>75792</v>
      </c>
      <c r="D21509" t="s">
        <v>21254</v>
      </c>
      <c r="E21509" t="s">
        <v>14</v>
      </c>
      <c r="F21509" t="s">
        <v>21</v>
      </c>
      <c r="G21509" t="s">
        <v>101</v>
      </c>
      <c r="H21509" t="s">
        <v>102</v>
      </c>
      <c r="I21509" t="s">
        <v>103</v>
      </c>
      <c r="J21509" s="1">
        <v>41365</v>
      </c>
    </row>
    <row r="21510" spans="1:10" x14ac:dyDescent="0.25">
      <c r="A21510" t="s">
        <v>75793</v>
      </c>
      <c r="B21510" t="s">
        <v>75794</v>
      </c>
      <c r="C21510" t="s">
        <v>75795</v>
      </c>
      <c r="D21510" t="s">
        <v>243</v>
      </c>
      <c r="E21510" t="s">
        <v>14</v>
      </c>
      <c r="F21510" t="s">
        <v>52</v>
      </c>
      <c r="G21510" t="s">
        <v>3334</v>
      </c>
      <c r="H21510" t="s">
        <v>3335</v>
      </c>
      <c r="I21510" t="s">
        <v>3336</v>
      </c>
      <c r="J21510" s="1">
        <v>40940</v>
      </c>
    </row>
    <row r="21511" spans="1:10" x14ac:dyDescent="0.25">
      <c r="A21511" t="s">
        <v>75796</v>
      </c>
      <c r="B21511" t="s">
        <v>75797</v>
      </c>
      <c r="C21511" t="s">
        <v>75798</v>
      </c>
      <c r="D21511" t="s">
        <v>65409</v>
      </c>
      <c r="E21511" t="s">
        <v>202</v>
      </c>
      <c r="F21511" t="s">
        <v>123</v>
      </c>
      <c r="G21511" t="s">
        <v>1751</v>
      </c>
      <c r="H21511" t="s">
        <v>1752</v>
      </c>
      <c r="I21511" t="s">
        <v>1752</v>
      </c>
      <c r="J21511" s="1">
        <v>36161</v>
      </c>
    </row>
    <row r="21512" spans="1:10" x14ac:dyDescent="0.25">
      <c r="A21512" t="s">
        <v>75799</v>
      </c>
      <c r="B21512" t="s">
        <v>75800</v>
      </c>
      <c r="C21512" t="s">
        <v>75801</v>
      </c>
      <c r="E21512" t="s">
        <v>14</v>
      </c>
      <c r="F21512" t="s">
        <v>21</v>
      </c>
      <c r="G21512" t="s">
        <v>281</v>
      </c>
      <c r="H21512" t="s">
        <v>573</v>
      </c>
      <c r="I21512" t="s">
        <v>573</v>
      </c>
      <c r="J21512" s="1">
        <v>36647</v>
      </c>
    </row>
    <row r="21513" spans="1:10" x14ac:dyDescent="0.25">
      <c r="A21513" t="s">
        <v>75802</v>
      </c>
      <c r="B21513" t="s">
        <v>75803</v>
      </c>
      <c r="D21513" t="s">
        <v>65</v>
      </c>
      <c r="E21513" t="s">
        <v>14</v>
      </c>
      <c r="F21513" t="s">
        <v>21</v>
      </c>
      <c r="G21513" t="s">
        <v>59</v>
      </c>
      <c r="H21513" t="s">
        <v>60</v>
      </c>
      <c r="I21513" t="s">
        <v>66</v>
      </c>
      <c r="J21513" s="1">
        <v>40643</v>
      </c>
    </row>
    <row r="21514" spans="1:10" x14ac:dyDescent="0.25">
      <c r="A21514" t="s">
        <v>75804</v>
      </c>
      <c r="B21514" t="s">
        <v>75805</v>
      </c>
      <c r="C21514" t="s">
        <v>75806</v>
      </c>
      <c r="D21514" t="s">
        <v>928</v>
      </c>
      <c r="E21514" t="s">
        <v>684</v>
      </c>
      <c r="F21514" t="s">
        <v>21</v>
      </c>
      <c r="G21514" t="s">
        <v>59</v>
      </c>
      <c r="H21514" t="s">
        <v>60</v>
      </c>
      <c r="I21514" t="s">
        <v>66</v>
      </c>
      <c r="J21514" s="1">
        <v>41306</v>
      </c>
    </row>
    <row r="21515" spans="1:10" x14ac:dyDescent="0.25">
      <c r="A21515" t="s">
        <v>75807</v>
      </c>
      <c r="B21515" t="s">
        <v>75808</v>
      </c>
      <c r="C21515" t="s">
        <v>75809</v>
      </c>
      <c r="D21515" t="s">
        <v>2194</v>
      </c>
      <c r="E21515" t="s">
        <v>14</v>
      </c>
      <c r="F21515" t="s">
        <v>15</v>
      </c>
      <c r="G21515">
        <v>36</v>
      </c>
      <c r="H21515" t="s">
        <v>667</v>
      </c>
      <c r="I21515" t="s">
        <v>14155</v>
      </c>
    </row>
    <row r="21516" spans="1:10" x14ac:dyDescent="0.25">
      <c r="A21516" t="s">
        <v>75810</v>
      </c>
      <c r="B21516" t="s">
        <v>75811</v>
      </c>
      <c r="C21516" t="s">
        <v>75812</v>
      </c>
      <c r="D21516" t="s">
        <v>74162</v>
      </c>
      <c r="E21516" t="s">
        <v>14</v>
      </c>
      <c r="F21516" t="s">
        <v>52</v>
      </c>
      <c r="G21516" t="s">
        <v>16563</v>
      </c>
      <c r="H21516" t="s">
        <v>16564</v>
      </c>
      <c r="I21516" t="s">
        <v>16564</v>
      </c>
      <c r="J21516" s="1">
        <v>35431</v>
      </c>
    </row>
    <row r="21517" spans="1:10" x14ac:dyDescent="0.25">
      <c r="A21517" t="s">
        <v>75813</v>
      </c>
      <c r="B21517" t="s">
        <v>75814</v>
      </c>
      <c r="C21517" t="s">
        <v>75815</v>
      </c>
      <c r="D21517" t="s">
        <v>75816</v>
      </c>
      <c r="E21517" t="s">
        <v>14</v>
      </c>
      <c r="F21517" t="s">
        <v>336</v>
      </c>
      <c r="G21517">
        <v>11</v>
      </c>
      <c r="H21517" t="s">
        <v>492</v>
      </c>
      <c r="I21517" t="s">
        <v>492</v>
      </c>
      <c r="J21517" s="1">
        <v>40245</v>
      </c>
    </row>
    <row r="21518" spans="1:10" x14ac:dyDescent="0.25">
      <c r="A21518" t="s">
        <v>75817</v>
      </c>
      <c r="B21518" t="s">
        <v>75818</v>
      </c>
      <c r="C21518" t="s">
        <v>75819</v>
      </c>
      <c r="D21518" t="s">
        <v>38</v>
      </c>
      <c r="E21518" t="s">
        <v>202</v>
      </c>
      <c r="F21518" t="s">
        <v>21</v>
      </c>
      <c r="G21518" t="s">
        <v>84</v>
      </c>
      <c r="H21518" t="s">
        <v>11264</v>
      </c>
      <c r="I21518" t="s">
        <v>47690</v>
      </c>
    </row>
    <row r="21519" spans="1:10" x14ac:dyDescent="0.25">
      <c r="A21519" t="s">
        <v>75820</v>
      </c>
      <c r="B21519" t="s">
        <v>75821</v>
      </c>
      <c r="C21519" t="s">
        <v>75822</v>
      </c>
      <c r="D21519" t="s">
        <v>1498</v>
      </c>
      <c r="E21519" t="s">
        <v>108</v>
      </c>
      <c r="F21519" t="s">
        <v>21</v>
      </c>
      <c r="G21519" t="s">
        <v>59</v>
      </c>
      <c r="H21519" t="s">
        <v>60</v>
      </c>
      <c r="I21519" t="s">
        <v>266</v>
      </c>
    </row>
    <row r="21520" spans="1:10" x14ac:dyDescent="0.25">
      <c r="A21520" t="s">
        <v>75823</v>
      </c>
      <c r="B21520" t="s">
        <v>75824</v>
      </c>
      <c r="C21520" t="s">
        <v>75825</v>
      </c>
      <c r="D21520" t="s">
        <v>1498</v>
      </c>
      <c r="E21520" t="s">
        <v>14</v>
      </c>
      <c r="F21520" t="s">
        <v>33</v>
      </c>
      <c r="G21520">
        <v>2</v>
      </c>
      <c r="H21520" t="s">
        <v>308</v>
      </c>
      <c r="I21520" t="s">
        <v>308</v>
      </c>
      <c r="J21520" s="1">
        <v>41275</v>
      </c>
    </row>
    <row r="21521" spans="1:10" x14ac:dyDescent="0.25">
      <c r="A21521" t="s">
        <v>75826</v>
      </c>
      <c r="B21521" t="s">
        <v>75827</v>
      </c>
      <c r="C21521" t="s">
        <v>75828</v>
      </c>
      <c r="D21521" t="s">
        <v>2474</v>
      </c>
      <c r="E21521" t="s">
        <v>14</v>
      </c>
      <c r="J21521" s="1">
        <v>38718</v>
      </c>
    </row>
    <row r="21522" spans="1:10" x14ac:dyDescent="0.25">
      <c r="A21522" t="s">
        <v>75829</v>
      </c>
      <c r="B21522" t="s">
        <v>75830</v>
      </c>
      <c r="C21522" t="s">
        <v>75831</v>
      </c>
      <c r="D21522" t="s">
        <v>38</v>
      </c>
      <c r="E21522" t="s">
        <v>14</v>
      </c>
      <c r="F21522" t="s">
        <v>4876</v>
      </c>
      <c r="H21522" t="s">
        <v>4877</v>
      </c>
      <c r="I21522" t="s">
        <v>4877</v>
      </c>
      <c r="J21522" s="1">
        <v>36892</v>
      </c>
    </row>
    <row r="21523" spans="1:10" x14ac:dyDescent="0.25">
      <c r="A21523" t="s">
        <v>75832</v>
      </c>
      <c r="B21523" t="s">
        <v>75833</v>
      </c>
      <c r="C21523" t="s">
        <v>75834</v>
      </c>
      <c r="D21523" t="s">
        <v>39592</v>
      </c>
      <c r="E21523" t="s">
        <v>108</v>
      </c>
      <c r="F21523" t="s">
        <v>21</v>
      </c>
      <c r="G21523" t="s">
        <v>101</v>
      </c>
      <c r="H21523" t="s">
        <v>102</v>
      </c>
      <c r="I21523" t="s">
        <v>5330</v>
      </c>
      <c r="J21523" s="1">
        <v>39114</v>
      </c>
    </row>
    <row r="21524" spans="1:10" x14ac:dyDescent="0.25">
      <c r="A21524" t="s">
        <v>75835</v>
      </c>
      <c r="B21524" t="s">
        <v>75836</v>
      </c>
      <c r="C21524" t="s">
        <v>75837</v>
      </c>
      <c r="D21524" t="s">
        <v>1396</v>
      </c>
      <c r="E21524" t="s">
        <v>202</v>
      </c>
    </row>
    <row r="21525" spans="1:10" x14ac:dyDescent="0.25">
      <c r="A21525" t="s">
        <v>75838</v>
      </c>
      <c r="B21525" t="s">
        <v>75839</v>
      </c>
      <c r="C21525" t="s">
        <v>75840</v>
      </c>
      <c r="D21525" t="s">
        <v>75841</v>
      </c>
      <c r="E21525" t="s">
        <v>14</v>
      </c>
      <c r="F21525" t="s">
        <v>21</v>
      </c>
      <c r="G21525" t="s">
        <v>14400</v>
      </c>
      <c r="H21525" t="s">
        <v>14401</v>
      </c>
      <c r="I21525" t="s">
        <v>1699</v>
      </c>
      <c r="J21525" s="1">
        <v>41000</v>
      </c>
    </row>
    <row r="21526" spans="1:10" x14ac:dyDescent="0.25">
      <c r="A21526" t="s">
        <v>75842</v>
      </c>
      <c r="B21526" t="s">
        <v>75843</v>
      </c>
      <c r="C21526" t="s">
        <v>75844</v>
      </c>
      <c r="D21526" t="s">
        <v>75845</v>
      </c>
      <c r="E21526" t="s">
        <v>14</v>
      </c>
      <c r="F21526" t="s">
        <v>21</v>
      </c>
      <c r="G21526" t="s">
        <v>137</v>
      </c>
      <c r="H21526" t="s">
        <v>138</v>
      </c>
      <c r="I21526" t="s">
        <v>138</v>
      </c>
      <c r="J21526" s="1">
        <v>40848</v>
      </c>
    </row>
    <row r="21527" spans="1:10" x14ac:dyDescent="0.25">
      <c r="A21527" t="s">
        <v>75846</v>
      </c>
      <c r="B21527" t="s">
        <v>75847</v>
      </c>
      <c r="C21527" t="s">
        <v>75848</v>
      </c>
      <c r="D21527" t="s">
        <v>2474</v>
      </c>
      <c r="E21527" t="s">
        <v>684</v>
      </c>
      <c r="F21527" t="s">
        <v>401</v>
      </c>
      <c r="G21527">
        <v>40</v>
      </c>
      <c r="H21527" t="s">
        <v>975</v>
      </c>
      <c r="I21527" t="s">
        <v>975</v>
      </c>
      <c r="J21527" s="1">
        <v>40452</v>
      </c>
    </row>
    <row r="21528" spans="1:10" x14ac:dyDescent="0.25">
      <c r="A21528" t="s">
        <v>75849</v>
      </c>
      <c r="B21528" t="s">
        <v>8799</v>
      </c>
      <c r="C21528" t="s">
        <v>75850</v>
      </c>
      <c r="D21528" t="s">
        <v>75851</v>
      </c>
      <c r="E21528" t="s">
        <v>14</v>
      </c>
      <c r="F21528" t="s">
        <v>21</v>
      </c>
      <c r="G21528" t="s">
        <v>59</v>
      </c>
      <c r="H21528" t="s">
        <v>60</v>
      </c>
      <c r="I21528" t="s">
        <v>66</v>
      </c>
    </row>
    <row r="21529" spans="1:10" x14ac:dyDescent="0.25">
      <c r="A21529" t="s">
        <v>75852</v>
      </c>
      <c r="B21529" t="s">
        <v>75853</v>
      </c>
      <c r="C21529" t="s">
        <v>75854</v>
      </c>
      <c r="D21529" t="s">
        <v>70</v>
      </c>
      <c r="E21529" t="s">
        <v>14</v>
      </c>
      <c r="F21529" t="s">
        <v>21</v>
      </c>
      <c r="G21529" t="s">
        <v>59</v>
      </c>
      <c r="H21529" t="s">
        <v>90</v>
      </c>
      <c r="I21529" t="s">
        <v>90</v>
      </c>
    </row>
    <row r="21530" spans="1:10" x14ac:dyDescent="0.25">
      <c r="A21530" t="s">
        <v>75855</v>
      </c>
      <c r="B21530" t="s">
        <v>75856</v>
      </c>
      <c r="C21530" t="s">
        <v>75857</v>
      </c>
      <c r="D21530" t="s">
        <v>4913</v>
      </c>
      <c r="E21530" t="s">
        <v>14</v>
      </c>
      <c r="F21530" t="s">
        <v>21</v>
      </c>
      <c r="G21530" t="s">
        <v>59</v>
      </c>
      <c r="H21530" t="s">
        <v>60</v>
      </c>
      <c r="I21530" t="s">
        <v>266</v>
      </c>
      <c r="J21530" s="1">
        <v>41039</v>
      </c>
    </row>
    <row r="21531" spans="1:10" x14ac:dyDescent="0.25">
      <c r="A21531" t="s">
        <v>75858</v>
      </c>
      <c r="B21531" t="s">
        <v>75859</v>
      </c>
      <c r="C21531" t="s">
        <v>75860</v>
      </c>
      <c r="D21531" t="s">
        <v>16578</v>
      </c>
      <c r="E21531" t="s">
        <v>14</v>
      </c>
      <c r="F21531" t="s">
        <v>21</v>
      </c>
      <c r="G21531" t="s">
        <v>639</v>
      </c>
      <c r="H21531" t="s">
        <v>640</v>
      </c>
      <c r="I21531" t="s">
        <v>640</v>
      </c>
      <c r="J21531" s="1">
        <v>39448</v>
      </c>
    </row>
    <row r="21532" spans="1:10" x14ac:dyDescent="0.25">
      <c r="A21532" t="s">
        <v>75861</v>
      </c>
      <c r="B21532" t="s">
        <v>75862</v>
      </c>
      <c r="D21532" t="s">
        <v>122</v>
      </c>
      <c r="E21532" t="s">
        <v>14</v>
      </c>
      <c r="F21532" t="s">
        <v>21</v>
      </c>
      <c r="G21532" t="s">
        <v>375</v>
      </c>
      <c r="H21532" t="s">
        <v>4554</v>
      </c>
      <c r="I21532" t="s">
        <v>4554</v>
      </c>
      <c r="J21532" s="1">
        <v>41548</v>
      </c>
    </row>
    <row r="21533" spans="1:10" x14ac:dyDescent="0.25">
      <c r="A21533" t="s">
        <v>75863</v>
      </c>
      <c r="B21533" t="s">
        <v>75864</v>
      </c>
      <c r="C21533" t="s">
        <v>75865</v>
      </c>
      <c r="D21533" t="s">
        <v>89</v>
      </c>
      <c r="E21533" t="s">
        <v>108</v>
      </c>
      <c r="F21533" t="s">
        <v>21</v>
      </c>
      <c r="G21533" t="s">
        <v>137</v>
      </c>
      <c r="H21533" t="s">
        <v>138</v>
      </c>
      <c r="I21533" t="s">
        <v>138</v>
      </c>
    </row>
    <row r="21534" spans="1:10" x14ac:dyDescent="0.25">
      <c r="A21534" t="s">
        <v>75866</v>
      </c>
      <c r="B21534" t="s">
        <v>75867</v>
      </c>
      <c r="C21534" t="s">
        <v>75868</v>
      </c>
      <c r="D21534" t="s">
        <v>75869</v>
      </c>
      <c r="E21534" t="s">
        <v>202</v>
      </c>
      <c r="J21534" s="1">
        <v>42047</v>
      </c>
    </row>
    <row r="21535" spans="1:10" x14ac:dyDescent="0.25">
      <c r="A21535" t="s">
        <v>75870</v>
      </c>
      <c r="B21535" t="s">
        <v>75871</v>
      </c>
      <c r="C21535" t="s">
        <v>75872</v>
      </c>
      <c r="D21535" t="s">
        <v>761</v>
      </c>
      <c r="E21535" t="s">
        <v>14</v>
      </c>
      <c r="F21535" t="s">
        <v>21</v>
      </c>
      <c r="G21535" t="s">
        <v>153</v>
      </c>
      <c r="H21535" t="s">
        <v>239</v>
      </c>
      <c r="I21535" t="s">
        <v>47147</v>
      </c>
      <c r="J21535" s="1">
        <v>39083</v>
      </c>
    </row>
    <row r="21536" spans="1:10" x14ac:dyDescent="0.25">
      <c r="A21536" t="s">
        <v>75873</v>
      </c>
      <c r="B21536" t="s">
        <v>75874</v>
      </c>
      <c r="C21536" t="s">
        <v>75875</v>
      </c>
      <c r="D21536" t="s">
        <v>2321</v>
      </c>
      <c r="E21536" t="s">
        <v>14</v>
      </c>
      <c r="F21536" t="s">
        <v>21</v>
      </c>
      <c r="G21536" t="s">
        <v>94</v>
      </c>
      <c r="H21536" t="s">
        <v>95</v>
      </c>
      <c r="I21536" t="s">
        <v>75876</v>
      </c>
      <c r="J21536" s="1">
        <v>40858</v>
      </c>
    </row>
    <row r="21537" spans="1:10" x14ac:dyDescent="0.25">
      <c r="A21537" t="s">
        <v>75877</v>
      </c>
      <c r="B21537" t="s">
        <v>75878</v>
      </c>
      <c r="C21537" t="s">
        <v>75879</v>
      </c>
      <c r="D21537" t="s">
        <v>75880</v>
      </c>
      <c r="E21537" t="s">
        <v>202</v>
      </c>
      <c r="F21537" t="s">
        <v>453</v>
      </c>
      <c r="J21537" s="1">
        <v>38353</v>
      </c>
    </row>
    <row r="21538" spans="1:10" x14ac:dyDescent="0.25">
      <c r="A21538" t="s">
        <v>75881</v>
      </c>
      <c r="B21538" t="s">
        <v>75882</v>
      </c>
      <c r="D21538" t="s">
        <v>38</v>
      </c>
      <c r="E21538" t="s">
        <v>14</v>
      </c>
      <c r="J21538" s="1">
        <v>41913</v>
      </c>
    </row>
    <row r="21539" spans="1:10" x14ac:dyDescent="0.25">
      <c r="A21539" t="s">
        <v>75883</v>
      </c>
      <c r="B21539" t="s">
        <v>75884</v>
      </c>
      <c r="C21539" t="s">
        <v>75885</v>
      </c>
      <c r="D21539" t="s">
        <v>38</v>
      </c>
      <c r="E21539" t="s">
        <v>14</v>
      </c>
      <c r="F21539" t="s">
        <v>123</v>
      </c>
      <c r="G21539" t="s">
        <v>2000</v>
      </c>
      <c r="H21539" t="s">
        <v>2001</v>
      </c>
      <c r="I21539" t="s">
        <v>2001</v>
      </c>
      <c r="J21539" s="1">
        <v>39132</v>
      </c>
    </row>
    <row r="21540" spans="1:10" x14ac:dyDescent="0.25">
      <c r="A21540" t="s">
        <v>75886</v>
      </c>
      <c r="B21540" t="s">
        <v>75887</v>
      </c>
      <c r="C21540" t="s">
        <v>75888</v>
      </c>
      <c r="D21540" t="s">
        <v>2474</v>
      </c>
      <c r="E21540" t="s">
        <v>14</v>
      </c>
      <c r="F21540" t="s">
        <v>21</v>
      </c>
      <c r="G21540" t="s">
        <v>101</v>
      </c>
      <c r="H21540" t="s">
        <v>102</v>
      </c>
      <c r="I21540" t="s">
        <v>103</v>
      </c>
      <c r="J21540" s="1">
        <v>40848</v>
      </c>
    </row>
    <row r="21541" spans="1:10" x14ac:dyDescent="0.25">
      <c r="A21541" t="s">
        <v>75889</v>
      </c>
      <c r="B21541" t="s">
        <v>75890</v>
      </c>
      <c r="C21541" t="s">
        <v>75891</v>
      </c>
      <c r="D21541" t="s">
        <v>40352</v>
      </c>
      <c r="E21541" t="s">
        <v>14</v>
      </c>
      <c r="F21541" t="s">
        <v>52</v>
      </c>
      <c r="G21541" t="s">
        <v>197</v>
      </c>
      <c r="H21541" t="s">
        <v>12000</v>
      </c>
      <c r="I21541" t="s">
        <v>12000</v>
      </c>
      <c r="J21541" s="1">
        <v>30682</v>
      </c>
    </row>
    <row r="21542" spans="1:10" x14ac:dyDescent="0.25">
      <c r="A21542" t="s">
        <v>75892</v>
      </c>
      <c r="B21542" t="s">
        <v>75893</v>
      </c>
      <c r="C21542" t="s">
        <v>75894</v>
      </c>
      <c r="D21542" t="s">
        <v>32</v>
      </c>
      <c r="E21542" t="s">
        <v>108</v>
      </c>
      <c r="F21542" t="s">
        <v>21</v>
      </c>
      <c r="G21542" t="s">
        <v>59</v>
      </c>
      <c r="H21542" t="s">
        <v>60</v>
      </c>
      <c r="I21542" t="s">
        <v>66</v>
      </c>
    </row>
    <row r="21543" spans="1:10" x14ac:dyDescent="0.25">
      <c r="A21543" t="s">
        <v>75895</v>
      </c>
      <c r="B21543" t="s">
        <v>75896</v>
      </c>
      <c r="C21543" t="s">
        <v>75897</v>
      </c>
      <c r="D21543" t="s">
        <v>75898</v>
      </c>
      <c r="E21543" t="s">
        <v>14</v>
      </c>
      <c r="F21543" t="s">
        <v>2901</v>
      </c>
      <c r="G21543">
        <v>78</v>
      </c>
      <c r="H21543" t="s">
        <v>2902</v>
      </c>
      <c r="I21543" t="s">
        <v>2902</v>
      </c>
      <c r="J21543" s="1">
        <v>40725</v>
      </c>
    </row>
    <row r="21544" spans="1:10" x14ac:dyDescent="0.25">
      <c r="A21544" t="s">
        <v>75899</v>
      </c>
      <c r="B21544" t="s">
        <v>75900</v>
      </c>
      <c r="C21544" t="s">
        <v>75901</v>
      </c>
      <c r="D21544" t="s">
        <v>65</v>
      </c>
      <c r="E21544" t="s">
        <v>14</v>
      </c>
      <c r="F21544" t="s">
        <v>21</v>
      </c>
      <c r="G21544" t="s">
        <v>639</v>
      </c>
      <c r="H21544" t="s">
        <v>640</v>
      </c>
      <c r="I21544" t="s">
        <v>7479</v>
      </c>
      <c r="J21544" s="1">
        <v>40514</v>
      </c>
    </row>
    <row r="21545" spans="1:10" x14ac:dyDescent="0.25">
      <c r="A21545" t="s">
        <v>75902</v>
      </c>
      <c r="B21545" t="s">
        <v>75903</v>
      </c>
      <c r="C21545" t="s">
        <v>75904</v>
      </c>
      <c r="D21545" t="s">
        <v>2474</v>
      </c>
      <c r="E21545" t="s">
        <v>202</v>
      </c>
      <c r="F21545" t="s">
        <v>21</v>
      </c>
      <c r="G21545" t="s">
        <v>59</v>
      </c>
      <c r="H21545" t="s">
        <v>90</v>
      </c>
      <c r="I21545" t="s">
        <v>90</v>
      </c>
      <c r="J21545" s="1">
        <v>40969</v>
      </c>
    </row>
    <row r="21546" spans="1:10" x14ac:dyDescent="0.25">
      <c r="A21546" t="s">
        <v>75905</v>
      </c>
      <c r="B21546" t="s">
        <v>75906</v>
      </c>
      <c r="C21546" t="s">
        <v>75907</v>
      </c>
      <c r="E21546" t="s">
        <v>14</v>
      </c>
      <c r="F21546" t="s">
        <v>21</v>
      </c>
      <c r="G21546" t="s">
        <v>153</v>
      </c>
      <c r="H21546" t="s">
        <v>239</v>
      </c>
      <c r="I21546" t="s">
        <v>322</v>
      </c>
      <c r="J21546" s="1">
        <v>42005</v>
      </c>
    </row>
    <row r="21547" spans="1:10" x14ac:dyDescent="0.25">
      <c r="A21547" t="s">
        <v>75908</v>
      </c>
      <c r="B21547" t="s">
        <v>75909</v>
      </c>
      <c r="C21547" t="s">
        <v>75910</v>
      </c>
      <c r="D21547" t="s">
        <v>3105</v>
      </c>
      <c r="E21547" t="s">
        <v>14</v>
      </c>
      <c r="F21547" t="s">
        <v>21</v>
      </c>
      <c r="G21547" t="s">
        <v>281</v>
      </c>
      <c r="H21547" t="s">
        <v>1025</v>
      </c>
      <c r="I21547" t="s">
        <v>1025</v>
      </c>
      <c r="J21547" s="1">
        <v>42005</v>
      </c>
    </row>
    <row r="21548" spans="1:10" x14ac:dyDescent="0.25">
      <c r="A21548" t="s">
        <v>75911</v>
      </c>
      <c r="B21548" t="s">
        <v>75912</v>
      </c>
      <c r="C21548" t="s">
        <v>75913</v>
      </c>
      <c r="D21548" t="s">
        <v>2321</v>
      </c>
      <c r="E21548" t="s">
        <v>108</v>
      </c>
      <c r="F21548" t="s">
        <v>21</v>
      </c>
      <c r="G21548" t="s">
        <v>59</v>
      </c>
      <c r="H21548" t="s">
        <v>60</v>
      </c>
      <c r="I21548" t="s">
        <v>66</v>
      </c>
      <c r="J21548" s="1">
        <v>36161</v>
      </c>
    </row>
    <row r="21549" spans="1:10" x14ac:dyDescent="0.25">
      <c r="A21549" t="s">
        <v>75914</v>
      </c>
      <c r="B21549" t="s">
        <v>75915</v>
      </c>
      <c r="C21549" t="s">
        <v>75916</v>
      </c>
      <c r="D21549" t="s">
        <v>75917</v>
      </c>
      <c r="E21549" t="s">
        <v>14</v>
      </c>
      <c r="F21549" t="s">
        <v>453</v>
      </c>
      <c r="G21549">
        <v>48</v>
      </c>
      <c r="H21549" t="s">
        <v>454</v>
      </c>
      <c r="I21549" t="s">
        <v>454</v>
      </c>
      <c r="J21549" s="1">
        <v>40787</v>
      </c>
    </row>
    <row r="21550" spans="1:10" x14ac:dyDescent="0.25">
      <c r="A21550" t="s">
        <v>75918</v>
      </c>
      <c r="B21550" t="s">
        <v>75919</v>
      </c>
      <c r="C21550" t="s">
        <v>75920</v>
      </c>
      <c r="D21550" t="s">
        <v>75921</v>
      </c>
      <c r="E21550" t="s">
        <v>108</v>
      </c>
      <c r="F21550" t="s">
        <v>15</v>
      </c>
      <c r="G21550">
        <v>16</v>
      </c>
      <c r="H21550" t="s">
        <v>16</v>
      </c>
      <c r="I21550" t="s">
        <v>16</v>
      </c>
      <c r="J21550" s="1">
        <v>40179</v>
      </c>
    </row>
    <row r="21551" spans="1:10" x14ac:dyDescent="0.25">
      <c r="A21551" t="s">
        <v>75922</v>
      </c>
      <c r="B21551" t="s">
        <v>75923</v>
      </c>
      <c r="C21551" t="s">
        <v>75924</v>
      </c>
      <c r="D21551" t="s">
        <v>75925</v>
      </c>
      <c r="E21551" t="s">
        <v>14</v>
      </c>
      <c r="F21551" t="s">
        <v>15</v>
      </c>
      <c r="G21551">
        <v>10</v>
      </c>
      <c r="H21551" t="s">
        <v>31405</v>
      </c>
      <c r="I21551" t="s">
        <v>31405</v>
      </c>
      <c r="J21551" s="1">
        <v>40544</v>
      </c>
    </row>
    <row r="21552" spans="1:10" x14ac:dyDescent="0.25">
      <c r="A21552" t="s">
        <v>75926</v>
      </c>
      <c r="B21552" t="s">
        <v>75927</v>
      </c>
      <c r="C21552" t="s">
        <v>75928</v>
      </c>
      <c r="D21552" t="s">
        <v>75929</v>
      </c>
      <c r="E21552" t="s">
        <v>14</v>
      </c>
      <c r="F21552" t="s">
        <v>21</v>
      </c>
      <c r="G21552" t="s">
        <v>59</v>
      </c>
      <c r="H21552" t="s">
        <v>4634</v>
      </c>
      <c r="I21552" t="s">
        <v>4634</v>
      </c>
      <c r="J21552" s="1">
        <v>40575</v>
      </c>
    </row>
    <row r="21553" spans="1:10" x14ac:dyDescent="0.25">
      <c r="A21553" t="s">
        <v>75930</v>
      </c>
      <c r="B21553" t="s">
        <v>75931</v>
      </c>
      <c r="D21553" t="s">
        <v>75932</v>
      </c>
      <c r="E21553" t="s">
        <v>14</v>
      </c>
      <c r="J21553" s="1">
        <v>40363</v>
      </c>
    </row>
    <row r="21554" spans="1:10" x14ac:dyDescent="0.25">
      <c r="A21554" t="s">
        <v>75933</v>
      </c>
      <c r="B21554" t="s">
        <v>75934</v>
      </c>
      <c r="C21554" t="s">
        <v>75935</v>
      </c>
      <c r="D21554" t="s">
        <v>176</v>
      </c>
      <c r="E21554" t="s">
        <v>14</v>
      </c>
      <c r="F21554" t="s">
        <v>21</v>
      </c>
      <c r="G21554" t="s">
        <v>522</v>
      </c>
      <c r="H21554" t="s">
        <v>523</v>
      </c>
      <c r="I21554" t="s">
        <v>524</v>
      </c>
      <c r="J21554" s="1">
        <v>41503</v>
      </c>
    </row>
    <row r="21555" spans="1:10" x14ac:dyDescent="0.25">
      <c r="A21555" t="s">
        <v>75936</v>
      </c>
      <c r="B21555" t="s">
        <v>75937</v>
      </c>
      <c r="C21555" t="s">
        <v>75938</v>
      </c>
      <c r="D21555" t="s">
        <v>75939</v>
      </c>
      <c r="E21555" t="s">
        <v>14</v>
      </c>
      <c r="F21555" t="s">
        <v>21</v>
      </c>
      <c r="G21555" t="s">
        <v>59</v>
      </c>
      <c r="H21555" t="s">
        <v>60</v>
      </c>
      <c r="I21555" t="s">
        <v>1155</v>
      </c>
      <c r="J21555" s="1">
        <v>37257</v>
      </c>
    </row>
    <row r="21556" spans="1:10" x14ac:dyDescent="0.25">
      <c r="A21556" t="s">
        <v>75940</v>
      </c>
      <c r="B21556" t="s">
        <v>75941</v>
      </c>
      <c r="C21556" t="s">
        <v>75942</v>
      </c>
      <c r="D21556" t="s">
        <v>75943</v>
      </c>
      <c r="E21556" t="s">
        <v>14</v>
      </c>
      <c r="F21556" t="s">
        <v>21</v>
      </c>
      <c r="G21556" t="s">
        <v>480</v>
      </c>
      <c r="H21556" t="s">
        <v>17113</v>
      </c>
      <c r="I21556" t="s">
        <v>75944</v>
      </c>
    </row>
    <row r="21557" spans="1:10" x14ac:dyDescent="0.25">
      <c r="A21557" t="s">
        <v>75945</v>
      </c>
      <c r="B21557" t="s">
        <v>75946</v>
      </c>
      <c r="D21557" t="s">
        <v>2961</v>
      </c>
      <c r="E21557" t="s">
        <v>14</v>
      </c>
      <c r="F21557" t="s">
        <v>21</v>
      </c>
      <c r="G21557" t="s">
        <v>77</v>
      </c>
      <c r="H21557" t="s">
        <v>9603</v>
      </c>
      <c r="I21557" t="s">
        <v>327</v>
      </c>
      <c r="J21557" s="1">
        <v>40040</v>
      </c>
    </row>
    <row r="21558" spans="1:10" x14ac:dyDescent="0.25">
      <c r="A21558" t="s">
        <v>75947</v>
      </c>
      <c r="B21558" t="s">
        <v>75948</v>
      </c>
      <c r="C21558" t="s">
        <v>75949</v>
      </c>
      <c r="D21558" t="s">
        <v>1242</v>
      </c>
      <c r="E21558" t="s">
        <v>14</v>
      </c>
      <c r="F21558" t="s">
        <v>21</v>
      </c>
      <c r="G21558" t="s">
        <v>59</v>
      </c>
      <c r="H21558" t="s">
        <v>1216</v>
      </c>
      <c r="I21558" t="s">
        <v>1216</v>
      </c>
      <c r="J21558" s="1">
        <v>38718</v>
      </c>
    </row>
    <row r="21559" spans="1:10" x14ac:dyDescent="0.25">
      <c r="A21559" t="s">
        <v>75950</v>
      </c>
      <c r="B21559" t="s">
        <v>75951</v>
      </c>
      <c r="C21559" t="s">
        <v>75952</v>
      </c>
      <c r="D21559" t="s">
        <v>713</v>
      </c>
      <c r="E21559" t="s">
        <v>14</v>
      </c>
      <c r="F21559" t="s">
        <v>21</v>
      </c>
      <c r="G21559" t="s">
        <v>59</v>
      </c>
      <c r="H21559" t="s">
        <v>60</v>
      </c>
      <c r="I21559" t="s">
        <v>66</v>
      </c>
      <c r="J21559" s="1">
        <v>41244</v>
      </c>
    </row>
    <row r="21560" spans="1:10" x14ac:dyDescent="0.25">
      <c r="A21560" t="s">
        <v>75953</v>
      </c>
      <c r="B21560" t="s">
        <v>75954</v>
      </c>
      <c r="C21560" t="s">
        <v>75955</v>
      </c>
      <c r="E21560" t="s">
        <v>202</v>
      </c>
      <c r="F21560" t="s">
        <v>21</v>
      </c>
      <c r="G21560" t="s">
        <v>281</v>
      </c>
      <c r="H21560" t="s">
        <v>869</v>
      </c>
      <c r="I21560" t="s">
        <v>19043</v>
      </c>
    </row>
    <row r="21561" spans="1:10" x14ac:dyDescent="0.25">
      <c r="A21561" t="s">
        <v>75956</v>
      </c>
      <c r="B21561" t="s">
        <v>75957</v>
      </c>
      <c r="C21561" t="s">
        <v>75958</v>
      </c>
      <c r="D21561" t="s">
        <v>75959</v>
      </c>
      <c r="E21561" t="s">
        <v>108</v>
      </c>
      <c r="F21561" t="s">
        <v>21</v>
      </c>
      <c r="G21561" t="s">
        <v>84</v>
      </c>
      <c r="H21561" t="s">
        <v>3564</v>
      </c>
      <c r="I21561" t="s">
        <v>2687</v>
      </c>
      <c r="J21561" s="1">
        <v>36526</v>
      </c>
    </row>
    <row r="21562" spans="1:10" x14ac:dyDescent="0.25">
      <c r="A21562" t="s">
        <v>75960</v>
      </c>
      <c r="B21562" t="s">
        <v>75961</v>
      </c>
      <c r="C21562" t="s">
        <v>75962</v>
      </c>
      <c r="D21562" t="s">
        <v>781</v>
      </c>
      <c r="E21562" t="s">
        <v>14</v>
      </c>
      <c r="F21562" t="s">
        <v>21</v>
      </c>
      <c r="G21562" t="s">
        <v>116</v>
      </c>
      <c r="H21562" t="s">
        <v>117</v>
      </c>
      <c r="I21562" t="s">
        <v>75963</v>
      </c>
    </row>
    <row r="21563" spans="1:10" x14ac:dyDescent="0.25">
      <c r="A21563" t="s">
        <v>75964</v>
      </c>
      <c r="B21563" t="s">
        <v>75965</v>
      </c>
      <c r="C21563" t="s">
        <v>75966</v>
      </c>
      <c r="D21563" t="s">
        <v>145</v>
      </c>
      <c r="E21563" t="s">
        <v>202</v>
      </c>
      <c r="F21563" t="s">
        <v>21</v>
      </c>
      <c r="G21563" t="s">
        <v>94</v>
      </c>
      <c r="H21563" t="s">
        <v>1007</v>
      </c>
      <c r="I21563" t="s">
        <v>3059</v>
      </c>
    </row>
    <row r="21564" spans="1:10" x14ac:dyDescent="0.25">
      <c r="A21564" t="s">
        <v>75967</v>
      </c>
      <c r="B21564" t="s">
        <v>75968</v>
      </c>
      <c r="C21564" t="s">
        <v>75969</v>
      </c>
      <c r="D21564" t="s">
        <v>259</v>
      </c>
      <c r="E21564" t="s">
        <v>14</v>
      </c>
      <c r="F21564" t="s">
        <v>21</v>
      </c>
      <c r="G21564" t="s">
        <v>1006</v>
      </c>
      <c r="H21564" t="s">
        <v>1007</v>
      </c>
      <c r="I21564" t="s">
        <v>38311</v>
      </c>
      <c r="J21564" s="1">
        <v>36526</v>
      </c>
    </row>
    <row r="21565" spans="1:10" x14ac:dyDescent="0.25">
      <c r="A21565" t="s">
        <v>75970</v>
      </c>
      <c r="B21565" t="s">
        <v>75971</v>
      </c>
      <c r="C21565" t="s">
        <v>75972</v>
      </c>
      <c r="D21565" t="s">
        <v>75973</v>
      </c>
      <c r="E21565" t="s">
        <v>14</v>
      </c>
      <c r="F21565" t="s">
        <v>21</v>
      </c>
      <c r="G21565" t="s">
        <v>59</v>
      </c>
      <c r="H21565" t="s">
        <v>90</v>
      </c>
      <c r="I21565" t="s">
        <v>75974</v>
      </c>
      <c r="J21565" s="1">
        <v>40544</v>
      </c>
    </row>
    <row r="21566" spans="1:10" x14ac:dyDescent="0.25">
      <c r="A21566" t="s">
        <v>75975</v>
      </c>
      <c r="B21566" t="s">
        <v>75976</v>
      </c>
      <c r="D21566" t="s">
        <v>44066</v>
      </c>
      <c r="E21566" t="s">
        <v>108</v>
      </c>
      <c r="F21566" t="s">
        <v>21</v>
      </c>
      <c r="G21566" t="s">
        <v>39</v>
      </c>
      <c r="H21566" t="s">
        <v>277</v>
      </c>
      <c r="I21566" t="s">
        <v>277</v>
      </c>
      <c r="J21566" s="1">
        <v>33970</v>
      </c>
    </row>
    <row r="21567" spans="1:10" x14ac:dyDescent="0.25">
      <c r="A21567" t="s">
        <v>75977</v>
      </c>
      <c r="B21567" t="s">
        <v>75978</v>
      </c>
      <c r="C21567" t="s">
        <v>75979</v>
      </c>
      <c r="D21567" t="s">
        <v>75980</v>
      </c>
      <c r="E21567" t="s">
        <v>14</v>
      </c>
      <c r="F21567" t="s">
        <v>15</v>
      </c>
      <c r="G21567">
        <v>24</v>
      </c>
      <c r="H21567" t="s">
        <v>75981</v>
      </c>
      <c r="I21567" t="s">
        <v>75981</v>
      </c>
      <c r="J21567" s="1">
        <v>41569</v>
      </c>
    </row>
    <row r="21568" spans="1:10" x14ac:dyDescent="0.25">
      <c r="A21568" t="s">
        <v>75982</v>
      </c>
      <c r="B21568" t="s">
        <v>75983</v>
      </c>
      <c r="C21568" t="s">
        <v>75984</v>
      </c>
      <c r="D21568" t="s">
        <v>75985</v>
      </c>
      <c r="E21568" t="s">
        <v>14</v>
      </c>
      <c r="F21568" t="s">
        <v>401</v>
      </c>
      <c r="G21568">
        <v>40</v>
      </c>
      <c r="H21568" t="s">
        <v>975</v>
      </c>
      <c r="I21568" t="s">
        <v>975</v>
      </c>
      <c r="J21568" s="1">
        <v>41099</v>
      </c>
    </row>
    <row r="21569" spans="1:10" x14ac:dyDescent="0.25">
      <c r="A21569" t="s">
        <v>75986</v>
      </c>
      <c r="B21569" t="s">
        <v>75987</v>
      </c>
      <c r="D21569" t="s">
        <v>75988</v>
      </c>
      <c r="E21569" t="s">
        <v>14</v>
      </c>
      <c r="F21569" t="s">
        <v>123</v>
      </c>
      <c r="G21569" t="s">
        <v>4289</v>
      </c>
      <c r="H21569" t="s">
        <v>4290</v>
      </c>
      <c r="I21569" t="s">
        <v>4290</v>
      </c>
    </row>
    <row r="21570" spans="1:10" x14ac:dyDescent="0.25">
      <c r="A21570" t="s">
        <v>75989</v>
      </c>
      <c r="B21570" t="s">
        <v>75990</v>
      </c>
      <c r="C21570" t="s">
        <v>75991</v>
      </c>
      <c r="D21570" t="s">
        <v>2194</v>
      </c>
      <c r="E21570" t="s">
        <v>14</v>
      </c>
      <c r="F21570" t="s">
        <v>21</v>
      </c>
      <c r="G21570" t="s">
        <v>59</v>
      </c>
      <c r="H21570" t="s">
        <v>60</v>
      </c>
      <c r="I21570" t="s">
        <v>235</v>
      </c>
    </row>
    <row r="21571" spans="1:10" x14ac:dyDescent="0.25">
      <c r="A21571" t="s">
        <v>75992</v>
      </c>
      <c r="B21571" t="s">
        <v>75993</v>
      </c>
      <c r="C21571" t="s">
        <v>75994</v>
      </c>
      <c r="D21571" t="s">
        <v>75995</v>
      </c>
      <c r="E21571" t="s">
        <v>14</v>
      </c>
      <c r="F21571" t="s">
        <v>21</v>
      </c>
      <c r="G21571" t="s">
        <v>59</v>
      </c>
      <c r="H21571" t="s">
        <v>90</v>
      </c>
      <c r="I21571" t="s">
        <v>371</v>
      </c>
    </row>
    <row r="21572" spans="1:10" x14ac:dyDescent="0.25">
      <c r="A21572" t="s">
        <v>75996</v>
      </c>
      <c r="B21572" t="s">
        <v>75997</v>
      </c>
      <c r="D21572" t="s">
        <v>3391</v>
      </c>
      <c r="E21572" t="s">
        <v>14</v>
      </c>
      <c r="F21572" t="s">
        <v>21</v>
      </c>
      <c r="G21572" t="s">
        <v>59</v>
      </c>
      <c r="H21572" t="s">
        <v>961</v>
      </c>
      <c r="I21572" t="s">
        <v>2232</v>
      </c>
    </row>
    <row r="21573" spans="1:10" x14ac:dyDescent="0.25">
      <c r="A21573" t="s">
        <v>75998</v>
      </c>
      <c r="B21573" t="s">
        <v>75999</v>
      </c>
      <c r="C21573" t="s">
        <v>76000</v>
      </c>
      <c r="D21573" t="s">
        <v>8523</v>
      </c>
      <c r="E21573" t="s">
        <v>14</v>
      </c>
      <c r="J21573" s="1">
        <v>41730</v>
      </c>
    </row>
    <row r="21574" spans="1:10" x14ac:dyDescent="0.25">
      <c r="A21574" t="s">
        <v>76001</v>
      </c>
      <c r="B21574" t="s">
        <v>76002</v>
      </c>
      <c r="C21574" t="s">
        <v>76003</v>
      </c>
      <c r="D21574" t="s">
        <v>76004</v>
      </c>
      <c r="E21574" t="s">
        <v>108</v>
      </c>
      <c r="J21574" s="1">
        <v>36526</v>
      </c>
    </row>
    <row r="21575" spans="1:10" x14ac:dyDescent="0.25">
      <c r="A21575" t="s">
        <v>76005</v>
      </c>
      <c r="B21575" t="s">
        <v>76006</v>
      </c>
      <c r="C21575" t="s">
        <v>76007</v>
      </c>
      <c r="D21575" t="s">
        <v>76008</v>
      </c>
      <c r="E21575" t="s">
        <v>14</v>
      </c>
      <c r="F21575" t="s">
        <v>21</v>
      </c>
      <c r="G21575" t="s">
        <v>1006</v>
      </c>
      <c r="H21575" t="s">
        <v>1007</v>
      </c>
      <c r="I21575" t="s">
        <v>1007</v>
      </c>
    </row>
    <row r="21576" spans="1:10" x14ac:dyDescent="0.25">
      <c r="A21576" t="s">
        <v>76009</v>
      </c>
      <c r="B21576" t="s">
        <v>76010</v>
      </c>
      <c r="C21576" t="s">
        <v>76011</v>
      </c>
      <c r="D21576" t="s">
        <v>5133</v>
      </c>
      <c r="E21576" t="s">
        <v>202</v>
      </c>
      <c r="F21576" t="s">
        <v>21</v>
      </c>
      <c r="G21576" t="s">
        <v>84</v>
      </c>
      <c r="H21576" t="s">
        <v>584</v>
      </c>
      <c r="I21576" t="s">
        <v>584</v>
      </c>
      <c r="J21576" s="1">
        <v>40193</v>
      </c>
    </row>
    <row r="21577" spans="1:10" x14ac:dyDescent="0.25">
      <c r="A21577" t="s">
        <v>76012</v>
      </c>
      <c r="B21577" t="s">
        <v>76013</v>
      </c>
      <c r="D21577" t="s">
        <v>76014</v>
      </c>
      <c r="E21577" t="s">
        <v>14</v>
      </c>
      <c r="F21577" t="s">
        <v>21</v>
      </c>
      <c r="G21577" t="s">
        <v>1347</v>
      </c>
      <c r="H21577" t="s">
        <v>22788</v>
      </c>
      <c r="I21577" t="s">
        <v>76015</v>
      </c>
    </row>
    <row r="21578" spans="1:10" x14ac:dyDescent="0.25">
      <c r="A21578" t="s">
        <v>76016</v>
      </c>
      <c r="B21578" t="s">
        <v>76017</v>
      </c>
      <c r="D21578" t="s">
        <v>650</v>
      </c>
      <c r="E21578" t="s">
        <v>684</v>
      </c>
      <c r="F21578" t="s">
        <v>21</v>
      </c>
      <c r="G21578" t="s">
        <v>1006</v>
      </c>
      <c r="H21578" t="s">
        <v>1030</v>
      </c>
      <c r="I21578" t="s">
        <v>1030</v>
      </c>
    </row>
    <row r="21579" spans="1:10" x14ac:dyDescent="0.25">
      <c r="A21579" t="s">
        <v>76018</v>
      </c>
      <c r="B21579" t="s">
        <v>76019</v>
      </c>
      <c r="C21579" t="s">
        <v>76020</v>
      </c>
      <c r="D21579" t="s">
        <v>2474</v>
      </c>
      <c r="E21579" t="s">
        <v>202</v>
      </c>
      <c r="F21579" t="s">
        <v>21</v>
      </c>
      <c r="G21579" t="s">
        <v>59</v>
      </c>
      <c r="H21579" t="s">
        <v>60</v>
      </c>
      <c r="I21579" t="s">
        <v>1155</v>
      </c>
      <c r="J21579" s="1">
        <v>39965</v>
      </c>
    </row>
    <row r="21580" spans="1:10" x14ac:dyDescent="0.25">
      <c r="A21580" t="s">
        <v>76021</v>
      </c>
      <c r="B21580" t="s">
        <v>76022</v>
      </c>
      <c r="C21580" t="s">
        <v>76023</v>
      </c>
      <c r="D21580" t="s">
        <v>65</v>
      </c>
      <c r="E21580" t="s">
        <v>14</v>
      </c>
      <c r="F21580" t="s">
        <v>21</v>
      </c>
      <c r="G21580" t="s">
        <v>137</v>
      </c>
      <c r="H21580" t="s">
        <v>138</v>
      </c>
      <c r="I21580" t="s">
        <v>138</v>
      </c>
      <c r="J21580" s="1">
        <v>42004</v>
      </c>
    </row>
    <row r="21581" spans="1:10" x14ac:dyDescent="0.25">
      <c r="A21581" t="s">
        <v>76024</v>
      </c>
      <c r="B21581" t="s">
        <v>76025</v>
      </c>
      <c r="C21581" t="s">
        <v>76026</v>
      </c>
      <c r="D21581" t="s">
        <v>1396</v>
      </c>
      <c r="E21581" t="s">
        <v>14</v>
      </c>
      <c r="F21581" t="s">
        <v>342</v>
      </c>
      <c r="G21581">
        <v>7</v>
      </c>
      <c r="H21581" t="s">
        <v>757</v>
      </c>
      <c r="I21581" t="s">
        <v>757</v>
      </c>
      <c r="J21581" s="1">
        <v>40909</v>
      </c>
    </row>
    <row r="21582" spans="1:10" x14ac:dyDescent="0.25">
      <c r="A21582" t="s">
        <v>76027</v>
      </c>
      <c r="B21582" t="s">
        <v>76028</v>
      </c>
      <c r="C21582" t="s">
        <v>76029</v>
      </c>
      <c r="D21582" t="s">
        <v>2474</v>
      </c>
      <c r="E21582" t="s">
        <v>14</v>
      </c>
      <c r="F21582" t="s">
        <v>21</v>
      </c>
      <c r="G21582" t="s">
        <v>39</v>
      </c>
      <c r="H21582" t="s">
        <v>277</v>
      </c>
      <c r="I21582" t="s">
        <v>277</v>
      </c>
      <c r="J21582" s="1">
        <v>40179</v>
      </c>
    </row>
    <row r="21583" spans="1:10" x14ac:dyDescent="0.25">
      <c r="A21583" t="s">
        <v>76030</v>
      </c>
      <c r="B21583" t="s">
        <v>76031</v>
      </c>
      <c r="C21583" t="s">
        <v>76032</v>
      </c>
      <c r="D21583" t="s">
        <v>38</v>
      </c>
      <c r="E21583" t="s">
        <v>14</v>
      </c>
    </row>
    <row r="21584" spans="1:10" x14ac:dyDescent="0.25">
      <c r="A21584" t="s">
        <v>76033</v>
      </c>
      <c r="B21584" t="s">
        <v>76034</v>
      </c>
      <c r="C21584" t="s">
        <v>76035</v>
      </c>
      <c r="D21584" t="s">
        <v>76036</v>
      </c>
      <c r="E21584" t="s">
        <v>14</v>
      </c>
      <c r="F21584" t="s">
        <v>645</v>
      </c>
      <c r="G21584">
        <v>16</v>
      </c>
      <c r="H21584" t="s">
        <v>21191</v>
      </c>
      <c r="I21584" t="s">
        <v>21191</v>
      </c>
      <c r="J21584" s="1">
        <v>41459</v>
      </c>
    </row>
    <row r="21585" spans="1:10" x14ac:dyDescent="0.25">
      <c r="A21585" t="s">
        <v>76037</v>
      </c>
      <c r="B21585" t="s">
        <v>76038</v>
      </c>
      <c r="C21585" t="s">
        <v>76039</v>
      </c>
      <c r="D21585" t="s">
        <v>32</v>
      </c>
      <c r="E21585" t="s">
        <v>14</v>
      </c>
      <c r="F21585" t="s">
        <v>21</v>
      </c>
      <c r="G21585" t="s">
        <v>540</v>
      </c>
      <c r="H21585" t="s">
        <v>541</v>
      </c>
      <c r="I21585" t="s">
        <v>36720</v>
      </c>
      <c r="J21585" s="1">
        <v>39448</v>
      </c>
    </row>
    <row r="21586" spans="1:10" x14ac:dyDescent="0.25">
      <c r="A21586" t="s">
        <v>76040</v>
      </c>
      <c r="B21586" t="s">
        <v>76041</v>
      </c>
      <c r="C21586" t="s">
        <v>76042</v>
      </c>
      <c r="D21586" t="s">
        <v>1379</v>
      </c>
      <c r="E21586" t="s">
        <v>684</v>
      </c>
      <c r="F21586" t="s">
        <v>21</v>
      </c>
      <c r="G21586" t="s">
        <v>281</v>
      </c>
      <c r="H21586" t="s">
        <v>1025</v>
      </c>
      <c r="I21586" t="s">
        <v>1025</v>
      </c>
      <c r="J21586" s="1">
        <v>19360</v>
      </c>
    </row>
    <row r="21587" spans="1:10" x14ac:dyDescent="0.25">
      <c r="A21587" t="s">
        <v>76043</v>
      </c>
      <c r="B21587" t="s">
        <v>76044</v>
      </c>
      <c r="C21587" t="s">
        <v>76045</v>
      </c>
      <c r="D21587" t="s">
        <v>2474</v>
      </c>
      <c r="E21587" t="s">
        <v>14</v>
      </c>
      <c r="F21587" t="s">
        <v>123</v>
      </c>
      <c r="G21587" t="s">
        <v>124</v>
      </c>
      <c r="H21587" t="s">
        <v>125</v>
      </c>
      <c r="I21587" t="s">
        <v>125</v>
      </c>
      <c r="J21587" s="1">
        <v>39814</v>
      </c>
    </row>
    <row r="21588" spans="1:10" x14ac:dyDescent="0.25">
      <c r="A21588" t="s">
        <v>76046</v>
      </c>
      <c r="B21588" t="s">
        <v>76047</v>
      </c>
      <c r="E21588" t="s">
        <v>14</v>
      </c>
      <c r="F21588" t="s">
        <v>21</v>
      </c>
      <c r="G21588" t="s">
        <v>1075</v>
      </c>
      <c r="H21588" t="s">
        <v>1076</v>
      </c>
      <c r="I21588" t="s">
        <v>1165</v>
      </c>
      <c r="J21588" s="1">
        <v>40026</v>
      </c>
    </row>
    <row r="21589" spans="1:10" x14ac:dyDescent="0.25">
      <c r="A21589" t="s">
        <v>76048</v>
      </c>
      <c r="B21589" t="s">
        <v>76049</v>
      </c>
      <c r="D21589" t="s">
        <v>38</v>
      </c>
      <c r="E21589" t="s">
        <v>202</v>
      </c>
      <c r="F21589" t="s">
        <v>21</v>
      </c>
      <c r="G21589" t="s">
        <v>59</v>
      </c>
      <c r="H21589" t="s">
        <v>60</v>
      </c>
      <c r="I21589" t="s">
        <v>266</v>
      </c>
    </row>
    <row r="21590" spans="1:10" x14ac:dyDescent="0.25">
      <c r="A21590" t="s">
        <v>76050</v>
      </c>
      <c r="B21590" t="s">
        <v>76051</v>
      </c>
      <c r="D21590" t="s">
        <v>76052</v>
      </c>
      <c r="E21590" t="s">
        <v>108</v>
      </c>
      <c r="F21590" t="s">
        <v>160</v>
      </c>
      <c r="G21590" t="s">
        <v>161</v>
      </c>
      <c r="H21590" t="s">
        <v>162</v>
      </c>
      <c r="I21590" t="s">
        <v>162</v>
      </c>
      <c r="J21590" s="1">
        <v>36161</v>
      </c>
    </row>
    <row r="21591" spans="1:10" x14ac:dyDescent="0.25">
      <c r="A21591" t="s">
        <v>76053</v>
      </c>
      <c r="B21591" t="s">
        <v>76054</v>
      </c>
      <c r="C21591" t="s">
        <v>76055</v>
      </c>
      <c r="D21591" t="s">
        <v>312</v>
      </c>
      <c r="E21591" t="s">
        <v>14</v>
      </c>
      <c r="F21591" t="s">
        <v>15</v>
      </c>
      <c r="G21591">
        <v>16</v>
      </c>
      <c r="H21591" t="s">
        <v>16</v>
      </c>
      <c r="I21591" t="s">
        <v>16</v>
      </c>
      <c r="J21591" s="1">
        <v>40751</v>
      </c>
    </row>
    <row r="21592" spans="1:10" x14ac:dyDescent="0.25">
      <c r="A21592" t="s">
        <v>76056</v>
      </c>
      <c r="B21592" t="s">
        <v>76057</v>
      </c>
      <c r="C21592" t="s">
        <v>76058</v>
      </c>
      <c r="D21592" t="s">
        <v>45219</v>
      </c>
      <c r="E21592" t="s">
        <v>14</v>
      </c>
      <c r="F21592" t="s">
        <v>21</v>
      </c>
      <c r="G21592" t="s">
        <v>84</v>
      </c>
      <c r="H21592" t="s">
        <v>722</v>
      </c>
      <c r="I21592" t="s">
        <v>288</v>
      </c>
      <c r="J21592" s="1">
        <v>40909</v>
      </c>
    </row>
    <row r="21593" spans="1:10" x14ac:dyDescent="0.25">
      <c r="A21593" t="s">
        <v>76059</v>
      </c>
      <c r="B21593" t="s">
        <v>76060</v>
      </c>
      <c r="C21593" t="s">
        <v>76061</v>
      </c>
      <c r="D21593" t="s">
        <v>112</v>
      </c>
      <c r="E21593" t="s">
        <v>14</v>
      </c>
      <c r="F21593" t="s">
        <v>21</v>
      </c>
      <c r="G21593" t="s">
        <v>39</v>
      </c>
      <c r="H21593" t="s">
        <v>277</v>
      </c>
      <c r="I21593" t="s">
        <v>277</v>
      </c>
      <c r="J21593" s="1">
        <v>41944</v>
      </c>
    </row>
    <row r="21594" spans="1:10" x14ac:dyDescent="0.25">
      <c r="A21594" t="s">
        <v>76062</v>
      </c>
      <c r="B21594" t="s">
        <v>76063</v>
      </c>
      <c r="C21594" t="s">
        <v>76064</v>
      </c>
      <c r="D21594" t="s">
        <v>76065</v>
      </c>
      <c r="E21594" t="s">
        <v>14</v>
      </c>
      <c r="F21594" t="s">
        <v>1057</v>
      </c>
      <c r="G21594">
        <v>16</v>
      </c>
      <c r="H21594" t="s">
        <v>1699</v>
      </c>
      <c r="I21594" t="s">
        <v>1699</v>
      </c>
    </row>
    <row r="21595" spans="1:10" x14ac:dyDescent="0.25">
      <c r="A21595" t="s">
        <v>76066</v>
      </c>
      <c r="B21595" t="s">
        <v>76067</v>
      </c>
      <c r="C21595" t="s">
        <v>76068</v>
      </c>
      <c r="D21595" t="s">
        <v>32</v>
      </c>
      <c r="E21595" t="s">
        <v>108</v>
      </c>
      <c r="F21595" t="s">
        <v>21</v>
      </c>
      <c r="G21595" t="s">
        <v>116</v>
      </c>
      <c r="H21595" t="s">
        <v>523</v>
      </c>
      <c r="I21595" t="s">
        <v>37739</v>
      </c>
      <c r="J21595" s="1">
        <v>37043</v>
      </c>
    </row>
    <row r="21596" spans="1:10" x14ac:dyDescent="0.25">
      <c r="A21596" t="s">
        <v>76069</v>
      </c>
      <c r="B21596" t="s">
        <v>76070</v>
      </c>
      <c r="C21596" t="s">
        <v>76071</v>
      </c>
      <c r="D21596" t="s">
        <v>76072</v>
      </c>
      <c r="E21596" t="s">
        <v>108</v>
      </c>
      <c r="F21596" t="s">
        <v>21</v>
      </c>
      <c r="G21596" t="s">
        <v>59</v>
      </c>
      <c r="H21596" t="s">
        <v>60</v>
      </c>
      <c r="I21596" t="s">
        <v>1155</v>
      </c>
      <c r="J21596" s="1">
        <v>39114</v>
      </c>
    </row>
    <row r="21597" spans="1:10" x14ac:dyDescent="0.25">
      <c r="A21597" t="s">
        <v>76073</v>
      </c>
      <c r="B21597" t="s">
        <v>76074</v>
      </c>
      <c r="C21597" t="s">
        <v>76075</v>
      </c>
      <c r="D21597" t="s">
        <v>76076</v>
      </c>
      <c r="E21597" t="s">
        <v>14</v>
      </c>
      <c r="F21597" t="s">
        <v>21</v>
      </c>
      <c r="G21597" t="s">
        <v>59</v>
      </c>
      <c r="H21597" t="s">
        <v>60</v>
      </c>
      <c r="I21597" t="s">
        <v>2140</v>
      </c>
    </row>
    <row r="21598" spans="1:10" x14ac:dyDescent="0.25">
      <c r="A21598" t="s">
        <v>76077</v>
      </c>
      <c r="B21598" t="s">
        <v>76078</v>
      </c>
      <c r="C21598" t="s">
        <v>76079</v>
      </c>
      <c r="D21598" t="s">
        <v>45</v>
      </c>
      <c r="E21598" t="s">
        <v>14</v>
      </c>
      <c r="F21598" t="s">
        <v>21</v>
      </c>
      <c r="G21598" t="s">
        <v>59</v>
      </c>
      <c r="H21598" t="s">
        <v>502</v>
      </c>
      <c r="I21598" t="s">
        <v>11034</v>
      </c>
      <c r="J21598" s="1">
        <v>38718</v>
      </c>
    </row>
    <row r="21599" spans="1:10" x14ac:dyDescent="0.25">
      <c r="A21599" t="s">
        <v>76080</v>
      </c>
      <c r="B21599" t="s">
        <v>76081</v>
      </c>
      <c r="C21599" t="s">
        <v>76082</v>
      </c>
      <c r="D21599" t="s">
        <v>70</v>
      </c>
      <c r="E21599" t="s">
        <v>14</v>
      </c>
      <c r="F21599" t="s">
        <v>33</v>
      </c>
      <c r="G21599">
        <v>23</v>
      </c>
      <c r="H21599" t="s">
        <v>177</v>
      </c>
      <c r="I21599" t="s">
        <v>177</v>
      </c>
    </row>
    <row r="21600" spans="1:10" x14ac:dyDescent="0.25">
      <c r="A21600" t="s">
        <v>76083</v>
      </c>
      <c r="B21600" t="s">
        <v>76084</v>
      </c>
      <c r="C21600" t="s">
        <v>76085</v>
      </c>
      <c r="D21600" t="s">
        <v>988</v>
      </c>
      <c r="E21600" t="s">
        <v>14</v>
      </c>
      <c r="F21600" t="s">
        <v>21</v>
      </c>
      <c r="G21600" t="s">
        <v>59</v>
      </c>
      <c r="H21600" t="s">
        <v>90</v>
      </c>
      <c r="I21600" t="s">
        <v>5196</v>
      </c>
      <c r="J21600" s="1">
        <v>35796</v>
      </c>
    </row>
    <row r="21601" spans="1:10" x14ac:dyDescent="0.25">
      <c r="A21601" t="s">
        <v>76086</v>
      </c>
      <c r="B21601" t="s">
        <v>76087</v>
      </c>
      <c r="C21601" t="s">
        <v>76088</v>
      </c>
      <c r="D21601" t="s">
        <v>76089</v>
      </c>
      <c r="E21601" t="s">
        <v>14</v>
      </c>
      <c r="F21601" t="s">
        <v>21</v>
      </c>
      <c r="G21601" t="s">
        <v>153</v>
      </c>
      <c r="H21601" t="s">
        <v>239</v>
      </c>
      <c r="I21601" t="s">
        <v>239</v>
      </c>
      <c r="J21601" s="1">
        <v>40544</v>
      </c>
    </row>
    <row r="21602" spans="1:10" x14ac:dyDescent="0.25">
      <c r="A21602" t="s">
        <v>76090</v>
      </c>
      <c r="B21602" t="s">
        <v>76091</v>
      </c>
      <c r="C21602" t="s">
        <v>76092</v>
      </c>
      <c r="D21602" t="s">
        <v>76093</v>
      </c>
      <c r="E21602" t="s">
        <v>14</v>
      </c>
      <c r="F21602" t="s">
        <v>694</v>
      </c>
      <c r="G21602">
        <v>6</v>
      </c>
      <c r="H21602" t="s">
        <v>695</v>
      </c>
      <c r="I21602" t="s">
        <v>13638</v>
      </c>
      <c r="J21602" s="1">
        <v>40909</v>
      </c>
    </row>
    <row r="21603" spans="1:10" x14ac:dyDescent="0.25">
      <c r="A21603" t="s">
        <v>76094</v>
      </c>
      <c r="B21603" t="s">
        <v>76095</v>
      </c>
      <c r="C21603" t="s">
        <v>76096</v>
      </c>
      <c r="D21603" t="s">
        <v>76097</v>
      </c>
      <c r="E21603" t="s">
        <v>14</v>
      </c>
      <c r="F21603" t="s">
        <v>21</v>
      </c>
      <c r="G21603" t="s">
        <v>1391</v>
      </c>
      <c r="H21603" t="s">
        <v>3860</v>
      </c>
      <c r="I21603" t="s">
        <v>76098</v>
      </c>
      <c r="J21603" s="1">
        <v>38684</v>
      </c>
    </row>
    <row r="21604" spans="1:10" x14ac:dyDescent="0.25">
      <c r="A21604" t="s">
        <v>76099</v>
      </c>
      <c r="B21604" t="s">
        <v>76100</v>
      </c>
      <c r="C21604" t="s">
        <v>76101</v>
      </c>
      <c r="D21604" t="s">
        <v>76102</v>
      </c>
      <c r="E21604" t="s">
        <v>14</v>
      </c>
      <c r="F21604" t="s">
        <v>21</v>
      </c>
      <c r="G21604" t="s">
        <v>1006</v>
      </c>
      <c r="H21604" t="s">
        <v>6376</v>
      </c>
      <c r="I21604" t="s">
        <v>6376</v>
      </c>
      <c r="J21604" s="1">
        <v>41694</v>
      </c>
    </row>
    <row r="21605" spans="1:10" x14ac:dyDescent="0.25">
      <c r="A21605" t="s">
        <v>76103</v>
      </c>
      <c r="B21605" t="s">
        <v>76104</v>
      </c>
      <c r="C21605" t="s">
        <v>76105</v>
      </c>
      <c r="D21605" t="s">
        <v>26421</v>
      </c>
      <c r="E21605" t="s">
        <v>14</v>
      </c>
      <c r="F21605" t="s">
        <v>160</v>
      </c>
      <c r="G21605" t="s">
        <v>161</v>
      </c>
      <c r="H21605" t="s">
        <v>162</v>
      </c>
      <c r="I21605" t="s">
        <v>162</v>
      </c>
      <c r="J21605" s="1">
        <v>40179</v>
      </c>
    </row>
    <row r="21606" spans="1:10" x14ac:dyDescent="0.25">
      <c r="A21606" t="s">
        <v>76106</v>
      </c>
      <c r="B21606" t="s">
        <v>76107</v>
      </c>
      <c r="C21606" t="s">
        <v>76108</v>
      </c>
      <c r="D21606" t="s">
        <v>76109</v>
      </c>
      <c r="E21606" t="s">
        <v>14</v>
      </c>
      <c r="F21606" t="s">
        <v>21</v>
      </c>
      <c r="G21606" t="s">
        <v>59</v>
      </c>
      <c r="H21606" t="s">
        <v>1216</v>
      </c>
      <c r="I21606" t="s">
        <v>9321</v>
      </c>
      <c r="J21606" s="1">
        <v>38718</v>
      </c>
    </row>
    <row r="21607" spans="1:10" x14ac:dyDescent="0.25">
      <c r="A21607" t="s">
        <v>76110</v>
      </c>
      <c r="B21607" t="s">
        <v>76111</v>
      </c>
      <c r="C21607" t="s">
        <v>76112</v>
      </c>
      <c r="D21607" t="s">
        <v>539</v>
      </c>
      <c r="E21607" t="s">
        <v>14</v>
      </c>
      <c r="F21607" t="s">
        <v>21</v>
      </c>
      <c r="G21607" t="s">
        <v>59</v>
      </c>
      <c r="H21607" t="s">
        <v>60</v>
      </c>
      <c r="I21607" t="s">
        <v>1155</v>
      </c>
    </row>
    <row r="21608" spans="1:10" x14ac:dyDescent="0.25">
      <c r="A21608" t="s">
        <v>76113</v>
      </c>
      <c r="B21608" t="s">
        <v>76114</v>
      </c>
      <c r="C21608" t="s">
        <v>76115</v>
      </c>
      <c r="D21608" t="s">
        <v>89</v>
      </c>
      <c r="E21608" t="s">
        <v>14</v>
      </c>
      <c r="F21608" t="s">
        <v>21</v>
      </c>
      <c r="G21608" t="s">
        <v>1006</v>
      </c>
      <c r="H21608" t="s">
        <v>1007</v>
      </c>
      <c r="I21608" t="s">
        <v>29245</v>
      </c>
      <c r="J21608" s="1">
        <v>38353</v>
      </c>
    </row>
    <row r="21609" spans="1:10" x14ac:dyDescent="0.25">
      <c r="A21609" t="s">
        <v>76116</v>
      </c>
      <c r="B21609" t="s">
        <v>76117</v>
      </c>
      <c r="C21609" t="s">
        <v>76118</v>
      </c>
      <c r="D21609" t="s">
        <v>32</v>
      </c>
      <c r="E21609" t="s">
        <v>14</v>
      </c>
      <c r="F21609" t="s">
        <v>21</v>
      </c>
      <c r="G21609" t="s">
        <v>59</v>
      </c>
      <c r="H21609" t="s">
        <v>60</v>
      </c>
      <c r="I21609" t="s">
        <v>66</v>
      </c>
      <c r="J21609" s="1">
        <v>39814</v>
      </c>
    </row>
    <row r="21610" spans="1:10" x14ac:dyDescent="0.25">
      <c r="A21610" t="s">
        <v>76119</v>
      </c>
      <c r="B21610" t="s">
        <v>76120</v>
      </c>
      <c r="C21610" t="s">
        <v>76121</v>
      </c>
      <c r="D21610" t="s">
        <v>76122</v>
      </c>
      <c r="E21610" t="s">
        <v>14</v>
      </c>
    </row>
    <row r="21611" spans="1:10" x14ac:dyDescent="0.25">
      <c r="A21611" t="s">
        <v>76123</v>
      </c>
      <c r="B21611" t="s">
        <v>76124</v>
      </c>
      <c r="C21611" t="s">
        <v>76125</v>
      </c>
      <c r="D21611" t="s">
        <v>76126</v>
      </c>
      <c r="E21611" t="s">
        <v>202</v>
      </c>
      <c r="F21611" t="s">
        <v>123</v>
      </c>
      <c r="G21611" t="s">
        <v>124</v>
      </c>
      <c r="H21611" t="s">
        <v>125</v>
      </c>
      <c r="I21611" t="s">
        <v>125</v>
      </c>
      <c r="J21611" s="1">
        <v>41913</v>
      </c>
    </row>
    <row r="21612" spans="1:10" x14ac:dyDescent="0.25">
      <c r="A21612" t="s">
        <v>76127</v>
      </c>
      <c r="B21612" t="s">
        <v>76128</v>
      </c>
      <c r="C21612" t="s">
        <v>76129</v>
      </c>
      <c r="D21612" t="s">
        <v>76130</v>
      </c>
      <c r="E21612" t="s">
        <v>14</v>
      </c>
      <c r="F21612" t="s">
        <v>46</v>
      </c>
      <c r="H21612" t="s">
        <v>23656</v>
      </c>
      <c r="I21612" t="s">
        <v>23656</v>
      </c>
      <c r="J21612" s="1">
        <v>41579</v>
      </c>
    </row>
    <row r="21613" spans="1:10" x14ac:dyDescent="0.25">
      <c r="A21613" t="s">
        <v>76131</v>
      </c>
      <c r="B21613" t="s">
        <v>76132</v>
      </c>
      <c r="C21613" t="s">
        <v>76133</v>
      </c>
      <c r="D21613" t="s">
        <v>76134</v>
      </c>
      <c r="E21613" t="s">
        <v>14</v>
      </c>
      <c r="F21613" t="s">
        <v>21</v>
      </c>
      <c r="G21613" t="s">
        <v>281</v>
      </c>
      <c r="H21613" t="s">
        <v>1025</v>
      </c>
      <c r="I21613" t="s">
        <v>1025</v>
      </c>
    </row>
    <row r="21614" spans="1:10" x14ac:dyDescent="0.25">
      <c r="A21614" t="s">
        <v>76135</v>
      </c>
      <c r="B21614" t="s">
        <v>76136</v>
      </c>
      <c r="C21614" t="s">
        <v>76137</v>
      </c>
      <c r="D21614" t="s">
        <v>76138</v>
      </c>
      <c r="E21614" t="s">
        <v>14</v>
      </c>
      <c r="F21614" t="s">
        <v>21</v>
      </c>
      <c r="G21614" t="s">
        <v>59</v>
      </c>
      <c r="H21614" t="s">
        <v>90</v>
      </c>
      <c r="I21614" t="s">
        <v>90</v>
      </c>
      <c r="J21614" s="1">
        <v>40179</v>
      </c>
    </row>
    <row r="21615" spans="1:10" x14ac:dyDescent="0.25">
      <c r="A21615" t="s">
        <v>76139</v>
      </c>
      <c r="B21615" t="s">
        <v>76140</v>
      </c>
      <c r="C21615" t="s">
        <v>76141</v>
      </c>
      <c r="D21615" t="s">
        <v>76142</v>
      </c>
      <c r="E21615" t="s">
        <v>202</v>
      </c>
      <c r="F21615" t="s">
        <v>21</v>
      </c>
      <c r="G21615" t="s">
        <v>39</v>
      </c>
      <c r="H21615" t="s">
        <v>277</v>
      </c>
      <c r="I21615" t="s">
        <v>277</v>
      </c>
      <c r="J21615" s="1">
        <v>40360</v>
      </c>
    </row>
    <row r="21616" spans="1:10" x14ac:dyDescent="0.25">
      <c r="A21616" t="s">
        <v>76143</v>
      </c>
      <c r="B21616" t="s">
        <v>76144</v>
      </c>
      <c r="C21616" t="s">
        <v>76145</v>
      </c>
      <c r="D21616" t="s">
        <v>76146</v>
      </c>
      <c r="E21616" t="s">
        <v>14</v>
      </c>
      <c r="F21616" t="s">
        <v>52</v>
      </c>
      <c r="G21616" t="s">
        <v>3334</v>
      </c>
      <c r="H21616" t="s">
        <v>3335</v>
      </c>
      <c r="I21616" t="s">
        <v>3336</v>
      </c>
      <c r="J21616" s="1">
        <v>27760</v>
      </c>
    </row>
    <row r="21617" spans="1:10" x14ac:dyDescent="0.25">
      <c r="A21617" t="s">
        <v>76147</v>
      </c>
      <c r="B21617" t="s">
        <v>76148</v>
      </c>
      <c r="C21617" t="s">
        <v>76149</v>
      </c>
      <c r="D21617" t="s">
        <v>736</v>
      </c>
      <c r="E21617" t="s">
        <v>14</v>
      </c>
      <c r="F21617" t="s">
        <v>21</v>
      </c>
      <c r="G21617" t="s">
        <v>130</v>
      </c>
      <c r="H21617" t="s">
        <v>131</v>
      </c>
      <c r="I21617" t="s">
        <v>4319</v>
      </c>
      <c r="J21617" s="1">
        <v>39448</v>
      </c>
    </row>
    <row r="21618" spans="1:10" x14ac:dyDescent="0.25">
      <c r="A21618" t="s">
        <v>76150</v>
      </c>
      <c r="B21618" t="s">
        <v>76151</v>
      </c>
      <c r="C21618" t="s">
        <v>76152</v>
      </c>
      <c r="D21618" t="s">
        <v>1379</v>
      </c>
      <c r="E21618" t="s">
        <v>14</v>
      </c>
      <c r="F21618" t="s">
        <v>52</v>
      </c>
      <c r="G21618" t="s">
        <v>197</v>
      </c>
      <c r="H21618" t="s">
        <v>198</v>
      </c>
      <c r="I21618" t="s">
        <v>12767</v>
      </c>
      <c r="J21618" s="1">
        <v>37987</v>
      </c>
    </row>
    <row r="21619" spans="1:10" x14ac:dyDescent="0.25">
      <c r="A21619" t="s">
        <v>76153</v>
      </c>
      <c r="B21619" t="s">
        <v>76154</v>
      </c>
      <c r="C21619" t="s">
        <v>76155</v>
      </c>
      <c r="D21619" t="s">
        <v>76156</v>
      </c>
      <c r="E21619" t="s">
        <v>14</v>
      </c>
      <c r="F21619" t="s">
        <v>21</v>
      </c>
      <c r="G21619" t="s">
        <v>101</v>
      </c>
      <c r="H21619" t="s">
        <v>102</v>
      </c>
      <c r="I21619" t="s">
        <v>103</v>
      </c>
      <c r="J21619" s="1">
        <v>41696</v>
      </c>
    </row>
    <row r="21620" spans="1:10" x14ac:dyDescent="0.25">
      <c r="A21620" t="s">
        <v>76157</v>
      </c>
      <c r="B21620" t="s">
        <v>76158</v>
      </c>
      <c r="C21620" t="s">
        <v>76159</v>
      </c>
      <c r="D21620" t="s">
        <v>76160</v>
      </c>
      <c r="E21620" t="s">
        <v>684</v>
      </c>
      <c r="F21620" t="s">
        <v>1057</v>
      </c>
      <c r="G21620">
        <v>9</v>
      </c>
      <c r="H21620" t="s">
        <v>76161</v>
      </c>
      <c r="I21620" t="s">
        <v>76161</v>
      </c>
      <c r="J21620" s="1">
        <v>35065</v>
      </c>
    </row>
    <row r="21621" spans="1:10" x14ac:dyDescent="0.25">
      <c r="A21621" t="s">
        <v>76162</v>
      </c>
      <c r="B21621" t="s">
        <v>76163</v>
      </c>
      <c r="D21621" t="s">
        <v>89</v>
      </c>
      <c r="E21621" t="s">
        <v>14</v>
      </c>
      <c r="F21621" t="s">
        <v>21</v>
      </c>
      <c r="G21621" t="s">
        <v>8188</v>
      </c>
      <c r="H21621" t="s">
        <v>8189</v>
      </c>
      <c r="I21621" t="s">
        <v>62050</v>
      </c>
      <c r="J21621" s="1">
        <v>40179</v>
      </c>
    </row>
    <row r="21622" spans="1:10" x14ac:dyDescent="0.25">
      <c r="A21622" t="s">
        <v>76164</v>
      </c>
      <c r="B21622" t="s">
        <v>76165</v>
      </c>
      <c r="C21622" t="s">
        <v>76166</v>
      </c>
      <c r="D21622" t="s">
        <v>76167</v>
      </c>
      <c r="E21622" t="s">
        <v>14</v>
      </c>
      <c r="F21622" t="s">
        <v>160</v>
      </c>
      <c r="G21622" t="s">
        <v>1261</v>
      </c>
      <c r="H21622" t="s">
        <v>43463</v>
      </c>
      <c r="I21622" t="s">
        <v>43463</v>
      </c>
      <c r="J21622" s="1">
        <v>39583</v>
      </c>
    </row>
    <row r="21623" spans="1:10" x14ac:dyDescent="0.25">
      <c r="A21623" t="s">
        <v>76168</v>
      </c>
      <c r="B21623" t="s">
        <v>76169</v>
      </c>
      <c r="D21623" t="s">
        <v>51</v>
      </c>
      <c r="E21623" t="s">
        <v>14</v>
      </c>
      <c r="F21623" t="s">
        <v>21</v>
      </c>
      <c r="G21623" t="s">
        <v>281</v>
      </c>
      <c r="H21623" t="s">
        <v>1025</v>
      </c>
      <c r="I21623" t="s">
        <v>1025</v>
      </c>
    </row>
    <row r="21624" spans="1:10" x14ac:dyDescent="0.25">
      <c r="A21624" t="s">
        <v>76170</v>
      </c>
      <c r="B21624" t="s">
        <v>76171</v>
      </c>
      <c r="C21624" t="s">
        <v>76172</v>
      </c>
      <c r="D21624" t="s">
        <v>76173</v>
      </c>
      <c r="E21624" t="s">
        <v>14</v>
      </c>
      <c r="F21624" t="s">
        <v>21</v>
      </c>
      <c r="G21624" t="s">
        <v>101</v>
      </c>
      <c r="H21624" t="s">
        <v>102</v>
      </c>
      <c r="I21624" t="s">
        <v>9888</v>
      </c>
      <c r="J21624" s="1">
        <v>37448</v>
      </c>
    </row>
    <row r="21625" spans="1:10" x14ac:dyDescent="0.25">
      <c r="A21625" t="s">
        <v>76174</v>
      </c>
      <c r="B21625" t="s">
        <v>76175</v>
      </c>
      <c r="C21625" t="s">
        <v>76176</v>
      </c>
      <c r="D21625" t="s">
        <v>13810</v>
      </c>
      <c r="E21625" t="s">
        <v>202</v>
      </c>
      <c r="F21625" t="s">
        <v>21</v>
      </c>
      <c r="G21625" t="s">
        <v>59</v>
      </c>
      <c r="H21625" t="s">
        <v>90</v>
      </c>
      <c r="I21625" t="s">
        <v>371</v>
      </c>
    </row>
    <row r="21626" spans="1:10" x14ac:dyDescent="0.25">
      <c r="A21626" t="s">
        <v>76177</v>
      </c>
      <c r="B21626" t="s">
        <v>76178</v>
      </c>
      <c r="C21626" t="s">
        <v>76179</v>
      </c>
      <c r="D21626" t="s">
        <v>76180</v>
      </c>
      <c r="E21626" t="s">
        <v>14</v>
      </c>
      <c r="F21626" t="s">
        <v>547</v>
      </c>
      <c r="G21626">
        <v>29</v>
      </c>
      <c r="H21626" t="s">
        <v>76181</v>
      </c>
      <c r="I21626" t="s">
        <v>76182</v>
      </c>
      <c r="J21626" s="1">
        <v>36526</v>
      </c>
    </row>
    <row r="21627" spans="1:10" x14ac:dyDescent="0.25">
      <c r="A21627" t="s">
        <v>76183</v>
      </c>
      <c r="B21627" t="s">
        <v>76184</v>
      </c>
      <c r="C21627" t="s">
        <v>76185</v>
      </c>
      <c r="D21627" t="s">
        <v>76186</v>
      </c>
      <c r="E21627" t="s">
        <v>202</v>
      </c>
    </row>
    <row r="21628" spans="1:10" x14ac:dyDescent="0.25">
      <c r="A21628" t="s">
        <v>76187</v>
      </c>
      <c r="B21628" t="s">
        <v>76188</v>
      </c>
      <c r="C21628" t="s">
        <v>76189</v>
      </c>
      <c r="D21628" t="s">
        <v>76190</v>
      </c>
      <c r="E21628" t="s">
        <v>14</v>
      </c>
      <c r="F21628" t="s">
        <v>21</v>
      </c>
      <c r="G21628" t="s">
        <v>1267</v>
      </c>
      <c r="H21628" t="s">
        <v>1268</v>
      </c>
      <c r="I21628" t="s">
        <v>6278</v>
      </c>
      <c r="J21628" s="1">
        <v>40544</v>
      </c>
    </row>
    <row r="21629" spans="1:10" x14ac:dyDescent="0.25">
      <c r="A21629" t="s">
        <v>76191</v>
      </c>
      <c r="B21629" t="s">
        <v>76192</v>
      </c>
      <c r="C21629" t="s">
        <v>76193</v>
      </c>
      <c r="E21629" t="s">
        <v>202</v>
      </c>
      <c r="F21629" t="s">
        <v>21</v>
      </c>
      <c r="G21629" t="s">
        <v>203</v>
      </c>
      <c r="H21629" t="s">
        <v>204</v>
      </c>
      <c r="I21629" t="s">
        <v>204</v>
      </c>
      <c r="J21629" s="1">
        <v>40513</v>
      </c>
    </row>
    <row r="21630" spans="1:10" x14ac:dyDescent="0.25">
      <c r="A21630" t="s">
        <v>76194</v>
      </c>
      <c r="B21630" t="s">
        <v>76195</v>
      </c>
      <c r="C21630" t="s">
        <v>76196</v>
      </c>
      <c r="D21630" t="s">
        <v>76197</v>
      </c>
      <c r="E21630" t="s">
        <v>14</v>
      </c>
      <c r="F21630" t="s">
        <v>52</v>
      </c>
      <c r="G21630" t="s">
        <v>197</v>
      </c>
      <c r="H21630" t="s">
        <v>198</v>
      </c>
      <c r="I21630" t="s">
        <v>198</v>
      </c>
      <c r="J21630" s="1">
        <v>37622</v>
      </c>
    </row>
    <row r="21631" spans="1:10" x14ac:dyDescent="0.25">
      <c r="A21631" t="s">
        <v>76198</v>
      </c>
      <c r="B21631" t="s">
        <v>76199</v>
      </c>
      <c r="C21631" t="s">
        <v>76200</v>
      </c>
      <c r="D21631" t="s">
        <v>32884</v>
      </c>
      <c r="E21631" t="s">
        <v>14</v>
      </c>
      <c r="F21631" t="s">
        <v>21</v>
      </c>
      <c r="G21631" t="s">
        <v>59</v>
      </c>
      <c r="H21631" t="s">
        <v>60</v>
      </c>
      <c r="I21631" t="s">
        <v>66</v>
      </c>
      <c r="J21631" s="1">
        <v>40179</v>
      </c>
    </row>
    <row r="21632" spans="1:10" x14ac:dyDescent="0.25">
      <c r="A21632" t="s">
        <v>76201</v>
      </c>
      <c r="B21632" t="s">
        <v>76202</v>
      </c>
      <c r="C21632" t="s">
        <v>76203</v>
      </c>
      <c r="D21632" t="s">
        <v>76204</v>
      </c>
      <c r="E21632" t="s">
        <v>14</v>
      </c>
      <c r="F21632" t="s">
        <v>21</v>
      </c>
      <c r="G21632" t="s">
        <v>101</v>
      </c>
      <c r="H21632" t="s">
        <v>102</v>
      </c>
      <c r="I21632" t="s">
        <v>103</v>
      </c>
      <c r="J21632" s="1">
        <v>40550</v>
      </c>
    </row>
    <row r="21633" spans="1:10" x14ac:dyDescent="0.25">
      <c r="A21633" t="s">
        <v>76205</v>
      </c>
      <c r="B21633" t="s">
        <v>76206</v>
      </c>
      <c r="C21633" t="s">
        <v>76207</v>
      </c>
      <c r="D21633" t="s">
        <v>176</v>
      </c>
      <c r="E21633" t="s">
        <v>14</v>
      </c>
      <c r="F21633" t="s">
        <v>21</v>
      </c>
      <c r="G21633" t="s">
        <v>59</v>
      </c>
      <c r="H21633" t="s">
        <v>11225</v>
      </c>
      <c r="I21633" t="s">
        <v>11225</v>
      </c>
      <c r="J21633" s="1">
        <v>39835</v>
      </c>
    </row>
    <row r="21634" spans="1:10" x14ac:dyDescent="0.25">
      <c r="A21634" t="s">
        <v>76208</v>
      </c>
      <c r="B21634" t="s">
        <v>76209</v>
      </c>
      <c r="C21634" t="s">
        <v>76210</v>
      </c>
      <c r="D21634" t="s">
        <v>251</v>
      </c>
      <c r="E21634" t="s">
        <v>14</v>
      </c>
      <c r="F21634" t="s">
        <v>52</v>
      </c>
      <c r="G21634" t="s">
        <v>53</v>
      </c>
      <c r="H21634" t="s">
        <v>35819</v>
      </c>
      <c r="I21634" t="s">
        <v>35819</v>
      </c>
      <c r="J21634" s="1">
        <v>40909</v>
      </c>
    </row>
    <row r="21635" spans="1:10" x14ac:dyDescent="0.25">
      <c r="A21635" t="s">
        <v>76211</v>
      </c>
      <c r="B21635" t="s">
        <v>76212</v>
      </c>
      <c r="C21635" t="s">
        <v>76213</v>
      </c>
      <c r="D21635" t="s">
        <v>76214</v>
      </c>
      <c r="E21635" t="s">
        <v>14</v>
      </c>
      <c r="F21635" t="s">
        <v>21</v>
      </c>
      <c r="G21635" t="s">
        <v>116</v>
      </c>
      <c r="H21635" t="s">
        <v>762</v>
      </c>
      <c r="I21635" t="s">
        <v>34695</v>
      </c>
      <c r="J21635" s="1">
        <v>41663</v>
      </c>
    </row>
    <row r="21636" spans="1:10" x14ac:dyDescent="0.25">
      <c r="A21636" t="s">
        <v>76215</v>
      </c>
      <c r="B21636" t="s">
        <v>76216</v>
      </c>
      <c r="C21636" t="s">
        <v>76217</v>
      </c>
      <c r="D21636" t="s">
        <v>2356</v>
      </c>
      <c r="E21636" t="s">
        <v>14</v>
      </c>
      <c r="F21636" t="s">
        <v>21</v>
      </c>
      <c r="G21636" t="s">
        <v>425</v>
      </c>
      <c r="H21636" t="s">
        <v>426</v>
      </c>
      <c r="I21636" t="s">
        <v>76218</v>
      </c>
    </row>
    <row r="21637" spans="1:10" x14ac:dyDescent="0.25">
      <c r="A21637" t="s">
        <v>76219</v>
      </c>
      <c r="B21637" t="s">
        <v>76220</v>
      </c>
      <c r="C21637" t="s">
        <v>76221</v>
      </c>
      <c r="D21637" t="s">
        <v>312</v>
      </c>
      <c r="E21637" t="s">
        <v>14</v>
      </c>
      <c r="F21637" t="s">
        <v>21</v>
      </c>
      <c r="G21637" t="s">
        <v>101</v>
      </c>
      <c r="H21637" t="s">
        <v>102</v>
      </c>
      <c r="I21637" t="s">
        <v>103</v>
      </c>
      <c r="J21637" s="1">
        <v>40909</v>
      </c>
    </row>
    <row r="21638" spans="1:10" x14ac:dyDescent="0.25">
      <c r="A21638" t="s">
        <v>76222</v>
      </c>
      <c r="B21638" t="s">
        <v>76223</v>
      </c>
      <c r="C21638" t="s">
        <v>76224</v>
      </c>
      <c r="D21638" t="s">
        <v>2356</v>
      </c>
      <c r="E21638" t="s">
        <v>14</v>
      </c>
    </row>
    <row r="21639" spans="1:10" x14ac:dyDescent="0.25">
      <c r="A21639" t="s">
        <v>76225</v>
      </c>
      <c r="B21639" t="s">
        <v>76226</v>
      </c>
      <c r="D21639" t="s">
        <v>1396</v>
      </c>
      <c r="E21639" t="s">
        <v>14</v>
      </c>
    </row>
    <row r="21640" spans="1:10" x14ac:dyDescent="0.25">
      <c r="A21640" t="s">
        <v>76227</v>
      </c>
      <c r="B21640" t="s">
        <v>76228</v>
      </c>
      <c r="C21640" t="s">
        <v>76229</v>
      </c>
      <c r="D21640" t="s">
        <v>70</v>
      </c>
      <c r="E21640" t="s">
        <v>14</v>
      </c>
      <c r="F21640" t="s">
        <v>15</v>
      </c>
      <c r="G21640">
        <v>36</v>
      </c>
      <c r="H21640" t="s">
        <v>667</v>
      </c>
      <c r="I21640" t="s">
        <v>14155</v>
      </c>
    </row>
    <row r="21641" spans="1:10" x14ac:dyDescent="0.25">
      <c r="A21641" t="s">
        <v>76230</v>
      </c>
      <c r="B21641" t="s">
        <v>76231</v>
      </c>
      <c r="C21641" t="s">
        <v>76232</v>
      </c>
      <c r="D21641" t="s">
        <v>76233</v>
      </c>
      <c r="E21641" t="s">
        <v>14</v>
      </c>
      <c r="F21641" t="s">
        <v>474</v>
      </c>
      <c r="H21641" t="s">
        <v>475</v>
      </c>
      <c r="I21641" t="s">
        <v>475</v>
      </c>
      <c r="J21641" s="1">
        <v>40848</v>
      </c>
    </row>
    <row r="21642" spans="1:10" x14ac:dyDescent="0.25">
      <c r="A21642" t="s">
        <v>76234</v>
      </c>
      <c r="B21642" t="s">
        <v>76235</v>
      </c>
      <c r="C21642" t="s">
        <v>76236</v>
      </c>
      <c r="D21642" t="s">
        <v>49020</v>
      </c>
      <c r="E21642" t="s">
        <v>14</v>
      </c>
      <c r="F21642" t="s">
        <v>21</v>
      </c>
      <c r="G21642" t="s">
        <v>59</v>
      </c>
      <c r="H21642" t="s">
        <v>60</v>
      </c>
      <c r="I21642" t="s">
        <v>66</v>
      </c>
      <c r="J21642" s="1">
        <v>41275</v>
      </c>
    </row>
    <row r="21643" spans="1:10" x14ac:dyDescent="0.25">
      <c r="A21643" t="s">
        <v>76237</v>
      </c>
      <c r="B21643" t="s">
        <v>76238</v>
      </c>
      <c r="C21643" t="s">
        <v>76239</v>
      </c>
      <c r="D21643" t="s">
        <v>45</v>
      </c>
      <c r="E21643" t="s">
        <v>14</v>
      </c>
      <c r="F21643" t="s">
        <v>21</v>
      </c>
      <c r="G21643" t="s">
        <v>101</v>
      </c>
      <c r="H21643" t="s">
        <v>102</v>
      </c>
      <c r="I21643" t="s">
        <v>103</v>
      </c>
      <c r="J21643" s="1">
        <v>39814</v>
      </c>
    </row>
    <row r="21644" spans="1:10" x14ac:dyDescent="0.25">
      <c r="A21644" t="s">
        <v>76240</v>
      </c>
      <c r="B21644" t="s">
        <v>76241</v>
      </c>
      <c r="C21644" t="s">
        <v>76242</v>
      </c>
      <c r="D21644" t="s">
        <v>76243</v>
      </c>
      <c r="E21644" t="s">
        <v>108</v>
      </c>
      <c r="F21644" t="s">
        <v>21</v>
      </c>
      <c r="G21644" t="s">
        <v>59</v>
      </c>
      <c r="H21644" t="s">
        <v>60</v>
      </c>
      <c r="I21644" t="s">
        <v>66</v>
      </c>
      <c r="J21644" s="1">
        <v>40544</v>
      </c>
    </row>
    <row r="21645" spans="1:10" x14ac:dyDescent="0.25">
      <c r="A21645" t="s">
        <v>76244</v>
      </c>
      <c r="B21645" t="s">
        <v>76245</v>
      </c>
      <c r="C21645" t="s">
        <v>76246</v>
      </c>
      <c r="D21645" t="s">
        <v>2356</v>
      </c>
      <c r="E21645" t="s">
        <v>14</v>
      </c>
      <c r="F21645" t="s">
        <v>21</v>
      </c>
      <c r="G21645" t="s">
        <v>59</v>
      </c>
      <c r="H21645" t="s">
        <v>4634</v>
      </c>
      <c r="I21645" t="s">
        <v>25218</v>
      </c>
    </row>
    <row r="21646" spans="1:10" x14ac:dyDescent="0.25">
      <c r="A21646" t="s">
        <v>76247</v>
      </c>
      <c r="B21646" t="s">
        <v>76248</v>
      </c>
      <c r="D21646" t="s">
        <v>259</v>
      </c>
      <c r="E21646" t="s">
        <v>14</v>
      </c>
      <c r="J21646" s="1">
        <v>39814</v>
      </c>
    </row>
    <row r="21647" spans="1:10" x14ac:dyDescent="0.25">
      <c r="A21647" t="s">
        <v>76249</v>
      </c>
      <c r="B21647" t="s">
        <v>76250</v>
      </c>
      <c r="D21647" t="s">
        <v>638</v>
      </c>
      <c r="E21647" t="s">
        <v>14</v>
      </c>
      <c r="F21647" t="s">
        <v>21</v>
      </c>
      <c r="G21647" t="s">
        <v>59</v>
      </c>
      <c r="H21647" t="s">
        <v>60</v>
      </c>
      <c r="I21647" t="s">
        <v>979</v>
      </c>
    </row>
    <row r="21648" spans="1:10" x14ac:dyDescent="0.25">
      <c r="A21648" t="s">
        <v>76251</v>
      </c>
      <c r="B21648" t="s">
        <v>76252</v>
      </c>
      <c r="C21648" t="s">
        <v>76253</v>
      </c>
      <c r="D21648" t="s">
        <v>76254</v>
      </c>
      <c r="E21648" t="s">
        <v>14</v>
      </c>
      <c r="F21648" t="s">
        <v>21</v>
      </c>
      <c r="G21648" t="s">
        <v>1006</v>
      </c>
      <c r="H21648" t="s">
        <v>1030</v>
      </c>
      <c r="I21648" t="s">
        <v>1030</v>
      </c>
      <c r="J21648" s="1">
        <v>40179</v>
      </c>
    </row>
    <row r="21649" spans="1:10" x14ac:dyDescent="0.25">
      <c r="A21649" t="s">
        <v>76255</v>
      </c>
      <c r="B21649" t="s">
        <v>76256</v>
      </c>
      <c r="C21649" t="s">
        <v>76257</v>
      </c>
      <c r="E21649" t="s">
        <v>202</v>
      </c>
      <c r="J21649" s="1">
        <v>42256</v>
      </c>
    </row>
    <row r="21650" spans="1:10" x14ac:dyDescent="0.25">
      <c r="A21650" t="s">
        <v>76258</v>
      </c>
      <c r="B21650" t="s">
        <v>76259</v>
      </c>
      <c r="C21650" t="s">
        <v>76260</v>
      </c>
      <c r="D21650" t="s">
        <v>1952</v>
      </c>
      <c r="E21650" t="s">
        <v>14</v>
      </c>
      <c r="F21650" t="s">
        <v>15</v>
      </c>
      <c r="G21650">
        <v>19</v>
      </c>
      <c r="H21650" t="s">
        <v>469</v>
      </c>
      <c r="I21650" t="s">
        <v>469</v>
      </c>
    </row>
    <row r="21651" spans="1:10" x14ac:dyDescent="0.25">
      <c r="A21651" t="s">
        <v>76261</v>
      </c>
      <c r="B21651" t="s">
        <v>76262</v>
      </c>
      <c r="C21651" t="s">
        <v>76263</v>
      </c>
      <c r="D21651" t="s">
        <v>76264</v>
      </c>
      <c r="E21651" t="s">
        <v>14</v>
      </c>
      <c r="F21651" t="s">
        <v>547</v>
      </c>
      <c r="G21651">
        <v>31</v>
      </c>
      <c r="H21651" t="s">
        <v>48115</v>
      </c>
      <c r="I21651" t="s">
        <v>48115</v>
      </c>
      <c r="J21651" s="1">
        <v>40544</v>
      </c>
    </row>
    <row r="21652" spans="1:10" x14ac:dyDescent="0.25">
      <c r="A21652" t="s">
        <v>76265</v>
      </c>
      <c r="B21652" t="s">
        <v>76266</v>
      </c>
      <c r="C21652" t="s">
        <v>76267</v>
      </c>
      <c r="D21652" t="s">
        <v>3927</v>
      </c>
      <c r="E21652" t="s">
        <v>14</v>
      </c>
      <c r="F21652" t="s">
        <v>21</v>
      </c>
      <c r="G21652" t="s">
        <v>101</v>
      </c>
      <c r="H21652" t="s">
        <v>102</v>
      </c>
      <c r="I21652" t="s">
        <v>103</v>
      </c>
      <c r="J21652" s="1">
        <v>40553</v>
      </c>
    </row>
    <row r="21653" spans="1:10" x14ac:dyDescent="0.25">
      <c r="A21653" t="s">
        <v>76268</v>
      </c>
      <c r="B21653" t="s">
        <v>76269</v>
      </c>
      <c r="C21653" t="s">
        <v>76270</v>
      </c>
      <c r="D21653" t="s">
        <v>76271</v>
      </c>
      <c r="E21653" t="s">
        <v>14</v>
      </c>
      <c r="F21653" t="s">
        <v>1057</v>
      </c>
      <c r="G21653">
        <v>16</v>
      </c>
      <c r="H21653" t="s">
        <v>1699</v>
      </c>
      <c r="I21653" t="s">
        <v>1699</v>
      </c>
      <c r="J21653" s="1">
        <v>39904</v>
      </c>
    </row>
    <row r="21654" spans="1:10" x14ac:dyDescent="0.25">
      <c r="A21654" t="s">
        <v>76272</v>
      </c>
      <c r="B21654" t="s">
        <v>76273</v>
      </c>
      <c r="C21654" t="s">
        <v>76274</v>
      </c>
      <c r="D21654" t="s">
        <v>76275</v>
      </c>
      <c r="E21654" t="s">
        <v>14</v>
      </c>
      <c r="F21654" t="s">
        <v>21</v>
      </c>
      <c r="G21654" t="s">
        <v>59</v>
      </c>
      <c r="H21654" t="s">
        <v>60</v>
      </c>
      <c r="I21654" t="s">
        <v>1246</v>
      </c>
      <c r="J21654" s="1">
        <v>38353</v>
      </c>
    </row>
    <row r="21655" spans="1:10" x14ac:dyDescent="0.25">
      <c r="A21655" t="s">
        <v>76276</v>
      </c>
      <c r="B21655" t="s">
        <v>76277</v>
      </c>
      <c r="C21655" t="s">
        <v>76278</v>
      </c>
      <c r="D21655" t="s">
        <v>76279</v>
      </c>
      <c r="E21655" t="s">
        <v>14</v>
      </c>
      <c r="F21655" t="s">
        <v>71</v>
      </c>
      <c r="G21655">
        <v>12</v>
      </c>
      <c r="H21655" t="s">
        <v>72</v>
      </c>
      <c r="I21655" t="s">
        <v>72</v>
      </c>
    </row>
    <row r="21656" spans="1:10" x14ac:dyDescent="0.25">
      <c r="A21656" t="s">
        <v>76280</v>
      </c>
      <c r="B21656" t="s">
        <v>76281</v>
      </c>
      <c r="C21656" t="s">
        <v>76282</v>
      </c>
      <c r="D21656" t="s">
        <v>76283</v>
      </c>
      <c r="E21656" t="s">
        <v>202</v>
      </c>
      <c r="J21656" s="1">
        <v>39453</v>
      </c>
    </row>
    <row r="21657" spans="1:10" x14ac:dyDescent="0.25">
      <c r="A21657" t="s">
        <v>76284</v>
      </c>
      <c r="B21657" t="s">
        <v>76285</v>
      </c>
      <c r="C21657" t="s">
        <v>76286</v>
      </c>
      <c r="D21657" t="s">
        <v>259</v>
      </c>
      <c r="E21657" t="s">
        <v>14</v>
      </c>
      <c r="J21657" s="1">
        <v>39083</v>
      </c>
    </row>
    <row r="21658" spans="1:10" x14ac:dyDescent="0.25">
      <c r="A21658" t="s">
        <v>76287</v>
      </c>
      <c r="B21658" t="s">
        <v>76288</v>
      </c>
      <c r="C21658" t="s">
        <v>76289</v>
      </c>
      <c r="D21658" t="s">
        <v>38</v>
      </c>
      <c r="E21658" t="s">
        <v>14</v>
      </c>
      <c r="F21658" t="s">
        <v>21</v>
      </c>
      <c r="G21658" t="s">
        <v>281</v>
      </c>
      <c r="H21658" t="s">
        <v>1025</v>
      </c>
      <c r="I21658" t="s">
        <v>1025</v>
      </c>
      <c r="J21658" s="1">
        <v>39448</v>
      </c>
    </row>
    <row r="21659" spans="1:10" x14ac:dyDescent="0.25">
      <c r="A21659" t="s">
        <v>76290</v>
      </c>
      <c r="B21659" t="s">
        <v>76291</v>
      </c>
      <c r="C21659" t="s">
        <v>76292</v>
      </c>
      <c r="D21659" t="s">
        <v>76293</v>
      </c>
      <c r="E21659" t="s">
        <v>14</v>
      </c>
      <c r="F21659" t="s">
        <v>160</v>
      </c>
      <c r="G21659" t="s">
        <v>161</v>
      </c>
      <c r="H21659" t="s">
        <v>162</v>
      </c>
      <c r="I21659" t="s">
        <v>162</v>
      </c>
      <c r="J21659" s="1">
        <v>42156</v>
      </c>
    </row>
    <row r="21660" spans="1:10" x14ac:dyDescent="0.25">
      <c r="A21660" t="s">
        <v>76294</v>
      </c>
      <c r="B21660" t="s">
        <v>76295</v>
      </c>
      <c r="D21660" t="s">
        <v>38</v>
      </c>
      <c r="E21660" t="s">
        <v>14</v>
      </c>
      <c r="F21660" t="s">
        <v>21</v>
      </c>
      <c r="G21660" t="s">
        <v>1075</v>
      </c>
      <c r="H21660" t="s">
        <v>1076</v>
      </c>
      <c r="I21660" t="s">
        <v>76296</v>
      </c>
      <c r="J21660" s="1">
        <v>35796</v>
      </c>
    </row>
    <row r="21661" spans="1:10" x14ac:dyDescent="0.25">
      <c r="A21661" t="s">
        <v>76297</v>
      </c>
      <c r="B21661" t="s">
        <v>76298</v>
      </c>
      <c r="D21661" t="s">
        <v>539</v>
      </c>
      <c r="E21661" t="s">
        <v>14</v>
      </c>
      <c r="F21661" t="s">
        <v>33</v>
      </c>
    </row>
    <row r="21662" spans="1:10" x14ac:dyDescent="0.25">
      <c r="A21662" t="s">
        <v>76299</v>
      </c>
      <c r="B21662" t="s">
        <v>76298</v>
      </c>
      <c r="D21662" t="s">
        <v>76300</v>
      </c>
      <c r="E21662" t="s">
        <v>14</v>
      </c>
    </row>
    <row r="21663" spans="1:10" x14ac:dyDescent="0.25">
      <c r="A21663" t="s">
        <v>76301</v>
      </c>
      <c r="B21663" t="s">
        <v>76302</v>
      </c>
      <c r="C21663" t="s">
        <v>76303</v>
      </c>
      <c r="D21663" t="s">
        <v>76304</v>
      </c>
      <c r="E21663" t="s">
        <v>14</v>
      </c>
      <c r="F21663" t="s">
        <v>1133</v>
      </c>
      <c r="G21663">
        <v>2</v>
      </c>
      <c r="H21663" t="s">
        <v>1740</v>
      </c>
      <c r="I21663" t="s">
        <v>1741</v>
      </c>
      <c r="J21663" s="1">
        <v>41183</v>
      </c>
    </row>
    <row r="21664" spans="1:10" x14ac:dyDescent="0.25">
      <c r="A21664" t="s">
        <v>76305</v>
      </c>
      <c r="B21664" t="s">
        <v>76306</v>
      </c>
      <c r="C21664" t="s">
        <v>76307</v>
      </c>
      <c r="D21664" t="s">
        <v>76308</v>
      </c>
      <c r="E21664" t="s">
        <v>108</v>
      </c>
      <c r="F21664" t="s">
        <v>21</v>
      </c>
      <c r="G21664" t="s">
        <v>59</v>
      </c>
      <c r="H21664" t="s">
        <v>60</v>
      </c>
      <c r="I21664" t="s">
        <v>61</v>
      </c>
    </row>
    <row r="21665" spans="1:10" x14ac:dyDescent="0.25">
      <c r="A21665" t="s">
        <v>76309</v>
      </c>
      <c r="B21665" t="s">
        <v>76310</v>
      </c>
      <c r="C21665" t="s">
        <v>76311</v>
      </c>
      <c r="D21665" t="s">
        <v>419</v>
      </c>
      <c r="E21665" t="s">
        <v>202</v>
      </c>
      <c r="F21665" t="s">
        <v>21</v>
      </c>
      <c r="G21665" t="s">
        <v>101</v>
      </c>
      <c r="H21665" t="s">
        <v>102</v>
      </c>
      <c r="I21665" t="s">
        <v>103</v>
      </c>
    </row>
    <row r="21666" spans="1:10" x14ac:dyDescent="0.25">
      <c r="A21666" t="s">
        <v>76312</v>
      </c>
      <c r="B21666" t="s">
        <v>76313</v>
      </c>
      <c r="C21666" t="s">
        <v>76314</v>
      </c>
      <c r="D21666" t="s">
        <v>10282</v>
      </c>
      <c r="E21666" t="s">
        <v>14</v>
      </c>
      <c r="F21666" t="s">
        <v>401</v>
      </c>
      <c r="G21666">
        <v>18</v>
      </c>
      <c r="H21666" t="s">
        <v>402</v>
      </c>
      <c r="I21666" t="s">
        <v>4934</v>
      </c>
    </row>
    <row r="21667" spans="1:10" x14ac:dyDescent="0.25">
      <c r="A21667" t="s">
        <v>76315</v>
      </c>
      <c r="B21667" t="s">
        <v>76316</v>
      </c>
      <c r="C21667" t="s">
        <v>76317</v>
      </c>
      <c r="D21667" t="s">
        <v>76318</v>
      </c>
      <c r="E21667" t="s">
        <v>14</v>
      </c>
      <c r="F21667" t="s">
        <v>21</v>
      </c>
      <c r="G21667" t="s">
        <v>59</v>
      </c>
      <c r="H21667" t="s">
        <v>60</v>
      </c>
      <c r="I21667" t="s">
        <v>1155</v>
      </c>
      <c r="J21667" s="1">
        <v>41124</v>
      </c>
    </row>
    <row r="21668" spans="1:10" x14ac:dyDescent="0.25">
      <c r="A21668" t="s">
        <v>76319</v>
      </c>
      <c r="B21668" t="s">
        <v>76320</v>
      </c>
      <c r="C21668" t="s">
        <v>76321</v>
      </c>
      <c r="D21668" t="s">
        <v>76322</v>
      </c>
      <c r="E21668" t="s">
        <v>14</v>
      </c>
      <c r="F21668" t="s">
        <v>21</v>
      </c>
      <c r="G21668" t="s">
        <v>59</v>
      </c>
      <c r="H21668" t="s">
        <v>90</v>
      </c>
      <c r="I21668" t="s">
        <v>90</v>
      </c>
      <c r="J21668" s="1">
        <v>40179</v>
      </c>
    </row>
    <row r="21669" spans="1:10" x14ac:dyDescent="0.25">
      <c r="A21669" t="s">
        <v>76323</v>
      </c>
      <c r="B21669" t="s">
        <v>76324</v>
      </c>
      <c r="C21669" t="s">
        <v>76325</v>
      </c>
      <c r="D21669" t="s">
        <v>76326</v>
      </c>
      <c r="E21669" t="s">
        <v>14</v>
      </c>
      <c r="F21669" t="s">
        <v>21</v>
      </c>
      <c r="G21669" t="s">
        <v>1325</v>
      </c>
      <c r="H21669" t="s">
        <v>1326</v>
      </c>
      <c r="I21669" t="s">
        <v>1326</v>
      </c>
      <c r="J21669" s="1">
        <v>40087</v>
      </c>
    </row>
    <row r="21670" spans="1:10" x14ac:dyDescent="0.25">
      <c r="A21670" t="s">
        <v>76327</v>
      </c>
      <c r="B21670" t="s">
        <v>76328</v>
      </c>
      <c r="C21670" t="s">
        <v>76329</v>
      </c>
      <c r="D21670" t="s">
        <v>16996</v>
      </c>
      <c r="E21670" t="s">
        <v>108</v>
      </c>
      <c r="F21670" t="s">
        <v>21</v>
      </c>
      <c r="G21670" t="s">
        <v>59</v>
      </c>
      <c r="H21670" t="s">
        <v>60</v>
      </c>
      <c r="I21670" t="s">
        <v>61</v>
      </c>
      <c r="J21670" s="1">
        <v>39356</v>
      </c>
    </row>
    <row r="21671" spans="1:10" x14ac:dyDescent="0.25">
      <c r="A21671" t="s">
        <v>76330</v>
      </c>
      <c r="B21671" t="s">
        <v>76331</v>
      </c>
      <c r="D21671" t="s">
        <v>76332</v>
      </c>
      <c r="E21671" t="s">
        <v>14</v>
      </c>
      <c r="F21671" t="s">
        <v>21</v>
      </c>
      <c r="G21671" t="s">
        <v>59</v>
      </c>
      <c r="H21671" t="s">
        <v>4400</v>
      </c>
      <c r="I21671" t="s">
        <v>5924</v>
      </c>
      <c r="J21671" s="1">
        <v>40438</v>
      </c>
    </row>
    <row r="21672" spans="1:10" x14ac:dyDescent="0.25">
      <c r="A21672" t="s">
        <v>76333</v>
      </c>
      <c r="B21672" t="s">
        <v>76334</v>
      </c>
      <c r="C21672" t="s">
        <v>76335</v>
      </c>
      <c r="D21672" t="s">
        <v>76336</v>
      </c>
      <c r="E21672" t="s">
        <v>684</v>
      </c>
      <c r="F21672" t="s">
        <v>21</v>
      </c>
      <c r="G21672" t="s">
        <v>84</v>
      </c>
      <c r="H21672" t="s">
        <v>1127</v>
      </c>
      <c r="I21672" t="s">
        <v>1128</v>
      </c>
      <c r="J21672" s="1">
        <v>35065</v>
      </c>
    </row>
    <row r="21673" spans="1:10" x14ac:dyDescent="0.25">
      <c r="A21673" t="s">
        <v>76337</v>
      </c>
      <c r="B21673" t="s">
        <v>76338</v>
      </c>
      <c r="C21673" t="s">
        <v>76339</v>
      </c>
      <c r="D21673" t="s">
        <v>76340</v>
      </c>
      <c r="E21673" t="s">
        <v>14</v>
      </c>
      <c r="F21673" t="s">
        <v>21</v>
      </c>
      <c r="G21673" t="s">
        <v>59</v>
      </c>
      <c r="H21673" t="s">
        <v>60</v>
      </c>
      <c r="I21673" t="s">
        <v>266</v>
      </c>
      <c r="J21673" s="1">
        <v>39934</v>
      </c>
    </row>
    <row r="21674" spans="1:10" x14ac:dyDescent="0.25">
      <c r="A21674" t="s">
        <v>76341</v>
      </c>
      <c r="B21674" t="s">
        <v>76342</v>
      </c>
      <c r="C21674" t="s">
        <v>76343</v>
      </c>
      <c r="D21674" t="s">
        <v>76344</v>
      </c>
      <c r="E21674" t="s">
        <v>14</v>
      </c>
      <c r="J21674" s="1">
        <v>40330</v>
      </c>
    </row>
    <row r="21675" spans="1:10" x14ac:dyDescent="0.25">
      <c r="A21675" t="s">
        <v>76345</v>
      </c>
      <c r="B21675" t="s">
        <v>76346</v>
      </c>
      <c r="C21675" t="s">
        <v>76347</v>
      </c>
      <c r="E21675" t="s">
        <v>14</v>
      </c>
      <c r="F21675" t="s">
        <v>1814</v>
      </c>
      <c r="G21675">
        <v>25</v>
      </c>
      <c r="H21675" t="s">
        <v>42170</v>
      </c>
      <c r="I21675" t="s">
        <v>76348</v>
      </c>
      <c r="J21675" s="1">
        <v>41244</v>
      </c>
    </row>
    <row r="21676" spans="1:10" x14ac:dyDescent="0.25">
      <c r="A21676" t="s">
        <v>76349</v>
      </c>
      <c r="B21676" t="s">
        <v>76350</v>
      </c>
      <c r="C21676" t="s">
        <v>76351</v>
      </c>
      <c r="D21676" t="s">
        <v>76352</v>
      </c>
      <c r="E21676" t="s">
        <v>14</v>
      </c>
      <c r="F21676" t="s">
        <v>1814</v>
      </c>
      <c r="G21676">
        <v>25</v>
      </c>
      <c r="H21676" t="s">
        <v>42170</v>
      </c>
      <c r="I21676" t="s">
        <v>76348</v>
      </c>
      <c r="J21676" s="1">
        <v>41307</v>
      </c>
    </row>
    <row r="21677" spans="1:10" x14ac:dyDescent="0.25">
      <c r="A21677" t="s">
        <v>76353</v>
      </c>
      <c r="B21677" t="s">
        <v>76354</v>
      </c>
      <c r="C21677" t="s">
        <v>76355</v>
      </c>
      <c r="D21677" t="s">
        <v>3391</v>
      </c>
      <c r="E21677" t="s">
        <v>14</v>
      </c>
      <c r="F21677" t="s">
        <v>123</v>
      </c>
      <c r="G21677" t="s">
        <v>124</v>
      </c>
      <c r="H21677" t="s">
        <v>125</v>
      </c>
      <c r="I21677" t="s">
        <v>125</v>
      </c>
      <c r="J21677" s="1">
        <v>41548</v>
      </c>
    </row>
    <row r="21678" spans="1:10" x14ac:dyDescent="0.25">
      <c r="A21678" t="s">
        <v>76356</v>
      </c>
      <c r="B21678" t="s">
        <v>76357</v>
      </c>
      <c r="C21678" t="s">
        <v>76358</v>
      </c>
      <c r="D21678" t="s">
        <v>270</v>
      </c>
      <c r="E21678" t="s">
        <v>202</v>
      </c>
      <c r="F21678" t="s">
        <v>21</v>
      </c>
      <c r="G21678" t="s">
        <v>967</v>
      </c>
      <c r="H21678" t="s">
        <v>968</v>
      </c>
      <c r="I21678" t="s">
        <v>12873</v>
      </c>
      <c r="J21678" s="1">
        <v>40751</v>
      </c>
    </row>
    <row r="21679" spans="1:10" x14ac:dyDescent="0.25">
      <c r="A21679" t="s">
        <v>76359</v>
      </c>
      <c r="B21679" t="s">
        <v>76360</v>
      </c>
      <c r="C21679" t="s">
        <v>76361</v>
      </c>
      <c r="D21679" t="s">
        <v>76362</v>
      </c>
      <c r="E21679" t="s">
        <v>202</v>
      </c>
      <c r="J21679" s="1">
        <v>40022</v>
      </c>
    </row>
    <row r="21680" spans="1:10" x14ac:dyDescent="0.25">
      <c r="A21680" t="s">
        <v>76363</v>
      </c>
      <c r="B21680" t="s">
        <v>76364</v>
      </c>
      <c r="C21680" t="s">
        <v>76365</v>
      </c>
      <c r="D21680" t="s">
        <v>76366</v>
      </c>
      <c r="E21680" t="s">
        <v>14</v>
      </c>
      <c r="F21680" t="s">
        <v>46</v>
      </c>
      <c r="H21680" t="s">
        <v>47</v>
      </c>
      <c r="I21680" t="s">
        <v>47</v>
      </c>
      <c r="J21680" s="1">
        <v>41699</v>
      </c>
    </row>
    <row r="21681" spans="1:10" x14ac:dyDescent="0.25">
      <c r="A21681" t="s">
        <v>76367</v>
      </c>
      <c r="B21681" t="s">
        <v>76368</v>
      </c>
      <c r="C21681" t="s">
        <v>76369</v>
      </c>
      <c r="D21681" t="s">
        <v>49698</v>
      </c>
      <c r="E21681" t="s">
        <v>14</v>
      </c>
      <c r="F21681" t="s">
        <v>160</v>
      </c>
      <c r="G21681" t="s">
        <v>161</v>
      </c>
      <c r="H21681" t="s">
        <v>162</v>
      </c>
      <c r="I21681" t="s">
        <v>162</v>
      </c>
      <c r="J21681" s="1">
        <v>39264</v>
      </c>
    </row>
    <row r="21682" spans="1:10" x14ac:dyDescent="0.25">
      <c r="A21682" t="s">
        <v>76370</v>
      </c>
      <c r="B21682" t="s">
        <v>76371</v>
      </c>
      <c r="C21682" t="s">
        <v>76372</v>
      </c>
      <c r="D21682" t="s">
        <v>76373</v>
      </c>
      <c r="E21682" t="s">
        <v>14</v>
      </c>
      <c r="F21682" t="s">
        <v>21</v>
      </c>
      <c r="G21682" t="s">
        <v>101</v>
      </c>
      <c r="H21682" t="s">
        <v>102</v>
      </c>
      <c r="I21682" t="s">
        <v>103</v>
      </c>
      <c r="J21682" s="1">
        <v>38838</v>
      </c>
    </row>
    <row r="21683" spans="1:10" x14ac:dyDescent="0.25">
      <c r="A21683" t="s">
        <v>76374</v>
      </c>
      <c r="B21683" t="s">
        <v>76375</v>
      </c>
      <c r="C21683" t="s">
        <v>76376</v>
      </c>
      <c r="D21683" t="s">
        <v>1898</v>
      </c>
      <c r="E21683" t="s">
        <v>14</v>
      </c>
      <c r="F21683" t="s">
        <v>694</v>
      </c>
      <c r="J21683" s="1">
        <v>40544</v>
      </c>
    </row>
    <row r="21684" spans="1:10" x14ac:dyDescent="0.25">
      <c r="A21684" t="s">
        <v>76377</v>
      </c>
      <c r="B21684" t="s">
        <v>76378</v>
      </c>
      <c r="C21684" t="s">
        <v>76379</v>
      </c>
      <c r="D21684" t="s">
        <v>65</v>
      </c>
      <c r="E21684" t="s">
        <v>14</v>
      </c>
      <c r="J21684" s="1">
        <v>41275</v>
      </c>
    </row>
    <row r="21685" spans="1:10" x14ac:dyDescent="0.25">
      <c r="A21685" t="s">
        <v>76380</v>
      </c>
      <c r="B21685" t="s">
        <v>76381</v>
      </c>
      <c r="C21685" t="s">
        <v>76382</v>
      </c>
      <c r="D21685" t="s">
        <v>76383</v>
      </c>
      <c r="E21685" t="s">
        <v>202</v>
      </c>
      <c r="F21685" t="s">
        <v>21</v>
      </c>
      <c r="G21685" t="s">
        <v>375</v>
      </c>
      <c r="H21685" t="s">
        <v>4554</v>
      </c>
      <c r="I21685" t="s">
        <v>4554</v>
      </c>
      <c r="J21685" s="1">
        <v>40937</v>
      </c>
    </row>
    <row r="21686" spans="1:10" x14ac:dyDescent="0.25">
      <c r="A21686" t="s">
        <v>76384</v>
      </c>
      <c r="B21686" t="s">
        <v>76385</v>
      </c>
      <c r="C21686" t="s">
        <v>76386</v>
      </c>
      <c r="D21686" t="s">
        <v>76387</v>
      </c>
      <c r="E21686" t="s">
        <v>108</v>
      </c>
      <c r="F21686" t="s">
        <v>8167</v>
      </c>
      <c r="G21686">
        <v>14</v>
      </c>
      <c r="H21686" t="s">
        <v>16966</v>
      </c>
      <c r="I21686" t="s">
        <v>16966</v>
      </c>
      <c r="J21686" s="1">
        <v>36894</v>
      </c>
    </row>
    <row r="21687" spans="1:10" x14ac:dyDescent="0.25">
      <c r="A21687" t="s">
        <v>76388</v>
      </c>
      <c r="B21687" t="s">
        <v>76389</v>
      </c>
      <c r="C21687" t="s">
        <v>76390</v>
      </c>
      <c r="D21687" t="s">
        <v>76391</v>
      </c>
      <c r="E21687" t="s">
        <v>14</v>
      </c>
      <c r="F21687" t="s">
        <v>1057</v>
      </c>
      <c r="G21687">
        <v>16</v>
      </c>
      <c r="H21687" t="s">
        <v>1699</v>
      </c>
      <c r="I21687" t="s">
        <v>1699</v>
      </c>
      <c r="J21687" s="1">
        <v>40179</v>
      </c>
    </row>
    <row r="21688" spans="1:10" x14ac:dyDescent="0.25">
      <c r="A21688" t="s">
        <v>76392</v>
      </c>
      <c r="B21688" t="s">
        <v>76393</v>
      </c>
      <c r="C21688" t="s">
        <v>76394</v>
      </c>
      <c r="D21688" t="s">
        <v>2194</v>
      </c>
      <c r="E21688" t="s">
        <v>14</v>
      </c>
      <c r="F21688" t="s">
        <v>21</v>
      </c>
      <c r="G21688" t="s">
        <v>94</v>
      </c>
      <c r="H21688" t="s">
        <v>95</v>
      </c>
      <c r="I21688" t="s">
        <v>2974</v>
      </c>
    </row>
    <row r="21689" spans="1:10" x14ac:dyDescent="0.25">
      <c r="A21689" t="s">
        <v>76395</v>
      </c>
      <c r="B21689" t="s">
        <v>76396</v>
      </c>
      <c r="C21689" t="s">
        <v>76397</v>
      </c>
      <c r="E21689" t="s">
        <v>14</v>
      </c>
      <c r="F21689" t="s">
        <v>645</v>
      </c>
      <c r="G21689">
        <v>9</v>
      </c>
      <c r="H21689" t="s">
        <v>2067</v>
      </c>
      <c r="I21689" t="s">
        <v>2067</v>
      </c>
      <c r="J21689" s="1">
        <v>42213</v>
      </c>
    </row>
    <row r="21690" spans="1:10" x14ac:dyDescent="0.25">
      <c r="A21690" t="s">
        <v>76398</v>
      </c>
      <c r="B21690" t="s">
        <v>76399</v>
      </c>
      <c r="C21690" t="s">
        <v>76400</v>
      </c>
      <c r="D21690" t="s">
        <v>76401</v>
      </c>
      <c r="E21690" t="s">
        <v>14</v>
      </c>
      <c r="F21690" t="s">
        <v>336</v>
      </c>
      <c r="G21690">
        <v>11</v>
      </c>
      <c r="H21690" t="s">
        <v>492</v>
      </c>
      <c r="I21690" t="s">
        <v>492</v>
      </c>
      <c r="J21690" s="1">
        <v>41606</v>
      </c>
    </row>
    <row r="21691" spans="1:10" x14ac:dyDescent="0.25">
      <c r="A21691" t="s">
        <v>76402</v>
      </c>
      <c r="B21691" t="s">
        <v>76403</v>
      </c>
      <c r="C21691" t="s">
        <v>76404</v>
      </c>
      <c r="D21691" t="s">
        <v>70</v>
      </c>
      <c r="E21691" t="s">
        <v>108</v>
      </c>
      <c r="F21691" t="s">
        <v>15</v>
      </c>
      <c r="G21691">
        <v>25</v>
      </c>
      <c r="H21691" t="s">
        <v>146</v>
      </c>
      <c r="I21691" t="s">
        <v>146</v>
      </c>
      <c r="J21691" s="1">
        <v>41306</v>
      </c>
    </row>
    <row r="21692" spans="1:10" x14ac:dyDescent="0.25">
      <c r="A21692" t="s">
        <v>76405</v>
      </c>
      <c r="B21692" t="s">
        <v>76406</v>
      </c>
      <c r="C21692" t="s">
        <v>76407</v>
      </c>
      <c r="D21692" t="s">
        <v>76408</v>
      </c>
      <c r="E21692" t="s">
        <v>108</v>
      </c>
      <c r="F21692" t="s">
        <v>694</v>
      </c>
      <c r="G21692">
        <v>5</v>
      </c>
      <c r="H21692" t="s">
        <v>695</v>
      </c>
      <c r="I21692" t="s">
        <v>695</v>
      </c>
      <c r="J21692" s="1">
        <v>38847</v>
      </c>
    </row>
    <row r="21693" spans="1:10" x14ac:dyDescent="0.25">
      <c r="A21693" t="s">
        <v>76409</v>
      </c>
      <c r="B21693" t="s">
        <v>76410</v>
      </c>
      <c r="C21693" t="s">
        <v>76411</v>
      </c>
      <c r="D21693" t="s">
        <v>10880</v>
      </c>
      <c r="E21693" t="s">
        <v>202</v>
      </c>
      <c r="F21693" t="s">
        <v>21</v>
      </c>
      <c r="G21693" t="s">
        <v>153</v>
      </c>
      <c r="H21693" t="s">
        <v>12068</v>
      </c>
      <c r="I21693" t="s">
        <v>76412</v>
      </c>
      <c r="J21693" s="1">
        <v>39814</v>
      </c>
    </row>
    <row r="21694" spans="1:10" x14ac:dyDescent="0.25">
      <c r="A21694" t="s">
        <v>76413</v>
      </c>
      <c r="B21694" t="s">
        <v>76414</v>
      </c>
      <c r="D21694" t="s">
        <v>76415</v>
      </c>
      <c r="E21694" t="s">
        <v>14</v>
      </c>
      <c r="F21694" t="s">
        <v>21</v>
      </c>
      <c r="G21694" t="s">
        <v>84</v>
      </c>
      <c r="H21694" t="s">
        <v>1127</v>
      </c>
      <c r="I21694" t="s">
        <v>11322</v>
      </c>
    </row>
    <row r="21695" spans="1:10" x14ac:dyDescent="0.25">
      <c r="A21695" t="s">
        <v>76416</v>
      </c>
      <c r="B21695" t="s">
        <v>76417</v>
      </c>
      <c r="C21695" t="s">
        <v>76418</v>
      </c>
      <c r="D21695" t="s">
        <v>2474</v>
      </c>
      <c r="E21695" t="s">
        <v>14</v>
      </c>
      <c r="F21695" t="s">
        <v>401</v>
      </c>
      <c r="J21695" s="1">
        <v>38447</v>
      </c>
    </row>
    <row r="21696" spans="1:10" x14ac:dyDescent="0.25">
      <c r="A21696" t="s">
        <v>76419</v>
      </c>
      <c r="B21696" t="s">
        <v>76420</v>
      </c>
      <c r="C21696" t="s">
        <v>76421</v>
      </c>
      <c r="D21696" t="s">
        <v>650</v>
      </c>
      <c r="E21696" t="s">
        <v>14</v>
      </c>
      <c r="F21696" t="s">
        <v>694</v>
      </c>
      <c r="G21696">
        <v>5</v>
      </c>
      <c r="H21696" t="s">
        <v>695</v>
      </c>
      <c r="I21696" t="s">
        <v>695</v>
      </c>
      <c r="J21696" s="1">
        <v>41304</v>
      </c>
    </row>
    <row r="21697" spans="1:10" x14ac:dyDescent="0.25">
      <c r="A21697" t="s">
        <v>76422</v>
      </c>
      <c r="B21697" t="s">
        <v>76423</v>
      </c>
      <c r="C21697" t="s">
        <v>76424</v>
      </c>
      <c r="D21697" t="s">
        <v>76425</v>
      </c>
      <c r="E21697" t="s">
        <v>14</v>
      </c>
      <c r="F21697" t="s">
        <v>15</v>
      </c>
      <c r="G21697">
        <v>19</v>
      </c>
      <c r="H21697" t="s">
        <v>469</v>
      </c>
      <c r="I21697" t="s">
        <v>11961</v>
      </c>
      <c r="J21697" s="1">
        <v>40909</v>
      </c>
    </row>
    <row r="21698" spans="1:10" x14ac:dyDescent="0.25">
      <c r="A21698" t="s">
        <v>76426</v>
      </c>
      <c r="B21698" t="s">
        <v>76427</v>
      </c>
      <c r="C21698" t="s">
        <v>76428</v>
      </c>
      <c r="E21698" t="s">
        <v>14</v>
      </c>
      <c r="F21698" t="s">
        <v>21</v>
      </c>
      <c r="G21698" t="s">
        <v>84</v>
      </c>
      <c r="H21698" t="s">
        <v>3564</v>
      </c>
      <c r="I21698" t="s">
        <v>76429</v>
      </c>
      <c r="J21698" s="1">
        <v>38504</v>
      </c>
    </row>
    <row r="21699" spans="1:10" x14ac:dyDescent="0.25">
      <c r="A21699" t="s">
        <v>76430</v>
      </c>
      <c r="B21699" t="s">
        <v>76431</v>
      </c>
      <c r="C21699" t="s">
        <v>76432</v>
      </c>
      <c r="D21699" t="s">
        <v>24331</v>
      </c>
      <c r="E21699" t="s">
        <v>14</v>
      </c>
    </row>
    <row r="21700" spans="1:10" x14ac:dyDescent="0.25">
      <c r="A21700" t="s">
        <v>76433</v>
      </c>
      <c r="B21700" t="s">
        <v>76434</v>
      </c>
      <c r="C21700" t="s">
        <v>76435</v>
      </c>
      <c r="D21700" t="s">
        <v>41783</v>
      </c>
      <c r="E21700" t="s">
        <v>14</v>
      </c>
      <c r="F21700" t="s">
        <v>21</v>
      </c>
      <c r="G21700" t="s">
        <v>77</v>
      </c>
      <c r="H21700" t="s">
        <v>78</v>
      </c>
      <c r="I21700" t="s">
        <v>76436</v>
      </c>
      <c r="J21700" s="1">
        <v>40179</v>
      </c>
    </row>
    <row r="21701" spans="1:10" x14ac:dyDescent="0.25">
      <c r="A21701" t="s">
        <v>76437</v>
      </c>
      <c r="B21701" t="s">
        <v>76438</v>
      </c>
      <c r="C21701" t="s">
        <v>76439</v>
      </c>
      <c r="D21701" t="s">
        <v>76440</v>
      </c>
      <c r="E21701" t="s">
        <v>14</v>
      </c>
      <c r="F21701" t="s">
        <v>21</v>
      </c>
      <c r="G21701" t="s">
        <v>101</v>
      </c>
      <c r="H21701" t="s">
        <v>102</v>
      </c>
      <c r="I21701" t="s">
        <v>103</v>
      </c>
      <c r="J21701" s="1">
        <v>41426</v>
      </c>
    </row>
    <row r="21702" spans="1:10" x14ac:dyDescent="0.25">
      <c r="A21702" t="s">
        <v>76441</v>
      </c>
      <c r="B21702" t="s">
        <v>76442</v>
      </c>
      <c r="C21702" t="s">
        <v>76443</v>
      </c>
      <c r="D21702" t="s">
        <v>76444</v>
      </c>
      <c r="E21702" t="s">
        <v>14</v>
      </c>
      <c r="F21702" t="s">
        <v>336</v>
      </c>
      <c r="G21702">
        <v>11</v>
      </c>
      <c r="H21702" t="s">
        <v>492</v>
      </c>
      <c r="I21702" t="s">
        <v>492</v>
      </c>
      <c r="J21702" s="1">
        <v>41928</v>
      </c>
    </row>
    <row r="21703" spans="1:10" x14ac:dyDescent="0.25">
      <c r="A21703" t="s">
        <v>76445</v>
      </c>
      <c r="B21703" t="s">
        <v>76446</v>
      </c>
      <c r="C21703" t="s">
        <v>76447</v>
      </c>
      <c r="D21703" t="s">
        <v>76448</v>
      </c>
      <c r="E21703" t="s">
        <v>14</v>
      </c>
      <c r="F21703" t="s">
        <v>633</v>
      </c>
      <c r="G21703">
        <v>7</v>
      </c>
      <c r="H21703" t="s">
        <v>924</v>
      </c>
      <c r="I21703" t="s">
        <v>924</v>
      </c>
      <c r="J21703" s="1">
        <v>41512</v>
      </c>
    </row>
    <row r="21704" spans="1:10" x14ac:dyDescent="0.25">
      <c r="A21704" t="s">
        <v>76449</v>
      </c>
      <c r="B21704" t="s">
        <v>76450</v>
      </c>
      <c r="C21704" t="s">
        <v>76451</v>
      </c>
      <c r="D21704" t="s">
        <v>76452</v>
      </c>
      <c r="E21704" t="s">
        <v>14</v>
      </c>
      <c r="F21704" t="s">
        <v>453</v>
      </c>
      <c r="G21704">
        <v>48</v>
      </c>
      <c r="H21704" t="s">
        <v>454</v>
      </c>
      <c r="I21704" t="s">
        <v>454</v>
      </c>
      <c r="J21704" s="1">
        <v>40179</v>
      </c>
    </row>
    <row r="21705" spans="1:10" x14ac:dyDescent="0.25">
      <c r="A21705" t="s">
        <v>76453</v>
      </c>
      <c r="B21705" t="s">
        <v>76454</v>
      </c>
      <c r="C21705" t="s">
        <v>76455</v>
      </c>
      <c r="D21705" t="s">
        <v>76456</v>
      </c>
      <c r="E21705" t="s">
        <v>14</v>
      </c>
    </row>
    <row r="21706" spans="1:10" x14ac:dyDescent="0.25">
      <c r="A21706" t="s">
        <v>76457</v>
      </c>
      <c r="B21706" t="s">
        <v>76458</v>
      </c>
      <c r="C21706" t="s">
        <v>76459</v>
      </c>
      <c r="D21706" t="s">
        <v>928</v>
      </c>
      <c r="E21706" t="s">
        <v>14</v>
      </c>
      <c r="F21706" t="s">
        <v>401</v>
      </c>
      <c r="G21706">
        <v>40</v>
      </c>
      <c r="H21706" t="s">
        <v>975</v>
      </c>
      <c r="I21706" t="s">
        <v>975</v>
      </c>
      <c r="J21706" s="1">
        <v>40179</v>
      </c>
    </row>
    <row r="21707" spans="1:10" x14ac:dyDescent="0.25">
      <c r="A21707" t="s">
        <v>76460</v>
      </c>
      <c r="B21707" t="s">
        <v>76461</v>
      </c>
      <c r="C21707" t="s">
        <v>76462</v>
      </c>
      <c r="D21707" t="s">
        <v>45</v>
      </c>
      <c r="E21707" t="s">
        <v>14</v>
      </c>
      <c r="F21707" t="s">
        <v>21</v>
      </c>
      <c r="G21707" t="s">
        <v>1301</v>
      </c>
      <c r="H21707" t="s">
        <v>240</v>
      </c>
      <c r="I21707" t="s">
        <v>240</v>
      </c>
      <c r="J21707" s="1">
        <v>35065</v>
      </c>
    </row>
    <row r="21708" spans="1:10" x14ac:dyDescent="0.25">
      <c r="A21708" t="s">
        <v>76463</v>
      </c>
      <c r="B21708" t="s">
        <v>76464</v>
      </c>
      <c r="E21708" t="s">
        <v>14</v>
      </c>
      <c r="F21708" t="s">
        <v>21</v>
      </c>
      <c r="G21708" t="s">
        <v>101</v>
      </c>
      <c r="H21708" t="s">
        <v>102</v>
      </c>
      <c r="I21708" t="s">
        <v>103</v>
      </c>
    </row>
    <row r="21709" spans="1:10" x14ac:dyDescent="0.25">
      <c r="A21709" t="s">
        <v>76465</v>
      </c>
      <c r="B21709" t="s">
        <v>76466</v>
      </c>
      <c r="C21709" t="s">
        <v>76467</v>
      </c>
      <c r="D21709" t="s">
        <v>76468</v>
      </c>
      <c r="E21709" t="s">
        <v>202</v>
      </c>
      <c r="F21709" t="s">
        <v>21</v>
      </c>
      <c r="G21709" t="s">
        <v>101</v>
      </c>
      <c r="H21709" t="s">
        <v>102</v>
      </c>
      <c r="I21709" t="s">
        <v>5330</v>
      </c>
      <c r="J21709" s="1">
        <v>39448</v>
      </c>
    </row>
    <row r="21710" spans="1:10" x14ac:dyDescent="0.25">
      <c r="A21710" t="s">
        <v>76469</v>
      </c>
      <c r="B21710" t="s">
        <v>76470</v>
      </c>
      <c r="C21710" t="s">
        <v>76471</v>
      </c>
      <c r="D21710" t="s">
        <v>129</v>
      </c>
      <c r="E21710" t="s">
        <v>14</v>
      </c>
      <c r="F21710" t="s">
        <v>336</v>
      </c>
      <c r="G21710">
        <v>11</v>
      </c>
      <c r="H21710" t="s">
        <v>492</v>
      </c>
      <c r="I21710" t="s">
        <v>492</v>
      </c>
      <c r="J21710" s="1">
        <v>40807</v>
      </c>
    </row>
    <row r="21711" spans="1:10" x14ac:dyDescent="0.25">
      <c r="A21711" t="s">
        <v>76472</v>
      </c>
      <c r="B21711" t="s">
        <v>76473</v>
      </c>
      <c r="C21711" t="s">
        <v>76474</v>
      </c>
      <c r="D21711" t="s">
        <v>65</v>
      </c>
      <c r="E21711" t="s">
        <v>14</v>
      </c>
      <c r="F21711" t="s">
        <v>21</v>
      </c>
      <c r="G21711" t="s">
        <v>1006</v>
      </c>
      <c r="H21711" t="s">
        <v>1007</v>
      </c>
      <c r="I21711" t="s">
        <v>1007</v>
      </c>
      <c r="J21711" s="1">
        <v>39448</v>
      </c>
    </row>
    <row r="21712" spans="1:10" x14ac:dyDescent="0.25">
      <c r="A21712" t="s">
        <v>76475</v>
      </c>
      <c r="B21712" t="s">
        <v>76476</v>
      </c>
      <c r="C21712" t="s">
        <v>76477</v>
      </c>
      <c r="D21712" t="s">
        <v>45</v>
      </c>
      <c r="E21712" t="s">
        <v>14</v>
      </c>
    </row>
    <row r="21713" spans="1:10" x14ac:dyDescent="0.25">
      <c r="A21713" t="s">
        <v>76478</v>
      </c>
      <c r="B21713" t="s">
        <v>76479</v>
      </c>
      <c r="C21713" t="s">
        <v>76480</v>
      </c>
      <c r="D21713" t="s">
        <v>21254</v>
      </c>
      <c r="E21713" t="s">
        <v>202</v>
      </c>
      <c r="J21713" s="1">
        <v>40274</v>
      </c>
    </row>
    <row r="21714" spans="1:10" x14ac:dyDescent="0.25">
      <c r="A21714" t="s">
        <v>76481</v>
      </c>
      <c r="B21714" t="s">
        <v>76482</v>
      </c>
      <c r="C21714" t="s">
        <v>76483</v>
      </c>
      <c r="D21714" t="s">
        <v>2539</v>
      </c>
      <c r="E21714" t="s">
        <v>14</v>
      </c>
      <c r="F21714" t="s">
        <v>547</v>
      </c>
      <c r="G21714">
        <v>60</v>
      </c>
      <c r="H21714" t="s">
        <v>20536</v>
      </c>
      <c r="I21714" t="s">
        <v>76484</v>
      </c>
      <c r="J21714" s="1">
        <v>39448</v>
      </c>
    </row>
    <row r="21715" spans="1:10" x14ac:dyDescent="0.25">
      <c r="A21715" t="s">
        <v>76485</v>
      </c>
      <c r="B21715" t="s">
        <v>76486</v>
      </c>
      <c r="C21715" t="s">
        <v>76487</v>
      </c>
      <c r="D21715" t="s">
        <v>76488</v>
      </c>
      <c r="E21715" t="s">
        <v>14</v>
      </c>
      <c r="F21715" t="s">
        <v>1057</v>
      </c>
      <c r="G21715">
        <v>2</v>
      </c>
      <c r="H21715" t="s">
        <v>1731</v>
      </c>
      <c r="I21715" t="s">
        <v>1731</v>
      </c>
      <c r="J21715" s="1">
        <v>39753</v>
      </c>
    </row>
    <row r="21716" spans="1:10" x14ac:dyDescent="0.25">
      <c r="A21716" t="s">
        <v>76489</v>
      </c>
      <c r="B21716" t="s">
        <v>76490</v>
      </c>
      <c r="C21716" t="s">
        <v>76491</v>
      </c>
      <c r="D21716" t="s">
        <v>76492</v>
      </c>
      <c r="E21716" t="s">
        <v>14</v>
      </c>
    </row>
    <row r="21717" spans="1:10" x14ac:dyDescent="0.25">
      <c r="A21717" t="s">
        <v>76493</v>
      </c>
      <c r="B21717" t="s">
        <v>76494</v>
      </c>
      <c r="C21717" t="s">
        <v>76495</v>
      </c>
      <c r="E21717" t="s">
        <v>14</v>
      </c>
      <c r="F21717" t="s">
        <v>21</v>
      </c>
      <c r="G21717" t="s">
        <v>59</v>
      </c>
      <c r="H21717" t="s">
        <v>90</v>
      </c>
      <c r="I21717" t="s">
        <v>90</v>
      </c>
    </row>
    <row r="21718" spans="1:10" x14ac:dyDescent="0.25">
      <c r="A21718" t="s">
        <v>76496</v>
      </c>
      <c r="B21718" t="s">
        <v>76497</v>
      </c>
      <c r="C21718" t="s">
        <v>76498</v>
      </c>
      <c r="D21718" t="s">
        <v>76499</v>
      </c>
      <c r="E21718" t="s">
        <v>14</v>
      </c>
    </row>
    <row r="21719" spans="1:10" x14ac:dyDescent="0.25">
      <c r="A21719" t="s">
        <v>76500</v>
      </c>
      <c r="B21719" t="s">
        <v>76501</v>
      </c>
      <c r="C21719" t="s">
        <v>76502</v>
      </c>
      <c r="D21719" t="s">
        <v>76503</v>
      </c>
      <c r="E21719" t="s">
        <v>108</v>
      </c>
      <c r="F21719" t="s">
        <v>123</v>
      </c>
      <c r="G21719" t="s">
        <v>6793</v>
      </c>
      <c r="H21719" t="s">
        <v>6794</v>
      </c>
      <c r="I21719" t="s">
        <v>6794</v>
      </c>
      <c r="J21719" s="1">
        <v>36526</v>
      </c>
    </row>
    <row r="21720" spans="1:10" x14ac:dyDescent="0.25">
      <c r="A21720" t="s">
        <v>76504</v>
      </c>
      <c r="B21720" t="s">
        <v>76505</v>
      </c>
      <c r="C21720" t="s">
        <v>76506</v>
      </c>
      <c r="D21720" t="s">
        <v>76507</v>
      </c>
      <c r="E21720" t="s">
        <v>14</v>
      </c>
      <c r="F21720" t="s">
        <v>21</v>
      </c>
      <c r="G21720" t="s">
        <v>59</v>
      </c>
      <c r="H21720" t="s">
        <v>60</v>
      </c>
      <c r="I21720" t="s">
        <v>66</v>
      </c>
      <c r="J21720" s="1">
        <v>41579</v>
      </c>
    </row>
    <row r="21721" spans="1:10" x14ac:dyDescent="0.25">
      <c r="A21721" t="s">
        <v>76508</v>
      </c>
      <c r="B21721" t="s">
        <v>76509</v>
      </c>
      <c r="C21721" t="s">
        <v>76510</v>
      </c>
      <c r="D21721" t="s">
        <v>76511</v>
      </c>
      <c r="E21721" t="s">
        <v>14</v>
      </c>
      <c r="F21721" t="s">
        <v>21</v>
      </c>
      <c r="G21721" t="s">
        <v>137</v>
      </c>
      <c r="H21721" t="s">
        <v>138</v>
      </c>
      <c r="I21721" t="s">
        <v>138</v>
      </c>
      <c r="J21721" s="1">
        <v>41243</v>
      </c>
    </row>
    <row r="21722" spans="1:10" x14ac:dyDescent="0.25">
      <c r="A21722" t="s">
        <v>76512</v>
      </c>
      <c r="B21722" t="s">
        <v>76513</v>
      </c>
      <c r="C21722" t="s">
        <v>76514</v>
      </c>
      <c r="D21722" t="s">
        <v>76515</v>
      </c>
      <c r="E21722" t="s">
        <v>14</v>
      </c>
      <c r="F21722" t="s">
        <v>21</v>
      </c>
      <c r="G21722" t="s">
        <v>3157</v>
      </c>
      <c r="H21722" t="s">
        <v>3158</v>
      </c>
      <c r="I21722" t="s">
        <v>27474</v>
      </c>
      <c r="J21722" s="1">
        <v>40544</v>
      </c>
    </row>
    <row r="21723" spans="1:10" x14ac:dyDescent="0.25">
      <c r="A21723" t="s">
        <v>76516</v>
      </c>
      <c r="B21723" t="s">
        <v>76517</v>
      </c>
      <c r="C21723" t="s">
        <v>76518</v>
      </c>
      <c r="D21723" t="s">
        <v>76519</v>
      </c>
      <c r="E21723" t="s">
        <v>14</v>
      </c>
      <c r="F21723" t="s">
        <v>21</v>
      </c>
      <c r="G21723" t="s">
        <v>59</v>
      </c>
      <c r="H21723" t="s">
        <v>60</v>
      </c>
      <c r="I21723" t="s">
        <v>66</v>
      </c>
      <c r="J21723" s="1">
        <v>41275</v>
      </c>
    </row>
    <row r="21724" spans="1:10" x14ac:dyDescent="0.25">
      <c r="A21724" t="s">
        <v>76520</v>
      </c>
      <c r="B21724" t="s">
        <v>76521</v>
      </c>
      <c r="C21724" t="s">
        <v>76522</v>
      </c>
      <c r="D21724" t="s">
        <v>3703</v>
      </c>
      <c r="E21724" t="s">
        <v>14</v>
      </c>
      <c r="F21724" t="s">
        <v>21</v>
      </c>
      <c r="G21724" t="s">
        <v>375</v>
      </c>
      <c r="H21724" t="s">
        <v>376</v>
      </c>
      <c r="I21724" t="s">
        <v>377</v>
      </c>
      <c r="J21724" s="1">
        <v>39136</v>
      </c>
    </row>
    <row r="21725" spans="1:10" x14ac:dyDescent="0.25">
      <c r="A21725" t="s">
        <v>76523</v>
      </c>
      <c r="B21725" t="s">
        <v>76524</v>
      </c>
      <c r="C21725" t="s">
        <v>76525</v>
      </c>
      <c r="D21725" t="s">
        <v>243</v>
      </c>
      <c r="E21725" t="s">
        <v>202</v>
      </c>
      <c r="F21725" t="s">
        <v>123</v>
      </c>
      <c r="G21725" t="s">
        <v>5422</v>
      </c>
      <c r="H21725" t="s">
        <v>76526</v>
      </c>
      <c r="I21725" t="s">
        <v>76526</v>
      </c>
    </row>
    <row r="21726" spans="1:10" x14ac:dyDescent="0.25">
      <c r="A21726" t="s">
        <v>76527</v>
      </c>
      <c r="B21726" t="s">
        <v>76528</v>
      </c>
      <c r="C21726" t="s">
        <v>76529</v>
      </c>
      <c r="D21726" t="s">
        <v>38</v>
      </c>
      <c r="E21726" t="s">
        <v>14</v>
      </c>
      <c r="F21726" t="s">
        <v>15</v>
      </c>
      <c r="G21726">
        <v>19</v>
      </c>
      <c r="H21726" t="s">
        <v>469</v>
      </c>
      <c r="I21726" t="s">
        <v>469</v>
      </c>
    </row>
    <row r="21727" spans="1:10" x14ac:dyDescent="0.25">
      <c r="A21727" t="s">
        <v>76530</v>
      </c>
      <c r="B21727" t="s">
        <v>76531</v>
      </c>
      <c r="C21727" t="s">
        <v>76532</v>
      </c>
      <c r="D21727" t="s">
        <v>76533</v>
      </c>
      <c r="E21727" t="s">
        <v>202</v>
      </c>
      <c r="F21727" t="s">
        <v>21</v>
      </c>
      <c r="G21727" t="s">
        <v>59</v>
      </c>
      <c r="H21727" t="s">
        <v>60</v>
      </c>
      <c r="I21727" t="s">
        <v>66</v>
      </c>
      <c r="J21727" s="1">
        <v>40544</v>
      </c>
    </row>
    <row r="21728" spans="1:10" x14ac:dyDescent="0.25">
      <c r="A21728" t="s">
        <v>76534</v>
      </c>
      <c r="B21728" t="s">
        <v>76535</v>
      </c>
      <c r="C21728" t="s">
        <v>76536</v>
      </c>
      <c r="D21728" t="s">
        <v>41365</v>
      </c>
      <c r="E21728" t="s">
        <v>108</v>
      </c>
    </row>
    <row r="21729" spans="1:10" x14ac:dyDescent="0.25">
      <c r="A21729" t="s">
        <v>76537</v>
      </c>
      <c r="B21729" t="s">
        <v>76538</v>
      </c>
      <c r="C21729" t="s">
        <v>76539</v>
      </c>
      <c r="D21729" t="s">
        <v>76540</v>
      </c>
      <c r="E21729" t="s">
        <v>14</v>
      </c>
      <c r="F21729" t="s">
        <v>487</v>
      </c>
      <c r="G21729">
        <v>12</v>
      </c>
      <c r="H21729" t="s">
        <v>28371</v>
      </c>
      <c r="I21729" t="s">
        <v>28371</v>
      </c>
    </row>
    <row r="21730" spans="1:10" x14ac:dyDescent="0.25">
      <c r="A21730" t="s">
        <v>76541</v>
      </c>
      <c r="B21730" t="s">
        <v>76542</v>
      </c>
      <c r="C21730" t="s">
        <v>76543</v>
      </c>
      <c r="D21730" t="s">
        <v>76544</v>
      </c>
      <c r="E21730" t="s">
        <v>202</v>
      </c>
      <c r="F21730" t="s">
        <v>487</v>
      </c>
      <c r="G21730">
        <v>12</v>
      </c>
      <c r="H21730" t="s">
        <v>28371</v>
      </c>
      <c r="I21730" t="s">
        <v>28371</v>
      </c>
      <c r="J21730" s="1">
        <v>40224</v>
      </c>
    </row>
    <row r="21731" spans="1:10" x14ac:dyDescent="0.25">
      <c r="A21731" t="s">
        <v>76545</v>
      </c>
      <c r="B21731" t="s">
        <v>76546</v>
      </c>
      <c r="C21731" t="s">
        <v>76547</v>
      </c>
      <c r="D21731" t="s">
        <v>76548</v>
      </c>
      <c r="E21731" t="s">
        <v>14</v>
      </c>
      <c r="F21731" t="s">
        <v>21</v>
      </c>
      <c r="G21731" t="s">
        <v>3157</v>
      </c>
      <c r="H21731" t="s">
        <v>3451</v>
      </c>
      <c r="I21731" t="s">
        <v>76546</v>
      </c>
      <c r="J21731" t="s">
        <v>76549</v>
      </c>
    </row>
    <row r="21732" spans="1:10" x14ac:dyDescent="0.25">
      <c r="A21732" t="s">
        <v>76550</v>
      </c>
      <c r="B21732" t="s">
        <v>76551</v>
      </c>
      <c r="D21732" t="s">
        <v>45</v>
      </c>
      <c r="E21732" t="s">
        <v>14</v>
      </c>
    </row>
    <row r="21733" spans="1:10" x14ac:dyDescent="0.25">
      <c r="A21733" t="s">
        <v>76552</v>
      </c>
      <c r="B21733" t="s">
        <v>76553</v>
      </c>
      <c r="C21733" t="s">
        <v>76554</v>
      </c>
      <c r="D21733" t="s">
        <v>76555</v>
      </c>
      <c r="E21733" t="s">
        <v>14</v>
      </c>
      <c r="F21733" t="s">
        <v>123</v>
      </c>
      <c r="G21733" t="s">
        <v>8195</v>
      </c>
      <c r="H21733" t="s">
        <v>3632</v>
      </c>
      <c r="I21733" t="s">
        <v>3632</v>
      </c>
      <c r="J21733" s="1">
        <v>40765</v>
      </c>
    </row>
    <row r="21734" spans="1:10" x14ac:dyDescent="0.25">
      <c r="A21734" t="s">
        <v>76556</v>
      </c>
      <c r="B21734" t="s">
        <v>76557</v>
      </c>
      <c r="C21734" t="s">
        <v>76558</v>
      </c>
      <c r="D21734" t="s">
        <v>76559</v>
      </c>
      <c r="E21734" t="s">
        <v>14</v>
      </c>
      <c r="F21734" t="s">
        <v>123</v>
      </c>
      <c r="G21734" t="s">
        <v>124</v>
      </c>
      <c r="H21734" t="s">
        <v>125</v>
      </c>
      <c r="I21734" t="s">
        <v>125</v>
      </c>
      <c r="J21734" s="1">
        <v>39448</v>
      </c>
    </row>
    <row r="21735" spans="1:10" x14ac:dyDescent="0.25">
      <c r="A21735" t="s">
        <v>76560</v>
      </c>
      <c r="B21735" t="s">
        <v>76561</v>
      </c>
      <c r="C21735" t="s">
        <v>76562</v>
      </c>
      <c r="D21735" t="s">
        <v>2074</v>
      </c>
      <c r="E21735" t="s">
        <v>14</v>
      </c>
      <c r="F21735" t="s">
        <v>21</v>
      </c>
      <c r="G21735" t="s">
        <v>281</v>
      </c>
      <c r="H21735" t="s">
        <v>1025</v>
      </c>
      <c r="I21735" t="s">
        <v>1025</v>
      </c>
    </row>
    <row r="21736" spans="1:10" x14ac:dyDescent="0.25">
      <c r="A21736" t="s">
        <v>76563</v>
      </c>
      <c r="B21736" t="s">
        <v>76564</v>
      </c>
      <c r="C21736" t="s">
        <v>76565</v>
      </c>
      <c r="D21736" t="s">
        <v>38</v>
      </c>
      <c r="E21736" t="s">
        <v>14</v>
      </c>
      <c r="F21736" t="s">
        <v>474</v>
      </c>
      <c r="H21736" t="s">
        <v>475</v>
      </c>
      <c r="I21736" t="s">
        <v>475</v>
      </c>
      <c r="J21736" s="1">
        <v>36526</v>
      </c>
    </row>
    <row r="21737" spans="1:10" x14ac:dyDescent="0.25">
      <c r="A21737" t="s">
        <v>76566</v>
      </c>
      <c r="B21737" t="s">
        <v>76567</v>
      </c>
      <c r="C21737" t="s">
        <v>76568</v>
      </c>
      <c r="D21737" t="s">
        <v>1379</v>
      </c>
      <c r="E21737" t="s">
        <v>14</v>
      </c>
      <c r="F21737" t="s">
        <v>123</v>
      </c>
      <c r="G21737" t="s">
        <v>4406</v>
      </c>
      <c r="H21737" t="s">
        <v>4407</v>
      </c>
      <c r="I21737" t="s">
        <v>4407</v>
      </c>
      <c r="J21737" s="1">
        <v>36892</v>
      </c>
    </row>
    <row r="21738" spans="1:10" x14ac:dyDescent="0.25">
      <c r="A21738" t="s">
        <v>76569</v>
      </c>
      <c r="B21738" t="s">
        <v>76570</v>
      </c>
      <c r="C21738" t="s">
        <v>76571</v>
      </c>
      <c r="D21738" t="s">
        <v>76572</v>
      </c>
      <c r="E21738" t="s">
        <v>14</v>
      </c>
      <c r="F21738" t="s">
        <v>21</v>
      </c>
      <c r="G21738" t="s">
        <v>522</v>
      </c>
      <c r="H21738" t="s">
        <v>523</v>
      </c>
      <c r="I21738" t="s">
        <v>524</v>
      </c>
    </row>
    <row r="21739" spans="1:10" x14ac:dyDescent="0.25">
      <c r="A21739" t="s">
        <v>76573</v>
      </c>
      <c r="B21739" t="s">
        <v>76574</v>
      </c>
      <c r="C21739" t="s">
        <v>76575</v>
      </c>
      <c r="D21739" t="s">
        <v>1242</v>
      </c>
      <c r="E21739" t="s">
        <v>14</v>
      </c>
      <c r="F21739" t="s">
        <v>21</v>
      </c>
      <c r="G21739" t="s">
        <v>281</v>
      </c>
      <c r="H21739" t="s">
        <v>3704</v>
      </c>
      <c r="I21739" t="s">
        <v>3704</v>
      </c>
      <c r="J21739" s="1">
        <v>40909</v>
      </c>
    </row>
    <row r="21740" spans="1:10" x14ac:dyDescent="0.25">
      <c r="A21740" t="s">
        <v>76576</v>
      </c>
      <c r="B21740" t="s">
        <v>76577</v>
      </c>
      <c r="C21740" t="s">
        <v>76578</v>
      </c>
      <c r="D21740" t="s">
        <v>76579</v>
      </c>
      <c r="E21740" t="s">
        <v>14</v>
      </c>
      <c r="F21740" t="s">
        <v>21</v>
      </c>
      <c r="G21740" t="s">
        <v>1325</v>
      </c>
      <c r="H21740" t="s">
        <v>1326</v>
      </c>
      <c r="I21740" t="s">
        <v>1326</v>
      </c>
    </row>
    <row r="21741" spans="1:10" x14ac:dyDescent="0.25">
      <c r="A21741" t="s">
        <v>76580</v>
      </c>
      <c r="B21741" t="s">
        <v>76581</v>
      </c>
      <c r="C21741" t="s">
        <v>76582</v>
      </c>
      <c r="E21741" t="s">
        <v>202</v>
      </c>
      <c r="J21741" s="1">
        <v>41760</v>
      </c>
    </row>
    <row r="21742" spans="1:10" x14ac:dyDescent="0.25">
      <c r="A21742" t="s">
        <v>76583</v>
      </c>
      <c r="B21742" t="s">
        <v>76584</v>
      </c>
      <c r="D21742" t="s">
        <v>70</v>
      </c>
      <c r="E21742" t="s">
        <v>14</v>
      </c>
      <c r="F21742" t="s">
        <v>71</v>
      </c>
      <c r="G21742">
        <v>12</v>
      </c>
      <c r="H21742" t="s">
        <v>72</v>
      </c>
      <c r="I21742" t="s">
        <v>72</v>
      </c>
      <c r="J21742" s="1">
        <v>40544</v>
      </c>
    </row>
    <row r="21743" spans="1:10" x14ac:dyDescent="0.25">
      <c r="A21743" t="s">
        <v>76585</v>
      </c>
      <c r="B21743" t="s">
        <v>76586</v>
      </c>
      <c r="C21743" t="s">
        <v>76587</v>
      </c>
      <c r="D21743" t="s">
        <v>76588</v>
      </c>
      <c r="E21743" t="s">
        <v>14</v>
      </c>
      <c r="F21743" t="s">
        <v>1121</v>
      </c>
      <c r="G21743">
        <v>15</v>
      </c>
      <c r="H21743" t="s">
        <v>1289</v>
      </c>
      <c r="I21743" t="s">
        <v>12201</v>
      </c>
      <c r="J21743" s="1">
        <v>41360</v>
      </c>
    </row>
    <row r="21744" spans="1:10" x14ac:dyDescent="0.25">
      <c r="A21744" t="s">
        <v>76589</v>
      </c>
      <c r="B21744" t="s">
        <v>76590</v>
      </c>
      <c r="C21744" t="s">
        <v>76591</v>
      </c>
      <c r="D21744" t="s">
        <v>38</v>
      </c>
      <c r="E21744" t="s">
        <v>14</v>
      </c>
      <c r="F21744" t="s">
        <v>76592</v>
      </c>
      <c r="G21744">
        <v>17</v>
      </c>
      <c r="H21744" t="s">
        <v>76593</v>
      </c>
      <c r="I21744" t="s">
        <v>76593</v>
      </c>
      <c r="J21744" s="1">
        <v>40909</v>
      </c>
    </row>
    <row r="21745" spans="1:10" x14ac:dyDescent="0.25">
      <c r="A21745" t="s">
        <v>76594</v>
      </c>
      <c r="B21745" t="s">
        <v>76595</v>
      </c>
      <c r="C21745" t="s">
        <v>76596</v>
      </c>
      <c r="D21745" t="s">
        <v>68004</v>
      </c>
      <c r="E21745" t="s">
        <v>108</v>
      </c>
      <c r="F21745" t="s">
        <v>21</v>
      </c>
      <c r="G21745" t="s">
        <v>59</v>
      </c>
      <c r="H21745" t="s">
        <v>60</v>
      </c>
      <c r="I21745" t="s">
        <v>235</v>
      </c>
      <c r="J21745" s="1">
        <v>41334</v>
      </c>
    </row>
    <row r="21746" spans="1:10" x14ac:dyDescent="0.25">
      <c r="A21746" t="s">
        <v>76597</v>
      </c>
      <c r="B21746" t="s">
        <v>76598</v>
      </c>
      <c r="C21746" t="s">
        <v>76599</v>
      </c>
      <c r="D21746" t="s">
        <v>6892</v>
      </c>
      <c r="E21746" t="s">
        <v>14</v>
      </c>
    </row>
    <row r="21747" spans="1:10" x14ac:dyDescent="0.25">
      <c r="A21747" t="s">
        <v>76600</v>
      </c>
      <c r="B21747" t="s">
        <v>76601</v>
      </c>
      <c r="C21747" t="s">
        <v>76602</v>
      </c>
      <c r="D21747" t="s">
        <v>243</v>
      </c>
      <c r="E21747" t="s">
        <v>108</v>
      </c>
    </row>
    <row r="21748" spans="1:10" x14ac:dyDescent="0.25">
      <c r="A21748" t="s">
        <v>76603</v>
      </c>
      <c r="B21748" t="s">
        <v>76604</v>
      </c>
      <c r="C21748" t="s">
        <v>76605</v>
      </c>
      <c r="D21748" t="s">
        <v>76606</v>
      </c>
      <c r="E21748" t="s">
        <v>14</v>
      </c>
      <c r="F21748" t="s">
        <v>21</v>
      </c>
      <c r="G21748" t="s">
        <v>59</v>
      </c>
      <c r="H21748" t="s">
        <v>60</v>
      </c>
      <c r="I21748" t="s">
        <v>66</v>
      </c>
      <c r="J21748" s="1">
        <v>41646</v>
      </c>
    </row>
    <row r="21749" spans="1:10" x14ac:dyDescent="0.25">
      <c r="A21749" t="s">
        <v>76607</v>
      </c>
      <c r="B21749" t="s">
        <v>76608</v>
      </c>
      <c r="C21749" t="s">
        <v>76609</v>
      </c>
      <c r="D21749" t="s">
        <v>45</v>
      </c>
      <c r="E21749" t="s">
        <v>14</v>
      </c>
    </row>
    <row r="21750" spans="1:10" x14ac:dyDescent="0.25">
      <c r="A21750" t="s">
        <v>76610</v>
      </c>
      <c r="B21750" t="s">
        <v>76611</v>
      </c>
      <c r="C21750" t="s">
        <v>76612</v>
      </c>
      <c r="D21750" t="s">
        <v>76613</v>
      </c>
      <c r="E21750" t="s">
        <v>202</v>
      </c>
      <c r="F21750" t="s">
        <v>1057</v>
      </c>
      <c r="G21750">
        <v>7</v>
      </c>
      <c r="H21750" t="s">
        <v>18875</v>
      </c>
      <c r="I21750" t="s">
        <v>18876</v>
      </c>
      <c r="J21750" s="1">
        <v>39873</v>
      </c>
    </row>
    <row r="21751" spans="1:10" x14ac:dyDescent="0.25">
      <c r="A21751" t="s">
        <v>76614</v>
      </c>
      <c r="B21751" t="s">
        <v>76615</v>
      </c>
      <c r="C21751" t="s">
        <v>76616</v>
      </c>
      <c r="D21751" t="s">
        <v>76617</v>
      </c>
      <c r="E21751" t="s">
        <v>202</v>
      </c>
      <c r="F21751" t="s">
        <v>123</v>
      </c>
      <c r="G21751" t="s">
        <v>3238</v>
      </c>
      <c r="H21751" t="s">
        <v>3239</v>
      </c>
      <c r="I21751" t="s">
        <v>3239</v>
      </c>
      <c r="J21751" s="1">
        <v>39970</v>
      </c>
    </row>
    <row r="21752" spans="1:10" x14ac:dyDescent="0.25">
      <c r="A21752" t="s">
        <v>76618</v>
      </c>
      <c r="B21752" t="s">
        <v>76619</v>
      </c>
      <c r="C21752" t="s">
        <v>76620</v>
      </c>
      <c r="D21752" t="s">
        <v>76621</v>
      </c>
      <c r="E21752" t="s">
        <v>14</v>
      </c>
      <c r="F21752" t="s">
        <v>9370</v>
      </c>
      <c r="G21752">
        <v>25</v>
      </c>
      <c r="H21752" t="s">
        <v>9371</v>
      </c>
      <c r="I21752" t="s">
        <v>9371</v>
      </c>
      <c r="J21752" s="1">
        <v>40909</v>
      </c>
    </row>
    <row r="21753" spans="1:10" x14ac:dyDescent="0.25">
      <c r="A21753" t="s">
        <v>76622</v>
      </c>
      <c r="B21753" t="s">
        <v>76623</v>
      </c>
      <c r="C21753" t="s">
        <v>76624</v>
      </c>
      <c r="D21753" t="s">
        <v>76625</v>
      </c>
      <c r="E21753" t="s">
        <v>14</v>
      </c>
      <c r="F21753" t="s">
        <v>21</v>
      </c>
      <c r="G21753" t="s">
        <v>137</v>
      </c>
      <c r="H21753" t="s">
        <v>138</v>
      </c>
      <c r="I21753" t="s">
        <v>58346</v>
      </c>
      <c r="J21753" s="1">
        <v>41275</v>
      </c>
    </row>
    <row r="21754" spans="1:10" x14ac:dyDescent="0.25">
      <c r="A21754" t="s">
        <v>76626</v>
      </c>
      <c r="B21754" t="s">
        <v>76627</v>
      </c>
      <c r="C21754" t="s">
        <v>76628</v>
      </c>
      <c r="D21754" t="s">
        <v>76629</v>
      </c>
      <c r="E21754" t="s">
        <v>14</v>
      </c>
      <c r="F21754" t="s">
        <v>21</v>
      </c>
      <c r="G21754" t="s">
        <v>59</v>
      </c>
      <c r="H21754" t="s">
        <v>1216</v>
      </c>
      <c r="I21754" t="s">
        <v>1216</v>
      </c>
      <c r="J21754" s="1">
        <v>39173</v>
      </c>
    </row>
    <row r="21755" spans="1:10" x14ac:dyDescent="0.25">
      <c r="A21755" t="s">
        <v>76630</v>
      </c>
      <c r="B21755" t="s">
        <v>76631</v>
      </c>
      <c r="C21755" t="s">
        <v>76632</v>
      </c>
      <c r="D21755" t="s">
        <v>539</v>
      </c>
      <c r="E21755" t="s">
        <v>14</v>
      </c>
      <c r="F21755" t="s">
        <v>15</v>
      </c>
      <c r="G21755">
        <v>19</v>
      </c>
      <c r="H21755" t="s">
        <v>469</v>
      </c>
      <c r="I21755" t="s">
        <v>469</v>
      </c>
      <c r="J21755" s="1">
        <v>40909</v>
      </c>
    </row>
    <row r="21756" spans="1:10" x14ac:dyDescent="0.25">
      <c r="A21756" t="s">
        <v>76633</v>
      </c>
      <c r="B21756" t="s">
        <v>76634</v>
      </c>
      <c r="C21756" t="s">
        <v>76635</v>
      </c>
      <c r="D21756" t="s">
        <v>70</v>
      </c>
      <c r="E21756" t="s">
        <v>14</v>
      </c>
      <c r="F21756" t="s">
        <v>21</v>
      </c>
      <c r="G21756" t="s">
        <v>59</v>
      </c>
      <c r="H21756" t="s">
        <v>60</v>
      </c>
      <c r="I21756" t="s">
        <v>1155</v>
      </c>
      <c r="J21756" s="1">
        <v>37987</v>
      </c>
    </row>
    <row r="21757" spans="1:10" x14ac:dyDescent="0.25">
      <c r="A21757" t="s">
        <v>76636</v>
      </c>
      <c r="B21757" t="s">
        <v>76637</v>
      </c>
      <c r="C21757" t="s">
        <v>76638</v>
      </c>
      <c r="D21757" t="s">
        <v>76639</v>
      </c>
      <c r="E21757" t="s">
        <v>14</v>
      </c>
      <c r="F21757" t="s">
        <v>15</v>
      </c>
      <c r="G21757">
        <v>7</v>
      </c>
      <c r="H21757" t="s">
        <v>14079</v>
      </c>
      <c r="I21757" t="s">
        <v>14079</v>
      </c>
      <c r="J21757" s="1">
        <v>41640</v>
      </c>
    </row>
    <row r="21758" spans="1:10" x14ac:dyDescent="0.25">
      <c r="A21758" t="s">
        <v>76640</v>
      </c>
      <c r="B21758" t="s">
        <v>76641</v>
      </c>
      <c r="C21758" t="s">
        <v>76642</v>
      </c>
      <c r="D21758" t="s">
        <v>76643</v>
      </c>
      <c r="E21758" t="s">
        <v>202</v>
      </c>
      <c r="J21758" s="1">
        <v>39083</v>
      </c>
    </row>
    <row r="21759" spans="1:10" x14ac:dyDescent="0.25">
      <c r="A21759" t="s">
        <v>76644</v>
      </c>
      <c r="B21759" t="s">
        <v>76645</v>
      </c>
      <c r="C21759" t="s">
        <v>76646</v>
      </c>
      <c r="D21759" t="s">
        <v>19032</v>
      </c>
      <c r="E21759" t="s">
        <v>14</v>
      </c>
      <c r="F21759" t="s">
        <v>21</v>
      </c>
      <c r="G21759" t="s">
        <v>137</v>
      </c>
      <c r="H21759" t="s">
        <v>138</v>
      </c>
      <c r="I21759" t="s">
        <v>5749</v>
      </c>
      <c r="J21759" s="1">
        <v>39630</v>
      </c>
    </row>
    <row r="21760" spans="1:10" x14ac:dyDescent="0.25">
      <c r="A21760" t="s">
        <v>76647</v>
      </c>
      <c r="B21760" t="s">
        <v>76648</v>
      </c>
      <c r="C21760" t="s">
        <v>76649</v>
      </c>
      <c r="D21760" t="s">
        <v>32</v>
      </c>
      <c r="E21760" t="s">
        <v>108</v>
      </c>
      <c r="F21760" t="s">
        <v>21</v>
      </c>
      <c r="G21760" t="s">
        <v>137</v>
      </c>
      <c r="H21760" t="s">
        <v>138</v>
      </c>
      <c r="I21760" t="s">
        <v>433</v>
      </c>
      <c r="J21760" s="1">
        <v>40695</v>
      </c>
    </row>
    <row r="21761" spans="1:10" x14ac:dyDescent="0.25">
      <c r="A21761" t="s">
        <v>76650</v>
      </c>
      <c r="B21761" t="s">
        <v>76651</v>
      </c>
      <c r="C21761" t="s">
        <v>76652</v>
      </c>
      <c r="D21761" t="s">
        <v>76653</v>
      </c>
      <c r="E21761" t="s">
        <v>14</v>
      </c>
      <c r="F21761" t="s">
        <v>2901</v>
      </c>
      <c r="G21761">
        <v>78</v>
      </c>
      <c r="H21761" t="s">
        <v>2902</v>
      </c>
      <c r="I21761" t="s">
        <v>2902</v>
      </c>
      <c r="J21761" s="1">
        <v>41275</v>
      </c>
    </row>
    <row r="21762" spans="1:10" x14ac:dyDescent="0.25">
      <c r="A21762" t="s">
        <v>76654</v>
      </c>
      <c r="B21762" t="s">
        <v>76655</v>
      </c>
      <c r="C21762" t="s">
        <v>76656</v>
      </c>
      <c r="D21762" t="s">
        <v>76657</v>
      </c>
      <c r="E21762" t="s">
        <v>14</v>
      </c>
      <c r="J21762" s="1">
        <v>41789</v>
      </c>
    </row>
    <row r="21763" spans="1:10" x14ac:dyDescent="0.25">
      <c r="A21763" t="s">
        <v>76658</v>
      </c>
      <c r="B21763" t="s">
        <v>76659</v>
      </c>
      <c r="C21763" t="s">
        <v>76660</v>
      </c>
      <c r="D21763" t="s">
        <v>70</v>
      </c>
      <c r="E21763" t="s">
        <v>14</v>
      </c>
      <c r="F21763" t="s">
        <v>33</v>
      </c>
      <c r="G21763">
        <v>23</v>
      </c>
      <c r="H21763" t="s">
        <v>177</v>
      </c>
      <c r="I21763" t="s">
        <v>177</v>
      </c>
      <c r="J21763" s="1">
        <v>38718</v>
      </c>
    </row>
    <row r="21764" spans="1:10" x14ac:dyDescent="0.25">
      <c r="A21764" t="s">
        <v>76661</v>
      </c>
      <c r="B21764" t="s">
        <v>76662</v>
      </c>
      <c r="C21764" t="s">
        <v>76663</v>
      </c>
      <c r="D21764" t="s">
        <v>76664</v>
      </c>
      <c r="E21764" t="s">
        <v>14</v>
      </c>
      <c r="F21764" t="s">
        <v>123</v>
      </c>
      <c r="G21764" t="s">
        <v>5020</v>
      </c>
      <c r="H21764" t="s">
        <v>5021</v>
      </c>
      <c r="I21764" t="s">
        <v>5021</v>
      </c>
      <c r="J21764" s="1">
        <v>41310</v>
      </c>
    </row>
    <row r="21765" spans="1:10" x14ac:dyDescent="0.25">
      <c r="A21765" t="s">
        <v>76665</v>
      </c>
      <c r="B21765" t="s">
        <v>76666</v>
      </c>
      <c r="C21765" t="s">
        <v>76667</v>
      </c>
      <c r="D21765" t="s">
        <v>76668</v>
      </c>
      <c r="E21765" t="s">
        <v>14</v>
      </c>
      <c r="F21765" t="s">
        <v>21</v>
      </c>
      <c r="G21765" t="s">
        <v>39</v>
      </c>
      <c r="H21765" t="s">
        <v>277</v>
      </c>
      <c r="I21765" t="s">
        <v>277</v>
      </c>
      <c r="J21765" s="1">
        <v>37622</v>
      </c>
    </row>
    <row r="21766" spans="1:10" x14ac:dyDescent="0.25">
      <c r="A21766" t="s">
        <v>76669</v>
      </c>
      <c r="B21766" t="s">
        <v>76670</v>
      </c>
      <c r="C21766" t="s">
        <v>76671</v>
      </c>
      <c r="D21766" t="s">
        <v>76672</v>
      </c>
      <c r="E21766" t="s">
        <v>14</v>
      </c>
      <c r="F21766" t="s">
        <v>1057</v>
      </c>
      <c r="G21766">
        <v>7</v>
      </c>
      <c r="H21766" t="s">
        <v>1058</v>
      </c>
      <c r="I21766" t="s">
        <v>76673</v>
      </c>
      <c r="J21766" s="1">
        <v>40452</v>
      </c>
    </row>
    <row r="21767" spans="1:10" x14ac:dyDescent="0.25">
      <c r="A21767" t="s">
        <v>76674</v>
      </c>
      <c r="B21767" t="s">
        <v>76675</v>
      </c>
      <c r="C21767" t="s">
        <v>76676</v>
      </c>
      <c r="D21767" t="s">
        <v>76677</v>
      </c>
      <c r="E21767" t="s">
        <v>14</v>
      </c>
      <c r="F21767" t="s">
        <v>21</v>
      </c>
      <c r="G21767" t="s">
        <v>59</v>
      </c>
      <c r="H21767" t="s">
        <v>60</v>
      </c>
      <c r="I21767" t="s">
        <v>109</v>
      </c>
      <c r="J21767" s="1">
        <v>40513</v>
      </c>
    </row>
    <row r="21768" spans="1:10" x14ac:dyDescent="0.25">
      <c r="A21768" t="s">
        <v>76678</v>
      </c>
      <c r="B21768" t="s">
        <v>76679</v>
      </c>
      <c r="C21768" t="s">
        <v>76680</v>
      </c>
      <c r="D21768" t="s">
        <v>270</v>
      </c>
      <c r="E21768" t="s">
        <v>108</v>
      </c>
      <c r="F21768" t="s">
        <v>2120</v>
      </c>
      <c r="G21768">
        <v>8</v>
      </c>
      <c r="H21768" t="s">
        <v>18472</v>
      </c>
      <c r="I21768" t="s">
        <v>18472</v>
      </c>
      <c r="J21768" s="1">
        <v>36526</v>
      </c>
    </row>
    <row r="21769" spans="1:10" x14ac:dyDescent="0.25">
      <c r="A21769" t="s">
        <v>76681</v>
      </c>
      <c r="B21769" t="s">
        <v>76682</v>
      </c>
      <c r="C21769" t="s">
        <v>76683</v>
      </c>
      <c r="D21769" t="s">
        <v>761</v>
      </c>
      <c r="E21769" t="s">
        <v>14</v>
      </c>
      <c r="F21769" t="s">
        <v>21</v>
      </c>
      <c r="G21769" t="s">
        <v>153</v>
      </c>
      <c r="H21769" t="s">
        <v>239</v>
      </c>
      <c r="I21769" t="s">
        <v>17131</v>
      </c>
      <c r="J21769" s="1">
        <v>39083</v>
      </c>
    </row>
    <row r="21770" spans="1:10" x14ac:dyDescent="0.25">
      <c r="A21770" t="s">
        <v>76684</v>
      </c>
      <c r="B21770" t="s">
        <v>76685</v>
      </c>
      <c r="C21770" t="s">
        <v>76686</v>
      </c>
      <c r="D21770" t="s">
        <v>76687</v>
      </c>
      <c r="E21770" t="s">
        <v>108</v>
      </c>
      <c r="F21770" t="s">
        <v>21</v>
      </c>
      <c r="G21770" t="s">
        <v>59</v>
      </c>
      <c r="H21770" t="s">
        <v>914</v>
      </c>
      <c r="I21770" t="s">
        <v>52520</v>
      </c>
      <c r="J21770" s="1">
        <v>34335</v>
      </c>
    </row>
    <row r="21771" spans="1:10" x14ac:dyDescent="0.25">
      <c r="A21771" t="s">
        <v>76688</v>
      </c>
      <c r="B21771" t="s">
        <v>76689</v>
      </c>
      <c r="C21771" t="s">
        <v>76690</v>
      </c>
      <c r="E21771" t="s">
        <v>14</v>
      </c>
      <c r="F21771" t="s">
        <v>160</v>
      </c>
      <c r="G21771" t="s">
        <v>17153</v>
      </c>
      <c r="H21771" t="s">
        <v>1224</v>
      </c>
      <c r="I21771" t="s">
        <v>76691</v>
      </c>
      <c r="J21771" s="1">
        <v>39083</v>
      </c>
    </row>
    <row r="21772" spans="1:10" x14ac:dyDescent="0.25">
      <c r="A21772" t="s">
        <v>76692</v>
      </c>
      <c r="B21772" t="s">
        <v>76693</v>
      </c>
      <c r="C21772" t="s">
        <v>76694</v>
      </c>
      <c r="D21772" t="s">
        <v>70</v>
      </c>
      <c r="E21772" t="s">
        <v>14</v>
      </c>
      <c r="F21772" t="s">
        <v>21</v>
      </c>
      <c r="G21772" t="s">
        <v>101</v>
      </c>
      <c r="H21772" t="s">
        <v>102</v>
      </c>
      <c r="I21772" t="s">
        <v>103</v>
      </c>
      <c r="J21772" s="1">
        <v>40330</v>
      </c>
    </row>
    <row r="21773" spans="1:10" x14ac:dyDescent="0.25">
      <c r="A21773" t="s">
        <v>76695</v>
      </c>
      <c r="B21773" t="s">
        <v>76696</v>
      </c>
      <c r="D21773" t="s">
        <v>280</v>
      </c>
      <c r="E21773" t="s">
        <v>14</v>
      </c>
      <c r="F21773" t="s">
        <v>21</v>
      </c>
      <c r="G21773" t="s">
        <v>425</v>
      </c>
      <c r="H21773" t="s">
        <v>1745</v>
      </c>
      <c r="I21773" t="s">
        <v>76697</v>
      </c>
      <c r="J21773" s="1">
        <v>41640</v>
      </c>
    </row>
    <row r="21774" spans="1:10" x14ac:dyDescent="0.25">
      <c r="A21774" t="s">
        <v>76698</v>
      </c>
      <c r="B21774" t="s">
        <v>76699</v>
      </c>
      <c r="C21774" t="s">
        <v>76700</v>
      </c>
      <c r="D21774" t="s">
        <v>259</v>
      </c>
      <c r="E21774" t="s">
        <v>14</v>
      </c>
      <c r="F21774" t="s">
        <v>21</v>
      </c>
      <c r="G21774" t="s">
        <v>375</v>
      </c>
      <c r="H21774" t="s">
        <v>376</v>
      </c>
      <c r="I21774" t="s">
        <v>376</v>
      </c>
    </row>
    <row r="21775" spans="1:10" x14ac:dyDescent="0.25">
      <c r="A21775" t="s">
        <v>76701</v>
      </c>
      <c r="B21775" t="s">
        <v>76702</v>
      </c>
      <c r="C21775" t="s">
        <v>76703</v>
      </c>
      <c r="D21775" t="s">
        <v>1379</v>
      </c>
      <c r="E21775" t="s">
        <v>202</v>
      </c>
      <c r="F21775" t="s">
        <v>21</v>
      </c>
      <c r="G21775" t="s">
        <v>1229</v>
      </c>
      <c r="H21775" t="s">
        <v>1230</v>
      </c>
      <c r="I21775" t="s">
        <v>76704</v>
      </c>
      <c r="J21775" s="1">
        <v>26665</v>
      </c>
    </row>
    <row r="21776" spans="1:10" x14ac:dyDescent="0.25">
      <c r="A21776" t="s">
        <v>76705</v>
      </c>
      <c r="B21776" t="s">
        <v>76706</v>
      </c>
      <c r="C21776" t="s">
        <v>76707</v>
      </c>
      <c r="D21776" t="s">
        <v>38</v>
      </c>
      <c r="E21776" t="s">
        <v>14</v>
      </c>
      <c r="F21776" t="s">
        <v>21</v>
      </c>
      <c r="G21776" t="s">
        <v>639</v>
      </c>
      <c r="H21776" t="s">
        <v>640</v>
      </c>
      <c r="I21776" t="s">
        <v>16254</v>
      </c>
      <c r="J21776" s="1">
        <v>41275</v>
      </c>
    </row>
    <row r="21777" spans="1:10" x14ac:dyDescent="0.25">
      <c r="A21777" t="s">
        <v>76708</v>
      </c>
      <c r="B21777" t="s">
        <v>76709</v>
      </c>
      <c r="C21777" t="s">
        <v>76710</v>
      </c>
      <c r="D21777" t="s">
        <v>2382</v>
      </c>
      <c r="E21777" t="s">
        <v>14</v>
      </c>
      <c r="F21777" t="s">
        <v>21</v>
      </c>
      <c r="G21777" t="s">
        <v>785</v>
      </c>
      <c r="H21777" t="s">
        <v>786</v>
      </c>
      <c r="I21777" t="s">
        <v>18838</v>
      </c>
      <c r="J21777" s="1">
        <v>39814</v>
      </c>
    </row>
    <row r="21778" spans="1:10" x14ac:dyDescent="0.25">
      <c r="A21778" t="s">
        <v>76711</v>
      </c>
      <c r="B21778" t="s">
        <v>76712</v>
      </c>
      <c r="C21778" t="s">
        <v>76713</v>
      </c>
      <c r="D21778" t="s">
        <v>76714</v>
      </c>
      <c r="E21778" t="s">
        <v>14</v>
      </c>
      <c r="F21778" t="s">
        <v>694</v>
      </c>
      <c r="G21778">
        <v>2</v>
      </c>
      <c r="H21778" t="s">
        <v>695</v>
      </c>
      <c r="I21778" t="s">
        <v>76715</v>
      </c>
      <c r="J21778" s="1">
        <v>39336</v>
      </c>
    </row>
    <row r="21779" spans="1:10" x14ac:dyDescent="0.25">
      <c r="A21779" t="s">
        <v>76716</v>
      </c>
      <c r="B21779" t="s">
        <v>76717</v>
      </c>
      <c r="D21779" t="s">
        <v>51</v>
      </c>
      <c r="E21779" t="s">
        <v>14</v>
      </c>
      <c r="F21779" t="s">
        <v>21</v>
      </c>
      <c r="G21779" t="s">
        <v>1075</v>
      </c>
      <c r="H21779" t="s">
        <v>1076</v>
      </c>
      <c r="I21779" t="s">
        <v>1165</v>
      </c>
      <c r="J21779" s="1">
        <v>38718</v>
      </c>
    </row>
    <row r="21780" spans="1:10" x14ac:dyDescent="0.25">
      <c r="A21780" t="s">
        <v>76718</v>
      </c>
      <c r="B21780" t="s">
        <v>76719</v>
      </c>
      <c r="C21780" t="s">
        <v>76720</v>
      </c>
      <c r="D21780" t="s">
        <v>76721</v>
      </c>
      <c r="E21780" t="s">
        <v>14</v>
      </c>
      <c r="F21780" t="s">
        <v>21</v>
      </c>
      <c r="G21780" t="s">
        <v>84</v>
      </c>
      <c r="H21780" t="s">
        <v>4198</v>
      </c>
      <c r="I21780" t="s">
        <v>4198</v>
      </c>
      <c r="J21780" s="1">
        <v>36161</v>
      </c>
    </row>
    <row r="21781" spans="1:10" x14ac:dyDescent="0.25">
      <c r="A21781" t="s">
        <v>76722</v>
      </c>
      <c r="B21781" t="s">
        <v>76723</v>
      </c>
      <c r="C21781" t="s">
        <v>76724</v>
      </c>
      <c r="D21781" t="s">
        <v>76725</v>
      </c>
      <c r="E21781" t="s">
        <v>108</v>
      </c>
      <c r="F21781" t="s">
        <v>1057</v>
      </c>
      <c r="G21781">
        <v>2</v>
      </c>
      <c r="H21781" t="s">
        <v>1731</v>
      </c>
      <c r="I21781" t="s">
        <v>1731</v>
      </c>
      <c r="J21781" s="1">
        <v>40179</v>
      </c>
    </row>
    <row r="21782" spans="1:10" x14ac:dyDescent="0.25">
      <c r="A21782" t="s">
        <v>76726</v>
      </c>
      <c r="B21782" t="s">
        <v>76727</v>
      </c>
      <c r="D21782" t="s">
        <v>76728</v>
      </c>
      <c r="E21782" t="s">
        <v>14</v>
      </c>
      <c r="F21782" t="s">
        <v>21</v>
      </c>
      <c r="G21782" t="s">
        <v>59</v>
      </c>
      <c r="H21782" t="s">
        <v>60</v>
      </c>
      <c r="I21782" t="s">
        <v>1155</v>
      </c>
      <c r="J21782" s="1">
        <v>36526</v>
      </c>
    </row>
    <row r="21783" spans="1:10" x14ac:dyDescent="0.25">
      <c r="A21783" t="s">
        <v>76729</v>
      </c>
      <c r="B21783" t="s">
        <v>76730</v>
      </c>
      <c r="C21783" t="s">
        <v>76731</v>
      </c>
      <c r="D21783" t="s">
        <v>76732</v>
      </c>
      <c r="E21783" t="s">
        <v>14</v>
      </c>
      <c r="F21783" t="s">
        <v>21</v>
      </c>
      <c r="G21783" t="s">
        <v>59</v>
      </c>
      <c r="H21783" t="s">
        <v>90</v>
      </c>
      <c r="I21783" t="s">
        <v>90</v>
      </c>
      <c r="J21783" s="1">
        <v>38718</v>
      </c>
    </row>
    <row r="21784" spans="1:10" x14ac:dyDescent="0.25">
      <c r="A21784" t="s">
        <v>76733</v>
      </c>
      <c r="B21784" t="s">
        <v>76734</v>
      </c>
      <c r="C21784" t="s">
        <v>76735</v>
      </c>
      <c r="D21784" t="s">
        <v>761</v>
      </c>
      <c r="E21784" t="s">
        <v>14</v>
      </c>
      <c r="F21784" t="s">
        <v>21</v>
      </c>
      <c r="G21784" t="s">
        <v>281</v>
      </c>
      <c r="H21784" t="s">
        <v>1025</v>
      </c>
      <c r="I21784" t="s">
        <v>1025</v>
      </c>
    </row>
    <row r="21785" spans="1:10" x14ac:dyDescent="0.25">
      <c r="A21785" t="s">
        <v>76736</v>
      </c>
      <c r="B21785" t="s">
        <v>76737</v>
      </c>
      <c r="C21785" t="s">
        <v>76738</v>
      </c>
      <c r="D21785" t="s">
        <v>76739</v>
      </c>
      <c r="E21785" t="s">
        <v>14</v>
      </c>
      <c r="F21785" t="s">
        <v>160</v>
      </c>
      <c r="G21785" t="s">
        <v>161</v>
      </c>
      <c r="H21785" t="s">
        <v>162</v>
      </c>
      <c r="I21785" t="s">
        <v>162</v>
      </c>
      <c r="J21785" s="1">
        <v>40126</v>
      </c>
    </row>
    <row r="21786" spans="1:10" x14ac:dyDescent="0.25">
      <c r="A21786" t="s">
        <v>76740</v>
      </c>
      <c r="B21786" t="s">
        <v>76741</v>
      </c>
      <c r="C21786" t="s">
        <v>76742</v>
      </c>
      <c r="D21786" t="s">
        <v>38</v>
      </c>
      <c r="E21786" t="s">
        <v>14</v>
      </c>
      <c r="F21786" t="s">
        <v>21</v>
      </c>
      <c r="G21786" t="s">
        <v>639</v>
      </c>
      <c r="H21786" t="s">
        <v>640</v>
      </c>
      <c r="I21786" t="s">
        <v>640</v>
      </c>
      <c r="J21786" s="1">
        <v>37622</v>
      </c>
    </row>
    <row r="21787" spans="1:10" x14ac:dyDescent="0.25">
      <c r="A21787" t="s">
        <v>76743</v>
      </c>
      <c r="B21787" t="s">
        <v>76744</v>
      </c>
      <c r="C21787" t="s">
        <v>76745</v>
      </c>
      <c r="D21787" t="s">
        <v>45</v>
      </c>
      <c r="E21787" t="s">
        <v>14</v>
      </c>
      <c r="F21787" t="s">
        <v>645</v>
      </c>
      <c r="G21787">
        <v>9</v>
      </c>
      <c r="H21787" t="s">
        <v>2067</v>
      </c>
      <c r="I21787" t="s">
        <v>2067</v>
      </c>
      <c r="J21787" s="1">
        <v>40102</v>
      </c>
    </row>
    <row r="21788" spans="1:10" x14ac:dyDescent="0.25">
      <c r="A21788" t="s">
        <v>76746</v>
      </c>
      <c r="B21788" t="s">
        <v>76747</v>
      </c>
      <c r="C21788" t="s">
        <v>76748</v>
      </c>
      <c r="D21788" t="s">
        <v>76749</v>
      </c>
      <c r="E21788" t="s">
        <v>14</v>
      </c>
      <c r="F21788" t="s">
        <v>21</v>
      </c>
      <c r="G21788" t="s">
        <v>101</v>
      </c>
      <c r="H21788" t="s">
        <v>102</v>
      </c>
      <c r="I21788" t="s">
        <v>103</v>
      </c>
      <c r="J21788" s="1">
        <v>41792</v>
      </c>
    </row>
    <row r="21789" spans="1:10" x14ac:dyDescent="0.25">
      <c r="A21789" t="s">
        <v>76750</v>
      </c>
      <c r="B21789" t="s">
        <v>76751</v>
      </c>
      <c r="C21789" t="s">
        <v>76752</v>
      </c>
      <c r="D21789" t="s">
        <v>1089</v>
      </c>
      <c r="E21789" t="s">
        <v>202</v>
      </c>
      <c r="F21789" t="s">
        <v>21</v>
      </c>
      <c r="G21789" t="s">
        <v>281</v>
      </c>
      <c r="H21789" t="s">
        <v>869</v>
      </c>
      <c r="I21789" t="s">
        <v>870</v>
      </c>
    </row>
    <row r="21790" spans="1:10" x14ac:dyDescent="0.25">
      <c r="A21790" t="s">
        <v>76753</v>
      </c>
      <c r="B21790" t="s">
        <v>76754</v>
      </c>
      <c r="C21790" t="s">
        <v>76755</v>
      </c>
      <c r="D21790" t="s">
        <v>539</v>
      </c>
      <c r="E21790" t="s">
        <v>202</v>
      </c>
      <c r="F21790" t="s">
        <v>21</v>
      </c>
      <c r="G21790" t="s">
        <v>59</v>
      </c>
      <c r="H21790" t="s">
        <v>60</v>
      </c>
      <c r="I21790" t="s">
        <v>66</v>
      </c>
      <c r="J21790" s="1">
        <v>39083</v>
      </c>
    </row>
    <row r="21791" spans="1:10" x14ac:dyDescent="0.25">
      <c r="A21791" t="s">
        <v>76756</v>
      </c>
      <c r="B21791" t="s">
        <v>76757</v>
      </c>
      <c r="C21791" t="s">
        <v>76758</v>
      </c>
      <c r="D21791" t="s">
        <v>76759</v>
      </c>
      <c r="E21791" t="s">
        <v>14</v>
      </c>
      <c r="F21791" t="s">
        <v>123</v>
      </c>
      <c r="G21791" t="s">
        <v>5020</v>
      </c>
      <c r="H21791" t="s">
        <v>5021</v>
      </c>
      <c r="I21791" t="s">
        <v>5021</v>
      </c>
    </row>
    <row r="21792" spans="1:10" x14ac:dyDescent="0.25">
      <c r="A21792" t="s">
        <v>76760</v>
      </c>
      <c r="B21792" t="s">
        <v>76761</v>
      </c>
      <c r="C21792" t="s">
        <v>76762</v>
      </c>
      <c r="D21792" t="s">
        <v>76763</v>
      </c>
      <c r="E21792" t="s">
        <v>14</v>
      </c>
      <c r="F21792" t="s">
        <v>21</v>
      </c>
      <c r="G21792" t="s">
        <v>77</v>
      </c>
      <c r="H21792" t="s">
        <v>71198</v>
      </c>
      <c r="I21792" t="s">
        <v>4613</v>
      </c>
    </row>
    <row r="21793" spans="1:10" x14ac:dyDescent="0.25">
      <c r="A21793" t="s">
        <v>76764</v>
      </c>
      <c r="B21793" t="s">
        <v>76765</v>
      </c>
      <c r="C21793" t="s">
        <v>76766</v>
      </c>
      <c r="D21793" t="s">
        <v>352</v>
      </c>
      <c r="E21793" t="s">
        <v>684</v>
      </c>
      <c r="F21793" t="s">
        <v>21</v>
      </c>
      <c r="G21793" t="s">
        <v>1267</v>
      </c>
      <c r="H21793" t="s">
        <v>1268</v>
      </c>
      <c r="I21793" t="s">
        <v>25197</v>
      </c>
      <c r="J21793" s="1">
        <v>25204</v>
      </c>
    </row>
    <row r="21794" spans="1:10" x14ac:dyDescent="0.25">
      <c r="A21794" t="s">
        <v>76767</v>
      </c>
      <c r="B21794" t="s">
        <v>76768</v>
      </c>
      <c r="D21794" t="s">
        <v>39888</v>
      </c>
      <c r="E21794" t="s">
        <v>14</v>
      </c>
      <c r="F21794" t="s">
        <v>21</v>
      </c>
      <c r="G21794" t="s">
        <v>375</v>
      </c>
      <c r="H21794" t="s">
        <v>4554</v>
      </c>
      <c r="I21794" t="s">
        <v>4554</v>
      </c>
    </row>
    <row r="21795" spans="1:10" x14ac:dyDescent="0.25">
      <c r="A21795" t="s">
        <v>76769</v>
      </c>
      <c r="B21795" t="s">
        <v>76770</v>
      </c>
      <c r="C21795" t="s">
        <v>76771</v>
      </c>
      <c r="D21795" t="s">
        <v>761</v>
      </c>
      <c r="E21795" t="s">
        <v>14</v>
      </c>
      <c r="F21795" t="s">
        <v>21</v>
      </c>
      <c r="G21795" t="s">
        <v>84</v>
      </c>
      <c r="H21795" t="s">
        <v>3564</v>
      </c>
      <c r="I21795" t="s">
        <v>3564</v>
      </c>
      <c r="J21795" s="1">
        <v>40858</v>
      </c>
    </row>
    <row r="21796" spans="1:10" x14ac:dyDescent="0.25">
      <c r="A21796" t="s">
        <v>76772</v>
      </c>
      <c r="B21796" t="s">
        <v>76773</v>
      </c>
      <c r="C21796" t="s">
        <v>76774</v>
      </c>
      <c r="D21796" t="s">
        <v>76775</v>
      </c>
      <c r="E21796" t="s">
        <v>108</v>
      </c>
      <c r="F21796" t="s">
        <v>21</v>
      </c>
      <c r="G21796" t="s">
        <v>1229</v>
      </c>
      <c r="H21796" t="s">
        <v>1230</v>
      </c>
      <c r="I21796" t="s">
        <v>1230</v>
      </c>
    </row>
    <row r="21797" spans="1:10" x14ac:dyDescent="0.25">
      <c r="A21797" t="s">
        <v>76776</v>
      </c>
      <c r="B21797" t="s">
        <v>76777</v>
      </c>
      <c r="C21797" t="s">
        <v>76778</v>
      </c>
      <c r="D21797" t="s">
        <v>11849</v>
      </c>
      <c r="E21797" t="s">
        <v>14</v>
      </c>
      <c r="F21797" t="s">
        <v>123</v>
      </c>
      <c r="G21797" t="s">
        <v>3238</v>
      </c>
      <c r="H21797" t="s">
        <v>3239</v>
      </c>
      <c r="I21797" t="s">
        <v>3239</v>
      </c>
      <c r="J21797" s="1">
        <v>39264</v>
      </c>
    </row>
    <row r="21798" spans="1:10" x14ac:dyDescent="0.25">
      <c r="A21798" t="s">
        <v>76779</v>
      </c>
      <c r="B21798" t="s">
        <v>76780</v>
      </c>
      <c r="C21798" t="s">
        <v>76781</v>
      </c>
      <c r="D21798" t="s">
        <v>7588</v>
      </c>
      <c r="E21798" t="s">
        <v>14</v>
      </c>
      <c r="F21798" t="s">
        <v>21</v>
      </c>
      <c r="G21798" t="s">
        <v>1325</v>
      </c>
      <c r="H21798" t="s">
        <v>4353</v>
      </c>
      <c r="I21798" t="s">
        <v>76782</v>
      </c>
      <c r="J21798" s="1">
        <v>41438</v>
      </c>
    </row>
    <row r="21799" spans="1:10" x14ac:dyDescent="0.25">
      <c r="A21799" t="s">
        <v>76783</v>
      </c>
      <c r="B21799" t="s">
        <v>76784</v>
      </c>
      <c r="C21799" t="s">
        <v>76785</v>
      </c>
      <c r="D21799" t="s">
        <v>7506</v>
      </c>
      <c r="E21799" t="s">
        <v>14</v>
      </c>
      <c r="F21799" t="s">
        <v>342</v>
      </c>
      <c r="G21799">
        <v>7</v>
      </c>
      <c r="H21799" t="s">
        <v>757</v>
      </c>
      <c r="I21799" t="s">
        <v>757</v>
      </c>
      <c r="J21799" s="1">
        <v>40909</v>
      </c>
    </row>
    <row r="21800" spans="1:10" x14ac:dyDescent="0.25">
      <c r="A21800" t="s">
        <v>76786</v>
      </c>
      <c r="B21800" t="s">
        <v>76787</v>
      </c>
      <c r="C21800" t="s">
        <v>76788</v>
      </c>
      <c r="D21800" t="s">
        <v>76789</v>
      </c>
      <c r="E21800" t="s">
        <v>14</v>
      </c>
      <c r="F21800" t="s">
        <v>21</v>
      </c>
      <c r="G21800" t="s">
        <v>84</v>
      </c>
      <c r="H21800" t="s">
        <v>85</v>
      </c>
      <c r="I21800" t="s">
        <v>85</v>
      </c>
      <c r="J21800" s="1">
        <v>41222</v>
      </c>
    </row>
    <row r="21801" spans="1:10" x14ac:dyDescent="0.25">
      <c r="A21801" t="s">
        <v>76790</v>
      </c>
      <c r="B21801" t="s">
        <v>76791</v>
      </c>
      <c r="E21801" t="s">
        <v>14</v>
      </c>
      <c r="J21801" s="1">
        <v>42005</v>
      </c>
    </row>
    <row r="21802" spans="1:10" x14ac:dyDescent="0.25">
      <c r="A21802" t="s">
        <v>76792</v>
      </c>
      <c r="B21802" t="s">
        <v>76793</v>
      </c>
      <c r="C21802" t="s">
        <v>76794</v>
      </c>
      <c r="D21802" t="s">
        <v>70</v>
      </c>
      <c r="E21802" t="s">
        <v>14</v>
      </c>
      <c r="F21802" t="s">
        <v>71</v>
      </c>
      <c r="G21802">
        <v>12</v>
      </c>
      <c r="H21802" t="s">
        <v>72</v>
      </c>
      <c r="I21802" t="s">
        <v>72</v>
      </c>
    </row>
    <row r="21803" spans="1:10" x14ac:dyDescent="0.25">
      <c r="A21803" t="s">
        <v>76795</v>
      </c>
      <c r="B21803" t="s">
        <v>76796</v>
      </c>
      <c r="C21803" t="s">
        <v>76797</v>
      </c>
      <c r="D21803" t="s">
        <v>32</v>
      </c>
      <c r="E21803" t="s">
        <v>108</v>
      </c>
      <c r="F21803" t="s">
        <v>21</v>
      </c>
      <c r="G21803" t="s">
        <v>59</v>
      </c>
      <c r="H21803" t="s">
        <v>60</v>
      </c>
      <c r="I21803" t="s">
        <v>1098</v>
      </c>
      <c r="J21803" s="1">
        <v>38718</v>
      </c>
    </row>
    <row r="21804" spans="1:10" x14ac:dyDescent="0.25">
      <c r="A21804" t="s">
        <v>76798</v>
      </c>
      <c r="B21804" t="s">
        <v>76799</v>
      </c>
      <c r="C21804" t="s">
        <v>76800</v>
      </c>
      <c r="D21804" t="s">
        <v>736</v>
      </c>
      <c r="E21804" t="s">
        <v>14</v>
      </c>
      <c r="F21804" t="s">
        <v>21</v>
      </c>
      <c r="G21804" t="s">
        <v>59</v>
      </c>
      <c r="H21804" t="s">
        <v>961</v>
      </c>
      <c r="I21804" t="s">
        <v>962</v>
      </c>
      <c r="J21804" s="1">
        <v>39814</v>
      </c>
    </row>
    <row r="21805" spans="1:10" x14ac:dyDescent="0.25">
      <c r="A21805" t="s">
        <v>76801</v>
      </c>
      <c r="B21805" t="s">
        <v>76802</v>
      </c>
      <c r="C21805" t="s">
        <v>76803</v>
      </c>
      <c r="D21805" t="s">
        <v>259</v>
      </c>
      <c r="E21805" t="s">
        <v>14</v>
      </c>
      <c r="F21805" t="s">
        <v>21</v>
      </c>
      <c r="G21805" t="s">
        <v>59</v>
      </c>
      <c r="H21805" t="s">
        <v>90</v>
      </c>
      <c r="I21805" t="s">
        <v>1274</v>
      </c>
      <c r="J21805" s="1">
        <v>38718</v>
      </c>
    </row>
    <row r="21806" spans="1:10" x14ac:dyDescent="0.25">
      <c r="A21806" t="s">
        <v>76804</v>
      </c>
      <c r="B21806" t="s">
        <v>76805</v>
      </c>
      <c r="D21806" t="s">
        <v>736</v>
      </c>
      <c r="E21806" t="s">
        <v>14</v>
      </c>
      <c r="F21806" t="s">
        <v>33</v>
      </c>
      <c r="G21806">
        <v>30</v>
      </c>
      <c r="H21806" t="s">
        <v>2709</v>
      </c>
      <c r="I21806" t="s">
        <v>2709</v>
      </c>
    </row>
    <row r="21807" spans="1:10" x14ac:dyDescent="0.25">
      <c r="A21807" t="s">
        <v>76806</v>
      </c>
      <c r="B21807" t="s">
        <v>76807</v>
      </c>
      <c r="C21807" t="s">
        <v>76808</v>
      </c>
      <c r="D21807" t="s">
        <v>76809</v>
      </c>
      <c r="E21807" t="s">
        <v>14</v>
      </c>
      <c r="F21807" t="s">
        <v>21</v>
      </c>
      <c r="G21807" t="s">
        <v>59</v>
      </c>
      <c r="H21807" t="s">
        <v>90</v>
      </c>
      <c r="I21807" t="s">
        <v>371</v>
      </c>
      <c r="J21807" s="1">
        <v>41275</v>
      </c>
    </row>
    <row r="21808" spans="1:10" x14ac:dyDescent="0.25">
      <c r="A21808" t="s">
        <v>76810</v>
      </c>
      <c r="B21808" t="s">
        <v>76811</v>
      </c>
      <c r="C21808" t="s">
        <v>76812</v>
      </c>
      <c r="E21808" t="s">
        <v>14</v>
      </c>
      <c r="F21808" t="s">
        <v>21</v>
      </c>
      <c r="G21808" t="s">
        <v>59</v>
      </c>
      <c r="H21808" t="s">
        <v>90</v>
      </c>
      <c r="I21808" t="s">
        <v>14101</v>
      </c>
      <c r="J21808" s="1">
        <v>32874</v>
      </c>
    </row>
    <row r="21809" spans="1:10" x14ac:dyDescent="0.25">
      <c r="A21809" t="s">
        <v>76813</v>
      </c>
      <c r="B21809" t="s">
        <v>76814</v>
      </c>
      <c r="C21809" t="s">
        <v>76815</v>
      </c>
      <c r="D21809" t="s">
        <v>761</v>
      </c>
      <c r="E21809" t="s">
        <v>14</v>
      </c>
      <c r="F21809" t="s">
        <v>33</v>
      </c>
      <c r="G21809">
        <v>3</v>
      </c>
      <c r="H21809" t="s">
        <v>2340</v>
      </c>
      <c r="I21809" t="s">
        <v>2340</v>
      </c>
    </row>
    <row r="21810" spans="1:10" x14ac:dyDescent="0.25">
      <c r="A21810" t="s">
        <v>76816</v>
      </c>
      <c r="B21810" t="s">
        <v>76817</v>
      </c>
      <c r="C21810" t="s">
        <v>76818</v>
      </c>
      <c r="D21810" t="s">
        <v>65</v>
      </c>
      <c r="E21810" t="s">
        <v>14</v>
      </c>
      <c r="F21810" t="s">
        <v>33</v>
      </c>
      <c r="G21810">
        <v>3</v>
      </c>
      <c r="H21810" t="s">
        <v>1510</v>
      </c>
      <c r="I21810" t="s">
        <v>76819</v>
      </c>
    </row>
    <row r="21811" spans="1:10" x14ac:dyDescent="0.25">
      <c r="A21811" t="s">
        <v>76820</v>
      </c>
      <c r="B21811" t="s">
        <v>76821</v>
      </c>
      <c r="C21811" t="s">
        <v>76822</v>
      </c>
      <c r="D21811" t="s">
        <v>76823</v>
      </c>
      <c r="E21811" t="s">
        <v>14</v>
      </c>
      <c r="F21811" t="s">
        <v>33</v>
      </c>
      <c r="G21811">
        <v>33</v>
      </c>
      <c r="H21811" t="s">
        <v>1510</v>
      </c>
      <c r="I21811" t="s">
        <v>76824</v>
      </c>
    </row>
    <row r="21812" spans="1:10" x14ac:dyDescent="0.25">
      <c r="A21812" t="s">
        <v>76825</v>
      </c>
      <c r="B21812" t="s">
        <v>76826</v>
      </c>
      <c r="C21812" t="s">
        <v>76827</v>
      </c>
      <c r="D21812" t="s">
        <v>10127</v>
      </c>
      <c r="E21812" t="s">
        <v>14</v>
      </c>
      <c r="F21812" t="s">
        <v>401</v>
      </c>
      <c r="G21812">
        <v>40</v>
      </c>
      <c r="H21812" t="s">
        <v>975</v>
      </c>
      <c r="I21812" t="s">
        <v>975</v>
      </c>
      <c r="J21812" s="1">
        <v>41579</v>
      </c>
    </row>
    <row r="21813" spans="1:10" x14ac:dyDescent="0.25">
      <c r="A21813" t="s">
        <v>76828</v>
      </c>
      <c r="B21813" t="s">
        <v>76829</v>
      </c>
      <c r="C21813" t="s">
        <v>76830</v>
      </c>
      <c r="D21813" t="s">
        <v>761</v>
      </c>
      <c r="E21813" t="s">
        <v>14</v>
      </c>
      <c r="F21813" t="s">
        <v>21</v>
      </c>
      <c r="G21813" t="s">
        <v>59</v>
      </c>
      <c r="H21813" t="s">
        <v>60</v>
      </c>
      <c r="I21813" t="s">
        <v>231</v>
      </c>
      <c r="J21813" s="1">
        <v>39083</v>
      </c>
    </row>
    <row r="21814" spans="1:10" x14ac:dyDescent="0.25">
      <c r="A21814" t="s">
        <v>76831</v>
      </c>
      <c r="B21814" t="s">
        <v>76832</v>
      </c>
      <c r="C21814" t="s">
        <v>76833</v>
      </c>
      <c r="E21814" t="s">
        <v>14</v>
      </c>
      <c r="F21814" t="s">
        <v>21</v>
      </c>
      <c r="G21814" t="s">
        <v>1075</v>
      </c>
      <c r="H21814" t="s">
        <v>6151</v>
      </c>
      <c r="I21814" t="s">
        <v>65554</v>
      </c>
    </row>
    <row r="21815" spans="1:10" x14ac:dyDescent="0.25">
      <c r="A21815" t="s">
        <v>76834</v>
      </c>
      <c r="B21815" t="s">
        <v>76835</v>
      </c>
      <c r="C21815" t="s">
        <v>76836</v>
      </c>
      <c r="D21815" t="s">
        <v>1379</v>
      </c>
      <c r="E21815" t="s">
        <v>108</v>
      </c>
      <c r="F21815" t="s">
        <v>21</v>
      </c>
      <c r="G21815" t="s">
        <v>59</v>
      </c>
      <c r="H21815" t="s">
        <v>90</v>
      </c>
      <c r="I21815" t="s">
        <v>33039</v>
      </c>
      <c r="J21815" s="1">
        <v>36526</v>
      </c>
    </row>
    <row r="21816" spans="1:10" x14ac:dyDescent="0.25">
      <c r="A21816" t="s">
        <v>76837</v>
      </c>
      <c r="B21816" t="s">
        <v>76838</v>
      </c>
      <c r="C21816" t="s">
        <v>76839</v>
      </c>
      <c r="D21816" t="s">
        <v>15279</v>
      </c>
      <c r="E21816" t="s">
        <v>14</v>
      </c>
      <c r="F21816" t="s">
        <v>21</v>
      </c>
      <c r="G21816" t="s">
        <v>967</v>
      </c>
      <c r="H21816" t="s">
        <v>968</v>
      </c>
      <c r="I21816" t="s">
        <v>12873</v>
      </c>
      <c r="J21816" s="1">
        <v>37257</v>
      </c>
    </row>
    <row r="21817" spans="1:10" x14ac:dyDescent="0.25">
      <c r="A21817" t="s">
        <v>76840</v>
      </c>
      <c r="B21817" t="s">
        <v>76841</v>
      </c>
      <c r="C21817" t="s">
        <v>76842</v>
      </c>
      <c r="D21817" t="s">
        <v>51</v>
      </c>
      <c r="E21817" t="s">
        <v>14</v>
      </c>
      <c r="J21817" s="1">
        <v>39083</v>
      </c>
    </row>
    <row r="21818" spans="1:10" x14ac:dyDescent="0.25">
      <c r="A21818" t="s">
        <v>76843</v>
      </c>
      <c r="B21818" t="s">
        <v>76844</v>
      </c>
      <c r="C21818" t="s">
        <v>76845</v>
      </c>
      <c r="D21818" t="s">
        <v>15560</v>
      </c>
      <c r="E21818" t="s">
        <v>14</v>
      </c>
      <c r="F21818" t="s">
        <v>21</v>
      </c>
      <c r="G21818" t="s">
        <v>59</v>
      </c>
      <c r="H21818" t="s">
        <v>90</v>
      </c>
      <c r="I21818" t="s">
        <v>76846</v>
      </c>
      <c r="J21818" s="1">
        <v>40544</v>
      </c>
    </row>
    <row r="21819" spans="1:10" x14ac:dyDescent="0.25">
      <c r="A21819" t="s">
        <v>76847</v>
      </c>
      <c r="B21819" t="s">
        <v>76848</v>
      </c>
      <c r="C21819" t="s">
        <v>76849</v>
      </c>
      <c r="D21819" t="s">
        <v>76850</v>
      </c>
      <c r="E21819" t="s">
        <v>14</v>
      </c>
    </row>
    <row r="21820" spans="1:10" x14ac:dyDescent="0.25">
      <c r="A21820" t="s">
        <v>76851</v>
      </c>
      <c r="B21820" t="s">
        <v>76852</v>
      </c>
      <c r="D21820" t="s">
        <v>38</v>
      </c>
      <c r="E21820" t="s">
        <v>14</v>
      </c>
      <c r="F21820" t="s">
        <v>21</v>
      </c>
      <c r="G21820" t="s">
        <v>1267</v>
      </c>
      <c r="H21820" t="s">
        <v>1268</v>
      </c>
      <c r="I21820" t="s">
        <v>4751</v>
      </c>
      <c r="J21820" s="1">
        <v>37987</v>
      </c>
    </row>
    <row r="21821" spans="1:10" x14ac:dyDescent="0.25">
      <c r="A21821" t="s">
        <v>76853</v>
      </c>
      <c r="B21821" t="s">
        <v>76854</v>
      </c>
      <c r="C21821" t="s">
        <v>76855</v>
      </c>
      <c r="D21821" t="s">
        <v>70</v>
      </c>
      <c r="E21821" t="s">
        <v>14</v>
      </c>
      <c r="F21821" t="s">
        <v>21</v>
      </c>
      <c r="G21821" t="s">
        <v>281</v>
      </c>
      <c r="H21821" t="s">
        <v>869</v>
      </c>
      <c r="I21821" t="s">
        <v>869</v>
      </c>
    </row>
    <row r="21822" spans="1:10" x14ac:dyDescent="0.25">
      <c r="A21822" t="s">
        <v>76856</v>
      </c>
      <c r="B21822" t="s">
        <v>76857</v>
      </c>
      <c r="C21822" t="s">
        <v>76858</v>
      </c>
      <c r="D21822" t="s">
        <v>38</v>
      </c>
      <c r="E21822" t="s">
        <v>14</v>
      </c>
      <c r="F21822" t="s">
        <v>21</v>
      </c>
      <c r="G21822" t="s">
        <v>59</v>
      </c>
      <c r="H21822" t="s">
        <v>60</v>
      </c>
      <c r="I21822" t="s">
        <v>1155</v>
      </c>
      <c r="J21822" s="1">
        <v>40543</v>
      </c>
    </row>
    <row r="21823" spans="1:10" x14ac:dyDescent="0.25">
      <c r="A21823" t="s">
        <v>76859</v>
      </c>
      <c r="B21823" t="s">
        <v>76860</v>
      </c>
      <c r="C21823" t="s">
        <v>76861</v>
      </c>
      <c r="D21823" t="s">
        <v>352</v>
      </c>
      <c r="E21823" t="s">
        <v>14</v>
      </c>
      <c r="F21823" t="s">
        <v>21</v>
      </c>
      <c r="G21823" t="s">
        <v>203</v>
      </c>
      <c r="H21823" t="s">
        <v>204</v>
      </c>
      <c r="I21823" t="s">
        <v>204</v>
      </c>
      <c r="J21823" s="1">
        <v>36935</v>
      </c>
    </row>
    <row r="21824" spans="1:10" x14ac:dyDescent="0.25">
      <c r="A21824" t="s">
        <v>76862</v>
      </c>
      <c r="B21824" t="s">
        <v>76863</v>
      </c>
      <c r="C21824" t="s">
        <v>76864</v>
      </c>
      <c r="D21824" t="s">
        <v>45</v>
      </c>
      <c r="E21824" t="s">
        <v>14</v>
      </c>
      <c r="F21824" t="s">
        <v>21</v>
      </c>
      <c r="G21824" t="s">
        <v>967</v>
      </c>
      <c r="H21824" t="s">
        <v>968</v>
      </c>
      <c r="I21824" t="s">
        <v>968</v>
      </c>
      <c r="J21824" s="1">
        <v>40909</v>
      </c>
    </row>
    <row r="21825" spans="1:10" x14ac:dyDescent="0.25">
      <c r="A21825" t="s">
        <v>76865</v>
      </c>
      <c r="B21825" t="s">
        <v>76866</v>
      </c>
      <c r="C21825" t="s">
        <v>76867</v>
      </c>
      <c r="D21825" t="s">
        <v>51</v>
      </c>
      <c r="E21825" t="s">
        <v>14</v>
      </c>
      <c r="F21825" t="s">
        <v>21</v>
      </c>
      <c r="G21825" t="s">
        <v>116</v>
      </c>
      <c r="H21825" t="s">
        <v>523</v>
      </c>
      <c r="I21825" t="s">
        <v>629</v>
      </c>
      <c r="J21825" s="1">
        <v>40909</v>
      </c>
    </row>
    <row r="21826" spans="1:10" x14ac:dyDescent="0.25">
      <c r="A21826" t="s">
        <v>76868</v>
      </c>
      <c r="B21826" t="s">
        <v>76869</v>
      </c>
      <c r="C21826" t="s">
        <v>76870</v>
      </c>
      <c r="D21826" t="s">
        <v>122</v>
      </c>
      <c r="E21826" t="s">
        <v>14</v>
      </c>
      <c r="F21826" t="s">
        <v>21</v>
      </c>
      <c r="G21826" t="s">
        <v>522</v>
      </c>
      <c r="H21826" t="s">
        <v>523</v>
      </c>
      <c r="I21826" t="s">
        <v>524</v>
      </c>
      <c r="J21826" s="1">
        <v>41275</v>
      </c>
    </row>
    <row r="21827" spans="1:10" x14ac:dyDescent="0.25">
      <c r="A21827" t="s">
        <v>76871</v>
      </c>
      <c r="B21827" t="s">
        <v>76872</v>
      </c>
      <c r="C21827" t="s">
        <v>76873</v>
      </c>
      <c r="D21827" t="s">
        <v>76874</v>
      </c>
      <c r="E21827" t="s">
        <v>14</v>
      </c>
    </row>
    <row r="21828" spans="1:10" x14ac:dyDescent="0.25">
      <c r="A21828" t="s">
        <v>76875</v>
      </c>
      <c r="B21828" t="s">
        <v>76876</v>
      </c>
      <c r="C21828" t="s">
        <v>76877</v>
      </c>
      <c r="D21828" t="s">
        <v>17765</v>
      </c>
      <c r="E21828" t="s">
        <v>14</v>
      </c>
      <c r="F21828" t="s">
        <v>21</v>
      </c>
      <c r="G21828" t="s">
        <v>967</v>
      </c>
      <c r="H21828" t="s">
        <v>968</v>
      </c>
      <c r="I21828" t="s">
        <v>968</v>
      </c>
      <c r="J21828" s="1">
        <v>39448</v>
      </c>
    </row>
    <row r="21829" spans="1:10" x14ac:dyDescent="0.25">
      <c r="A21829" t="s">
        <v>76878</v>
      </c>
      <c r="B21829" t="s">
        <v>76879</v>
      </c>
      <c r="E21829" t="s">
        <v>684</v>
      </c>
    </row>
    <row r="21830" spans="1:10" x14ac:dyDescent="0.25">
      <c r="A21830" t="s">
        <v>76880</v>
      </c>
      <c r="B21830" t="s">
        <v>76881</v>
      </c>
      <c r="D21830" t="s">
        <v>76882</v>
      </c>
      <c r="E21830" t="s">
        <v>202</v>
      </c>
    </row>
    <row r="21831" spans="1:10" x14ac:dyDescent="0.25">
      <c r="A21831" t="s">
        <v>76883</v>
      </c>
      <c r="B21831" t="s">
        <v>76884</v>
      </c>
      <c r="C21831" t="s">
        <v>76885</v>
      </c>
      <c r="D21831" t="s">
        <v>76886</v>
      </c>
      <c r="E21831" t="s">
        <v>14</v>
      </c>
      <c r="F21831" t="s">
        <v>21</v>
      </c>
      <c r="G21831" t="s">
        <v>803</v>
      </c>
      <c r="H21831" t="s">
        <v>804</v>
      </c>
      <c r="I21831" t="s">
        <v>3866</v>
      </c>
      <c r="J21831" s="1">
        <v>41214</v>
      </c>
    </row>
    <row r="21832" spans="1:10" x14ac:dyDescent="0.25">
      <c r="A21832" t="s">
        <v>76887</v>
      </c>
      <c r="B21832" t="s">
        <v>76888</v>
      </c>
      <c r="C21832" t="s">
        <v>76889</v>
      </c>
      <c r="D21832" t="s">
        <v>76890</v>
      </c>
      <c r="E21832" t="s">
        <v>14</v>
      </c>
      <c r="F21832" t="s">
        <v>21</v>
      </c>
      <c r="G21832" t="s">
        <v>59</v>
      </c>
      <c r="H21832" t="s">
        <v>60</v>
      </c>
      <c r="I21832" t="s">
        <v>1246</v>
      </c>
      <c r="J21832" s="1">
        <v>41456</v>
      </c>
    </row>
    <row r="21833" spans="1:10" x14ac:dyDescent="0.25">
      <c r="A21833" t="s">
        <v>76891</v>
      </c>
      <c r="B21833" t="s">
        <v>76892</v>
      </c>
      <c r="C21833" t="s">
        <v>76893</v>
      </c>
      <c r="D21833" t="s">
        <v>122</v>
      </c>
      <c r="E21833" t="s">
        <v>14</v>
      </c>
      <c r="F21833" t="s">
        <v>21</v>
      </c>
      <c r="G21833" t="s">
        <v>153</v>
      </c>
      <c r="H21833" t="s">
        <v>239</v>
      </c>
      <c r="I21833" t="s">
        <v>322</v>
      </c>
      <c r="J21833" s="1">
        <v>40179</v>
      </c>
    </row>
    <row r="21834" spans="1:10" x14ac:dyDescent="0.25">
      <c r="A21834" t="s">
        <v>76894</v>
      </c>
      <c r="B21834" t="s">
        <v>76895</v>
      </c>
      <c r="C21834" t="s">
        <v>76896</v>
      </c>
      <c r="D21834" t="s">
        <v>76897</v>
      </c>
      <c r="E21834" t="s">
        <v>14</v>
      </c>
      <c r="F21834" t="s">
        <v>21</v>
      </c>
      <c r="G21834" t="s">
        <v>1301</v>
      </c>
      <c r="H21834" t="s">
        <v>1334</v>
      </c>
      <c r="I21834" t="s">
        <v>76898</v>
      </c>
    </row>
    <row r="21835" spans="1:10" x14ac:dyDescent="0.25">
      <c r="A21835" t="s">
        <v>76899</v>
      </c>
      <c r="B21835" t="s">
        <v>76900</v>
      </c>
      <c r="C21835" t="s">
        <v>76901</v>
      </c>
      <c r="D21835" t="s">
        <v>76902</v>
      </c>
      <c r="E21835" t="s">
        <v>14</v>
      </c>
      <c r="F21835" t="s">
        <v>21</v>
      </c>
      <c r="G21835" t="s">
        <v>425</v>
      </c>
      <c r="H21835" t="s">
        <v>523</v>
      </c>
      <c r="I21835" t="s">
        <v>3656</v>
      </c>
      <c r="J21835" s="1">
        <v>40179</v>
      </c>
    </row>
    <row r="21836" spans="1:10" x14ac:dyDescent="0.25">
      <c r="A21836" t="s">
        <v>76903</v>
      </c>
      <c r="B21836" t="s">
        <v>76904</v>
      </c>
      <c r="C21836" t="s">
        <v>76905</v>
      </c>
      <c r="D21836" t="s">
        <v>76906</v>
      </c>
      <c r="E21836" t="s">
        <v>14</v>
      </c>
      <c r="F21836" t="s">
        <v>21</v>
      </c>
      <c r="G21836" t="s">
        <v>803</v>
      </c>
      <c r="H21836" t="s">
        <v>804</v>
      </c>
      <c r="I21836" t="s">
        <v>804</v>
      </c>
      <c r="J21836" s="1">
        <v>40179</v>
      </c>
    </row>
    <row r="21837" spans="1:10" x14ac:dyDescent="0.25">
      <c r="A21837" t="s">
        <v>76907</v>
      </c>
      <c r="B21837" t="s">
        <v>76908</v>
      </c>
      <c r="C21837" t="s">
        <v>76909</v>
      </c>
      <c r="D21837" t="s">
        <v>76910</v>
      </c>
      <c r="E21837" t="s">
        <v>14</v>
      </c>
      <c r="F21837" t="s">
        <v>21</v>
      </c>
      <c r="G21837" t="s">
        <v>77</v>
      </c>
      <c r="H21837" t="s">
        <v>3874</v>
      </c>
      <c r="I21837" t="s">
        <v>3874</v>
      </c>
      <c r="J21837" s="1">
        <v>41760</v>
      </c>
    </row>
    <row r="21838" spans="1:10" x14ac:dyDescent="0.25">
      <c r="A21838" t="s">
        <v>76911</v>
      </c>
      <c r="B21838" t="s">
        <v>76912</v>
      </c>
      <c r="C21838" t="s">
        <v>76913</v>
      </c>
      <c r="D21838" t="s">
        <v>76914</v>
      </c>
      <c r="E21838" t="s">
        <v>14</v>
      </c>
      <c r="F21838" t="s">
        <v>401</v>
      </c>
      <c r="G21838">
        <v>4</v>
      </c>
      <c r="H21838" t="s">
        <v>975</v>
      </c>
      <c r="I21838" t="s">
        <v>50399</v>
      </c>
      <c r="J21838" s="1">
        <v>40862</v>
      </c>
    </row>
    <row r="21839" spans="1:10" x14ac:dyDescent="0.25">
      <c r="A21839" t="s">
        <v>76915</v>
      </c>
      <c r="B21839" t="s">
        <v>76916</v>
      </c>
      <c r="C21839" t="s">
        <v>76917</v>
      </c>
      <c r="D21839" t="s">
        <v>352</v>
      </c>
      <c r="E21839" t="s">
        <v>14</v>
      </c>
      <c r="F21839" t="s">
        <v>342</v>
      </c>
      <c r="G21839">
        <v>6</v>
      </c>
      <c r="H21839" t="s">
        <v>343</v>
      </c>
      <c r="I21839" t="s">
        <v>76918</v>
      </c>
      <c r="J21839" s="1">
        <v>37987</v>
      </c>
    </row>
    <row r="21840" spans="1:10" x14ac:dyDescent="0.25">
      <c r="A21840" t="s">
        <v>76919</v>
      </c>
      <c r="B21840" t="s">
        <v>76920</v>
      </c>
      <c r="C21840" t="s">
        <v>76921</v>
      </c>
      <c r="D21840" t="s">
        <v>11591</v>
      </c>
      <c r="E21840" t="s">
        <v>14</v>
      </c>
      <c r="J21840" s="1">
        <v>42170</v>
      </c>
    </row>
    <row r="21841" spans="1:10" x14ac:dyDescent="0.25">
      <c r="A21841" t="s">
        <v>76922</v>
      </c>
      <c r="B21841" t="s">
        <v>76923</v>
      </c>
      <c r="C21841" t="s">
        <v>76924</v>
      </c>
      <c r="D21841" t="s">
        <v>76925</v>
      </c>
      <c r="E21841" t="s">
        <v>108</v>
      </c>
      <c r="F21841" t="s">
        <v>21</v>
      </c>
      <c r="G21841" t="s">
        <v>59</v>
      </c>
      <c r="H21841" t="s">
        <v>90</v>
      </c>
      <c r="I21841" t="s">
        <v>8355</v>
      </c>
      <c r="J21841" s="1">
        <v>40567</v>
      </c>
    </row>
    <row r="21842" spans="1:10" x14ac:dyDescent="0.25">
      <c r="A21842" t="s">
        <v>76926</v>
      </c>
      <c r="B21842" t="s">
        <v>76927</v>
      </c>
      <c r="C21842" t="s">
        <v>76928</v>
      </c>
      <c r="D21842" t="s">
        <v>312</v>
      </c>
      <c r="E21842" t="s">
        <v>14</v>
      </c>
      <c r="F21842" t="s">
        <v>21</v>
      </c>
      <c r="G21842" t="s">
        <v>639</v>
      </c>
      <c r="H21842" t="s">
        <v>640</v>
      </c>
      <c r="I21842" t="s">
        <v>640</v>
      </c>
    </row>
    <row r="21843" spans="1:10" x14ac:dyDescent="0.25">
      <c r="A21843" t="s">
        <v>76929</v>
      </c>
      <c r="B21843" t="s">
        <v>76930</v>
      </c>
      <c r="C21843" t="s">
        <v>76931</v>
      </c>
      <c r="D21843" t="s">
        <v>76932</v>
      </c>
      <c r="E21843" t="s">
        <v>202</v>
      </c>
      <c r="F21843" t="s">
        <v>3980</v>
      </c>
      <c r="G21843">
        <v>3</v>
      </c>
      <c r="H21843" t="s">
        <v>2364</v>
      </c>
      <c r="I21843" t="s">
        <v>3981</v>
      </c>
    </row>
    <row r="21844" spans="1:10" x14ac:dyDescent="0.25">
      <c r="A21844" t="s">
        <v>76933</v>
      </c>
      <c r="B21844" t="s">
        <v>76934</v>
      </c>
      <c r="D21844" t="s">
        <v>1379</v>
      </c>
      <c r="E21844" t="s">
        <v>14</v>
      </c>
      <c r="F21844" t="s">
        <v>21</v>
      </c>
      <c r="G21844" t="s">
        <v>59</v>
      </c>
      <c r="H21844" t="s">
        <v>60</v>
      </c>
      <c r="I21844" t="s">
        <v>61</v>
      </c>
      <c r="J21844" s="1">
        <v>36892</v>
      </c>
    </row>
    <row r="21845" spans="1:10" x14ac:dyDescent="0.25">
      <c r="A21845" t="s">
        <v>76935</v>
      </c>
      <c r="B21845" t="s">
        <v>76936</v>
      </c>
      <c r="C21845" t="s">
        <v>76937</v>
      </c>
      <c r="D21845" t="s">
        <v>650</v>
      </c>
      <c r="E21845" t="s">
        <v>14</v>
      </c>
      <c r="F21845" t="s">
        <v>21</v>
      </c>
      <c r="G21845" t="s">
        <v>101</v>
      </c>
      <c r="H21845" t="s">
        <v>102</v>
      </c>
      <c r="I21845" t="s">
        <v>103</v>
      </c>
    </row>
    <row r="21846" spans="1:10" x14ac:dyDescent="0.25">
      <c r="A21846" t="s">
        <v>76938</v>
      </c>
      <c r="B21846" t="s">
        <v>76939</v>
      </c>
      <c r="C21846" t="s">
        <v>76940</v>
      </c>
      <c r="D21846" t="s">
        <v>76941</v>
      </c>
      <c r="E21846" t="s">
        <v>14</v>
      </c>
      <c r="F21846" t="s">
        <v>21</v>
      </c>
      <c r="G21846" t="s">
        <v>59</v>
      </c>
      <c r="H21846" t="s">
        <v>60</v>
      </c>
      <c r="I21846" t="s">
        <v>4836</v>
      </c>
      <c r="J21846" s="1">
        <v>38718</v>
      </c>
    </row>
    <row r="21847" spans="1:10" x14ac:dyDescent="0.25">
      <c r="A21847" t="s">
        <v>76942</v>
      </c>
      <c r="B21847" t="s">
        <v>76943</v>
      </c>
      <c r="C21847" t="s">
        <v>76944</v>
      </c>
      <c r="D21847" t="s">
        <v>76945</v>
      </c>
      <c r="E21847" t="s">
        <v>14</v>
      </c>
      <c r="F21847" t="s">
        <v>1057</v>
      </c>
      <c r="G21847">
        <v>16</v>
      </c>
      <c r="H21847" t="s">
        <v>1699</v>
      </c>
      <c r="I21847" t="s">
        <v>1699</v>
      </c>
    </row>
    <row r="21848" spans="1:10" x14ac:dyDescent="0.25">
      <c r="A21848" t="s">
        <v>76946</v>
      </c>
      <c r="B21848" t="s">
        <v>76947</v>
      </c>
      <c r="C21848" t="s">
        <v>76948</v>
      </c>
      <c r="D21848" t="s">
        <v>76949</v>
      </c>
      <c r="E21848" t="s">
        <v>14</v>
      </c>
      <c r="F21848" t="s">
        <v>123</v>
      </c>
      <c r="G21848" t="s">
        <v>124</v>
      </c>
      <c r="H21848" t="s">
        <v>125</v>
      </c>
      <c r="I21848" t="s">
        <v>125</v>
      </c>
      <c r="J21848" s="1">
        <v>41723</v>
      </c>
    </row>
    <row r="21849" spans="1:10" x14ac:dyDescent="0.25">
      <c r="A21849" t="s">
        <v>76950</v>
      </c>
      <c r="B21849" t="s">
        <v>76951</v>
      </c>
      <c r="D21849" t="s">
        <v>76952</v>
      </c>
      <c r="E21849" t="s">
        <v>14</v>
      </c>
      <c r="F21849" t="s">
        <v>21</v>
      </c>
      <c r="G21849" t="s">
        <v>59</v>
      </c>
      <c r="H21849" t="s">
        <v>90</v>
      </c>
      <c r="I21849" t="s">
        <v>90</v>
      </c>
    </row>
    <row r="21850" spans="1:10" x14ac:dyDescent="0.25">
      <c r="A21850" t="s">
        <v>76953</v>
      </c>
      <c r="B21850" t="s">
        <v>76954</v>
      </c>
      <c r="C21850" t="s">
        <v>76955</v>
      </c>
      <c r="D21850" t="s">
        <v>76956</v>
      </c>
      <c r="E21850" t="s">
        <v>14</v>
      </c>
      <c r="F21850" t="s">
        <v>21</v>
      </c>
      <c r="G21850" t="s">
        <v>59</v>
      </c>
      <c r="H21850" t="s">
        <v>60</v>
      </c>
      <c r="I21850" t="s">
        <v>66</v>
      </c>
      <c r="J21850" s="1">
        <v>41300</v>
      </c>
    </row>
    <row r="21851" spans="1:10" x14ac:dyDescent="0.25">
      <c r="A21851" t="s">
        <v>76957</v>
      </c>
      <c r="B21851" t="s">
        <v>76958</v>
      </c>
      <c r="C21851" t="s">
        <v>76959</v>
      </c>
      <c r="D21851" t="s">
        <v>56971</v>
      </c>
      <c r="E21851" t="s">
        <v>14</v>
      </c>
      <c r="F21851" t="s">
        <v>15</v>
      </c>
      <c r="G21851">
        <v>16</v>
      </c>
      <c r="H21851" t="s">
        <v>7932</v>
      </c>
      <c r="I21851" t="s">
        <v>7932</v>
      </c>
      <c r="J21851" s="1">
        <v>41372</v>
      </c>
    </row>
    <row r="21852" spans="1:10" x14ac:dyDescent="0.25">
      <c r="A21852" t="s">
        <v>76960</v>
      </c>
      <c r="B21852" t="s">
        <v>76961</v>
      </c>
      <c r="C21852" t="s">
        <v>76962</v>
      </c>
      <c r="D21852" t="s">
        <v>2961</v>
      </c>
      <c r="E21852" t="s">
        <v>14</v>
      </c>
      <c r="F21852" t="s">
        <v>21</v>
      </c>
      <c r="G21852" t="s">
        <v>6139</v>
      </c>
      <c r="H21852" t="s">
        <v>6447</v>
      </c>
      <c r="I21852" t="s">
        <v>6447</v>
      </c>
      <c r="J21852" s="1">
        <v>41791</v>
      </c>
    </row>
    <row r="21853" spans="1:10" x14ac:dyDescent="0.25">
      <c r="A21853" t="s">
        <v>76963</v>
      </c>
      <c r="B21853" t="s">
        <v>76964</v>
      </c>
      <c r="C21853" t="s">
        <v>76965</v>
      </c>
      <c r="D21853" t="s">
        <v>1242</v>
      </c>
      <c r="E21853" t="s">
        <v>14</v>
      </c>
      <c r="F21853" t="s">
        <v>52</v>
      </c>
      <c r="G21853" t="s">
        <v>197</v>
      </c>
      <c r="H21853" t="s">
        <v>198</v>
      </c>
      <c r="I21853" t="s">
        <v>198</v>
      </c>
      <c r="J21853" s="1">
        <v>40179</v>
      </c>
    </row>
    <row r="21854" spans="1:10" x14ac:dyDescent="0.25">
      <c r="A21854" t="s">
        <v>76966</v>
      </c>
      <c r="B21854" t="s">
        <v>76967</v>
      </c>
      <c r="C21854" t="s">
        <v>76968</v>
      </c>
      <c r="D21854" t="s">
        <v>21623</v>
      </c>
      <c r="E21854" t="s">
        <v>14</v>
      </c>
      <c r="F21854" t="s">
        <v>21</v>
      </c>
      <c r="G21854" t="s">
        <v>137</v>
      </c>
      <c r="H21854" t="s">
        <v>138</v>
      </c>
      <c r="I21854" t="s">
        <v>138</v>
      </c>
      <c r="J21854" s="1">
        <v>41275</v>
      </c>
    </row>
    <row r="21855" spans="1:10" x14ac:dyDescent="0.25">
      <c r="A21855" t="s">
        <v>76969</v>
      </c>
      <c r="B21855" t="s">
        <v>76970</v>
      </c>
      <c r="C21855" t="s">
        <v>76971</v>
      </c>
      <c r="D21855" t="s">
        <v>76972</v>
      </c>
      <c r="E21855" t="s">
        <v>14</v>
      </c>
      <c r="F21855" t="s">
        <v>633</v>
      </c>
      <c r="G21855">
        <v>7</v>
      </c>
      <c r="J21855" s="1">
        <v>41579</v>
      </c>
    </row>
    <row r="21856" spans="1:10" x14ac:dyDescent="0.25">
      <c r="A21856" t="s">
        <v>76973</v>
      </c>
      <c r="B21856" t="s">
        <v>76974</v>
      </c>
      <c r="C21856" t="s">
        <v>76975</v>
      </c>
      <c r="D21856" t="s">
        <v>280</v>
      </c>
      <c r="E21856" t="s">
        <v>14</v>
      </c>
      <c r="F21856" t="s">
        <v>21</v>
      </c>
      <c r="G21856" t="s">
        <v>101</v>
      </c>
      <c r="H21856" t="s">
        <v>102</v>
      </c>
      <c r="I21856" t="s">
        <v>103</v>
      </c>
      <c r="J21856" s="1">
        <v>41640</v>
      </c>
    </row>
    <row r="21857" spans="1:10" x14ac:dyDescent="0.25">
      <c r="A21857" t="s">
        <v>76976</v>
      </c>
      <c r="B21857" t="s">
        <v>76977</v>
      </c>
      <c r="C21857" t="s">
        <v>76978</v>
      </c>
      <c r="D21857" t="s">
        <v>122</v>
      </c>
      <c r="E21857" t="s">
        <v>14</v>
      </c>
      <c r="F21857" t="s">
        <v>4876</v>
      </c>
      <c r="H21857" t="s">
        <v>4877</v>
      </c>
      <c r="I21857" t="s">
        <v>4877</v>
      </c>
    </row>
    <row r="21858" spans="1:10" x14ac:dyDescent="0.25">
      <c r="A21858" t="s">
        <v>76979</v>
      </c>
      <c r="B21858" t="s">
        <v>76980</v>
      </c>
      <c r="C21858" t="s">
        <v>76981</v>
      </c>
      <c r="D21858" t="s">
        <v>70</v>
      </c>
      <c r="E21858" t="s">
        <v>202</v>
      </c>
      <c r="F21858" t="s">
        <v>21</v>
      </c>
      <c r="G21858" t="s">
        <v>967</v>
      </c>
      <c r="H21858" t="s">
        <v>968</v>
      </c>
      <c r="I21858" t="s">
        <v>968</v>
      </c>
      <c r="J21858" s="1">
        <v>39083</v>
      </c>
    </row>
    <row r="21859" spans="1:10" x14ac:dyDescent="0.25">
      <c r="A21859" t="s">
        <v>76982</v>
      </c>
      <c r="B21859" t="s">
        <v>76983</v>
      </c>
      <c r="C21859" t="s">
        <v>76984</v>
      </c>
      <c r="D21859" t="s">
        <v>76985</v>
      </c>
      <c r="E21859" t="s">
        <v>14</v>
      </c>
      <c r="F21859" t="s">
        <v>547</v>
      </c>
      <c r="G21859">
        <v>55</v>
      </c>
      <c r="H21859" t="s">
        <v>76986</v>
      </c>
      <c r="I21859" t="s">
        <v>7757</v>
      </c>
    </row>
    <row r="21860" spans="1:10" x14ac:dyDescent="0.25">
      <c r="A21860" t="s">
        <v>76987</v>
      </c>
      <c r="B21860" t="s">
        <v>76988</v>
      </c>
      <c r="C21860" t="s">
        <v>76989</v>
      </c>
      <c r="D21860" t="s">
        <v>76990</v>
      </c>
      <c r="E21860" t="s">
        <v>14</v>
      </c>
      <c r="F21860" t="s">
        <v>1133</v>
      </c>
      <c r="G21860">
        <v>15</v>
      </c>
      <c r="H21860" t="s">
        <v>2770</v>
      </c>
      <c r="I21860" t="s">
        <v>76991</v>
      </c>
      <c r="J21860" s="1">
        <v>41214</v>
      </c>
    </row>
    <row r="21861" spans="1:10" x14ac:dyDescent="0.25">
      <c r="A21861" t="s">
        <v>76992</v>
      </c>
      <c r="B21861" t="s">
        <v>76993</v>
      </c>
      <c r="C21861" t="s">
        <v>76994</v>
      </c>
      <c r="D21861" t="s">
        <v>76995</v>
      </c>
      <c r="E21861" t="s">
        <v>14</v>
      </c>
      <c r="F21861" t="s">
        <v>21</v>
      </c>
      <c r="G21861" t="s">
        <v>101</v>
      </c>
      <c r="H21861" t="s">
        <v>102</v>
      </c>
      <c r="I21861" t="s">
        <v>103</v>
      </c>
      <c r="J21861" s="1">
        <v>42215</v>
      </c>
    </row>
    <row r="21862" spans="1:10" x14ac:dyDescent="0.25">
      <c r="A21862" t="s">
        <v>76996</v>
      </c>
      <c r="B21862" t="s">
        <v>76997</v>
      </c>
      <c r="C21862" t="s">
        <v>76998</v>
      </c>
      <c r="D21862" t="s">
        <v>76999</v>
      </c>
      <c r="E21862" t="s">
        <v>14</v>
      </c>
      <c r="F21862" t="s">
        <v>21</v>
      </c>
      <c r="G21862" t="s">
        <v>967</v>
      </c>
      <c r="H21862" t="s">
        <v>968</v>
      </c>
      <c r="I21862" t="s">
        <v>968</v>
      </c>
      <c r="J21862" s="1">
        <v>40989</v>
      </c>
    </row>
    <row r="21863" spans="1:10" x14ac:dyDescent="0.25">
      <c r="A21863" t="s">
        <v>77000</v>
      </c>
      <c r="B21863" t="s">
        <v>77001</v>
      </c>
      <c r="C21863" t="s">
        <v>77002</v>
      </c>
      <c r="D21863" t="s">
        <v>77003</v>
      </c>
      <c r="E21863" t="s">
        <v>14</v>
      </c>
      <c r="F21863" t="s">
        <v>21</v>
      </c>
      <c r="G21863" t="s">
        <v>59</v>
      </c>
      <c r="H21863" t="s">
        <v>90</v>
      </c>
      <c r="I21863" t="s">
        <v>90</v>
      </c>
      <c r="J21863" s="1">
        <v>40544</v>
      </c>
    </row>
    <row r="21864" spans="1:10" x14ac:dyDescent="0.25">
      <c r="A21864" t="s">
        <v>77004</v>
      </c>
      <c r="B21864" t="s">
        <v>77005</v>
      </c>
      <c r="C21864" t="s">
        <v>77006</v>
      </c>
      <c r="D21864" t="s">
        <v>713</v>
      </c>
      <c r="E21864" t="s">
        <v>108</v>
      </c>
      <c r="F21864" t="s">
        <v>4876</v>
      </c>
      <c r="H21864" t="s">
        <v>4877</v>
      </c>
      <c r="I21864" t="s">
        <v>4877</v>
      </c>
      <c r="J21864" s="1">
        <v>36526</v>
      </c>
    </row>
    <row r="21865" spans="1:10" x14ac:dyDescent="0.25">
      <c r="A21865" t="s">
        <v>77007</v>
      </c>
      <c r="B21865" t="s">
        <v>77008</v>
      </c>
      <c r="C21865" t="s">
        <v>77009</v>
      </c>
      <c r="D21865" t="s">
        <v>77010</v>
      </c>
      <c r="E21865" t="s">
        <v>14</v>
      </c>
      <c r="F21865" t="s">
        <v>123</v>
      </c>
      <c r="G21865" t="s">
        <v>124</v>
      </c>
      <c r="H21865" t="s">
        <v>125</v>
      </c>
      <c r="I21865" t="s">
        <v>125</v>
      </c>
      <c r="J21865" s="1">
        <v>40438</v>
      </c>
    </row>
    <row r="21866" spans="1:10" x14ac:dyDescent="0.25">
      <c r="A21866" t="s">
        <v>77011</v>
      </c>
      <c r="B21866" t="s">
        <v>77012</v>
      </c>
      <c r="C21866" t="s">
        <v>77013</v>
      </c>
      <c r="D21866" t="s">
        <v>70198</v>
      </c>
      <c r="E21866" t="s">
        <v>14</v>
      </c>
      <c r="F21866" t="s">
        <v>21</v>
      </c>
      <c r="G21866" t="s">
        <v>101</v>
      </c>
      <c r="H21866" t="s">
        <v>102</v>
      </c>
      <c r="I21866" t="s">
        <v>103</v>
      </c>
      <c r="J21866" s="1">
        <v>40868</v>
      </c>
    </row>
    <row r="21867" spans="1:10" x14ac:dyDescent="0.25">
      <c r="A21867" t="s">
        <v>77014</v>
      </c>
      <c r="B21867" t="s">
        <v>77015</v>
      </c>
      <c r="C21867" t="s">
        <v>77016</v>
      </c>
      <c r="D21867" t="s">
        <v>440</v>
      </c>
      <c r="E21867" t="s">
        <v>14</v>
      </c>
      <c r="J21867" s="1">
        <v>41426</v>
      </c>
    </row>
    <row r="21868" spans="1:10" x14ac:dyDescent="0.25">
      <c r="A21868" t="s">
        <v>77017</v>
      </c>
      <c r="B21868" t="s">
        <v>77018</v>
      </c>
      <c r="C21868" t="s">
        <v>77019</v>
      </c>
      <c r="D21868" t="s">
        <v>77020</v>
      </c>
      <c r="E21868" t="s">
        <v>14</v>
      </c>
      <c r="F21868" t="s">
        <v>21</v>
      </c>
      <c r="G21868" t="s">
        <v>59</v>
      </c>
      <c r="H21868" t="s">
        <v>60</v>
      </c>
      <c r="I21868" t="s">
        <v>66</v>
      </c>
      <c r="J21868" s="1">
        <v>40909</v>
      </c>
    </row>
    <row r="21869" spans="1:10" x14ac:dyDescent="0.25">
      <c r="A21869" t="s">
        <v>77021</v>
      </c>
      <c r="B21869" t="s">
        <v>77022</v>
      </c>
      <c r="C21869" t="s">
        <v>77023</v>
      </c>
      <c r="D21869" t="s">
        <v>280</v>
      </c>
      <c r="E21869" t="s">
        <v>14</v>
      </c>
      <c r="F21869" t="s">
        <v>123</v>
      </c>
      <c r="G21869" t="s">
        <v>124</v>
      </c>
      <c r="H21869" t="s">
        <v>125</v>
      </c>
      <c r="I21869" t="s">
        <v>125</v>
      </c>
      <c r="J21869" s="1">
        <v>40909</v>
      </c>
    </row>
    <row r="21870" spans="1:10" x14ac:dyDescent="0.25">
      <c r="A21870" t="s">
        <v>77024</v>
      </c>
      <c r="B21870" t="s">
        <v>77025</v>
      </c>
      <c r="C21870" t="s">
        <v>77026</v>
      </c>
      <c r="D21870" t="s">
        <v>77027</v>
      </c>
      <c r="E21870" t="s">
        <v>14</v>
      </c>
      <c r="F21870" t="s">
        <v>361</v>
      </c>
      <c r="G21870">
        <v>26</v>
      </c>
      <c r="H21870" t="s">
        <v>362</v>
      </c>
      <c r="I21870" t="s">
        <v>362</v>
      </c>
      <c r="J21870" s="1">
        <v>40603</v>
      </c>
    </row>
    <row r="21871" spans="1:10" x14ac:dyDescent="0.25">
      <c r="A21871" t="s">
        <v>77028</v>
      </c>
      <c r="B21871" t="s">
        <v>77029</v>
      </c>
      <c r="C21871" t="s">
        <v>77030</v>
      </c>
      <c r="D21871" t="s">
        <v>713</v>
      </c>
      <c r="E21871" t="s">
        <v>14</v>
      </c>
      <c r="F21871" t="s">
        <v>21</v>
      </c>
      <c r="G21871" t="s">
        <v>101</v>
      </c>
      <c r="H21871" t="s">
        <v>102</v>
      </c>
      <c r="I21871" t="s">
        <v>103</v>
      </c>
      <c r="J21871" s="1">
        <v>41548</v>
      </c>
    </row>
    <row r="21872" spans="1:10" x14ac:dyDescent="0.25">
      <c r="A21872" t="s">
        <v>77031</v>
      </c>
      <c r="B21872" t="s">
        <v>77032</v>
      </c>
      <c r="C21872" t="s">
        <v>77033</v>
      </c>
      <c r="D21872" t="s">
        <v>77034</v>
      </c>
      <c r="E21872" t="s">
        <v>14</v>
      </c>
      <c r="F21872" t="s">
        <v>12308</v>
      </c>
      <c r="G21872">
        <v>1</v>
      </c>
      <c r="H21872" t="s">
        <v>12309</v>
      </c>
      <c r="I21872" t="s">
        <v>12309</v>
      </c>
      <c r="J21872" s="1">
        <v>41440</v>
      </c>
    </row>
    <row r="21873" spans="1:10" x14ac:dyDescent="0.25">
      <c r="A21873" t="s">
        <v>77035</v>
      </c>
      <c r="B21873" t="s">
        <v>77036</v>
      </c>
      <c r="C21873" t="s">
        <v>77037</v>
      </c>
      <c r="D21873" t="s">
        <v>38</v>
      </c>
      <c r="E21873" t="s">
        <v>14</v>
      </c>
      <c r="F21873" t="s">
        <v>9370</v>
      </c>
      <c r="G21873">
        <v>25</v>
      </c>
      <c r="H21873" t="s">
        <v>9371</v>
      </c>
      <c r="I21873" t="s">
        <v>9371</v>
      </c>
    </row>
    <row r="21874" spans="1:10" x14ac:dyDescent="0.25">
      <c r="A21874" t="s">
        <v>77038</v>
      </c>
      <c r="B21874" t="s">
        <v>77039</v>
      </c>
      <c r="C21874" t="s">
        <v>77040</v>
      </c>
      <c r="D21874" t="s">
        <v>713</v>
      </c>
      <c r="E21874" t="s">
        <v>14</v>
      </c>
      <c r="F21874" t="s">
        <v>21</v>
      </c>
      <c r="G21874" t="s">
        <v>59</v>
      </c>
      <c r="H21874" t="s">
        <v>60</v>
      </c>
      <c r="I21874" t="s">
        <v>66</v>
      </c>
      <c r="J21874" s="1">
        <v>41091</v>
      </c>
    </row>
    <row r="21875" spans="1:10" x14ac:dyDescent="0.25">
      <c r="A21875" t="s">
        <v>77041</v>
      </c>
      <c r="B21875" t="s">
        <v>77042</v>
      </c>
      <c r="C21875" t="s">
        <v>77043</v>
      </c>
      <c r="D21875" t="s">
        <v>77044</v>
      </c>
      <c r="E21875" t="s">
        <v>14</v>
      </c>
      <c r="F21875" t="s">
        <v>52</v>
      </c>
      <c r="G21875" t="s">
        <v>53</v>
      </c>
      <c r="H21875" t="s">
        <v>54</v>
      </c>
      <c r="I21875" t="s">
        <v>54</v>
      </c>
      <c r="J21875" s="1">
        <v>39372</v>
      </c>
    </row>
    <row r="21876" spans="1:10" x14ac:dyDescent="0.25">
      <c r="A21876" t="s">
        <v>77045</v>
      </c>
      <c r="B21876" t="s">
        <v>77046</v>
      </c>
      <c r="C21876" t="s">
        <v>77047</v>
      </c>
      <c r="D21876" t="s">
        <v>32</v>
      </c>
      <c r="E21876" t="s">
        <v>14</v>
      </c>
      <c r="F21876" t="s">
        <v>21</v>
      </c>
      <c r="G21876" t="s">
        <v>59</v>
      </c>
      <c r="H21876" t="s">
        <v>2534</v>
      </c>
      <c r="I21876" t="s">
        <v>20750</v>
      </c>
      <c r="J21876" s="1">
        <v>39896</v>
      </c>
    </row>
    <row r="21877" spans="1:10" x14ac:dyDescent="0.25">
      <c r="A21877" t="s">
        <v>77048</v>
      </c>
      <c r="B21877" t="s">
        <v>77049</v>
      </c>
      <c r="C21877" t="s">
        <v>77050</v>
      </c>
      <c r="D21877" t="s">
        <v>16468</v>
      </c>
      <c r="E21877" t="s">
        <v>14</v>
      </c>
      <c r="F21877" t="s">
        <v>21</v>
      </c>
      <c r="G21877" t="s">
        <v>59</v>
      </c>
      <c r="H21877" t="s">
        <v>60</v>
      </c>
      <c r="I21877" t="s">
        <v>66</v>
      </c>
      <c r="J21877" s="1">
        <v>40403</v>
      </c>
    </row>
    <row r="21878" spans="1:10" x14ac:dyDescent="0.25">
      <c r="A21878" t="s">
        <v>77051</v>
      </c>
      <c r="B21878" t="s">
        <v>77052</v>
      </c>
      <c r="C21878" t="s">
        <v>77053</v>
      </c>
      <c r="D21878" t="s">
        <v>77054</v>
      </c>
      <c r="E21878" t="s">
        <v>202</v>
      </c>
      <c r="F21878" t="s">
        <v>21</v>
      </c>
      <c r="G21878" t="s">
        <v>101</v>
      </c>
      <c r="H21878" t="s">
        <v>102</v>
      </c>
      <c r="I21878" t="s">
        <v>103</v>
      </c>
      <c r="J21878" s="1">
        <v>39814</v>
      </c>
    </row>
    <row r="21879" spans="1:10" x14ac:dyDescent="0.25">
      <c r="A21879" t="s">
        <v>77055</v>
      </c>
      <c r="B21879" t="s">
        <v>77056</v>
      </c>
      <c r="C21879" t="s">
        <v>77057</v>
      </c>
      <c r="D21879" t="s">
        <v>77058</v>
      </c>
      <c r="E21879" t="s">
        <v>14</v>
      </c>
      <c r="F21879" t="s">
        <v>123</v>
      </c>
      <c r="G21879" t="s">
        <v>5569</v>
      </c>
      <c r="H21879" t="s">
        <v>5570</v>
      </c>
      <c r="I21879" t="s">
        <v>5570</v>
      </c>
      <c r="J21879" s="1">
        <v>40767</v>
      </c>
    </row>
    <row r="21880" spans="1:10" x14ac:dyDescent="0.25">
      <c r="A21880" t="s">
        <v>77059</v>
      </c>
      <c r="B21880" t="s">
        <v>77060</v>
      </c>
      <c r="C21880" t="s">
        <v>77061</v>
      </c>
      <c r="D21880" t="s">
        <v>259</v>
      </c>
      <c r="E21880" t="s">
        <v>14</v>
      </c>
      <c r="F21880" t="s">
        <v>21</v>
      </c>
      <c r="G21880" t="s">
        <v>59</v>
      </c>
      <c r="H21880" t="s">
        <v>60</v>
      </c>
      <c r="I21880" t="s">
        <v>1098</v>
      </c>
      <c r="J21880" s="1">
        <v>40878</v>
      </c>
    </row>
    <row r="21881" spans="1:10" x14ac:dyDescent="0.25">
      <c r="A21881" t="s">
        <v>77062</v>
      </c>
      <c r="B21881" t="s">
        <v>77063</v>
      </c>
      <c r="C21881" t="s">
        <v>77064</v>
      </c>
      <c r="D21881" t="s">
        <v>77065</v>
      </c>
      <c r="E21881" t="s">
        <v>14</v>
      </c>
      <c r="F21881" t="s">
        <v>123</v>
      </c>
      <c r="G21881" t="s">
        <v>124</v>
      </c>
      <c r="H21881" t="s">
        <v>125</v>
      </c>
      <c r="I21881" t="s">
        <v>125</v>
      </c>
      <c r="J21881" s="1">
        <v>41284</v>
      </c>
    </row>
    <row r="21882" spans="1:10" x14ac:dyDescent="0.25">
      <c r="A21882" t="s">
        <v>77066</v>
      </c>
      <c r="B21882" t="s">
        <v>77067</v>
      </c>
      <c r="C21882" t="s">
        <v>77068</v>
      </c>
      <c r="D21882" t="s">
        <v>77069</v>
      </c>
      <c r="E21882" t="s">
        <v>14</v>
      </c>
      <c r="F21882" t="s">
        <v>21</v>
      </c>
      <c r="G21882" t="s">
        <v>84</v>
      </c>
      <c r="H21882" t="s">
        <v>584</v>
      </c>
      <c r="I21882" t="s">
        <v>584</v>
      </c>
      <c r="J21882" s="1">
        <v>41408</v>
      </c>
    </row>
    <row r="21883" spans="1:10" x14ac:dyDescent="0.25">
      <c r="A21883" t="s">
        <v>77070</v>
      </c>
      <c r="B21883" t="s">
        <v>77071</v>
      </c>
      <c r="C21883" t="s">
        <v>77072</v>
      </c>
      <c r="D21883" t="s">
        <v>77073</v>
      </c>
      <c r="E21883" t="s">
        <v>108</v>
      </c>
      <c r="F21883" t="s">
        <v>21</v>
      </c>
      <c r="G21883" t="s">
        <v>59</v>
      </c>
      <c r="H21883" t="s">
        <v>60</v>
      </c>
      <c r="I21883" t="s">
        <v>266</v>
      </c>
      <c r="J21883" s="1">
        <v>39873</v>
      </c>
    </row>
    <row r="21884" spans="1:10" x14ac:dyDescent="0.25">
      <c r="A21884" t="s">
        <v>77074</v>
      </c>
      <c r="B21884" t="s">
        <v>77075</v>
      </c>
      <c r="C21884" t="s">
        <v>77076</v>
      </c>
      <c r="D21884" t="s">
        <v>77077</v>
      </c>
      <c r="E21884" t="s">
        <v>14</v>
      </c>
      <c r="F21884" t="s">
        <v>21</v>
      </c>
      <c r="G21884" t="s">
        <v>39</v>
      </c>
      <c r="H21884" t="s">
        <v>277</v>
      </c>
      <c r="I21884" t="s">
        <v>277</v>
      </c>
      <c r="J21884" s="1">
        <v>40910</v>
      </c>
    </row>
    <row r="21885" spans="1:10" x14ac:dyDescent="0.25">
      <c r="A21885" t="s">
        <v>77078</v>
      </c>
      <c r="B21885" t="s">
        <v>77079</v>
      </c>
      <c r="C21885" t="s">
        <v>77080</v>
      </c>
      <c r="D21885" t="s">
        <v>77081</v>
      </c>
      <c r="E21885" t="s">
        <v>14</v>
      </c>
      <c r="F21885" t="s">
        <v>21</v>
      </c>
      <c r="G21885" t="s">
        <v>153</v>
      </c>
      <c r="H21885" t="s">
        <v>239</v>
      </c>
      <c r="I21885" t="s">
        <v>239</v>
      </c>
      <c r="J21885" s="1">
        <v>40544</v>
      </c>
    </row>
    <row r="21886" spans="1:10" x14ac:dyDescent="0.25">
      <c r="A21886" t="s">
        <v>77082</v>
      </c>
      <c r="B21886" t="s">
        <v>77083</v>
      </c>
      <c r="C21886" t="s">
        <v>77084</v>
      </c>
      <c r="D21886" t="s">
        <v>77085</v>
      </c>
      <c r="E21886" t="s">
        <v>14</v>
      </c>
      <c r="F21886" t="s">
        <v>52</v>
      </c>
      <c r="G21886" t="s">
        <v>53</v>
      </c>
      <c r="H21886" t="s">
        <v>54</v>
      </c>
      <c r="I21886" t="s">
        <v>54</v>
      </c>
      <c r="J21886" s="1">
        <v>39709</v>
      </c>
    </row>
    <row r="21887" spans="1:10" x14ac:dyDescent="0.25">
      <c r="A21887" t="s">
        <v>77086</v>
      </c>
      <c r="B21887" t="s">
        <v>77087</v>
      </c>
      <c r="C21887" t="s">
        <v>77088</v>
      </c>
      <c r="D21887" t="s">
        <v>77089</v>
      </c>
      <c r="E21887" t="s">
        <v>14</v>
      </c>
      <c r="F21887" t="s">
        <v>21</v>
      </c>
      <c r="G21887" t="s">
        <v>522</v>
      </c>
      <c r="H21887" t="s">
        <v>523</v>
      </c>
      <c r="I21887" t="s">
        <v>524</v>
      </c>
      <c r="J21887" s="1">
        <v>40483</v>
      </c>
    </row>
    <row r="21888" spans="1:10" x14ac:dyDescent="0.25">
      <c r="A21888" t="s">
        <v>77090</v>
      </c>
      <c r="B21888" t="s">
        <v>77091</v>
      </c>
      <c r="C21888" t="s">
        <v>77092</v>
      </c>
      <c r="D21888" t="s">
        <v>7100</v>
      </c>
      <c r="E21888" t="s">
        <v>14</v>
      </c>
      <c r="F21888" t="s">
        <v>15</v>
      </c>
      <c r="G21888">
        <v>25</v>
      </c>
      <c r="H21888" t="s">
        <v>146</v>
      </c>
      <c r="I21888" t="s">
        <v>146</v>
      </c>
      <c r="J21888" s="1">
        <v>39814</v>
      </c>
    </row>
    <row r="21889" spans="1:10" x14ac:dyDescent="0.25">
      <c r="A21889" t="s">
        <v>77093</v>
      </c>
      <c r="B21889" t="s">
        <v>77094</v>
      </c>
      <c r="D21889" t="s">
        <v>3105</v>
      </c>
      <c r="E21889" t="s">
        <v>202</v>
      </c>
      <c r="F21889" t="s">
        <v>21</v>
      </c>
      <c r="G21889" t="s">
        <v>281</v>
      </c>
      <c r="H21889" t="s">
        <v>1025</v>
      </c>
      <c r="I21889" t="s">
        <v>1025</v>
      </c>
      <c r="J21889" s="1">
        <v>35065</v>
      </c>
    </row>
    <row r="21890" spans="1:10" x14ac:dyDescent="0.25">
      <c r="A21890" t="s">
        <v>77095</v>
      </c>
      <c r="B21890" t="s">
        <v>77096</v>
      </c>
      <c r="C21890" t="s">
        <v>77097</v>
      </c>
      <c r="D21890" t="s">
        <v>34461</v>
      </c>
      <c r="E21890" t="s">
        <v>14</v>
      </c>
      <c r="F21890" t="s">
        <v>21</v>
      </c>
      <c r="G21890" t="s">
        <v>59</v>
      </c>
      <c r="H21890" t="s">
        <v>2534</v>
      </c>
      <c r="I21890" t="s">
        <v>34094</v>
      </c>
      <c r="J21890" s="1">
        <v>41640</v>
      </c>
    </row>
    <row r="21891" spans="1:10" x14ac:dyDescent="0.25">
      <c r="A21891" t="s">
        <v>77098</v>
      </c>
      <c r="B21891" t="s">
        <v>77099</v>
      </c>
      <c r="C21891" t="s">
        <v>77100</v>
      </c>
      <c r="D21891" t="s">
        <v>3105</v>
      </c>
      <c r="E21891" t="s">
        <v>14</v>
      </c>
      <c r="F21891" t="s">
        <v>21</v>
      </c>
      <c r="G21891" t="s">
        <v>59</v>
      </c>
      <c r="H21891" t="s">
        <v>60</v>
      </c>
      <c r="I21891" t="s">
        <v>66</v>
      </c>
      <c r="J21891" s="1">
        <v>40179</v>
      </c>
    </row>
    <row r="21892" spans="1:10" x14ac:dyDescent="0.25">
      <c r="A21892" t="s">
        <v>77101</v>
      </c>
      <c r="B21892" t="s">
        <v>77102</v>
      </c>
      <c r="C21892" t="s">
        <v>77103</v>
      </c>
      <c r="D21892" t="s">
        <v>77104</v>
      </c>
      <c r="E21892" t="s">
        <v>14</v>
      </c>
      <c r="J21892" s="1">
        <v>41640</v>
      </c>
    </row>
    <row r="21893" spans="1:10" x14ac:dyDescent="0.25">
      <c r="A21893" t="s">
        <v>77105</v>
      </c>
      <c r="B21893" t="s">
        <v>77106</v>
      </c>
      <c r="C21893" t="s">
        <v>77107</v>
      </c>
      <c r="D21893" t="s">
        <v>18366</v>
      </c>
      <c r="E21893" t="s">
        <v>14</v>
      </c>
      <c r="F21893" t="s">
        <v>694</v>
      </c>
      <c r="G21893">
        <v>6</v>
      </c>
      <c r="H21893" t="s">
        <v>695</v>
      </c>
      <c r="I21893" t="s">
        <v>13638</v>
      </c>
      <c r="J21893" s="1">
        <v>41365</v>
      </c>
    </row>
    <row r="21894" spans="1:10" x14ac:dyDescent="0.25">
      <c r="A21894" t="s">
        <v>77108</v>
      </c>
      <c r="B21894" t="s">
        <v>77109</v>
      </c>
      <c r="C21894" t="s">
        <v>77110</v>
      </c>
      <c r="D21894" t="s">
        <v>77111</v>
      </c>
      <c r="E21894" t="s">
        <v>14</v>
      </c>
      <c r="F21894" t="s">
        <v>217</v>
      </c>
      <c r="G21894">
        <v>8</v>
      </c>
      <c r="H21894" t="s">
        <v>218</v>
      </c>
      <c r="I21894" t="s">
        <v>77112</v>
      </c>
      <c r="J21894" s="1">
        <v>41456</v>
      </c>
    </row>
    <row r="21895" spans="1:10" x14ac:dyDescent="0.25">
      <c r="A21895" t="s">
        <v>77113</v>
      </c>
      <c r="B21895" t="s">
        <v>77114</v>
      </c>
      <c r="C21895" t="s">
        <v>77115</v>
      </c>
      <c r="D21895" t="s">
        <v>45</v>
      </c>
      <c r="E21895" t="s">
        <v>14</v>
      </c>
      <c r="F21895" t="s">
        <v>645</v>
      </c>
      <c r="G21895">
        <v>20</v>
      </c>
      <c r="H21895" t="s">
        <v>7109</v>
      </c>
      <c r="I21895" t="s">
        <v>77116</v>
      </c>
      <c r="J21895" s="1">
        <v>40544</v>
      </c>
    </row>
    <row r="21896" spans="1:10" x14ac:dyDescent="0.25">
      <c r="A21896" t="s">
        <v>77117</v>
      </c>
      <c r="B21896" t="s">
        <v>77118</v>
      </c>
      <c r="D21896" t="s">
        <v>45</v>
      </c>
      <c r="E21896" t="s">
        <v>14</v>
      </c>
      <c r="F21896" t="s">
        <v>21</v>
      </c>
      <c r="G21896" t="s">
        <v>94</v>
      </c>
      <c r="H21896" t="s">
        <v>95</v>
      </c>
      <c r="I21896" t="s">
        <v>31465</v>
      </c>
      <c r="J21896" s="1">
        <v>39448</v>
      </c>
    </row>
    <row r="21897" spans="1:10" x14ac:dyDescent="0.25">
      <c r="A21897" t="s">
        <v>77119</v>
      </c>
      <c r="B21897" t="s">
        <v>77120</v>
      </c>
      <c r="D21897" t="s">
        <v>2321</v>
      </c>
      <c r="E21897" t="s">
        <v>14</v>
      </c>
      <c r="F21897" t="s">
        <v>21</v>
      </c>
      <c r="G21897" t="s">
        <v>1229</v>
      </c>
      <c r="H21897" t="s">
        <v>1230</v>
      </c>
      <c r="I21897" t="s">
        <v>52650</v>
      </c>
      <c r="J21897" s="1">
        <v>40179</v>
      </c>
    </row>
    <row r="21898" spans="1:10" x14ac:dyDescent="0.25">
      <c r="A21898" t="s">
        <v>77121</v>
      </c>
      <c r="B21898" t="s">
        <v>77122</v>
      </c>
      <c r="D21898" t="s">
        <v>176</v>
      </c>
      <c r="E21898" t="s">
        <v>14</v>
      </c>
      <c r="F21898" t="s">
        <v>21</v>
      </c>
      <c r="G21898" t="s">
        <v>6139</v>
      </c>
      <c r="H21898" t="s">
        <v>6447</v>
      </c>
      <c r="I21898" t="s">
        <v>17862</v>
      </c>
      <c r="J21898" s="1">
        <v>41185</v>
      </c>
    </row>
    <row r="21899" spans="1:10" x14ac:dyDescent="0.25">
      <c r="A21899" t="s">
        <v>77123</v>
      </c>
      <c r="B21899" t="s">
        <v>77124</v>
      </c>
      <c r="C21899" t="s">
        <v>77125</v>
      </c>
      <c r="D21899" t="s">
        <v>77126</v>
      </c>
      <c r="E21899" t="s">
        <v>14</v>
      </c>
      <c r="F21899" t="s">
        <v>547</v>
      </c>
      <c r="G21899">
        <v>52</v>
      </c>
      <c r="H21899" t="s">
        <v>20536</v>
      </c>
      <c r="I21899" t="s">
        <v>77127</v>
      </c>
      <c r="J21899" s="1">
        <v>40790</v>
      </c>
    </row>
    <row r="21900" spans="1:10" x14ac:dyDescent="0.25">
      <c r="A21900" t="s">
        <v>77128</v>
      </c>
      <c r="B21900" t="s">
        <v>77129</v>
      </c>
      <c r="C21900" t="s">
        <v>77130</v>
      </c>
      <c r="D21900" t="s">
        <v>65</v>
      </c>
      <c r="E21900" t="s">
        <v>14</v>
      </c>
      <c r="F21900" t="s">
        <v>271</v>
      </c>
      <c r="G21900">
        <v>17</v>
      </c>
      <c r="H21900" t="s">
        <v>459</v>
      </c>
      <c r="I21900" t="s">
        <v>459</v>
      </c>
      <c r="J21900" s="1">
        <v>41441</v>
      </c>
    </row>
    <row r="21901" spans="1:10" x14ac:dyDescent="0.25">
      <c r="A21901" t="s">
        <v>77131</v>
      </c>
      <c r="B21901" t="s">
        <v>77132</v>
      </c>
      <c r="C21901" t="s">
        <v>77133</v>
      </c>
      <c r="D21901" t="s">
        <v>77134</v>
      </c>
      <c r="E21901" t="s">
        <v>14</v>
      </c>
      <c r="F21901" t="s">
        <v>52</v>
      </c>
      <c r="G21901" t="s">
        <v>3334</v>
      </c>
      <c r="H21901" t="s">
        <v>3335</v>
      </c>
      <c r="I21901" t="s">
        <v>3336</v>
      </c>
      <c r="J21901" s="1">
        <v>41348</v>
      </c>
    </row>
    <row r="21902" spans="1:10" x14ac:dyDescent="0.25">
      <c r="A21902" t="s">
        <v>77135</v>
      </c>
      <c r="B21902" t="s">
        <v>77136</v>
      </c>
      <c r="C21902" t="s">
        <v>77137</v>
      </c>
      <c r="D21902" t="s">
        <v>77138</v>
      </c>
      <c r="E21902" t="s">
        <v>14</v>
      </c>
      <c r="J21902" s="1">
        <v>40934</v>
      </c>
    </row>
    <row r="21903" spans="1:10" x14ac:dyDescent="0.25">
      <c r="A21903" t="s">
        <v>77139</v>
      </c>
      <c r="B21903" t="s">
        <v>77140</v>
      </c>
      <c r="C21903" t="s">
        <v>77141</v>
      </c>
      <c r="D21903" t="s">
        <v>1898</v>
      </c>
      <c r="E21903" t="s">
        <v>14</v>
      </c>
      <c r="F21903" t="s">
        <v>33</v>
      </c>
      <c r="G21903">
        <v>30</v>
      </c>
      <c r="H21903" t="s">
        <v>381</v>
      </c>
      <c r="I21903" t="s">
        <v>381</v>
      </c>
    </row>
    <row r="21904" spans="1:10" x14ac:dyDescent="0.25">
      <c r="A21904" t="s">
        <v>77142</v>
      </c>
      <c r="B21904" t="s">
        <v>77143</v>
      </c>
      <c r="C21904" t="s">
        <v>77144</v>
      </c>
      <c r="D21904" t="s">
        <v>45</v>
      </c>
      <c r="E21904" t="s">
        <v>202</v>
      </c>
      <c r="F21904" t="s">
        <v>21</v>
      </c>
      <c r="G21904" t="s">
        <v>1325</v>
      </c>
      <c r="H21904" t="s">
        <v>4353</v>
      </c>
      <c r="I21904" t="s">
        <v>77145</v>
      </c>
      <c r="J21904" s="1">
        <v>40179</v>
      </c>
    </row>
    <row r="21905" spans="1:10" x14ac:dyDescent="0.25">
      <c r="A21905" t="s">
        <v>77146</v>
      </c>
      <c r="B21905" t="s">
        <v>77147</v>
      </c>
      <c r="D21905" t="s">
        <v>77148</v>
      </c>
      <c r="E21905" t="s">
        <v>202</v>
      </c>
    </row>
    <row r="21906" spans="1:10" x14ac:dyDescent="0.25">
      <c r="A21906" t="s">
        <v>77149</v>
      </c>
      <c r="B21906" t="s">
        <v>77150</v>
      </c>
      <c r="C21906" t="s">
        <v>77151</v>
      </c>
      <c r="D21906" t="s">
        <v>539</v>
      </c>
      <c r="E21906" t="s">
        <v>14</v>
      </c>
      <c r="F21906" t="s">
        <v>21</v>
      </c>
      <c r="G21906" t="s">
        <v>59</v>
      </c>
      <c r="H21906" t="s">
        <v>60</v>
      </c>
      <c r="I21906" t="s">
        <v>66</v>
      </c>
      <c r="J21906" s="1">
        <v>39681</v>
      </c>
    </row>
    <row r="21907" spans="1:10" x14ac:dyDescent="0.25">
      <c r="A21907" t="s">
        <v>77152</v>
      </c>
      <c r="B21907" t="s">
        <v>77153</v>
      </c>
      <c r="C21907" t="s">
        <v>77154</v>
      </c>
      <c r="D21907" t="s">
        <v>17678</v>
      </c>
      <c r="E21907" t="s">
        <v>14</v>
      </c>
      <c r="F21907" t="s">
        <v>633</v>
      </c>
      <c r="G21907">
        <v>7</v>
      </c>
      <c r="H21907" t="s">
        <v>924</v>
      </c>
      <c r="I21907" t="s">
        <v>924</v>
      </c>
      <c r="J21907" s="1">
        <v>40179</v>
      </c>
    </row>
    <row r="21908" spans="1:10" x14ac:dyDescent="0.25">
      <c r="A21908" t="s">
        <v>77155</v>
      </c>
      <c r="B21908" t="s">
        <v>77156</v>
      </c>
      <c r="C21908" t="s">
        <v>77157</v>
      </c>
      <c r="D21908" t="s">
        <v>56048</v>
      </c>
      <c r="E21908" t="s">
        <v>14</v>
      </c>
      <c r="F21908" t="s">
        <v>12812</v>
      </c>
      <c r="G21908">
        <v>35</v>
      </c>
      <c r="H21908" t="s">
        <v>13411</v>
      </c>
      <c r="I21908" t="s">
        <v>13411</v>
      </c>
    </row>
    <row r="21909" spans="1:10" x14ac:dyDescent="0.25">
      <c r="A21909" t="s">
        <v>77158</v>
      </c>
      <c r="B21909" t="s">
        <v>77159</v>
      </c>
      <c r="C21909" t="s">
        <v>77160</v>
      </c>
      <c r="E21909" t="s">
        <v>14</v>
      </c>
      <c r="F21909" t="s">
        <v>21</v>
      </c>
      <c r="G21909" t="s">
        <v>803</v>
      </c>
      <c r="H21909" t="s">
        <v>804</v>
      </c>
      <c r="I21909" t="s">
        <v>804</v>
      </c>
    </row>
    <row r="21910" spans="1:10" x14ac:dyDescent="0.25">
      <c r="A21910" t="s">
        <v>77161</v>
      </c>
      <c r="B21910" t="s">
        <v>77162</v>
      </c>
      <c r="C21910" t="s">
        <v>77163</v>
      </c>
      <c r="D21910" t="s">
        <v>77164</v>
      </c>
      <c r="E21910" t="s">
        <v>14</v>
      </c>
      <c r="F21910" t="s">
        <v>123</v>
      </c>
      <c r="G21910" t="s">
        <v>1751</v>
      </c>
      <c r="H21910" t="s">
        <v>3215</v>
      </c>
      <c r="I21910" t="s">
        <v>77165</v>
      </c>
      <c r="J21910" s="1">
        <v>39757</v>
      </c>
    </row>
    <row r="21911" spans="1:10" x14ac:dyDescent="0.25">
      <c r="A21911" t="s">
        <v>77166</v>
      </c>
      <c r="B21911" t="s">
        <v>77167</v>
      </c>
      <c r="C21911" t="s">
        <v>77168</v>
      </c>
      <c r="D21911" t="s">
        <v>45</v>
      </c>
      <c r="E21911" t="s">
        <v>14</v>
      </c>
      <c r="F21911" t="s">
        <v>123</v>
      </c>
      <c r="G21911" t="s">
        <v>33628</v>
      </c>
      <c r="H21911" t="s">
        <v>44948</v>
      </c>
      <c r="I21911" t="s">
        <v>44948</v>
      </c>
    </row>
    <row r="21912" spans="1:10" x14ac:dyDescent="0.25">
      <c r="A21912" t="s">
        <v>77169</v>
      </c>
      <c r="B21912" t="s">
        <v>77170</v>
      </c>
      <c r="C21912" t="s">
        <v>77171</v>
      </c>
      <c r="D21912" t="s">
        <v>77172</v>
      </c>
      <c r="E21912" t="s">
        <v>202</v>
      </c>
      <c r="J21912" s="1">
        <v>42005</v>
      </c>
    </row>
    <row r="21913" spans="1:10" x14ac:dyDescent="0.25">
      <c r="A21913" t="s">
        <v>77173</v>
      </c>
      <c r="B21913" t="s">
        <v>77174</v>
      </c>
      <c r="C21913" t="s">
        <v>77175</v>
      </c>
      <c r="D21913" t="s">
        <v>68004</v>
      </c>
      <c r="E21913" t="s">
        <v>14</v>
      </c>
      <c r="F21913" t="s">
        <v>21</v>
      </c>
      <c r="G21913" t="s">
        <v>94</v>
      </c>
      <c r="H21913" t="s">
        <v>95</v>
      </c>
      <c r="I21913" t="s">
        <v>18093</v>
      </c>
      <c r="J21913" s="1">
        <v>40909</v>
      </c>
    </row>
    <row r="21914" spans="1:10" x14ac:dyDescent="0.25">
      <c r="A21914" t="s">
        <v>77176</v>
      </c>
      <c r="B21914" t="s">
        <v>77177</v>
      </c>
      <c r="C21914" t="s">
        <v>77178</v>
      </c>
      <c r="D21914" t="s">
        <v>77179</v>
      </c>
      <c r="E21914" t="s">
        <v>14</v>
      </c>
      <c r="F21914" t="s">
        <v>21</v>
      </c>
      <c r="G21914" t="s">
        <v>59</v>
      </c>
      <c r="H21914" t="s">
        <v>60</v>
      </c>
      <c r="I21914" t="s">
        <v>61</v>
      </c>
      <c r="J21914" s="1">
        <v>41275</v>
      </c>
    </row>
    <row r="21915" spans="1:10" x14ac:dyDescent="0.25">
      <c r="A21915" t="s">
        <v>77180</v>
      </c>
      <c r="B21915" t="s">
        <v>77181</v>
      </c>
      <c r="C21915" t="s">
        <v>77182</v>
      </c>
      <c r="D21915" t="s">
        <v>77183</v>
      </c>
      <c r="E21915" t="s">
        <v>14</v>
      </c>
      <c r="F21915" t="s">
        <v>21</v>
      </c>
      <c r="G21915" t="s">
        <v>59</v>
      </c>
      <c r="H21915" t="s">
        <v>60</v>
      </c>
      <c r="I21915" t="s">
        <v>1155</v>
      </c>
      <c r="J21915" s="1">
        <v>39142</v>
      </c>
    </row>
    <row r="21916" spans="1:10" x14ac:dyDescent="0.25">
      <c r="A21916" t="s">
        <v>77184</v>
      </c>
      <c r="B21916" t="s">
        <v>77185</v>
      </c>
      <c r="C21916" t="s">
        <v>77186</v>
      </c>
      <c r="D21916" t="s">
        <v>77187</v>
      </c>
      <c r="E21916" t="s">
        <v>14</v>
      </c>
      <c r="F21916" t="s">
        <v>33</v>
      </c>
      <c r="G21916">
        <v>3</v>
      </c>
      <c r="H21916" t="s">
        <v>1510</v>
      </c>
      <c r="I21916" t="s">
        <v>77188</v>
      </c>
      <c r="J21916" s="1">
        <v>41896</v>
      </c>
    </row>
    <row r="21917" spans="1:10" x14ac:dyDescent="0.25">
      <c r="A21917" t="s">
        <v>77189</v>
      </c>
      <c r="B21917" t="s">
        <v>77190</v>
      </c>
      <c r="C21917" t="s">
        <v>77191</v>
      </c>
      <c r="D21917" t="s">
        <v>61815</v>
      </c>
      <c r="E21917" t="s">
        <v>14</v>
      </c>
      <c r="F21917" t="s">
        <v>33</v>
      </c>
      <c r="G21917">
        <v>22</v>
      </c>
      <c r="H21917" t="s">
        <v>1510</v>
      </c>
      <c r="I21917" t="s">
        <v>18991</v>
      </c>
      <c r="J21917" s="1">
        <v>40179</v>
      </c>
    </row>
    <row r="21918" spans="1:10" x14ac:dyDescent="0.25">
      <c r="A21918" t="s">
        <v>77192</v>
      </c>
      <c r="B21918" t="s">
        <v>77193</v>
      </c>
      <c r="C21918" t="s">
        <v>77194</v>
      </c>
      <c r="D21918" t="s">
        <v>65</v>
      </c>
      <c r="E21918" t="s">
        <v>14</v>
      </c>
      <c r="F21918" t="s">
        <v>71</v>
      </c>
      <c r="G21918">
        <v>12</v>
      </c>
      <c r="H21918" t="s">
        <v>72</v>
      </c>
      <c r="I21918" t="s">
        <v>72</v>
      </c>
      <c r="J21918" s="1">
        <v>40909</v>
      </c>
    </row>
    <row r="21919" spans="1:10" x14ac:dyDescent="0.25">
      <c r="A21919" t="s">
        <v>77195</v>
      </c>
      <c r="B21919" t="s">
        <v>77196</v>
      </c>
      <c r="C21919" t="s">
        <v>77197</v>
      </c>
      <c r="E21919" t="s">
        <v>14</v>
      </c>
      <c r="F21919" t="s">
        <v>21</v>
      </c>
      <c r="G21919" t="s">
        <v>39</v>
      </c>
      <c r="H21919" t="s">
        <v>277</v>
      </c>
      <c r="I21919" t="s">
        <v>277</v>
      </c>
      <c r="J21919" s="1">
        <v>39814</v>
      </c>
    </row>
    <row r="21920" spans="1:10" x14ac:dyDescent="0.25">
      <c r="A21920" t="s">
        <v>77198</v>
      </c>
      <c r="B21920" t="s">
        <v>77199</v>
      </c>
      <c r="C21920" t="s">
        <v>77200</v>
      </c>
      <c r="D21920" t="s">
        <v>45</v>
      </c>
      <c r="E21920" t="s">
        <v>14</v>
      </c>
      <c r="F21920" t="s">
        <v>21</v>
      </c>
      <c r="G21920" t="s">
        <v>101</v>
      </c>
      <c r="H21920" t="s">
        <v>102</v>
      </c>
      <c r="I21920" t="s">
        <v>103</v>
      </c>
      <c r="J21920" s="1">
        <v>38718</v>
      </c>
    </row>
    <row r="21921" spans="1:10" x14ac:dyDescent="0.25">
      <c r="A21921" t="s">
        <v>77201</v>
      </c>
      <c r="B21921" t="s">
        <v>77202</v>
      </c>
      <c r="C21921" t="s">
        <v>77203</v>
      </c>
      <c r="D21921" t="s">
        <v>77204</v>
      </c>
      <c r="E21921" t="s">
        <v>14</v>
      </c>
      <c r="F21921" t="s">
        <v>4622</v>
      </c>
      <c r="G21921">
        <v>13</v>
      </c>
      <c r="H21921" t="s">
        <v>4623</v>
      </c>
      <c r="I21921" t="s">
        <v>4623</v>
      </c>
      <c r="J21921" s="1">
        <v>42105</v>
      </c>
    </row>
    <row r="21922" spans="1:10" x14ac:dyDescent="0.25">
      <c r="A21922" t="s">
        <v>77205</v>
      </c>
      <c r="B21922" t="s">
        <v>77206</v>
      </c>
      <c r="D21922" t="s">
        <v>1898</v>
      </c>
      <c r="E21922" t="s">
        <v>14</v>
      </c>
      <c r="F21922" t="s">
        <v>21</v>
      </c>
      <c r="G21922" t="s">
        <v>59</v>
      </c>
      <c r="H21922" t="s">
        <v>60</v>
      </c>
      <c r="I21922" t="s">
        <v>66</v>
      </c>
      <c r="J21922" s="1">
        <v>37257</v>
      </c>
    </row>
    <row r="21923" spans="1:10" x14ac:dyDescent="0.25">
      <c r="A21923" t="s">
        <v>77207</v>
      </c>
      <c r="B21923" t="s">
        <v>77208</v>
      </c>
      <c r="C21923" t="s">
        <v>77209</v>
      </c>
      <c r="D21923" t="s">
        <v>51</v>
      </c>
      <c r="E21923" t="s">
        <v>14</v>
      </c>
      <c r="F21923" t="s">
        <v>123</v>
      </c>
      <c r="G21923" t="s">
        <v>321</v>
      </c>
      <c r="H21923" t="s">
        <v>125</v>
      </c>
      <c r="I21923" t="s">
        <v>322</v>
      </c>
      <c r="J21923" s="1">
        <v>38353</v>
      </c>
    </row>
    <row r="21924" spans="1:10" x14ac:dyDescent="0.25">
      <c r="A21924" t="s">
        <v>77210</v>
      </c>
      <c r="B21924" t="s">
        <v>77211</v>
      </c>
      <c r="C21924" t="s">
        <v>77212</v>
      </c>
      <c r="D21924" t="s">
        <v>34004</v>
      </c>
      <c r="E21924" t="s">
        <v>14</v>
      </c>
      <c r="F21924" t="s">
        <v>2120</v>
      </c>
      <c r="G21924">
        <v>13</v>
      </c>
      <c r="H21924" t="s">
        <v>2121</v>
      </c>
      <c r="I21924" t="s">
        <v>2122</v>
      </c>
      <c r="J21924" s="1">
        <v>41698</v>
      </c>
    </row>
    <row r="21925" spans="1:10" x14ac:dyDescent="0.25">
      <c r="A21925" t="s">
        <v>77213</v>
      </c>
      <c r="B21925" t="s">
        <v>77214</v>
      </c>
      <c r="C21925" t="s">
        <v>77215</v>
      </c>
      <c r="D21925" t="s">
        <v>77216</v>
      </c>
      <c r="E21925" t="s">
        <v>14</v>
      </c>
      <c r="F21925" t="s">
        <v>694</v>
      </c>
      <c r="G21925">
        <v>5</v>
      </c>
      <c r="H21925" t="s">
        <v>695</v>
      </c>
      <c r="I21925" t="s">
        <v>695</v>
      </c>
      <c r="J21925" s="1">
        <v>41640</v>
      </c>
    </row>
    <row r="21926" spans="1:10" x14ac:dyDescent="0.25">
      <c r="A21926" t="s">
        <v>77217</v>
      </c>
      <c r="B21926" t="s">
        <v>77218</v>
      </c>
      <c r="C21926" t="s">
        <v>77219</v>
      </c>
      <c r="D21926" t="s">
        <v>45</v>
      </c>
      <c r="E21926" t="s">
        <v>108</v>
      </c>
      <c r="F21926" t="s">
        <v>21</v>
      </c>
      <c r="G21926" t="s">
        <v>59</v>
      </c>
      <c r="H21926" t="s">
        <v>60</v>
      </c>
      <c r="I21926" t="s">
        <v>66</v>
      </c>
    </row>
    <row r="21927" spans="1:10" x14ac:dyDescent="0.25">
      <c r="A21927" t="s">
        <v>77220</v>
      </c>
      <c r="B21927" t="s">
        <v>77221</v>
      </c>
      <c r="D21927" t="s">
        <v>243</v>
      </c>
      <c r="E21927" t="s">
        <v>14</v>
      </c>
      <c r="F21927" t="s">
        <v>21</v>
      </c>
      <c r="G21927" t="s">
        <v>1347</v>
      </c>
      <c r="H21927" t="s">
        <v>3464</v>
      </c>
      <c r="I21927" t="s">
        <v>3464</v>
      </c>
      <c r="J21927" s="1">
        <v>40664</v>
      </c>
    </row>
    <row r="21928" spans="1:10" x14ac:dyDescent="0.25">
      <c r="A21928" t="s">
        <v>77222</v>
      </c>
      <c r="B21928" t="s">
        <v>77223</v>
      </c>
      <c r="C21928" t="s">
        <v>77224</v>
      </c>
      <c r="D21928" t="s">
        <v>312</v>
      </c>
      <c r="E21928" t="s">
        <v>14</v>
      </c>
      <c r="F21928" t="s">
        <v>15</v>
      </c>
      <c r="G21928">
        <v>19</v>
      </c>
      <c r="H21928" t="s">
        <v>469</v>
      </c>
      <c r="I21928" t="s">
        <v>469</v>
      </c>
      <c r="J21928" s="1">
        <v>41944</v>
      </c>
    </row>
    <row r="21929" spans="1:10" x14ac:dyDescent="0.25">
      <c r="A21929" t="s">
        <v>77225</v>
      </c>
      <c r="B21929" t="s">
        <v>77226</v>
      </c>
      <c r="C21929" t="s">
        <v>77227</v>
      </c>
      <c r="D21929" t="s">
        <v>77228</v>
      </c>
      <c r="E21929" t="s">
        <v>14</v>
      </c>
      <c r="F21929" t="s">
        <v>21</v>
      </c>
      <c r="G21929" t="s">
        <v>281</v>
      </c>
      <c r="H21929" t="s">
        <v>573</v>
      </c>
      <c r="I21929" t="s">
        <v>59940</v>
      </c>
    </row>
    <row r="21930" spans="1:10" x14ac:dyDescent="0.25">
      <c r="A21930" t="s">
        <v>77229</v>
      </c>
      <c r="B21930" t="s">
        <v>77230</v>
      </c>
      <c r="C21930" t="s">
        <v>77231</v>
      </c>
      <c r="D21930" t="s">
        <v>51</v>
      </c>
      <c r="E21930" t="s">
        <v>108</v>
      </c>
      <c r="F21930" t="s">
        <v>21</v>
      </c>
      <c r="G21930" t="s">
        <v>77</v>
      </c>
      <c r="H21930" t="s">
        <v>1759</v>
      </c>
      <c r="I21930" t="s">
        <v>1760</v>
      </c>
      <c r="J21930" s="1">
        <v>35796</v>
      </c>
    </row>
    <row r="21931" spans="1:10" x14ac:dyDescent="0.25">
      <c r="A21931" t="s">
        <v>77232</v>
      </c>
      <c r="B21931" t="s">
        <v>77233</v>
      </c>
      <c r="C21931" t="s">
        <v>77234</v>
      </c>
      <c r="D21931" t="s">
        <v>77235</v>
      </c>
      <c r="E21931" t="s">
        <v>14</v>
      </c>
      <c r="F21931" t="s">
        <v>21</v>
      </c>
      <c r="G21931" t="s">
        <v>101</v>
      </c>
      <c r="H21931" t="s">
        <v>102</v>
      </c>
      <c r="I21931" t="s">
        <v>103</v>
      </c>
      <c r="J21931" s="1">
        <v>41330</v>
      </c>
    </row>
    <row r="21932" spans="1:10" x14ac:dyDescent="0.25">
      <c r="A21932" t="s">
        <v>77236</v>
      </c>
      <c r="B21932" t="s">
        <v>77237</v>
      </c>
      <c r="C21932" t="s">
        <v>77238</v>
      </c>
      <c r="D21932" t="s">
        <v>77239</v>
      </c>
      <c r="E21932" t="s">
        <v>202</v>
      </c>
      <c r="F21932" t="s">
        <v>694</v>
      </c>
      <c r="G21932">
        <v>4</v>
      </c>
      <c r="H21932" t="s">
        <v>14071</v>
      </c>
      <c r="I21932" t="s">
        <v>30099</v>
      </c>
      <c r="J21932" s="1">
        <v>41671</v>
      </c>
    </row>
    <row r="21933" spans="1:10" x14ac:dyDescent="0.25">
      <c r="A21933" t="s">
        <v>77240</v>
      </c>
      <c r="B21933" t="s">
        <v>77241</v>
      </c>
      <c r="C21933" t="s">
        <v>77242</v>
      </c>
      <c r="D21933" t="s">
        <v>21623</v>
      </c>
      <c r="E21933" t="s">
        <v>14</v>
      </c>
      <c r="F21933" t="s">
        <v>15</v>
      </c>
      <c r="G21933">
        <v>19</v>
      </c>
      <c r="H21933" t="s">
        <v>469</v>
      </c>
      <c r="I21933" t="s">
        <v>469</v>
      </c>
      <c r="J21933" s="1">
        <v>40544</v>
      </c>
    </row>
    <row r="21934" spans="1:10" x14ac:dyDescent="0.25">
      <c r="A21934" t="s">
        <v>77243</v>
      </c>
      <c r="B21934" t="s">
        <v>77244</v>
      </c>
      <c r="C21934" t="s">
        <v>77245</v>
      </c>
      <c r="D21934" t="s">
        <v>77246</v>
      </c>
      <c r="E21934" t="s">
        <v>14</v>
      </c>
      <c r="F21934" t="s">
        <v>21</v>
      </c>
      <c r="G21934" t="s">
        <v>101</v>
      </c>
      <c r="H21934" t="s">
        <v>591</v>
      </c>
      <c r="I21934" t="s">
        <v>18696</v>
      </c>
      <c r="J21934" s="1">
        <v>40988</v>
      </c>
    </row>
    <row r="21935" spans="1:10" x14ac:dyDescent="0.25">
      <c r="A21935" t="s">
        <v>77247</v>
      </c>
      <c r="B21935" t="s">
        <v>77248</v>
      </c>
      <c r="C21935" t="s">
        <v>77249</v>
      </c>
      <c r="D21935" t="s">
        <v>77250</v>
      </c>
      <c r="E21935" t="s">
        <v>14</v>
      </c>
      <c r="J21935" s="1">
        <v>39814</v>
      </c>
    </row>
    <row r="21936" spans="1:10" x14ac:dyDescent="0.25">
      <c r="A21936" t="s">
        <v>77251</v>
      </c>
      <c r="B21936" t="s">
        <v>77252</v>
      </c>
      <c r="C21936" t="s">
        <v>77253</v>
      </c>
      <c r="D21936" t="s">
        <v>77254</v>
      </c>
      <c r="E21936" t="s">
        <v>14</v>
      </c>
      <c r="F21936" t="s">
        <v>21</v>
      </c>
      <c r="G21936" t="s">
        <v>153</v>
      </c>
      <c r="H21936" t="s">
        <v>239</v>
      </c>
      <c r="I21936" t="s">
        <v>239</v>
      </c>
      <c r="J21936" s="1">
        <v>40756</v>
      </c>
    </row>
    <row r="21937" spans="1:10" x14ac:dyDescent="0.25">
      <c r="A21937" t="s">
        <v>77255</v>
      </c>
      <c r="B21937" t="s">
        <v>77256</v>
      </c>
      <c r="C21937" t="s">
        <v>77257</v>
      </c>
      <c r="D21937" t="s">
        <v>77258</v>
      </c>
      <c r="E21937" t="s">
        <v>14</v>
      </c>
      <c r="F21937" t="s">
        <v>15</v>
      </c>
      <c r="G21937">
        <v>10</v>
      </c>
      <c r="H21937" t="s">
        <v>667</v>
      </c>
      <c r="I21937" t="s">
        <v>668</v>
      </c>
      <c r="J21937" s="1">
        <v>41640</v>
      </c>
    </row>
    <row r="21938" spans="1:10" x14ac:dyDescent="0.25">
      <c r="A21938" t="s">
        <v>77259</v>
      </c>
      <c r="B21938" t="s">
        <v>77260</v>
      </c>
      <c r="C21938" t="s">
        <v>77261</v>
      </c>
      <c r="D21938" t="s">
        <v>77262</v>
      </c>
      <c r="E21938" t="s">
        <v>14</v>
      </c>
      <c r="F21938" t="s">
        <v>21</v>
      </c>
      <c r="G21938" t="s">
        <v>101</v>
      </c>
      <c r="H21938" t="s">
        <v>102</v>
      </c>
      <c r="I21938" t="s">
        <v>103</v>
      </c>
      <c r="J21938" s="1">
        <v>41730</v>
      </c>
    </row>
    <row r="21939" spans="1:10" x14ac:dyDescent="0.25">
      <c r="A21939" t="s">
        <v>77263</v>
      </c>
      <c r="B21939" t="s">
        <v>77264</v>
      </c>
      <c r="C21939" t="s">
        <v>77265</v>
      </c>
      <c r="D21939" t="s">
        <v>77266</v>
      </c>
      <c r="E21939" t="s">
        <v>14</v>
      </c>
      <c r="F21939" t="s">
        <v>21</v>
      </c>
      <c r="G21939" t="s">
        <v>94</v>
      </c>
      <c r="H21939" t="s">
        <v>95</v>
      </c>
      <c r="I21939" t="s">
        <v>13185</v>
      </c>
      <c r="J21939" s="1">
        <v>41565</v>
      </c>
    </row>
    <row r="21940" spans="1:10" x14ac:dyDescent="0.25">
      <c r="A21940" t="s">
        <v>77267</v>
      </c>
      <c r="B21940" t="s">
        <v>77268</v>
      </c>
      <c r="C21940" t="s">
        <v>77269</v>
      </c>
      <c r="D21940" t="s">
        <v>38</v>
      </c>
      <c r="E21940" t="s">
        <v>14</v>
      </c>
      <c r="F21940" t="s">
        <v>487</v>
      </c>
      <c r="G21940">
        <v>12</v>
      </c>
      <c r="H21940" t="s">
        <v>28371</v>
      </c>
      <c r="I21940" t="s">
        <v>28371</v>
      </c>
      <c r="J21940" s="1">
        <v>40675</v>
      </c>
    </row>
    <row r="21941" spans="1:10" x14ac:dyDescent="0.25">
      <c r="A21941" t="s">
        <v>77270</v>
      </c>
      <c r="B21941" t="s">
        <v>77271</v>
      </c>
      <c r="C21941" t="s">
        <v>77272</v>
      </c>
      <c r="D21941" t="s">
        <v>77273</v>
      </c>
      <c r="E21941" t="s">
        <v>14</v>
      </c>
      <c r="F21941" t="s">
        <v>21</v>
      </c>
      <c r="G21941" t="s">
        <v>59</v>
      </c>
      <c r="H21941" t="s">
        <v>60</v>
      </c>
      <c r="I21941" t="s">
        <v>266</v>
      </c>
      <c r="J21941" s="1">
        <v>40026</v>
      </c>
    </row>
    <row r="21942" spans="1:10" x14ac:dyDescent="0.25">
      <c r="A21942" t="s">
        <v>77274</v>
      </c>
      <c r="B21942" t="s">
        <v>77275</v>
      </c>
      <c r="C21942" t="s">
        <v>77276</v>
      </c>
      <c r="D21942" t="s">
        <v>77277</v>
      </c>
      <c r="E21942" t="s">
        <v>14</v>
      </c>
      <c r="F21942" t="s">
        <v>21</v>
      </c>
      <c r="G21942" t="s">
        <v>84</v>
      </c>
      <c r="H21942" t="s">
        <v>584</v>
      </c>
      <c r="I21942" t="s">
        <v>16776</v>
      </c>
      <c r="J21942" s="1">
        <v>40544</v>
      </c>
    </row>
    <row r="21943" spans="1:10" x14ac:dyDescent="0.25">
      <c r="A21943" t="s">
        <v>77278</v>
      </c>
      <c r="B21943" t="s">
        <v>77279</v>
      </c>
      <c r="C21943" t="s">
        <v>77280</v>
      </c>
      <c r="D21943" t="s">
        <v>77281</v>
      </c>
      <c r="E21943" t="s">
        <v>14</v>
      </c>
      <c r="F21943" t="s">
        <v>123</v>
      </c>
      <c r="G21943" t="s">
        <v>56135</v>
      </c>
      <c r="H21943" t="s">
        <v>3215</v>
      </c>
      <c r="I21943" t="s">
        <v>56136</v>
      </c>
      <c r="J21943" s="1">
        <v>39448</v>
      </c>
    </row>
    <row r="21944" spans="1:10" x14ac:dyDescent="0.25">
      <c r="A21944" t="s">
        <v>77282</v>
      </c>
      <c r="B21944" t="s">
        <v>77283</v>
      </c>
      <c r="C21944" t="s">
        <v>77284</v>
      </c>
      <c r="D21944" t="s">
        <v>77285</v>
      </c>
      <c r="E21944" t="s">
        <v>14</v>
      </c>
      <c r="F21944" t="s">
        <v>52</v>
      </c>
      <c r="G21944" t="s">
        <v>197</v>
      </c>
      <c r="H21944" t="s">
        <v>23095</v>
      </c>
      <c r="I21944" t="s">
        <v>23095</v>
      </c>
      <c r="J21944" s="1">
        <v>40695</v>
      </c>
    </row>
    <row r="21945" spans="1:10" x14ac:dyDescent="0.25">
      <c r="A21945" t="s">
        <v>77286</v>
      </c>
      <c r="B21945" t="s">
        <v>77287</v>
      </c>
      <c r="C21945" t="s">
        <v>77288</v>
      </c>
      <c r="D21945" t="s">
        <v>77289</v>
      </c>
      <c r="E21945" t="s">
        <v>14</v>
      </c>
      <c r="F21945" t="s">
        <v>21</v>
      </c>
      <c r="G21945" t="s">
        <v>101</v>
      </c>
      <c r="H21945" t="s">
        <v>102</v>
      </c>
      <c r="I21945" t="s">
        <v>103</v>
      </c>
    </row>
    <row r="21946" spans="1:10" x14ac:dyDescent="0.25">
      <c r="A21946" t="s">
        <v>77290</v>
      </c>
      <c r="B21946" t="s">
        <v>77291</v>
      </c>
      <c r="C21946" t="s">
        <v>77292</v>
      </c>
      <c r="D21946" t="s">
        <v>38</v>
      </c>
      <c r="E21946" t="s">
        <v>108</v>
      </c>
      <c r="F21946" t="s">
        <v>52</v>
      </c>
      <c r="G21946" t="s">
        <v>53</v>
      </c>
      <c r="H21946" t="s">
        <v>54</v>
      </c>
      <c r="I21946" t="s">
        <v>54</v>
      </c>
    </row>
    <row r="21947" spans="1:10" x14ac:dyDescent="0.25">
      <c r="A21947" t="s">
        <v>77293</v>
      </c>
      <c r="B21947" t="s">
        <v>77294</v>
      </c>
      <c r="C21947" t="s">
        <v>77295</v>
      </c>
      <c r="D21947" t="s">
        <v>270</v>
      </c>
      <c r="E21947" t="s">
        <v>14</v>
      </c>
      <c r="F21947" t="s">
        <v>21</v>
      </c>
      <c r="G21947" t="s">
        <v>803</v>
      </c>
      <c r="H21947" t="s">
        <v>3535</v>
      </c>
      <c r="I21947" t="s">
        <v>3535</v>
      </c>
      <c r="J21947" s="1">
        <v>37257</v>
      </c>
    </row>
    <row r="21948" spans="1:10" x14ac:dyDescent="0.25">
      <c r="A21948" t="s">
        <v>77296</v>
      </c>
      <c r="B21948" t="s">
        <v>77297</v>
      </c>
      <c r="C21948" t="s">
        <v>77298</v>
      </c>
      <c r="D21948" t="s">
        <v>51</v>
      </c>
      <c r="E21948" t="s">
        <v>14</v>
      </c>
      <c r="F21948" t="s">
        <v>123</v>
      </c>
      <c r="G21948" t="s">
        <v>6793</v>
      </c>
      <c r="H21948" t="s">
        <v>6794</v>
      </c>
      <c r="I21948" t="s">
        <v>6794</v>
      </c>
      <c r="J21948" s="1">
        <v>36892</v>
      </c>
    </row>
    <row r="21949" spans="1:10" x14ac:dyDescent="0.25">
      <c r="A21949" t="s">
        <v>77299</v>
      </c>
      <c r="B21949" t="s">
        <v>77300</v>
      </c>
      <c r="C21949" t="s">
        <v>77301</v>
      </c>
      <c r="D21949" t="s">
        <v>761</v>
      </c>
      <c r="E21949" t="s">
        <v>14</v>
      </c>
      <c r="F21949" t="s">
        <v>21</v>
      </c>
      <c r="G21949" t="s">
        <v>1075</v>
      </c>
      <c r="H21949" t="s">
        <v>1076</v>
      </c>
      <c r="I21949" t="s">
        <v>1076</v>
      </c>
    </row>
    <row r="21950" spans="1:10" x14ac:dyDescent="0.25">
      <c r="A21950" t="s">
        <v>77302</v>
      </c>
      <c r="B21950" t="s">
        <v>77303</v>
      </c>
      <c r="D21950" t="s">
        <v>12962</v>
      </c>
      <c r="E21950" t="s">
        <v>14</v>
      </c>
    </row>
    <row r="21951" spans="1:10" x14ac:dyDescent="0.25">
      <c r="A21951" t="s">
        <v>77304</v>
      </c>
      <c r="B21951" t="s">
        <v>77305</v>
      </c>
      <c r="C21951" t="s">
        <v>77306</v>
      </c>
      <c r="D21951" t="s">
        <v>736</v>
      </c>
      <c r="E21951" t="s">
        <v>202</v>
      </c>
      <c r="J21951" s="1">
        <v>39448</v>
      </c>
    </row>
    <row r="21952" spans="1:10" x14ac:dyDescent="0.25">
      <c r="A21952" t="s">
        <v>77307</v>
      </c>
      <c r="B21952" t="s">
        <v>77308</v>
      </c>
      <c r="C21952" t="s">
        <v>77309</v>
      </c>
      <c r="E21952" t="s">
        <v>14</v>
      </c>
      <c r="J21952" s="1">
        <v>41456</v>
      </c>
    </row>
    <row r="21953" spans="1:10" x14ac:dyDescent="0.25">
      <c r="A21953" t="s">
        <v>77310</v>
      </c>
      <c r="B21953" t="s">
        <v>77311</v>
      </c>
      <c r="C21953" t="s">
        <v>77312</v>
      </c>
      <c r="D21953" t="s">
        <v>12610</v>
      </c>
      <c r="E21953" t="s">
        <v>14</v>
      </c>
    </row>
    <row r="21954" spans="1:10" x14ac:dyDescent="0.25">
      <c r="A21954" t="s">
        <v>77313</v>
      </c>
      <c r="B21954" t="s">
        <v>77314</v>
      </c>
      <c r="C21954" t="s">
        <v>77315</v>
      </c>
      <c r="D21954" t="s">
        <v>20938</v>
      </c>
      <c r="E21954" t="s">
        <v>108</v>
      </c>
      <c r="F21954" t="s">
        <v>21</v>
      </c>
      <c r="G21954" t="s">
        <v>1325</v>
      </c>
      <c r="H21954" t="s">
        <v>1326</v>
      </c>
      <c r="I21954" t="s">
        <v>1326</v>
      </c>
      <c r="J21954" s="1">
        <v>38718</v>
      </c>
    </row>
    <row r="21955" spans="1:10" x14ac:dyDescent="0.25">
      <c r="A21955" t="s">
        <v>77316</v>
      </c>
      <c r="B21955" t="s">
        <v>77317</v>
      </c>
      <c r="C21955" t="s">
        <v>77318</v>
      </c>
      <c r="D21955" t="s">
        <v>77319</v>
      </c>
      <c r="E21955" t="s">
        <v>14</v>
      </c>
      <c r="F21955" t="s">
        <v>21</v>
      </c>
      <c r="G21955" t="s">
        <v>153</v>
      </c>
      <c r="H21955" t="s">
        <v>154</v>
      </c>
      <c r="I21955" t="s">
        <v>63041</v>
      </c>
    </row>
    <row r="21956" spans="1:10" x14ac:dyDescent="0.25">
      <c r="A21956" t="s">
        <v>77320</v>
      </c>
      <c r="B21956" t="s">
        <v>77321</v>
      </c>
      <c r="C21956" t="s">
        <v>77322</v>
      </c>
      <c r="D21956" t="s">
        <v>713</v>
      </c>
      <c r="E21956" t="s">
        <v>14</v>
      </c>
      <c r="F21956" t="s">
        <v>15</v>
      </c>
      <c r="G21956">
        <v>7</v>
      </c>
      <c r="H21956" t="s">
        <v>667</v>
      </c>
      <c r="I21956" t="s">
        <v>667</v>
      </c>
      <c r="J21956" s="1">
        <v>40179</v>
      </c>
    </row>
    <row r="21957" spans="1:10" x14ac:dyDescent="0.25">
      <c r="A21957" t="s">
        <v>77323</v>
      </c>
      <c r="B21957" t="s">
        <v>77324</v>
      </c>
      <c r="C21957" t="s">
        <v>77325</v>
      </c>
      <c r="D21957" t="s">
        <v>2765</v>
      </c>
      <c r="E21957" t="s">
        <v>202</v>
      </c>
      <c r="F21957" t="s">
        <v>21</v>
      </c>
      <c r="G21957" t="s">
        <v>281</v>
      </c>
      <c r="H21957" t="s">
        <v>1025</v>
      </c>
      <c r="I21957" t="s">
        <v>1025</v>
      </c>
    </row>
    <row r="21958" spans="1:10" x14ac:dyDescent="0.25">
      <c r="A21958" t="s">
        <v>77326</v>
      </c>
      <c r="B21958" t="s">
        <v>77327</v>
      </c>
      <c r="C21958" t="s">
        <v>77328</v>
      </c>
      <c r="E21958" t="s">
        <v>202</v>
      </c>
    </row>
    <row r="21959" spans="1:10" x14ac:dyDescent="0.25">
      <c r="A21959" t="s">
        <v>77329</v>
      </c>
      <c r="B21959" t="s">
        <v>77330</v>
      </c>
      <c r="C21959" t="s">
        <v>77331</v>
      </c>
      <c r="D21959" t="s">
        <v>77332</v>
      </c>
      <c r="E21959" t="s">
        <v>14</v>
      </c>
      <c r="F21959" t="s">
        <v>2901</v>
      </c>
      <c r="G21959">
        <v>86</v>
      </c>
      <c r="H21959" t="s">
        <v>5951</v>
      </c>
      <c r="I21959" t="s">
        <v>5951</v>
      </c>
      <c r="J21959" s="1">
        <v>40390</v>
      </c>
    </row>
    <row r="21960" spans="1:10" x14ac:dyDescent="0.25">
      <c r="A21960" t="s">
        <v>77333</v>
      </c>
      <c r="B21960" t="s">
        <v>77334</v>
      </c>
      <c r="D21960" t="s">
        <v>21724</v>
      </c>
      <c r="E21960" t="s">
        <v>14</v>
      </c>
      <c r="F21960" t="s">
        <v>21</v>
      </c>
      <c r="G21960" t="s">
        <v>425</v>
      </c>
      <c r="H21960" t="s">
        <v>426</v>
      </c>
      <c r="I21960" t="s">
        <v>12717</v>
      </c>
      <c r="J21960" s="1">
        <v>39814</v>
      </c>
    </row>
    <row r="21961" spans="1:10" x14ac:dyDescent="0.25">
      <c r="A21961" t="s">
        <v>77335</v>
      </c>
      <c r="B21961" t="s">
        <v>77336</v>
      </c>
      <c r="C21961" t="s">
        <v>77337</v>
      </c>
      <c r="D21961" t="s">
        <v>77338</v>
      </c>
      <c r="E21961" t="s">
        <v>684</v>
      </c>
      <c r="F21961" t="s">
        <v>21</v>
      </c>
      <c r="G21961" t="s">
        <v>101</v>
      </c>
      <c r="H21961" t="s">
        <v>102</v>
      </c>
      <c r="I21961" t="s">
        <v>103</v>
      </c>
      <c r="J21961" s="1">
        <v>35431</v>
      </c>
    </row>
    <row r="21962" spans="1:10" x14ac:dyDescent="0.25">
      <c r="A21962" t="s">
        <v>77339</v>
      </c>
      <c r="B21962" t="s">
        <v>77340</v>
      </c>
      <c r="D21962" t="s">
        <v>65</v>
      </c>
      <c r="E21962" t="s">
        <v>14</v>
      </c>
      <c r="F21962" t="s">
        <v>474</v>
      </c>
      <c r="H21962" t="s">
        <v>475</v>
      </c>
      <c r="I21962" t="s">
        <v>475</v>
      </c>
      <c r="J21962" s="1">
        <v>39448</v>
      </c>
    </row>
    <row r="21963" spans="1:10" x14ac:dyDescent="0.25">
      <c r="A21963" t="s">
        <v>77341</v>
      </c>
      <c r="B21963" t="s">
        <v>77342</v>
      </c>
      <c r="C21963" t="s">
        <v>77343</v>
      </c>
      <c r="D21963" t="s">
        <v>65</v>
      </c>
      <c r="E21963" t="s">
        <v>14</v>
      </c>
      <c r="F21963" t="s">
        <v>21</v>
      </c>
      <c r="G21963" t="s">
        <v>59</v>
      </c>
      <c r="H21963" t="s">
        <v>60</v>
      </c>
      <c r="I21963" t="s">
        <v>601</v>
      </c>
      <c r="J21963" s="1">
        <v>35796</v>
      </c>
    </row>
    <row r="21964" spans="1:10" x14ac:dyDescent="0.25">
      <c r="A21964" t="s">
        <v>77344</v>
      </c>
      <c r="B21964" t="s">
        <v>77345</v>
      </c>
      <c r="C21964" t="s">
        <v>77346</v>
      </c>
      <c r="D21964" t="s">
        <v>1242</v>
      </c>
      <c r="E21964" t="s">
        <v>14</v>
      </c>
      <c r="F21964" t="s">
        <v>21</v>
      </c>
      <c r="G21964" t="s">
        <v>39</v>
      </c>
      <c r="H21964" t="s">
        <v>277</v>
      </c>
      <c r="I21964" t="s">
        <v>33973</v>
      </c>
      <c r="J21964" s="1">
        <v>36526</v>
      </c>
    </row>
    <row r="21965" spans="1:10" x14ac:dyDescent="0.25">
      <c r="A21965" t="s">
        <v>77347</v>
      </c>
      <c r="B21965" t="s">
        <v>77348</v>
      </c>
      <c r="C21965" t="s">
        <v>77349</v>
      </c>
      <c r="D21965" t="s">
        <v>77350</v>
      </c>
      <c r="E21965" t="s">
        <v>14</v>
      </c>
      <c r="F21965" t="s">
        <v>21</v>
      </c>
      <c r="G21965" t="s">
        <v>59</v>
      </c>
      <c r="H21965" t="s">
        <v>60</v>
      </c>
      <c r="I21965" t="s">
        <v>1098</v>
      </c>
      <c r="J21965" s="1">
        <v>38353</v>
      </c>
    </row>
    <row r="21966" spans="1:10" x14ac:dyDescent="0.25">
      <c r="A21966" t="s">
        <v>77351</v>
      </c>
      <c r="B21966" t="s">
        <v>77352</v>
      </c>
      <c r="C21966" t="s">
        <v>77353</v>
      </c>
      <c r="D21966" t="s">
        <v>77354</v>
      </c>
      <c r="E21966" t="s">
        <v>14</v>
      </c>
      <c r="F21966" t="s">
        <v>52</v>
      </c>
      <c r="G21966" t="s">
        <v>53</v>
      </c>
      <c r="H21966" t="s">
        <v>54</v>
      </c>
      <c r="I21966" t="s">
        <v>54</v>
      </c>
      <c r="J21966" s="1">
        <v>40179</v>
      </c>
    </row>
    <row r="21967" spans="1:10" x14ac:dyDescent="0.25">
      <c r="A21967" t="s">
        <v>77355</v>
      </c>
      <c r="B21967" t="s">
        <v>77356</v>
      </c>
      <c r="C21967" t="s">
        <v>77357</v>
      </c>
      <c r="D21967" t="s">
        <v>38</v>
      </c>
      <c r="E21967" t="s">
        <v>14</v>
      </c>
      <c r="F21967" t="s">
        <v>21</v>
      </c>
      <c r="G21967" t="s">
        <v>59</v>
      </c>
      <c r="H21967" t="s">
        <v>60</v>
      </c>
      <c r="I21967" t="s">
        <v>66</v>
      </c>
      <c r="J21967" s="1">
        <v>34700</v>
      </c>
    </row>
    <row r="21968" spans="1:10" x14ac:dyDescent="0.25">
      <c r="A21968" t="s">
        <v>77358</v>
      </c>
      <c r="B21968" t="s">
        <v>77359</v>
      </c>
      <c r="C21968" t="s">
        <v>77360</v>
      </c>
      <c r="D21968" t="s">
        <v>77361</v>
      </c>
      <c r="E21968" t="s">
        <v>14</v>
      </c>
      <c r="J21968" s="1">
        <v>41000</v>
      </c>
    </row>
    <row r="21969" spans="1:10" x14ac:dyDescent="0.25">
      <c r="A21969" t="s">
        <v>77362</v>
      </c>
      <c r="B21969" t="s">
        <v>77363</v>
      </c>
      <c r="C21969" t="s">
        <v>77364</v>
      </c>
      <c r="D21969" t="s">
        <v>77365</v>
      </c>
      <c r="E21969" t="s">
        <v>14</v>
      </c>
    </row>
    <row r="21970" spans="1:10" x14ac:dyDescent="0.25">
      <c r="A21970" t="s">
        <v>77366</v>
      </c>
      <c r="B21970" t="s">
        <v>77367</v>
      </c>
      <c r="C21970" t="s">
        <v>77368</v>
      </c>
      <c r="D21970" t="s">
        <v>77369</v>
      </c>
      <c r="E21970" t="s">
        <v>202</v>
      </c>
      <c r="F21970" t="s">
        <v>453</v>
      </c>
      <c r="G21970">
        <v>48</v>
      </c>
      <c r="H21970" t="s">
        <v>454</v>
      </c>
      <c r="I21970" t="s">
        <v>454</v>
      </c>
    </row>
    <row r="21971" spans="1:10" x14ac:dyDescent="0.25">
      <c r="A21971" t="s">
        <v>77370</v>
      </c>
      <c r="B21971" t="s">
        <v>77371</v>
      </c>
      <c r="C21971" t="s">
        <v>77372</v>
      </c>
      <c r="D21971" t="s">
        <v>77373</v>
      </c>
      <c r="E21971" t="s">
        <v>202</v>
      </c>
      <c r="F21971" t="s">
        <v>453</v>
      </c>
      <c r="G21971">
        <v>48</v>
      </c>
      <c r="H21971" t="s">
        <v>454</v>
      </c>
      <c r="I21971" t="s">
        <v>454</v>
      </c>
      <c r="J21971" s="1">
        <v>40909</v>
      </c>
    </row>
    <row r="21972" spans="1:10" x14ac:dyDescent="0.25">
      <c r="A21972" t="s">
        <v>77374</v>
      </c>
      <c r="B21972" t="s">
        <v>77375</v>
      </c>
      <c r="C21972" t="s">
        <v>77376</v>
      </c>
      <c r="D21972" t="s">
        <v>77377</v>
      </c>
      <c r="E21972" t="s">
        <v>14</v>
      </c>
      <c r="F21972" t="s">
        <v>547</v>
      </c>
      <c r="G21972">
        <v>32</v>
      </c>
      <c r="J21972" s="1">
        <v>38353</v>
      </c>
    </row>
    <row r="21973" spans="1:10" x14ac:dyDescent="0.25">
      <c r="A21973" t="s">
        <v>77378</v>
      </c>
      <c r="B21973" t="s">
        <v>77379</v>
      </c>
      <c r="C21973" t="s">
        <v>77380</v>
      </c>
      <c r="D21973" t="s">
        <v>89</v>
      </c>
      <c r="E21973" t="s">
        <v>202</v>
      </c>
      <c r="F21973" t="s">
        <v>123</v>
      </c>
      <c r="G21973" t="s">
        <v>8084</v>
      </c>
      <c r="H21973" t="s">
        <v>125</v>
      </c>
      <c r="I21973" t="s">
        <v>12794</v>
      </c>
    </row>
    <row r="21974" spans="1:10" x14ac:dyDescent="0.25">
      <c r="A21974" t="s">
        <v>77381</v>
      </c>
      <c r="B21974" t="s">
        <v>77382</v>
      </c>
      <c r="C21974" t="s">
        <v>77383</v>
      </c>
      <c r="D21974" t="s">
        <v>638</v>
      </c>
      <c r="E21974" t="s">
        <v>14</v>
      </c>
      <c r="F21974" t="s">
        <v>160</v>
      </c>
      <c r="G21974" t="s">
        <v>161</v>
      </c>
      <c r="H21974" t="s">
        <v>162</v>
      </c>
      <c r="I21974" t="s">
        <v>162</v>
      </c>
    </row>
    <row r="21975" spans="1:10" x14ac:dyDescent="0.25">
      <c r="A21975" t="s">
        <v>77384</v>
      </c>
      <c r="B21975" t="s">
        <v>77385</v>
      </c>
      <c r="C21975" t="s">
        <v>77386</v>
      </c>
      <c r="D21975" t="s">
        <v>77387</v>
      </c>
      <c r="E21975" t="s">
        <v>14</v>
      </c>
      <c r="F21975" t="s">
        <v>123</v>
      </c>
      <c r="G21975" t="s">
        <v>124</v>
      </c>
      <c r="H21975" t="s">
        <v>125</v>
      </c>
      <c r="I21975" t="s">
        <v>125</v>
      </c>
      <c r="J21975" s="1">
        <v>40909</v>
      </c>
    </row>
    <row r="21976" spans="1:10" x14ac:dyDescent="0.25">
      <c r="A21976" t="s">
        <v>77388</v>
      </c>
      <c r="B21976" t="s">
        <v>77389</v>
      </c>
      <c r="E21976" t="s">
        <v>108</v>
      </c>
      <c r="F21976" t="s">
        <v>21</v>
      </c>
      <c r="G21976" t="s">
        <v>59</v>
      </c>
      <c r="H21976" t="s">
        <v>961</v>
      </c>
      <c r="I21976" t="s">
        <v>962</v>
      </c>
      <c r="J21976" s="1">
        <v>29952</v>
      </c>
    </row>
    <row r="21977" spans="1:10" x14ac:dyDescent="0.25">
      <c r="A21977" t="s">
        <v>77390</v>
      </c>
      <c r="B21977" t="s">
        <v>77391</v>
      </c>
      <c r="C21977" t="s">
        <v>77392</v>
      </c>
      <c r="D21977" t="s">
        <v>3927</v>
      </c>
      <c r="E21977" t="s">
        <v>14</v>
      </c>
    </row>
    <row r="21978" spans="1:10" x14ac:dyDescent="0.25">
      <c r="A21978" t="s">
        <v>77393</v>
      </c>
      <c r="B21978" t="s">
        <v>77394</v>
      </c>
      <c r="C21978" t="s">
        <v>77395</v>
      </c>
      <c r="D21978" t="s">
        <v>77396</v>
      </c>
      <c r="E21978" t="s">
        <v>14</v>
      </c>
      <c r="F21978" t="s">
        <v>123</v>
      </c>
      <c r="G21978" t="s">
        <v>124</v>
      </c>
      <c r="H21978" t="s">
        <v>125</v>
      </c>
      <c r="I21978" t="s">
        <v>125</v>
      </c>
    </row>
    <row r="21979" spans="1:10" x14ac:dyDescent="0.25">
      <c r="A21979" t="s">
        <v>77397</v>
      </c>
      <c r="B21979" t="s">
        <v>77398</v>
      </c>
      <c r="C21979" t="s">
        <v>77399</v>
      </c>
      <c r="D21979" t="s">
        <v>38</v>
      </c>
      <c r="E21979" t="s">
        <v>14</v>
      </c>
      <c r="J21979" s="1">
        <v>33239</v>
      </c>
    </row>
    <row r="21980" spans="1:10" x14ac:dyDescent="0.25">
      <c r="A21980" t="s">
        <v>77400</v>
      </c>
      <c r="B21980" t="s">
        <v>77401</v>
      </c>
      <c r="C21980" t="s">
        <v>77402</v>
      </c>
      <c r="D21980" t="s">
        <v>51</v>
      </c>
      <c r="E21980" t="s">
        <v>14</v>
      </c>
      <c r="F21980" t="s">
        <v>21</v>
      </c>
      <c r="G21980" t="s">
        <v>1006</v>
      </c>
      <c r="H21980" t="s">
        <v>1030</v>
      </c>
      <c r="I21980" t="s">
        <v>1030</v>
      </c>
      <c r="J21980" s="1">
        <v>33239</v>
      </c>
    </row>
    <row r="21981" spans="1:10" x14ac:dyDescent="0.25">
      <c r="A21981" t="s">
        <v>77403</v>
      </c>
      <c r="B21981" t="s">
        <v>77404</v>
      </c>
      <c r="C21981" t="s">
        <v>77405</v>
      </c>
      <c r="D21981" t="s">
        <v>77406</v>
      </c>
      <c r="E21981" t="s">
        <v>14</v>
      </c>
      <c r="F21981" t="s">
        <v>487</v>
      </c>
      <c r="G21981">
        <v>14</v>
      </c>
      <c r="H21981" t="s">
        <v>77407</v>
      </c>
      <c r="I21981" t="s">
        <v>77407</v>
      </c>
      <c r="J21981" s="1">
        <v>41298</v>
      </c>
    </row>
    <row r="21982" spans="1:10" x14ac:dyDescent="0.25">
      <c r="A21982" t="s">
        <v>77408</v>
      </c>
      <c r="B21982" t="s">
        <v>77409</v>
      </c>
      <c r="C21982" t="s">
        <v>77410</v>
      </c>
      <c r="D21982" t="s">
        <v>77411</v>
      </c>
      <c r="E21982" t="s">
        <v>14</v>
      </c>
    </row>
    <row r="21983" spans="1:10" x14ac:dyDescent="0.25">
      <c r="A21983" t="s">
        <v>77412</v>
      </c>
      <c r="B21983" t="s">
        <v>77413</v>
      </c>
      <c r="D21983" t="s">
        <v>51</v>
      </c>
      <c r="E21983" t="s">
        <v>14</v>
      </c>
    </row>
    <row r="21984" spans="1:10" x14ac:dyDescent="0.25">
      <c r="A21984" t="s">
        <v>77414</v>
      </c>
      <c r="B21984" t="s">
        <v>77415</v>
      </c>
      <c r="C21984" t="s">
        <v>77416</v>
      </c>
      <c r="D21984" t="s">
        <v>1242</v>
      </c>
      <c r="E21984" t="s">
        <v>14</v>
      </c>
      <c r="F21984" t="s">
        <v>21</v>
      </c>
      <c r="G21984" t="s">
        <v>203</v>
      </c>
      <c r="H21984" t="s">
        <v>16269</v>
      </c>
      <c r="I21984" t="s">
        <v>77417</v>
      </c>
      <c r="J21984" s="1">
        <v>37987</v>
      </c>
    </row>
    <row r="21985" spans="1:10" x14ac:dyDescent="0.25">
      <c r="A21985" t="s">
        <v>77418</v>
      </c>
      <c r="B21985" t="s">
        <v>77419</v>
      </c>
      <c r="C21985" t="s">
        <v>77420</v>
      </c>
      <c r="D21985" t="s">
        <v>77421</v>
      </c>
      <c r="E21985" t="s">
        <v>14</v>
      </c>
      <c r="F21985" t="s">
        <v>21</v>
      </c>
      <c r="G21985" t="s">
        <v>39</v>
      </c>
      <c r="H21985" t="s">
        <v>277</v>
      </c>
      <c r="I21985" t="s">
        <v>277</v>
      </c>
    </row>
    <row r="21986" spans="1:10" x14ac:dyDescent="0.25">
      <c r="A21986" t="s">
        <v>77422</v>
      </c>
      <c r="B21986" t="s">
        <v>77423</v>
      </c>
      <c r="E21986" t="s">
        <v>14</v>
      </c>
    </row>
    <row r="21987" spans="1:10" x14ac:dyDescent="0.25">
      <c r="A21987" t="s">
        <v>77424</v>
      </c>
      <c r="B21987" t="s">
        <v>77425</v>
      </c>
      <c r="C21987" t="s">
        <v>77426</v>
      </c>
      <c r="D21987" t="s">
        <v>761</v>
      </c>
      <c r="E21987" t="s">
        <v>14</v>
      </c>
      <c r="F21987" t="s">
        <v>21</v>
      </c>
      <c r="G21987" t="s">
        <v>375</v>
      </c>
      <c r="H21987" t="s">
        <v>376</v>
      </c>
      <c r="I21987" t="s">
        <v>64287</v>
      </c>
      <c r="J21987" s="1">
        <v>40238</v>
      </c>
    </row>
    <row r="21988" spans="1:10" x14ac:dyDescent="0.25">
      <c r="A21988" t="s">
        <v>77427</v>
      </c>
      <c r="B21988" t="s">
        <v>77428</v>
      </c>
      <c r="C21988" t="s">
        <v>77429</v>
      </c>
      <c r="D21988" t="s">
        <v>77430</v>
      </c>
      <c r="E21988" t="s">
        <v>108</v>
      </c>
      <c r="F21988" t="s">
        <v>21</v>
      </c>
      <c r="G21988" t="s">
        <v>59</v>
      </c>
      <c r="H21988" t="s">
        <v>60</v>
      </c>
      <c r="I21988" t="s">
        <v>66</v>
      </c>
      <c r="J21988" s="1">
        <v>40179</v>
      </c>
    </row>
    <row r="21989" spans="1:10" x14ac:dyDescent="0.25">
      <c r="A21989" t="s">
        <v>77431</v>
      </c>
      <c r="B21989" t="s">
        <v>77432</v>
      </c>
      <c r="C21989" t="s">
        <v>77433</v>
      </c>
      <c r="D21989" t="s">
        <v>77434</v>
      </c>
      <c r="E21989" t="s">
        <v>14</v>
      </c>
      <c r="F21989" t="s">
        <v>21</v>
      </c>
      <c r="G21989" t="s">
        <v>1006</v>
      </c>
      <c r="H21989" t="s">
        <v>1030</v>
      </c>
      <c r="I21989" t="s">
        <v>1030</v>
      </c>
      <c r="J21989" s="1">
        <v>39971</v>
      </c>
    </row>
    <row r="21990" spans="1:10" x14ac:dyDescent="0.25">
      <c r="A21990" t="s">
        <v>77435</v>
      </c>
      <c r="B21990" t="s">
        <v>77436</v>
      </c>
      <c r="C21990" t="s">
        <v>77437</v>
      </c>
      <c r="D21990" t="s">
        <v>77438</v>
      </c>
      <c r="E21990" t="s">
        <v>14</v>
      </c>
      <c r="F21990" t="s">
        <v>21</v>
      </c>
      <c r="G21990" t="s">
        <v>59</v>
      </c>
      <c r="H21990" t="s">
        <v>60</v>
      </c>
      <c r="I21990" t="s">
        <v>1098</v>
      </c>
    </row>
    <row r="21991" spans="1:10" x14ac:dyDescent="0.25">
      <c r="A21991" t="s">
        <v>77439</v>
      </c>
      <c r="B21991" t="s">
        <v>77440</v>
      </c>
      <c r="C21991" t="s">
        <v>77441</v>
      </c>
      <c r="D21991" t="s">
        <v>77442</v>
      </c>
      <c r="E21991" t="s">
        <v>14</v>
      </c>
      <c r="F21991" t="s">
        <v>33</v>
      </c>
      <c r="G21991">
        <v>19</v>
      </c>
      <c r="H21991" t="s">
        <v>1510</v>
      </c>
      <c r="I21991" t="s">
        <v>77443</v>
      </c>
    </row>
    <row r="21992" spans="1:10" x14ac:dyDescent="0.25">
      <c r="A21992" t="s">
        <v>77444</v>
      </c>
      <c r="B21992" t="s">
        <v>77445</v>
      </c>
      <c r="C21992" t="s">
        <v>77446</v>
      </c>
      <c r="D21992" t="s">
        <v>38</v>
      </c>
      <c r="E21992" t="s">
        <v>14</v>
      </c>
      <c r="F21992" t="s">
        <v>2120</v>
      </c>
      <c r="G21992">
        <v>13</v>
      </c>
      <c r="H21992" t="s">
        <v>2121</v>
      </c>
      <c r="I21992" t="s">
        <v>2121</v>
      </c>
      <c r="J21992" s="1">
        <v>41640</v>
      </c>
    </row>
    <row r="21993" spans="1:10" x14ac:dyDescent="0.25">
      <c r="A21993" t="s">
        <v>77447</v>
      </c>
      <c r="B21993" t="s">
        <v>77448</v>
      </c>
      <c r="C21993" t="s">
        <v>77449</v>
      </c>
      <c r="D21993" t="s">
        <v>280</v>
      </c>
      <c r="E21993" t="s">
        <v>14</v>
      </c>
      <c r="F21993" t="s">
        <v>21</v>
      </c>
      <c r="G21993" t="s">
        <v>522</v>
      </c>
      <c r="H21993" t="s">
        <v>523</v>
      </c>
      <c r="I21993" t="s">
        <v>524</v>
      </c>
      <c r="J21993" s="1">
        <v>40059</v>
      </c>
    </row>
    <row r="21994" spans="1:10" x14ac:dyDescent="0.25">
      <c r="A21994" t="s">
        <v>77450</v>
      </c>
      <c r="B21994" t="s">
        <v>77451</v>
      </c>
      <c r="C21994" t="s">
        <v>77452</v>
      </c>
      <c r="D21994" t="s">
        <v>259</v>
      </c>
      <c r="E21994" t="s">
        <v>14</v>
      </c>
      <c r="F21994" t="s">
        <v>21</v>
      </c>
      <c r="G21994" t="s">
        <v>22</v>
      </c>
      <c r="H21994" t="s">
        <v>7741</v>
      </c>
      <c r="I21994" t="s">
        <v>2724</v>
      </c>
      <c r="J21994" s="1">
        <v>40909</v>
      </c>
    </row>
    <row r="21995" spans="1:10" x14ac:dyDescent="0.25">
      <c r="A21995" t="s">
        <v>77453</v>
      </c>
      <c r="B21995" t="s">
        <v>77454</v>
      </c>
      <c r="C21995" t="s">
        <v>77455</v>
      </c>
      <c r="D21995" t="s">
        <v>77456</v>
      </c>
      <c r="E21995" t="s">
        <v>14</v>
      </c>
      <c r="F21995" t="s">
        <v>21</v>
      </c>
      <c r="G21995" t="s">
        <v>1075</v>
      </c>
      <c r="H21995" t="s">
        <v>1076</v>
      </c>
      <c r="I21995" t="s">
        <v>1076</v>
      </c>
      <c r="J21995" s="1">
        <v>34578</v>
      </c>
    </row>
    <row r="21996" spans="1:10" x14ac:dyDescent="0.25">
      <c r="A21996" t="s">
        <v>77457</v>
      </c>
      <c r="B21996" t="s">
        <v>77458</v>
      </c>
      <c r="C21996" t="s">
        <v>77459</v>
      </c>
      <c r="D21996" t="s">
        <v>1445</v>
      </c>
      <c r="E21996" t="s">
        <v>14</v>
      </c>
      <c r="F21996" t="s">
        <v>2120</v>
      </c>
      <c r="G21996">
        <v>13</v>
      </c>
      <c r="H21996" t="s">
        <v>2121</v>
      </c>
      <c r="I21996" t="s">
        <v>2121</v>
      </c>
      <c r="J21996" s="1">
        <v>42062</v>
      </c>
    </row>
    <row r="21997" spans="1:10" x14ac:dyDescent="0.25">
      <c r="A21997" t="s">
        <v>77460</v>
      </c>
      <c r="B21997" t="s">
        <v>77461</v>
      </c>
      <c r="C21997" t="s">
        <v>77462</v>
      </c>
      <c r="D21997" t="s">
        <v>7588</v>
      </c>
      <c r="E21997" t="s">
        <v>14</v>
      </c>
      <c r="F21997" t="s">
        <v>7263</v>
      </c>
      <c r="G21997">
        <v>5</v>
      </c>
      <c r="H21997" t="s">
        <v>7264</v>
      </c>
      <c r="I21997" t="s">
        <v>7264</v>
      </c>
      <c r="J21997" s="1">
        <v>40544</v>
      </c>
    </row>
    <row r="21998" spans="1:10" x14ac:dyDescent="0.25">
      <c r="A21998" t="s">
        <v>77463</v>
      </c>
      <c r="B21998" t="s">
        <v>77464</v>
      </c>
      <c r="C21998" t="s">
        <v>77465</v>
      </c>
      <c r="D21998" t="s">
        <v>38</v>
      </c>
      <c r="E21998" t="s">
        <v>14</v>
      </c>
      <c r="F21998" t="s">
        <v>52</v>
      </c>
      <c r="G21998" t="s">
        <v>197</v>
      </c>
      <c r="H21998" t="s">
        <v>198</v>
      </c>
      <c r="I21998" t="s">
        <v>198</v>
      </c>
      <c r="J21998" s="1">
        <v>40179</v>
      </c>
    </row>
    <row r="21999" spans="1:10" x14ac:dyDescent="0.25">
      <c r="A21999" t="s">
        <v>77466</v>
      </c>
      <c r="B21999" t="s">
        <v>77467</v>
      </c>
      <c r="C21999" t="s">
        <v>77468</v>
      </c>
      <c r="D21999" t="s">
        <v>77469</v>
      </c>
      <c r="E21999" t="s">
        <v>14</v>
      </c>
      <c r="F21999" t="s">
        <v>21</v>
      </c>
      <c r="G21999" t="s">
        <v>94</v>
      </c>
      <c r="H21999" t="s">
        <v>95</v>
      </c>
      <c r="I21999" t="s">
        <v>3665</v>
      </c>
      <c r="J21999" s="1">
        <v>40909</v>
      </c>
    </row>
    <row r="22000" spans="1:10" x14ac:dyDescent="0.25">
      <c r="A22000" t="s">
        <v>77470</v>
      </c>
      <c r="B22000" t="s">
        <v>77471</v>
      </c>
      <c r="C22000" t="s">
        <v>77472</v>
      </c>
      <c r="D22000" t="s">
        <v>2474</v>
      </c>
      <c r="E22000" t="s">
        <v>14</v>
      </c>
      <c r="F22000" t="s">
        <v>336</v>
      </c>
      <c r="G22000">
        <v>11</v>
      </c>
      <c r="H22000" t="s">
        <v>492</v>
      </c>
      <c r="I22000" t="s">
        <v>492</v>
      </c>
      <c r="J22000" s="1">
        <v>39234</v>
      </c>
    </row>
    <row r="22001" spans="1:10" x14ac:dyDescent="0.25">
      <c r="A22001" t="s">
        <v>77473</v>
      </c>
      <c r="B22001" t="s">
        <v>77474</v>
      </c>
      <c r="C22001" t="s">
        <v>77475</v>
      </c>
      <c r="D22001" t="s">
        <v>713</v>
      </c>
      <c r="E22001" t="s">
        <v>202</v>
      </c>
      <c r="F22001" t="s">
        <v>123</v>
      </c>
      <c r="G22001" t="s">
        <v>47677</v>
      </c>
      <c r="H22001" t="s">
        <v>31531</v>
      </c>
      <c r="I22001" t="s">
        <v>31531</v>
      </c>
      <c r="J22001" s="1">
        <v>38353</v>
      </c>
    </row>
    <row r="22002" spans="1:10" x14ac:dyDescent="0.25">
      <c r="A22002" t="s">
        <v>77476</v>
      </c>
      <c r="B22002" t="s">
        <v>77477</v>
      </c>
      <c r="D22002" t="s">
        <v>77478</v>
      </c>
      <c r="E22002" t="s">
        <v>14</v>
      </c>
      <c r="F22002" t="s">
        <v>21</v>
      </c>
      <c r="G22002" t="s">
        <v>785</v>
      </c>
      <c r="H22002" t="s">
        <v>18175</v>
      </c>
      <c r="I22002" t="s">
        <v>43142</v>
      </c>
    </row>
    <row r="22003" spans="1:10" x14ac:dyDescent="0.25">
      <c r="A22003" t="s">
        <v>77479</v>
      </c>
      <c r="B22003" t="s">
        <v>77480</v>
      </c>
      <c r="C22003" t="s">
        <v>77481</v>
      </c>
      <c r="D22003" t="s">
        <v>32</v>
      </c>
      <c r="E22003" t="s">
        <v>14</v>
      </c>
      <c r="F22003" t="s">
        <v>401</v>
      </c>
      <c r="G22003">
        <v>40</v>
      </c>
      <c r="H22003" t="s">
        <v>975</v>
      </c>
      <c r="I22003" t="s">
        <v>975</v>
      </c>
      <c r="J22003" s="1">
        <v>40862</v>
      </c>
    </row>
    <row r="22004" spans="1:10" x14ac:dyDescent="0.25">
      <c r="A22004" t="s">
        <v>77482</v>
      </c>
      <c r="B22004" t="s">
        <v>77483</v>
      </c>
      <c r="C22004" t="s">
        <v>77484</v>
      </c>
      <c r="D22004" t="s">
        <v>77485</v>
      </c>
      <c r="E22004" t="s">
        <v>202</v>
      </c>
      <c r="F22004" t="s">
        <v>1133</v>
      </c>
      <c r="G22004">
        <v>18</v>
      </c>
      <c r="H22004" t="s">
        <v>1134</v>
      </c>
      <c r="I22004" t="s">
        <v>1134</v>
      </c>
      <c r="J22004" s="1">
        <v>40040</v>
      </c>
    </row>
    <row r="22005" spans="1:10" x14ac:dyDescent="0.25">
      <c r="A22005" t="s">
        <v>77486</v>
      </c>
      <c r="B22005" t="s">
        <v>77487</v>
      </c>
      <c r="D22005" t="s">
        <v>2321</v>
      </c>
      <c r="E22005" t="s">
        <v>14</v>
      </c>
      <c r="F22005" t="s">
        <v>21</v>
      </c>
      <c r="G22005" t="s">
        <v>94</v>
      </c>
      <c r="H22005" t="s">
        <v>3290</v>
      </c>
      <c r="I22005" t="s">
        <v>35319</v>
      </c>
      <c r="J22005" s="1">
        <v>41395</v>
      </c>
    </row>
    <row r="22006" spans="1:10" x14ac:dyDescent="0.25">
      <c r="A22006" t="s">
        <v>77488</v>
      </c>
      <c r="B22006" t="s">
        <v>77489</v>
      </c>
      <c r="C22006" t="s">
        <v>77490</v>
      </c>
      <c r="D22006" t="s">
        <v>77491</v>
      </c>
      <c r="E22006" t="s">
        <v>14</v>
      </c>
      <c r="F22006" t="s">
        <v>547</v>
      </c>
      <c r="G22006">
        <v>56</v>
      </c>
      <c r="H22006" t="s">
        <v>2547</v>
      </c>
      <c r="I22006" t="s">
        <v>2547</v>
      </c>
      <c r="J22006" s="1">
        <v>37792</v>
      </c>
    </row>
    <row r="22007" spans="1:10" x14ac:dyDescent="0.25">
      <c r="A22007" t="s">
        <v>77492</v>
      </c>
      <c r="B22007" t="s">
        <v>77493</v>
      </c>
      <c r="C22007" t="s">
        <v>77494</v>
      </c>
      <c r="D22007" t="s">
        <v>10286</v>
      </c>
      <c r="E22007" t="s">
        <v>14</v>
      </c>
      <c r="F22007" t="s">
        <v>52</v>
      </c>
      <c r="G22007" t="s">
        <v>197</v>
      </c>
      <c r="H22007" t="s">
        <v>198</v>
      </c>
      <c r="I22007" t="s">
        <v>198</v>
      </c>
      <c r="J22007" s="1">
        <v>35065</v>
      </c>
    </row>
    <row r="22008" spans="1:10" x14ac:dyDescent="0.25">
      <c r="A22008" t="s">
        <v>77495</v>
      </c>
      <c r="B22008" t="s">
        <v>77496</v>
      </c>
      <c r="C22008" t="s">
        <v>77497</v>
      </c>
      <c r="D22008" t="s">
        <v>77498</v>
      </c>
      <c r="E22008" t="s">
        <v>108</v>
      </c>
      <c r="F22008" t="s">
        <v>21</v>
      </c>
      <c r="G22008" t="s">
        <v>59</v>
      </c>
      <c r="H22008" t="s">
        <v>60</v>
      </c>
      <c r="I22008" t="s">
        <v>66</v>
      </c>
      <c r="J22008" s="1">
        <v>39814</v>
      </c>
    </row>
    <row r="22009" spans="1:10" x14ac:dyDescent="0.25">
      <c r="A22009" t="s">
        <v>77499</v>
      </c>
      <c r="B22009" t="s">
        <v>77500</v>
      </c>
      <c r="C22009" t="s">
        <v>77501</v>
      </c>
      <c r="D22009" t="s">
        <v>77502</v>
      </c>
      <c r="E22009" t="s">
        <v>14</v>
      </c>
      <c r="F22009" t="s">
        <v>21</v>
      </c>
      <c r="G22009" t="s">
        <v>59</v>
      </c>
      <c r="H22009" t="s">
        <v>60</v>
      </c>
      <c r="I22009" t="s">
        <v>4122</v>
      </c>
      <c r="J22009" s="1">
        <v>39506</v>
      </c>
    </row>
    <row r="22010" spans="1:10" x14ac:dyDescent="0.25">
      <c r="A22010" t="s">
        <v>77503</v>
      </c>
      <c r="B22010" t="s">
        <v>77504</v>
      </c>
      <c r="C22010" t="s">
        <v>77505</v>
      </c>
      <c r="D22010" t="s">
        <v>1445</v>
      </c>
      <c r="E22010" t="s">
        <v>14</v>
      </c>
      <c r="F22010" t="s">
        <v>401</v>
      </c>
      <c r="G22010">
        <v>18</v>
      </c>
      <c r="H22010" t="s">
        <v>402</v>
      </c>
      <c r="I22010" t="s">
        <v>4934</v>
      </c>
    </row>
    <row r="22011" spans="1:10" x14ac:dyDescent="0.25">
      <c r="A22011" t="s">
        <v>77506</v>
      </c>
      <c r="B22011" t="s">
        <v>77507</v>
      </c>
      <c r="C22011" t="s">
        <v>77508</v>
      </c>
      <c r="D22011" t="s">
        <v>77509</v>
      </c>
      <c r="E22011" t="s">
        <v>108</v>
      </c>
      <c r="F22011" t="s">
        <v>21</v>
      </c>
      <c r="G22011" t="s">
        <v>1325</v>
      </c>
      <c r="H22011" t="s">
        <v>1326</v>
      </c>
      <c r="I22011" t="s">
        <v>1326</v>
      </c>
      <c r="J22011" s="1">
        <v>40391</v>
      </c>
    </row>
    <row r="22012" spans="1:10" x14ac:dyDescent="0.25">
      <c r="A22012" t="s">
        <v>77510</v>
      </c>
      <c r="B22012" t="s">
        <v>77511</v>
      </c>
      <c r="C22012" t="s">
        <v>77512</v>
      </c>
      <c r="D22012" t="s">
        <v>77513</v>
      </c>
      <c r="E22012" t="s">
        <v>14</v>
      </c>
      <c r="F22012" t="s">
        <v>21</v>
      </c>
      <c r="G22012" t="s">
        <v>59</v>
      </c>
      <c r="H22012" t="s">
        <v>2534</v>
      </c>
      <c r="I22012" t="s">
        <v>77514</v>
      </c>
      <c r="J22012" s="1">
        <v>41030</v>
      </c>
    </row>
    <row r="22013" spans="1:10" x14ac:dyDescent="0.25">
      <c r="A22013" t="s">
        <v>77515</v>
      </c>
      <c r="B22013" t="s">
        <v>77516</v>
      </c>
      <c r="C22013" t="s">
        <v>77517</v>
      </c>
      <c r="D22013" t="s">
        <v>1311</v>
      </c>
      <c r="E22013" t="s">
        <v>14</v>
      </c>
      <c r="J22013" s="1">
        <v>38353</v>
      </c>
    </row>
    <row r="22014" spans="1:10" x14ac:dyDescent="0.25">
      <c r="A22014" t="s">
        <v>77518</v>
      </c>
      <c r="B22014" t="s">
        <v>77519</v>
      </c>
      <c r="C22014" t="s">
        <v>77520</v>
      </c>
      <c r="D22014" t="s">
        <v>1739</v>
      </c>
      <c r="E22014" t="s">
        <v>14</v>
      </c>
      <c r="F22014" t="s">
        <v>123</v>
      </c>
      <c r="G22014" t="s">
        <v>77521</v>
      </c>
      <c r="H22014" t="s">
        <v>77522</v>
      </c>
      <c r="I22014" t="s">
        <v>77522</v>
      </c>
    </row>
    <row r="22015" spans="1:10" x14ac:dyDescent="0.25">
      <c r="A22015" t="s">
        <v>77523</v>
      </c>
      <c r="B22015" t="s">
        <v>77524</v>
      </c>
      <c r="C22015" t="s">
        <v>77525</v>
      </c>
      <c r="D22015" t="s">
        <v>77526</v>
      </c>
      <c r="E22015" t="s">
        <v>14</v>
      </c>
      <c r="F22015" t="s">
        <v>2120</v>
      </c>
      <c r="G22015">
        <v>13</v>
      </c>
      <c r="H22015" t="s">
        <v>2121</v>
      </c>
      <c r="I22015" t="s">
        <v>2121</v>
      </c>
      <c r="J22015" s="1">
        <v>41395</v>
      </c>
    </row>
    <row r="22016" spans="1:10" x14ac:dyDescent="0.25">
      <c r="A22016" t="s">
        <v>77527</v>
      </c>
      <c r="B22016" t="s">
        <v>77528</v>
      </c>
      <c r="C22016" t="s">
        <v>77529</v>
      </c>
      <c r="D22016" t="s">
        <v>77530</v>
      </c>
      <c r="E22016" t="s">
        <v>14</v>
      </c>
      <c r="F22016" t="s">
        <v>21</v>
      </c>
      <c r="G22016" t="s">
        <v>59</v>
      </c>
      <c r="H22016" t="s">
        <v>60</v>
      </c>
      <c r="I22016" t="s">
        <v>1397</v>
      </c>
      <c r="J22016" s="1">
        <v>40612</v>
      </c>
    </row>
    <row r="22017" spans="1:10" x14ac:dyDescent="0.25">
      <c r="A22017" t="s">
        <v>77531</v>
      </c>
      <c r="B22017" t="s">
        <v>77532</v>
      </c>
      <c r="C22017" t="s">
        <v>77533</v>
      </c>
      <c r="D22017" t="s">
        <v>77534</v>
      </c>
      <c r="E22017" t="s">
        <v>202</v>
      </c>
      <c r="F22017" t="s">
        <v>21</v>
      </c>
      <c r="G22017" t="s">
        <v>59</v>
      </c>
      <c r="H22017" t="s">
        <v>60</v>
      </c>
      <c r="I22017" t="s">
        <v>266</v>
      </c>
      <c r="J22017" s="1">
        <v>41066</v>
      </c>
    </row>
    <row r="22018" spans="1:10" x14ac:dyDescent="0.25">
      <c r="A22018" t="s">
        <v>77535</v>
      </c>
      <c r="B22018" t="s">
        <v>77536</v>
      </c>
      <c r="C22018" t="s">
        <v>77537</v>
      </c>
      <c r="D22018" t="s">
        <v>38</v>
      </c>
      <c r="E22018" t="s">
        <v>14</v>
      </c>
      <c r="F22018" t="s">
        <v>21</v>
      </c>
      <c r="G22018" t="s">
        <v>77</v>
      </c>
      <c r="H22018" t="s">
        <v>3874</v>
      </c>
      <c r="I22018" t="s">
        <v>3874</v>
      </c>
      <c r="J22018" s="1">
        <v>39083</v>
      </c>
    </row>
    <row r="22019" spans="1:10" x14ac:dyDescent="0.25">
      <c r="A22019" t="s">
        <v>77538</v>
      </c>
      <c r="B22019" t="s">
        <v>77539</v>
      </c>
      <c r="C22019" t="s">
        <v>77540</v>
      </c>
      <c r="D22019" t="s">
        <v>67828</v>
      </c>
      <c r="E22019" t="s">
        <v>202</v>
      </c>
      <c r="F22019" t="s">
        <v>160</v>
      </c>
      <c r="G22019" t="s">
        <v>161</v>
      </c>
      <c r="H22019" t="s">
        <v>162</v>
      </c>
      <c r="I22019" t="s">
        <v>162</v>
      </c>
      <c r="J22019" s="1">
        <v>40118</v>
      </c>
    </row>
    <row r="22020" spans="1:10" x14ac:dyDescent="0.25">
      <c r="A22020" t="s">
        <v>77541</v>
      </c>
      <c r="B22020" t="s">
        <v>77542</v>
      </c>
      <c r="C22020" t="s">
        <v>77543</v>
      </c>
      <c r="D22020" t="s">
        <v>761</v>
      </c>
      <c r="E22020" t="s">
        <v>14</v>
      </c>
      <c r="F22020" t="s">
        <v>21</v>
      </c>
      <c r="G22020" t="s">
        <v>967</v>
      </c>
      <c r="H22020" t="s">
        <v>968</v>
      </c>
      <c r="I22020" t="s">
        <v>968</v>
      </c>
      <c r="J22020" s="1">
        <v>40179</v>
      </c>
    </row>
    <row r="22021" spans="1:10" x14ac:dyDescent="0.25">
      <c r="A22021" t="s">
        <v>77544</v>
      </c>
      <c r="B22021" t="s">
        <v>77545</v>
      </c>
      <c r="C22021" t="s">
        <v>77546</v>
      </c>
      <c r="D22021" t="s">
        <v>89</v>
      </c>
      <c r="E22021" t="s">
        <v>14</v>
      </c>
      <c r="F22021" t="s">
        <v>21</v>
      </c>
      <c r="G22021" t="s">
        <v>375</v>
      </c>
      <c r="H22021" t="s">
        <v>1207</v>
      </c>
      <c r="I22021" t="s">
        <v>1207</v>
      </c>
      <c r="J22021" s="1">
        <v>41183</v>
      </c>
    </row>
    <row r="22022" spans="1:10" x14ac:dyDescent="0.25">
      <c r="A22022" t="s">
        <v>77547</v>
      </c>
      <c r="B22022" t="s">
        <v>77548</v>
      </c>
      <c r="C22022" t="s">
        <v>77549</v>
      </c>
      <c r="D22022" t="s">
        <v>713</v>
      </c>
      <c r="E22022" t="s">
        <v>202</v>
      </c>
      <c r="F22022" t="s">
        <v>21</v>
      </c>
      <c r="G22022" t="s">
        <v>611</v>
      </c>
      <c r="H22022" t="s">
        <v>14755</v>
      </c>
      <c r="I22022" t="s">
        <v>327</v>
      </c>
      <c r="J22022" s="1">
        <v>40544</v>
      </c>
    </row>
    <row r="22023" spans="1:10" x14ac:dyDescent="0.25">
      <c r="A22023" t="s">
        <v>77550</v>
      </c>
      <c r="B22023" t="s">
        <v>77551</v>
      </c>
      <c r="C22023" t="s">
        <v>77552</v>
      </c>
      <c r="D22023" t="s">
        <v>38</v>
      </c>
      <c r="E22023" t="s">
        <v>14</v>
      </c>
      <c r="F22023" t="s">
        <v>21</v>
      </c>
      <c r="G22023" t="s">
        <v>639</v>
      </c>
      <c r="H22023" t="s">
        <v>640</v>
      </c>
      <c r="I22023" t="s">
        <v>640</v>
      </c>
      <c r="J22023" s="1">
        <v>36161</v>
      </c>
    </row>
    <row r="22024" spans="1:10" x14ac:dyDescent="0.25">
      <c r="A22024" t="s">
        <v>77553</v>
      </c>
      <c r="B22024" t="s">
        <v>77554</v>
      </c>
      <c r="C22024" t="s">
        <v>77555</v>
      </c>
      <c r="D22024" t="s">
        <v>70</v>
      </c>
      <c r="E22024" t="s">
        <v>14</v>
      </c>
      <c r="F22024" t="s">
        <v>15</v>
      </c>
      <c r="G22024">
        <v>19</v>
      </c>
      <c r="H22024" t="s">
        <v>469</v>
      </c>
      <c r="I22024" t="s">
        <v>11961</v>
      </c>
    </row>
    <row r="22025" spans="1:10" x14ac:dyDescent="0.25">
      <c r="A22025" t="s">
        <v>77556</v>
      </c>
      <c r="B22025" t="s">
        <v>77557</v>
      </c>
      <c r="C22025" t="s">
        <v>77558</v>
      </c>
      <c r="D22025" t="s">
        <v>16590</v>
      </c>
      <c r="E22025" t="s">
        <v>14</v>
      </c>
      <c r="F22025" t="s">
        <v>12049</v>
      </c>
      <c r="G22025">
        <v>37</v>
      </c>
      <c r="H22025" t="s">
        <v>12050</v>
      </c>
      <c r="I22025" t="s">
        <v>12050</v>
      </c>
      <c r="J22025" s="1">
        <v>40934</v>
      </c>
    </row>
    <row r="22026" spans="1:10" x14ac:dyDescent="0.25">
      <c r="A22026" t="s">
        <v>77559</v>
      </c>
      <c r="B22026" t="s">
        <v>77560</v>
      </c>
      <c r="C22026" t="s">
        <v>77561</v>
      </c>
      <c r="D22026" t="s">
        <v>419</v>
      </c>
      <c r="E22026" t="s">
        <v>14</v>
      </c>
      <c r="F22026" t="s">
        <v>33</v>
      </c>
      <c r="G22026">
        <v>19</v>
      </c>
      <c r="H22026" t="s">
        <v>1510</v>
      </c>
      <c r="I22026" t="s">
        <v>1903</v>
      </c>
    </row>
    <row r="22027" spans="1:10" x14ac:dyDescent="0.25">
      <c r="A22027" t="s">
        <v>77562</v>
      </c>
      <c r="B22027" t="s">
        <v>77563</v>
      </c>
      <c r="C22027" t="s">
        <v>77564</v>
      </c>
      <c r="D22027" t="s">
        <v>77565</v>
      </c>
      <c r="E22027" t="s">
        <v>14</v>
      </c>
      <c r="F22027" t="s">
        <v>1279</v>
      </c>
      <c r="G22027">
        <v>61</v>
      </c>
      <c r="H22027" t="s">
        <v>1280</v>
      </c>
      <c r="I22027" t="s">
        <v>1280</v>
      </c>
      <c r="J22027" s="1">
        <v>41275</v>
      </c>
    </row>
    <row r="22028" spans="1:10" x14ac:dyDescent="0.25">
      <c r="A22028" t="s">
        <v>77566</v>
      </c>
      <c r="B22028" t="s">
        <v>77567</v>
      </c>
      <c r="C22028" t="s">
        <v>77568</v>
      </c>
      <c r="E22028" t="s">
        <v>14</v>
      </c>
      <c r="F22028" t="s">
        <v>15</v>
      </c>
      <c r="G22028">
        <v>16</v>
      </c>
      <c r="H22028" t="s">
        <v>16</v>
      </c>
      <c r="I22028" t="s">
        <v>16</v>
      </c>
      <c r="J22028" s="1">
        <v>42299</v>
      </c>
    </row>
    <row r="22029" spans="1:10" x14ac:dyDescent="0.25">
      <c r="A22029" t="s">
        <v>77569</v>
      </c>
      <c r="B22029" t="s">
        <v>77570</v>
      </c>
      <c r="C22029" t="s">
        <v>77571</v>
      </c>
      <c r="D22029" t="s">
        <v>10622</v>
      </c>
      <c r="E22029" t="s">
        <v>14</v>
      </c>
      <c r="F22029" t="s">
        <v>361</v>
      </c>
      <c r="G22029">
        <v>26</v>
      </c>
      <c r="H22029" t="s">
        <v>362</v>
      </c>
      <c r="I22029" t="s">
        <v>362</v>
      </c>
      <c r="J22029" s="1">
        <v>40026</v>
      </c>
    </row>
    <row r="22030" spans="1:10" x14ac:dyDescent="0.25">
      <c r="A22030" t="s">
        <v>77572</v>
      </c>
      <c r="B22030" t="s">
        <v>77573</v>
      </c>
      <c r="C22030" t="s">
        <v>77574</v>
      </c>
      <c r="D22030" t="s">
        <v>77575</v>
      </c>
      <c r="E22030" t="s">
        <v>14</v>
      </c>
      <c r="F22030" t="s">
        <v>21</v>
      </c>
      <c r="G22030" t="s">
        <v>94</v>
      </c>
      <c r="H22030" t="s">
        <v>95</v>
      </c>
      <c r="I22030" t="s">
        <v>4389</v>
      </c>
      <c r="J22030" s="1">
        <v>41656</v>
      </c>
    </row>
    <row r="22031" spans="1:10" x14ac:dyDescent="0.25">
      <c r="A22031" t="s">
        <v>77576</v>
      </c>
      <c r="B22031" t="s">
        <v>77577</v>
      </c>
      <c r="C22031" t="s">
        <v>77578</v>
      </c>
      <c r="D22031" t="s">
        <v>77579</v>
      </c>
      <c r="E22031" t="s">
        <v>108</v>
      </c>
      <c r="F22031" t="s">
        <v>52</v>
      </c>
      <c r="G22031" t="s">
        <v>197</v>
      </c>
      <c r="H22031" t="s">
        <v>198</v>
      </c>
      <c r="I22031" t="s">
        <v>198</v>
      </c>
      <c r="J22031" s="1">
        <v>41548</v>
      </c>
    </row>
    <row r="22032" spans="1:10" x14ac:dyDescent="0.25">
      <c r="A22032" t="s">
        <v>77580</v>
      </c>
      <c r="B22032" t="s">
        <v>77581</v>
      </c>
      <c r="C22032" t="s">
        <v>77582</v>
      </c>
      <c r="D22032" t="s">
        <v>77583</v>
      </c>
      <c r="E22032" t="s">
        <v>14</v>
      </c>
      <c r="J22032" s="1">
        <v>41530</v>
      </c>
    </row>
    <row r="22033" spans="1:10" x14ac:dyDescent="0.25">
      <c r="A22033" t="s">
        <v>77584</v>
      </c>
      <c r="B22033" t="s">
        <v>77585</v>
      </c>
      <c r="C22033" t="s">
        <v>77586</v>
      </c>
      <c r="D22033" t="s">
        <v>928</v>
      </c>
      <c r="E22033" t="s">
        <v>202</v>
      </c>
      <c r="F22033" t="s">
        <v>21</v>
      </c>
      <c r="G22033" t="s">
        <v>137</v>
      </c>
      <c r="H22033" t="s">
        <v>138</v>
      </c>
      <c r="I22033" t="s">
        <v>433</v>
      </c>
    </row>
    <row r="22034" spans="1:10" x14ac:dyDescent="0.25">
      <c r="A22034" t="s">
        <v>77587</v>
      </c>
      <c r="B22034" t="s">
        <v>77588</v>
      </c>
      <c r="C22034" t="s">
        <v>77589</v>
      </c>
      <c r="D22034" t="s">
        <v>77590</v>
      </c>
      <c r="E22034" t="s">
        <v>14</v>
      </c>
      <c r="F22034" t="s">
        <v>21</v>
      </c>
      <c r="G22034" t="s">
        <v>59</v>
      </c>
      <c r="H22034" t="s">
        <v>60</v>
      </c>
      <c r="I22034" t="s">
        <v>66</v>
      </c>
      <c r="J22034" s="1">
        <v>41275</v>
      </c>
    </row>
    <row r="22035" spans="1:10" x14ac:dyDescent="0.25">
      <c r="A22035" t="s">
        <v>77591</v>
      </c>
      <c r="B22035" t="s">
        <v>77592</v>
      </c>
      <c r="D22035" t="s">
        <v>77593</v>
      </c>
      <c r="E22035" t="s">
        <v>14</v>
      </c>
      <c r="J22035" s="1">
        <v>41441</v>
      </c>
    </row>
    <row r="22036" spans="1:10" x14ac:dyDescent="0.25">
      <c r="A22036" t="s">
        <v>77594</v>
      </c>
      <c r="B22036" t="s">
        <v>77595</v>
      </c>
      <c r="D22036" t="s">
        <v>77596</v>
      </c>
      <c r="E22036" t="s">
        <v>202</v>
      </c>
      <c r="F22036" t="s">
        <v>33</v>
      </c>
      <c r="G22036">
        <v>22</v>
      </c>
      <c r="H22036" t="s">
        <v>34</v>
      </c>
      <c r="I22036" t="s">
        <v>34</v>
      </c>
    </row>
    <row r="22037" spans="1:10" x14ac:dyDescent="0.25">
      <c r="A22037" t="s">
        <v>77597</v>
      </c>
      <c r="B22037" t="s">
        <v>77598</v>
      </c>
      <c r="C22037" t="s">
        <v>77599</v>
      </c>
      <c r="D22037" t="s">
        <v>45</v>
      </c>
      <c r="E22037" t="s">
        <v>14</v>
      </c>
      <c r="F22037" t="s">
        <v>401</v>
      </c>
      <c r="G22037">
        <v>40</v>
      </c>
      <c r="H22037" t="s">
        <v>975</v>
      </c>
      <c r="I22037" t="s">
        <v>975</v>
      </c>
      <c r="J22037" s="1">
        <v>36526</v>
      </c>
    </row>
    <row r="22038" spans="1:10" x14ac:dyDescent="0.25">
      <c r="A22038" t="s">
        <v>77600</v>
      </c>
      <c r="B22038" t="s">
        <v>77601</v>
      </c>
      <c r="C22038" t="s">
        <v>77602</v>
      </c>
      <c r="D22038" t="s">
        <v>25089</v>
      </c>
      <c r="E22038" t="s">
        <v>14</v>
      </c>
      <c r="F22038" t="s">
        <v>21</v>
      </c>
      <c r="G22038" t="s">
        <v>281</v>
      </c>
      <c r="H22038" t="s">
        <v>1025</v>
      </c>
      <c r="I22038" t="s">
        <v>77603</v>
      </c>
    </row>
    <row r="22039" spans="1:10" x14ac:dyDescent="0.25">
      <c r="A22039" t="s">
        <v>77604</v>
      </c>
      <c r="B22039" t="s">
        <v>77605</v>
      </c>
      <c r="C22039" t="s">
        <v>77606</v>
      </c>
      <c r="D22039" t="s">
        <v>77607</v>
      </c>
      <c r="E22039" t="s">
        <v>14</v>
      </c>
      <c r="F22039" t="s">
        <v>21</v>
      </c>
      <c r="G22039" t="s">
        <v>101</v>
      </c>
      <c r="H22039" t="s">
        <v>102</v>
      </c>
      <c r="I22039" t="s">
        <v>103</v>
      </c>
      <c r="J22039" s="1">
        <v>40909</v>
      </c>
    </row>
    <row r="22040" spans="1:10" x14ac:dyDescent="0.25">
      <c r="A22040" t="s">
        <v>77608</v>
      </c>
      <c r="B22040" t="s">
        <v>77609</v>
      </c>
      <c r="C22040" t="s">
        <v>77610</v>
      </c>
      <c r="D22040" t="s">
        <v>14022</v>
      </c>
      <c r="E22040" t="s">
        <v>202</v>
      </c>
      <c r="F22040" t="s">
        <v>694</v>
      </c>
      <c r="G22040">
        <v>6</v>
      </c>
      <c r="H22040" t="s">
        <v>695</v>
      </c>
      <c r="I22040" t="s">
        <v>13638</v>
      </c>
      <c r="J22040" s="1">
        <v>38718</v>
      </c>
    </row>
    <row r="22041" spans="1:10" x14ac:dyDescent="0.25">
      <c r="A22041" t="s">
        <v>77611</v>
      </c>
      <c r="B22041" t="s">
        <v>77612</v>
      </c>
      <c r="D22041" t="s">
        <v>176</v>
      </c>
      <c r="E22041" t="s">
        <v>14</v>
      </c>
      <c r="F22041" t="s">
        <v>21</v>
      </c>
      <c r="G22041" t="s">
        <v>8188</v>
      </c>
      <c r="H22041" t="s">
        <v>27435</v>
      </c>
      <c r="I22041" t="s">
        <v>77613</v>
      </c>
      <c r="J22041" s="1">
        <v>41091</v>
      </c>
    </row>
    <row r="22042" spans="1:10" x14ac:dyDescent="0.25">
      <c r="A22042" t="s">
        <v>77614</v>
      </c>
      <c r="B22042" t="s">
        <v>77615</v>
      </c>
      <c r="C22042" t="s">
        <v>77616</v>
      </c>
      <c r="D22042" t="s">
        <v>77617</v>
      </c>
      <c r="E22042" t="s">
        <v>202</v>
      </c>
      <c r="F22042" t="s">
        <v>21</v>
      </c>
      <c r="G22042" t="s">
        <v>130</v>
      </c>
      <c r="H22042" t="s">
        <v>131</v>
      </c>
      <c r="I22042" t="s">
        <v>77618</v>
      </c>
    </row>
    <row r="22043" spans="1:10" x14ac:dyDescent="0.25">
      <c r="A22043" t="s">
        <v>77619</v>
      </c>
      <c r="B22043" t="s">
        <v>77620</v>
      </c>
      <c r="D22043" t="s">
        <v>13373</v>
      </c>
      <c r="E22043" t="s">
        <v>14</v>
      </c>
      <c r="F22043" t="s">
        <v>21</v>
      </c>
      <c r="G22043" t="s">
        <v>153</v>
      </c>
      <c r="H22043" t="s">
        <v>3343</v>
      </c>
      <c r="I22043" t="s">
        <v>35084</v>
      </c>
      <c r="J22043" s="1">
        <v>40909</v>
      </c>
    </row>
    <row r="22044" spans="1:10" x14ac:dyDescent="0.25">
      <c r="A22044" t="s">
        <v>77621</v>
      </c>
      <c r="B22044" t="s">
        <v>77622</v>
      </c>
      <c r="C22044" t="s">
        <v>77623</v>
      </c>
      <c r="D22044" t="s">
        <v>77624</v>
      </c>
      <c r="E22044" t="s">
        <v>14</v>
      </c>
      <c r="F22044" t="s">
        <v>46</v>
      </c>
      <c r="H22044" t="s">
        <v>47</v>
      </c>
      <c r="I22044" t="s">
        <v>47</v>
      </c>
      <c r="J22044" s="1">
        <v>40544</v>
      </c>
    </row>
    <row r="22045" spans="1:10" x14ac:dyDescent="0.25">
      <c r="A22045" t="s">
        <v>77625</v>
      </c>
      <c r="B22045" t="s">
        <v>77626</v>
      </c>
      <c r="C22045" t="s">
        <v>77627</v>
      </c>
      <c r="D22045" t="s">
        <v>77628</v>
      </c>
      <c r="E22045" t="s">
        <v>14</v>
      </c>
      <c r="J22045" s="1">
        <v>41640</v>
      </c>
    </row>
    <row r="22046" spans="1:10" x14ac:dyDescent="0.25">
      <c r="A22046" t="s">
        <v>77629</v>
      </c>
      <c r="B22046" t="s">
        <v>77630</v>
      </c>
      <c r="C22046" t="s">
        <v>77631</v>
      </c>
      <c r="D22046" t="s">
        <v>77632</v>
      </c>
      <c r="E22046" t="s">
        <v>684</v>
      </c>
      <c r="F22046" t="s">
        <v>401</v>
      </c>
      <c r="G22046">
        <v>40</v>
      </c>
      <c r="H22046" t="s">
        <v>975</v>
      </c>
      <c r="I22046" t="s">
        <v>975</v>
      </c>
      <c r="J22046" s="1">
        <v>36734</v>
      </c>
    </row>
    <row r="22047" spans="1:10" x14ac:dyDescent="0.25">
      <c r="A22047" t="s">
        <v>77633</v>
      </c>
      <c r="B22047" t="s">
        <v>77634</v>
      </c>
      <c r="D22047" t="s">
        <v>24258</v>
      </c>
      <c r="E22047" t="s">
        <v>14</v>
      </c>
      <c r="F22047" t="s">
        <v>123</v>
      </c>
      <c r="G22047" t="s">
        <v>3005</v>
      </c>
      <c r="H22047" t="s">
        <v>125</v>
      </c>
      <c r="I22047" t="s">
        <v>37072</v>
      </c>
    </row>
    <row r="22048" spans="1:10" x14ac:dyDescent="0.25">
      <c r="A22048" t="s">
        <v>77635</v>
      </c>
      <c r="B22048" t="s">
        <v>77636</v>
      </c>
      <c r="C22048" t="s">
        <v>77637</v>
      </c>
      <c r="D22048" t="s">
        <v>1067</v>
      </c>
      <c r="E22048" t="s">
        <v>14</v>
      </c>
      <c r="J22048" s="1">
        <v>40544</v>
      </c>
    </row>
    <row r="22049" spans="1:10" x14ac:dyDescent="0.25">
      <c r="A22049" t="s">
        <v>77638</v>
      </c>
      <c r="B22049" t="s">
        <v>77639</v>
      </c>
      <c r="C22049" t="s">
        <v>77640</v>
      </c>
      <c r="D22049" t="s">
        <v>77641</v>
      </c>
      <c r="E22049" t="s">
        <v>14</v>
      </c>
      <c r="F22049" t="s">
        <v>1057</v>
      </c>
      <c r="G22049">
        <v>4</v>
      </c>
      <c r="H22049" t="s">
        <v>1520</v>
      </c>
      <c r="I22049" t="s">
        <v>1520</v>
      </c>
      <c r="J22049" s="1">
        <v>40148</v>
      </c>
    </row>
    <row r="22050" spans="1:10" x14ac:dyDescent="0.25">
      <c r="A22050" t="s">
        <v>77642</v>
      </c>
      <c r="B22050" t="s">
        <v>77643</v>
      </c>
      <c r="C22050" t="s">
        <v>77644</v>
      </c>
      <c r="D22050" t="s">
        <v>77645</v>
      </c>
      <c r="E22050" t="s">
        <v>14</v>
      </c>
      <c r="J22050" s="1">
        <v>32387</v>
      </c>
    </row>
    <row r="22051" spans="1:10" x14ac:dyDescent="0.25">
      <c r="A22051" t="s">
        <v>77646</v>
      </c>
      <c r="B22051" t="s">
        <v>77647</v>
      </c>
      <c r="C22051" t="s">
        <v>77648</v>
      </c>
      <c r="D22051" t="s">
        <v>419</v>
      </c>
      <c r="E22051" t="s">
        <v>202</v>
      </c>
      <c r="F22051" t="s">
        <v>21</v>
      </c>
      <c r="G22051" t="s">
        <v>101</v>
      </c>
      <c r="H22051" t="s">
        <v>102</v>
      </c>
      <c r="I22051" t="s">
        <v>103</v>
      </c>
    </row>
    <row r="22052" spans="1:10" x14ac:dyDescent="0.25">
      <c r="A22052" t="s">
        <v>77649</v>
      </c>
      <c r="B22052" t="s">
        <v>77650</v>
      </c>
      <c r="C22052" t="s">
        <v>77651</v>
      </c>
      <c r="D22052" t="s">
        <v>77652</v>
      </c>
      <c r="E22052" t="s">
        <v>14</v>
      </c>
      <c r="F22052" t="s">
        <v>21</v>
      </c>
      <c r="G22052" t="s">
        <v>59</v>
      </c>
      <c r="H22052" t="s">
        <v>60</v>
      </c>
      <c r="I22052" t="s">
        <v>61</v>
      </c>
    </row>
    <row r="22053" spans="1:10" x14ac:dyDescent="0.25">
      <c r="A22053" t="s">
        <v>77653</v>
      </c>
      <c r="B22053" t="s">
        <v>77654</v>
      </c>
      <c r="C22053" t="s">
        <v>77655</v>
      </c>
      <c r="D22053" t="s">
        <v>77656</v>
      </c>
      <c r="E22053" t="s">
        <v>14</v>
      </c>
      <c r="F22053" t="s">
        <v>2266</v>
      </c>
      <c r="G22053">
        <v>34</v>
      </c>
      <c r="H22053" t="s">
        <v>2267</v>
      </c>
      <c r="I22053" t="s">
        <v>2267</v>
      </c>
      <c r="J22053" s="1">
        <v>41365</v>
      </c>
    </row>
    <row r="22054" spans="1:10" x14ac:dyDescent="0.25">
      <c r="A22054" t="s">
        <v>77657</v>
      </c>
      <c r="B22054" t="s">
        <v>77658</v>
      </c>
      <c r="C22054" t="s">
        <v>77659</v>
      </c>
      <c r="D22054" t="s">
        <v>761</v>
      </c>
      <c r="E22054" t="s">
        <v>14</v>
      </c>
    </row>
    <row r="22055" spans="1:10" x14ac:dyDescent="0.25">
      <c r="A22055" t="s">
        <v>77660</v>
      </c>
      <c r="B22055" t="s">
        <v>77661</v>
      </c>
      <c r="D22055" t="s">
        <v>51</v>
      </c>
      <c r="E22055" t="s">
        <v>14</v>
      </c>
      <c r="F22055" t="s">
        <v>21</v>
      </c>
      <c r="G22055" t="s">
        <v>77</v>
      </c>
      <c r="H22055" t="s">
        <v>1759</v>
      </c>
      <c r="I22055" t="s">
        <v>4036</v>
      </c>
    </row>
    <row r="22056" spans="1:10" x14ac:dyDescent="0.25">
      <c r="A22056" t="s">
        <v>77662</v>
      </c>
      <c r="B22056" t="s">
        <v>77663</v>
      </c>
      <c r="C22056" t="s">
        <v>77664</v>
      </c>
      <c r="D22056" t="s">
        <v>51</v>
      </c>
      <c r="E22056" t="s">
        <v>14</v>
      </c>
      <c r="F22056" t="s">
        <v>21</v>
      </c>
      <c r="G22056" t="s">
        <v>77</v>
      </c>
      <c r="H22056" t="s">
        <v>1759</v>
      </c>
      <c r="I22056" t="s">
        <v>2519</v>
      </c>
      <c r="J22056" s="1">
        <v>39448</v>
      </c>
    </row>
    <row r="22057" spans="1:10" x14ac:dyDescent="0.25">
      <c r="A22057" t="s">
        <v>77665</v>
      </c>
      <c r="B22057" t="s">
        <v>77666</v>
      </c>
      <c r="C22057" t="s">
        <v>77667</v>
      </c>
      <c r="D22057" t="s">
        <v>45</v>
      </c>
      <c r="E22057" t="s">
        <v>202</v>
      </c>
    </row>
    <row r="22058" spans="1:10" x14ac:dyDescent="0.25">
      <c r="A22058" t="s">
        <v>77668</v>
      </c>
      <c r="B22058" t="s">
        <v>77669</v>
      </c>
      <c r="C22058" t="s">
        <v>77670</v>
      </c>
      <c r="D22058" t="s">
        <v>77671</v>
      </c>
      <c r="E22058" t="s">
        <v>14</v>
      </c>
      <c r="F22058" t="s">
        <v>21</v>
      </c>
      <c r="G22058" t="s">
        <v>39</v>
      </c>
      <c r="H22058" t="s">
        <v>277</v>
      </c>
      <c r="I22058" t="s">
        <v>77672</v>
      </c>
      <c r="J22058" s="1">
        <v>41030</v>
      </c>
    </row>
    <row r="22059" spans="1:10" x14ac:dyDescent="0.25">
      <c r="A22059" t="s">
        <v>77673</v>
      </c>
      <c r="B22059" t="s">
        <v>77674</v>
      </c>
      <c r="C22059" t="s">
        <v>77675</v>
      </c>
      <c r="D22059" t="s">
        <v>736</v>
      </c>
      <c r="E22059" t="s">
        <v>14</v>
      </c>
      <c r="F22059" t="s">
        <v>21</v>
      </c>
      <c r="G22059" t="s">
        <v>59</v>
      </c>
      <c r="H22059" t="s">
        <v>60</v>
      </c>
      <c r="I22059" t="s">
        <v>718</v>
      </c>
      <c r="J22059" s="1">
        <v>37987</v>
      </c>
    </row>
    <row r="22060" spans="1:10" x14ac:dyDescent="0.25">
      <c r="A22060" t="s">
        <v>77676</v>
      </c>
      <c r="B22060" t="s">
        <v>77677</v>
      </c>
      <c r="C22060" t="s">
        <v>77678</v>
      </c>
      <c r="D22060" t="s">
        <v>38</v>
      </c>
      <c r="E22060" t="s">
        <v>14</v>
      </c>
      <c r="F22060" t="s">
        <v>21</v>
      </c>
      <c r="G22060" t="s">
        <v>39</v>
      </c>
      <c r="H22060" t="s">
        <v>277</v>
      </c>
      <c r="I22060" t="s">
        <v>277</v>
      </c>
      <c r="J22060" s="1">
        <v>37987</v>
      </c>
    </row>
    <row r="22061" spans="1:10" x14ac:dyDescent="0.25">
      <c r="A22061" t="s">
        <v>77679</v>
      </c>
      <c r="B22061" t="s">
        <v>77680</v>
      </c>
      <c r="C22061" t="s">
        <v>77681</v>
      </c>
      <c r="D22061" t="s">
        <v>70</v>
      </c>
      <c r="E22061" t="s">
        <v>14</v>
      </c>
      <c r="F22061" t="s">
        <v>21</v>
      </c>
      <c r="G22061" t="s">
        <v>137</v>
      </c>
      <c r="H22061" t="s">
        <v>138</v>
      </c>
      <c r="I22061" t="s">
        <v>433</v>
      </c>
      <c r="J22061" s="1">
        <v>37987</v>
      </c>
    </row>
    <row r="22062" spans="1:10" x14ac:dyDescent="0.25">
      <c r="A22062" t="s">
        <v>77682</v>
      </c>
      <c r="B22062" t="s">
        <v>77683</v>
      </c>
      <c r="C22062" t="s">
        <v>77684</v>
      </c>
      <c r="D22062" t="s">
        <v>77685</v>
      </c>
      <c r="E22062" t="s">
        <v>14</v>
      </c>
      <c r="F22062" t="s">
        <v>21</v>
      </c>
      <c r="G22062" t="s">
        <v>84</v>
      </c>
      <c r="H22062" t="s">
        <v>9007</v>
      </c>
      <c r="I22062" t="s">
        <v>9007</v>
      </c>
      <c r="J22062" s="1">
        <v>41841</v>
      </c>
    </row>
    <row r="22063" spans="1:10" x14ac:dyDescent="0.25">
      <c r="A22063" t="s">
        <v>77686</v>
      </c>
      <c r="B22063" t="s">
        <v>77687</v>
      </c>
      <c r="C22063" t="s">
        <v>77688</v>
      </c>
      <c r="D22063" t="s">
        <v>51</v>
      </c>
      <c r="E22063" t="s">
        <v>14</v>
      </c>
      <c r="F22063" t="s">
        <v>21</v>
      </c>
      <c r="G22063" t="s">
        <v>59</v>
      </c>
      <c r="H22063" t="s">
        <v>60</v>
      </c>
      <c r="I22063" t="s">
        <v>1594</v>
      </c>
      <c r="J22063" s="1">
        <v>39448</v>
      </c>
    </row>
    <row r="22064" spans="1:10" x14ac:dyDescent="0.25">
      <c r="A22064" t="s">
        <v>77689</v>
      </c>
      <c r="B22064" t="s">
        <v>77690</v>
      </c>
      <c r="C22064" t="s">
        <v>77691</v>
      </c>
      <c r="D22064" t="s">
        <v>77692</v>
      </c>
      <c r="E22064" t="s">
        <v>14</v>
      </c>
      <c r="F22064" t="s">
        <v>21</v>
      </c>
      <c r="G22064" t="s">
        <v>1006</v>
      </c>
      <c r="H22064" t="s">
        <v>1007</v>
      </c>
      <c r="I22064" t="s">
        <v>77693</v>
      </c>
      <c r="J22064" s="1">
        <v>40179</v>
      </c>
    </row>
    <row r="22065" spans="1:10" x14ac:dyDescent="0.25">
      <c r="A22065" t="s">
        <v>77694</v>
      </c>
      <c r="B22065" t="s">
        <v>77695</v>
      </c>
      <c r="C22065" t="s">
        <v>77696</v>
      </c>
      <c r="D22065" t="s">
        <v>77697</v>
      </c>
      <c r="E22065" t="s">
        <v>202</v>
      </c>
      <c r="J22065" s="1">
        <v>40074</v>
      </c>
    </row>
    <row r="22066" spans="1:10" x14ac:dyDescent="0.25">
      <c r="A22066" t="s">
        <v>77698</v>
      </c>
      <c r="B22066" t="s">
        <v>77699</v>
      </c>
      <c r="C22066" t="s">
        <v>77700</v>
      </c>
      <c r="D22066" t="s">
        <v>2321</v>
      </c>
      <c r="E22066" t="s">
        <v>108</v>
      </c>
      <c r="F22066" t="s">
        <v>21</v>
      </c>
      <c r="G22066" t="s">
        <v>59</v>
      </c>
      <c r="H22066" t="s">
        <v>60</v>
      </c>
      <c r="I22066" t="s">
        <v>1155</v>
      </c>
    </row>
    <row r="22067" spans="1:10" x14ac:dyDescent="0.25">
      <c r="A22067" t="s">
        <v>77701</v>
      </c>
      <c r="B22067" t="s">
        <v>77702</v>
      </c>
      <c r="C22067" t="s">
        <v>77703</v>
      </c>
      <c r="D22067" t="s">
        <v>77704</v>
      </c>
      <c r="E22067" t="s">
        <v>14</v>
      </c>
      <c r="F22067" t="s">
        <v>15</v>
      </c>
      <c r="G22067">
        <v>7</v>
      </c>
      <c r="H22067" t="s">
        <v>667</v>
      </c>
      <c r="I22067" t="s">
        <v>667</v>
      </c>
      <c r="J22067" s="1">
        <v>40699</v>
      </c>
    </row>
    <row r="22068" spans="1:10" x14ac:dyDescent="0.25">
      <c r="A22068" t="s">
        <v>77705</v>
      </c>
      <c r="B22068" t="s">
        <v>77706</v>
      </c>
      <c r="C22068" t="s">
        <v>77707</v>
      </c>
      <c r="D22068" t="s">
        <v>2321</v>
      </c>
      <c r="E22068" t="s">
        <v>14</v>
      </c>
      <c r="F22068" t="s">
        <v>21</v>
      </c>
      <c r="G22068" t="s">
        <v>1075</v>
      </c>
      <c r="H22068" t="s">
        <v>16292</v>
      </c>
      <c r="I22068" t="s">
        <v>77708</v>
      </c>
      <c r="J22068" s="1">
        <v>40909</v>
      </c>
    </row>
    <row r="22069" spans="1:10" x14ac:dyDescent="0.25">
      <c r="A22069" t="s">
        <v>77709</v>
      </c>
      <c r="B22069" t="s">
        <v>77710</v>
      </c>
      <c r="C22069" t="s">
        <v>77711</v>
      </c>
      <c r="D22069" t="s">
        <v>19961</v>
      </c>
      <c r="E22069" t="s">
        <v>14</v>
      </c>
      <c r="F22069" t="s">
        <v>3314</v>
      </c>
      <c r="G22069">
        <v>3</v>
      </c>
      <c r="H22069" t="s">
        <v>3315</v>
      </c>
      <c r="I22069" t="s">
        <v>77712</v>
      </c>
      <c r="J22069" s="1">
        <v>39814</v>
      </c>
    </row>
    <row r="22070" spans="1:10" x14ac:dyDescent="0.25">
      <c r="A22070" t="s">
        <v>77713</v>
      </c>
      <c r="B22070" t="s">
        <v>77714</v>
      </c>
      <c r="C22070" t="s">
        <v>77715</v>
      </c>
      <c r="D22070" t="s">
        <v>58</v>
      </c>
      <c r="E22070" t="s">
        <v>14</v>
      </c>
      <c r="J22070" s="1">
        <v>40269</v>
      </c>
    </row>
    <row r="22071" spans="1:10" x14ac:dyDescent="0.25">
      <c r="A22071" t="s">
        <v>77716</v>
      </c>
      <c r="B22071" t="s">
        <v>77717</v>
      </c>
      <c r="C22071" t="s">
        <v>77718</v>
      </c>
      <c r="D22071" t="s">
        <v>1498</v>
      </c>
      <c r="E22071" t="s">
        <v>108</v>
      </c>
      <c r="F22071" t="s">
        <v>123</v>
      </c>
      <c r="G22071" t="s">
        <v>4259</v>
      </c>
      <c r="J22071" s="1">
        <v>367</v>
      </c>
    </row>
    <row r="22072" spans="1:10" x14ac:dyDescent="0.25">
      <c r="A22072" t="s">
        <v>77719</v>
      </c>
      <c r="B22072" t="s">
        <v>1751</v>
      </c>
      <c r="C22072" t="s">
        <v>77720</v>
      </c>
      <c r="D22072" t="s">
        <v>77721</v>
      </c>
      <c r="E22072" t="s">
        <v>14</v>
      </c>
      <c r="F22072" t="s">
        <v>21</v>
      </c>
      <c r="G22072" t="s">
        <v>130</v>
      </c>
      <c r="H22072" t="s">
        <v>10657</v>
      </c>
      <c r="I22072" t="s">
        <v>11703</v>
      </c>
      <c r="J22072" s="1">
        <v>38353</v>
      </c>
    </row>
    <row r="22073" spans="1:10" x14ac:dyDescent="0.25">
      <c r="A22073" t="s">
        <v>77722</v>
      </c>
      <c r="B22073" t="s">
        <v>77723</v>
      </c>
      <c r="C22073" t="s">
        <v>77724</v>
      </c>
      <c r="D22073" t="s">
        <v>45</v>
      </c>
      <c r="E22073" t="s">
        <v>14</v>
      </c>
      <c r="F22073" t="s">
        <v>15</v>
      </c>
      <c r="G22073">
        <v>7</v>
      </c>
      <c r="H22073" t="s">
        <v>667</v>
      </c>
      <c r="I22073" t="s">
        <v>667</v>
      </c>
    </row>
    <row r="22074" spans="1:10" x14ac:dyDescent="0.25">
      <c r="A22074" t="s">
        <v>77725</v>
      </c>
      <c r="B22074" t="s">
        <v>77726</v>
      </c>
      <c r="C22074" t="s">
        <v>77727</v>
      </c>
      <c r="D22074" t="s">
        <v>77728</v>
      </c>
      <c r="E22074" t="s">
        <v>14</v>
      </c>
      <c r="F22074" t="s">
        <v>21</v>
      </c>
      <c r="G22074" t="s">
        <v>59</v>
      </c>
      <c r="H22074" t="s">
        <v>60</v>
      </c>
      <c r="I22074" t="s">
        <v>601</v>
      </c>
      <c r="J22074" s="1">
        <v>41275</v>
      </c>
    </row>
    <row r="22075" spans="1:10" x14ac:dyDescent="0.25">
      <c r="A22075" t="s">
        <v>77729</v>
      </c>
      <c r="B22075" t="s">
        <v>77730</v>
      </c>
      <c r="C22075" t="s">
        <v>77731</v>
      </c>
      <c r="D22075" t="s">
        <v>77732</v>
      </c>
      <c r="E22075" t="s">
        <v>202</v>
      </c>
      <c r="F22075" t="s">
        <v>123</v>
      </c>
      <c r="G22075" t="s">
        <v>8084</v>
      </c>
      <c r="H22075" t="s">
        <v>3215</v>
      </c>
      <c r="I22075" t="s">
        <v>77733</v>
      </c>
      <c r="J22075" s="1">
        <v>40231</v>
      </c>
    </row>
    <row r="22076" spans="1:10" x14ac:dyDescent="0.25">
      <c r="A22076" t="s">
        <v>77734</v>
      </c>
      <c r="B22076" t="s">
        <v>77735</v>
      </c>
      <c r="C22076" t="s">
        <v>77736</v>
      </c>
      <c r="D22076" t="s">
        <v>77737</v>
      </c>
      <c r="E22076" t="s">
        <v>14</v>
      </c>
      <c r="F22076" t="s">
        <v>21</v>
      </c>
      <c r="G22076" t="s">
        <v>59</v>
      </c>
      <c r="H22076" t="s">
        <v>60</v>
      </c>
      <c r="I22076" t="s">
        <v>66</v>
      </c>
      <c r="J22076" s="1">
        <v>41442</v>
      </c>
    </row>
    <row r="22077" spans="1:10" x14ac:dyDescent="0.25">
      <c r="A22077" t="s">
        <v>77738</v>
      </c>
      <c r="B22077" t="s">
        <v>77739</v>
      </c>
      <c r="C22077" t="s">
        <v>77740</v>
      </c>
      <c r="D22077" t="s">
        <v>77741</v>
      </c>
      <c r="E22077" t="s">
        <v>14</v>
      </c>
      <c r="F22077" t="s">
        <v>21</v>
      </c>
      <c r="G22077" t="s">
        <v>967</v>
      </c>
      <c r="H22077" t="s">
        <v>968</v>
      </c>
      <c r="I22077" t="s">
        <v>968</v>
      </c>
      <c r="J22077" s="1">
        <v>40725</v>
      </c>
    </row>
    <row r="22078" spans="1:10" x14ac:dyDescent="0.25">
      <c r="A22078" t="s">
        <v>77742</v>
      </c>
      <c r="B22078" t="s">
        <v>77743</v>
      </c>
      <c r="C22078" t="s">
        <v>77744</v>
      </c>
      <c r="D22078" t="s">
        <v>1242</v>
      </c>
      <c r="E22078" t="s">
        <v>14</v>
      </c>
      <c r="F22078" t="s">
        <v>123</v>
      </c>
      <c r="G22078" t="s">
        <v>124</v>
      </c>
      <c r="H22078" t="s">
        <v>125</v>
      </c>
      <c r="I22078" t="s">
        <v>125</v>
      </c>
    </row>
    <row r="22079" spans="1:10" x14ac:dyDescent="0.25">
      <c r="A22079" t="s">
        <v>77745</v>
      </c>
      <c r="B22079" t="s">
        <v>77746</v>
      </c>
      <c r="C22079" t="s">
        <v>77747</v>
      </c>
      <c r="D22079" t="s">
        <v>77748</v>
      </c>
      <c r="E22079" t="s">
        <v>14</v>
      </c>
      <c r="F22079" t="s">
        <v>21</v>
      </c>
      <c r="G22079" t="s">
        <v>84</v>
      </c>
      <c r="H22079" t="s">
        <v>584</v>
      </c>
      <c r="I22079" t="s">
        <v>584</v>
      </c>
      <c r="J22079" s="1">
        <v>41281</v>
      </c>
    </row>
    <row r="22080" spans="1:10" x14ac:dyDescent="0.25">
      <c r="A22080" t="s">
        <v>77749</v>
      </c>
      <c r="B22080" t="s">
        <v>77750</v>
      </c>
      <c r="C22080" t="s">
        <v>77751</v>
      </c>
      <c r="D22080" t="s">
        <v>77752</v>
      </c>
      <c r="E22080" t="s">
        <v>14</v>
      </c>
      <c r="F22080" t="s">
        <v>15</v>
      </c>
      <c r="G22080">
        <v>7</v>
      </c>
      <c r="H22080" t="s">
        <v>667</v>
      </c>
      <c r="I22080" t="s">
        <v>667</v>
      </c>
      <c r="J22080" s="1">
        <v>32509</v>
      </c>
    </row>
    <row r="22081" spans="1:10" x14ac:dyDescent="0.25">
      <c r="A22081" t="s">
        <v>77753</v>
      </c>
      <c r="B22081" t="s">
        <v>77754</v>
      </c>
      <c r="C22081" t="s">
        <v>77755</v>
      </c>
      <c r="D22081" t="s">
        <v>38</v>
      </c>
      <c r="E22081" t="s">
        <v>14</v>
      </c>
      <c r="F22081" t="s">
        <v>15</v>
      </c>
      <c r="G22081">
        <v>7</v>
      </c>
      <c r="H22081" t="s">
        <v>667</v>
      </c>
      <c r="I22081" t="s">
        <v>667</v>
      </c>
      <c r="J22081" s="1">
        <v>41275</v>
      </c>
    </row>
    <row r="22082" spans="1:10" x14ac:dyDescent="0.25">
      <c r="A22082" t="s">
        <v>77756</v>
      </c>
      <c r="B22082" t="s">
        <v>77757</v>
      </c>
      <c r="C22082" t="s">
        <v>77758</v>
      </c>
      <c r="D22082" t="s">
        <v>761</v>
      </c>
      <c r="E22082" t="s">
        <v>14</v>
      </c>
      <c r="F22082" t="s">
        <v>633</v>
      </c>
      <c r="G22082">
        <v>7</v>
      </c>
      <c r="H22082" t="s">
        <v>634</v>
      </c>
      <c r="I22082" t="s">
        <v>77759</v>
      </c>
      <c r="J22082" s="1">
        <v>37987</v>
      </c>
    </row>
    <row r="22083" spans="1:10" x14ac:dyDescent="0.25">
      <c r="A22083" t="s">
        <v>77760</v>
      </c>
      <c r="B22083" t="s">
        <v>77761</v>
      </c>
      <c r="C22083" t="s">
        <v>77762</v>
      </c>
      <c r="D22083" t="s">
        <v>77763</v>
      </c>
      <c r="E22083" t="s">
        <v>14</v>
      </c>
      <c r="F22083" t="s">
        <v>21</v>
      </c>
      <c r="G22083" t="s">
        <v>59</v>
      </c>
      <c r="H22083" t="s">
        <v>60</v>
      </c>
      <c r="I22083" t="s">
        <v>66</v>
      </c>
      <c r="J22083" s="1">
        <v>40058</v>
      </c>
    </row>
    <row r="22084" spans="1:10" x14ac:dyDescent="0.25">
      <c r="A22084" t="s">
        <v>77764</v>
      </c>
      <c r="B22084" t="s">
        <v>77765</v>
      </c>
      <c r="C22084" t="s">
        <v>77766</v>
      </c>
      <c r="D22084" t="s">
        <v>77767</v>
      </c>
      <c r="E22084" t="s">
        <v>14</v>
      </c>
      <c r="F22084" t="s">
        <v>21</v>
      </c>
      <c r="G22084" t="s">
        <v>59</v>
      </c>
      <c r="H22084" t="s">
        <v>60</v>
      </c>
      <c r="I22084" t="s">
        <v>718</v>
      </c>
      <c r="J22084" s="1">
        <v>40126</v>
      </c>
    </row>
    <row r="22085" spans="1:10" x14ac:dyDescent="0.25">
      <c r="A22085" t="s">
        <v>77768</v>
      </c>
      <c r="B22085" t="s">
        <v>77769</v>
      </c>
      <c r="C22085" t="s">
        <v>77770</v>
      </c>
      <c r="D22085" t="s">
        <v>45</v>
      </c>
      <c r="E22085" t="s">
        <v>14</v>
      </c>
      <c r="F22085" t="s">
        <v>21</v>
      </c>
      <c r="G22085" t="s">
        <v>59</v>
      </c>
      <c r="H22085" t="s">
        <v>60</v>
      </c>
      <c r="I22085" t="s">
        <v>601</v>
      </c>
      <c r="J22085" s="1">
        <v>37653</v>
      </c>
    </row>
    <row r="22086" spans="1:10" x14ac:dyDescent="0.25">
      <c r="A22086" t="s">
        <v>77771</v>
      </c>
      <c r="B22086" t="s">
        <v>77772</v>
      </c>
      <c r="C22086" t="s">
        <v>77773</v>
      </c>
      <c r="D22086" t="s">
        <v>77774</v>
      </c>
      <c r="E22086" t="s">
        <v>14</v>
      </c>
    </row>
    <row r="22087" spans="1:10" x14ac:dyDescent="0.25">
      <c r="A22087" t="s">
        <v>77775</v>
      </c>
      <c r="B22087" t="s">
        <v>77776</v>
      </c>
      <c r="C22087" t="s">
        <v>77777</v>
      </c>
      <c r="D22087" t="s">
        <v>51</v>
      </c>
      <c r="E22087" t="s">
        <v>14</v>
      </c>
      <c r="F22087" t="s">
        <v>21</v>
      </c>
      <c r="G22087" t="s">
        <v>77</v>
      </c>
      <c r="H22087" t="s">
        <v>596</v>
      </c>
      <c r="I22087" t="s">
        <v>60075</v>
      </c>
      <c r="J22087" s="1">
        <v>31413</v>
      </c>
    </row>
    <row r="22088" spans="1:10" x14ac:dyDescent="0.25">
      <c r="A22088" t="s">
        <v>77778</v>
      </c>
      <c r="B22088" t="s">
        <v>77779</v>
      </c>
      <c r="D22088" t="s">
        <v>38</v>
      </c>
      <c r="E22088" t="s">
        <v>14</v>
      </c>
      <c r="F22088" t="s">
        <v>21</v>
      </c>
      <c r="G22088" t="s">
        <v>153</v>
      </c>
      <c r="H22088" t="s">
        <v>239</v>
      </c>
      <c r="I22088" t="s">
        <v>24038</v>
      </c>
      <c r="J22088" s="1">
        <v>40179</v>
      </c>
    </row>
    <row r="22089" spans="1:10" x14ac:dyDescent="0.25">
      <c r="A22089" t="s">
        <v>77780</v>
      </c>
      <c r="B22089" t="s">
        <v>77781</v>
      </c>
      <c r="D22089" t="s">
        <v>736</v>
      </c>
      <c r="E22089" t="s">
        <v>14</v>
      </c>
      <c r="F22089" t="s">
        <v>21</v>
      </c>
      <c r="G22089" t="s">
        <v>101</v>
      </c>
      <c r="H22089" t="s">
        <v>102</v>
      </c>
      <c r="I22089" t="s">
        <v>103</v>
      </c>
      <c r="J22089" s="1">
        <v>37257</v>
      </c>
    </row>
    <row r="22090" spans="1:10" x14ac:dyDescent="0.25">
      <c r="A22090" t="s">
        <v>77782</v>
      </c>
      <c r="B22090" t="s">
        <v>77783</v>
      </c>
      <c r="C22090" t="s">
        <v>77784</v>
      </c>
      <c r="D22090" t="s">
        <v>77785</v>
      </c>
      <c r="E22090" t="s">
        <v>14</v>
      </c>
      <c r="F22090" t="s">
        <v>8167</v>
      </c>
      <c r="G22090">
        <v>12</v>
      </c>
      <c r="H22090" t="s">
        <v>16966</v>
      </c>
      <c r="I22090" t="s">
        <v>55752</v>
      </c>
      <c r="J22090" s="1">
        <v>41671</v>
      </c>
    </row>
    <row r="22091" spans="1:10" x14ac:dyDescent="0.25">
      <c r="A22091" t="s">
        <v>77786</v>
      </c>
      <c r="B22091" t="s">
        <v>77787</v>
      </c>
      <c r="C22091" t="s">
        <v>77788</v>
      </c>
      <c r="D22091" t="s">
        <v>77789</v>
      </c>
      <c r="E22091" t="s">
        <v>202</v>
      </c>
      <c r="F22091" t="s">
        <v>633</v>
      </c>
      <c r="G22091">
        <v>23</v>
      </c>
      <c r="H22091" t="s">
        <v>634</v>
      </c>
      <c r="I22091" t="s">
        <v>30621</v>
      </c>
      <c r="J22091" s="1">
        <v>36501</v>
      </c>
    </row>
    <row r="22092" spans="1:10" x14ac:dyDescent="0.25">
      <c r="A22092" t="s">
        <v>77790</v>
      </c>
      <c r="B22092" t="s">
        <v>77791</v>
      </c>
      <c r="C22092" t="s">
        <v>77792</v>
      </c>
      <c r="D22092" t="s">
        <v>77793</v>
      </c>
      <c r="E22092" t="s">
        <v>684</v>
      </c>
      <c r="F22092" t="s">
        <v>401</v>
      </c>
      <c r="G22092">
        <v>40</v>
      </c>
      <c r="H22092" t="s">
        <v>975</v>
      </c>
      <c r="I22092" t="s">
        <v>975</v>
      </c>
      <c r="J22092" s="1">
        <v>36224</v>
      </c>
    </row>
    <row r="22093" spans="1:10" x14ac:dyDescent="0.25">
      <c r="A22093" t="s">
        <v>77794</v>
      </c>
      <c r="B22093" t="s">
        <v>77795</v>
      </c>
      <c r="C22093" t="s">
        <v>77796</v>
      </c>
      <c r="D22093" t="s">
        <v>77797</v>
      </c>
      <c r="E22093" t="s">
        <v>14</v>
      </c>
      <c r="F22093" t="s">
        <v>46</v>
      </c>
      <c r="H22093" t="s">
        <v>47</v>
      </c>
      <c r="I22093" t="s">
        <v>47</v>
      </c>
      <c r="J22093" s="1">
        <v>41944</v>
      </c>
    </row>
    <row r="22094" spans="1:10" x14ac:dyDescent="0.25">
      <c r="A22094" t="s">
        <v>77798</v>
      </c>
      <c r="B22094" t="s">
        <v>77799</v>
      </c>
      <c r="C22094" t="s">
        <v>77800</v>
      </c>
      <c r="D22094" t="s">
        <v>45</v>
      </c>
      <c r="E22094" t="s">
        <v>108</v>
      </c>
      <c r="F22094" t="s">
        <v>21</v>
      </c>
      <c r="G22094" t="s">
        <v>59</v>
      </c>
      <c r="H22094" t="s">
        <v>961</v>
      </c>
      <c r="I22094" t="s">
        <v>12617</v>
      </c>
      <c r="J22094" s="1">
        <v>39753</v>
      </c>
    </row>
    <row r="22095" spans="1:10" x14ac:dyDescent="0.25">
      <c r="A22095" t="s">
        <v>77801</v>
      </c>
      <c r="B22095" t="s">
        <v>77802</v>
      </c>
      <c r="C22095" t="s">
        <v>77803</v>
      </c>
      <c r="D22095" t="s">
        <v>7100</v>
      </c>
      <c r="E22095" t="s">
        <v>684</v>
      </c>
      <c r="F22095" t="s">
        <v>21</v>
      </c>
      <c r="G22095" t="s">
        <v>101</v>
      </c>
      <c r="H22095" t="s">
        <v>102</v>
      </c>
      <c r="I22095" t="s">
        <v>103</v>
      </c>
      <c r="J22095" s="1">
        <v>36161</v>
      </c>
    </row>
    <row r="22096" spans="1:10" x14ac:dyDescent="0.25">
      <c r="A22096" t="s">
        <v>77804</v>
      </c>
      <c r="B22096" t="s">
        <v>77805</v>
      </c>
      <c r="C22096" t="s">
        <v>77806</v>
      </c>
      <c r="D22096" t="s">
        <v>4251</v>
      </c>
      <c r="E22096" t="s">
        <v>14</v>
      </c>
      <c r="F22096" t="s">
        <v>21</v>
      </c>
      <c r="G22096" t="s">
        <v>59</v>
      </c>
      <c r="H22096" t="s">
        <v>60</v>
      </c>
      <c r="I22096" t="s">
        <v>66</v>
      </c>
    </row>
    <row r="22097" spans="1:10" x14ac:dyDescent="0.25">
      <c r="A22097" t="s">
        <v>77807</v>
      </c>
      <c r="B22097" t="s">
        <v>77808</v>
      </c>
      <c r="C22097" t="s">
        <v>77809</v>
      </c>
      <c r="D22097" t="s">
        <v>1097</v>
      </c>
      <c r="E22097" t="s">
        <v>202</v>
      </c>
      <c r="F22097" t="s">
        <v>16667</v>
      </c>
      <c r="G22097">
        <v>3</v>
      </c>
      <c r="H22097" t="s">
        <v>16668</v>
      </c>
      <c r="I22097" t="s">
        <v>16669</v>
      </c>
      <c r="J22097" s="1">
        <v>42073</v>
      </c>
    </row>
    <row r="22098" spans="1:10" x14ac:dyDescent="0.25">
      <c r="A22098" t="s">
        <v>77810</v>
      </c>
      <c r="B22098" t="s">
        <v>77811</v>
      </c>
      <c r="C22098" t="s">
        <v>77812</v>
      </c>
      <c r="D22098" t="s">
        <v>77813</v>
      </c>
      <c r="E22098" t="s">
        <v>14</v>
      </c>
      <c r="F22098" t="s">
        <v>21</v>
      </c>
      <c r="G22098" t="s">
        <v>59</v>
      </c>
      <c r="H22098" t="s">
        <v>60</v>
      </c>
      <c r="I22098" t="s">
        <v>1246</v>
      </c>
      <c r="J22098" s="1">
        <v>39814</v>
      </c>
    </row>
    <row r="22099" spans="1:10" x14ac:dyDescent="0.25">
      <c r="A22099" t="s">
        <v>77814</v>
      </c>
      <c r="B22099" t="s">
        <v>77815</v>
      </c>
      <c r="C22099" t="s">
        <v>77816</v>
      </c>
      <c r="D22099" t="s">
        <v>1379</v>
      </c>
      <c r="E22099" t="s">
        <v>14</v>
      </c>
      <c r="F22099" t="s">
        <v>21</v>
      </c>
      <c r="G22099" t="s">
        <v>59</v>
      </c>
      <c r="H22099" t="s">
        <v>60</v>
      </c>
      <c r="I22099" t="s">
        <v>601</v>
      </c>
      <c r="J22099" s="1">
        <v>38961</v>
      </c>
    </row>
    <row r="22100" spans="1:10" x14ac:dyDescent="0.25">
      <c r="A22100" t="s">
        <v>77817</v>
      </c>
      <c r="B22100" t="s">
        <v>77818</v>
      </c>
      <c r="C22100" t="s">
        <v>77819</v>
      </c>
      <c r="D22100" t="s">
        <v>77820</v>
      </c>
      <c r="E22100" t="s">
        <v>14</v>
      </c>
      <c r="J22100" s="1">
        <v>40909</v>
      </c>
    </row>
    <row r="22101" spans="1:10" x14ac:dyDescent="0.25">
      <c r="A22101" t="s">
        <v>77821</v>
      </c>
      <c r="B22101" t="s">
        <v>77822</v>
      </c>
      <c r="C22101" t="s">
        <v>77823</v>
      </c>
      <c r="D22101" t="s">
        <v>17678</v>
      </c>
      <c r="E22101" t="s">
        <v>14</v>
      </c>
      <c r="F22101" t="s">
        <v>21</v>
      </c>
      <c r="G22101" t="s">
        <v>1301</v>
      </c>
      <c r="H22101" t="s">
        <v>1334</v>
      </c>
      <c r="I22101" t="s">
        <v>1334</v>
      </c>
      <c r="J22101" s="1">
        <v>41591</v>
      </c>
    </row>
    <row r="22102" spans="1:10" x14ac:dyDescent="0.25">
      <c r="A22102" t="s">
        <v>77824</v>
      </c>
      <c r="B22102" t="s">
        <v>77825</v>
      </c>
      <c r="D22102" t="s">
        <v>1445</v>
      </c>
      <c r="E22102" t="s">
        <v>14</v>
      </c>
      <c r="F22102" t="s">
        <v>21</v>
      </c>
      <c r="G22102" t="s">
        <v>39</v>
      </c>
      <c r="H22102" t="s">
        <v>277</v>
      </c>
      <c r="I22102" t="s">
        <v>277</v>
      </c>
      <c r="J22102" s="1">
        <v>41275</v>
      </c>
    </row>
    <row r="22103" spans="1:10" x14ac:dyDescent="0.25">
      <c r="A22103" t="s">
        <v>77826</v>
      </c>
      <c r="B22103" t="s">
        <v>77827</v>
      </c>
      <c r="C22103" t="s">
        <v>77828</v>
      </c>
      <c r="D22103" t="s">
        <v>51</v>
      </c>
      <c r="E22103" t="s">
        <v>14</v>
      </c>
      <c r="F22103" t="s">
        <v>1057</v>
      </c>
      <c r="G22103">
        <v>8</v>
      </c>
      <c r="H22103" t="s">
        <v>1058</v>
      </c>
      <c r="I22103" t="s">
        <v>50387</v>
      </c>
      <c r="J22103" s="1">
        <v>38353</v>
      </c>
    </row>
    <row r="22104" spans="1:10" x14ac:dyDescent="0.25">
      <c r="A22104" t="s">
        <v>77829</v>
      </c>
      <c r="B22104" t="s">
        <v>77830</v>
      </c>
      <c r="C22104" t="s">
        <v>77831</v>
      </c>
      <c r="D22104" t="s">
        <v>51</v>
      </c>
      <c r="E22104" t="s">
        <v>684</v>
      </c>
      <c r="F22104" t="s">
        <v>618</v>
      </c>
      <c r="G22104">
        <v>5</v>
      </c>
      <c r="H22104" t="s">
        <v>878</v>
      </c>
      <c r="I22104" t="s">
        <v>41326</v>
      </c>
      <c r="J22104" s="1">
        <v>37987</v>
      </c>
    </row>
    <row r="22105" spans="1:10" x14ac:dyDescent="0.25">
      <c r="A22105" t="s">
        <v>77832</v>
      </c>
      <c r="B22105" t="s">
        <v>77833</v>
      </c>
      <c r="C22105" t="s">
        <v>77834</v>
      </c>
      <c r="D22105" t="s">
        <v>77835</v>
      </c>
      <c r="E22105" t="s">
        <v>14</v>
      </c>
      <c r="F22105" t="s">
        <v>21</v>
      </c>
      <c r="G22105" t="s">
        <v>967</v>
      </c>
      <c r="H22105" t="s">
        <v>968</v>
      </c>
      <c r="I22105" t="s">
        <v>968</v>
      </c>
      <c r="J22105" s="1">
        <v>40544</v>
      </c>
    </row>
    <row r="22106" spans="1:10" x14ac:dyDescent="0.25">
      <c r="A22106" t="s">
        <v>77836</v>
      </c>
      <c r="B22106" t="s">
        <v>77837</v>
      </c>
      <c r="C22106" t="s">
        <v>77838</v>
      </c>
      <c r="D22106" t="s">
        <v>51</v>
      </c>
      <c r="E22106" t="s">
        <v>14</v>
      </c>
      <c r="F22106" t="s">
        <v>21</v>
      </c>
      <c r="G22106" t="s">
        <v>77</v>
      </c>
      <c r="H22106" t="s">
        <v>1759</v>
      </c>
      <c r="I22106" t="s">
        <v>2519</v>
      </c>
      <c r="J22106" s="1">
        <v>39814</v>
      </c>
    </row>
    <row r="22107" spans="1:10" x14ac:dyDescent="0.25">
      <c r="A22107" t="s">
        <v>77839</v>
      </c>
      <c r="B22107" t="s">
        <v>77840</v>
      </c>
      <c r="C22107" t="s">
        <v>77841</v>
      </c>
      <c r="D22107" t="s">
        <v>38</v>
      </c>
      <c r="E22107" t="s">
        <v>14</v>
      </c>
      <c r="F22107" t="s">
        <v>21</v>
      </c>
      <c r="G22107" t="s">
        <v>77</v>
      </c>
      <c r="H22107" t="s">
        <v>596</v>
      </c>
      <c r="I22107" t="s">
        <v>596</v>
      </c>
      <c r="J22107" s="1">
        <v>39814</v>
      </c>
    </row>
    <row r="22108" spans="1:10" x14ac:dyDescent="0.25">
      <c r="A22108" t="s">
        <v>77842</v>
      </c>
      <c r="B22108" t="s">
        <v>77843</v>
      </c>
      <c r="C22108" t="s">
        <v>77844</v>
      </c>
      <c r="D22108" t="s">
        <v>77845</v>
      </c>
      <c r="E22108" t="s">
        <v>14</v>
      </c>
      <c r="F22108" t="s">
        <v>21</v>
      </c>
      <c r="G22108" t="s">
        <v>153</v>
      </c>
      <c r="H22108" t="s">
        <v>239</v>
      </c>
      <c r="I22108" t="s">
        <v>322</v>
      </c>
      <c r="J22108" s="1">
        <v>39173</v>
      </c>
    </row>
    <row r="22109" spans="1:10" x14ac:dyDescent="0.25">
      <c r="A22109" t="s">
        <v>77846</v>
      </c>
      <c r="B22109" t="s">
        <v>77847</v>
      </c>
      <c r="C22109" t="s">
        <v>77848</v>
      </c>
      <c r="D22109" t="s">
        <v>1379</v>
      </c>
      <c r="E22109" t="s">
        <v>108</v>
      </c>
      <c r="F22109" t="s">
        <v>52</v>
      </c>
      <c r="G22109" t="s">
        <v>197</v>
      </c>
      <c r="H22109" t="s">
        <v>12000</v>
      </c>
      <c r="I22109" t="s">
        <v>12000</v>
      </c>
    </row>
    <row r="22110" spans="1:10" x14ac:dyDescent="0.25">
      <c r="A22110" t="s">
        <v>77849</v>
      </c>
      <c r="B22110" t="s">
        <v>77850</v>
      </c>
      <c r="C22110" t="s">
        <v>77851</v>
      </c>
      <c r="D22110" t="s">
        <v>77852</v>
      </c>
      <c r="E22110" t="s">
        <v>108</v>
      </c>
      <c r="F22110" t="s">
        <v>271</v>
      </c>
      <c r="G22110">
        <v>17</v>
      </c>
      <c r="H22110" t="s">
        <v>459</v>
      </c>
      <c r="I22110" t="s">
        <v>459</v>
      </c>
      <c r="J22110" s="1">
        <v>40544</v>
      </c>
    </row>
    <row r="22111" spans="1:10" x14ac:dyDescent="0.25">
      <c r="A22111" t="s">
        <v>77853</v>
      </c>
      <c r="B22111" t="s">
        <v>77854</v>
      </c>
      <c r="C22111" t="s">
        <v>77855</v>
      </c>
      <c r="D22111" t="s">
        <v>713</v>
      </c>
      <c r="E22111" t="s">
        <v>108</v>
      </c>
      <c r="F22111" t="s">
        <v>52</v>
      </c>
      <c r="G22111" t="s">
        <v>53</v>
      </c>
      <c r="H22111" t="s">
        <v>54</v>
      </c>
      <c r="I22111" t="s">
        <v>54</v>
      </c>
      <c r="J22111" s="1">
        <v>37622</v>
      </c>
    </row>
    <row r="22112" spans="1:10" x14ac:dyDescent="0.25">
      <c r="A22112" t="s">
        <v>77856</v>
      </c>
      <c r="B22112" t="s">
        <v>77857</v>
      </c>
      <c r="C22112" t="s">
        <v>77858</v>
      </c>
      <c r="D22112" t="s">
        <v>51</v>
      </c>
      <c r="E22112" t="s">
        <v>14</v>
      </c>
      <c r="F22112" t="s">
        <v>21</v>
      </c>
      <c r="G22112" t="s">
        <v>153</v>
      </c>
      <c r="H22112" t="s">
        <v>239</v>
      </c>
      <c r="I22112" t="s">
        <v>322</v>
      </c>
      <c r="J22112" s="1">
        <v>37987</v>
      </c>
    </row>
    <row r="22113" spans="1:10" x14ac:dyDescent="0.25">
      <c r="A22113" t="s">
        <v>77859</v>
      </c>
      <c r="B22113" t="s">
        <v>77860</v>
      </c>
      <c r="C22113" t="s">
        <v>77861</v>
      </c>
      <c r="D22113" t="s">
        <v>89</v>
      </c>
      <c r="E22113" t="s">
        <v>14</v>
      </c>
      <c r="F22113" t="s">
        <v>71</v>
      </c>
      <c r="G22113">
        <v>12</v>
      </c>
      <c r="H22113" t="s">
        <v>72</v>
      </c>
      <c r="I22113" t="s">
        <v>72</v>
      </c>
    </row>
    <row r="22114" spans="1:10" x14ac:dyDescent="0.25">
      <c r="A22114" t="s">
        <v>77862</v>
      </c>
      <c r="B22114" t="s">
        <v>77863</v>
      </c>
      <c r="C22114" t="s">
        <v>77864</v>
      </c>
      <c r="D22114" t="s">
        <v>51</v>
      </c>
      <c r="E22114" t="s">
        <v>14</v>
      </c>
      <c r="F22114" t="s">
        <v>21</v>
      </c>
      <c r="G22114" t="s">
        <v>1006</v>
      </c>
      <c r="H22114" t="s">
        <v>1007</v>
      </c>
      <c r="I22114" t="s">
        <v>1467</v>
      </c>
      <c r="J22114" s="1">
        <v>39814</v>
      </c>
    </row>
    <row r="22115" spans="1:10" x14ac:dyDescent="0.25">
      <c r="A22115" t="s">
        <v>77865</v>
      </c>
      <c r="B22115" t="s">
        <v>77866</v>
      </c>
      <c r="C22115" t="s">
        <v>77867</v>
      </c>
      <c r="D22115" t="s">
        <v>77868</v>
      </c>
      <c r="E22115" t="s">
        <v>14</v>
      </c>
      <c r="F22115" t="s">
        <v>547</v>
      </c>
      <c r="G22115">
        <v>56</v>
      </c>
      <c r="H22115" t="s">
        <v>2547</v>
      </c>
      <c r="I22115" t="s">
        <v>2547</v>
      </c>
      <c r="J22115" s="1">
        <v>41473</v>
      </c>
    </row>
    <row r="22116" spans="1:10" x14ac:dyDescent="0.25">
      <c r="A22116" t="s">
        <v>77869</v>
      </c>
      <c r="B22116" t="s">
        <v>77870</v>
      </c>
      <c r="C22116" t="s">
        <v>77871</v>
      </c>
      <c r="D22116" t="s">
        <v>1242</v>
      </c>
      <c r="E22116" t="s">
        <v>14</v>
      </c>
      <c r="F22116" t="s">
        <v>21</v>
      </c>
      <c r="G22116" t="s">
        <v>1229</v>
      </c>
      <c r="H22116" t="s">
        <v>1230</v>
      </c>
      <c r="I22116" t="s">
        <v>9781</v>
      </c>
      <c r="J22116" s="1">
        <v>35065</v>
      </c>
    </row>
    <row r="22117" spans="1:10" x14ac:dyDescent="0.25">
      <c r="A22117" t="s">
        <v>77872</v>
      </c>
      <c r="B22117" t="s">
        <v>77873</v>
      </c>
      <c r="C22117" t="s">
        <v>77874</v>
      </c>
      <c r="D22117" t="s">
        <v>650</v>
      </c>
      <c r="E22117" t="s">
        <v>14</v>
      </c>
    </row>
    <row r="22118" spans="1:10" x14ac:dyDescent="0.25">
      <c r="A22118" t="s">
        <v>77875</v>
      </c>
      <c r="B22118" t="s">
        <v>77876</v>
      </c>
      <c r="C22118" t="s">
        <v>77877</v>
      </c>
      <c r="D22118" t="s">
        <v>259</v>
      </c>
      <c r="E22118" t="s">
        <v>14</v>
      </c>
      <c r="J22118" s="1">
        <v>41958</v>
      </c>
    </row>
    <row r="22119" spans="1:10" x14ac:dyDescent="0.25">
      <c r="A22119" t="s">
        <v>77878</v>
      </c>
      <c r="B22119" t="s">
        <v>77879</v>
      </c>
      <c r="C22119" t="s">
        <v>77880</v>
      </c>
      <c r="D22119" t="s">
        <v>77881</v>
      </c>
      <c r="E22119" t="s">
        <v>14</v>
      </c>
      <c r="F22119" t="s">
        <v>123</v>
      </c>
      <c r="G22119" t="s">
        <v>124</v>
      </c>
      <c r="H22119" t="s">
        <v>125</v>
      </c>
      <c r="I22119" t="s">
        <v>125</v>
      </c>
      <c r="J22119" s="1">
        <v>41526</v>
      </c>
    </row>
    <row r="22120" spans="1:10" x14ac:dyDescent="0.25">
      <c r="A22120" t="s">
        <v>77882</v>
      </c>
      <c r="B22120" t="s">
        <v>77883</v>
      </c>
      <c r="C22120" t="s">
        <v>77884</v>
      </c>
      <c r="D22120" t="s">
        <v>10622</v>
      </c>
      <c r="E22120" t="s">
        <v>14</v>
      </c>
      <c r="F22120" t="s">
        <v>7339</v>
      </c>
      <c r="G22120">
        <v>20</v>
      </c>
      <c r="H22120" t="s">
        <v>10580</v>
      </c>
      <c r="I22120" t="s">
        <v>44315</v>
      </c>
      <c r="J22120" s="1">
        <v>41041</v>
      </c>
    </row>
    <row r="22121" spans="1:10" x14ac:dyDescent="0.25">
      <c r="A22121" t="s">
        <v>77885</v>
      </c>
      <c r="B22121" t="s">
        <v>77886</v>
      </c>
      <c r="C22121" t="s">
        <v>77887</v>
      </c>
      <c r="D22121" t="s">
        <v>51</v>
      </c>
      <c r="E22121" t="s">
        <v>14</v>
      </c>
      <c r="F22121" t="s">
        <v>21</v>
      </c>
      <c r="G22121" t="s">
        <v>1006</v>
      </c>
      <c r="H22121" t="s">
        <v>1007</v>
      </c>
      <c r="I22121" t="s">
        <v>4852</v>
      </c>
    </row>
    <row r="22122" spans="1:10" x14ac:dyDescent="0.25">
      <c r="A22122" t="s">
        <v>77888</v>
      </c>
      <c r="B22122" t="s">
        <v>77889</v>
      </c>
      <c r="C22122" t="s">
        <v>77890</v>
      </c>
      <c r="D22122" t="s">
        <v>77891</v>
      </c>
      <c r="E22122" t="s">
        <v>14</v>
      </c>
      <c r="F22122" t="s">
        <v>1306</v>
      </c>
      <c r="G22122">
        <v>16</v>
      </c>
      <c r="H22122" t="s">
        <v>1307</v>
      </c>
      <c r="I22122" t="s">
        <v>1307</v>
      </c>
    </row>
    <row r="22123" spans="1:10" x14ac:dyDescent="0.25">
      <c r="A22123" t="s">
        <v>77892</v>
      </c>
      <c r="B22123" t="s">
        <v>77893</v>
      </c>
      <c r="C22123" t="s">
        <v>77894</v>
      </c>
      <c r="D22123" t="s">
        <v>1898</v>
      </c>
      <c r="E22123" t="s">
        <v>14</v>
      </c>
      <c r="F22123" t="s">
        <v>21</v>
      </c>
      <c r="G22123" t="s">
        <v>137</v>
      </c>
      <c r="H22123" t="s">
        <v>138</v>
      </c>
      <c r="I22123" t="s">
        <v>138</v>
      </c>
      <c r="J22123" s="1">
        <v>37622</v>
      </c>
    </row>
    <row r="22124" spans="1:10" x14ac:dyDescent="0.25">
      <c r="A22124" t="s">
        <v>77895</v>
      </c>
      <c r="B22124" t="s">
        <v>77896</v>
      </c>
      <c r="C22124" t="s">
        <v>77897</v>
      </c>
      <c r="D22124" t="s">
        <v>77898</v>
      </c>
      <c r="E22124" t="s">
        <v>14</v>
      </c>
      <c r="F22124" t="s">
        <v>52</v>
      </c>
      <c r="G22124" t="s">
        <v>197</v>
      </c>
      <c r="H22124" t="s">
        <v>198</v>
      </c>
      <c r="I22124" t="s">
        <v>198</v>
      </c>
      <c r="J22124" s="1">
        <v>41518</v>
      </c>
    </row>
    <row r="22125" spans="1:10" x14ac:dyDescent="0.25">
      <c r="A22125" t="s">
        <v>77899</v>
      </c>
      <c r="B22125" t="s">
        <v>77900</v>
      </c>
      <c r="C22125" t="s">
        <v>77901</v>
      </c>
      <c r="D22125" t="s">
        <v>280</v>
      </c>
      <c r="E22125" t="s">
        <v>14</v>
      </c>
      <c r="F22125" t="s">
        <v>21</v>
      </c>
      <c r="G22125" t="s">
        <v>1347</v>
      </c>
      <c r="H22125" t="s">
        <v>1348</v>
      </c>
      <c r="I22125" t="s">
        <v>1348</v>
      </c>
      <c r="J22125" s="1">
        <v>28856</v>
      </c>
    </row>
    <row r="22126" spans="1:10" x14ac:dyDescent="0.25">
      <c r="A22126" t="s">
        <v>77902</v>
      </c>
      <c r="B22126" t="s">
        <v>77903</v>
      </c>
      <c r="C22126" t="s">
        <v>77904</v>
      </c>
      <c r="D22126" t="s">
        <v>51</v>
      </c>
      <c r="E22126" t="s">
        <v>14</v>
      </c>
      <c r="F22126" t="s">
        <v>21</v>
      </c>
      <c r="G22126" t="s">
        <v>3988</v>
      </c>
      <c r="H22126" t="s">
        <v>3989</v>
      </c>
      <c r="I22126" t="s">
        <v>3990</v>
      </c>
    </row>
    <row r="22127" spans="1:10" x14ac:dyDescent="0.25">
      <c r="A22127" t="s">
        <v>77905</v>
      </c>
      <c r="B22127" t="s">
        <v>77906</v>
      </c>
      <c r="E22127" t="s">
        <v>108</v>
      </c>
      <c r="F22127" t="s">
        <v>21</v>
      </c>
      <c r="G22127" t="s">
        <v>39</v>
      </c>
      <c r="H22127" t="s">
        <v>277</v>
      </c>
      <c r="I22127" t="s">
        <v>3283</v>
      </c>
      <c r="J22127" s="1">
        <v>30317</v>
      </c>
    </row>
    <row r="22128" spans="1:10" x14ac:dyDescent="0.25">
      <c r="A22128" t="s">
        <v>77907</v>
      </c>
      <c r="B22128" t="s">
        <v>77908</v>
      </c>
      <c r="C22128" t="s">
        <v>77909</v>
      </c>
      <c r="D22128" t="s">
        <v>77910</v>
      </c>
      <c r="E22128" t="s">
        <v>14</v>
      </c>
      <c r="F22128" t="s">
        <v>21</v>
      </c>
      <c r="G22128" t="s">
        <v>803</v>
      </c>
      <c r="H22128" t="s">
        <v>804</v>
      </c>
      <c r="I22128" t="s">
        <v>804</v>
      </c>
      <c r="J22128" s="1">
        <v>40909</v>
      </c>
    </row>
    <row r="22129" spans="1:10" x14ac:dyDescent="0.25">
      <c r="A22129" t="s">
        <v>77911</v>
      </c>
      <c r="B22129" t="s">
        <v>77912</v>
      </c>
      <c r="C22129" t="s">
        <v>77913</v>
      </c>
      <c r="D22129" t="s">
        <v>77914</v>
      </c>
      <c r="E22129" t="s">
        <v>14</v>
      </c>
      <c r="F22129" t="s">
        <v>21</v>
      </c>
      <c r="G22129" t="s">
        <v>59</v>
      </c>
      <c r="H22129" t="s">
        <v>60</v>
      </c>
      <c r="I22129" t="s">
        <v>61</v>
      </c>
      <c r="J22129" s="1">
        <v>41579</v>
      </c>
    </row>
    <row r="22130" spans="1:10" x14ac:dyDescent="0.25">
      <c r="A22130" t="s">
        <v>77915</v>
      </c>
      <c r="B22130" t="s">
        <v>77916</v>
      </c>
      <c r="C22130" t="s">
        <v>77917</v>
      </c>
      <c r="D22130" t="s">
        <v>25715</v>
      </c>
      <c r="E22130" t="s">
        <v>14</v>
      </c>
      <c r="F22130" t="s">
        <v>21</v>
      </c>
      <c r="G22130" t="s">
        <v>101</v>
      </c>
      <c r="H22130" t="s">
        <v>102</v>
      </c>
      <c r="I22130" t="s">
        <v>103</v>
      </c>
      <c r="J22130" s="1">
        <v>40991</v>
      </c>
    </row>
    <row r="22131" spans="1:10" x14ac:dyDescent="0.25">
      <c r="A22131" t="s">
        <v>77918</v>
      </c>
      <c r="B22131" t="s">
        <v>77919</v>
      </c>
      <c r="C22131" t="s">
        <v>77920</v>
      </c>
      <c r="D22131" t="s">
        <v>45</v>
      </c>
      <c r="E22131" t="s">
        <v>14</v>
      </c>
    </row>
    <row r="22132" spans="1:10" x14ac:dyDescent="0.25">
      <c r="A22132" t="s">
        <v>77921</v>
      </c>
      <c r="B22132" t="s">
        <v>77922</v>
      </c>
      <c r="C22132" t="s">
        <v>77923</v>
      </c>
      <c r="E22132" t="s">
        <v>202</v>
      </c>
      <c r="J22132" s="1">
        <v>42132</v>
      </c>
    </row>
    <row r="22133" spans="1:10" x14ac:dyDescent="0.25">
      <c r="A22133" t="s">
        <v>77924</v>
      </c>
      <c r="B22133" t="s">
        <v>77925</v>
      </c>
      <c r="C22133" t="s">
        <v>77926</v>
      </c>
      <c r="D22133" t="s">
        <v>51</v>
      </c>
      <c r="E22133" t="s">
        <v>14</v>
      </c>
      <c r="F22133" t="s">
        <v>160</v>
      </c>
      <c r="G22133" t="s">
        <v>17153</v>
      </c>
      <c r="H22133" t="s">
        <v>20358</v>
      </c>
      <c r="I22133" t="s">
        <v>20358</v>
      </c>
      <c r="J22133" s="1">
        <v>41275</v>
      </c>
    </row>
    <row r="22134" spans="1:10" x14ac:dyDescent="0.25">
      <c r="A22134" t="s">
        <v>77927</v>
      </c>
      <c r="B22134" t="s">
        <v>77928</v>
      </c>
      <c r="C22134" t="s">
        <v>77929</v>
      </c>
      <c r="D22134" t="s">
        <v>77930</v>
      </c>
      <c r="E22134" t="s">
        <v>14</v>
      </c>
      <c r="F22134" t="s">
        <v>123</v>
      </c>
      <c r="G22134" t="s">
        <v>124</v>
      </c>
      <c r="H22134" t="s">
        <v>125</v>
      </c>
      <c r="I22134" t="s">
        <v>125</v>
      </c>
      <c r="J22134" s="1">
        <v>41518</v>
      </c>
    </row>
    <row r="22135" spans="1:10" x14ac:dyDescent="0.25">
      <c r="A22135" t="s">
        <v>77931</v>
      </c>
      <c r="B22135" t="s">
        <v>77932</v>
      </c>
      <c r="C22135" t="s">
        <v>77933</v>
      </c>
      <c r="D22135" t="s">
        <v>77934</v>
      </c>
      <c r="E22135" t="s">
        <v>14</v>
      </c>
      <c r="F22135" t="s">
        <v>1121</v>
      </c>
      <c r="G22135">
        <v>23</v>
      </c>
      <c r="H22135" t="s">
        <v>3019</v>
      </c>
      <c r="I22135" t="s">
        <v>3019</v>
      </c>
      <c r="J22135" s="1">
        <v>41640</v>
      </c>
    </row>
    <row r="22136" spans="1:10" x14ac:dyDescent="0.25">
      <c r="A22136" t="s">
        <v>77935</v>
      </c>
      <c r="B22136" t="s">
        <v>77936</v>
      </c>
      <c r="C22136" t="s">
        <v>77937</v>
      </c>
      <c r="D22136" t="s">
        <v>77938</v>
      </c>
      <c r="E22136" t="s">
        <v>14</v>
      </c>
    </row>
    <row r="22137" spans="1:10" x14ac:dyDescent="0.25">
      <c r="A22137" t="s">
        <v>77939</v>
      </c>
      <c r="B22137" t="s">
        <v>77940</v>
      </c>
      <c r="C22137" t="s">
        <v>77941</v>
      </c>
      <c r="D22137" t="s">
        <v>77942</v>
      </c>
      <c r="E22137" t="s">
        <v>14</v>
      </c>
      <c r="F22137" t="s">
        <v>21</v>
      </c>
      <c r="G22137" t="s">
        <v>101</v>
      </c>
      <c r="H22137" t="s">
        <v>102</v>
      </c>
      <c r="I22137" t="s">
        <v>103</v>
      </c>
      <c r="J22137" s="1">
        <v>41030</v>
      </c>
    </row>
    <row r="22138" spans="1:10" x14ac:dyDescent="0.25">
      <c r="A22138" t="s">
        <v>77943</v>
      </c>
      <c r="B22138" t="s">
        <v>77944</v>
      </c>
      <c r="C22138" t="s">
        <v>77945</v>
      </c>
      <c r="D22138" t="s">
        <v>45</v>
      </c>
      <c r="E22138" t="s">
        <v>14</v>
      </c>
      <c r="F22138" t="s">
        <v>21</v>
      </c>
      <c r="G22138" t="s">
        <v>59</v>
      </c>
      <c r="H22138" t="s">
        <v>90</v>
      </c>
      <c r="I22138" t="s">
        <v>5428</v>
      </c>
      <c r="J22138" s="1">
        <v>40179</v>
      </c>
    </row>
    <row r="22139" spans="1:10" x14ac:dyDescent="0.25">
      <c r="A22139" t="s">
        <v>77946</v>
      </c>
      <c r="B22139" t="s">
        <v>77947</v>
      </c>
      <c r="C22139" t="s">
        <v>77948</v>
      </c>
      <c r="D22139" t="s">
        <v>77949</v>
      </c>
      <c r="E22139" t="s">
        <v>14</v>
      </c>
      <c r="F22139" t="s">
        <v>1057</v>
      </c>
      <c r="G22139">
        <v>7</v>
      </c>
      <c r="H22139" t="s">
        <v>1693</v>
      </c>
      <c r="I22139" t="s">
        <v>14614</v>
      </c>
      <c r="J22139" s="1">
        <v>41568</v>
      </c>
    </row>
    <row r="22140" spans="1:10" x14ac:dyDescent="0.25">
      <c r="A22140" t="s">
        <v>77950</v>
      </c>
      <c r="B22140" t="s">
        <v>77951</v>
      </c>
      <c r="D22140" t="s">
        <v>12682</v>
      </c>
      <c r="E22140" t="s">
        <v>14</v>
      </c>
      <c r="F22140" t="s">
        <v>21</v>
      </c>
      <c r="G22140" t="s">
        <v>59</v>
      </c>
      <c r="H22140" t="s">
        <v>2534</v>
      </c>
      <c r="I22140" t="s">
        <v>39159</v>
      </c>
      <c r="J22140" s="1">
        <v>39173</v>
      </c>
    </row>
    <row r="22141" spans="1:10" x14ac:dyDescent="0.25">
      <c r="A22141" t="s">
        <v>77952</v>
      </c>
      <c r="B22141" t="s">
        <v>77953</v>
      </c>
      <c r="C22141" t="s">
        <v>77954</v>
      </c>
      <c r="D22141" t="s">
        <v>77955</v>
      </c>
      <c r="E22141" t="s">
        <v>14</v>
      </c>
      <c r="F22141" t="s">
        <v>21</v>
      </c>
      <c r="G22141" t="s">
        <v>59</v>
      </c>
      <c r="H22141" t="s">
        <v>60</v>
      </c>
      <c r="I22141" t="s">
        <v>61</v>
      </c>
      <c r="J22141" s="1">
        <v>40544</v>
      </c>
    </row>
    <row r="22142" spans="1:10" x14ac:dyDescent="0.25">
      <c r="A22142" t="s">
        <v>77956</v>
      </c>
      <c r="B22142" t="s">
        <v>77957</v>
      </c>
      <c r="C22142" t="s">
        <v>77958</v>
      </c>
      <c r="D22142" t="s">
        <v>77959</v>
      </c>
      <c r="E22142" t="s">
        <v>14</v>
      </c>
      <c r="F22142" t="s">
        <v>12405</v>
      </c>
      <c r="G22142">
        <v>4</v>
      </c>
      <c r="H22142" t="s">
        <v>39921</v>
      </c>
      <c r="I22142" t="s">
        <v>39921</v>
      </c>
      <c r="J22142" s="1">
        <v>40909</v>
      </c>
    </row>
    <row r="22143" spans="1:10" x14ac:dyDescent="0.25">
      <c r="A22143" t="s">
        <v>77960</v>
      </c>
      <c r="B22143" t="s">
        <v>77961</v>
      </c>
      <c r="C22143" t="s">
        <v>77962</v>
      </c>
      <c r="D22143" t="s">
        <v>77963</v>
      </c>
      <c r="E22143" t="s">
        <v>14</v>
      </c>
      <c r="F22143" t="s">
        <v>21</v>
      </c>
      <c r="G22143" t="s">
        <v>39</v>
      </c>
      <c r="H22143" t="s">
        <v>3481</v>
      </c>
      <c r="I22143" t="s">
        <v>77964</v>
      </c>
      <c r="J22143" s="1">
        <v>41974</v>
      </c>
    </row>
    <row r="22144" spans="1:10" x14ac:dyDescent="0.25">
      <c r="A22144" t="s">
        <v>77965</v>
      </c>
      <c r="B22144" t="s">
        <v>77966</v>
      </c>
      <c r="C22144" t="s">
        <v>77967</v>
      </c>
      <c r="D22144" t="s">
        <v>77968</v>
      </c>
      <c r="E22144" t="s">
        <v>14</v>
      </c>
    </row>
    <row r="22145" spans="1:10" x14ac:dyDescent="0.25">
      <c r="A22145" t="s">
        <v>77969</v>
      </c>
      <c r="B22145" t="s">
        <v>77970</v>
      </c>
      <c r="C22145" t="s">
        <v>77971</v>
      </c>
      <c r="D22145" t="s">
        <v>77972</v>
      </c>
      <c r="E22145" t="s">
        <v>14</v>
      </c>
      <c r="F22145" t="s">
        <v>1250</v>
      </c>
      <c r="G22145">
        <v>42</v>
      </c>
      <c r="H22145" t="s">
        <v>1251</v>
      </c>
      <c r="I22145" t="s">
        <v>1251</v>
      </c>
      <c r="J22145" s="1">
        <v>40892</v>
      </c>
    </row>
    <row r="22146" spans="1:10" x14ac:dyDescent="0.25">
      <c r="A22146" t="s">
        <v>77973</v>
      </c>
      <c r="B22146" t="s">
        <v>77974</v>
      </c>
      <c r="D22146" t="s">
        <v>112</v>
      </c>
      <c r="E22146" t="s">
        <v>14</v>
      </c>
      <c r="F22146" t="s">
        <v>21</v>
      </c>
      <c r="G22146" t="s">
        <v>203</v>
      </c>
      <c r="H22146" t="s">
        <v>15009</v>
      </c>
      <c r="I22146" t="s">
        <v>15009</v>
      </c>
      <c r="J22146" s="1">
        <v>40983</v>
      </c>
    </row>
    <row r="22147" spans="1:10" x14ac:dyDescent="0.25">
      <c r="A22147" t="s">
        <v>77975</v>
      </c>
      <c r="B22147" t="s">
        <v>77976</v>
      </c>
      <c r="C22147" t="s">
        <v>77977</v>
      </c>
      <c r="D22147" t="s">
        <v>77978</v>
      </c>
      <c r="E22147" t="s">
        <v>14</v>
      </c>
      <c r="F22147" t="s">
        <v>4656</v>
      </c>
      <c r="G22147">
        <v>65</v>
      </c>
      <c r="H22147" t="s">
        <v>4657</v>
      </c>
      <c r="I22147" t="s">
        <v>4657</v>
      </c>
      <c r="J22147" s="1">
        <v>40151</v>
      </c>
    </row>
    <row r="22148" spans="1:10" x14ac:dyDescent="0.25">
      <c r="A22148" t="s">
        <v>77979</v>
      </c>
      <c r="B22148" t="s">
        <v>77980</v>
      </c>
      <c r="C22148" t="s">
        <v>77981</v>
      </c>
      <c r="D22148" t="s">
        <v>77982</v>
      </c>
      <c r="E22148" t="s">
        <v>14</v>
      </c>
      <c r="F22148" t="s">
        <v>21</v>
      </c>
      <c r="G22148" t="s">
        <v>1325</v>
      </c>
      <c r="H22148" t="s">
        <v>1326</v>
      </c>
      <c r="I22148" t="s">
        <v>1326</v>
      </c>
      <c r="J22148" s="1">
        <v>41843</v>
      </c>
    </row>
    <row r="22149" spans="1:10" x14ac:dyDescent="0.25">
      <c r="A22149" t="s">
        <v>77983</v>
      </c>
      <c r="B22149" t="s">
        <v>77984</v>
      </c>
      <c r="C22149" t="s">
        <v>77985</v>
      </c>
      <c r="D22149" t="s">
        <v>45</v>
      </c>
      <c r="E22149" t="s">
        <v>14</v>
      </c>
      <c r="F22149" t="s">
        <v>21</v>
      </c>
      <c r="G22149" t="s">
        <v>84</v>
      </c>
      <c r="H22149" t="s">
        <v>679</v>
      </c>
      <c r="I22149" t="s">
        <v>679</v>
      </c>
      <c r="J22149" s="1">
        <v>40544</v>
      </c>
    </row>
    <row r="22150" spans="1:10" x14ac:dyDescent="0.25">
      <c r="A22150" t="s">
        <v>77986</v>
      </c>
      <c r="B22150" t="s">
        <v>77987</v>
      </c>
      <c r="C22150" t="s">
        <v>77988</v>
      </c>
      <c r="D22150" t="s">
        <v>89</v>
      </c>
      <c r="E22150" t="s">
        <v>14</v>
      </c>
      <c r="F22150" t="s">
        <v>21</v>
      </c>
      <c r="G22150" t="s">
        <v>153</v>
      </c>
      <c r="H22150" t="s">
        <v>239</v>
      </c>
      <c r="I22150" t="s">
        <v>239</v>
      </c>
    </row>
    <row r="22151" spans="1:10" x14ac:dyDescent="0.25">
      <c r="A22151" t="s">
        <v>77989</v>
      </c>
      <c r="B22151" t="s">
        <v>77990</v>
      </c>
      <c r="D22151" t="s">
        <v>1445</v>
      </c>
      <c r="E22151" t="s">
        <v>14</v>
      </c>
      <c r="F22151" t="s">
        <v>123</v>
      </c>
      <c r="G22151" t="s">
        <v>124</v>
      </c>
      <c r="H22151" t="s">
        <v>125</v>
      </c>
      <c r="I22151" t="s">
        <v>125</v>
      </c>
      <c r="J22151" s="1">
        <v>35796</v>
      </c>
    </row>
    <row r="22152" spans="1:10" x14ac:dyDescent="0.25">
      <c r="A22152" t="s">
        <v>77991</v>
      </c>
      <c r="B22152" t="s">
        <v>77992</v>
      </c>
      <c r="C22152" t="s">
        <v>77993</v>
      </c>
      <c r="E22152" t="s">
        <v>14</v>
      </c>
    </row>
    <row r="22153" spans="1:10" x14ac:dyDescent="0.25">
      <c r="A22153" t="s">
        <v>77994</v>
      </c>
      <c r="B22153" t="s">
        <v>77995</v>
      </c>
      <c r="C22153" t="s">
        <v>77996</v>
      </c>
      <c r="D22153" t="s">
        <v>77997</v>
      </c>
      <c r="E22153" t="s">
        <v>202</v>
      </c>
      <c r="J22153" s="1">
        <v>41674</v>
      </c>
    </row>
    <row r="22154" spans="1:10" x14ac:dyDescent="0.25">
      <c r="A22154" t="s">
        <v>77998</v>
      </c>
      <c r="B22154" t="s">
        <v>77999</v>
      </c>
      <c r="D22154" t="s">
        <v>1067</v>
      </c>
      <c r="E22154" t="s">
        <v>14</v>
      </c>
      <c r="F22154" t="s">
        <v>21</v>
      </c>
      <c r="G22154" t="s">
        <v>203</v>
      </c>
      <c r="H22154" t="s">
        <v>838</v>
      </c>
      <c r="I22154" t="s">
        <v>78000</v>
      </c>
      <c r="J22154" s="1">
        <v>41579</v>
      </c>
    </row>
    <row r="22155" spans="1:10" x14ac:dyDescent="0.25">
      <c r="A22155" t="s">
        <v>78001</v>
      </c>
      <c r="B22155" t="s">
        <v>78002</v>
      </c>
      <c r="C22155" t="s">
        <v>78003</v>
      </c>
      <c r="D22155" t="s">
        <v>45</v>
      </c>
      <c r="E22155" t="s">
        <v>202</v>
      </c>
      <c r="F22155" t="s">
        <v>21</v>
      </c>
      <c r="G22155" t="s">
        <v>116</v>
      </c>
      <c r="H22155" t="s">
        <v>117</v>
      </c>
      <c r="I22155" t="s">
        <v>37878</v>
      </c>
      <c r="J22155" s="1">
        <v>37622</v>
      </c>
    </row>
    <row r="22156" spans="1:10" x14ac:dyDescent="0.25">
      <c r="A22156" t="s">
        <v>78004</v>
      </c>
      <c r="B22156" t="s">
        <v>78005</v>
      </c>
      <c r="C22156" t="s">
        <v>78006</v>
      </c>
      <c r="D22156" t="s">
        <v>45</v>
      </c>
      <c r="E22156" t="s">
        <v>108</v>
      </c>
      <c r="F22156" t="s">
        <v>21</v>
      </c>
      <c r="G22156" t="s">
        <v>101</v>
      </c>
      <c r="H22156" t="s">
        <v>102</v>
      </c>
      <c r="I22156" t="s">
        <v>103</v>
      </c>
      <c r="J22156" s="1">
        <v>37257</v>
      </c>
    </row>
    <row r="22157" spans="1:10" x14ac:dyDescent="0.25">
      <c r="A22157" t="s">
        <v>78007</v>
      </c>
      <c r="B22157" t="s">
        <v>78008</v>
      </c>
      <c r="C22157" t="s">
        <v>78009</v>
      </c>
      <c r="D22157" t="s">
        <v>78010</v>
      </c>
      <c r="E22157" t="s">
        <v>108</v>
      </c>
      <c r="F22157" t="s">
        <v>474</v>
      </c>
      <c r="H22157" t="s">
        <v>475</v>
      </c>
      <c r="I22157" t="s">
        <v>475</v>
      </c>
      <c r="J22157" s="1">
        <v>39814</v>
      </c>
    </row>
    <row r="22158" spans="1:10" x14ac:dyDescent="0.25">
      <c r="A22158" t="s">
        <v>78011</v>
      </c>
      <c r="B22158" t="s">
        <v>78012</v>
      </c>
      <c r="C22158" t="s">
        <v>78013</v>
      </c>
      <c r="D22158" t="s">
        <v>1311</v>
      </c>
      <c r="E22158" t="s">
        <v>14</v>
      </c>
      <c r="F22158" t="s">
        <v>33</v>
      </c>
      <c r="G22158">
        <v>32</v>
      </c>
      <c r="H22158" t="s">
        <v>10033</v>
      </c>
      <c r="I22158" t="s">
        <v>10033</v>
      </c>
      <c r="J22158" s="1">
        <v>39814</v>
      </c>
    </row>
    <row r="22159" spans="1:10" x14ac:dyDescent="0.25">
      <c r="A22159" t="s">
        <v>78014</v>
      </c>
      <c r="B22159" t="s">
        <v>78015</v>
      </c>
      <c r="C22159" t="s">
        <v>78016</v>
      </c>
      <c r="D22159" t="s">
        <v>38</v>
      </c>
      <c r="E22159" t="s">
        <v>14</v>
      </c>
      <c r="F22159" t="s">
        <v>123</v>
      </c>
      <c r="G22159" t="s">
        <v>124</v>
      </c>
      <c r="H22159" t="s">
        <v>125</v>
      </c>
      <c r="I22159" t="s">
        <v>125</v>
      </c>
      <c r="J22159" s="1">
        <v>37257</v>
      </c>
    </row>
    <row r="22160" spans="1:10" x14ac:dyDescent="0.25">
      <c r="A22160" t="s">
        <v>78017</v>
      </c>
      <c r="B22160" t="s">
        <v>78018</v>
      </c>
      <c r="C22160" t="s">
        <v>78019</v>
      </c>
      <c r="D22160" t="s">
        <v>45</v>
      </c>
      <c r="E22160" t="s">
        <v>14</v>
      </c>
      <c r="F22160" t="s">
        <v>271</v>
      </c>
      <c r="G22160">
        <v>17</v>
      </c>
      <c r="H22160" t="s">
        <v>459</v>
      </c>
      <c r="I22160" t="s">
        <v>459</v>
      </c>
      <c r="J22160" s="1">
        <v>40878</v>
      </c>
    </row>
    <row r="22161" spans="1:10" x14ac:dyDescent="0.25">
      <c r="A22161" t="s">
        <v>78020</v>
      </c>
      <c r="B22161" t="s">
        <v>78021</v>
      </c>
      <c r="C22161" t="s">
        <v>78022</v>
      </c>
      <c r="D22161" t="s">
        <v>29813</v>
      </c>
      <c r="E22161" t="s">
        <v>14</v>
      </c>
      <c r="F22161" t="s">
        <v>21</v>
      </c>
      <c r="G22161" t="s">
        <v>59</v>
      </c>
      <c r="H22161" t="s">
        <v>60</v>
      </c>
      <c r="I22161" t="s">
        <v>61</v>
      </c>
      <c r="J22161" s="1">
        <v>40519</v>
      </c>
    </row>
    <row r="22162" spans="1:10" x14ac:dyDescent="0.25">
      <c r="A22162" t="s">
        <v>78023</v>
      </c>
      <c r="B22162" t="s">
        <v>78024</v>
      </c>
      <c r="C22162" t="s">
        <v>78025</v>
      </c>
      <c r="D22162" t="s">
        <v>78026</v>
      </c>
      <c r="E22162" t="s">
        <v>14</v>
      </c>
      <c r="F22162" t="s">
        <v>21</v>
      </c>
      <c r="G22162" t="s">
        <v>101</v>
      </c>
      <c r="H22162" t="s">
        <v>102</v>
      </c>
      <c r="I22162" t="s">
        <v>103</v>
      </c>
      <c r="J22162" s="1">
        <v>39814</v>
      </c>
    </row>
    <row r="22163" spans="1:10" x14ac:dyDescent="0.25">
      <c r="A22163" t="s">
        <v>78027</v>
      </c>
      <c r="B22163" t="s">
        <v>78028</v>
      </c>
      <c r="C22163" t="s">
        <v>78029</v>
      </c>
      <c r="D22163" t="s">
        <v>45</v>
      </c>
      <c r="E22163" t="s">
        <v>14</v>
      </c>
    </row>
    <row r="22164" spans="1:10" x14ac:dyDescent="0.25">
      <c r="A22164" t="s">
        <v>78030</v>
      </c>
      <c r="B22164" t="s">
        <v>78031</v>
      </c>
      <c r="C22164" t="s">
        <v>78032</v>
      </c>
      <c r="D22164" t="s">
        <v>45</v>
      </c>
      <c r="E22164" t="s">
        <v>202</v>
      </c>
      <c r="F22164" t="s">
        <v>21</v>
      </c>
      <c r="G22164" t="s">
        <v>59</v>
      </c>
      <c r="H22164" t="s">
        <v>60</v>
      </c>
      <c r="I22164" t="s">
        <v>66</v>
      </c>
      <c r="J22164" s="1">
        <v>39539</v>
      </c>
    </row>
    <row r="22165" spans="1:10" x14ac:dyDescent="0.25">
      <c r="A22165" t="s">
        <v>78033</v>
      </c>
      <c r="B22165" t="s">
        <v>78034</v>
      </c>
      <c r="C22165" t="s">
        <v>78035</v>
      </c>
      <c r="D22165" t="s">
        <v>78036</v>
      </c>
      <c r="E22165" t="s">
        <v>14</v>
      </c>
      <c r="J22165" s="1">
        <v>41644</v>
      </c>
    </row>
    <row r="22166" spans="1:10" x14ac:dyDescent="0.25">
      <c r="A22166" t="s">
        <v>78037</v>
      </c>
      <c r="B22166" t="s">
        <v>78038</v>
      </c>
      <c r="C22166" t="s">
        <v>78039</v>
      </c>
      <c r="D22166" t="s">
        <v>78040</v>
      </c>
      <c r="E22166" t="s">
        <v>14</v>
      </c>
      <c r="F22166" t="s">
        <v>21</v>
      </c>
      <c r="G22166" t="s">
        <v>59</v>
      </c>
      <c r="H22166" t="s">
        <v>60</v>
      </c>
      <c r="I22166" t="s">
        <v>66</v>
      </c>
      <c r="J22166" s="1">
        <v>37956</v>
      </c>
    </row>
    <row r="22167" spans="1:10" x14ac:dyDescent="0.25">
      <c r="A22167" t="s">
        <v>78041</v>
      </c>
      <c r="B22167" t="s">
        <v>78042</v>
      </c>
      <c r="C22167" t="s">
        <v>78043</v>
      </c>
      <c r="D22167" t="s">
        <v>78044</v>
      </c>
      <c r="E22167" t="s">
        <v>202</v>
      </c>
      <c r="J22167" s="1">
        <v>41640</v>
      </c>
    </row>
    <row r="22168" spans="1:10" x14ac:dyDescent="0.25">
      <c r="A22168" t="s">
        <v>78045</v>
      </c>
      <c r="B22168" t="s">
        <v>78046</v>
      </c>
      <c r="C22168" t="s">
        <v>78047</v>
      </c>
      <c r="D22168" t="s">
        <v>78048</v>
      </c>
      <c r="E22168" t="s">
        <v>14</v>
      </c>
      <c r="F22168" t="s">
        <v>21</v>
      </c>
      <c r="G22168" t="s">
        <v>153</v>
      </c>
      <c r="H22168" t="s">
        <v>239</v>
      </c>
      <c r="I22168" t="s">
        <v>239</v>
      </c>
      <c r="J22168" s="1">
        <v>41275</v>
      </c>
    </row>
    <row r="22169" spans="1:10" x14ac:dyDescent="0.25">
      <c r="A22169" t="s">
        <v>78049</v>
      </c>
      <c r="B22169" t="s">
        <v>78050</v>
      </c>
      <c r="C22169" t="s">
        <v>78051</v>
      </c>
      <c r="D22169" t="s">
        <v>259</v>
      </c>
      <c r="E22169" t="s">
        <v>14</v>
      </c>
      <c r="F22169" t="s">
        <v>694</v>
      </c>
      <c r="G22169">
        <v>5</v>
      </c>
      <c r="H22169" t="s">
        <v>695</v>
      </c>
      <c r="I22169" t="s">
        <v>3442</v>
      </c>
      <c r="J22169" s="1">
        <v>41183</v>
      </c>
    </row>
    <row r="22170" spans="1:10" x14ac:dyDescent="0.25">
      <c r="A22170" t="s">
        <v>78052</v>
      </c>
      <c r="B22170" t="s">
        <v>78053</v>
      </c>
      <c r="C22170" t="s">
        <v>78054</v>
      </c>
      <c r="D22170" t="s">
        <v>45</v>
      </c>
      <c r="E22170" t="s">
        <v>14</v>
      </c>
      <c r="F22170" t="s">
        <v>21</v>
      </c>
      <c r="G22170" t="s">
        <v>59</v>
      </c>
      <c r="H22170" t="s">
        <v>90</v>
      </c>
      <c r="I22170" t="s">
        <v>90</v>
      </c>
      <c r="J22170" s="1">
        <v>37561</v>
      </c>
    </row>
    <row r="22171" spans="1:10" x14ac:dyDescent="0.25">
      <c r="A22171" t="s">
        <v>78055</v>
      </c>
      <c r="B22171" t="s">
        <v>78056</v>
      </c>
      <c r="C22171" t="s">
        <v>78057</v>
      </c>
      <c r="D22171" t="s">
        <v>78058</v>
      </c>
      <c r="E22171" t="s">
        <v>14</v>
      </c>
      <c r="J22171" s="1">
        <v>39814</v>
      </c>
    </row>
    <row r="22172" spans="1:10" x14ac:dyDescent="0.25">
      <c r="A22172" t="s">
        <v>78059</v>
      </c>
      <c r="B22172" t="s">
        <v>78060</v>
      </c>
      <c r="C22172" t="s">
        <v>78061</v>
      </c>
      <c r="D22172" t="s">
        <v>78062</v>
      </c>
      <c r="E22172" t="s">
        <v>202</v>
      </c>
      <c r="F22172" t="s">
        <v>21</v>
      </c>
      <c r="G22172" t="s">
        <v>101</v>
      </c>
      <c r="H22172" t="s">
        <v>102</v>
      </c>
      <c r="I22172" t="s">
        <v>103</v>
      </c>
      <c r="J22172" s="1">
        <v>39369</v>
      </c>
    </row>
    <row r="22173" spans="1:10" x14ac:dyDescent="0.25">
      <c r="A22173" t="s">
        <v>78063</v>
      </c>
      <c r="B22173" t="s">
        <v>78064</v>
      </c>
      <c r="C22173" t="s">
        <v>78065</v>
      </c>
      <c r="D22173" t="s">
        <v>78066</v>
      </c>
      <c r="E22173" t="s">
        <v>14</v>
      </c>
      <c r="F22173" t="s">
        <v>21</v>
      </c>
      <c r="G22173" t="s">
        <v>1006</v>
      </c>
      <c r="H22173" t="s">
        <v>1030</v>
      </c>
      <c r="I22173" t="s">
        <v>1030</v>
      </c>
      <c r="J22173" s="1">
        <v>40544</v>
      </c>
    </row>
    <row r="22174" spans="1:10" x14ac:dyDescent="0.25">
      <c r="A22174" t="s">
        <v>78067</v>
      </c>
      <c r="B22174" t="s">
        <v>78068</v>
      </c>
      <c r="C22174" t="s">
        <v>78069</v>
      </c>
      <c r="D22174" t="s">
        <v>78070</v>
      </c>
      <c r="E22174" t="s">
        <v>14</v>
      </c>
      <c r="F22174" t="s">
        <v>694</v>
      </c>
      <c r="J22174" s="1">
        <v>42005</v>
      </c>
    </row>
    <row r="22175" spans="1:10" x14ac:dyDescent="0.25">
      <c r="A22175" t="s">
        <v>78071</v>
      </c>
      <c r="B22175" t="s">
        <v>78072</v>
      </c>
      <c r="D22175" t="s">
        <v>650</v>
      </c>
      <c r="E22175" t="s">
        <v>202</v>
      </c>
      <c r="F22175" t="s">
        <v>21</v>
      </c>
      <c r="G22175" t="s">
        <v>59</v>
      </c>
      <c r="H22175" t="s">
        <v>1216</v>
      </c>
      <c r="I22175" t="s">
        <v>3043</v>
      </c>
    </row>
    <row r="22176" spans="1:10" x14ac:dyDescent="0.25">
      <c r="A22176" t="s">
        <v>78073</v>
      </c>
      <c r="B22176" t="s">
        <v>78074</v>
      </c>
      <c r="C22176" t="s">
        <v>78075</v>
      </c>
      <c r="D22176" t="s">
        <v>78076</v>
      </c>
      <c r="E22176" t="s">
        <v>202</v>
      </c>
      <c r="F22176" t="s">
        <v>21</v>
      </c>
      <c r="G22176" t="s">
        <v>59</v>
      </c>
      <c r="H22176" t="s">
        <v>60</v>
      </c>
      <c r="I22176" t="s">
        <v>66</v>
      </c>
      <c r="J22176" s="1">
        <v>39264</v>
      </c>
    </row>
    <row r="22177" spans="1:10" x14ac:dyDescent="0.25">
      <c r="A22177" t="s">
        <v>78077</v>
      </c>
      <c r="B22177" t="s">
        <v>78078</v>
      </c>
      <c r="C22177" t="s">
        <v>78079</v>
      </c>
      <c r="D22177" t="s">
        <v>78080</v>
      </c>
      <c r="E22177" t="s">
        <v>14</v>
      </c>
      <c r="F22177" t="s">
        <v>618</v>
      </c>
      <c r="G22177">
        <v>9</v>
      </c>
      <c r="H22177" t="s">
        <v>619</v>
      </c>
      <c r="I22177" t="s">
        <v>78081</v>
      </c>
      <c r="J22177" s="1">
        <v>40087</v>
      </c>
    </row>
    <row r="22178" spans="1:10" x14ac:dyDescent="0.25">
      <c r="A22178" t="s">
        <v>78082</v>
      </c>
      <c r="B22178" t="s">
        <v>78083</v>
      </c>
      <c r="C22178" t="s">
        <v>78084</v>
      </c>
      <c r="D22178" t="s">
        <v>45</v>
      </c>
      <c r="E22178" t="s">
        <v>14</v>
      </c>
      <c r="F22178" t="s">
        <v>3980</v>
      </c>
      <c r="G22178">
        <v>3</v>
      </c>
      <c r="H22178" t="s">
        <v>2364</v>
      </c>
      <c r="I22178" t="s">
        <v>3981</v>
      </c>
      <c r="J22178" s="1">
        <v>39525</v>
      </c>
    </row>
    <row r="22179" spans="1:10" x14ac:dyDescent="0.25">
      <c r="A22179" t="s">
        <v>78085</v>
      </c>
      <c r="B22179" t="s">
        <v>78086</v>
      </c>
      <c r="C22179" t="s">
        <v>78087</v>
      </c>
      <c r="D22179" t="s">
        <v>45</v>
      </c>
      <c r="E22179" t="s">
        <v>108</v>
      </c>
      <c r="F22179" t="s">
        <v>21</v>
      </c>
      <c r="G22179" t="s">
        <v>153</v>
      </c>
      <c r="H22179" t="s">
        <v>239</v>
      </c>
      <c r="I22179" t="s">
        <v>1709</v>
      </c>
      <c r="J22179" s="1">
        <v>37257</v>
      </c>
    </row>
    <row r="22180" spans="1:10" x14ac:dyDescent="0.25">
      <c r="A22180" t="s">
        <v>78088</v>
      </c>
      <c r="B22180" t="s">
        <v>78089</v>
      </c>
      <c r="C22180" t="s">
        <v>78090</v>
      </c>
      <c r="D22180" t="s">
        <v>78091</v>
      </c>
      <c r="E22180" t="s">
        <v>14</v>
      </c>
      <c r="F22180" t="s">
        <v>474</v>
      </c>
      <c r="H22180" t="s">
        <v>475</v>
      </c>
      <c r="I22180" t="s">
        <v>475</v>
      </c>
      <c r="J22180" s="1">
        <v>40544</v>
      </c>
    </row>
    <row r="22181" spans="1:10" x14ac:dyDescent="0.25">
      <c r="A22181" t="s">
        <v>78092</v>
      </c>
      <c r="B22181" t="s">
        <v>78093</v>
      </c>
      <c r="C22181" t="s">
        <v>78094</v>
      </c>
      <c r="D22181" t="s">
        <v>78095</v>
      </c>
      <c r="E22181" t="s">
        <v>14</v>
      </c>
      <c r="F22181" t="s">
        <v>21</v>
      </c>
      <c r="G22181" t="s">
        <v>1234</v>
      </c>
      <c r="H22181" t="s">
        <v>2102</v>
      </c>
      <c r="I22181" t="s">
        <v>4613</v>
      </c>
      <c r="J22181" s="1">
        <v>41275</v>
      </c>
    </row>
    <row r="22182" spans="1:10" x14ac:dyDescent="0.25">
      <c r="A22182" t="s">
        <v>78096</v>
      </c>
      <c r="B22182" t="s">
        <v>78097</v>
      </c>
      <c r="C22182" t="s">
        <v>78098</v>
      </c>
      <c r="D22182" t="s">
        <v>78099</v>
      </c>
      <c r="E22182" t="s">
        <v>14</v>
      </c>
      <c r="F22182" t="s">
        <v>21</v>
      </c>
      <c r="G22182" t="s">
        <v>59</v>
      </c>
      <c r="H22182" t="s">
        <v>90</v>
      </c>
      <c r="I22182" t="s">
        <v>2606</v>
      </c>
      <c r="J22182" s="1">
        <v>41426</v>
      </c>
    </row>
    <row r="22183" spans="1:10" x14ac:dyDescent="0.25">
      <c r="A22183" t="s">
        <v>78100</v>
      </c>
      <c r="B22183" t="s">
        <v>78101</v>
      </c>
      <c r="C22183" t="s">
        <v>78102</v>
      </c>
      <c r="D22183" t="s">
        <v>112</v>
      </c>
      <c r="E22183" t="s">
        <v>14</v>
      </c>
      <c r="F22183" t="s">
        <v>21</v>
      </c>
      <c r="G22183" t="s">
        <v>1267</v>
      </c>
      <c r="H22183" t="s">
        <v>1268</v>
      </c>
      <c r="I22183" t="s">
        <v>6278</v>
      </c>
      <c r="J22183" s="1">
        <v>37987</v>
      </c>
    </row>
    <row r="22184" spans="1:10" x14ac:dyDescent="0.25">
      <c r="A22184" t="s">
        <v>78103</v>
      </c>
      <c r="B22184" t="s">
        <v>78104</v>
      </c>
      <c r="C22184" t="s">
        <v>78105</v>
      </c>
      <c r="D22184" t="s">
        <v>45</v>
      </c>
      <c r="E22184" t="s">
        <v>14</v>
      </c>
      <c r="F22184" t="s">
        <v>342</v>
      </c>
    </row>
    <row r="22185" spans="1:10" x14ac:dyDescent="0.25">
      <c r="A22185" t="s">
        <v>78106</v>
      </c>
      <c r="B22185" t="s">
        <v>78104</v>
      </c>
      <c r="C22185" t="s">
        <v>78107</v>
      </c>
      <c r="D22185" t="s">
        <v>78108</v>
      </c>
      <c r="E22185" t="s">
        <v>14</v>
      </c>
      <c r="F22185" t="s">
        <v>21</v>
      </c>
      <c r="G22185" t="s">
        <v>59</v>
      </c>
      <c r="H22185" t="s">
        <v>60</v>
      </c>
      <c r="I22185" t="s">
        <v>66</v>
      </c>
      <c r="J22185" s="1">
        <v>41671</v>
      </c>
    </row>
    <row r="22186" spans="1:10" x14ac:dyDescent="0.25">
      <c r="A22186" t="s">
        <v>78109</v>
      </c>
      <c r="B22186" t="s">
        <v>78110</v>
      </c>
      <c r="C22186" t="s">
        <v>78111</v>
      </c>
      <c r="E22186" t="s">
        <v>202</v>
      </c>
      <c r="F22186" t="s">
        <v>1057</v>
      </c>
      <c r="G22186">
        <v>16</v>
      </c>
      <c r="H22186" t="s">
        <v>1699</v>
      </c>
      <c r="I22186" t="s">
        <v>1699</v>
      </c>
      <c r="J22186" s="1">
        <v>41078</v>
      </c>
    </row>
    <row r="22187" spans="1:10" x14ac:dyDescent="0.25">
      <c r="A22187" t="s">
        <v>78112</v>
      </c>
      <c r="B22187" t="s">
        <v>78113</v>
      </c>
      <c r="C22187" t="s">
        <v>78114</v>
      </c>
      <c r="D22187" t="s">
        <v>43771</v>
      </c>
      <c r="E22187" t="s">
        <v>14</v>
      </c>
      <c r="F22187" t="s">
        <v>645</v>
      </c>
      <c r="G22187">
        <v>7</v>
      </c>
      <c r="H22187" t="s">
        <v>9543</v>
      </c>
      <c r="I22187" t="s">
        <v>9543</v>
      </c>
      <c r="J22187" s="1">
        <v>41837</v>
      </c>
    </row>
    <row r="22188" spans="1:10" x14ac:dyDescent="0.25">
      <c r="A22188" t="s">
        <v>78115</v>
      </c>
      <c r="B22188" t="s">
        <v>78116</v>
      </c>
      <c r="C22188" t="s">
        <v>78117</v>
      </c>
      <c r="D22188" t="s">
        <v>78118</v>
      </c>
      <c r="E22188" t="s">
        <v>14</v>
      </c>
      <c r="F22188" t="s">
        <v>645</v>
      </c>
      <c r="G22188">
        <v>7</v>
      </c>
      <c r="H22188" t="s">
        <v>9543</v>
      </c>
      <c r="I22188" t="s">
        <v>9543</v>
      </c>
      <c r="J22188" s="1">
        <v>41275</v>
      </c>
    </row>
    <row r="22189" spans="1:10" x14ac:dyDescent="0.25">
      <c r="A22189" t="s">
        <v>78119</v>
      </c>
      <c r="B22189" t="s">
        <v>78120</v>
      </c>
      <c r="C22189" t="s">
        <v>78121</v>
      </c>
      <c r="D22189" t="s">
        <v>78122</v>
      </c>
      <c r="E22189" t="s">
        <v>14</v>
      </c>
      <c r="F22189" t="s">
        <v>123</v>
      </c>
      <c r="G22189" t="s">
        <v>124</v>
      </c>
      <c r="H22189" t="s">
        <v>125</v>
      </c>
      <c r="I22189" t="s">
        <v>125</v>
      </c>
      <c r="J22189" s="1">
        <v>42187</v>
      </c>
    </row>
    <row r="22190" spans="1:10" x14ac:dyDescent="0.25">
      <c r="A22190" t="s">
        <v>78123</v>
      </c>
      <c r="B22190" t="s">
        <v>78124</v>
      </c>
      <c r="C22190" t="s">
        <v>78125</v>
      </c>
      <c r="D22190" t="s">
        <v>38</v>
      </c>
      <c r="E22190" t="s">
        <v>14</v>
      </c>
      <c r="F22190" t="s">
        <v>21</v>
      </c>
      <c r="G22190" t="s">
        <v>5810</v>
      </c>
      <c r="H22190" t="s">
        <v>5811</v>
      </c>
      <c r="I22190" t="s">
        <v>5811</v>
      </c>
      <c r="J22190" s="1">
        <v>38353</v>
      </c>
    </row>
    <row r="22191" spans="1:10" x14ac:dyDescent="0.25">
      <c r="A22191" t="s">
        <v>78126</v>
      </c>
      <c r="B22191" t="s">
        <v>78127</v>
      </c>
      <c r="C22191" t="s">
        <v>78128</v>
      </c>
      <c r="E22191" t="s">
        <v>14</v>
      </c>
      <c r="F22191" t="s">
        <v>21</v>
      </c>
      <c r="G22191" t="s">
        <v>59</v>
      </c>
      <c r="H22191" t="s">
        <v>60</v>
      </c>
      <c r="I22191" t="s">
        <v>1098</v>
      </c>
    </row>
    <row r="22192" spans="1:10" x14ac:dyDescent="0.25">
      <c r="A22192" t="s">
        <v>78129</v>
      </c>
      <c r="B22192" t="s">
        <v>78130</v>
      </c>
      <c r="C22192" t="s">
        <v>78131</v>
      </c>
      <c r="D22192" t="s">
        <v>78132</v>
      </c>
      <c r="E22192" t="s">
        <v>14</v>
      </c>
      <c r="F22192" t="s">
        <v>2266</v>
      </c>
      <c r="G22192">
        <v>17</v>
      </c>
      <c r="H22192" t="s">
        <v>22657</v>
      </c>
      <c r="I22192" t="s">
        <v>22658</v>
      </c>
      <c r="J22192" s="1">
        <v>40909</v>
      </c>
    </row>
    <row r="22193" spans="1:10" x14ac:dyDescent="0.25">
      <c r="A22193" t="s">
        <v>78133</v>
      </c>
      <c r="B22193" t="s">
        <v>78134</v>
      </c>
      <c r="C22193" t="s">
        <v>78135</v>
      </c>
      <c r="D22193" t="s">
        <v>45</v>
      </c>
      <c r="E22193" t="s">
        <v>14</v>
      </c>
      <c r="J22193" s="1">
        <v>40544</v>
      </c>
    </row>
    <row r="22194" spans="1:10" x14ac:dyDescent="0.25">
      <c r="A22194" t="s">
        <v>78136</v>
      </c>
      <c r="B22194" t="s">
        <v>78137</v>
      </c>
      <c r="C22194" t="s">
        <v>78138</v>
      </c>
      <c r="D22194" t="s">
        <v>45</v>
      </c>
      <c r="E22194" t="s">
        <v>108</v>
      </c>
      <c r="F22194" t="s">
        <v>21</v>
      </c>
      <c r="G22194" t="s">
        <v>153</v>
      </c>
      <c r="H22194" t="s">
        <v>239</v>
      </c>
      <c r="I22194" t="s">
        <v>322</v>
      </c>
      <c r="J22194" s="1">
        <v>38991</v>
      </c>
    </row>
    <row r="22195" spans="1:10" x14ac:dyDescent="0.25">
      <c r="A22195" t="s">
        <v>78139</v>
      </c>
      <c r="B22195" t="s">
        <v>78140</v>
      </c>
      <c r="C22195" t="s">
        <v>78141</v>
      </c>
      <c r="D22195" t="s">
        <v>78142</v>
      </c>
      <c r="E22195" t="s">
        <v>14</v>
      </c>
      <c r="F22195" t="s">
        <v>21</v>
      </c>
      <c r="G22195" t="s">
        <v>1391</v>
      </c>
      <c r="H22195" t="s">
        <v>1392</v>
      </c>
      <c r="I22195" t="s">
        <v>1392</v>
      </c>
      <c r="J22195" s="1">
        <v>41122</v>
      </c>
    </row>
    <row r="22196" spans="1:10" x14ac:dyDescent="0.25">
      <c r="A22196" t="s">
        <v>78143</v>
      </c>
      <c r="B22196" t="s">
        <v>78144</v>
      </c>
      <c r="C22196" t="s">
        <v>78145</v>
      </c>
      <c r="D22196" t="s">
        <v>45</v>
      </c>
      <c r="E22196" t="s">
        <v>202</v>
      </c>
      <c r="F22196" t="s">
        <v>52</v>
      </c>
      <c r="G22196" t="s">
        <v>3334</v>
      </c>
      <c r="H22196" t="s">
        <v>3335</v>
      </c>
      <c r="I22196" t="s">
        <v>3336</v>
      </c>
    </row>
    <row r="22197" spans="1:10" x14ac:dyDescent="0.25">
      <c r="A22197" t="s">
        <v>78146</v>
      </c>
      <c r="B22197" t="s">
        <v>78147</v>
      </c>
      <c r="C22197" t="s">
        <v>78148</v>
      </c>
      <c r="D22197" t="s">
        <v>45</v>
      </c>
      <c r="E22197" t="s">
        <v>14</v>
      </c>
      <c r="F22197" t="s">
        <v>33</v>
      </c>
      <c r="G22197">
        <v>22</v>
      </c>
      <c r="H22197" t="s">
        <v>34</v>
      </c>
      <c r="I22197" t="s">
        <v>34</v>
      </c>
      <c r="J22197" s="1">
        <v>35065</v>
      </c>
    </row>
    <row r="22198" spans="1:10" x14ac:dyDescent="0.25">
      <c r="A22198" t="s">
        <v>78149</v>
      </c>
      <c r="B22198" t="s">
        <v>78150</v>
      </c>
      <c r="C22198" t="s">
        <v>78151</v>
      </c>
      <c r="D22198" t="s">
        <v>45</v>
      </c>
      <c r="E22198" t="s">
        <v>14</v>
      </c>
    </row>
    <row r="22199" spans="1:10" x14ac:dyDescent="0.25">
      <c r="A22199" t="s">
        <v>78152</v>
      </c>
      <c r="B22199" t="s">
        <v>78153</v>
      </c>
      <c r="C22199" t="s">
        <v>78154</v>
      </c>
      <c r="D22199" t="s">
        <v>45</v>
      </c>
      <c r="E22199" t="s">
        <v>14</v>
      </c>
      <c r="F22199" t="s">
        <v>21</v>
      </c>
      <c r="G22199" t="s">
        <v>1006</v>
      </c>
      <c r="H22199" t="s">
        <v>1007</v>
      </c>
      <c r="I22199" t="s">
        <v>17987</v>
      </c>
      <c r="J22199" s="1">
        <v>39115</v>
      </c>
    </row>
    <row r="22200" spans="1:10" x14ac:dyDescent="0.25">
      <c r="A22200" t="s">
        <v>78155</v>
      </c>
      <c r="B22200" t="s">
        <v>78156</v>
      </c>
      <c r="C22200" t="s">
        <v>78157</v>
      </c>
      <c r="D22200" t="s">
        <v>45</v>
      </c>
      <c r="E22200" t="s">
        <v>14</v>
      </c>
      <c r="F22200" t="s">
        <v>15</v>
      </c>
      <c r="G22200">
        <v>16</v>
      </c>
      <c r="H22200" t="s">
        <v>16</v>
      </c>
      <c r="I22200" t="s">
        <v>16</v>
      </c>
      <c r="J22200" s="1">
        <v>38353</v>
      </c>
    </row>
    <row r="22201" spans="1:10" x14ac:dyDescent="0.25">
      <c r="A22201" t="s">
        <v>78158</v>
      </c>
      <c r="B22201" t="s">
        <v>78159</v>
      </c>
      <c r="C22201" t="s">
        <v>78160</v>
      </c>
      <c r="D22201" t="s">
        <v>78161</v>
      </c>
      <c r="E22201" t="s">
        <v>14</v>
      </c>
      <c r="F22201" t="s">
        <v>21</v>
      </c>
      <c r="G22201" t="s">
        <v>59</v>
      </c>
      <c r="H22201" t="s">
        <v>60</v>
      </c>
      <c r="I22201" t="s">
        <v>66</v>
      </c>
      <c r="J22201" s="1">
        <v>39321</v>
      </c>
    </row>
    <row r="22202" spans="1:10" x14ac:dyDescent="0.25">
      <c r="A22202" t="s">
        <v>78162</v>
      </c>
      <c r="B22202" t="s">
        <v>78163</v>
      </c>
      <c r="C22202" t="s">
        <v>78164</v>
      </c>
      <c r="D22202" t="s">
        <v>45</v>
      </c>
      <c r="E22202" t="s">
        <v>14</v>
      </c>
      <c r="J22202" s="1">
        <v>41640</v>
      </c>
    </row>
    <row r="22203" spans="1:10" x14ac:dyDescent="0.25">
      <c r="A22203" t="s">
        <v>78165</v>
      </c>
      <c r="B22203" t="s">
        <v>78166</v>
      </c>
      <c r="C22203" t="s">
        <v>78167</v>
      </c>
      <c r="D22203" t="s">
        <v>45</v>
      </c>
      <c r="E22203" t="s">
        <v>14</v>
      </c>
      <c r="F22203" t="s">
        <v>123</v>
      </c>
      <c r="G22203" t="s">
        <v>124</v>
      </c>
      <c r="H22203" t="s">
        <v>125</v>
      </c>
      <c r="I22203" t="s">
        <v>125</v>
      </c>
      <c r="J22203" s="1">
        <v>40909</v>
      </c>
    </row>
    <row r="22204" spans="1:10" x14ac:dyDescent="0.25">
      <c r="A22204" t="s">
        <v>78168</v>
      </c>
      <c r="B22204" t="s">
        <v>78169</v>
      </c>
      <c r="C22204" t="s">
        <v>78170</v>
      </c>
      <c r="D22204" t="s">
        <v>78171</v>
      </c>
      <c r="E22204" t="s">
        <v>14</v>
      </c>
      <c r="F22204" t="s">
        <v>21</v>
      </c>
      <c r="G22204" t="s">
        <v>425</v>
      </c>
      <c r="H22204" t="s">
        <v>7654</v>
      </c>
      <c r="I22204" t="s">
        <v>7654</v>
      </c>
      <c r="J22204" s="1">
        <v>40909</v>
      </c>
    </row>
    <row r="22205" spans="1:10" x14ac:dyDescent="0.25">
      <c r="A22205" t="s">
        <v>78172</v>
      </c>
      <c r="B22205" t="s">
        <v>78173</v>
      </c>
      <c r="C22205" t="s">
        <v>78174</v>
      </c>
      <c r="D22205" t="s">
        <v>29312</v>
      </c>
      <c r="E22205" t="s">
        <v>202</v>
      </c>
      <c r="F22205" t="s">
        <v>21</v>
      </c>
      <c r="G22205" t="s">
        <v>101</v>
      </c>
      <c r="H22205" t="s">
        <v>102</v>
      </c>
      <c r="I22205" t="s">
        <v>103</v>
      </c>
    </row>
    <row r="22206" spans="1:10" x14ac:dyDescent="0.25">
      <c r="A22206" t="s">
        <v>78175</v>
      </c>
      <c r="B22206" t="s">
        <v>78176</v>
      </c>
      <c r="C22206" t="s">
        <v>78177</v>
      </c>
      <c r="D22206" t="s">
        <v>78178</v>
      </c>
      <c r="E22206" t="s">
        <v>14</v>
      </c>
      <c r="F22206" t="s">
        <v>21</v>
      </c>
      <c r="G22206" t="s">
        <v>59</v>
      </c>
      <c r="H22206" t="s">
        <v>60</v>
      </c>
      <c r="I22206" t="s">
        <v>66</v>
      </c>
      <c r="J22206" s="1">
        <v>41275</v>
      </c>
    </row>
    <row r="22207" spans="1:10" x14ac:dyDescent="0.25">
      <c r="A22207" t="s">
        <v>78179</v>
      </c>
      <c r="B22207" t="s">
        <v>78180</v>
      </c>
      <c r="C22207" t="s">
        <v>78181</v>
      </c>
      <c r="D22207" t="s">
        <v>78182</v>
      </c>
      <c r="E22207" t="s">
        <v>14</v>
      </c>
      <c r="F22207" t="s">
        <v>160</v>
      </c>
      <c r="G22207" t="s">
        <v>161</v>
      </c>
      <c r="H22207" t="s">
        <v>162</v>
      </c>
      <c r="I22207" t="s">
        <v>162</v>
      </c>
      <c r="J22207" s="1">
        <v>39471</v>
      </c>
    </row>
    <row r="22208" spans="1:10" x14ac:dyDescent="0.25">
      <c r="A22208" t="s">
        <v>78183</v>
      </c>
      <c r="B22208" t="s">
        <v>78184</v>
      </c>
      <c r="C22208" t="s">
        <v>78185</v>
      </c>
      <c r="D22208" t="s">
        <v>45</v>
      </c>
      <c r="E22208" t="s">
        <v>108</v>
      </c>
      <c r="F22208" t="s">
        <v>21</v>
      </c>
      <c r="G22208" t="s">
        <v>59</v>
      </c>
      <c r="H22208" t="s">
        <v>60</v>
      </c>
      <c r="I22208" t="s">
        <v>61</v>
      </c>
      <c r="J22208" s="1">
        <v>40269</v>
      </c>
    </row>
    <row r="22209" spans="1:10" x14ac:dyDescent="0.25">
      <c r="A22209" t="s">
        <v>78186</v>
      </c>
      <c r="B22209" t="s">
        <v>78187</v>
      </c>
      <c r="C22209" t="s">
        <v>78188</v>
      </c>
      <c r="D22209" t="s">
        <v>45</v>
      </c>
      <c r="E22209" t="s">
        <v>684</v>
      </c>
      <c r="F22209" t="s">
        <v>336</v>
      </c>
      <c r="G22209">
        <v>11</v>
      </c>
      <c r="H22209" t="s">
        <v>492</v>
      </c>
      <c r="I22209" t="s">
        <v>492</v>
      </c>
      <c r="J22209" s="1">
        <v>36526</v>
      </c>
    </row>
    <row r="22210" spans="1:10" x14ac:dyDescent="0.25">
      <c r="A22210" t="s">
        <v>78189</v>
      </c>
      <c r="B22210" t="s">
        <v>78190</v>
      </c>
      <c r="C22210" t="s">
        <v>78191</v>
      </c>
      <c r="D22210" t="s">
        <v>78192</v>
      </c>
      <c r="E22210" t="s">
        <v>14</v>
      </c>
      <c r="F22210" t="s">
        <v>1057</v>
      </c>
      <c r="G22210">
        <v>16</v>
      </c>
      <c r="H22210" t="s">
        <v>1699</v>
      </c>
      <c r="I22210" t="s">
        <v>1699</v>
      </c>
    </row>
    <row r="22211" spans="1:10" x14ac:dyDescent="0.25">
      <c r="A22211" t="s">
        <v>78193</v>
      </c>
      <c r="B22211" t="s">
        <v>78194</v>
      </c>
      <c r="C22211" t="s">
        <v>78195</v>
      </c>
      <c r="D22211" t="s">
        <v>78196</v>
      </c>
      <c r="E22211" t="s">
        <v>14</v>
      </c>
      <c r="J22211" s="1">
        <v>41428</v>
      </c>
    </row>
    <row r="22212" spans="1:10" x14ac:dyDescent="0.25">
      <c r="A22212" t="s">
        <v>78197</v>
      </c>
      <c r="B22212" t="s">
        <v>78198</v>
      </c>
      <c r="C22212" t="s">
        <v>78199</v>
      </c>
      <c r="D22212" t="s">
        <v>76</v>
      </c>
      <c r="E22212" t="s">
        <v>14</v>
      </c>
      <c r="F22212" t="s">
        <v>21</v>
      </c>
      <c r="G22212" t="s">
        <v>967</v>
      </c>
      <c r="H22212" t="s">
        <v>968</v>
      </c>
      <c r="I22212" t="s">
        <v>968</v>
      </c>
      <c r="J22212" s="1">
        <v>35947</v>
      </c>
    </row>
    <row r="22213" spans="1:10" x14ac:dyDescent="0.25">
      <c r="A22213" t="s">
        <v>78200</v>
      </c>
      <c r="B22213" t="s">
        <v>78201</v>
      </c>
      <c r="C22213" t="s">
        <v>78202</v>
      </c>
      <c r="D22213" t="s">
        <v>112</v>
      </c>
      <c r="E22213" t="s">
        <v>14</v>
      </c>
      <c r="F22213" t="s">
        <v>15</v>
      </c>
      <c r="G22213">
        <v>10</v>
      </c>
      <c r="H22213" t="s">
        <v>667</v>
      </c>
      <c r="I22213" t="s">
        <v>668</v>
      </c>
      <c r="J22213" s="1">
        <v>41020</v>
      </c>
    </row>
    <row r="22214" spans="1:10" x14ac:dyDescent="0.25">
      <c r="A22214" t="s">
        <v>78203</v>
      </c>
      <c r="B22214" t="s">
        <v>78204</v>
      </c>
      <c r="C22214" t="s">
        <v>78205</v>
      </c>
      <c r="D22214" t="s">
        <v>29312</v>
      </c>
      <c r="E22214" t="s">
        <v>14</v>
      </c>
    </row>
    <row r="22215" spans="1:10" x14ac:dyDescent="0.25">
      <c r="A22215" t="s">
        <v>78206</v>
      </c>
      <c r="B22215" t="s">
        <v>78207</v>
      </c>
      <c r="C22215" t="s">
        <v>78208</v>
      </c>
      <c r="D22215" t="s">
        <v>78209</v>
      </c>
      <c r="E22215" t="s">
        <v>14</v>
      </c>
      <c r="F22215" t="s">
        <v>21</v>
      </c>
      <c r="G22215" t="s">
        <v>59</v>
      </c>
      <c r="H22215" t="s">
        <v>60</v>
      </c>
      <c r="I22215" t="s">
        <v>266</v>
      </c>
    </row>
    <row r="22216" spans="1:10" x14ac:dyDescent="0.25">
      <c r="A22216" t="s">
        <v>78210</v>
      </c>
      <c r="B22216" t="s">
        <v>78211</v>
      </c>
      <c r="D22216" t="s">
        <v>89</v>
      </c>
      <c r="E22216" t="s">
        <v>14</v>
      </c>
      <c r="F22216" t="s">
        <v>21</v>
      </c>
      <c r="G22216" t="s">
        <v>59</v>
      </c>
      <c r="H22216" t="s">
        <v>60</v>
      </c>
      <c r="I22216" t="s">
        <v>266</v>
      </c>
      <c r="J22216" s="1">
        <v>40909</v>
      </c>
    </row>
    <row r="22217" spans="1:10" x14ac:dyDescent="0.25">
      <c r="A22217" t="s">
        <v>78212</v>
      </c>
      <c r="B22217" t="s">
        <v>78213</v>
      </c>
      <c r="C22217" t="s">
        <v>78214</v>
      </c>
      <c r="D22217" t="s">
        <v>51</v>
      </c>
      <c r="E22217" t="s">
        <v>14</v>
      </c>
      <c r="F22217" t="s">
        <v>694</v>
      </c>
      <c r="G22217">
        <v>6</v>
      </c>
      <c r="H22217" t="s">
        <v>695</v>
      </c>
      <c r="I22217" t="s">
        <v>13638</v>
      </c>
      <c r="J22217" s="1">
        <v>35796</v>
      </c>
    </row>
    <row r="22218" spans="1:10" x14ac:dyDescent="0.25">
      <c r="A22218" t="s">
        <v>78215</v>
      </c>
      <c r="B22218" t="s">
        <v>78216</v>
      </c>
      <c r="C22218" t="s">
        <v>78217</v>
      </c>
      <c r="D22218" t="s">
        <v>78218</v>
      </c>
      <c r="E22218" t="s">
        <v>14</v>
      </c>
      <c r="F22218" t="s">
        <v>21</v>
      </c>
      <c r="G22218" t="s">
        <v>59</v>
      </c>
      <c r="H22218" t="s">
        <v>60</v>
      </c>
      <c r="I22218" t="s">
        <v>66</v>
      </c>
      <c r="J22218" s="1">
        <v>40219</v>
      </c>
    </row>
    <row r="22219" spans="1:10" x14ac:dyDescent="0.25">
      <c r="A22219" t="s">
        <v>78219</v>
      </c>
      <c r="B22219" t="s">
        <v>78220</v>
      </c>
      <c r="C22219" t="s">
        <v>78221</v>
      </c>
      <c r="D22219" t="s">
        <v>45</v>
      </c>
      <c r="E22219" t="s">
        <v>14</v>
      </c>
      <c r="F22219" t="s">
        <v>1057</v>
      </c>
      <c r="G22219">
        <v>4</v>
      </c>
      <c r="H22219" t="s">
        <v>1520</v>
      </c>
      <c r="I22219" t="s">
        <v>1520</v>
      </c>
    </row>
    <row r="22220" spans="1:10" x14ac:dyDescent="0.25">
      <c r="A22220" t="s">
        <v>78222</v>
      </c>
      <c r="B22220" t="s">
        <v>78223</v>
      </c>
      <c r="C22220" t="s">
        <v>78224</v>
      </c>
      <c r="E22220" t="s">
        <v>14</v>
      </c>
    </row>
    <row r="22221" spans="1:10" x14ac:dyDescent="0.25">
      <c r="A22221" t="s">
        <v>78225</v>
      </c>
      <c r="B22221" t="s">
        <v>78226</v>
      </c>
      <c r="C22221" t="s">
        <v>78227</v>
      </c>
      <c r="D22221" t="s">
        <v>45</v>
      </c>
      <c r="E22221" t="s">
        <v>14</v>
      </c>
      <c r="F22221" t="s">
        <v>618</v>
      </c>
      <c r="G22221">
        <v>1</v>
      </c>
      <c r="H22221" t="s">
        <v>878</v>
      </c>
      <c r="I22221" t="s">
        <v>879</v>
      </c>
    </row>
    <row r="22222" spans="1:10" x14ac:dyDescent="0.25">
      <c r="A22222" t="s">
        <v>78228</v>
      </c>
      <c r="B22222" t="s">
        <v>78229</v>
      </c>
      <c r="C22222" t="s">
        <v>78230</v>
      </c>
      <c r="D22222" t="s">
        <v>29312</v>
      </c>
      <c r="E22222" t="s">
        <v>14</v>
      </c>
      <c r="J22222" s="1">
        <v>41678</v>
      </c>
    </row>
    <row r="22223" spans="1:10" x14ac:dyDescent="0.25">
      <c r="A22223" t="s">
        <v>78231</v>
      </c>
      <c r="B22223" t="s">
        <v>78232</v>
      </c>
      <c r="D22223" t="s">
        <v>45</v>
      </c>
      <c r="E22223" t="s">
        <v>14</v>
      </c>
      <c r="F22223" t="s">
        <v>21</v>
      </c>
      <c r="G22223" t="s">
        <v>101</v>
      </c>
      <c r="H22223" t="s">
        <v>1616</v>
      </c>
      <c r="I22223" t="s">
        <v>75452</v>
      </c>
      <c r="J22223" s="1">
        <v>41699</v>
      </c>
    </row>
    <row r="22224" spans="1:10" x14ac:dyDescent="0.25">
      <c r="A22224" t="s">
        <v>78233</v>
      </c>
      <c r="B22224" t="s">
        <v>78234</v>
      </c>
      <c r="C22224" t="s">
        <v>78235</v>
      </c>
      <c r="D22224" t="s">
        <v>78236</v>
      </c>
      <c r="E22224" t="s">
        <v>14</v>
      </c>
      <c r="F22224" t="s">
        <v>317</v>
      </c>
      <c r="G22224">
        <v>9</v>
      </c>
      <c r="H22224" t="s">
        <v>318</v>
      </c>
      <c r="I22224" t="s">
        <v>318</v>
      </c>
      <c r="J22224" s="1">
        <v>40544</v>
      </c>
    </row>
    <row r="22225" spans="1:10" x14ac:dyDescent="0.25">
      <c r="A22225" t="s">
        <v>78237</v>
      </c>
      <c r="B22225" t="s">
        <v>78238</v>
      </c>
      <c r="C22225" t="s">
        <v>78239</v>
      </c>
      <c r="D22225" t="s">
        <v>25961</v>
      </c>
      <c r="E22225" t="s">
        <v>14</v>
      </c>
      <c r="F22225" t="s">
        <v>547</v>
      </c>
      <c r="G22225">
        <v>29</v>
      </c>
      <c r="H22225" t="s">
        <v>20536</v>
      </c>
      <c r="I22225" t="s">
        <v>78240</v>
      </c>
      <c r="J22225" s="1">
        <v>40909</v>
      </c>
    </row>
    <row r="22226" spans="1:10" x14ac:dyDescent="0.25">
      <c r="A22226" t="s">
        <v>78241</v>
      </c>
      <c r="B22226" t="s">
        <v>78242</v>
      </c>
      <c r="C22226" t="s">
        <v>78243</v>
      </c>
      <c r="D22226" t="s">
        <v>1498</v>
      </c>
      <c r="E22226" t="s">
        <v>14</v>
      </c>
      <c r="F22226" t="s">
        <v>21</v>
      </c>
      <c r="G22226" t="s">
        <v>803</v>
      </c>
      <c r="H22226" t="s">
        <v>804</v>
      </c>
      <c r="I22226" t="s">
        <v>804</v>
      </c>
      <c r="J22226" s="1">
        <v>41122</v>
      </c>
    </row>
    <row r="22227" spans="1:10" x14ac:dyDescent="0.25">
      <c r="A22227" t="s">
        <v>78244</v>
      </c>
      <c r="B22227" t="s">
        <v>78245</v>
      </c>
      <c r="C22227" t="s">
        <v>78246</v>
      </c>
      <c r="D22227" t="s">
        <v>24574</v>
      </c>
      <c r="E22227" t="s">
        <v>14</v>
      </c>
      <c r="F22227" t="s">
        <v>21</v>
      </c>
      <c r="G22227" t="s">
        <v>1006</v>
      </c>
      <c r="H22227" t="s">
        <v>1007</v>
      </c>
      <c r="I22227" t="s">
        <v>6308</v>
      </c>
      <c r="J22227" s="1">
        <v>39814</v>
      </c>
    </row>
    <row r="22228" spans="1:10" x14ac:dyDescent="0.25">
      <c r="A22228" t="s">
        <v>78247</v>
      </c>
      <c r="B22228" t="s">
        <v>78248</v>
      </c>
      <c r="D22228" t="s">
        <v>38</v>
      </c>
      <c r="E22228" t="s">
        <v>108</v>
      </c>
      <c r="F22228" t="s">
        <v>21</v>
      </c>
      <c r="G22228" t="s">
        <v>59</v>
      </c>
      <c r="H22228" t="s">
        <v>90</v>
      </c>
      <c r="I22228" t="s">
        <v>821</v>
      </c>
      <c r="J22228" s="1">
        <v>33239</v>
      </c>
    </row>
    <row r="22229" spans="1:10" x14ac:dyDescent="0.25">
      <c r="A22229" t="s">
        <v>78249</v>
      </c>
      <c r="B22229" t="s">
        <v>78250</v>
      </c>
      <c r="C22229" t="s">
        <v>78251</v>
      </c>
      <c r="D22229" t="s">
        <v>51</v>
      </c>
      <c r="E22229" t="s">
        <v>14</v>
      </c>
      <c r="F22229" t="s">
        <v>21</v>
      </c>
      <c r="G22229" t="s">
        <v>540</v>
      </c>
      <c r="H22229" t="s">
        <v>541</v>
      </c>
      <c r="I22229" t="s">
        <v>7354</v>
      </c>
      <c r="J22229" s="1">
        <v>35431</v>
      </c>
    </row>
    <row r="22230" spans="1:10" x14ac:dyDescent="0.25">
      <c r="A22230" t="s">
        <v>78252</v>
      </c>
      <c r="B22230" t="s">
        <v>78253</v>
      </c>
      <c r="C22230" t="s">
        <v>78254</v>
      </c>
      <c r="D22230" t="s">
        <v>1242</v>
      </c>
      <c r="E22230" t="s">
        <v>202</v>
      </c>
      <c r="F22230" t="s">
        <v>21</v>
      </c>
      <c r="G22230" t="s">
        <v>59</v>
      </c>
      <c r="H22230" t="s">
        <v>90</v>
      </c>
      <c r="I22230" t="s">
        <v>14376</v>
      </c>
    </row>
    <row r="22231" spans="1:10" x14ac:dyDescent="0.25">
      <c r="A22231" t="s">
        <v>78255</v>
      </c>
      <c r="B22231" t="s">
        <v>78256</v>
      </c>
      <c r="C22231" t="s">
        <v>78257</v>
      </c>
      <c r="D22231" t="s">
        <v>40874</v>
      </c>
      <c r="E22231" t="s">
        <v>202</v>
      </c>
    </row>
    <row r="22232" spans="1:10" x14ac:dyDescent="0.25">
      <c r="A22232" t="s">
        <v>78258</v>
      </c>
      <c r="B22232" t="s">
        <v>78259</v>
      </c>
      <c r="C22232" t="s">
        <v>78260</v>
      </c>
      <c r="D22232" t="s">
        <v>1242</v>
      </c>
      <c r="E22232" t="s">
        <v>14</v>
      </c>
      <c r="F22232" t="s">
        <v>33</v>
      </c>
    </row>
    <row r="22233" spans="1:10" x14ac:dyDescent="0.25">
      <c r="A22233" t="s">
        <v>78261</v>
      </c>
      <c r="B22233" t="s">
        <v>78262</v>
      </c>
      <c r="D22233" t="s">
        <v>78263</v>
      </c>
      <c r="E22233" t="s">
        <v>14</v>
      </c>
      <c r="F22233" t="s">
        <v>160</v>
      </c>
      <c r="G22233" t="s">
        <v>161</v>
      </c>
      <c r="H22233" t="s">
        <v>162</v>
      </c>
      <c r="I22233" t="s">
        <v>162</v>
      </c>
      <c r="J22233" s="1">
        <v>39814</v>
      </c>
    </row>
    <row r="22234" spans="1:10" x14ac:dyDescent="0.25">
      <c r="A22234" t="s">
        <v>78264</v>
      </c>
      <c r="B22234" t="s">
        <v>78265</v>
      </c>
      <c r="C22234" t="s">
        <v>78266</v>
      </c>
      <c r="D22234" t="s">
        <v>45</v>
      </c>
      <c r="E22234" t="s">
        <v>202</v>
      </c>
      <c r="F22234" t="s">
        <v>21</v>
      </c>
      <c r="G22234" t="s">
        <v>59</v>
      </c>
      <c r="H22234" t="s">
        <v>60</v>
      </c>
      <c r="I22234" t="s">
        <v>979</v>
      </c>
      <c r="J22234" s="1">
        <v>39448</v>
      </c>
    </row>
    <row r="22235" spans="1:10" x14ac:dyDescent="0.25">
      <c r="A22235" t="s">
        <v>78267</v>
      </c>
      <c r="B22235" t="s">
        <v>78268</v>
      </c>
      <c r="C22235" t="s">
        <v>78269</v>
      </c>
      <c r="D22235" t="s">
        <v>38</v>
      </c>
      <c r="E22235" t="s">
        <v>14</v>
      </c>
      <c r="F22235" t="s">
        <v>217</v>
      </c>
      <c r="G22235">
        <v>2</v>
      </c>
      <c r="H22235" t="s">
        <v>218</v>
      </c>
      <c r="I22235" t="s">
        <v>218</v>
      </c>
      <c r="J22235" s="1">
        <v>41640</v>
      </c>
    </row>
    <row r="22236" spans="1:10" x14ac:dyDescent="0.25">
      <c r="A22236" t="s">
        <v>78270</v>
      </c>
      <c r="B22236" t="s">
        <v>78271</v>
      </c>
      <c r="C22236" t="s">
        <v>78272</v>
      </c>
      <c r="D22236" t="s">
        <v>1445</v>
      </c>
      <c r="E22236" t="s">
        <v>14</v>
      </c>
      <c r="F22236" t="s">
        <v>694</v>
      </c>
      <c r="G22236">
        <v>5</v>
      </c>
      <c r="H22236" t="s">
        <v>695</v>
      </c>
      <c r="I22236" t="s">
        <v>11954</v>
      </c>
      <c r="J22236" s="1">
        <v>41760</v>
      </c>
    </row>
    <row r="22237" spans="1:10" x14ac:dyDescent="0.25">
      <c r="A22237" t="s">
        <v>78273</v>
      </c>
      <c r="B22237" t="s">
        <v>78274</v>
      </c>
      <c r="C22237" t="s">
        <v>78275</v>
      </c>
      <c r="D22237" t="s">
        <v>45</v>
      </c>
      <c r="E22237" t="s">
        <v>202</v>
      </c>
      <c r="F22237" t="s">
        <v>21</v>
      </c>
      <c r="G22237" t="s">
        <v>59</v>
      </c>
      <c r="H22237" t="s">
        <v>90</v>
      </c>
      <c r="I22237" t="s">
        <v>90</v>
      </c>
    </row>
    <row r="22238" spans="1:10" x14ac:dyDescent="0.25">
      <c r="A22238" t="s">
        <v>78276</v>
      </c>
      <c r="B22238" t="s">
        <v>78277</v>
      </c>
      <c r="C22238" t="s">
        <v>78278</v>
      </c>
      <c r="D22238" t="s">
        <v>78279</v>
      </c>
      <c r="E22238" t="s">
        <v>14</v>
      </c>
      <c r="F22238" t="s">
        <v>21</v>
      </c>
      <c r="G22238" t="s">
        <v>1075</v>
      </c>
      <c r="H22238" t="s">
        <v>1076</v>
      </c>
      <c r="I22238" t="s">
        <v>23498</v>
      </c>
      <c r="J22238" s="1">
        <v>41671</v>
      </c>
    </row>
    <row r="22239" spans="1:10" x14ac:dyDescent="0.25">
      <c r="A22239" t="s">
        <v>78280</v>
      </c>
      <c r="B22239" t="s">
        <v>78281</v>
      </c>
      <c r="C22239" t="s">
        <v>78282</v>
      </c>
      <c r="D22239" t="s">
        <v>51</v>
      </c>
      <c r="E22239" t="s">
        <v>14</v>
      </c>
      <c r="F22239" t="s">
        <v>33</v>
      </c>
      <c r="G22239">
        <v>22</v>
      </c>
      <c r="H22239" t="s">
        <v>34</v>
      </c>
      <c r="I22239" t="s">
        <v>34</v>
      </c>
      <c r="J22239" s="1">
        <v>35796</v>
      </c>
    </row>
    <row r="22240" spans="1:10" x14ac:dyDescent="0.25">
      <c r="A22240" t="s">
        <v>78283</v>
      </c>
      <c r="B22240" t="s">
        <v>78284</v>
      </c>
      <c r="C22240" t="s">
        <v>78285</v>
      </c>
      <c r="D22240" t="s">
        <v>1379</v>
      </c>
      <c r="E22240" t="s">
        <v>14</v>
      </c>
      <c r="F22240" t="s">
        <v>52</v>
      </c>
      <c r="G22240" t="s">
        <v>197</v>
      </c>
      <c r="H22240" t="s">
        <v>198</v>
      </c>
      <c r="I22240" t="s">
        <v>198</v>
      </c>
      <c r="J22240" s="1">
        <v>39448</v>
      </c>
    </row>
    <row r="22241" spans="1:10" x14ac:dyDescent="0.25">
      <c r="A22241" t="s">
        <v>78286</v>
      </c>
      <c r="B22241" t="s">
        <v>78287</v>
      </c>
      <c r="C22241" t="s">
        <v>78288</v>
      </c>
      <c r="D22241" t="s">
        <v>10622</v>
      </c>
      <c r="E22241" t="s">
        <v>684</v>
      </c>
      <c r="F22241" t="s">
        <v>21</v>
      </c>
      <c r="G22241" t="s">
        <v>1229</v>
      </c>
      <c r="H22241" t="s">
        <v>1230</v>
      </c>
      <c r="I22241" t="s">
        <v>9781</v>
      </c>
      <c r="J22241" s="1">
        <v>21916</v>
      </c>
    </row>
    <row r="22242" spans="1:10" x14ac:dyDescent="0.25">
      <c r="A22242" t="s">
        <v>78289</v>
      </c>
      <c r="B22242" t="s">
        <v>78290</v>
      </c>
      <c r="C22242" t="s">
        <v>78291</v>
      </c>
      <c r="D22242" t="s">
        <v>78292</v>
      </c>
      <c r="E22242" t="s">
        <v>14</v>
      </c>
      <c r="F22242" t="s">
        <v>21</v>
      </c>
      <c r="G22242" t="s">
        <v>203</v>
      </c>
      <c r="J22242" s="1">
        <v>35431</v>
      </c>
    </row>
    <row r="22243" spans="1:10" x14ac:dyDescent="0.25">
      <c r="A22243" t="s">
        <v>78293</v>
      </c>
      <c r="B22243" t="s">
        <v>78294</v>
      </c>
      <c r="C22243" t="s">
        <v>78295</v>
      </c>
      <c r="D22243" t="s">
        <v>78296</v>
      </c>
      <c r="E22243" t="s">
        <v>14</v>
      </c>
      <c r="F22243" t="s">
        <v>71</v>
      </c>
      <c r="G22243">
        <v>12</v>
      </c>
      <c r="H22243" t="s">
        <v>72</v>
      </c>
      <c r="I22243" t="s">
        <v>72</v>
      </c>
      <c r="J22243" s="1">
        <v>40617</v>
      </c>
    </row>
    <row r="22244" spans="1:10" x14ac:dyDescent="0.25">
      <c r="A22244" t="s">
        <v>78297</v>
      </c>
      <c r="B22244" t="s">
        <v>78298</v>
      </c>
      <c r="C22244" t="s">
        <v>78299</v>
      </c>
      <c r="D22244" t="s">
        <v>539</v>
      </c>
      <c r="E22244" t="s">
        <v>14</v>
      </c>
      <c r="F22244" t="s">
        <v>33</v>
      </c>
      <c r="G22244">
        <v>23</v>
      </c>
      <c r="H22244" t="s">
        <v>177</v>
      </c>
      <c r="I22244" t="s">
        <v>177</v>
      </c>
      <c r="J22244" s="1">
        <v>41183</v>
      </c>
    </row>
    <row r="22245" spans="1:10" x14ac:dyDescent="0.25">
      <c r="A22245" t="s">
        <v>78300</v>
      </c>
      <c r="B22245" t="s">
        <v>78301</v>
      </c>
      <c r="D22245" t="s">
        <v>21231</v>
      </c>
      <c r="E22245" t="s">
        <v>14</v>
      </c>
    </row>
    <row r="22246" spans="1:10" x14ac:dyDescent="0.25">
      <c r="A22246" t="s">
        <v>78302</v>
      </c>
      <c r="B22246" t="s">
        <v>78303</v>
      </c>
      <c r="C22246" t="s">
        <v>78304</v>
      </c>
      <c r="D22246" t="s">
        <v>78305</v>
      </c>
      <c r="E22246" t="s">
        <v>14</v>
      </c>
      <c r="F22246" t="s">
        <v>2266</v>
      </c>
      <c r="G22246">
        <v>68</v>
      </c>
      <c r="H22246" t="s">
        <v>24768</v>
      </c>
      <c r="I22246" t="s">
        <v>24768</v>
      </c>
      <c r="J22246" s="1">
        <v>41049</v>
      </c>
    </row>
    <row r="22247" spans="1:10" x14ac:dyDescent="0.25">
      <c r="A22247" t="s">
        <v>78306</v>
      </c>
      <c r="B22247" t="s">
        <v>78307</v>
      </c>
      <c r="C22247" t="s">
        <v>78308</v>
      </c>
      <c r="E22247" t="s">
        <v>14</v>
      </c>
      <c r="J22247" s="1">
        <v>42156</v>
      </c>
    </row>
    <row r="22248" spans="1:10" x14ac:dyDescent="0.25">
      <c r="A22248" t="s">
        <v>78309</v>
      </c>
      <c r="B22248" t="s">
        <v>78310</v>
      </c>
      <c r="C22248" t="s">
        <v>78311</v>
      </c>
      <c r="D22248" t="s">
        <v>36102</v>
      </c>
      <c r="E22248" t="s">
        <v>108</v>
      </c>
      <c r="F22248" t="s">
        <v>33</v>
      </c>
      <c r="G22248">
        <v>22</v>
      </c>
      <c r="H22248" t="s">
        <v>34</v>
      </c>
      <c r="I22248" t="s">
        <v>34</v>
      </c>
      <c r="J22248" s="1">
        <v>38353</v>
      </c>
    </row>
    <row r="22249" spans="1:10" x14ac:dyDescent="0.25">
      <c r="A22249" t="s">
        <v>78312</v>
      </c>
      <c r="B22249" t="s">
        <v>78313</v>
      </c>
      <c r="C22249" t="s">
        <v>78314</v>
      </c>
      <c r="D22249" t="s">
        <v>78315</v>
      </c>
      <c r="E22249" t="s">
        <v>14</v>
      </c>
      <c r="J22249" s="1">
        <v>40431</v>
      </c>
    </row>
    <row r="22250" spans="1:10" x14ac:dyDescent="0.25">
      <c r="A22250" t="s">
        <v>78316</v>
      </c>
      <c r="B22250" t="s">
        <v>78317</v>
      </c>
      <c r="C22250" t="s">
        <v>78318</v>
      </c>
      <c r="D22250" t="s">
        <v>64520</v>
      </c>
      <c r="E22250" t="s">
        <v>14</v>
      </c>
      <c r="F22250" t="s">
        <v>361</v>
      </c>
      <c r="G22250">
        <v>26</v>
      </c>
      <c r="H22250" t="s">
        <v>362</v>
      </c>
      <c r="I22250" t="s">
        <v>362</v>
      </c>
      <c r="J22250" s="1">
        <v>17899</v>
      </c>
    </row>
    <row r="22251" spans="1:10" x14ac:dyDescent="0.25">
      <c r="A22251" t="s">
        <v>78319</v>
      </c>
      <c r="B22251" t="s">
        <v>78320</v>
      </c>
      <c r="C22251" t="s">
        <v>78321</v>
      </c>
      <c r="D22251" t="s">
        <v>51</v>
      </c>
      <c r="E22251" t="s">
        <v>14</v>
      </c>
      <c r="F22251" t="s">
        <v>21</v>
      </c>
      <c r="G22251" t="s">
        <v>1075</v>
      </c>
      <c r="H22251" t="s">
        <v>6151</v>
      </c>
      <c r="I22251" t="s">
        <v>65554</v>
      </c>
      <c r="J22251" s="1">
        <v>38353</v>
      </c>
    </row>
    <row r="22252" spans="1:10" x14ac:dyDescent="0.25">
      <c r="A22252" t="s">
        <v>78322</v>
      </c>
      <c r="B22252" t="s">
        <v>78323</v>
      </c>
      <c r="C22252" t="s">
        <v>78324</v>
      </c>
      <c r="D22252" t="s">
        <v>78325</v>
      </c>
      <c r="E22252" t="s">
        <v>108</v>
      </c>
      <c r="F22252" t="s">
        <v>21</v>
      </c>
      <c r="G22252" t="s">
        <v>59</v>
      </c>
      <c r="H22252" t="s">
        <v>60</v>
      </c>
      <c r="I22252" t="s">
        <v>66</v>
      </c>
      <c r="J22252" s="1">
        <v>40391</v>
      </c>
    </row>
    <row r="22253" spans="1:10" x14ac:dyDescent="0.25">
      <c r="A22253" t="s">
        <v>78326</v>
      </c>
      <c r="B22253" t="s">
        <v>78327</v>
      </c>
      <c r="C22253" t="s">
        <v>78328</v>
      </c>
      <c r="D22253" t="s">
        <v>51</v>
      </c>
      <c r="E22253" t="s">
        <v>14</v>
      </c>
      <c r="F22253" t="s">
        <v>1057</v>
      </c>
      <c r="G22253">
        <v>8</v>
      </c>
      <c r="H22253" t="s">
        <v>1058</v>
      </c>
      <c r="I22253" t="s">
        <v>50387</v>
      </c>
      <c r="J22253" s="1">
        <v>36892</v>
      </c>
    </row>
    <row r="22254" spans="1:10" x14ac:dyDescent="0.25">
      <c r="A22254" t="s">
        <v>78329</v>
      </c>
      <c r="B22254" t="s">
        <v>78330</v>
      </c>
      <c r="C22254" t="s">
        <v>78331</v>
      </c>
      <c r="D22254" t="s">
        <v>61815</v>
      </c>
      <c r="E22254" t="s">
        <v>14</v>
      </c>
      <c r="F22254" t="s">
        <v>2901</v>
      </c>
      <c r="G22254">
        <v>77</v>
      </c>
      <c r="H22254" t="s">
        <v>9689</v>
      </c>
      <c r="I22254" t="s">
        <v>23412</v>
      </c>
      <c r="J22254" s="1">
        <v>37987</v>
      </c>
    </row>
    <row r="22255" spans="1:10" x14ac:dyDescent="0.25">
      <c r="A22255" t="s">
        <v>78332</v>
      </c>
      <c r="B22255" t="s">
        <v>78333</v>
      </c>
      <c r="C22255" t="s">
        <v>78334</v>
      </c>
      <c r="D22255" t="s">
        <v>70</v>
      </c>
      <c r="E22255" t="s">
        <v>14</v>
      </c>
      <c r="F22255" t="s">
        <v>33</v>
      </c>
      <c r="G22255">
        <v>22</v>
      </c>
      <c r="H22255" t="s">
        <v>34</v>
      </c>
      <c r="I22255" t="s">
        <v>34</v>
      </c>
    </row>
    <row r="22256" spans="1:10" x14ac:dyDescent="0.25">
      <c r="A22256" t="s">
        <v>78335</v>
      </c>
      <c r="B22256" t="s">
        <v>78336</v>
      </c>
      <c r="C22256" t="s">
        <v>78337</v>
      </c>
      <c r="D22256" t="s">
        <v>122</v>
      </c>
      <c r="E22256" t="s">
        <v>14</v>
      </c>
    </row>
    <row r="22257" spans="1:10" x14ac:dyDescent="0.25">
      <c r="A22257" t="s">
        <v>78338</v>
      </c>
      <c r="B22257" t="s">
        <v>78339</v>
      </c>
      <c r="C22257" t="s">
        <v>78340</v>
      </c>
      <c r="D22257" t="s">
        <v>78341</v>
      </c>
      <c r="E22257" t="s">
        <v>14</v>
      </c>
      <c r="F22257" t="s">
        <v>33</v>
      </c>
      <c r="G22257">
        <v>30</v>
      </c>
      <c r="H22257" t="s">
        <v>2709</v>
      </c>
      <c r="I22257" t="s">
        <v>2709</v>
      </c>
    </row>
    <row r="22258" spans="1:10" x14ac:dyDescent="0.25">
      <c r="A22258" t="s">
        <v>78342</v>
      </c>
      <c r="B22258" t="s">
        <v>78343</v>
      </c>
      <c r="D22258" t="s">
        <v>352</v>
      </c>
      <c r="E22258" t="s">
        <v>14</v>
      </c>
      <c r="F22258" t="s">
        <v>33</v>
      </c>
      <c r="G22258">
        <v>23</v>
      </c>
      <c r="H22258" t="s">
        <v>177</v>
      </c>
      <c r="I22258" t="s">
        <v>177</v>
      </c>
    </row>
    <row r="22259" spans="1:10" x14ac:dyDescent="0.25">
      <c r="A22259" t="s">
        <v>78344</v>
      </c>
      <c r="B22259" t="s">
        <v>78345</v>
      </c>
      <c r="C22259" t="s">
        <v>78346</v>
      </c>
      <c r="D22259" t="s">
        <v>352</v>
      </c>
      <c r="E22259" t="s">
        <v>14</v>
      </c>
      <c r="J22259" s="1">
        <v>39841</v>
      </c>
    </row>
    <row r="22260" spans="1:10" x14ac:dyDescent="0.25">
      <c r="A22260" t="s">
        <v>78347</v>
      </c>
      <c r="B22260" t="s">
        <v>78348</v>
      </c>
      <c r="C22260" t="s">
        <v>78349</v>
      </c>
      <c r="D22260" t="s">
        <v>78350</v>
      </c>
      <c r="E22260" t="s">
        <v>14</v>
      </c>
      <c r="F22260" t="s">
        <v>15</v>
      </c>
      <c r="G22260">
        <v>2</v>
      </c>
      <c r="H22260" t="s">
        <v>3549</v>
      </c>
      <c r="I22260" t="s">
        <v>3549</v>
      </c>
      <c r="J22260" s="1">
        <v>39479</v>
      </c>
    </row>
    <row r="22261" spans="1:10" x14ac:dyDescent="0.25">
      <c r="A22261" t="s">
        <v>78351</v>
      </c>
      <c r="B22261" t="s">
        <v>78352</v>
      </c>
      <c r="C22261" t="s">
        <v>78353</v>
      </c>
      <c r="D22261" t="s">
        <v>78354</v>
      </c>
      <c r="E22261" t="s">
        <v>14</v>
      </c>
      <c r="F22261" t="s">
        <v>1133</v>
      </c>
      <c r="G22261">
        <v>15</v>
      </c>
      <c r="H22261" t="s">
        <v>4016</v>
      </c>
      <c r="I22261" t="s">
        <v>7864</v>
      </c>
      <c r="J22261" s="1">
        <v>41948</v>
      </c>
    </row>
    <row r="22262" spans="1:10" x14ac:dyDescent="0.25">
      <c r="A22262" t="s">
        <v>78355</v>
      </c>
      <c r="B22262" t="s">
        <v>78356</v>
      </c>
      <c r="C22262" t="s">
        <v>78357</v>
      </c>
      <c r="D22262" t="s">
        <v>78358</v>
      </c>
      <c r="E22262" t="s">
        <v>14</v>
      </c>
      <c r="F22262" t="s">
        <v>21</v>
      </c>
      <c r="G22262" t="s">
        <v>59</v>
      </c>
      <c r="H22262" t="s">
        <v>60</v>
      </c>
      <c r="I22262" t="s">
        <v>66</v>
      </c>
      <c r="J22262" s="1">
        <v>40909</v>
      </c>
    </row>
    <row r="22263" spans="1:10" x14ac:dyDescent="0.25">
      <c r="A22263" t="s">
        <v>78359</v>
      </c>
      <c r="B22263" t="s">
        <v>78360</v>
      </c>
      <c r="C22263" t="s">
        <v>78361</v>
      </c>
      <c r="D22263" t="s">
        <v>78362</v>
      </c>
      <c r="E22263" t="s">
        <v>14</v>
      </c>
      <c r="F22263" t="s">
        <v>15</v>
      </c>
      <c r="G22263">
        <v>19</v>
      </c>
      <c r="H22263" t="s">
        <v>469</v>
      </c>
      <c r="I22263" t="s">
        <v>469</v>
      </c>
      <c r="J22263" s="1">
        <v>42090</v>
      </c>
    </row>
    <row r="22264" spans="1:10" x14ac:dyDescent="0.25">
      <c r="A22264" t="s">
        <v>78363</v>
      </c>
      <c r="B22264" t="s">
        <v>78364</v>
      </c>
      <c r="C22264" t="s">
        <v>78365</v>
      </c>
      <c r="D22264" t="s">
        <v>38</v>
      </c>
      <c r="E22264" t="s">
        <v>14</v>
      </c>
      <c r="F22264" t="s">
        <v>342</v>
      </c>
      <c r="G22264">
        <v>7</v>
      </c>
      <c r="H22264" t="s">
        <v>343</v>
      </c>
      <c r="I22264" t="s">
        <v>78366</v>
      </c>
      <c r="J22264" s="1">
        <v>40909</v>
      </c>
    </row>
    <row r="22265" spans="1:10" x14ac:dyDescent="0.25">
      <c r="A22265" t="s">
        <v>78367</v>
      </c>
      <c r="B22265" t="s">
        <v>78368</v>
      </c>
      <c r="D22265" t="s">
        <v>112</v>
      </c>
      <c r="E22265" t="s">
        <v>14</v>
      </c>
      <c r="F22265" t="s">
        <v>21</v>
      </c>
      <c r="G22265" t="s">
        <v>281</v>
      </c>
      <c r="H22265" t="s">
        <v>869</v>
      </c>
      <c r="I22265" t="s">
        <v>78369</v>
      </c>
      <c r="J22265" s="1">
        <v>41926</v>
      </c>
    </row>
    <row r="22266" spans="1:10" x14ac:dyDescent="0.25">
      <c r="A22266" t="s">
        <v>78370</v>
      </c>
      <c r="B22266" t="s">
        <v>78371</v>
      </c>
      <c r="C22266" t="s">
        <v>78372</v>
      </c>
      <c r="D22266" t="s">
        <v>35762</v>
      </c>
      <c r="E22266" t="s">
        <v>14</v>
      </c>
      <c r="F22266" t="s">
        <v>21</v>
      </c>
      <c r="G22266" t="s">
        <v>203</v>
      </c>
      <c r="H22266" t="s">
        <v>838</v>
      </c>
      <c r="I22266" t="s">
        <v>839</v>
      </c>
      <c r="J22266" s="1">
        <v>41214</v>
      </c>
    </row>
    <row r="22267" spans="1:10" x14ac:dyDescent="0.25">
      <c r="A22267" t="s">
        <v>78373</v>
      </c>
      <c r="B22267" t="s">
        <v>78374</v>
      </c>
      <c r="C22267" t="s">
        <v>78375</v>
      </c>
      <c r="E22267" t="s">
        <v>14</v>
      </c>
      <c r="F22267" t="s">
        <v>21</v>
      </c>
      <c r="G22267" t="s">
        <v>84</v>
      </c>
      <c r="H22267" t="s">
        <v>4198</v>
      </c>
      <c r="I22267" t="s">
        <v>4198</v>
      </c>
      <c r="J22267" s="1">
        <v>40909</v>
      </c>
    </row>
    <row r="22268" spans="1:10" x14ac:dyDescent="0.25">
      <c r="A22268" t="s">
        <v>78376</v>
      </c>
      <c r="B22268" t="s">
        <v>78377</v>
      </c>
      <c r="C22268" t="s">
        <v>78378</v>
      </c>
      <c r="E22268" t="s">
        <v>14</v>
      </c>
      <c r="F22268" t="s">
        <v>21</v>
      </c>
      <c r="G22268" t="s">
        <v>130</v>
      </c>
      <c r="H22268" t="s">
        <v>10657</v>
      </c>
      <c r="I22268" t="s">
        <v>78379</v>
      </c>
      <c r="J22268" s="1">
        <v>41228</v>
      </c>
    </row>
    <row r="22269" spans="1:10" x14ac:dyDescent="0.25">
      <c r="A22269" t="s">
        <v>78380</v>
      </c>
      <c r="B22269" t="s">
        <v>78381</v>
      </c>
      <c r="C22269" t="s">
        <v>78382</v>
      </c>
      <c r="E22269" t="s">
        <v>14</v>
      </c>
      <c r="F22269" t="s">
        <v>2266</v>
      </c>
      <c r="G22269">
        <v>34</v>
      </c>
      <c r="H22269" t="s">
        <v>2267</v>
      </c>
      <c r="I22269" t="s">
        <v>2267</v>
      </c>
      <c r="J22269" s="1">
        <v>42019</v>
      </c>
    </row>
    <row r="22270" spans="1:10" x14ac:dyDescent="0.25">
      <c r="A22270" t="s">
        <v>78383</v>
      </c>
      <c r="B22270" t="s">
        <v>78384</v>
      </c>
      <c r="C22270" t="s">
        <v>78385</v>
      </c>
      <c r="D22270" t="s">
        <v>112</v>
      </c>
      <c r="E22270" t="s">
        <v>14</v>
      </c>
      <c r="F22270" t="s">
        <v>21</v>
      </c>
      <c r="G22270" t="s">
        <v>480</v>
      </c>
      <c r="H22270" t="s">
        <v>900</v>
      </c>
      <c r="I22270" t="s">
        <v>78386</v>
      </c>
      <c r="J22270" s="1">
        <v>38718</v>
      </c>
    </row>
    <row r="22271" spans="1:10" x14ac:dyDescent="0.25">
      <c r="A22271" t="s">
        <v>78387</v>
      </c>
      <c r="B22271" t="s">
        <v>78388</v>
      </c>
      <c r="C22271" t="s">
        <v>78389</v>
      </c>
      <c r="D22271" t="s">
        <v>539</v>
      </c>
      <c r="E22271" t="s">
        <v>14</v>
      </c>
      <c r="J22271" s="1">
        <v>40544</v>
      </c>
    </row>
    <row r="22272" spans="1:10" x14ac:dyDescent="0.25">
      <c r="A22272" t="s">
        <v>78390</v>
      </c>
      <c r="B22272" t="s">
        <v>78391</v>
      </c>
      <c r="C22272" t="s">
        <v>78392</v>
      </c>
      <c r="D22272" t="s">
        <v>78393</v>
      </c>
      <c r="E22272" t="s">
        <v>14</v>
      </c>
      <c r="F22272" t="s">
        <v>2901</v>
      </c>
      <c r="G22272">
        <v>77</v>
      </c>
      <c r="H22272" t="s">
        <v>18395</v>
      </c>
      <c r="I22272" t="s">
        <v>78394</v>
      </c>
      <c r="J22272" s="1">
        <v>40835</v>
      </c>
    </row>
    <row r="22273" spans="1:10" x14ac:dyDescent="0.25">
      <c r="A22273" t="s">
        <v>78395</v>
      </c>
      <c r="B22273" t="s">
        <v>78396</v>
      </c>
      <c r="C22273" t="s">
        <v>78397</v>
      </c>
      <c r="D22273" t="s">
        <v>70</v>
      </c>
      <c r="E22273" t="s">
        <v>14</v>
      </c>
      <c r="F22273" t="s">
        <v>160</v>
      </c>
      <c r="G22273" t="s">
        <v>161</v>
      </c>
      <c r="H22273" t="s">
        <v>162</v>
      </c>
      <c r="I22273" t="s">
        <v>78398</v>
      </c>
    </row>
    <row r="22274" spans="1:10" x14ac:dyDescent="0.25">
      <c r="A22274" t="s">
        <v>78399</v>
      </c>
      <c r="B22274" t="s">
        <v>78400</v>
      </c>
      <c r="C22274" t="s">
        <v>78401</v>
      </c>
      <c r="D22274" t="s">
        <v>78402</v>
      </c>
      <c r="E22274" t="s">
        <v>14</v>
      </c>
      <c r="F22274" t="s">
        <v>633</v>
      </c>
      <c r="G22274">
        <v>11</v>
      </c>
      <c r="H22274" t="s">
        <v>10608</v>
      </c>
      <c r="I22274" t="s">
        <v>10608</v>
      </c>
      <c r="J22274" s="1">
        <v>41014</v>
      </c>
    </row>
    <row r="22275" spans="1:10" x14ac:dyDescent="0.25">
      <c r="A22275" t="s">
        <v>78403</v>
      </c>
      <c r="B22275" t="s">
        <v>78404</v>
      </c>
      <c r="C22275" t="s">
        <v>78405</v>
      </c>
      <c r="D22275" t="s">
        <v>78406</v>
      </c>
      <c r="E22275" t="s">
        <v>14</v>
      </c>
      <c r="F22275" t="s">
        <v>474</v>
      </c>
      <c r="H22275" t="s">
        <v>475</v>
      </c>
      <c r="I22275" t="s">
        <v>475</v>
      </c>
      <c r="J22275" s="1">
        <v>40062</v>
      </c>
    </row>
    <row r="22276" spans="1:10" x14ac:dyDescent="0.25">
      <c r="A22276" t="s">
        <v>78407</v>
      </c>
      <c r="B22276" t="s">
        <v>78408</v>
      </c>
      <c r="C22276" t="s">
        <v>78409</v>
      </c>
      <c r="D22276" t="s">
        <v>78410</v>
      </c>
      <c r="E22276" t="s">
        <v>108</v>
      </c>
      <c r="F22276" t="s">
        <v>123</v>
      </c>
      <c r="G22276" t="s">
        <v>78411</v>
      </c>
      <c r="H22276" t="s">
        <v>125</v>
      </c>
      <c r="I22276" t="s">
        <v>7654</v>
      </c>
      <c r="J22276" s="1">
        <v>38353</v>
      </c>
    </row>
    <row r="22277" spans="1:10" x14ac:dyDescent="0.25">
      <c r="A22277" t="s">
        <v>78412</v>
      </c>
      <c r="B22277" t="s">
        <v>78413</v>
      </c>
      <c r="C22277" t="s">
        <v>78414</v>
      </c>
      <c r="D22277" t="s">
        <v>78415</v>
      </c>
      <c r="E22277" t="s">
        <v>14</v>
      </c>
      <c r="F22277" t="s">
        <v>21</v>
      </c>
      <c r="G22277" t="s">
        <v>137</v>
      </c>
      <c r="H22277" t="s">
        <v>138</v>
      </c>
      <c r="I22277" t="s">
        <v>138</v>
      </c>
      <c r="J22277" s="1">
        <v>41730</v>
      </c>
    </row>
    <row r="22278" spans="1:10" x14ac:dyDescent="0.25">
      <c r="A22278" t="s">
        <v>78416</v>
      </c>
      <c r="B22278" t="s">
        <v>78417</v>
      </c>
      <c r="C22278" t="s">
        <v>78418</v>
      </c>
      <c r="D22278" t="s">
        <v>78419</v>
      </c>
      <c r="E22278" t="s">
        <v>14</v>
      </c>
      <c r="F22278" t="s">
        <v>21</v>
      </c>
      <c r="G22278" t="s">
        <v>84</v>
      </c>
      <c r="H22278" t="s">
        <v>85</v>
      </c>
      <c r="I22278" t="s">
        <v>85</v>
      </c>
    </row>
    <row r="22279" spans="1:10" x14ac:dyDescent="0.25">
      <c r="A22279" t="s">
        <v>78420</v>
      </c>
      <c r="B22279" t="s">
        <v>78421</v>
      </c>
      <c r="C22279" t="s">
        <v>78422</v>
      </c>
      <c r="D22279" t="s">
        <v>51</v>
      </c>
      <c r="E22279" t="s">
        <v>202</v>
      </c>
      <c r="F22279" t="s">
        <v>21</v>
      </c>
      <c r="G22279" t="s">
        <v>1006</v>
      </c>
      <c r="H22279" t="s">
        <v>1007</v>
      </c>
      <c r="I22279" t="s">
        <v>1467</v>
      </c>
    </row>
    <row r="22280" spans="1:10" x14ac:dyDescent="0.25">
      <c r="A22280" t="s">
        <v>78423</v>
      </c>
      <c r="B22280" t="s">
        <v>78424</v>
      </c>
      <c r="C22280" t="s">
        <v>78425</v>
      </c>
      <c r="D22280" t="s">
        <v>2474</v>
      </c>
      <c r="E22280" t="s">
        <v>14</v>
      </c>
      <c r="F22280" t="s">
        <v>453</v>
      </c>
      <c r="G22280">
        <v>48</v>
      </c>
      <c r="H22280" t="s">
        <v>454</v>
      </c>
      <c r="I22280" t="s">
        <v>454</v>
      </c>
      <c r="J22280" s="1">
        <v>40969</v>
      </c>
    </row>
    <row r="22281" spans="1:10" x14ac:dyDescent="0.25">
      <c r="A22281" t="s">
        <v>78426</v>
      </c>
      <c r="B22281" t="s">
        <v>78427</v>
      </c>
      <c r="C22281" t="s">
        <v>78428</v>
      </c>
      <c r="D22281" t="s">
        <v>78429</v>
      </c>
      <c r="E22281" t="s">
        <v>108</v>
      </c>
      <c r="F22281" t="s">
        <v>21</v>
      </c>
      <c r="G22281" t="s">
        <v>116</v>
      </c>
      <c r="H22281" t="s">
        <v>523</v>
      </c>
      <c r="I22281" t="s">
        <v>3928</v>
      </c>
      <c r="J22281" s="1">
        <v>36340</v>
      </c>
    </row>
    <row r="22282" spans="1:10" x14ac:dyDescent="0.25">
      <c r="A22282" t="s">
        <v>78430</v>
      </c>
      <c r="B22282" t="s">
        <v>78431</v>
      </c>
      <c r="C22282" t="s">
        <v>78432</v>
      </c>
      <c r="D22282" t="s">
        <v>78433</v>
      </c>
      <c r="E22282" t="s">
        <v>14</v>
      </c>
      <c r="J22282" s="1">
        <v>41913</v>
      </c>
    </row>
    <row r="22283" spans="1:10" x14ac:dyDescent="0.25">
      <c r="A22283" t="s">
        <v>78434</v>
      </c>
      <c r="B22283" t="s">
        <v>78435</v>
      </c>
      <c r="C22283" t="s">
        <v>78436</v>
      </c>
      <c r="D22283" t="s">
        <v>736</v>
      </c>
      <c r="E22283" t="s">
        <v>14</v>
      </c>
      <c r="F22283" t="s">
        <v>694</v>
      </c>
      <c r="G22283">
        <v>2</v>
      </c>
      <c r="H22283" t="s">
        <v>695</v>
      </c>
      <c r="I22283" t="s">
        <v>9724</v>
      </c>
      <c r="J22283" s="1">
        <v>38353</v>
      </c>
    </row>
    <row r="22284" spans="1:10" x14ac:dyDescent="0.25">
      <c r="A22284" t="s">
        <v>78437</v>
      </c>
      <c r="B22284" t="s">
        <v>78438</v>
      </c>
      <c r="C22284" t="s">
        <v>78439</v>
      </c>
      <c r="E22284" t="s">
        <v>14</v>
      </c>
      <c r="J22284" s="1">
        <v>41275</v>
      </c>
    </row>
    <row r="22285" spans="1:10" x14ac:dyDescent="0.25">
      <c r="A22285" t="s">
        <v>78440</v>
      </c>
      <c r="B22285" t="s">
        <v>78441</v>
      </c>
      <c r="C22285" t="s">
        <v>78442</v>
      </c>
      <c r="D22285" t="s">
        <v>78443</v>
      </c>
      <c r="E22285" t="s">
        <v>14</v>
      </c>
      <c r="F22285" t="s">
        <v>21</v>
      </c>
      <c r="G22285" t="s">
        <v>59</v>
      </c>
      <c r="H22285" t="s">
        <v>60</v>
      </c>
      <c r="I22285" t="s">
        <v>66</v>
      </c>
      <c r="J22285" s="1">
        <v>40544</v>
      </c>
    </row>
    <row r="22286" spans="1:10" x14ac:dyDescent="0.25">
      <c r="A22286" t="s">
        <v>78444</v>
      </c>
      <c r="B22286" t="s">
        <v>78445</v>
      </c>
      <c r="C22286" t="s">
        <v>78446</v>
      </c>
      <c r="D22286" t="s">
        <v>1898</v>
      </c>
      <c r="E22286" t="s">
        <v>202</v>
      </c>
      <c r="F22286" t="s">
        <v>21</v>
      </c>
      <c r="G22286" t="s">
        <v>59</v>
      </c>
      <c r="H22286" t="s">
        <v>60</v>
      </c>
      <c r="I22286" t="s">
        <v>266</v>
      </c>
      <c r="J22286" s="1">
        <v>40989</v>
      </c>
    </row>
    <row r="22287" spans="1:10" x14ac:dyDescent="0.25">
      <c r="A22287" t="s">
        <v>78447</v>
      </c>
      <c r="B22287" t="s">
        <v>78448</v>
      </c>
      <c r="C22287" t="s">
        <v>78449</v>
      </c>
      <c r="D22287" t="s">
        <v>70</v>
      </c>
      <c r="E22287" t="s">
        <v>14</v>
      </c>
      <c r="F22287" t="s">
        <v>2266</v>
      </c>
      <c r="G22287">
        <v>34</v>
      </c>
      <c r="H22287" t="s">
        <v>2267</v>
      </c>
      <c r="I22287" t="s">
        <v>2267</v>
      </c>
      <c r="J22287" s="1">
        <v>40969</v>
      </c>
    </row>
    <row r="22288" spans="1:10" x14ac:dyDescent="0.25">
      <c r="A22288" t="s">
        <v>78450</v>
      </c>
      <c r="B22288" t="s">
        <v>78451</v>
      </c>
      <c r="C22288" t="s">
        <v>78452</v>
      </c>
      <c r="D22288" t="s">
        <v>78453</v>
      </c>
      <c r="E22288" t="s">
        <v>14</v>
      </c>
      <c r="F22288" t="s">
        <v>361</v>
      </c>
      <c r="G22288">
        <v>26</v>
      </c>
      <c r="H22288" t="s">
        <v>362</v>
      </c>
      <c r="I22288" t="s">
        <v>362</v>
      </c>
      <c r="J22288" s="1">
        <v>40909</v>
      </c>
    </row>
    <row r="22289" spans="1:10" x14ac:dyDescent="0.25">
      <c r="A22289" t="s">
        <v>78454</v>
      </c>
      <c r="B22289" t="s">
        <v>78455</v>
      </c>
      <c r="C22289" t="s">
        <v>78456</v>
      </c>
      <c r="D22289" t="s">
        <v>3480</v>
      </c>
      <c r="E22289" t="s">
        <v>14</v>
      </c>
    </row>
    <row r="22290" spans="1:10" x14ac:dyDescent="0.25">
      <c r="A22290" t="s">
        <v>78457</v>
      </c>
      <c r="B22290" t="s">
        <v>78458</v>
      </c>
      <c r="C22290" t="s">
        <v>78459</v>
      </c>
      <c r="D22290" t="s">
        <v>32</v>
      </c>
      <c r="E22290" t="s">
        <v>14</v>
      </c>
      <c r="F22290" t="s">
        <v>1057</v>
      </c>
      <c r="G22290">
        <v>4</v>
      </c>
      <c r="H22290" t="s">
        <v>1520</v>
      </c>
      <c r="I22290" t="s">
        <v>1520</v>
      </c>
      <c r="J22290" s="1">
        <v>39873</v>
      </c>
    </row>
    <row r="22291" spans="1:10" x14ac:dyDescent="0.25">
      <c r="A22291" t="s">
        <v>78460</v>
      </c>
      <c r="B22291" t="s">
        <v>78461</v>
      </c>
      <c r="C22291" t="s">
        <v>78462</v>
      </c>
      <c r="D22291" t="s">
        <v>78463</v>
      </c>
      <c r="E22291" t="s">
        <v>202</v>
      </c>
      <c r="F22291" t="s">
        <v>7995</v>
      </c>
      <c r="H22291" t="s">
        <v>7996</v>
      </c>
      <c r="I22291" t="s">
        <v>7997</v>
      </c>
      <c r="J22291" s="1">
        <v>39264</v>
      </c>
    </row>
    <row r="22292" spans="1:10" x14ac:dyDescent="0.25">
      <c r="A22292" t="s">
        <v>78464</v>
      </c>
      <c r="B22292" t="s">
        <v>78465</v>
      </c>
      <c r="C22292" t="s">
        <v>78466</v>
      </c>
      <c r="D22292" t="s">
        <v>78467</v>
      </c>
      <c r="E22292" t="s">
        <v>14</v>
      </c>
      <c r="F22292" t="s">
        <v>1306</v>
      </c>
      <c r="G22292">
        <v>16</v>
      </c>
      <c r="H22292" t="s">
        <v>1307</v>
      </c>
      <c r="I22292" t="s">
        <v>1307</v>
      </c>
      <c r="J22292" s="1">
        <v>40179</v>
      </c>
    </row>
    <row r="22293" spans="1:10" x14ac:dyDescent="0.25">
      <c r="A22293" t="s">
        <v>78468</v>
      </c>
      <c r="B22293" t="s">
        <v>78469</v>
      </c>
      <c r="C22293" t="s">
        <v>78470</v>
      </c>
      <c r="D22293" t="s">
        <v>78471</v>
      </c>
      <c r="E22293" t="s">
        <v>108</v>
      </c>
      <c r="J22293" s="1">
        <v>36161</v>
      </c>
    </row>
    <row r="22294" spans="1:10" x14ac:dyDescent="0.25">
      <c r="A22294" t="s">
        <v>78472</v>
      </c>
      <c r="B22294" t="s">
        <v>78473</v>
      </c>
      <c r="C22294" t="s">
        <v>78474</v>
      </c>
      <c r="D22294" t="s">
        <v>78475</v>
      </c>
      <c r="E22294" t="s">
        <v>14</v>
      </c>
      <c r="F22294" t="s">
        <v>46</v>
      </c>
      <c r="H22294" t="s">
        <v>47</v>
      </c>
      <c r="I22294" t="s">
        <v>47</v>
      </c>
      <c r="J22294" s="1">
        <v>41456</v>
      </c>
    </row>
    <row r="22295" spans="1:10" x14ac:dyDescent="0.25">
      <c r="A22295" t="s">
        <v>78476</v>
      </c>
      <c r="B22295" t="s">
        <v>78477</v>
      </c>
      <c r="C22295" t="s">
        <v>78478</v>
      </c>
      <c r="D22295" t="s">
        <v>65</v>
      </c>
      <c r="E22295" t="s">
        <v>108</v>
      </c>
      <c r="F22295" t="s">
        <v>21</v>
      </c>
      <c r="G22295" t="s">
        <v>101</v>
      </c>
      <c r="H22295" t="s">
        <v>102</v>
      </c>
      <c r="I22295" t="s">
        <v>103</v>
      </c>
      <c r="J22295" s="1">
        <v>39934</v>
      </c>
    </row>
    <row r="22296" spans="1:10" x14ac:dyDescent="0.25">
      <c r="A22296" t="s">
        <v>78479</v>
      </c>
      <c r="B22296" t="s">
        <v>78480</v>
      </c>
      <c r="C22296" t="s">
        <v>78481</v>
      </c>
      <c r="D22296" t="s">
        <v>736</v>
      </c>
      <c r="E22296" t="s">
        <v>14</v>
      </c>
      <c r="F22296" t="s">
        <v>21</v>
      </c>
      <c r="G22296" t="s">
        <v>59</v>
      </c>
      <c r="H22296" t="s">
        <v>961</v>
      </c>
      <c r="I22296" t="s">
        <v>962</v>
      </c>
      <c r="J22296" s="1">
        <v>35431</v>
      </c>
    </row>
    <row r="22297" spans="1:10" x14ac:dyDescent="0.25">
      <c r="A22297" t="s">
        <v>78482</v>
      </c>
      <c r="B22297" t="s">
        <v>78483</v>
      </c>
      <c r="C22297" t="s">
        <v>78484</v>
      </c>
      <c r="D22297" t="s">
        <v>78485</v>
      </c>
      <c r="E22297" t="s">
        <v>14</v>
      </c>
      <c r="F22297" t="s">
        <v>123</v>
      </c>
      <c r="G22297" t="s">
        <v>124</v>
      </c>
      <c r="H22297" t="s">
        <v>125</v>
      </c>
      <c r="I22297" t="s">
        <v>125</v>
      </c>
      <c r="J22297" s="1">
        <v>40617</v>
      </c>
    </row>
    <row r="22298" spans="1:10" x14ac:dyDescent="0.25">
      <c r="A22298" t="s">
        <v>78486</v>
      </c>
      <c r="B22298" t="s">
        <v>78487</v>
      </c>
      <c r="C22298" t="s">
        <v>78488</v>
      </c>
      <c r="D22298" t="s">
        <v>1242</v>
      </c>
      <c r="E22298" t="s">
        <v>202</v>
      </c>
      <c r="F22298" t="s">
        <v>21</v>
      </c>
      <c r="G22298" t="s">
        <v>153</v>
      </c>
      <c r="H22298" t="s">
        <v>239</v>
      </c>
      <c r="I22298" t="s">
        <v>353</v>
      </c>
      <c r="J22298" s="1">
        <v>37622</v>
      </c>
    </row>
    <row r="22299" spans="1:10" x14ac:dyDescent="0.25">
      <c r="A22299" t="s">
        <v>78489</v>
      </c>
      <c r="B22299" t="s">
        <v>78490</v>
      </c>
      <c r="C22299" t="s">
        <v>78491</v>
      </c>
      <c r="E22299" t="s">
        <v>14</v>
      </c>
    </row>
    <row r="22300" spans="1:10" x14ac:dyDescent="0.25">
      <c r="A22300" t="s">
        <v>78492</v>
      </c>
      <c r="B22300" t="s">
        <v>78493</v>
      </c>
      <c r="C22300" t="s">
        <v>78494</v>
      </c>
      <c r="D22300" t="s">
        <v>78495</v>
      </c>
      <c r="E22300" t="s">
        <v>14</v>
      </c>
      <c r="F22300" t="s">
        <v>123</v>
      </c>
      <c r="G22300" t="s">
        <v>11916</v>
      </c>
      <c r="H22300" t="s">
        <v>22446</v>
      </c>
      <c r="I22300" t="s">
        <v>22446</v>
      </c>
      <c r="J22300" s="1">
        <v>40848</v>
      </c>
    </row>
    <row r="22301" spans="1:10" x14ac:dyDescent="0.25">
      <c r="A22301" t="s">
        <v>78496</v>
      </c>
      <c r="B22301" t="s">
        <v>78497</v>
      </c>
      <c r="C22301" t="s">
        <v>78498</v>
      </c>
      <c r="D22301" t="s">
        <v>280</v>
      </c>
      <c r="E22301" t="s">
        <v>14</v>
      </c>
      <c r="F22301" t="s">
        <v>21</v>
      </c>
      <c r="G22301" t="s">
        <v>967</v>
      </c>
      <c r="H22301" t="s">
        <v>968</v>
      </c>
      <c r="I22301" t="s">
        <v>968</v>
      </c>
      <c r="J22301" s="1">
        <v>41791</v>
      </c>
    </row>
    <row r="22302" spans="1:10" x14ac:dyDescent="0.25">
      <c r="A22302" t="s">
        <v>78499</v>
      </c>
      <c r="B22302" t="s">
        <v>78500</v>
      </c>
      <c r="C22302" t="s">
        <v>78501</v>
      </c>
      <c r="D22302" t="s">
        <v>78502</v>
      </c>
      <c r="E22302" t="s">
        <v>108</v>
      </c>
      <c r="F22302" t="s">
        <v>21</v>
      </c>
      <c r="G22302" t="s">
        <v>3988</v>
      </c>
      <c r="H22302" t="s">
        <v>3989</v>
      </c>
      <c r="I22302" t="s">
        <v>3990</v>
      </c>
    </row>
    <row r="22303" spans="1:10" x14ac:dyDescent="0.25">
      <c r="A22303" t="s">
        <v>78503</v>
      </c>
      <c r="B22303" t="s">
        <v>78504</v>
      </c>
      <c r="C22303" t="s">
        <v>78505</v>
      </c>
      <c r="D22303" t="s">
        <v>650</v>
      </c>
      <c r="E22303" t="s">
        <v>14</v>
      </c>
      <c r="J22303" s="1">
        <v>41456</v>
      </c>
    </row>
    <row r="22304" spans="1:10" x14ac:dyDescent="0.25">
      <c r="A22304" t="s">
        <v>78506</v>
      </c>
      <c r="B22304" t="s">
        <v>78507</v>
      </c>
      <c r="C22304" t="s">
        <v>78508</v>
      </c>
      <c r="D22304" t="s">
        <v>129</v>
      </c>
      <c r="E22304" t="s">
        <v>14</v>
      </c>
      <c r="F22304" t="s">
        <v>855</v>
      </c>
    </row>
    <row r="22305" spans="1:10" x14ac:dyDescent="0.25">
      <c r="A22305" t="s">
        <v>78509</v>
      </c>
      <c r="B22305" t="s">
        <v>38577</v>
      </c>
      <c r="C22305" t="s">
        <v>78510</v>
      </c>
      <c r="D22305" t="s">
        <v>78511</v>
      </c>
      <c r="E22305" t="s">
        <v>14</v>
      </c>
      <c r="F22305" t="s">
        <v>21</v>
      </c>
      <c r="G22305" t="s">
        <v>153</v>
      </c>
      <c r="H22305" t="s">
        <v>239</v>
      </c>
      <c r="I22305" t="s">
        <v>239</v>
      </c>
      <c r="J22305" s="1">
        <v>38353</v>
      </c>
    </row>
    <row r="22306" spans="1:10" x14ac:dyDescent="0.25">
      <c r="A22306" t="s">
        <v>78512</v>
      </c>
      <c r="B22306" t="s">
        <v>38577</v>
      </c>
      <c r="C22306" t="s">
        <v>78513</v>
      </c>
      <c r="D22306" t="s">
        <v>2194</v>
      </c>
      <c r="E22306" t="s">
        <v>14</v>
      </c>
      <c r="F22306" t="s">
        <v>21</v>
      </c>
      <c r="G22306" t="s">
        <v>59</v>
      </c>
      <c r="H22306" t="s">
        <v>60</v>
      </c>
      <c r="I22306" t="s">
        <v>66</v>
      </c>
      <c r="J22306" s="1">
        <v>40909</v>
      </c>
    </row>
    <row r="22307" spans="1:10" x14ac:dyDescent="0.25">
      <c r="A22307" t="s">
        <v>78514</v>
      </c>
      <c r="B22307" t="s">
        <v>78515</v>
      </c>
      <c r="C22307" t="s">
        <v>78516</v>
      </c>
      <c r="D22307" t="s">
        <v>78517</v>
      </c>
      <c r="E22307" t="s">
        <v>14</v>
      </c>
      <c r="F22307" t="s">
        <v>21</v>
      </c>
      <c r="G22307" t="s">
        <v>281</v>
      </c>
      <c r="H22307" t="s">
        <v>1025</v>
      </c>
      <c r="I22307" t="s">
        <v>1025</v>
      </c>
      <c r="J22307" s="1">
        <v>41640</v>
      </c>
    </row>
    <row r="22308" spans="1:10" x14ac:dyDescent="0.25">
      <c r="A22308" t="s">
        <v>78518</v>
      </c>
      <c r="B22308" t="s">
        <v>78519</v>
      </c>
      <c r="C22308" t="s">
        <v>78520</v>
      </c>
      <c r="D22308" t="s">
        <v>2474</v>
      </c>
      <c r="E22308" t="s">
        <v>14</v>
      </c>
    </row>
    <row r="22309" spans="1:10" x14ac:dyDescent="0.25">
      <c r="A22309" t="s">
        <v>78521</v>
      </c>
      <c r="B22309" t="s">
        <v>78522</v>
      </c>
      <c r="C22309" t="s">
        <v>78523</v>
      </c>
      <c r="D22309" t="s">
        <v>78524</v>
      </c>
      <c r="E22309" t="s">
        <v>202</v>
      </c>
      <c r="J22309" s="1">
        <v>40909</v>
      </c>
    </row>
    <row r="22310" spans="1:10" x14ac:dyDescent="0.25">
      <c r="A22310" t="s">
        <v>78525</v>
      </c>
      <c r="B22310" t="s">
        <v>78526</v>
      </c>
      <c r="C22310" t="s">
        <v>78527</v>
      </c>
      <c r="D22310" t="s">
        <v>65</v>
      </c>
      <c r="E22310" t="s">
        <v>14</v>
      </c>
      <c r="F22310" t="s">
        <v>21</v>
      </c>
      <c r="G22310" t="s">
        <v>94</v>
      </c>
      <c r="H22310" t="s">
        <v>95</v>
      </c>
      <c r="I22310" t="s">
        <v>31465</v>
      </c>
      <c r="J22310" s="1">
        <v>40544</v>
      </c>
    </row>
    <row r="22311" spans="1:10" x14ac:dyDescent="0.25">
      <c r="A22311" t="s">
        <v>78528</v>
      </c>
      <c r="B22311" t="s">
        <v>78529</v>
      </c>
      <c r="C22311" t="s">
        <v>78530</v>
      </c>
      <c r="D22311" t="s">
        <v>78531</v>
      </c>
      <c r="E22311" t="s">
        <v>14</v>
      </c>
      <c r="F22311" t="s">
        <v>21</v>
      </c>
      <c r="G22311" t="s">
        <v>137</v>
      </c>
      <c r="H22311" t="s">
        <v>138</v>
      </c>
      <c r="I22311" t="s">
        <v>138</v>
      </c>
      <c r="J22311" s="1">
        <v>41275</v>
      </c>
    </row>
    <row r="22312" spans="1:10" x14ac:dyDescent="0.25">
      <c r="A22312" t="s">
        <v>78532</v>
      </c>
      <c r="B22312" t="s">
        <v>78533</v>
      </c>
      <c r="C22312" t="s">
        <v>78534</v>
      </c>
      <c r="D22312" t="s">
        <v>78535</v>
      </c>
      <c r="E22312" t="s">
        <v>14</v>
      </c>
      <c r="F22312" t="s">
        <v>21</v>
      </c>
      <c r="G22312" t="s">
        <v>59</v>
      </c>
      <c r="H22312" t="s">
        <v>60</v>
      </c>
      <c r="I22312" t="s">
        <v>66</v>
      </c>
      <c r="J22312" s="1">
        <v>41913</v>
      </c>
    </row>
    <row r="22313" spans="1:10" x14ac:dyDescent="0.25">
      <c r="A22313" t="s">
        <v>78536</v>
      </c>
      <c r="B22313" t="s">
        <v>78537</v>
      </c>
      <c r="C22313" t="s">
        <v>78538</v>
      </c>
      <c r="D22313" t="s">
        <v>761</v>
      </c>
      <c r="E22313" t="s">
        <v>14</v>
      </c>
      <c r="F22313" t="s">
        <v>15</v>
      </c>
      <c r="G22313">
        <v>2</v>
      </c>
      <c r="H22313" t="s">
        <v>23300</v>
      </c>
      <c r="I22313" t="s">
        <v>23300</v>
      </c>
      <c r="J22313" s="1">
        <v>37622</v>
      </c>
    </row>
    <row r="22314" spans="1:10" x14ac:dyDescent="0.25">
      <c r="A22314" t="s">
        <v>78539</v>
      </c>
      <c r="B22314" t="s">
        <v>78540</v>
      </c>
      <c r="C22314" t="s">
        <v>78541</v>
      </c>
      <c r="D22314" t="s">
        <v>38</v>
      </c>
      <c r="E22314" t="s">
        <v>14</v>
      </c>
      <c r="F22314" t="s">
        <v>21</v>
      </c>
      <c r="G22314" t="s">
        <v>260</v>
      </c>
      <c r="H22314" t="s">
        <v>261</v>
      </c>
      <c r="I22314" t="s">
        <v>261</v>
      </c>
      <c r="J22314" s="1">
        <v>38156</v>
      </c>
    </row>
    <row r="22315" spans="1:10" x14ac:dyDescent="0.25">
      <c r="A22315" t="s">
        <v>78542</v>
      </c>
      <c r="B22315" t="s">
        <v>78543</v>
      </c>
      <c r="E22315" t="s">
        <v>14</v>
      </c>
    </row>
    <row r="22316" spans="1:10" x14ac:dyDescent="0.25">
      <c r="A22316" t="s">
        <v>78544</v>
      </c>
      <c r="B22316" t="s">
        <v>78545</v>
      </c>
      <c r="C22316" t="s">
        <v>78546</v>
      </c>
      <c r="D22316" t="s">
        <v>23755</v>
      </c>
      <c r="E22316" t="s">
        <v>14</v>
      </c>
      <c r="F22316" t="s">
        <v>4932</v>
      </c>
      <c r="G22316">
        <v>9</v>
      </c>
      <c r="H22316" t="s">
        <v>7371</v>
      </c>
      <c r="I22316" t="s">
        <v>7371</v>
      </c>
      <c r="J22316" s="1">
        <v>41122</v>
      </c>
    </row>
    <row r="22317" spans="1:10" x14ac:dyDescent="0.25">
      <c r="A22317" t="s">
        <v>78547</v>
      </c>
      <c r="B22317" t="s">
        <v>78548</v>
      </c>
      <c r="C22317" t="s">
        <v>78549</v>
      </c>
      <c r="D22317" t="s">
        <v>13</v>
      </c>
      <c r="E22317" t="s">
        <v>14</v>
      </c>
      <c r="F22317" t="s">
        <v>160</v>
      </c>
      <c r="G22317" t="s">
        <v>161</v>
      </c>
      <c r="H22317" t="s">
        <v>162</v>
      </c>
      <c r="I22317" t="s">
        <v>12054</v>
      </c>
      <c r="J22317" s="1">
        <v>26299</v>
      </c>
    </row>
    <row r="22318" spans="1:10" x14ac:dyDescent="0.25">
      <c r="A22318" t="s">
        <v>78550</v>
      </c>
      <c r="B22318" t="s">
        <v>78551</v>
      </c>
      <c r="C22318" t="s">
        <v>78552</v>
      </c>
      <c r="D22318" t="s">
        <v>280</v>
      </c>
      <c r="E22318" t="s">
        <v>14</v>
      </c>
      <c r="F22318" t="s">
        <v>21</v>
      </c>
      <c r="G22318" t="s">
        <v>59</v>
      </c>
      <c r="H22318" t="s">
        <v>90</v>
      </c>
      <c r="I22318" t="s">
        <v>90</v>
      </c>
    </row>
    <row r="22319" spans="1:10" x14ac:dyDescent="0.25">
      <c r="A22319" t="s">
        <v>78553</v>
      </c>
      <c r="B22319" t="s">
        <v>78554</v>
      </c>
      <c r="C22319" t="s">
        <v>78555</v>
      </c>
      <c r="D22319" t="s">
        <v>78556</v>
      </c>
      <c r="E22319" t="s">
        <v>14</v>
      </c>
      <c r="F22319" t="s">
        <v>21</v>
      </c>
      <c r="G22319" t="s">
        <v>59</v>
      </c>
      <c r="H22319" t="s">
        <v>60</v>
      </c>
      <c r="I22319" t="s">
        <v>2966</v>
      </c>
      <c r="J22319" s="1">
        <v>40544</v>
      </c>
    </row>
    <row r="22320" spans="1:10" x14ac:dyDescent="0.25">
      <c r="A22320" t="s">
        <v>78557</v>
      </c>
      <c r="B22320" t="s">
        <v>78558</v>
      </c>
      <c r="C22320" t="s">
        <v>78559</v>
      </c>
      <c r="D22320" t="s">
        <v>1284</v>
      </c>
      <c r="E22320" t="s">
        <v>14</v>
      </c>
      <c r="F22320" t="s">
        <v>21</v>
      </c>
      <c r="G22320" t="s">
        <v>1347</v>
      </c>
      <c r="H22320" t="s">
        <v>1348</v>
      </c>
      <c r="I22320" t="s">
        <v>1349</v>
      </c>
      <c r="J22320" s="1">
        <v>39479</v>
      </c>
    </row>
    <row r="22321" spans="1:10" x14ac:dyDescent="0.25">
      <c r="A22321" t="s">
        <v>78560</v>
      </c>
      <c r="B22321" t="s">
        <v>78561</v>
      </c>
      <c r="C22321" t="s">
        <v>78562</v>
      </c>
      <c r="D22321" t="s">
        <v>352</v>
      </c>
      <c r="E22321" t="s">
        <v>14</v>
      </c>
      <c r="F22321" t="s">
        <v>694</v>
      </c>
      <c r="G22321">
        <v>5</v>
      </c>
      <c r="H22321" t="s">
        <v>695</v>
      </c>
      <c r="I22321" t="s">
        <v>3442</v>
      </c>
      <c r="J22321" s="1">
        <v>39814</v>
      </c>
    </row>
    <row r="22322" spans="1:10" x14ac:dyDescent="0.25">
      <c r="A22322" t="s">
        <v>78563</v>
      </c>
      <c r="B22322" t="s">
        <v>78564</v>
      </c>
      <c r="C22322" t="s">
        <v>78565</v>
      </c>
      <c r="D22322" t="s">
        <v>78566</v>
      </c>
      <c r="E22322" t="s">
        <v>14</v>
      </c>
      <c r="F22322" t="s">
        <v>1133</v>
      </c>
      <c r="G22322">
        <v>2</v>
      </c>
      <c r="H22322" t="s">
        <v>1740</v>
      </c>
      <c r="I22322" t="s">
        <v>1741</v>
      </c>
      <c r="J22322" s="1">
        <v>41350</v>
      </c>
    </row>
    <row r="22323" spans="1:10" x14ac:dyDescent="0.25">
      <c r="A22323" t="s">
        <v>78567</v>
      </c>
      <c r="B22323" t="s">
        <v>78568</v>
      </c>
      <c r="C22323" t="s">
        <v>78569</v>
      </c>
      <c r="D22323" t="s">
        <v>352</v>
      </c>
      <c r="E22323" t="s">
        <v>14</v>
      </c>
      <c r="F22323" t="s">
        <v>15</v>
      </c>
      <c r="G22323">
        <v>28</v>
      </c>
      <c r="H22323" t="s">
        <v>5637</v>
      </c>
      <c r="I22323" t="s">
        <v>78570</v>
      </c>
      <c r="J22323" s="1">
        <v>35065</v>
      </c>
    </row>
    <row r="22324" spans="1:10" x14ac:dyDescent="0.25">
      <c r="A22324" t="s">
        <v>78571</v>
      </c>
      <c r="B22324" t="s">
        <v>78572</v>
      </c>
      <c r="C22324" t="s">
        <v>78573</v>
      </c>
      <c r="D22324" t="s">
        <v>419</v>
      </c>
      <c r="E22324" t="s">
        <v>14</v>
      </c>
      <c r="F22324" t="s">
        <v>21</v>
      </c>
      <c r="G22324" t="s">
        <v>59</v>
      </c>
      <c r="H22324" t="s">
        <v>1216</v>
      </c>
      <c r="I22324" t="s">
        <v>8963</v>
      </c>
      <c r="J22324" s="1">
        <v>36161</v>
      </c>
    </row>
    <row r="22325" spans="1:10" x14ac:dyDescent="0.25">
      <c r="A22325" t="s">
        <v>78574</v>
      </c>
      <c r="B22325" t="s">
        <v>78575</v>
      </c>
      <c r="C22325" t="s">
        <v>78576</v>
      </c>
      <c r="D22325" t="s">
        <v>78577</v>
      </c>
      <c r="E22325" t="s">
        <v>14</v>
      </c>
      <c r="F22325" t="s">
        <v>52</v>
      </c>
      <c r="G22325" t="s">
        <v>197</v>
      </c>
      <c r="H22325" t="s">
        <v>12000</v>
      </c>
      <c r="I22325" t="s">
        <v>12000</v>
      </c>
      <c r="J22325" s="1">
        <v>39264</v>
      </c>
    </row>
    <row r="22326" spans="1:10" x14ac:dyDescent="0.25">
      <c r="A22326" t="s">
        <v>78578</v>
      </c>
      <c r="B22326" t="s">
        <v>78579</v>
      </c>
      <c r="C22326" t="s">
        <v>78580</v>
      </c>
      <c r="D22326" t="s">
        <v>5256</v>
      </c>
      <c r="E22326" t="s">
        <v>14</v>
      </c>
      <c r="F22326" t="s">
        <v>21</v>
      </c>
      <c r="G22326" t="s">
        <v>101</v>
      </c>
      <c r="H22326" t="s">
        <v>102</v>
      </c>
      <c r="I22326" t="s">
        <v>103</v>
      </c>
      <c r="J22326" s="1">
        <v>41821</v>
      </c>
    </row>
    <row r="22327" spans="1:10" x14ac:dyDescent="0.25">
      <c r="A22327" t="s">
        <v>78581</v>
      </c>
      <c r="B22327" t="s">
        <v>78582</v>
      </c>
      <c r="C22327" t="s">
        <v>78583</v>
      </c>
      <c r="E22327" t="s">
        <v>108</v>
      </c>
      <c r="F22327" t="s">
        <v>21</v>
      </c>
      <c r="G22327" t="s">
        <v>59</v>
      </c>
      <c r="H22327" t="s">
        <v>60</v>
      </c>
      <c r="I22327" t="s">
        <v>61</v>
      </c>
      <c r="J22327" s="1">
        <v>40148</v>
      </c>
    </row>
    <row r="22328" spans="1:10" x14ac:dyDescent="0.25">
      <c r="A22328" t="s">
        <v>78584</v>
      </c>
      <c r="B22328" t="s">
        <v>78585</v>
      </c>
      <c r="C22328" t="s">
        <v>78586</v>
      </c>
      <c r="D22328" t="s">
        <v>78587</v>
      </c>
      <c r="E22328" t="s">
        <v>108</v>
      </c>
      <c r="F22328" t="s">
        <v>21</v>
      </c>
      <c r="G22328" t="s">
        <v>153</v>
      </c>
      <c r="H22328" t="s">
        <v>239</v>
      </c>
      <c r="I22328" t="s">
        <v>239</v>
      </c>
      <c r="J22328" s="1">
        <v>38718</v>
      </c>
    </row>
    <row r="22329" spans="1:10" x14ac:dyDescent="0.25">
      <c r="A22329" t="s">
        <v>78588</v>
      </c>
      <c r="B22329" t="s">
        <v>78589</v>
      </c>
      <c r="C22329" t="s">
        <v>78590</v>
      </c>
      <c r="D22329" t="s">
        <v>27746</v>
      </c>
      <c r="E22329" t="s">
        <v>14</v>
      </c>
      <c r="F22329" t="s">
        <v>21</v>
      </c>
      <c r="G22329" t="s">
        <v>59</v>
      </c>
      <c r="H22329" t="s">
        <v>60</v>
      </c>
      <c r="I22329" t="s">
        <v>2946</v>
      </c>
      <c r="J22329" s="1">
        <v>42186</v>
      </c>
    </row>
    <row r="22330" spans="1:10" x14ac:dyDescent="0.25">
      <c r="A22330" t="s">
        <v>78591</v>
      </c>
      <c r="B22330" t="s">
        <v>78592</v>
      </c>
      <c r="C22330" t="s">
        <v>78593</v>
      </c>
      <c r="D22330" t="s">
        <v>1379</v>
      </c>
      <c r="E22330" t="s">
        <v>14</v>
      </c>
      <c r="F22330" t="s">
        <v>21</v>
      </c>
      <c r="G22330" t="s">
        <v>59</v>
      </c>
      <c r="H22330" t="s">
        <v>60</v>
      </c>
      <c r="I22330" t="s">
        <v>3997</v>
      </c>
      <c r="J22330" s="1">
        <v>41275</v>
      </c>
    </row>
    <row r="22331" spans="1:10" x14ac:dyDescent="0.25">
      <c r="A22331" t="s">
        <v>78594</v>
      </c>
      <c r="B22331" t="s">
        <v>78595</v>
      </c>
      <c r="C22331" t="s">
        <v>78596</v>
      </c>
      <c r="D22331" t="s">
        <v>122</v>
      </c>
      <c r="E22331" t="s">
        <v>14</v>
      </c>
      <c r="F22331" t="s">
        <v>21</v>
      </c>
      <c r="G22331" t="s">
        <v>281</v>
      </c>
      <c r="H22331" t="s">
        <v>1025</v>
      </c>
      <c r="I22331" t="s">
        <v>1025</v>
      </c>
      <c r="J22331" s="1">
        <v>40544</v>
      </c>
    </row>
    <row r="22332" spans="1:10" x14ac:dyDescent="0.25">
      <c r="A22332" t="s">
        <v>78597</v>
      </c>
      <c r="B22332" t="s">
        <v>78598</v>
      </c>
      <c r="C22332" t="s">
        <v>78599</v>
      </c>
      <c r="D22332" t="s">
        <v>45</v>
      </c>
      <c r="E22332" t="s">
        <v>14</v>
      </c>
      <c r="F22332" t="s">
        <v>21</v>
      </c>
      <c r="G22332" t="s">
        <v>59</v>
      </c>
      <c r="H22332" t="s">
        <v>60</v>
      </c>
      <c r="I22332" t="s">
        <v>1155</v>
      </c>
      <c r="J22332" s="1">
        <v>38353</v>
      </c>
    </row>
    <row r="22333" spans="1:10" x14ac:dyDescent="0.25">
      <c r="A22333" t="s">
        <v>78600</v>
      </c>
      <c r="B22333" t="s">
        <v>78601</v>
      </c>
      <c r="C22333" t="s">
        <v>78602</v>
      </c>
      <c r="D22333" t="s">
        <v>78603</v>
      </c>
      <c r="E22333" t="s">
        <v>14</v>
      </c>
      <c r="F22333" t="s">
        <v>453</v>
      </c>
      <c r="G22333">
        <v>48</v>
      </c>
      <c r="H22333" t="s">
        <v>454</v>
      </c>
      <c r="I22333" t="s">
        <v>454</v>
      </c>
      <c r="J22333" s="1">
        <v>40582</v>
      </c>
    </row>
    <row r="22334" spans="1:10" x14ac:dyDescent="0.25">
      <c r="A22334" t="s">
        <v>78604</v>
      </c>
      <c r="B22334" t="s">
        <v>78605</v>
      </c>
      <c r="C22334" t="s">
        <v>78606</v>
      </c>
      <c r="D22334" t="s">
        <v>78607</v>
      </c>
      <c r="E22334" t="s">
        <v>14</v>
      </c>
      <c r="F22334" t="s">
        <v>21</v>
      </c>
      <c r="G22334" t="s">
        <v>281</v>
      </c>
      <c r="H22334" t="s">
        <v>282</v>
      </c>
      <c r="I22334" t="s">
        <v>78608</v>
      </c>
      <c r="J22334" s="1">
        <v>41640</v>
      </c>
    </row>
    <row r="22335" spans="1:10" x14ac:dyDescent="0.25">
      <c r="A22335" t="s">
        <v>78609</v>
      </c>
      <c r="B22335" t="s">
        <v>78610</v>
      </c>
      <c r="C22335" t="s">
        <v>78611</v>
      </c>
      <c r="D22335" t="s">
        <v>78612</v>
      </c>
      <c r="E22335" t="s">
        <v>14</v>
      </c>
      <c r="F22335" t="s">
        <v>123</v>
      </c>
      <c r="G22335" t="s">
        <v>3005</v>
      </c>
      <c r="H22335" t="s">
        <v>125</v>
      </c>
      <c r="I22335" t="s">
        <v>3006</v>
      </c>
      <c r="J22335" s="1">
        <v>30682</v>
      </c>
    </row>
    <row r="22336" spans="1:10" x14ac:dyDescent="0.25">
      <c r="A22336" t="s">
        <v>78613</v>
      </c>
      <c r="B22336" t="s">
        <v>78614</v>
      </c>
      <c r="C22336" t="s">
        <v>78615</v>
      </c>
      <c r="D22336" t="s">
        <v>78616</v>
      </c>
      <c r="E22336" t="s">
        <v>108</v>
      </c>
      <c r="F22336" t="s">
        <v>21</v>
      </c>
      <c r="G22336" t="s">
        <v>281</v>
      </c>
      <c r="H22336" t="s">
        <v>1025</v>
      </c>
      <c r="I22336" t="s">
        <v>1025</v>
      </c>
      <c r="J22336" s="1">
        <v>40179</v>
      </c>
    </row>
    <row r="22337" spans="1:10" x14ac:dyDescent="0.25">
      <c r="A22337" t="s">
        <v>78617</v>
      </c>
      <c r="B22337" t="s">
        <v>78618</v>
      </c>
      <c r="C22337" t="s">
        <v>78619</v>
      </c>
      <c r="D22337" t="s">
        <v>761</v>
      </c>
      <c r="E22337" t="s">
        <v>202</v>
      </c>
      <c r="F22337" t="s">
        <v>123</v>
      </c>
      <c r="G22337" t="s">
        <v>3661</v>
      </c>
      <c r="H22337" t="s">
        <v>125</v>
      </c>
      <c r="I22337" t="s">
        <v>17131</v>
      </c>
    </row>
    <row r="22338" spans="1:10" x14ac:dyDescent="0.25">
      <c r="A22338" t="s">
        <v>78620</v>
      </c>
      <c r="B22338" t="s">
        <v>78621</v>
      </c>
      <c r="C22338" t="s">
        <v>78622</v>
      </c>
      <c r="D22338" t="s">
        <v>736</v>
      </c>
      <c r="E22338" t="s">
        <v>14</v>
      </c>
    </row>
    <row r="22339" spans="1:10" x14ac:dyDescent="0.25">
      <c r="A22339" t="s">
        <v>78623</v>
      </c>
      <c r="B22339" t="s">
        <v>78624</v>
      </c>
      <c r="C22339" t="s">
        <v>78625</v>
      </c>
      <c r="D22339" t="s">
        <v>78626</v>
      </c>
      <c r="E22339" t="s">
        <v>14</v>
      </c>
      <c r="F22339" t="s">
        <v>694</v>
      </c>
      <c r="G22339">
        <v>4</v>
      </c>
      <c r="H22339" t="s">
        <v>695</v>
      </c>
      <c r="I22339" t="s">
        <v>4675</v>
      </c>
      <c r="J22339" s="1">
        <v>40544</v>
      </c>
    </row>
    <row r="22340" spans="1:10" x14ac:dyDescent="0.25">
      <c r="A22340" t="s">
        <v>78627</v>
      </c>
      <c r="B22340" t="s">
        <v>78628</v>
      </c>
      <c r="C22340" t="s">
        <v>78629</v>
      </c>
      <c r="D22340" t="s">
        <v>78630</v>
      </c>
      <c r="E22340" t="s">
        <v>202</v>
      </c>
      <c r="F22340" t="s">
        <v>21</v>
      </c>
      <c r="G22340" t="s">
        <v>59</v>
      </c>
      <c r="H22340" t="s">
        <v>60</v>
      </c>
      <c r="I22340" t="s">
        <v>109</v>
      </c>
    </row>
    <row r="22341" spans="1:10" x14ac:dyDescent="0.25">
      <c r="A22341" t="s">
        <v>78631</v>
      </c>
      <c r="B22341" t="s">
        <v>78632</v>
      </c>
      <c r="C22341" t="s">
        <v>78633</v>
      </c>
      <c r="D22341" t="s">
        <v>38</v>
      </c>
      <c r="E22341" t="s">
        <v>202</v>
      </c>
      <c r="F22341" t="s">
        <v>21</v>
      </c>
      <c r="G22341" t="s">
        <v>639</v>
      </c>
      <c r="H22341" t="s">
        <v>640</v>
      </c>
      <c r="I22341" t="s">
        <v>21693</v>
      </c>
    </row>
    <row r="22342" spans="1:10" x14ac:dyDescent="0.25">
      <c r="A22342" t="s">
        <v>78634</v>
      </c>
      <c r="B22342" t="s">
        <v>78635</v>
      </c>
      <c r="C22342" t="s">
        <v>78636</v>
      </c>
      <c r="D22342" t="s">
        <v>7353</v>
      </c>
      <c r="E22342" t="s">
        <v>14</v>
      </c>
      <c r="F22342" t="s">
        <v>633</v>
      </c>
      <c r="G22342">
        <v>7</v>
      </c>
      <c r="H22342" t="s">
        <v>634</v>
      </c>
      <c r="I22342" t="s">
        <v>78637</v>
      </c>
    </row>
    <row r="22343" spans="1:10" x14ac:dyDescent="0.25">
      <c r="A22343" t="s">
        <v>78638</v>
      </c>
      <c r="B22343" t="s">
        <v>78639</v>
      </c>
      <c r="C22343" t="s">
        <v>78640</v>
      </c>
      <c r="D22343" t="s">
        <v>78641</v>
      </c>
      <c r="E22343" t="s">
        <v>108</v>
      </c>
      <c r="F22343" t="s">
        <v>21</v>
      </c>
      <c r="G22343" t="s">
        <v>59</v>
      </c>
      <c r="H22343" t="s">
        <v>60</v>
      </c>
      <c r="I22343" t="s">
        <v>1414</v>
      </c>
      <c r="J22343" s="1">
        <v>37257</v>
      </c>
    </row>
    <row r="22344" spans="1:10" x14ac:dyDescent="0.25">
      <c r="A22344" t="s">
        <v>78642</v>
      </c>
      <c r="B22344" t="s">
        <v>78643</v>
      </c>
      <c r="D22344" t="s">
        <v>38</v>
      </c>
      <c r="E22344" t="s">
        <v>14</v>
      </c>
      <c r="F22344" t="s">
        <v>52</v>
      </c>
      <c r="G22344" t="s">
        <v>4482</v>
      </c>
      <c r="H22344" t="s">
        <v>7207</v>
      </c>
      <c r="I22344" t="s">
        <v>7207</v>
      </c>
      <c r="J22344" s="1">
        <v>42052</v>
      </c>
    </row>
    <row r="22345" spans="1:10" x14ac:dyDescent="0.25">
      <c r="A22345" t="s">
        <v>78644</v>
      </c>
      <c r="B22345" t="s">
        <v>78645</v>
      </c>
      <c r="C22345" t="s">
        <v>78646</v>
      </c>
      <c r="D22345" t="s">
        <v>65959</v>
      </c>
      <c r="E22345" t="s">
        <v>14</v>
      </c>
      <c r="F22345" t="s">
        <v>33</v>
      </c>
      <c r="G22345">
        <v>19</v>
      </c>
      <c r="H22345" t="s">
        <v>1510</v>
      </c>
      <c r="I22345" t="s">
        <v>1903</v>
      </c>
      <c r="J22345" s="1">
        <v>39448</v>
      </c>
    </row>
    <row r="22346" spans="1:10" x14ac:dyDescent="0.25">
      <c r="A22346" t="s">
        <v>78647</v>
      </c>
      <c r="B22346" t="s">
        <v>78648</v>
      </c>
      <c r="C22346" t="s">
        <v>78649</v>
      </c>
      <c r="D22346" t="s">
        <v>713</v>
      </c>
      <c r="E22346" t="s">
        <v>14</v>
      </c>
      <c r="F22346" t="s">
        <v>21</v>
      </c>
      <c r="G22346" t="s">
        <v>203</v>
      </c>
      <c r="H22346" t="s">
        <v>204</v>
      </c>
      <c r="I22346" t="s">
        <v>204</v>
      </c>
    </row>
    <row r="22347" spans="1:10" x14ac:dyDescent="0.25">
      <c r="A22347" t="s">
        <v>78650</v>
      </c>
      <c r="B22347" t="s">
        <v>78651</v>
      </c>
      <c r="C22347" t="s">
        <v>78652</v>
      </c>
      <c r="D22347" t="s">
        <v>65</v>
      </c>
      <c r="E22347" t="s">
        <v>14</v>
      </c>
      <c r="F22347" t="s">
        <v>1057</v>
      </c>
      <c r="G22347">
        <v>2</v>
      </c>
      <c r="H22347" t="s">
        <v>6401</v>
      </c>
      <c r="I22347" t="s">
        <v>6401</v>
      </c>
    </row>
    <row r="22348" spans="1:10" x14ac:dyDescent="0.25">
      <c r="A22348" t="s">
        <v>78653</v>
      </c>
      <c r="B22348" t="s">
        <v>78654</v>
      </c>
      <c r="C22348" t="s">
        <v>78655</v>
      </c>
      <c r="D22348" t="s">
        <v>259</v>
      </c>
      <c r="E22348" t="s">
        <v>14</v>
      </c>
      <c r="F22348" t="s">
        <v>123</v>
      </c>
      <c r="G22348" t="s">
        <v>59647</v>
      </c>
      <c r="H22348" t="s">
        <v>3239</v>
      </c>
      <c r="I22348" t="s">
        <v>5812</v>
      </c>
    </row>
    <row r="22349" spans="1:10" x14ac:dyDescent="0.25">
      <c r="A22349" t="s">
        <v>78656</v>
      </c>
      <c r="B22349" t="s">
        <v>78657</v>
      </c>
      <c r="C22349" t="s">
        <v>78658</v>
      </c>
      <c r="D22349" t="s">
        <v>539</v>
      </c>
      <c r="E22349" t="s">
        <v>14</v>
      </c>
    </row>
    <row r="22350" spans="1:10" x14ac:dyDescent="0.25">
      <c r="A22350" t="s">
        <v>78659</v>
      </c>
      <c r="B22350" t="s">
        <v>78660</v>
      </c>
      <c r="C22350" t="s">
        <v>78661</v>
      </c>
      <c r="D22350" t="s">
        <v>38</v>
      </c>
      <c r="E22350" t="s">
        <v>14</v>
      </c>
      <c r="F22350" t="s">
        <v>21</v>
      </c>
      <c r="G22350" t="s">
        <v>480</v>
      </c>
      <c r="H22350" t="s">
        <v>481</v>
      </c>
      <c r="I22350" t="s">
        <v>481</v>
      </c>
    </row>
    <row r="22351" spans="1:10" x14ac:dyDescent="0.25">
      <c r="A22351" t="s">
        <v>78662</v>
      </c>
      <c r="B22351" t="s">
        <v>78663</v>
      </c>
      <c r="C22351" t="s">
        <v>78664</v>
      </c>
      <c r="D22351" t="s">
        <v>78665</v>
      </c>
      <c r="E22351" t="s">
        <v>14</v>
      </c>
    </row>
    <row r="22352" spans="1:10" x14ac:dyDescent="0.25">
      <c r="A22352" t="s">
        <v>78666</v>
      </c>
      <c r="B22352" t="s">
        <v>78667</v>
      </c>
      <c r="C22352" t="s">
        <v>78668</v>
      </c>
      <c r="D22352" t="s">
        <v>78669</v>
      </c>
      <c r="E22352" t="s">
        <v>14</v>
      </c>
      <c r="F22352" t="s">
        <v>21</v>
      </c>
      <c r="G22352" t="s">
        <v>425</v>
      </c>
      <c r="H22352" t="s">
        <v>7654</v>
      </c>
      <c r="I22352" t="s">
        <v>7654</v>
      </c>
      <c r="J22352" s="1">
        <v>37257</v>
      </c>
    </row>
    <row r="22353" spans="1:10" x14ac:dyDescent="0.25">
      <c r="A22353" t="s">
        <v>78670</v>
      </c>
      <c r="B22353" t="s">
        <v>78671</v>
      </c>
      <c r="C22353" t="s">
        <v>78672</v>
      </c>
      <c r="D22353" t="s">
        <v>1379</v>
      </c>
      <c r="E22353" t="s">
        <v>14</v>
      </c>
      <c r="F22353" t="s">
        <v>21</v>
      </c>
      <c r="G22353" t="s">
        <v>59</v>
      </c>
      <c r="H22353" t="s">
        <v>60</v>
      </c>
      <c r="I22353" t="s">
        <v>601</v>
      </c>
      <c r="J22353" s="1">
        <v>36526</v>
      </c>
    </row>
    <row r="22354" spans="1:10" x14ac:dyDescent="0.25">
      <c r="A22354" t="s">
        <v>78673</v>
      </c>
      <c r="B22354" t="s">
        <v>78674</v>
      </c>
      <c r="D22354" t="s">
        <v>270</v>
      </c>
      <c r="E22354" t="s">
        <v>14</v>
      </c>
      <c r="F22354" t="s">
        <v>21</v>
      </c>
      <c r="G22354" t="s">
        <v>803</v>
      </c>
      <c r="H22354" t="s">
        <v>1527</v>
      </c>
      <c r="I22354" t="s">
        <v>3820</v>
      </c>
      <c r="J22354" s="1">
        <v>40422</v>
      </c>
    </row>
    <row r="22355" spans="1:10" x14ac:dyDescent="0.25">
      <c r="A22355" t="s">
        <v>78675</v>
      </c>
      <c r="B22355" t="s">
        <v>78676</v>
      </c>
      <c r="C22355" t="s">
        <v>78677</v>
      </c>
      <c r="D22355" t="s">
        <v>29708</v>
      </c>
      <c r="E22355" t="s">
        <v>14</v>
      </c>
      <c r="F22355" t="s">
        <v>52</v>
      </c>
      <c r="G22355" t="s">
        <v>3334</v>
      </c>
      <c r="H22355" t="s">
        <v>3335</v>
      </c>
      <c r="I22355" t="s">
        <v>3336</v>
      </c>
      <c r="J22355" s="1">
        <v>41043</v>
      </c>
    </row>
    <row r="22356" spans="1:10" x14ac:dyDescent="0.25">
      <c r="A22356" t="s">
        <v>78678</v>
      </c>
      <c r="B22356" t="s">
        <v>78679</v>
      </c>
      <c r="C22356" t="s">
        <v>78680</v>
      </c>
      <c r="D22356" t="s">
        <v>70</v>
      </c>
      <c r="E22356" t="s">
        <v>14</v>
      </c>
      <c r="F22356" t="s">
        <v>21</v>
      </c>
      <c r="G22356" t="s">
        <v>84</v>
      </c>
      <c r="H22356" t="s">
        <v>3564</v>
      </c>
      <c r="I22356" t="s">
        <v>2687</v>
      </c>
      <c r="J22356" s="1">
        <v>40179</v>
      </c>
    </row>
    <row r="22357" spans="1:10" x14ac:dyDescent="0.25">
      <c r="A22357" t="s">
        <v>78681</v>
      </c>
      <c r="B22357" t="s">
        <v>78682</v>
      </c>
      <c r="C22357" t="s">
        <v>78683</v>
      </c>
      <c r="D22357" t="s">
        <v>78684</v>
      </c>
      <c r="E22357" t="s">
        <v>108</v>
      </c>
      <c r="F22357" t="s">
        <v>21</v>
      </c>
      <c r="G22357" t="s">
        <v>59</v>
      </c>
      <c r="H22357" t="s">
        <v>60</v>
      </c>
      <c r="I22357" t="s">
        <v>66</v>
      </c>
      <c r="J22357" s="1">
        <v>39995</v>
      </c>
    </row>
    <row r="22358" spans="1:10" x14ac:dyDescent="0.25">
      <c r="A22358" t="s">
        <v>78685</v>
      </c>
      <c r="B22358" t="s">
        <v>78686</v>
      </c>
      <c r="C22358" t="s">
        <v>78687</v>
      </c>
      <c r="D22358" t="s">
        <v>9488</v>
      </c>
      <c r="E22358" t="s">
        <v>14</v>
      </c>
      <c r="F22358" t="s">
        <v>21</v>
      </c>
      <c r="G22358" t="s">
        <v>130</v>
      </c>
      <c r="H22358" t="s">
        <v>131</v>
      </c>
      <c r="I22358" t="s">
        <v>1109</v>
      </c>
      <c r="J22358" s="1">
        <v>38292</v>
      </c>
    </row>
    <row r="22359" spans="1:10" x14ac:dyDescent="0.25">
      <c r="A22359" t="s">
        <v>78688</v>
      </c>
      <c r="B22359" t="s">
        <v>78689</v>
      </c>
      <c r="C22359" t="s">
        <v>78690</v>
      </c>
      <c r="D22359" t="s">
        <v>78691</v>
      </c>
      <c r="E22359" t="s">
        <v>14</v>
      </c>
      <c r="F22359" t="s">
        <v>21</v>
      </c>
      <c r="G22359" t="s">
        <v>39</v>
      </c>
      <c r="H22359" t="s">
        <v>277</v>
      </c>
      <c r="I22359" t="s">
        <v>277</v>
      </c>
      <c r="J22359" s="1">
        <v>40179</v>
      </c>
    </row>
    <row r="22360" spans="1:10" x14ac:dyDescent="0.25">
      <c r="A22360" t="s">
        <v>78692</v>
      </c>
      <c r="B22360" t="s">
        <v>78693</v>
      </c>
      <c r="D22360" t="s">
        <v>988</v>
      </c>
      <c r="E22360" t="s">
        <v>14</v>
      </c>
      <c r="F22360" t="s">
        <v>21</v>
      </c>
      <c r="G22360" t="s">
        <v>94</v>
      </c>
      <c r="H22360" t="s">
        <v>95</v>
      </c>
      <c r="I22360" t="s">
        <v>78694</v>
      </c>
      <c r="J22360" s="1">
        <v>40725</v>
      </c>
    </row>
    <row r="22361" spans="1:10" x14ac:dyDescent="0.25">
      <c r="A22361" t="s">
        <v>78695</v>
      </c>
      <c r="B22361" t="s">
        <v>78696</v>
      </c>
      <c r="C22361" t="s">
        <v>78697</v>
      </c>
      <c r="E22361" t="s">
        <v>108</v>
      </c>
    </row>
    <row r="22362" spans="1:10" x14ac:dyDescent="0.25">
      <c r="A22362" t="s">
        <v>78698</v>
      </c>
      <c r="B22362" t="s">
        <v>78699</v>
      </c>
      <c r="C22362" t="s">
        <v>78700</v>
      </c>
      <c r="D22362" t="s">
        <v>1242</v>
      </c>
      <c r="E22362" t="s">
        <v>14</v>
      </c>
      <c r="F22362" t="s">
        <v>21</v>
      </c>
      <c r="G22362" t="s">
        <v>101</v>
      </c>
      <c r="H22362" t="s">
        <v>591</v>
      </c>
      <c r="I22362" t="s">
        <v>18696</v>
      </c>
    </row>
    <row r="22363" spans="1:10" x14ac:dyDescent="0.25">
      <c r="A22363" t="s">
        <v>78701</v>
      </c>
      <c r="B22363" t="s">
        <v>78702</v>
      </c>
      <c r="C22363" t="s">
        <v>78703</v>
      </c>
      <c r="D22363" t="s">
        <v>78704</v>
      </c>
      <c r="E22363" t="s">
        <v>108</v>
      </c>
      <c r="F22363" t="s">
        <v>271</v>
      </c>
      <c r="G22363">
        <v>17</v>
      </c>
      <c r="H22363" t="s">
        <v>459</v>
      </c>
      <c r="I22363" t="s">
        <v>459</v>
      </c>
      <c r="J22363" s="1">
        <v>40483</v>
      </c>
    </row>
    <row r="22364" spans="1:10" x14ac:dyDescent="0.25">
      <c r="A22364" t="s">
        <v>78705</v>
      </c>
      <c r="B22364" t="s">
        <v>78706</v>
      </c>
      <c r="C22364" t="s">
        <v>78707</v>
      </c>
      <c r="D22364" t="s">
        <v>89</v>
      </c>
      <c r="E22364" t="s">
        <v>14</v>
      </c>
      <c r="F22364" t="s">
        <v>21</v>
      </c>
      <c r="G22364" t="s">
        <v>1229</v>
      </c>
      <c r="H22364" t="s">
        <v>25251</v>
      </c>
      <c r="I22364" t="s">
        <v>25251</v>
      </c>
      <c r="J22364" s="1">
        <v>39083</v>
      </c>
    </row>
    <row r="22365" spans="1:10" x14ac:dyDescent="0.25">
      <c r="A22365" t="s">
        <v>78708</v>
      </c>
      <c r="B22365" t="s">
        <v>78709</v>
      </c>
      <c r="C22365" t="s">
        <v>78710</v>
      </c>
      <c r="D22365" t="s">
        <v>761</v>
      </c>
      <c r="E22365" t="s">
        <v>202</v>
      </c>
      <c r="F22365" t="s">
        <v>52</v>
      </c>
      <c r="G22365" t="s">
        <v>4482</v>
      </c>
      <c r="H22365" t="s">
        <v>6231</v>
      </c>
      <c r="I22365" t="s">
        <v>6231</v>
      </c>
    </row>
    <row r="22366" spans="1:10" x14ac:dyDescent="0.25">
      <c r="A22366" t="s">
        <v>78711</v>
      </c>
      <c r="B22366" t="s">
        <v>78712</v>
      </c>
      <c r="C22366" t="s">
        <v>78713</v>
      </c>
      <c r="D22366" t="s">
        <v>78714</v>
      </c>
      <c r="E22366" t="s">
        <v>14</v>
      </c>
      <c r="F22366" t="s">
        <v>21</v>
      </c>
      <c r="G22366" t="s">
        <v>59</v>
      </c>
      <c r="H22366" t="s">
        <v>90</v>
      </c>
      <c r="I22366" t="s">
        <v>90</v>
      </c>
      <c r="J22366" s="1">
        <v>41562</v>
      </c>
    </row>
    <row r="22367" spans="1:10" x14ac:dyDescent="0.25">
      <c r="A22367" t="s">
        <v>78715</v>
      </c>
      <c r="B22367" t="s">
        <v>78716</v>
      </c>
      <c r="C22367" t="s">
        <v>78717</v>
      </c>
      <c r="D22367" t="s">
        <v>70</v>
      </c>
      <c r="E22367" t="s">
        <v>14</v>
      </c>
      <c r="F22367" t="s">
        <v>123</v>
      </c>
      <c r="J22367" s="1">
        <v>37622</v>
      </c>
    </row>
    <row r="22368" spans="1:10" x14ac:dyDescent="0.25">
      <c r="A22368" t="s">
        <v>78718</v>
      </c>
      <c r="B22368" t="s">
        <v>78719</v>
      </c>
      <c r="C22368" t="s">
        <v>78720</v>
      </c>
      <c r="D22368" t="s">
        <v>78721</v>
      </c>
      <c r="E22368" t="s">
        <v>108</v>
      </c>
      <c r="F22368" t="s">
        <v>21</v>
      </c>
      <c r="G22368" t="s">
        <v>59</v>
      </c>
      <c r="H22368" t="s">
        <v>60</v>
      </c>
      <c r="I22368" t="s">
        <v>61</v>
      </c>
      <c r="J22368" s="1">
        <v>38930</v>
      </c>
    </row>
    <row r="22369" spans="1:10" x14ac:dyDescent="0.25">
      <c r="A22369" t="s">
        <v>78722</v>
      </c>
      <c r="B22369" t="s">
        <v>78723</v>
      </c>
      <c r="C22369" t="s">
        <v>78724</v>
      </c>
      <c r="D22369" t="s">
        <v>2321</v>
      </c>
      <c r="E22369" t="s">
        <v>14</v>
      </c>
      <c r="F22369" t="s">
        <v>7263</v>
      </c>
      <c r="G22369">
        <v>5</v>
      </c>
      <c r="H22369" t="s">
        <v>7264</v>
      </c>
      <c r="I22369" t="s">
        <v>7264</v>
      </c>
      <c r="J22369" s="1">
        <v>40210</v>
      </c>
    </row>
    <row r="22370" spans="1:10" x14ac:dyDescent="0.25">
      <c r="A22370" t="s">
        <v>78725</v>
      </c>
      <c r="B22370" t="s">
        <v>78726</v>
      </c>
      <c r="C22370" t="s">
        <v>78727</v>
      </c>
      <c r="D22370" t="s">
        <v>38</v>
      </c>
      <c r="E22370" t="s">
        <v>14</v>
      </c>
      <c r="F22370" t="s">
        <v>21</v>
      </c>
      <c r="G22370" t="s">
        <v>281</v>
      </c>
      <c r="H22370" t="s">
        <v>869</v>
      </c>
      <c r="I22370" t="s">
        <v>870</v>
      </c>
      <c r="J22370" s="1">
        <v>36192</v>
      </c>
    </row>
    <row r="22371" spans="1:10" x14ac:dyDescent="0.25">
      <c r="A22371" t="s">
        <v>78728</v>
      </c>
      <c r="B22371" t="s">
        <v>78729</v>
      </c>
      <c r="C22371" t="s">
        <v>78730</v>
      </c>
      <c r="D22371" t="s">
        <v>78731</v>
      </c>
      <c r="E22371" t="s">
        <v>14</v>
      </c>
      <c r="F22371" t="s">
        <v>21</v>
      </c>
      <c r="G22371" t="s">
        <v>203</v>
      </c>
      <c r="H22371" t="s">
        <v>2177</v>
      </c>
      <c r="I22371" t="s">
        <v>2178</v>
      </c>
      <c r="J22371" s="1">
        <v>39934</v>
      </c>
    </row>
    <row r="22372" spans="1:10" x14ac:dyDescent="0.25">
      <c r="A22372" t="s">
        <v>78732</v>
      </c>
      <c r="B22372" t="s">
        <v>78733</v>
      </c>
      <c r="C22372" t="s">
        <v>78734</v>
      </c>
      <c r="D22372" t="s">
        <v>78735</v>
      </c>
      <c r="E22372" t="s">
        <v>14</v>
      </c>
      <c r="F22372" t="s">
        <v>21</v>
      </c>
      <c r="G22372" t="s">
        <v>803</v>
      </c>
      <c r="H22372" t="s">
        <v>3535</v>
      </c>
      <c r="I22372" t="s">
        <v>3535</v>
      </c>
      <c r="J22372" s="1">
        <v>41334</v>
      </c>
    </row>
    <row r="22373" spans="1:10" x14ac:dyDescent="0.25">
      <c r="A22373" t="s">
        <v>78736</v>
      </c>
      <c r="B22373" t="s">
        <v>78737</v>
      </c>
      <c r="C22373" t="s">
        <v>78738</v>
      </c>
      <c r="D22373" t="s">
        <v>38</v>
      </c>
      <c r="E22373" t="s">
        <v>14</v>
      </c>
      <c r="F22373" t="s">
        <v>3398</v>
      </c>
      <c r="G22373">
        <v>7</v>
      </c>
      <c r="H22373" t="s">
        <v>3399</v>
      </c>
      <c r="I22373" t="s">
        <v>3399</v>
      </c>
      <c r="J22373" s="1">
        <v>40909</v>
      </c>
    </row>
    <row r="22374" spans="1:10" x14ac:dyDescent="0.25">
      <c r="A22374" t="s">
        <v>78739</v>
      </c>
      <c r="B22374" t="s">
        <v>78740</v>
      </c>
      <c r="C22374" t="s">
        <v>78741</v>
      </c>
      <c r="D22374" t="s">
        <v>78742</v>
      </c>
      <c r="E22374" t="s">
        <v>108</v>
      </c>
      <c r="F22374" t="s">
        <v>21</v>
      </c>
      <c r="G22374" t="s">
        <v>1229</v>
      </c>
      <c r="H22374" t="s">
        <v>1230</v>
      </c>
      <c r="I22374" t="s">
        <v>6201</v>
      </c>
      <c r="J22374" s="1">
        <v>36161</v>
      </c>
    </row>
    <row r="22375" spans="1:10" x14ac:dyDescent="0.25">
      <c r="A22375" t="s">
        <v>78743</v>
      </c>
      <c r="B22375" t="s">
        <v>78744</v>
      </c>
      <c r="C22375" t="s">
        <v>78745</v>
      </c>
      <c r="D22375" t="s">
        <v>54258</v>
      </c>
      <c r="E22375" t="s">
        <v>108</v>
      </c>
      <c r="F22375" t="s">
        <v>303</v>
      </c>
      <c r="G22375">
        <v>10</v>
      </c>
      <c r="H22375" t="s">
        <v>1682</v>
      </c>
      <c r="I22375" t="s">
        <v>1682</v>
      </c>
      <c r="J22375" s="1">
        <v>37987</v>
      </c>
    </row>
    <row r="22376" spans="1:10" x14ac:dyDescent="0.25">
      <c r="A22376" t="s">
        <v>78746</v>
      </c>
      <c r="B22376" t="s">
        <v>78747</v>
      </c>
      <c r="C22376" t="s">
        <v>78748</v>
      </c>
      <c r="D22376" t="s">
        <v>78749</v>
      </c>
      <c r="E22376" t="s">
        <v>14</v>
      </c>
      <c r="F22376" t="s">
        <v>303</v>
      </c>
      <c r="G22376">
        <v>10</v>
      </c>
      <c r="H22376" t="s">
        <v>1682</v>
      </c>
      <c r="I22376" t="s">
        <v>1682</v>
      </c>
      <c r="J22376" s="1">
        <v>36161</v>
      </c>
    </row>
    <row r="22377" spans="1:10" x14ac:dyDescent="0.25">
      <c r="A22377" t="s">
        <v>78750</v>
      </c>
      <c r="B22377" t="s">
        <v>78751</v>
      </c>
      <c r="C22377" t="s">
        <v>78752</v>
      </c>
      <c r="D22377" t="s">
        <v>78753</v>
      </c>
      <c r="E22377" t="s">
        <v>108</v>
      </c>
      <c r="F22377" t="s">
        <v>303</v>
      </c>
      <c r="G22377">
        <v>10</v>
      </c>
      <c r="H22377" t="s">
        <v>1682</v>
      </c>
      <c r="I22377" t="s">
        <v>1682</v>
      </c>
      <c r="J22377" s="1">
        <v>36937</v>
      </c>
    </row>
    <row r="22378" spans="1:10" x14ac:dyDescent="0.25">
      <c r="A22378" t="s">
        <v>78754</v>
      </c>
      <c r="B22378" t="s">
        <v>78755</v>
      </c>
      <c r="C22378" t="s">
        <v>78756</v>
      </c>
      <c r="D22378" t="s">
        <v>736</v>
      </c>
      <c r="E22378" t="s">
        <v>14</v>
      </c>
      <c r="F22378" t="s">
        <v>15</v>
      </c>
      <c r="G22378">
        <v>19</v>
      </c>
      <c r="H22378" t="s">
        <v>469</v>
      </c>
      <c r="I22378" t="s">
        <v>469</v>
      </c>
      <c r="J22378" s="1">
        <v>39083</v>
      </c>
    </row>
    <row r="22379" spans="1:10" x14ac:dyDescent="0.25">
      <c r="A22379" t="s">
        <v>78757</v>
      </c>
      <c r="B22379" t="s">
        <v>78755</v>
      </c>
      <c r="C22379" t="s">
        <v>78758</v>
      </c>
      <c r="D22379" t="s">
        <v>78759</v>
      </c>
      <c r="E22379" t="s">
        <v>14</v>
      </c>
      <c r="F22379" t="s">
        <v>633</v>
      </c>
      <c r="G22379">
        <v>19</v>
      </c>
      <c r="H22379" t="s">
        <v>634</v>
      </c>
      <c r="I22379" t="s">
        <v>27866</v>
      </c>
      <c r="J22379" s="1">
        <v>41671</v>
      </c>
    </row>
    <row r="22380" spans="1:10" x14ac:dyDescent="0.25">
      <c r="A22380" t="s">
        <v>78760</v>
      </c>
      <c r="B22380" t="s">
        <v>78761</v>
      </c>
      <c r="C22380" t="s">
        <v>78762</v>
      </c>
      <c r="D22380" t="s">
        <v>38</v>
      </c>
      <c r="E22380" t="s">
        <v>202</v>
      </c>
      <c r="F22380" t="s">
        <v>21</v>
      </c>
      <c r="G22380" t="s">
        <v>59</v>
      </c>
      <c r="H22380" t="s">
        <v>60</v>
      </c>
      <c r="I22380" t="s">
        <v>266</v>
      </c>
      <c r="J22380" s="1">
        <v>38718</v>
      </c>
    </row>
    <row r="22381" spans="1:10" x14ac:dyDescent="0.25">
      <c r="A22381" t="s">
        <v>78763</v>
      </c>
      <c r="B22381" t="s">
        <v>78764</v>
      </c>
      <c r="C22381" t="s">
        <v>78765</v>
      </c>
      <c r="D22381" t="s">
        <v>51</v>
      </c>
      <c r="E22381" t="s">
        <v>14</v>
      </c>
      <c r="F22381" t="s">
        <v>160</v>
      </c>
      <c r="G22381" t="s">
        <v>161</v>
      </c>
      <c r="H22381" t="s">
        <v>162</v>
      </c>
      <c r="I22381" t="s">
        <v>162</v>
      </c>
      <c r="J22381" s="1">
        <v>41275</v>
      </c>
    </row>
    <row r="22382" spans="1:10" x14ac:dyDescent="0.25">
      <c r="A22382" t="s">
        <v>78766</v>
      </c>
      <c r="B22382" t="s">
        <v>78767</v>
      </c>
      <c r="C22382" t="s">
        <v>78768</v>
      </c>
      <c r="D22382" t="s">
        <v>7259</v>
      </c>
      <c r="E22382" t="s">
        <v>14</v>
      </c>
      <c r="F22382" t="s">
        <v>52</v>
      </c>
      <c r="G22382" t="s">
        <v>197</v>
      </c>
      <c r="H22382" t="s">
        <v>198</v>
      </c>
      <c r="I22382" t="s">
        <v>198</v>
      </c>
      <c r="J22382" s="1">
        <v>41183</v>
      </c>
    </row>
    <row r="22383" spans="1:10" x14ac:dyDescent="0.25">
      <c r="A22383" t="s">
        <v>78769</v>
      </c>
      <c r="B22383" t="s">
        <v>78770</v>
      </c>
      <c r="C22383" t="s">
        <v>78771</v>
      </c>
      <c r="D22383" t="s">
        <v>38</v>
      </c>
      <c r="E22383" t="s">
        <v>14</v>
      </c>
      <c r="F22383" t="s">
        <v>33</v>
      </c>
      <c r="G22383">
        <v>30</v>
      </c>
      <c r="H22383" t="s">
        <v>2709</v>
      </c>
      <c r="I22383" t="s">
        <v>2709</v>
      </c>
    </row>
    <row r="22384" spans="1:10" x14ac:dyDescent="0.25">
      <c r="A22384" t="s">
        <v>78772</v>
      </c>
      <c r="B22384" t="s">
        <v>78773</v>
      </c>
      <c r="C22384" t="s">
        <v>78774</v>
      </c>
      <c r="D22384" t="s">
        <v>78775</v>
      </c>
      <c r="E22384" t="s">
        <v>14</v>
      </c>
      <c r="F22384" t="s">
        <v>123</v>
      </c>
      <c r="G22384" t="s">
        <v>124</v>
      </c>
      <c r="H22384" t="s">
        <v>125</v>
      </c>
      <c r="I22384" t="s">
        <v>125</v>
      </c>
      <c r="J22384" s="1">
        <v>40179</v>
      </c>
    </row>
    <row r="22385" spans="1:10" x14ac:dyDescent="0.25">
      <c r="A22385" t="s">
        <v>78776</v>
      </c>
      <c r="B22385" t="s">
        <v>78777</v>
      </c>
      <c r="C22385" t="s">
        <v>78778</v>
      </c>
      <c r="D22385" t="s">
        <v>78779</v>
      </c>
      <c r="E22385" t="s">
        <v>108</v>
      </c>
      <c r="F22385" t="s">
        <v>21</v>
      </c>
      <c r="G22385" t="s">
        <v>153</v>
      </c>
      <c r="H22385" t="s">
        <v>239</v>
      </c>
      <c r="I22385" t="s">
        <v>322</v>
      </c>
      <c r="J22385" s="1">
        <v>40909</v>
      </c>
    </row>
    <row r="22386" spans="1:10" x14ac:dyDescent="0.25">
      <c r="A22386" t="s">
        <v>78780</v>
      </c>
      <c r="B22386" t="s">
        <v>78781</v>
      </c>
      <c r="C22386" t="s">
        <v>78782</v>
      </c>
      <c r="D22386" t="s">
        <v>78783</v>
      </c>
      <c r="E22386" t="s">
        <v>14</v>
      </c>
      <c r="F22386" t="s">
        <v>21</v>
      </c>
      <c r="G22386" t="s">
        <v>59</v>
      </c>
      <c r="H22386" t="s">
        <v>60</v>
      </c>
      <c r="I22386" t="s">
        <v>61</v>
      </c>
      <c r="J22386" s="1">
        <v>39083</v>
      </c>
    </row>
    <row r="22387" spans="1:10" x14ac:dyDescent="0.25">
      <c r="A22387" t="s">
        <v>78784</v>
      </c>
      <c r="B22387" t="s">
        <v>78785</v>
      </c>
      <c r="C22387" t="s">
        <v>78786</v>
      </c>
      <c r="D22387" t="s">
        <v>38</v>
      </c>
      <c r="E22387" t="s">
        <v>14</v>
      </c>
      <c r="F22387" t="s">
        <v>123</v>
      </c>
      <c r="G22387" t="s">
        <v>2000</v>
      </c>
      <c r="H22387" t="s">
        <v>2001</v>
      </c>
      <c r="I22387" t="s">
        <v>2001</v>
      </c>
      <c r="J22387" s="1">
        <v>40909</v>
      </c>
    </row>
    <row r="22388" spans="1:10" x14ac:dyDescent="0.25">
      <c r="A22388" t="s">
        <v>78787</v>
      </c>
      <c r="B22388" t="s">
        <v>78788</v>
      </c>
      <c r="C22388" t="s">
        <v>78789</v>
      </c>
      <c r="D22388" t="s">
        <v>78790</v>
      </c>
      <c r="E22388" t="s">
        <v>14</v>
      </c>
      <c r="F22388" t="s">
        <v>474</v>
      </c>
      <c r="H22388" t="s">
        <v>475</v>
      </c>
      <c r="I22388" t="s">
        <v>475</v>
      </c>
      <c r="J22388" s="1">
        <v>41275</v>
      </c>
    </row>
    <row r="22389" spans="1:10" x14ac:dyDescent="0.25">
      <c r="A22389" t="s">
        <v>78791</v>
      </c>
      <c r="B22389" t="s">
        <v>78792</v>
      </c>
      <c r="C22389" t="s">
        <v>78793</v>
      </c>
      <c r="D22389" t="s">
        <v>78794</v>
      </c>
      <c r="E22389" t="s">
        <v>14</v>
      </c>
      <c r="F22389" t="s">
        <v>21</v>
      </c>
      <c r="G22389" t="s">
        <v>59</v>
      </c>
      <c r="H22389" t="s">
        <v>60</v>
      </c>
      <c r="I22389" t="s">
        <v>266</v>
      </c>
      <c r="J22389" s="1">
        <v>41091</v>
      </c>
    </row>
    <row r="22390" spans="1:10" x14ac:dyDescent="0.25">
      <c r="A22390" t="s">
        <v>78795</v>
      </c>
      <c r="B22390" t="s">
        <v>78796</v>
      </c>
      <c r="C22390" t="s">
        <v>78797</v>
      </c>
      <c r="D22390" t="s">
        <v>78798</v>
      </c>
      <c r="E22390" t="s">
        <v>14</v>
      </c>
      <c r="F22390" t="s">
        <v>618</v>
      </c>
      <c r="G22390">
        <v>1</v>
      </c>
      <c r="H22390" t="s">
        <v>13048</v>
      </c>
      <c r="I22390" t="s">
        <v>13048</v>
      </c>
      <c r="J22390" s="1">
        <v>40269</v>
      </c>
    </row>
    <row r="22391" spans="1:10" x14ac:dyDescent="0.25">
      <c r="A22391" t="s">
        <v>78799</v>
      </c>
      <c r="B22391" t="s">
        <v>78800</v>
      </c>
      <c r="C22391" t="s">
        <v>78801</v>
      </c>
      <c r="D22391" t="s">
        <v>78802</v>
      </c>
      <c r="E22391" t="s">
        <v>14</v>
      </c>
      <c r="F22391" t="s">
        <v>21</v>
      </c>
      <c r="G22391" t="s">
        <v>59</v>
      </c>
      <c r="H22391" t="s">
        <v>60</v>
      </c>
      <c r="I22391" t="s">
        <v>61</v>
      </c>
    </row>
    <row r="22392" spans="1:10" x14ac:dyDescent="0.25">
      <c r="A22392" t="s">
        <v>78803</v>
      </c>
      <c r="B22392" t="s">
        <v>78804</v>
      </c>
      <c r="C22392" t="s">
        <v>78805</v>
      </c>
      <c r="D22392" t="s">
        <v>45</v>
      </c>
      <c r="E22392" t="s">
        <v>14</v>
      </c>
      <c r="F22392" t="s">
        <v>21</v>
      </c>
      <c r="G22392" t="s">
        <v>59</v>
      </c>
      <c r="H22392" t="s">
        <v>90</v>
      </c>
      <c r="I22392" t="s">
        <v>90</v>
      </c>
      <c r="J22392" s="1">
        <v>39814</v>
      </c>
    </row>
    <row r="22393" spans="1:10" x14ac:dyDescent="0.25">
      <c r="A22393" t="s">
        <v>78806</v>
      </c>
      <c r="B22393" t="s">
        <v>78807</v>
      </c>
      <c r="C22393" t="s">
        <v>78808</v>
      </c>
      <c r="D22393" t="s">
        <v>3391</v>
      </c>
      <c r="E22393" t="s">
        <v>14</v>
      </c>
      <c r="F22393" t="s">
        <v>1133</v>
      </c>
      <c r="G22393">
        <v>2</v>
      </c>
      <c r="H22393" t="s">
        <v>1740</v>
      </c>
      <c r="I22393" t="s">
        <v>1741</v>
      </c>
      <c r="J22393" s="1">
        <v>40544</v>
      </c>
    </row>
    <row r="22394" spans="1:10" x14ac:dyDescent="0.25">
      <c r="A22394" t="s">
        <v>78809</v>
      </c>
      <c r="B22394" t="s">
        <v>78810</v>
      </c>
      <c r="C22394" t="s">
        <v>78811</v>
      </c>
      <c r="D22394" t="s">
        <v>78812</v>
      </c>
      <c r="E22394" t="s">
        <v>14</v>
      </c>
      <c r="F22394" t="s">
        <v>21</v>
      </c>
      <c r="G22394" t="s">
        <v>59</v>
      </c>
      <c r="H22394" t="s">
        <v>60</v>
      </c>
      <c r="I22394" t="s">
        <v>66</v>
      </c>
      <c r="J22394" s="1">
        <v>40642</v>
      </c>
    </row>
    <row r="22395" spans="1:10" x14ac:dyDescent="0.25">
      <c r="A22395" t="s">
        <v>78813</v>
      </c>
      <c r="B22395" t="s">
        <v>78814</v>
      </c>
      <c r="C22395" t="s">
        <v>78815</v>
      </c>
      <c r="D22395" t="s">
        <v>78816</v>
      </c>
      <c r="E22395" t="s">
        <v>202</v>
      </c>
      <c r="J22395" s="1">
        <v>41334</v>
      </c>
    </row>
    <row r="22396" spans="1:10" x14ac:dyDescent="0.25">
      <c r="A22396" t="s">
        <v>78817</v>
      </c>
      <c r="B22396" t="s">
        <v>78818</v>
      </c>
      <c r="D22396" t="s">
        <v>78819</v>
      </c>
      <c r="E22396" t="s">
        <v>14</v>
      </c>
    </row>
    <row r="22397" spans="1:10" x14ac:dyDescent="0.25">
      <c r="A22397" t="s">
        <v>78820</v>
      </c>
      <c r="B22397" t="s">
        <v>78821</v>
      </c>
      <c r="C22397" t="s">
        <v>78822</v>
      </c>
      <c r="D22397" t="s">
        <v>78823</v>
      </c>
      <c r="E22397" t="s">
        <v>14</v>
      </c>
      <c r="F22397" t="s">
        <v>547</v>
      </c>
      <c r="G22397">
        <v>29</v>
      </c>
      <c r="H22397" t="s">
        <v>744</v>
      </c>
      <c r="I22397" t="s">
        <v>744</v>
      </c>
      <c r="J22397" s="1">
        <v>40087</v>
      </c>
    </row>
    <row r="22398" spans="1:10" x14ac:dyDescent="0.25">
      <c r="A22398" t="s">
        <v>78824</v>
      </c>
      <c r="B22398" t="s">
        <v>78825</v>
      </c>
      <c r="C22398" t="s">
        <v>78826</v>
      </c>
      <c r="D22398" t="s">
        <v>78827</v>
      </c>
      <c r="E22398" t="s">
        <v>202</v>
      </c>
      <c r="F22398" t="s">
        <v>21</v>
      </c>
      <c r="G22398" t="s">
        <v>59</v>
      </c>
      <c r="H22398" t="s">
        <v>90</v>
      </c>
      <c r="I22398" t="s">
        <v>1995</v>
      </c>
      <c r="J22398" s="1">
        <v>40391</v>
      </c>
    </row>
    <row r="22399" spans="1:10" x14ac:dyDescent="0.25">
      <c r="A22399" t="s">
        <v>78828</v>
      </c>
      <c r="B22399" t="s">
        <v>78829</v>
      </c>
      <c r="C22399" t="s">
        <v>78830</v>
      </c>
      <c r="D22399" t="s">
        <v>78831</v>
      </c>
      <c r="E22399" t="s">
        <v>14</v>
      </c>
      <c r="F22399" t="s">
        <v>508</v>
      </c>
      <c r="G22399">
        <v>34</v>
      </c>
      <c r="H22399" t="s">
        <v>509</v>
      </c>
      <c r="I22399" t="s">
        <v>510</v>
      </c>
      <c r="J22399" s="1">
        <v>39722</v>
      </c>
    </row>
    <row r="22400" spans="1:10" x14ac:dyDescent="0.25">
      <c r="A22400" t="s">
        <v>78832</v>
      </c>
      <c r="B22400" t="s">
        <v>78833</v>
      </c>
      <c r="C22400" t="s">
        <v>78834</v>
      </c>
      <c r="D22400" t="s">
        <v>78835</v>
      </c>
      <c r="E22400" t="s">
        <v>14</v>
      </c>
      <c r="F22400" t="s">
        <v>547</v>
      </c>
      <c r="G22400">
        <v>56</v>
      </c>
      <c r="H22400" t="s">
        <v>2547</v>
      </c>
      <c r="I22400" t="s">
        <v>2547</v>
      </c>
      <c r="J22400" s="1">
        <v>41389</v>
      </c>
    </row>
    <row r="22401" spans="1:10" x14ac:dyDescent="0.25">
      <c r="A22401" t="s">
        <v>78836</v>
      </c>
      <c r="B22401" t="s">
        <v>78837</v>
      </c>
      <c r="C22401" t="s">
        <v>78838</v>
      </c>
      <c r="D22401" t="s">
        <v>78839</v>
      </c>
      <c r="E22401" t="s">
        <v>14</v>
      </c>
      <c r="F22401" t="s">
        <v>21</v>
      </c>
      <c r="G22401" t="s">
        <v>59</v>
      </c>
      <c r="H22401" t="s">
        <v>10395</v>
      </c>
      <c r="I22401" t="s">
        <v>16692</v>
      </c>
    </row>
    <row r="22402" spans="1:10" x14ac:dyDescent="0.25">
      <c r="A22402" t="s">
        <v>78840</v>
      </c>
      <c r="B22402" t="s">
        <v>78841</v>
      </c>
      <c r="C22402" t="s">
        <v>78842</v>
      </c>
      <c r="D22402" t="s">
        <v>65</v>
      </c>
      <c r="E22402" t="s">
        <v>14</v>
      </c>
      <c r="F22402" t="s">
        <v>694</v>
      </c>
      <c r="G22402">
        <v>2</v>
      </c>
      <c r="H22402" t="s">
        <v>14071</v>
      </c>
      <c r="I22402" t="s">
        <v>74536</v>
      </c>
      <c r="J22402" s="1">
        <v>40951</v>
      </c>
    </row>
    <row r="22403" spans="1:10" x14ac:dyDescent="0.25">
      <c r="A22403" t="s">
        <v>78843</v>
      </c>
      <c r="B22403" t="s">
        <v>78844</v>
      </c>
      <c r="C22403" t="s">
        <v>78845</v>
      </c>
      <c r="D22403" t="s">
        <v>78846</v>
      </c>
      <c r="E22403" t="s">
        <v>14</v>
      </c>
      <c r="F22403" t="s">
        <v>1020</v>
      </c>
      <c r="G22403">
        <v>52</v>
      </c>
      <c r="H22403" t="s">
        <v>1021</v>
      </c>
      <c r="I22403" t="s">
        <v>1021</v>
      </c>
      <c r="J22403" s="1">
        <v>38353</v>
      </c>
    </row>
    <row r="22404" spans="1:10" x14ac:dyDescent="0.25">
      <c r="A22404" t="s">
        <v>78847</v>
      </c>
      <c r="B22404" t="s">
        <v>78848</v>
      </c>
      <c r="C22404" t="s">
        <v>78849</v>
      </c>
      <c r="D22404" t="s">
        <v>58</v>
      </c>
      <c r="E22404" t="s">
        <v>14</v>
      </c>
      <c r="F22404" t="s">
        <v>21</v>
      </c>
      <c r="G22404" t="s">
        <v>39</v>
      </c>
      <c r="H22404" t="s">
        <v>277</v>
      </c>
      <c r="I22404" t="s">
        <v>277</v>
      </c>
      <c r="J22404" s="1">
        <v>39083</v>
      </c>
    </row>
    <row r="22405" spans="1:10" x14ac:dyDescent="0.25">
      <c r="A22405" t="s">
        <v>78850</v>
      </c>
      <c r="B22405" t="s">
        <v>78851</v>
      </c>
      <c r="C22405" t="s">
        <v>78852</v>
      </c>
      <c r="D22405" t="s">
        <v>539</v>
      </c>
      <c r="E22405" t="s">
        <v>14</v>
      </c>
    </row>
    <row r="22406" spans="1:10" x14ac:dyDescent="0.25">
      <c r="A22406" t="s">
        <v>78853</v>
      </c>
      <c r="B22406" t="s">
        <v>78854</v>
      </c>
      <c r="C22406" t="s">
        <v>78855</v>
      </c>
      <c r="D22406" t="s">
        <v>2321</v>
      </c>
      <c r="E22406" t="s">
        <v>14</v>
      </c>
      <c r="F22406" t="s">
        <v>21</v>
      </c>
      <c r="G22406" t="s">
        <v>59</v>
      </c>
      <c r="H22406" t="s">
        <v>90</v>
      </c>
      <c r="I22406" t="s">
        <v>90</v>
      </c>
      <c r="J22406" s="1">
        <v>37257</v>
      </c>
    </row>
    <row r="22407" spans="1:10" x14ac:dyDescent="0.25">
      <c r="A22407" t="s">
        <v>78856</v>
      </c>
      <c r="B22407" t="s">
        <v>78857</v>
      </c>
      <c r="C22407" t="s">
        <v>78858</v>
      </c>
      <c r="D22407" t="s">
        <v>2194</v>
      </c>
      <c r="E22407" t="s">
        <v>14</v>
      </c>
      <c r="F22407" t="s">
        <v>33</v>
      </c>
      <c r="G22407">
        <v>22</v>
      </c>
      <c r="H22407" t="s">
        <v>34</v>
      </c>
      <c r="I22407" t="s">
        <v>34</v>
      </c>
    </row>
    <row r="22408" spans="1:10" x14ac:dyDescent="0.25">
      <c r="A22408" t="s">
        <v>78859</v>
      </c>
      <c r="B22408" t="s">
        <v>78860</v>
      </c>
      <c r="C22408" t="s">
        <v>78861</v>
      </c>
      <c r="D22408" t="s">
        <v>78862</v>
      </c>
      <c r="E22408" t="s">
        <v>14</v>
      </c>
      <c r="F22408" t="s">
        <v>123</v>
      </c>
      <c r="G22408" t="s">
        <v>15851</v>
      </c>
      <c r="H22408" t="s">
        <v>15852</v>
      </c>
      <c r="I22408" t="s">
        <v>15852</v>
      </c>
    </row>
    <row r="22409" spans="1:10" x14ac:dyDescent="0.25">
      <c r="A22409" t="s">
        <v>78863</v>
      </c>
      <c r="B22409" t="s">
        <v>78864</v>
      </c>
      <c r="C22409" t="s">
        <v>78865</v>
      </c>
      <c r="D22409" t="s">
        <v>713</v>
      </c>
      <c r="E22409" t="s">
        <v>14</v>
      </c>
      <c r="F22409" t="s">
        <v>123</v>
      </c>
      <c r="G22409" t="s">
        <v>124</v>
      </c>
      <c r="H22409" t="s">
        <v>125</v>
      </c>
      <c r="I22409" t="s">
        <v>125</v>
      </c>
      <c r="J22409" s="1">
        <v>39448</v>
      </c>
    </row>
    <row r="22410" spans="1:10" x14ac:dyDescent="0.25">
      <c r="A22410" t="s">
        <v>78866</v>
      </c>
      <c r="B22410" t="s">
        <v>78867</v>
      </c>
      <c r="C22410" t="s">
        <v>78868</v>
      </c>
      <c r="D22410" t="s">
        <v>352</v>
      </c>
      <c r="E22410" t="s">
        <v>14</v>
      </c>
      <c r="F22410" t="s">
        <v>123</v>
      </c>
      <c r="G22410" t="s">
        <v>9912</v>
      </c>
      <c r="H22410" t="s">
        <v>3215</v>
      </c>
      <c r="I22410" t="s">
        <v>78869</v>
      </c>
    </row>
    <row r="22411" spans="1:10" x14ac:dyDescent="0.25">
      <c r="A22411" t="s">
        <v>78870</v>
      </c>
      <c r="B22411" t="s">
        <v>78871</v>
      </c>
      <c r="C22411" t="s">
        <v>78872</v>
      </c>
      <c r="D22411" t="s">
        <v>176</v>
      </c>
      <c r="E22411" t="s">
        <v>14</v>
      </c>
      <c r="F22411" t="s">
        <v>21</v>
      </c>
      <c r="G22411" t="s">
        <v>2786</v>
      </c>
      <c r="H22411" t="s">
        <v>8094</v>
      </c>
      <c r="I22411" t="s">
        <v>14797</v>
      </c>
      <c r="J22411" s="1">
        <v>39083</v>
      </c>
    </row>
    <row r="22412" spans="1:10" x14ac:dyDescent="0.25">
      <c r="A22412" t="s">
        <v>78873</v>
      </c>
      <c r="B22412" t="s">
        <v>78874</v>
      </c>
      <c r="C22412" t="s">
        <v>78875</v>
      </c>
      <c r="D22412" t="s">
        <v>78876</v>
      </c>
      <c r="E22412" t="s">
        <v>202</v>
      </c>
      <c r="F22412" t="s">
        <v>487</v>
      </c>
      <c r="G22412">
        <v>12</v>
      </c>
      <c r="H22412" t="s">
        <v>28371</v>
      </c>
      <c r="I22412" t="s">
        <v>28371</v>
      </c>
    </row>
    <row r="22413" spans="1:10" x14ac:dyDescent="0.25">
      <c r="A22413" t="s">
        <v>78877</v>
      </c>
      <c r="B22413" t="s">
        <v>78878</v>
      </c>
      <c r="C22413" t="s">
        <v>78879</v>
      </c>
      <c r="D22413" t="s">
        <v>13410</v>
      </c>
      <c r="E22413" t="s">
        <v>108</v>
      </c>
      <c r="J22413" s="1">
        <v>41788</v>
      </c>
    </row>
    <row r="22414" spans="1:10" x14ac:dyDescent="0.25">
      <c r="A22414" t="s">
        <v>78880</v>
      </c>
      <c r="B22414" t="s">
        <v>78881</v>
      </c>
      <c r="C22414" t="s">
        <v>78882</v>
      </c>
      <c r="D22414" t="s">
        <v>51</v>
      </c>
      <c r="E22414" t="s">
        <v>684</v>
      </c>
      <c r="F22414" t="s">
        <v>21</v>
      </c>
      <c r="G22414" t="s">
        <v>153</v>
      </c>
      <c r="H22414" t="s">
        <v>239</v>
      </c>
      <c r="I22414" t="s">
        <v>239</v>
      </c>
    </row>
    <row r="22415" spans="1:10" x14ac:dyDescent="0.25">
      <c r="A22415" t="s">
        <v>78883</v>
      </c>
      <c r="B22415" t="s">
        <v>78884</v>
      </c>
      <c r="C22415" t="s">
        <v>78885</v>
      </c>
      <c r="D22415" t="s">
        <v>5288</v>
      </c>
      <c r="E22415" t="s">
        <v>14</v>
      </c>
      <c r="F22415" t="s">
        <v>123</v>
      </c>
      <c r="G22415" t="s">
        <v>5569</v>
      </c>
      <c r="H22415" t="s">
        <v>5570</v>
      </c>
      <c r="I22415" t="s">
        <v>5570</v>
      </c>
    </row>
    <row r="22416" spans="1:10" x14ac:dyDescent="0.25">
      <c r="A22416" t="s">
        <v>78886</v>
      </c>
      <c r="B22416" t="s">
        <v>78887</v>
      </c>
      <c r="C22416" t="s">
        <v>78888</v>
      </c>
      <c r="D22416" t="s">
        <v>6383</v>
      </c>
      <c r="E22416" t="s">
        <v>14</v>
      </c>
      <c r="J22416" s="1">
        <v>40224</v>
      </c>
    </row>
    <row r="22417" spans="1:10" x14ac:dyDescent="0.25">
      <c r="A22417" t="s">
        <v>78889</v>
      </c>
      <c r="B22417" t="s">
        <v>78890</v>
      </c>
      <c r="C22417" t="s">
        <v>78891</v>
      </c>
      <c r="D22417" t="s">
        <v>78892</v>
      </c>
      <c r="E22417" t="s">
        <v>14</v>
      </c>
      <c r="F22417" t="s">
        <v>2266</v>
      </c>
      <c r="G22417">
        <v>34</v>
      </c>
      <c r="H22417" t="s">
        <v>2267</v>
      </c>
      <c r="I22417" t="s">
        <v>2267</v>
      </c>
      <c r="J22417" s="1">
        <v>41202</v>
      </c>
    </row>
    <row r="22418" spans="1:10" x14ac:dyDescent="0.25">
      <c r="A22418" t="s">
        <v>78893</v>
      </c>
      <c r="B22418" t="s">
        <v>78894</v>
      </c>
      <c r="C22418" t="s">
        <v>78895</v>
      </c>
      <c r="D22418" t="s">
        <v>78896</v>
      </c>
      <c r="E22418" t="s">
        <v>14</v>
      </c>
      <c r="F22418" t="s">
        <v>21</v>
      </c>
      <c r="G22418" t="s">
        <v>153</v>
      </c>
      <c r="H22418" t="s">
        <v>239</v>
      </c>
      <c r="I22418" t="s">
        <v>1709</v>
      </c>
    </row>
    <row r="22419" spans="1:10" x14ac:dyDescent="0.25">
      <c r="A22419" t="s">
        <v>78897</v>
      </c>
      <c r="B22419" t="s">
        <v>78898</v>
      </c>
      <c r="C22419" t="s">
        <v>78899</v>
      </c>
      <c r="D22419" t="s">
        <v>51</v>
      </c>
      <c r="E22419" t="s">
        <v>202</v>
      </c>
      <c r="F22419" t="s">
        <v>21</v>
      </c>
      <c r="G22419" t="s">
        <v>59</v>
      </c>
      <c r="H22419" t="s">
        <v>60</v>
      </c>
      <c r="I22419" t="s">
        <v>66</v>
      </c>
    </row>
    <row r="22420" spans="1:10" x14ac:dyDescent="0.25">
      <c r="A22420" t="s">
        <v>78900</v>
      </c>
      <c r="B22420" t="s">
        <v>78901</v>
      </c>
      <c r="C22420" t="s">
        <v>78902</v>
      </c>
      <c r="D22420" t="s">
        <v>51</v>
      </c>
      <c r="E22420" t="s">
        <v>14</v>
      </c>
      <c r="F22420" t="s">
        <v>21</v>
      </c>
      <c r="G22420" t="s">
        <v>260</v>
      </c>
      <c r="H22420" t="s">
        <v>5423</v>
      </c>
      <c r="I22420" t="s">
        <v>5423</v>
      </c>
    </row>
    <row r="22421" spans="1:10" x14ac:dyDescent="0.25">
      <c r="A22421" t="s">
        <v>78903</v>
      </c>
      <c r="B22421" t="s">
        <v>78904</v>
      </c>
      <c r="C22421" t="s">
        <v>78905</v>
      </c>
      <c r="D22421" t="s">
        <v>628</v>
      </c>
      <c r="E22421" t="s">
        <v>14</v>
      </c>
      <c r="F22421" t="s">
        <v>21</v>
      </c>
      <c r="G22421" t="s">
        <v>1075</v>
      </c>
      <c r="H22421" t="s">
        <v>1076</v>
      </c>
      <c r="I22421" t="s">
        <v>1165</v>
      </c>
      <c r="J22421" s="1">
        <v>38353</v>
      </c>
    </row>
    <row r="22422" spans="1:10" x14ac:dyDescent="0.25">
      <c r="A22422" t="s">
        <v>78906</v>
      </c>
      <c r="B22422" t="s">
        <v>78907</v>
      </c>
      <c r="C22422" t="s">
        <v>78908</v>
      </c>
      <c r="D22422" t="s">
        <v>65</v>
      </c>
      <c r="E22422" t="s">
        <v>14</v>
      </c>
      <c r="F22422" t="s">
        <v>21</v>
      </c>
      <c r="G22422" t="s">
        <v>77</v>
      </c>
      <c r="H22422" t="s">
        <v>1759</v>
      </c>
      <c r="I22422" t="s">
        <v>1759</v>
      </c>
      <c r="J22422" s="1">
        <v>40969</v>
      </c>
    </row>
    <row r="22423" spans="1:10" x14ac:dyDescent="0.25">
      <c r="A22423" t="s">
        <v>78909</v>
      </c>
      <c r="B22423" t="s">
        <v>78910</v>
      </c>
      <c r="C22423" t="s">
        <v>78911</v>
      </c>
      <c r="D22423" t="s">
        <v>41491</v>
      </c>
      <c r="E22423" t="s">
        <v>14</v>
      </c>
      <c r="F22423" t="s">
        <v>123</v>
      </c>
      <c r="G22423" t="s">
        <v>9912</v>
      </c>
      <c r="H22423" t="s">
        <v>78912</v>
      </c>
      <c r="I22423" t="s">
        <v>78912</v>
      </c>
    </row>
    <row r="22424" spans="1:10" x14ac:dyDescent="0.25">
      <c r="A22424" t="s">
        <v>78913</v>
      </c>
      <c r="B22424" t="s">
        <v>78914</v>
      </c>
      <c r="C22424" t="s">
        <v>78915</v>
      </c>
      <c r="D22424" t="s">
        <v>1379</v>
      </c>
      <c r="E22424" t="s">
        <v>202</v>
      </c>
      <c r="F22424" t="s">
        <v>1057</v>
      </c>
      <c r="G22424">
        <v>2</v>
      </c>
      <c r="H22424" t="s">
        <v>1731</v>
      </c>
      <c r="I22424" t="s">
        <v>1731</v>
      </c>
      <c r="J22424" s="1">
        <v>31048</v>
      </c>
    </row>
    <row r="22425" spans="1:10" x14ac:dyDescent="0.25">
      <c r="A22425" t="s">
        <v>78916</v>
      </c>
      <c r="B22425" t="s">
        <v>78917</v>
      </c>
      <c r="C22425" t="s">
        <v>78918</v>
      </c>
      <c r="D22425" t="s">
        <v>24988</v>
      </c>
      <c r="E22425" t="s">
        <v>108</v>
      </c>
      <c r="F22425" t="s">
        <v>21</v>
      </c>
      <c r="G22425" t="s">
        <v>59</v>
      </c>
      <c r="H22425" t="s">
        <v>60</v>
      </c>
      <c r="I22425" t="s">
        <v>1414</v>
      </c>
      <c r="J22425" s="1">
        <v>34700</v>
      </c>
    </row>
    <row r="22426" spans="1:10" x14ac:dyDescent="0.25">
      <c r="A22426" t="s">
        <v>78919</v>
      </c>
      <c r="B22426" t="s">
        <v>78920</v>
      </c>
      <c r="C22426" t="s">
        <v>78921</v>
      </c>
      <c r="D22426" t="s">
        <v>736</v>
      </c>
      <c r="E22426" t="s">
        <v>14</v>
      </c>
      <c r="F22426" t="s">
        <v>618</v>
      </c>
      <c r="G22426">
        <v>1</v>
      </c>
      <c r="H22426" t="s">
        <v>878</v>
      </c>
      <c r="I22426" t="s">
        <v>879</v>
      </c>
      <c r="J22426" s="1">
        <v>38200</v>
      </c>
    </row>
    <row r="22427" spans="1:10" x14ac:dyDescent="0.25">
      <c r="A22427" t="s">
        <v>78922</v>
      </c>
      <c r="B22427" t="s">
        <v>78923</v>
      </c>
      <c r="C22427" t="s">
        <v>78924</v>
      </c>
      <c r="D22427" t="s">
        <v>51</v>
      </c>
      <c r="E22427" t="s">
        <v>108</v>
      </c>
      <c r="F22427" t="s">
        <v>52</v>
      </c>
      <c r="G22427" t="s">
        <v>3334</v>
      </c>
      <c r="H22427" t="s">
        <v>3335</v>
      </c>
      <c r="I22427" t="s">
        <v>3336</v>
      </c>
      <c r="J22427" s="1">
        <v>35796</v>
      </c>
    </row>
    <row r="22428" spans="1:10" x14ac:dyDescent="0.25">
      <c r="A22428" t="s">
        <v>78925</v>
      </c>
      <c r="B22428" t="s">
        <v>78926</v>
      </c>
      <c r="C22428" t="s">
        <v>78927</v>
      </c>
      <c r="D22428" t="s">
        <v>6872</v>
      </c>
      <c r="E22428" t="s">
        <v>14</v>
      </c>
      <c r="F22428" t="s">
        <v>52</v>
      </c>
      <c r="G22428" t="s">
        <v>197</v>
      </c>
      <c r="H22428" t="s">
        <v>198</v>
      </c>
      <c r="I22428" t="s">
        <v>198</v>
      </c>
    </row>
    <row r="22429" spans="1:10" x14ac:dyDescent="0.25">
      <c r="A22429" t="s">
        <v>78928</v>
      </c>
      <c r="B22429" t="s">
        <v>78929</v>
      </c>
      <c r="C22429" t="s">
        <v>78930</v>
      </c>
      <c r="D22429" t="s">
        <v>65</v>
      </c>
      <c r="E22429" t="s">
        <v>14</v>
      </c>
      <c r="F22429" t="s">
        <v>21</v>
      </c>
      <c r="G22429" t="s">
        <v>59</v>
      </c>
      <c r="H22429" t="s">
        <v>60</v>
      </c>
      <c r="I22429" t="s">
        <v>1155</v>
      </c>
      <c r="J22429" s="1">
        <v>36892</v>
      </c>
    </row>
    <row r="22430" spans="1:10" x14ac:dyDescent="0.25">
      <c r="A22430" t="s">
        <v>78931</v>
      </c>
      <c r="B22430" t="s">
        <v>78932</v>
      </c>
      <c r="C22430" t="s">
        <v>78933</v>
      </c>
      <c r="D22430" t="s">
        <v>78934</v>
      </c>
      <c r="E22430" t="s">
        <v>14</v>
      </c>
      <c r="F22430" t="s">
        <v>21</v>
      </c>
      <c r="G22430" t="s">
        <v>1267</v>
      </c>
      <c r="H22430" t="s">
        <v>1268</v>
      </c>
      <c r="I22430" t="s">
        <v>78935</v>
      </c>
    </row>
    <row r="22431" spans="1:10" x14ac:dyDescent="0.25">
      <c r="A22431" t="s">
        <v>78936</v>
      </c>
      <c r="B22431" t="s">
        <v>78937</v>
      </c>
      <c r="C22431" t="s">
        <v>78938</v>
      </c>
      <c r="D22431" t="s">
        <v>713</v>
      </c>
      <c r="E22431" t="s">
        <v>14</v>
      </c>
      <c r="F22431" t="s">
        <v>21</v>
      </c>
      <c r="G22431" t="s">
        <v>1006</v>
      </c>
      <c r="H22431" t="s">
        <v>1007</v>
      </c>
      <c r="I22431" t="s">
        <v>1007</v>
      </c>
      <c r="J22431" s="1">
        <v>39083</v>
      </c>
    </row>
    <row r="22432" spans="1:10" x14ac:dyDescent="0.25">
      <c r="A22432" t="s">
        <v>78939</v>
      </c>
      <c r="B22432" t="s">
        <v>78940</v>
      </c>
      <c r="C22432" t="s">
        <v>78941</v>
      </c>
      <c r="D22432" t="s">
        <v>31812</v>
      </c>
      <c r="E22432" t="s">
        <v>14</v>
      </c>
      <c r="J22432" s="1">
        <v>42005</v>
      </c>
    </row>
    <row r="22433" spans="1:10" x14ac:dyDescent="0.25">
      <c r="A22433" t="s">
        <v>78942</v>
      </c>
      <c r="B22433" t="s">
        <v>78943</v>
      </c>
      <c r="C22433" t="s">
        <v>78944</v>
      </c>
      <c r="D22433" t="s">
        <v>78945</v>
      </c>
      <c r="E22433" t="s">
        <v>202</v>
      </c>
      <c r="J22433" s="1">
        <v>39448</v>
      </c>
    </row>
    <row r="22434" spans="1:10" x14ac:dyDescent="0.25">
      <c r="A22434" t="s">
        <v>78946</v>
      </c>
      <c r="B22434" t="s">
        <v>78947</v>
      </c>
      <c r="C22434" t="s">
        <v>78948</v>
      </c>
      <c r="D22434" t="s">
        <v>51</v>
      </c>
      <c r="E22434" t="s">
        <v>202</v>
      </c>
      <c r="F22434" t="s">
        <v>21</v>
      </c>
      <c r="G22434" t="s">
        <v>59</v>
      </c>
      <c r="H22434" t="s">
        <v>60</v>
      </c>
      <c r="I22434" t="s">
        <v>66</v>
      </c>
      <c r="J22434" s="1">
        <v>39083</v>
      </c>
    </row>
    <row r="22435" spans="1:10" x14ac:dyDescent="0.25">
      <c r="A22435" t="s">
        <v>78949</v>
      </c>
      <c r="B22435" t="s">
        <v>78950</v>
      </c>
      <c r="C22435" t="s">
        <v>78951</v>
      </c>
      <c r="D22435" t="s">
        <v>243</v>
      </c>
      <c r="E22435" t="s">
        <v>14</v>
      </c>
      <c r="F22435" t="s">
        <v>160</v>
      </c>
      <c r="G22435" t="s">
        <v>161</v>
      </c>
      <c r="H22435" t="s">
        <v>162</v>
      </c>
      <c r="I22435" t="s">
        <v>162</v>
      </c>
      <c r="J22435" s="1">
        <v>40695</v>
      </c>
    </row>
    <row r="22436" spans="1:10" x14ac:dyDescent="0.25">
      <c r="A22436" t="s">
        <v>78952</v>
      </c>
      <c r="B22436" t="s">
        <v>78953</v>
      </c>
      <c r="D22436" t="s">
        <v>51</v>
      </c>
      <c r="E22436" t="s">
        <v>14</v>
      </c>
      <c r="F22436" t="s">
        <v>21</v>
      </c>
      <c r="G22436" t="s">
        <v>1075</v>
      </c>
      <c r="H22436" t="s">
        <v>1076</v>
      </c>
      <c r="I22436" t="s">
        <v>78954</v>
      </c>
      <c r="J22436" s="1">
        <v>41640</v>
      </c>
    </row>
    <row r="22437" spans="1:10" x14ac:dyDescent="0.25">
      <c r="A22437" t="s">
        <v>78955</v>
      </c>
      <c r="B22437" t="s">
        <v>78956</v>
      </c>
      <c r="C22437" t="s">
        <v>78957</v>
      </c>
      <c r="D22437" t="s">
        <v>243</v>
      </c>
      <c r="E22437" t="s">
        <v>14</v>
      </c>
      <c r="F22437" t="s">
        <v>21</v>
      </c>
      <c r="G22437" t="s">
        <v>375</v>
      </c>
      <c r="H22437" t="s">
        <v>4554</v>
      </c>
      <c r="I22437" t="s">
        <v>4554</v>
      </c>
    </row>
    <row r="22438" spans="1:10" x14ac:dyDescent="0.25">
      <c r="A22438" t="s">
        <v>78958</v>
      </c>
      <c r="B22438" t="s">
        <v>78959</v>
      </c>
      <c r="C22438" t="s">
        <v>78960</v>
      </c>
      <c r="D22438" t="s">
        <v>78961</v>
      </c>
      <c r="E22438" t="s">
        <v>14</v>
      </c>
      <c r="F22438" t="s">
        <v>15</v>
      </c>
      <c r="G22438">
        <v>10</v>
      </c>
      <c r="H22438" t="s">
        <v>667</v>
      </c>
      <c r="I22438" t="s">
        <v>668</v>
      </c>
      <c r="J22438" s="1">
        <v>41232</v>
      </c>
    </row>
    <row r="22439" spans="1:10" x14ac:dyDescent="0.25">
      <c r="A22439" t="s">
        <v>78962</v>
      </c>
      <c r="B22439" t="s">
        <v>78963</v>
      </c>
      <c r="C22439" t="s">
        <v>78964</v>
      </c>
      <c r="D22439" t="s">
        <v>78965</v>
      </c>
      <c r="E22439" t="s">
        <v>14</v>
      </c>
      <c r="F22439" t="s">
        <v>21</v>
      </c>
      <c r="G22439" t="s">
        <v>540</v>
      </c>
      <c r="H22439" t="s">
        <v>29642</v>
      </c>
      <c r="I22439" t="s">
        <v>29642</v>
      </c>
      <c r="J22439" s="1">
        <v>41640</v>
      </c>
    </row>
    <row r="22440" spans="1:10" x14ac:dyDescent="0.25">
      <c r="A22440" t="s">
        <v>78966</v>
      </c>
      <c r="B22440" t="s">
        <v>78967</v>
      </c>
      <c r="C22440" t="s">
        <v>78968</v>
      </c>
      <c r="D22440" t="s">
        <v>78969</v>
      </c>
      <c r="E22440" t="s">
        <v>14</v>
      </c>
      <c r="F22440" t="s">
        <v>21</v>
      </c>
      <c r="G22440" t="s">
        <v>59</v>
      </c>
      <c r="H22440" t="s">
        <v>60</v>
      </c>
      <c r="I22440" t="s">
        <v>66</v>
      </c>
      <c r="J22440" s="1">
        <v>41275</v>
      </c>
    </row>
    <row r="22441" spans="1:10" x14ac:dyDescent="0.25">
      <c r="A22441" t="s">
        <v>78970</v>
      </c>
      <c r="B22441" t="s">
        <v>78971</v>
      </c>
      <c r="C22441" t="s">
        <v>78972</v>
      </c>
      <c r="D22441" t="s">
        <v>32</v>
      </c>
      <c r="E22441" t="s">
        <v>14</v>
      </c>
      <c r="F22441" t="s">
        <v>21</v>
      </c>
      <c r="G22441" t="s">
        <v>101</v>
      </c>
      <c r="H22441" t="s">
        <v>102</v>
      </c>
      <c r="I22441" t="s">
        <v>103</v>
      </c>
      <c r="J22441" s="1">
        <v>41640</v>
      </c>
    </row>
    <row r="22442" spans="1:10" x14ac:dyDescent="0.25">
      <c r="A22442" t="s">
        <v>78973</v>
      </c>
      <c r="B22442" t="s">
        <v>78974</v>
      </c>
      <c r="C22442" t="s">
        <v>78975</v>
      </c>
      <c r="D22442" t="s">
        <v>51</v>
      </c>
      <c r="E22442" t="s">
        <v>14</v>
      </c>
      <c r="F22442" t="s">
        <v>21</v>
      </c>
      <c r="G22442" t="s">
        <v>116</v>
      </c>
      <c r="H22442" t="s">
        <v>117</v>
      </c>
      <c r="I22442" t="s">
        <v>117</v>
      </c>
      <c r="J22442" s="1">
        <v>41275</v>
      </c>
    </row>
    <row r="22443" spans="1:10" x14ac:dyDescent="0.25">
      <c r="A22443" t="s">
        <v>78976</v>
      </c>
      <c r="B22443" t="s">
        <v>78977</v>
      </c>
      <c r="C22443" t="s">
        <v>78978</v>
      </c>
      <c r="D22443" t="s">
        <v>70</v>
      </c>
      <c r="E22443" t="s">
        <v>14</v>
      </c>
      <c r="F22443" t="s">
        <v>21</v>
      </c>
      <c r="G22443" t="s">
        <v>153</v>
      </c>
      <c r="H22443" t="s">
        <v>239</v>
      </c>
      <c r="I22443" t="s">
        <v>239</v>
      </c>
      <c r="J22443" s="1">
        <v>39083</v>
      </c>
    </row>
    <row r="22444" spans="1:10" x14ac:dyDescent="0.25">
      <c r="A22444" t="s">
        <v>78979</v>
      </c>
      <c r="B22444" t="s">
        <v>78980</v>
      </c>
      <c r="C22444" t="s">
        <v>78981</v>
      </c>
      <c r="D22444" t="s">
        <v>70</v>
      </c>
      <c r="E22444" t="s">
        <v>202</v>
      </c>
      <c r="F22444" t="s">
        <v>21</v>
      </c>
      <c r="G22444" t="s">
        <v>153</v>
      </c>
      <c r="H22444" t="s">
        <v>239</v>
      </c>
      <c r="I22444" t="s">
        <v>239</v>
      </c>
    </row>
    <row r="22445" spans="1:10" x14ac:dyDescent="0.25">
      <c r="A22445" t="s">
        <v>78982</v>
      </c>
      <c r="B22445" t="s">
        <v>78983</v>
      </c>
      <c r="D22445" t="s">
        <v>89</v>
      </c>
      <c r="E22445" t="s">
        <v>14</v>
      </c>
      <c r="F22445" t="s">
        <v>21</v>
      </c>
      <c r="G22445" t="s">
        <v>1075</v>
      </c>
      <c r="H22445" t="s">
        <v>1076</v>
      </c>
      <c r="I22445" t="s">
        <v>23498</v>
      </c>
      <c r="J22445" s="1">
        <v>39083</v>
      </c>
    </row>
    <row r="22446" spans="1:10" x14ac:dyDescent="0.25">
      <c r="A22446" t="s">
        <v>78984</v>
      </c>
      <c r="B22446" t="s">
        <v>78985</v>
      </c>
      <c r="C22446" t="s">
        <v>78986</v>
      </c>
      <c r="D22446" t="s">
        <v>78987</v>
      </c>
      <c r="E22446" t="s">
        <v>14</v>
      </c>
      <c r="F22446" t="s">
        <v>21</v>
      </c>
      <c r="G22446" t="s">
        <v>59</v>
      </c>
      <c r="H22446" t="s">
        <v>60</v>
      </c>
      <c r="I22446" t="s">
        <v>235</v>
      </c>
      <c r="J22446" s="1">
        <v>39995</v>
      </c>
    </row>
    <row r="22447" spans="1:10" x14ac:dyDescent="0.25">
      <c r="A22447" t="s">
        <v>78988</v>
      </c>
      <c r="B22447" t="s">
        <v>78989</v>
      </c>
      <c r="C22447" t="s">
        <v>78990</v>
      </c>
      <c r="D22447" t="s">
        <v>78991</v>
      </c>
      <c r="E22447" t="s">
        <v>14</v>
      </c>
      <c r="F22447" t="s">
        <v>21</v>
      </c>
      <c r="G22447" t="s">
        <v>153</v>
      </c>
      <c r="H22447" t="s">
        <v>239</v>
      </c>
      <c r="I22447" t="s">
        <v>239</v>
      </c>
      <c r="J22447" s="1">
        <v>36161</v>
      </c>
    </row>
    <row r="22448" spans="1:10" x14ac:dyDescent="0.25">
      <c r="A22448" t="s">
        <v>78992</v>
      </c>
      <c r="B22448" t="s">
        <v>78993</v>
      </c>
      <c r="C22448" t="s">
        <v>78994</v>
      </c>
      <c r="D22448" t="s">
        <v>51</v>
      </c>
      <c r="E22448" t="s">
        <v>14</v>
      </c>
      <c r="F22448" t="s">
        <v>21</v>
      </c>
      <c r="G22448" t="s">
        <v>153</v>
      </c>
      <c r="H22448" t="s">
        <v>239</v>
      </c>
      <c r="I22448" t="s">
        <v>322</v>
      </c>
      <c r="J22448" s="1">
        <v>39814</v>
      </c>
    </row>
    <row r="22449" spans="1:10" x14ac:dyDescent="0.25">
      <c r="A22449" t="s">
        <v>78995</v>
      </c>
      <c r="B22449" t="s">
        <v>78996</v>
      </c>
      <c r="C22449" t="s">
        <v>78997</v>
      </c>
      <c r="D22449" t="s">
        <v>78998</v>
      </c>
      <c r="E22449" t="s">
        <v>14</v>
      </c>
      <c r="F22449" t="s">
        <v>21</v>
      </c>
      <c r="G22449" t="s">
        <v>59</v>
      </c>
      <c r="H22449" t="s">
        <v>60</v>
      </c>
      <c r="I22449" t="s">
        <v>66</v>
      </c>
      <c r="J22449" s="1">
        <v>40483</v>
      </c>
    </row>
    <row r="22450" spans="1:10" x14ac:dyDescent="0.25">
      <c r="A22450" t="s">
        <v>78999</v>
      </c>
      <c r="B22450" t="s">
        <v>79000</v>
      </c>
      <c r="C22450" t="s">
        <v>79001</v>
      </c>
      <c r="D22450" t="s">
        <v>79002</v>
      </c>
      <c r="E22450" t="s">
        <v>14</v>
      </c>
      <c r="F22450" t="s">
        <v>633</v>
      </c>
      <c r="G22450">
        <v>7</v>
      </c>
      <c r="H22450" t="s">
        <v>924</v>
      </c>
      <c r="I22450" t="s">
        <v>924</v>
      </c>
      <c r="J22450" s="1">
        <v>36892</v>
      </c>
    </row>
    <row r="22451" spans="1:10" x14ac:dyDescent="0.25">
      <c r="A22451" t="s">
        <v>79003</v>
      </c>
      <c r="B22451" t="s">
        <v>79004</v>
      </c>
      <c r="C22451" t="s">
        <v>79005</v>
      </c>
      <c r="D22451" t="s">
        <v>51</v>
      </c>
      <c r="E22451" t="s">
        <v>14</v>
      </c>
      <c r="F22451" t="s">
        <v>21</v>
      </c>
      <c r="G22451" t="s">
        <v>59</v>
      </c>
      <c r="H22451" t="s">
        <v>1216</v>
      </c>
      <c r="I22451" t="s">
        <v>1216</v>
      </c>
      <c r="J22451" s="1">
        <v>39083</v>
      </c>
    </row>
    <row r="22452" spans="1:10" x14ac:dyDescent="0.25">
      <c r="A22452" t="s">
        <v>79006</v>
      </c>
      <c r="B22452" t="s">
        <v>79007</v>
      </c>
      <c r="C22452" t="s">
        <v>79008</v>
      </c>
      <c r="D22452" t="s">
        <v>51</v>
      </c>
      <c r="E22452" t="s">
        <v>14</v>
      </c>
      <c r="F22452" t="s">
        <v>21</v>
      </c>
      <c r="G22452" t="s">
        <v>59</v>
      </c>
      <c r="H22452" t="s">
        <v>60</v>
      </c>
      <c r="I22452" t="s">
        <v>1246</v>
      </c>
      <c r="J22452" s="1">
        <v>40179</v>
      </c>
    </row>
    <row r="22453" spans="1:10" x14ac:dyDescent="0.25">
      <c r="A22453" t="s">
        <v>79009</v>
      </c>
      <c r="B22453" t="s">
        <v>79010</v>
      </c>
      <c r="C22453" t="s">
        <v>79011</v>
      </c>
      <c r="D22453" t="s">
        <v>79012</v>
      </c>
      <c r="E22453" t="s">
        <v>14</v>
      </c>
      <c r="F22453" t="s">
        <v>21</v>
      </c>
      <c r="G22453" t="s">
        <v>153</v>
      </c>
      <c r="H22453" t="s">
        <v>239</v>
      </c>
      <c r="I22453" t="s">
        <v>322</v>
      </c>
      <c r="J22453" s="1">
        <v>35065</v>
      </c>
    </row>
    <row r="22454" spans="1:10" x14ac:dyDescent="0.25">
      <c r="A22454" t="s">
        <v>79013</v>
      </c>
      <c r="B22454" t="s">
        <v>79014</v>
      </c>
      <c r="C22454" t="s">
        <v>79015</v>
      </c>
      <c r="D22454" t="s">
        <v>2486</v>
      </c>
      <c r="E22454" t="s">
        <v>14</v>
      </c>
      <c r="F22454" t="s">
        <v>547</v>
      </c>
      <c r="G22454">
        <v>29</v>
      </c>
      <c r="H22454" t="s">
        <v>744</v>
      </c>
      <c r="I22454" t="s">
        <v>744</v>
      </c>
    </row>
    <row r="22455" spans="1:10" x14ac:dyDescent="0.25">
      <c r="A22455" t="s">
        <v>79016</v>
      </c>
      <c r="B22455" t="s">
        <v>79017</v>
      </c>
      <c r="C22455" t="s">
        <v>79018</v>
      </c>
      <c r="D22455" t="s">
        <v>38</v>
      </c>
      <c r="E22455" t="s">
        <v>14</v>
      </c>
      <c r="F22455" t="s">
        <v>21</v>
      </c>
      <c r="G22455" t="s">
        <v>803</v>
      </c>
      <c r="H22455" t="s">
        <v>804</v>
      </c>
      <c r="I22455" t="s">
        <v>6125</v>
      </c>
      <c r="J22455" s="1">
        <v>37622</v>
      </c>
    </row>
    <row r="22456" spans="1:10" x14ac:dyDescent="0.25">
      <c r="A22456" t="s">
        <v>79019</v>
      </c>
      <c r="B22456" t="s">
        <v>79020</v>
      </c>
      <c r="C22456" t="s">
        <v>79021</v>
      </c>
      <c r="D22456" t="s">
        <v>79022</v>
      </c>
      <c r="E22456" t="s">
        <v>14</v>
      </c>
      <c r="F22456" t="s">
        <v>21</v>
      </c>
      <c r="G22456" t="s">
        <v>281</v>
      </c>
      <c r="H22456" t="s">
        <v>869</v>
      </c>
      <c r="I22456" t="s">
        <v>870</v>
      </c>
      <c r="J22456" s="1">
        <v>36161</v>
      </c>
    </row>
    <row r="22457" spans="1:10" x14ac:dyDescent="0.25">
      <c r="A22457" t="s">
        <v>79023</v>
      </c>
      <c r="B22457" t="s">
        <v>79024</v>
      </c>
      <c r="C22457" t="s">
        <v>79025</v>
      </c>
      <c r="D22457" t="s">
        <v>79026</v>
      </c>
      <c r="E22457" t="s">
        <v>14</v>
      </c>
      <c r="F22457" t="s">
        <v>21</v>
      </c>
      <c r="G22457" t="s">
        <v>59</v>
      </c>
      <c r="H22457" t="s">
        <v>60</v>
      </c>
      <c r="I22457" t="s">
        <v>66</v>
      </c>
      <c r="J22457" s="1">
        <v>39448</v>
      </c>
    </row>
    <row r="22458" spans="1:10" x14ac:dyDescent="0.25">
      <c r="A22458" t="s">
        <v>79027</v>
      </c>
      <c r="B22458" t="s">
        <v>79028</v>
      </c>
      <c r="C22458" t="s">
        <v>79029</v>
      </c>
      <c r="D22458" t="s">
        <v>79030</v>
      </c>
      <c r="E22458" t="s">
        <v>108</v>
      </c>
      <c r="J22458" s="1">
        <v>40544</v>
      </c>
    </row>
    <row r="22459" spans="1:10" x14ac:dyDescent="0.25">
      <c r="A22459" t="s">
        <v>79031</v>
      </c>
      <c r="B22459" t="s">
        <v>79032</v>
      </c>
      <c r="D22459" t="s">
        <v>51</v>
      </c>
      <c r="E22459" t="s">
        <v>202</v>
      </c>
      <c r="F22459" t="s">
        <v>21</v>
      </c>
      <c r="G22459" t="s">
        <v>425</v>
      </c>
      <c r="H22459" t="s">
        <v>523</v>
      </c>
      <c r="I22459" t="s">
        <v>5339</v>
      </c>
      <c r="J22459" s="1">
        <v>37257</v>
      </c>
    </row>
    <row r="22460" spans="1:10" x14ac:dyDescent="0.25">
      <c r="A22460" t="s">
        <v>79033</v>
      </c>
      <c r="B22460" t="s">
        <v>79034</v>
      </c>
      <c r="C22460" t="s">
        <v>79035</v>
      </c>
      <c r="D22460" t="s">
        <v>38</v>
      </c>
      <c r="E22460" t="s">
        <v>14</v>
      </c>
      <c r="F22460" t="s">
        <v>21</v>
      </c>
      <c r="G22460" t="s">
        <v>59</v>
      </c>
      <c r="H22460" t="s">
        <v>60</v>
      </c>
      <c r="I22460" t="s">
        <v>1098</v>
      </c>
      <c r="J22460" s="1">
        <v>41275</v>
      </c>
    </row>
    <row r="22461" spans="1:10" x14ac:dyDescent="0.25">
      <c r="A22461" t="s">
        <v>79036</v>
      </c>
      <c r="B22461" t="s">
        <v>79037</v>
      </c>
      <c r="D22461" t="s">
        <v>51</v>
      </c>
      <c r="E22461" t="s">
        <v>14</v>
      </c>
      <c r="F22461" t="s">
        <v>123</v>
      </c>
      <c r="G22461" t="s">
        <v>55065</v>
      </c>
      <c r="H22461" t="s">
        <v>55066</v>
      </c>
      <c r="I22461" t="s">
        <v>55066</v>
      </c>
    </row>
    <row r="22462" spans="1:10" x14ac:dyDescent="0.25">
      <c r="A22462" t="s">
        <v>79038</v>
      </c>
      <c r="B22462" t="s">
        <v>79039</v>
      </c>
      <c r="C22462" t="s">
        <v>79040</v>
      </c>
      <c r="D22462" t="s">
        <v>51</v>
      </c>
      <c r="E22462" t="s">
        <v>14</v>
      </c>
      <c r="F22462" t="s">
        <v>21</v>
      </c>
      <c r="G22462" t="s">
        <v>425</v>
      </c>
      <c r="H22462" t="s">
        <v>523</v>
      </c>
      <c r="I22462" t="s">
        <v>5339</v>
      </c>
      <c r="J22462" s="1">
        <v>38718</v>
      </c>
    </row>
    <row r="22463" spans="1:10" x14ac:dyDescent="0.25">
      <c r="A22463" t="s">
        <v>79041</v>
      </c>
      <c r="B22463" t="s">
        <v>79042</v>
      </c>
      <c r="C22463" t="s">
        <v>79043</v>
      </c>
      <c r="D22463" t="s">
        <v>54783</v>
      </c>
      <c r="E22463" t="s">
        <v>684</v>
      </c>
      <c r="F22463" t="s">
        <v>401</v>
      </c>
      <c r="G22463">
        <v>12</v>
      </c>
      <c r="H22463" t="s">
        <v>402</v>
      </c>
      <c r="I22463" t="s">
        <v>79044</v>
      </c>
    </row>
    <row r="22464" spans="1:10" x14ac:dyDescent="0.25">
      <c r="A22464" t="s">
        <v>79045</v>
      </c>
      <c r="B22464" t="s">
        <v>79046</v>
      </c>
      <c r="D22464" t="s">
        <v>51</v>
      </c>
      <c r="E22464" t="s">
        <v>14</v>
      </c>
      <c r="F22464" t="s">
        <v>21</v>
      </c>
      <c r="G22464" t="s">
        <v>94</v>
      </c>
      <c r="H22464" t="s">
        <v>20090</v>
      </c>
      <c r="I22464" t="s">
        <v>62742</v>
      </c>
    </row>
    <row r="22465" spans="1:10" x14ac:dyDescent="0.25">
      <c r="A22465" t="s">
        <v>79047</v>
      </c>
      <c r="B22465" t="s">
        <v>79048</v>
      </c>
      <c r="C22465" t="s">
        <v>79049</v>
      </c>
      <c r="D22465" t="s">
        <v>79050</v>
      </c>
      <c r="E22465" t="s">
        <v>14</v>
      </c>
      <c r="F22465" t="s">
        <v>21</v>
      </c>
      <c r="G22465" t="s">
        <v>260</v>
      </c>
      <c r="H22465" t="s">
        <v>261</v>
      </c>
      <c r="I22465" t="s">
        <v>261</v>
      </c>
    </row>
    <row r="22466" spans="1:10" x14ac:dyDescent="0.25">
      <c r="A22466" t="s">
        <v>79051</v>
      </c>
      <c r="B22466" t="s">
        <v>79052</v>
      </c>
      <c r="C22466" t="s">
        <v>79053</v>
      </c>
      <c r="D22466" t="s">
        <v>628</v>
      </c>
      <c r="E22466" t="s">
        <v>14</v>
      </c>
      <c r="F22466" t="s">
        <v>21</v>
      </c>
      <c r="G22466" t="s">
        <v>77</v>
      </c>
      <c r="H22466" t="s">
        <v>1759</v>
      </c>
      <c r="I22466" t="s">
        <v>2519</v>
      </c>
      <c r="J22466" s="1">
        <v>40544</v>
      </c>
    </row>
    <row r="22467" spans="1:10" x14ac:dyDescent="0.25">
      <c r="A22467" t="s">
        <v>79054</v>
      </c>
      <c r="B22467" t="s">
        <v>79055</v>
      </c>
      <c r="C22467" t="s">
        <v>79056</v>
      </c>
      <c r="E22467" t="s">
        <v>202</v>
      </c>
      <c r="J22467" s="1">
        <v>42036</v>
      </c>
    </row>
    <row r="22468" spans="1:10" x14ac:dyDescent="0.25">
      <c r="A22468" t="s">
        <v>79057</v>
      </c>
      <c r="B22468" t="s">
        <v>79058</v>
      </c>
      <c r="C22468" t="s">
        <v>79059</v>
      </c>
      <c r="D22468" t="s">
        <v>51</v>
      </c>
      <c r="E22468" t="s">
        <v>14</v>
      </c>
      <c r="F22468" t="s">
        <v>21</v>
      </c>
      <c r="G22468" t="s">
        <v>639</v>
      </c>
      <c r="H22468" t="s">
        <v>640</v>
      </c>
      <c r="I22468" t="s">
        <v>7299</v>
      </c>
    </row>
    <row r="22469" spans="1:10" x14ac:dyDescent="0.25">
      <c r="A22469" t="s">
        <v>79060</v>
      </c>
      <c r="B22469" t="s">
        <v>79061</v>
      </c>
      <c r="C22469" t="s">
        <v>79062</v>
      </c>
      <c r="D22469" t="s">
        <v>79063</v>
      </c>
      <c r="E22469" t="s">
        <v>14</v>
      </c>
      <c r="F22469" t="s">
        <v>21</v>
      </c>
      <c r="G22469" t="s">
        <v>59</v>
      </c>
      <c r="H22469" t="s">
        <v>60</v>
      </c>
      <c r="I22469" t="s">
        <v>61</v>
      </c>
      <c r="J22469" s="1">
        <v>41640</v>
      </c>
    </row>
    <row r="22470" spans="1:10" x14ac:dyDescent="0.25">
      <c r="A22470" t="s">
        <v>79064</v>
      </c>
      <c r="B22470" t="s">
        <v>79065</v>
      </c>
      <c r="D22470" t="s">
        <v>51</v>
      </c>
      <c r="E22470" t="s">
        <v>14</v>
      </c>
      <c r="F22470" t="s">
        <v>21</v>
      </c>
      <c r="G22470" t="s">
        <v>281</v>
      </c>
      <c r="H22470" t="s">
        <v>573</v>
      </c>
      <c r="I22470" t="s">
        <v>573</v>
      </c>
      <c r="J22470" s="1">
        <v>37257</v>
      </c>
    </row>
    <row r="22471" spans="1:10" x14ac:dyDescent="0.25">
      <c r="A22471" t="s">
        <v>79066</v>
      </c>
      <c r="B22471" t="s">
        <v>79067</v>
      </c>
      <c r="D22471" t="s">
        <v>79068</v>
      </c>
      <c r="E22471" t="s">
        <v>14</v>
      </c>
    </row>
    <row r="22472" spans="1:10" x14ac:dyDescent="0.25">
      <c r="A22472" t="s">
        <v>79069</v>
      </c>
      <c r="B22472" t="s">
        <v>79070</v>
      </c>
      <c r="C22472" t="s">
        <v>79071</v>
      </c>
      <c r="D22472" t="s">
        <v>79072</v>
      </c>
      <c r="E22472" t="s">
        <v>202</v>
      </c>
      <c r="F22472" t="s">
        <v>21</v>
      </c>
      <c r="G22472" t="s">
        <v>153</v>
      </c>
      <c r="H22472" t="s">
        <v>154</v>
      </c>
      <c r="I22472" t="s">
        <v>79073</v>
      </c>
      <c r="J22472" s="1">
        <v>40787</v>
      </c>
    </row>
    <row r="22473" spans="1:10" x14ac:dyDescent="0.25">
      <c r="A22473" t="s">
        <v>79074</v>
      </c>
      <c r="B22473" t="s">
        <v>79075</v>
      </c>
      <c r="C22473" t="s">
        <v>79076</v>
      </c>
      <c r="D22473" t="s">
        <v>51</v>
      </c>
      <c r="E22473" t="s">
        <v>14</v>
      </c>
      <c r="F22473" t="s">
        <v>21</v>
      </c>
      <c r="G22473" t="s">
        <v>153</v>
      </c>
      <c r="H22473" t="s">
        <v>239</v>
      </c>
      <c r="I22473" t="s">
        <v>15373</v>
      </c>
    </row>
    <row r="22474" spans="1:10" x14ac:dyDescent="0.25">
      <c r="A22474" t="s">
        <v>79077</v>
      </c>
      <c r="B22474" t="s">
        <v>79078</v>
      </c>
      <c r="C22474" t="s">
        <v>79079</v>
      </c>
      <c r="D22474" t="s">
        <v>1242</v>
      </c>
      <c r="E22474" t="s">
        <v>14</v>
      </c>
      <c r="F22474" t="s">
        <v>123</v>
      </c>
      <c r="G22474" t="s">
        <v>124</v>
      </c>
      <c r="H22474" t="s">
        <v>125</v>
      </c>
      <c r="I22474" t="s">
        <v>125</v>
      </c>
      <c r="J22474" s="1">
        <v>40544</v>
      </c>
    </row>
    <row r="22475" spans="1:10" x14ac:dyDescent="0.25">
      <c r="A22475" t="s">
        <v>79080</v>
      </c>
      <c r="B22475" t="s">
        <v>79081</v>
      </c>
      <c r="C22475" t="s">
        <v>79082</v>
      </c>
      <c r="D22475" t="s">
        <v>51</v>
      </c>
      <c r="E22475" t="s">
        <v>108</v>
      </c>
      <c r="F22475" t="s">
        <v>21</v>
      </c>
      <c r="G22475" t="s">
        <v>59</v>
      </c>
      <c r="H22475" t="s">
        <v>60</v>
      </c>
      <c r="I22475" t="s">
        <v>1246</v>
      </c>
      <c r="J22475" s="1">
        <v>30317</v>
      </c>
    </row>
    <row r="22476" spans="1:10" x14ac:dyDescent="0.25">
      <c r="A22476" t="s">
        <v>79083</v>
      </c>
      <c r="B22476" t="s">
        <v>79084</v>
      </c>
      <c r="C22476" t="s">
        <v>79085</v>
      </c>
      <c r="D22476" t="s">
        <v>51</v>
      </c>
      <c r="E22476" t="s">
        <v>14</v>
      </c>
      <c r="F22476" t="s">
        <v>21</v>
      </c>
      <c r="G22476" t="s">
        <v>84</v>
      </c>
      <c r="H22476" t="s">
        <v>85</v>
      </c>
      <c r="I22476" t="s">
        <v>85</v>
      </c>
    </row>
    <row r="22477" spans="1:10" x14ac:dyDescent="0.25">
      <c r="A22477" t="s">
        <v>79086</v>
      </c>
      <c r="B22477" t="s">
        <v>79087</v>
      </c>
      <c r="C22477" t="s">
        <v>79088</v>
      </c>
      <c r="D22477" t="s">
        <v>51</v>
      </c>
      <c r="E22477" t="s">
        <v>14</v>
      </c>
      <c r="F22477" t="s">
        <v>21</v>
      </c>
      <c r="G22477" t="s">
        <v>59</v>
      </c>
      <c r="H22477" t="s">
        <v>1216</v>
      </c>
      <c r="I22477" t="s">
        <v>1216</v>
      </c>
    </row>
    <row r="22478" spans="1:10" x14ac:dyDescent="0.25">
      <c r="A22478" t="s">
        <v>79089</v>
      </c>
      <c r="B22478" t="s">
        <v>79090</v>
      </c>
      <c r="D22478" t="s">
        <v>38</v>
      </c>
      <c r="E22478" t="s">
        <v>14</v>
      </c>
      <c r="F22478" t="s">
        <v>123</v>
      </c>
    </row>
    <row r="22479" spans="1:10" x14ac:dyDescent="0.25">
      <c r="A22479" t="s">
        <v>79091</v>
      </c>
      <c r="B22479" t="s">
        <v>79092</v>
      </c>
      <c r="C22479" t="s">
        <v>79093</v>
      </c>
      <c r="D22479" t="s">
        <v>628</v>
      </c>
      <c r="E22479" t="s">
        <v>684</v>
      </c>
      <c r="F22479" t="s">
        <v>52</v>
      </c>
      <c r="G22479" t="s">
        <v>197</v>
      </c>
      <c r="H22479" t="s">
        <v>198</v>
      </c>
      <c r="I22479" t="s">
        <v>25180</v>
      </c>
      <c r="J22479" s="1">
        <v>35796</v>
      </c>
    </row>
    <row r="22480" spans="1:10" x14ac:dyDescent="0.25">
      <c r="A22480" t="s">
        <v>79094</v>
      </c>
      <c r="B22480" t="s">
        <v>79095</v>
      </c>
      <c r="C22480" t="s">
        <v>79096</v>
      </c>
      <c r="D22480" t="s">
        <v>79097</v>
      </c>
      <c r="E22480" t="s">
        <v>14</v>
      </c>
      <c r="F22480" t="s">
        <v>79098</v>
      </c>
      <c r="G22480">
        <v>1</v>
      </c>
      <c r="H22480" t="s">
        <v>79099</v>
      </c>
      <c r="I22480" t="s">
        <v>3089</v>
      </c>
    </row>
    <row r="22481" spans="1:10" x14ac:dyDescent="0.25">
      <c r="A22481" t="s">
        <v>79100</v>
      </c>
      <c r="B22481" t="s">
        <v>79101</v>
      </c>
      <c r="C22481" t="s">
        <v>79102</v>
      </c>
      <c r="D22481" t="s">
        <v>51</v>
      </c>
      <c r="E22481" t="s">
        <v>14</v>
      </c>
      <c r="F22481" t="s">
        <v>21</v>
      </c>
      <c r="G22481" t="s">
        <v>101</v>
      </c>
      <c r="H22481" t="s">
        <v>102</v>
      </c>
      <c r="I22481" t="s">
        <v>103</v>
      </c>
      <c r="J22481" s="1">
        <v>39814</v>
      </c>
    </row>
    <row r="22482" spans="1:10" x14ac:dyDescent="0.25">
      <c r="A22482" t="s">
        <v>79103</v>
      </c>
      <c r="B22482" t="s">
        <v>79104</v>
      </c>
      <c r="C22482" t="s">
        <v>79105</v>
      </c>
      <c r="E22482" t="s">
        <v>14</v>
      </c>
    </row>
    <row r="22483" spans="1:10" x14ac:dyDescent="0.25">
      <c r="A22483" t="s">
        <v>79106</v>
      </c>
      <c r="B22483" t="s">
        <v>79107</v>
      </c>
      <c r="C22483" t="s">
        <v>79108</v>
      </c>
      <c r="D22483" t="s">
        <v>374</v>
      </c>
      <c r="E22483" t="s">
        <v>14</v>
      </c>
      <c r="F22483" t="s">
        <v>21</v>
      </c>
      <c r="G22483" t="s">
        <v>185</v>
      </c>
      <c r="H22483" t="s">
        <v>186</v>
      </c>
      <c r="I22483" t="s">
        <v>186</v>
      </c>
      <c r="J22483" s="1">
        <v>40909</v>
      </c>
    </row>
    <row r="22484" spans="1:10" x14ac:dyDescent="0.25">
      <c r="A22484" t="s">
        <v>79109</v>
      </c>
      <c r="B22484" t="s">
        <v>79110</v>
      </c>
      <c r="C22484" t="s">
        <v>79111</v>
      </c>
      <c r="D22484" t="s">
        <v>761</v>
      </c>
      <c r="E22484" t="s">
        <v>14</v>
      </c>
      <c r="F22484" t="s">
        <v>21</v>
      </c>
      <c r="G22484" t="s">
        <v>375</v>
      </c>
      <c r="H22484" t="s">
        <v>17089</v>
      </c>
      <c r="I22484" t="s">
        <v>79112</v>
      </c>
      <c r="J22484" s="1">
        <v>39448</v>
      </c>
    </row>
    <row r="22485" spans="1:10" x14ac:dyDescent="0.25">
      <c r="A22485" t="s">
        <v>79113</v>
      </c>
      <c r="B22485" t="s">
        <v>79114</v>
      </c>
      <c r="C22485" t="s">
        <v>79115</v>
      </c>
      <c r="D22485" t="s">
        <v>79116</v>
      </c>
      <c r="E22485" t="s">
        <v>14</v>
      </c>
      <c r="F22485" t="s">
        <v>21</v>
      </c>
      <c r="G22485" t="s">
        <v>101</v>
      </c>
      <c r="H22485" t="s">
        <v>102</v>
      </c>
      <c r="I22485" t="s">
        <v>103</v>
      </c>
      <c r="J22485" s="1">
        <v>40544</v>
      </c>
    </row>
    <row r="22486" spans="1:10" x14ac:dyDescent="0.25">
      <c r="A22486" t="s">
        <v>79117</v>
      </c>
      <c r="B22486" t="s">
        <v>79118</v>
      </c>
      <c r="C22486" t="s">
        <v>79119</v>
      </c>
      <c r="D22486" t="s">
        <v>79120</v>
      </c>
      <c r="E22486" t="s">
        <v>14</v>
      </c>
      <c r="F22486" t="s">
        <v>21</v>
      </c>
      <c r="G22486" t="s">
        <v>59</v>
      </c>
      <c r="H22486" t="s">
        <v>1216</v>
      </c>
      <c r="I22486" t="s">
        <v>1216</v>
      </c>
    </row>
    <row r="22487" spans="1:10" x14ac:dyDescent="0.25">
      <c r="A22487" t="s">
        <v>79121</v>
      </c>
      <c r="B22487" t="s">
        <v>79122</v>
      </c>
      <c r="C22487" t="s">
        <v>79123</v>
      </c>
      <c r="D22487" t="s">
        <v>79124</v>
      </c>
      <c r="E22487" t="s">
        <v>14</v>
      </c>
      <c r="F22487" t="s">
        <v>21</v>
      </c>
      <c r="G22487" t="s">
        <v>1229</v>
      </c>
      <c r="H22487" t="s">
        <v>1230</v>
      </c>
      <c r="I22487" t="s">
        <v>1230</v>
      </c>
      <c r="J22487" s="1">
        <v>40179</v>
      </c>
    </row>
    <row r="22488" spans="1:10" x14ac:dyDescent="0.25">
      <c r="A22488" t="s">
        <v>79125</v>
      </c>
      <c r="B22488" t="s">
        <v>79126</v>
      </c>
      <c r="C22488" t="s">
        <v>79127</v>
      </c>
      <c r="D22488" t="s">
        <v>65</v>
      </c>
      <c r="E22488" t="s">
        <v>684</v>
      </c>
      <c r="F22488" t="s">
        <v>21</v>
      </c>
      <c r="G22488" t="s">
        <v>5940</v>
      </c>
      <c r="H22488" t="s">
        <v>5941</v>
      </c>
      <c r="I22488" t="s">
        <v>5941</v>
      </c>
      <c r="J22488" s="1">
        <v>28856</v>
      </c>
    </row>
    <row r="22489" spans="1:10" x14ac:dyDescent="0.25">
      <c r="A22489" t="s">
        <v>79128</v>
      </c>
      <c r="B22489" t="s">
        <v>79129</v>
      </c>
      <c r="C22489" t="s">
        <v>79130</v>
      </c>
      <c r="D22489" t="s">
        <v>761</v>
      </c>
      <c r="E22489" t="s">
        <v>14</v>
      </c>
      <c r="F22489" t="s">
        <v>21</v>
      </c>
      <c r="G22489" t="s">
        <v>153</v>
      </c>
      <c r="H22489" t="s">
        <v>239</v>
      </c>
      <c r="I22489" t="s">
        <v>6954</v>
      </c>
      <c r="J22489" s="1">
        <v>38718</v>
      </c>
    </row>
    <row r="22490" spans="1:10" x14ac:dyDescent="0.25">
      <c r="A22490" t="s">
        <v>79131</v>
      </c>
      <c r="B22490" t="s">
        <v>79132</v>
      </c>
      <c r="C22490" t="s">
        <v>79133</v>
      </c>
      <c r="D22490" t="s">
        <v>79134</v>
      </c>
      <c r="E22490" t="s">
        <v>14</v>
      </c>
      <c r="F22490" t="s">
        <v>21</v>
      </c>
      <c r="G22490" t="s">
        <v>101</v>
      </c>
      <c r="H22490" t="s">
        <v>102</v>
      </c>
      <c r="I22490" t="s">
        <v>103</v>
      </c>
    </row>
    <row r="22491" spans="1:10" x14ac:dyDescent="0.25">
      <c r="A22491" t="s">
        <v>79135</v>
      </c>
      <c r="B22491" t="s">
        <v>79136</v>
      </c>
      <c r="C22491" t="s">
        <v>79137</v>
      </c>
      <c r="D22491" t="s">
        <v>406</v>
      </c>
      <c r="E22491" t="s">
        <v>684</v>
      </c>
      <c r="F22491" t="s">
        <v>21</v>
      </c>
      <c r="G22491" t="s">
        <v>425</v>
      </c>
      <c r="H22491" t="s">
        <v>523</v>
      </c>
      <c r="I22491" t="s">
        <v>14884</v>
      </c>
      <c r="J22491" s="1">
        <v>18994</v>
      </c>
    </row>
    <row r="22492" spans="1:10" x14ac:dyDescent="0.25">
      <c r="A22492" t="s">
        <v>79138</v>
      </c>
      <c r="B22492" t="s">
        <v>79139</v>
      </c>
      <c r="C22492" t="s">
        <v>79140</v>
      </c>
      <c r="D22492" t="s">
        <v>79141</v>
      </c>
      <c r="E22492" t="s">
        <v>684</v>
      </c>
      <c r="F22492" t="s">
        <v>21</v>
      </c>
      <c r="G22492" t="s">
        <v>1267</v>
      </c>
      <c r="H22492" t="s">
        <v>1268</v>
      </c>
      <c r="I22492" t="s">
        <v>6897</v>
      </c>
      <c r="J22492" t="s">
        <v>79142</v>
      </c>
    </row>
    <row r="22493" spans="1:10" x14ac:dyDescent="0.25">
      <c r="A22493" t="s">
        <v>79143</v>
      </c>
      <c r="B22493" t="s">
        <v>79144</v>
      </c>
      <c r="C22493" t="s">
        <v>79145</v>
      </c>
      <c r="D22493" t="s">
        <v>79146</v>
      </c>
      <c r="E22493" t="s">
        <v>14</v>
      </c>
      <c r="F22493" t="s">
        <v>52</v>
      </c>
      <c r="G22493" t="s">
        <v>53</v>
      </c>
      <c r="H22493" t="s">
        <v>6752</v>
      </c>
      <c r="I22493" t="s">
        <v>6752</v>
      </c>
      <c r="J22493" s="1">
        <v>37257</v>
      </c>
    </row>
    <row r="22494" spans="1:10" x14ac:dyDescent="0.25">
      <c r="A22494" t="s">
        <v>79147</v>
      </c>
      <c r="B22494" t="s">
        <v>79148</v>
      </c>
      <c r="C22494" t="s">
        <v>79149</v>
      </c>
      <c r="E22494" t="s">
        <v>14</v>
      </c>
      <c r="F22494" t="s">
        <v>21</v>
      </c>
      <c r="G22494" t="s">
        <v>375</v>
      </c>
      <c r="H22494" t="s">
        <v>3243</v>
      </c>
      <c r="I22494" t="s">
        <v>9152</v>
      </c>
    </row>
    <row r="22495" spans="1:10" x14ac:dyDescent="0.25">
      <c r="A22495" t="s">
        <v>79150</v>
      </c>
      <c r="B22495" t="s">
        <v>79151</v>
      </c>
      <c r="C22495" t="s">
        <v>79152</v>
      </c>
      <c r="D22495" t="s">
        <v>352</v>
      </c>
      <c r="E22495" t="s">
        <v>14</v>
      </c>
      <c r="F22495" t="s">
        <v>21</v>
      </c>
      <c r="G22495" t="s">
        <v>59</v>
      </c>
      <c r="H22495" t="s">
        <v>60</v>
      </c>
      <c r="I22495" t="s">
        <v>601</v>
      </c>
      <c r="J22495" s="1">
        <v>35065</v>
      </c>
    </row>
    <row r="22496" spans="1:10" x14ac:dyDescent="0.25">
      <c r="A22496" t="s">
        <v>79153</v>
      </c>
      <c r="B22496" t="s">
        <v>79154</v>
      </c>
      <c r="C22496" t="s">
        <v>79155</v>
      </c>
      <c r="D22496" t="s">
        <v>352</v>
      </c>
      <c r="E22496" t="s">
        <v>14</v>
      </c>
    </row>
    <row r="22497" spans="1:10" x14ac:dyDescent="0.25">
      <c r="A22497" t="s">
        <v>79156</v>
      </c>
      <c r="B22497" t="s">
        <v>79157</v>
      </c>
      <c r="C22497" t="s">
        <v>79158</v>
      </c>
      <c r="D22497" t="s">
        <v>65</v>
      </c>
      <c r="E22497" t="s">
        <v>14</v>
      </c>
      <c r="F22497" t="s">
        <v>33</v>
      </c>
      <c r="G22497">
        <v>4</v>
      </c>
      <c r="H22497" t="s">
        <v>2364</v>
      </c>
      <c r="I22497" t="s">
        <v>2364</v>
      </c>
    </row>
    <row r="22498" spans="1:10" x14ac:dyDescent="0.25">
      <c r="A22498" t="s">
        <v>79159</v>
      </c>
      <c r="B22498" t="s">
        <v>79160</v>
      </c>
      <c r="C22498" t="s">
        <v>79161</v>
      </c>
      <c r="D22498" t="s">
        <v>38</v>
      </c>
      <c r="E22498" t="s">
        <v>14</v>
      </c>
      <c r="F22498" t="s">
        <v>21</v>
      </c>
      <c r="G22498" t="s">
        <v>101</v>
      </c>
      <c r="H22498" t="s">
        <v>688</v>
      </c>
      <c r="I22498" t="s">
        <v>79162</v>
      </c>
      <c r="J22498" s="1">
        <v>39814</v>
      </c>
    </row>
    <row r="22499" spans="1:10" x14ac:dyDescent="0.25">
      <c r="A22499" t="s">
        <v>79163</v>
      </c>
      <c r="B22499" t="s">
        <v>79164</v>
      </c>
      <c r="D22499" t="s">
        <v>79165</v>
      </c>
      <c r="E22499" t="s">
        <v>14</v>
      </c>
      <c r="F22499" t="s">
        <v>21</v>
      </c>
      <c r="G22499" t="s">
        <v>59</v>
      </c>
      <c r="H22499" t="s">
        <v>90</v>
      </c>
      <c r="I22499" t="s">
        <v>90</v>
      </c>
      <c r="J22499" s="1">
        <v>41730</v>
      </c>
    </row>
    <row r="22500" spans="1:10" x14ac:dyDescent="0.25">
      <c r="A22500" t="s">
        <v>79166</v>
      </c>
      <c r="B22500" t="s">
        <v>79167</v>
      </c>
      <c r="C22500" t="s">
        <v>79168</v>
      </c>
      <c r="D22500" t="s">
        <v>79169</v>
      </c>
      <c r="E22500" t="s">
        <v>108</v>
      </c>
      <c r="F22500" t="s">
        <v>21</v>
      </c>
      <c r="G22500" t="s">
        <v>59</v>
      </c>
      <c r="H22500" t="s">
        <v>90</v>
      </c>
      <c r="I22500" t="s">
        <v>371</v>
      </c>
      <c r="J22500" s="1">
        <v>37987</v>
      </c>
    </row>
    <row r="22501" spans="1:10" x14ac:dyDescent="0.25">
      <c r="A22501" t="s">
        <v>79170</v>
      </c>
      <c r="B22501" t="s">
        <v>79171</v>
      </c>
      <c r="C22501" t="s">
        <v>79172</v>
      </c>
      <c r="D22501" t="s">
        <v>79173</v>
      </c>
      <c r="E22501" t="s">
        <v>14</v>
      </c>
      <c r="F22501" t="s">
        <v>21</v>
      </c>
      <c r="G22501" t="s">
        <v>59</v>
      </c>
      <c r="H22501" t="s">
        <v>60</v>
      </c>
      <c r="I22501" t="s">
        <v>235</v>
      </c>
      <c r="J22501" s="1">
        <v>41640</v>
      </c>
    </row>
    <row r="22502" spans="1:10" x14ac:dyDescent="0.25">
      <c r="A22502" t="s">
        <v>79174</v>
      </c>
      <c r="B22502" t="s">
        <v>79175</v>
      </c>
      <c r="C22502" t="s">
        <v>79176</v>
      </c>
      <c r="D22502" t="s">
        <v>51</v>
      </c>
      <c r="E22502" t="s">
        <v>14</v>
      </c>
      <c r="F22502" t="s">
        <v>21</v>
      </c>
      <c r="G22502" t="s">
        <v>1075</v>
      </c>
      <c r="H22502" t="s">
        <v>1076</v>
      </c>
      <c r="I22502" t="s">
        <v>23498</v>
      </c>
      <c r="J22502" s="1">
        <v>38718</v>
      </c>
    </row>
    <row r="22503" spans="1:10" x14ac:dyDescent="0.25">
      <c r="A22503" t="s">
        <v>79177</v>
      </c>
      <c r="B22503" t="s">
        <v>79178</v>
      </c>
      <c r="D22503" t="s">
        <v>176</v>
      </c>
      <c r="E22503" t="s">
        <v>14</v>
      </c>
      <c r="F22503" t="s">
        <v>21</v>
      </c>
      <c r="G22503" t="s">
        <v>1301</v>
      </c>
      <c r="H22503" t="s">
        <v>240</v>
      </c>
      <c r="I22503" t="s">
        <v>3459</v>
      </c>
      <c r="J22503" s="1">
        <v>41824</v>
      </c>
    </row>
    <row r="22504" spans="1:10" x14ac:dyDescent="0.25">
      <c r="A22504" t="s">
        <v>79179</v>
      </c>
      <c r="B22504" t="s">
        <v>79180</v>
      </c>
      <c r="D22504" t="s">
        <v>352</v>
      </c>
      <c r="E22504" t="s">
        <v>14</v>
      </c>
      <c r="F22504" t="s">
        <v>21</v>
      </c>
      <c r="G22504" t="s">
        <v>803</v>
      </c>
      <c r="H22504" t="s">
        <v>804</v>
      </c>
      <c r="I22504" t="s">
        <v>4955</v>
      </c>
      <c r="J22504" s="1">
        <v>40411</v>
      </c>
    </row>
    <row r="22505" spans="1:10" x14ac:dyDescent="0.25">
      <c r="A22505" t="s">
        <v>79181</v>
      </c>
      <c r="B22505" t="s">
        <v>79182</v>
      </c>
      <c r="C22505" t="s">
        <v>79183</v>
      </c>
      <c r="D22505" t="s">
        <v>32</v>
      </c>
      <c r="E22505" t="s">
        <v>14</v>
      </c>
      <c r="F22505" t="s">
        <v>21</v>
      </c>
      <c r="G22505" t="s">
        <v>639</v>
      </c>
      <c r="H22505" t="s">
        <v>640</v>
      </c>
      <c r="I22505" t="s">
        <v>640</v>
      </c>
      <c r="J22505" s="1">
        <v>40299</v>
      </c>
    </row>
    <row r="22506" spans="1:10" x14ac:dyDescent="0.25">
      <c r="A22506" t="s">
        <v>79184</v>
      </c>
      <c r="B22506" t="s">
        <v>79185</v>
      </c>
      <c r="C22506" t="s">
        <v>79186</v>
      </c>
      <c r="D22506" t="s">
        <v>79187</v>
      </c>
      <c r="E22506" t="s">
        <v>14</v>
      </c>
      <c r="J22506" s="1">
        <v>40909</v>
      </c>
    </row>
    <row r="22507" spans="1:10" x14ac:dyDescent="0.25">
      <c r="A22507" t="s">
        <v>79188</v>
      </c>
      <c r="B22507" t="s">
        <v>79189</v>
      </c>
      <c r="C22507" t="s">
        <v>79190</v>
      </c>
      <c r="D22507" t="s">
        <v>51</v>
      </c>
      <c r="E22507" t="s">
        <v>684</v>
      </c>
      <c r="F22507" t="s">
        <v>52</v>
      </c>
      <c r="G22507" t="s">
        <v>197</v>
      </c>
      <c r="H22507" t="s">
        <v>198</v>
      </c>
      <c r="I22507" t="s">
        <v>198</v>
      </c>
      <c r="J22507" s="1">
        <v>30317</v>
      </c>
    </row>
    <row r="22508" spans="1:10" x14ac:dyDescent="0.25">
      <c r="A22508" t="s">
        <v>79191</v>
      </c>
      <c r="B22508" t="s">
        <v>79192</v>
      </c>
      <c r="C22508" t="s">
        <v>79193</v>
      </c>
      <c r="D22508" t="s">
        <v>38</v>
      </c>
      <c r="E22508" t="s">
        <v>202</v>
      </c>
      <c r="F22508" t="s">
        <v>21</v>
      </c>
      <c r="G22508" t="s">
        <v>59</v>
      </c>
      <c r="H22508" t="s">
        <v>60</v>
      </c>
      <c r="I22508" t="s">
        <v>266</v>
      </c>
      <c r="J22508" s="1">
        <v>36526</v>
      </c>
    </row>
    <row r="22509" spans="1:10" x14ac:dyDescent="0.25">
      <c r="A22509" t="s">
        <v>79194</v>
      </c>
      <c r="B22509" t="s">
        <v>79195</v>
      </c>
      <c r="C22509" t="s">
        <v>79196</v>
      </c>
      <c r="D22509" t="s">
        <v>51</v>
      </c>
      <c r="E22509" t="s">
        <v>14</v>
      </c>
      <c r="F22509" t="s">
        <v>21</v>
      </c>
      <c r="G22509" t="s">
        <v>3988</v>
      </c>
      <c r="H22509" t="s">
        <v>3989</v>
      </c>
      <c r="I22509" t="s">
        <v>3990</v>
      </c>
      <c r="J22509" s="1">
        <v>41275</v>
      </c>
    </row>
    <row r="22510" spans="1:10" x14ac:dyDescent="0.25">
      <c r="A22510" t="s">
        <v>79197</v>
      </c>
      <c r="B22510" t="s">
        <v>79198</v>
      </c>
      <c r="D22510" t="s">
        <v>2961</v>
      </c>
      <c r="E22510" t="s">
        <v>14</v>
      </c>
      <c r="F22510" t="s">
        <v>21</v>
      </c>
      <c r="G22510" t="s">
        <v>6139</v>
      </c>
      <c r="H22510" t="s">
        <v>6140</v>
      </c>
      <c r="I22510" t="s">
        <v>62868</v>
      </c>
      <c r="J22510" s="1">
        <v>41153</v>
      </c>
    </row>
    <row r="22511" spans="1:10" x14ac:dyDescent="0.25">
      <c r="A22511" t="s">
        <v>79199</v>
      </c>
      <c r="B22511" t="s">
        <v>79200</v>
      </c>
      <c r="C22511" t="s">
        <v>79201</v>
      </c>
      <c r="D22511" t="s">
        <v>1372</v>
      </c>
      <c r="E22511" t="s">
        <v>14</v>
      </c>
      <c r="F22511" t="s">
        <v>217</v>
      </c>
      <c r="G22511">
        <v>2</v>
      </c>
      <c r="H22511" t="s">
        <v>218</v>
      </c>
      <c r="I22511" t="s">
        <v>218</v>
      </c>
      <c r="J22511" s="1">
        <v>39814</v>
      </c>
    </row>
    <row r="22512" spans="1:10" x14ac:dyDescent="0.25">
      <c r="A22512" t="s">
        <v>79202</v>
      </c>
      <c r="B22512" t="s">
        <v>79203</v>
      </c>
      <c r="C22512" t="s">
        <v>79204</v>
      </c>
      <c r="D22512" t="s">
        <v>79205</v>
      </c>
      <c r="E22512" t="s">
        <v>202</v>
      </c>
      <c r="F22512" t="s">
        <v>21</v>
      </c>
      <c r="G22512" t="s">
        <v>39</v>
      </c>
      <c r="H22512" t="s">
        <v>277</v>
      </c>
      <c r="I22512" t="s">
        <v>277</v>
      </c>
      <c r="J22512" s="1">
        <v>40483</v>
      </c>
    </row>
    <row r="22513" spans="1:10" x14ac:dyDescent="0.25">
      <c r="A22513" t="s">
        <v>79206</v>
      </c>
      <c r="B22513" t="s">
        <v>79207</v>
      </c>
      <c r="C22513" t="s">
        <v>79208</v>
      </c>
      <c r="E22513" t="s">
        <v>14</v>
      </c>
      <c r="F22513" t="s">
        <v>317</v>
      </c>
      <c r="G22513">
        <v>9</v>
      </c>
      <c r="H22513" t="s">
        <v>318</v>
      </c>
      <c r="I22513" t="s">
        <v>318</v>
      </c>
      <c r="J22513" s="1">
        <v>36161</v>
      </c>
    </row>
    <row r="22514" spans="1:10" x14ac:dyDescent="0.25">
      <c r="A22514" t="s">
        <v>79209</v>
      </c>
      <c r="B22514" t="s">
        <v>79210</v>
      </c>
      <c r="C22514" t="s">
        <v>79211</v>
      </c>
      <c r="D22514" t="s">
        <v>32</v>
      </c>
      <c r="E22514" t="s">
        <v>684</v>
      </c>
      <c r="F22514" t="s">
        <v>21</v>
      </c>
      <c r="G22514" t="s">
        <v>375</v>
      </c>
      <c r="H22514" t="s">
        <v>376</v>
      </c>
      <c r="I22514" t="s">
        <v>376</v>
      </c>
      <c r="J22514" s="1">
        <v>8767</v>
      </c>
    </row>
    <row r="22515" spans="1:10" x14ac:dyDescent="0.25">
      <c r="A22515" t="s">
        <v>79212</v>
      </c>
      <c r="B22515" t="s">
        <v>79213</v>
      </c>
      <c r="C22515" t="s">
        <v>79214</v>
      </c>
      <c r="D22515" t="s">
        <v>51</v>
      </c>
      <c r="E22515" t="s">
        <v>202</v>
      </c>
      <c r="F22515" t="s">
        <v>21</v>
      </c>
      <c r="G22515" t="s">
        <v>59</v>
      </c>
      <c r="H22515" t="s">
        <v>90</v>
      </c>
      <c r="I22515" t="s">
        <v>90</v>
      </c>
    </row>
    <row r="22516" spans="1:10" x14ac:dyDescent="0.25">
      <c r="A22516" t="s">
        <v>79215</v>
      </c>
      <c r="B22516" t="s">
        <v>79216</v>
      </c>
      <c r="C22516" t="s">
        <v>79217</v>
      </c>
      <c r="D22516" t="s">
        <v>650</v>
      </c>
      <c r="E22516" t="s">
        <v>14</v>
      </c>
      <c r="F22516" t="s">
        <v>21</v>
      </c>
      <c r="G22516" t="s">
        <v>153</v>
      </c>
      <c r="H22516" t="s">
        <v>239</v>
      </c>
      <c r="I22516" t="s">
        <v>322</v>
      </c>
    </row>
    <row r="22517" spans="1:10" x14ac:dyDescent="0.25">
      <c r="A22517" t="s">
        <v>79218</v>
      </c>
      <c r="B22517" t="s">
        <v>79219</v>
      </c>
      <c r="C22517" t="s">
        <v>79220</v>
      </c>
      <c r="D22517" t="s">
        <v>713</v>
      </c>
      <c r="E22517" t="s">
        <v>14</v>
      </c>
      <c r="F22517" t="s">
        <v>21</v>
      </c>
      <c r="G22517" t="s">
        <v>130</v>
      </c>
      <c r="H22517" t="s">
        <v>131</v>
      </c>
      <c r="I22517" t="s">
        <v>4319</v>
      </c>
      <c r="J22517" s="1">
        <v>36892</v>
      </c>
    </row>
    <row r="22518" spans="1:10" x14ac:dyDescent="0.25">
      <c r="A22518" t="s">
        <v>79221</v>
      </c>
      <c r="B22518" t="s">
        <v>79222</v>
      </c>
      <c r="C22518" t="s">
        <v>79223</v>
      </c>
      <c r="D22518" t="s">
        <v>79224</v>
      </c>
      <c r="E22518" t="s">
        <v>14</v>
      </c>
      <c r="F22518" t="s">
        <v>21</v>
      </c>
      <c r="G22518" t="s">
        <v>101</v>
      </c>
      <c r="H22518" t="s">
        <v>102</v>
      </c>
      <c r="I22518" t="s">
        <v>103</v>
      </c>
      <c r="J22518" s="1">
        <v>40179</v>
      </c>
    </row>
    <row r="22519" spans="1:10" x14ac:dyDescent="0.25">
      <c r="A22519" t="s">
        <v>79225</v>
      </c>
      <c r="B22519" t="s">
        <v>79226</v>
      </c>
      <c r="C22519" t="s">
        <v>79227</v>
      </c>
      <c r="D22519" t="s">
        <v>2074</v>
      </c>
      <c r="E22519" t="s">
        <v>14</v>
      </c>
    </row>
    <row r="22520" spans="1:10" x14ac:dyDescent="0.25">
      <c r="A22520" t="s">
        <v>79228</v>
      </c>
      <c r="B22520" t="s">
        <v>79229</v>
      </c>
      <c r="C22520" t="s">
        <v>79230</v>
      </c>
      <c r="D22520" t="s">
        <v>1396</v>
      </c>
      <c r="E22520" t="s">
        <v>108</v>
      </c>
      <c r="F22520" t="s">
        <v>21</v>
      </c>
      <c r="G22520" t="s">
        <v>101</v>
      </c>
      <c r="H22520" t="s">
        <v>102</v>
      </c>
      <c r="I22520" t="s">
        <v>103</v>
      </c>
      <c r="J22520" s="1">
        <v>37257</v>
      </c>
    </row>
    <row r="22521" spans="1:10" x14ac:dyDescent="0.25">
      <c r="A22521" t="s">
        <v>79231</v>
      </c>
      <c r="B22521" t="s">
        <v>79232</v>
      </c>
      <c r="D22521" t="s">
        <v>38</v>
      </c>
      <c r="E22521" t="s">
        <v>14</v>
      </c>
      <c r="F22521" t="s">
        <v>694</v>
      </c>
      <c r="G22521">
        <v>5</v>
      </c>
      <c r="H22521" t="s">
        <v>695</v>
      </c>
      <c r="I22521" t="s">
        <v>695</v>
      </c>
      <c r="J22521" s="1">
        <v>37622</v>
      </c>
    </row>
    <row r="22522" spans="1:10" x14ac:dyDescent="0.25">
      <c r="A22522" t="s">
        <v>79233</v>
      </c>
      <c r="B22522" t="s">
        <v>79234</v>
      </c>
      <c r="C22522" t="s">
        <v>79235</v>
      </c>
      <c r="E22522" t="s">
        <v>14</v>
      </c>
      <c r="F22522" t="s">
        <v>123</v>
      </c>
      <c r="G22522" t="s">
        <v>124</v>
      </c>
      <c r="H22522" t="s">
        <v>125</v>
      </c>
      <c r="I22522" t="s">
        <v>125</v>
      </c>
    </row>
    <row r="22523" spans="1:10" x14ac:dyDescent="0.25">
      <c r="A22523" t="s">
        <v>79236</v>
      </c>
      <c r="B22523" t="s">
        <v>79237</v>
      </c>
      <c r="C22523" t="s">
        <v>79238</v>
      </c>
      <c r="D22523" t="s">
        <v>761</v>
      </c>
      <c r="E22523" t="s">
        <v>14</v>
      </c>
      <c r="F22523" t="s">
        <v>21</v>
      </c>
      <c r="G22523" t="s">
        <v>77</v>
      </c>
      <c r="H22523" t="s">
        <v>596</v>
      </c>
      <c r="I22523" t="s">
        <v>596</v>
      </c>
    </row>
    <row r="22524" spans="1:10" x14ac:dyDescent="0.25">
      <c r="A22524" t="s">
        <v>79239</v>
      </c>
      <c r="B22524" t="s">
        <v>79240</v>
      </c>
      <c r="C22524" t="s">
        <v>79241</v>
      </c>
      <c r="D22524" t="s">
        <v>51</v>
      </c>
      <c r="E22524" t="s">
        <v>14</v>
      </c>
      <c r="F22524" t="s">
        <v>3980</v>
      </c>
      <c r="G22524">
        <v>4</v>
      </c>
      <c r="H22524" t="s">
        <v>2364</v>
      </c>
      <c r="I22524" t="s">
        <v>58327</v>
      </c>
      <c r="J22524" s="1">
        <v>35431</v>
      </c>
    </row>
    <row r="22525" spans="1:10" x14ac:dyDescent="0.25">
      <c r="A22525" t="s">
        <v>79242</v>
      </c>
      <c r="B22525" t="s">
        <v>79243</v>
      </c>
      <c r="E22525" t="s">
        <v>108</v>
      </c>
    </row>
    <row r="22526" spans="1:10" x14ac:dyDescent="0.25">
      <c r="A22526" t="s">
        <v>79244</v>
      </c>
      <c r="B22526" t="s">
        <v>79245</v>
      </c>
      <c r="C22526" t="s">
        <v>79246</v>
      </c>
      <c r="D22526" t="s">
        <v>38</v>
      </c>
      <c r="E22526" t="s">
        <v>14</v>
      </c>
      <c r="F22526" t="s">
        <v>21</v>
      </c>
      <c r="G22526" t="s">
        <v>59</v>
      </c>
      <c r="H22526" t="s">
        <v>60</v>
      </c>
      <c r="I22526" t="s">
        <v>66</v>
      </c>
      <c r="J22526" s="1">
        <v>39083</v>
      </c>
    </row>
    <row r="22527" spans="1:10" x14ac:dyDescent="0.25">
      <c r="A22527" t="s">
        <v>79247</v>
      </c>
      <c r="B22527" t="s">
        <v>79248</v>
      </c>
      <c r="C22527" t="s">
        <v>79249</v>
      </c>
      <c r="D22527" t="s">
        <v>79250</v>
      </c>
      <c r="E22527" t="s">
        <v>14</v>
      </c>
      <c r="F22527" t="s">
        <v>21</v>
      </c>
      <c r="G22527" t="s">
        <v>153</v>
      </c>
      <c r="H22527" t="s">
        <v>239</v>
      </c>
      <c r="I22527" t="s">
        <v>322</v>
      </c>
      <c r="J22527" s="1">
        <v>41760</v>
      </c>
    </row>
    <row r="22528" spans="1:10" x14ac:dyDescent="0.25">
      <c r="A22528" t="s">
        <v>79251</v>
      </c>
      <c r="B22528" t="s">
        <v>79252</v>
      </c>
      <c r="C22528" t="s">
        <v>36424</v>
      </c>
      <c r="D22528" t="s">
        <v>650</v>
      </c>
      <c r="E22528" t="s">
        <v>202</v>
      </c>
      <c r="F22528" t="s">
        <v>217</v>
      </c>
      <c r="G22528">
        <v>4</v>
      </c>
      <c r="H22528" t="s">
        <v>847</v>
      </c>
      <c r="I22528" t="s">
        <v>847</v>
      </c>
    </row>
    <row r="22529" spans="1:10" x14ac:dyDescent="0.25">
      <c r="A22529" t="s">
        <v>79253</v>
      </c>
      <c r="B22529" t="s">
        <v>79254</v>
      </c>
      <c r="C22529" t="s">
        <v>79255</v>
      </c>
      <c r="D22529" t="s">
        <v>51</v>
      </c>
      <c r="E22529" t="s">
        <v>684</v>
      </c>
      <c r="F22529" t="s">
        <v>217</v>
      </c>
      <c r="G22529">
        <v>7</v>
      </c>
      <c r="H22529" t="s">
        <v>288</v>
      </c>
      <c r="I22529" t="s">
        <v>288</v>
      </c>
      <c r="J22529" s="1">
        <v>31778</v>
      </c>
    </row>
    <row r="22530" spans="1:10" x14ac:dyDescent="0.25">
      <c r="A22530" t="s">
        <v>79256</v>
      </c>
      <c r="B22530" t="s">
        <v>79257</v>
      </c>
      <c r="C22530" t="s">
        <v>79258</v>
      </c>
      <c r="D22530" t="s">
        <v>51</v>
      </c>
      <c r="E22530" t="s">
        <v>14</v>
      </c>
      <c r="F22530" t="s">
        <v>21</v>
      </c>
      <c r="G22530" t="s">
        <v>3988</v>
      </c>
      <c r="H22530" t="s">
        <v>12490</v>
      </c>
      <c r="I22530" t="s">
        <v>60088</v>
      </c>
      <c r="J22530" s="1">
        <v>35796</v>
      </c>
    </row>
    <row r="22531" spans="1:10" x14ac:dyDescent="0.25">
      <c r="A22531" t="s">
        <v>79259</v>
      </c>
      <c r="B22531" t="s">
        <v>79260</v>
      </c>
      <c r="C22531" t="s">
        <v>79261</v>
      </c>
      <c r="D22531" t="s">
        <v>79262</v>
      </c>
      <c r="E22531" t="s">
        <v>14</v>
      </c>
      <c r="F22531" t="s">
        <v>21</v>
      </c>
      <c r="G22531" t="s">
        <v>1075</v>
      </c>
      <c r="H22531" t="s">
        <v>1076</v>
      </c>
      <c r="I22531" t="s">
        <v>1165</v>
      </c>
      <c r="J22531" s="1">
        <v>36892</v>
      </c>
    </row>
    <row r="22532" spans="1:10" x14ac:dyDescent="0.25">
      <c r="A22532" t="s">
        <v>79263</v>
      </c>
      <c r="B22532" t="s">
        <v>79264</v>
      </c>
      <c r="C22532" t="s">
        <v>79265</v>
      </c>
      <c r="D22532" t="s">
        <v>79266</v>
      </c>
      <c r="E22532" t="s">
        <v>202</v>
      </c>
    </row>
    <row r="22533" spans="1:10" x14ac:dyDescent="0.25">
      <c r="A22533" t="s">
        <v>79267</v>
      </c>
      <c r="B22533" t="s">
        <v>79268</v>
      </c>
      <c r="C22533" t="s">
        <v>79269</v>
      </c>
      <c r="D22533" t="s">
        <v>79270</v>
      </c>
      <c r="E22533" t="s">
        <v>14</v>
      </c>
      <c r="F22533" t="s">
        <v>21</v>
      </c>
      <c r="G22533" t="s">
        <v>59</v>
      </c>
      <c r="H22533" t="s">
        <v>1216</v>
      </c>
      <c r="I22533" t="s">
        <v>1216</v>
      </c>
      <c r="J22533" s="1">
        <v>40544</v>
      </c>
    </row>
    <row r="22534" spans="1:10" x14ac:dyDescent="0.25">
      <c r="A22534" t="s">
        <v>79271</v>
      </c>
      <c r="B22534" t="s">
        <v>79272</v>
      </c>
      <c r="C22534" t="s">
        <v>79273</v>
      </c>
      <c r="D22534" t="s">
        <v>78612</v>
      </c>
      <c r="E22534" t="s">
        <v>14</v>
      </c>
      <c r="F22534" t="s">
        <v>21</v>
      </c>
      <c r="G22534" t="s">
        <v>1006</v>
      </c>
      <c r="H22534" t="s">
        <v>1030</v>
      </c>
      <c r="I22534" t="s">
        <v>1030</v>
      </c>
      <c r="J22534" s="1">
        <v>40544</v>
      </c>
    </row>
    <row r="22535" spans="1:10" x14ac:dyDescent="0.25">
      <c r="A22535" t="s">
        <v>79274</v>
      </c>
      <c r="B22535" t="s">
        <v>79275</v>
      </c>
      <c r="C22535" t="s">
        <v>79276</v>
      </c>
      <c r="E22535" t="s">
        <v>202</v>
      </c>
      <c r="F22535" t="s">
        <v>123</v>
      </c>
      <c r="G22535" t="s">
        <v>321</v>
      </c>
      <c r="H22535" t="s">
        <v>125</v>
      </c>
      <c r="I22535" t="s">
        <v>322</v>
      </c>
    </row>
    <row r="22536" spans="1:10" x14ac:dyDescent="0.25">
      <c r="A22536" t="s">
        <v>79277</v>
      </c>
      <c r="B22536" t="s">
        <v>79278</v>
      </c>
      <c r="C22536" t="s">
        <v>79279</v>
      </c>
      <c r="D22536" t="s">
        <v>628</v>
      </c>
      <c r="E22536" t="s">
        <v>14</v>
      </c>
      <c r="F22536" t="s">
        <v>21</v>
      </c>
      <c r="G22536" t="s">
        <v>6139</v>
      </c>
      <c r="H22536" t="s">
        <v>6447</v>
      </c>
      <c r="I22536" t="s">
        <v>6447</v>
      </c>
      <c r="J22536" s="1">
        <v>39814</v>
      </c>
    </row>
    <row r="22537" spans="1:10" x14ac:dyDescent="0.25">
      <c r="A22537" t="s">
        <v>79280</v>
      </c>
      <c r="B22537" t="s">
        <v>79281</v>
      </c>
      <c r="C22537" t="s">
        <v>79282</v>
      </c>
      <c r="D22537" t="s">
        <v>51</v>
      </c>
      <c r="E22537" t="s">
        <v>108</v>
      </c>
      <c r="F22537" t="s">
        <v>21</v>
      </c>
      <c r="G22537" t="s">
        <v>59</v>
      </c>
      <c r="H22537" t="s">
        <v>60</v>
      </c>
      <c r="I22537" t="s">
        <v>4122</v>
      </c>
      <c r="J22537" s="1">
        <v>40340</v>
      </c>
    </row>
    <row r="22538" spans="1:10" x14ac:dyDescent="0.25">
      <c r="A22538" t="s">
        <v>79283</v>
      </c>
      <c r="B22538" t="s">
        <v>79284</v>
      </c>
      <c r="C22538" t="s">
        <v>79285</v>
      </c>
      <c r="D22538" t="s">
        <v>11359</v>
      </c>
      <c r="E22538" t="s">
        <v>14</v>
      </c>
      <c r="F22538" t="s">
        <v>52</v>
      </c>
      <c r="G22538" t="s">
        <v>197</v>
      </c>
      <c r="H22538" t="s">
        <v>198</v>
      </c>
      <c r="I22538" t="s">
        <v>198</v>
      </c>
      <c r="J22538" s="1">
        <v>41244</v>
      </c>
    </row>
    <row r="22539" spans="1:10" x14ac:dyDescent="0.25">
      <c r="A22539" t="s">
        <v>79286</v>
      </c>
      <c r="B22539" t="s">
        <v>79287</v>
      </c>
      <c r="C22539" t="s">
        <v>79288</v>
      </c>
      <c r="D22539" t="s">
        <v>79289</v>
      </c>
      <c r="E22539" t="s">
        <v>14</v>
      </c>
      <c r="F22539" t="s">
        <v>401</v>
      </c>
      <c r="G22539">
        <v>40</v>
      </c>
      <c r="H22539" t="s">
        <v>975</v>
      </c>
      <c r="I22539" t="s">
        <v>975</v>
      </c>
      <c r="J22539" s="1">
        <v>39800</v>
      </c>
    </row>
    <row r="22540" spans="1:10" x14ac:dyDescent="0.25">
      <c r="A22540" t="s">
        <v>79290</v>
      </c>
      <c r="B22540" t="s">
        <v>79291</v>
      </c>
      <c r="C22540" t="s">
        <v>79292</v>
      </c>
      <c r="D22540" t="s">
        <v>5392</v>
      </c>
      <c r="E22540" t="s">
        <v>108</v>
      </c>
      <c r="F22540" t="s">
        <v>21</v>
      </c>
      <c r="G22540" t="s">
        <v>59</v>
      </c>
      <c r="H22540" t="s">
        <v>90</v>
      </c>
      <c r="I22540" t="s">
        <v>348</v>
      </c>
      <c r="J22540" s="1">
        <v>38869</v>
      </c>
    </row>
    <row r="22541" spans="1:10" x14ac:dyDescent="0.25">
      <c r="A22541" t="s">
        <v>79293</v>
      </c>
      <c r="B22541" t="s">
        <v>79294</v>
      </c>
      <c r="C22541" t="s">
        <v>79295</v>
      </c>
      <c r="D22541" t="s">
        <v>58</v>
      </c>
      <c r="E22541" t="s">
        <v>14</v>
      </c>
      <c r="F22541" t="s">
        <v>52</v>
      </c>
      <c r="G22541" t="s">
        <v>3334</v>
      </c>
      <c r="H22541" t="s">
        <v>3335</v>
      </c>
      <c r="I22541" t="s">
        <v>8313</v>
      </c>
      <c r="J22541" s="1">
        <v>39814</v>
      </c>
    </row>
    <row r="22542" spans="1:10" x14ac:dyDescent="0.25">
      <c r="A22542" t="s">
        <v>79296</v>
      </c>
      <c r="B22542" t="s">
        <v>79297</v>
      </c>
      <c r="C22542" t="s">
        <v>79298</v>
      </c>
      <c r="D22542" t="s">
        <v>51</v>
      </c>
      <c r="E22542" t="s">
        <v>108</v>
      </c>
      <c r="F22542" t="s">
        <v>21</v>
      </c>
      <c r="G22542" t="s">
        <v>59</v>
      </c>
      <c r="H22542" t="s">
        <v>60</v>
      </c>
      <c r="I22542" t="s">
        <v>61</v>
      </c>
      <c r="J22542" s="1">
        <v>39873</v>
      </c>
    </row>
    <row r="22543" spans="1:10" x14ac:dyDescent="0.25">
      <c r="A22543" t="s">
        <v>79299</v>
      </c>
      <c r="B22543" t="s">
        <v>79300</v>
      </c>
      <c r="C22543" t="s">
        <v>79301</v>
      </c>
      <c r="D22543" t="s">
        <v>79302</v>
      </c>
      <c r="E22543" t="s">
        <v>14</v>
      </c>
      <c r="F22543" t="s">
        <v>123</v>
      </c>
      <c r="G22543" t="s">
        <v>124</v>
      </c>
      <c r="H22543" t="s">
        <v>125</v>
      </c>
      <c r="I22543" t="s">
        <v>125</v>
      </c>
      <c r="J22543" s="1">
        <v>41640</v>
      </c>
    </row>
    <row r="22544" spans="1:10" x14ac:dyDescent="0.25">
      <c r="A22544" t="s">
        <v>79303</v>
      </c>
      <c r="B22544" t="s">
        <v>79304</v>
      </c>
      <c r="C22544" t="s">
        <v>79305</v>
      </c>
      <c r="D22544" t="s">
        <v>79306</v>
      </c>
      <c r="E22544" t="s">
        <v>14</v>
      </c>
      <c r="F22544" t="s">
        <v>547</v>
      </c>
      <c r="G22544">
        <v>51</v>
      </c>
      <c r="H22544" t="s">
        <v>79307</v>
      </c>
      <c r="I22544" t="s">
        <v>8601</v>
      </c>
      <c r="J22544" s="1">
        <v>41744</v>
      </c>
    </row>
    <row r="22545" spans="1:10" x14ac:dyDescent="0.25">
      <c r="A22545" t="s">
        <v>79308</v>
      </c>
      <c r="B22545" t="s">
        <v>79309</v>
      </c>
      <c r="C22545" t="s">
        <v>79310</v>
      </c>
      <c r="D22545" t="s">
        <v>3792</v>
      </c>
      <c r="E22545" t="s">
        <v>14</v>
      </c>
      <c r="F22545" t="s">
        <v>21</v>
      </c>
      <c r="G22545" t="s">
        <v>84</v>
      </c>
      <c r="H22545" t="s">
        <v>85</v>
      </c>
      <c r="I22545" t="s">
        <v>9515</v>
      </c>
      <c r="J22545" s="1">
        <v>35796</v>
      </c>
    </row>
    <row r="22546" spans="1:10" x14ac:dyDescent="0.25">
      <c r="A22546" t="s">
        <v>79311</v>
      </c>
      <c r="B22546" t="s">
        <v>79312</v>
      </c>
      <c r="D22546" t="s">
        <v>79313</v>
      </c>
      <c r="E22546" t="s">
        <v>108</v>
      </c>
      <c r="F22546" t="s">
        <v>21</v>
      </c>
      <c r="G22546" t="s">
        <v>59</v>
      </c>
      <c r="H22546" t="s">
        <v>1216</v>
      </c>
      <c r="I22546" t="s">
        <v>1216</v>
      </c>
      <c r="J22546" s="1">
        <v>35796</v>
      </c>
    </row>
    <row r="22547" spans="1:10" x14ac:dyDescent="0.25">
      <c r="A22547" t="s">
        <v>79314</v>
      </c>
      <c r="B22547" t="s">
        <v>79315</v>
      </c>
      <c r="C22547" t="s">
        <v>79316</v>
      </c>
      <c r="D22547" t="s">
        <v>79317</v>
      </c>
      <c r="E22547" t="s">
        <v>14</v>
      </c>
      <c r="F22547" t="s">
        <v>271</v>
      </c>
      <c r="G22547">
        <v>17</v>
      </c>
      <c r="H22547" t="s">
        <v>459</v>
      </c>
      <c r="I22547" t="s">
        <v>459</v>
      </c>
      <c r="J22547" s="1">
        <v>40909</v>
      </c>
    </row>
    <row r="22548" spans="1:10" x14ac:dyDescent="0.25">
      <c r="A22548" t="s">
        <v>79318</v>
      </c>
      <c r="B22548" t="s">
        <v>79319</v>
      </c>
      <c r="C22548" t="s">
        <v>79320</v>
      </c>
      <c r="D22548" t="s">
        <v>79321</v>
      </c>
      <c r="E22548" t="s">
        <v>202</v>
      </c>
      <c r="F22548" t="s">
        <v>21</v>
      </c>
      <c r="G22548" t="s">
        <v>59</v>
      </c>
      <c r="H22548" t="s">
        <v>502</v>
      </c>
      <c r="I22548" t="s">
        <v>5083</v>
      </c>
      <c r="J22548" s="1">
        <v>39753</v>
      </c>
    </row>
    <row r="22549" spans="1:10" x14ac:dyDescent="0.25">
      <c r="A22549" t="s">
        <v>79322</v>
      </c>
      <c r="B22549" t="s">
        <v>79323</v>
      </c>
      <c r="C22549" t="s">
        <v>79324</v>
      </c>
      <c r="D22549" t="s">
        <v>65</v>
      </c>
      <c r="E22549" t="s">
        <v>14</v>
      </c>
      <c r="J22549" s="1">
        <v>40360</v>
      </c>
    </row>
    <row r="22550" spans="1:10" x14ac:dyDescent="0.25">
      <c r="A22550" t="s">
        <v>79325</v>
      </c>
      <c r="B22550" t="s">
        <v>79326</v>
      </c>
      <c r="C22550" t="s">
        <v>79327</v>
      </c>
      <c r="D22550" t="s">
        <v>79328</v>
      </c>
      <c r="E22550" t="s">
        <v>108</v>
      </c>
      <c r="F22550" t="s">
        <v>694</v>
      </c>
      <c r="G22550">
        <v>5</v>
      </c>
      <c r="H22550" t="s">
        <v>695</v>
      </c>
      <c r="I22550" t="s">
        <v>11454</v>
      </c>
      <c r="J22550" s="1">
        <v>39539</v>
      </c>
    </row>
    <row r="22551" spans="1:10" x14ac:dyDescent="0.25">
      <c r="A22551" t="s">
        <v>79329</v>
      </c>
      <c r="B22551" t="s">
        <v>79330</v>
      </c>
      <c r="C22551" t="s">
        <v>79331</v>
      </c>
      <c r="D22551" t="s">
        <v>33934</v>
      </c>
      <c r="E22551" t="s">
        <v>202</v>
      </c>
      <c r="F22551" t="s">
        <v>21</v>
      </c>
      <c r="G22551" t="s">
        <v>59</v>
      </c>
      <c r="H22551" t="s">
        <v>60</v>
      </c>
      <c r="I22551" t="s">
        <v>266</v>
      </c>
      <c r="J22551" s="1">
        <v>38991</v>
      </c>
    </row>
    <row r="22552" spans="1:10" x14ac:dyDescent="0.25">
      <c r="A22552" t="s">
        <v>79332</v>
      </c>
      <c r="B22552" t="s">
        <v>79333</v>
      </c>
      <c r="C22552" t="s">
        <v>79334</v>
      </c>
      <c r="D22552" t="s">
        <v>79335</v>
      </c>
      <c r="E22552" t="s">
        <v>108</v>
      </c>
      <c r="F22552" t="s">
        <v>15</v>
      </c>
      <c r="G22552">
        <v>16</v>
      </c>
      <c r="H22552" t="s">
        <v>16</v>
      </c>
      <c r="I22552" t="s">
        <v>16</v>
      </c>
      <c r="J22552" s="1">
        <v>40664</v>
      </c>
    </row>
    <row r="22553" spans="1:10" x14ac:dyDescent="0.25">
      <c r="A22553" t="s">
        <v>79336</v>
      </c>
      <c r="B22553" t="s">
        <v>79337</v>
      </c>
      <c r="C22553" t="s">
        <v>79338</v>
      </c>
      <c r="D22553" t="s">
        <v>79339</v>
      </c>
      <c r="E22553" t="s">
        <v>14</v>
      </c>
      <c r="F22553" t="s">
        <v>1365</v>
      </c>
      <c r="G22553">
        <v>5</v>
      </c>
      <c r="H22553" t="s">
        <v>1366</v>
      </c>
      <c r="I22553" t="s">
        <v>1366</v>
      </c>
    </row>
    <row r="22554" spans="1:10" x14ac:dyDescent="0.25">
      <c r="A22554" t="s">
        <v>79340</v>
      </c>
      <c r="B22554" t="s">
        <v>79341</v>
      </c>
      <c r="C22554" t="s">
        <v>79342</v>
      </c>
      <c r="D22554" t="s">
        <v>79343</v>
      </c>
      <c r="E22554" t="s">
        <v>14</v>
      </c>
      <c r="F22554" t="s">
        <v>21</v>
      </c>
      <c r="G22554" t="s">
        <v>1006</v>
      </c>
      <c r="H22554" t="s">
        <v>1030</v>
      </c>
      <c r="I22554" t="s">
        <v>79344</v>
      </c>
      <c r="J22554" s="1">
        <v>35431</v>
      </c>
    </row>
    <row r="22555" spans="1:10" x14ac:dyDescent="0.25">
      <c r="A22555" t="s">
        <v>79345</v>
      </c>
      <c r="B22555" t="s">
        <v>79346</v>
      </c>
      <c r="C22555" t="s">
        <v>79347</v>
      </c>
      <c r="D22555" t="s">
        <v>79348</v>
      </c>
      <c r="E22555" t="s">
        <v>14</v>
      </c>
      <c r="F22555" t="s">
        <v>21</v>
      </c>
      <c r="G22555" t="s">
        <v>1347</v>
      </c>
      <c r="H22555" t="s">
        <v>1348</v>
      </c>
      <c r="I22555" t="s">
        <v>1348</v>
      </c>
      <c r="J22555" s="1">
        <v>40539</v>
      </c>
    </row>
    <row r="22556" spans="1:10" x14ac:dyDescent="0.25">
      <c r="A22556" t="s">
        <v>79349</v>
      </c>
      <c r="B22556" t="s">
        <v>79350</v>
      </c>
      <c r="C22556" t="s">
        <v>79351</v>
      </c>
      <c r="D22556" t="s">
        <v>79352</v>
      </c>
      <c r="E22556" t="s">
        <v>14</v>
      </c>
      <c r="F22556" t="s">
        <v>21</v>
      </c>
      <c r="G22556" t="s">
        <v>84</v>
      </c>
      <c r="H22556" t="s">
        <v>1650</v>
      </c>
      <c r="I22556" t="s">
        <v>1651</v>
      </c>
    </row>
    <row r="22557" spans="1:10" x14ac:dyDescent="0.25">
      <c r="A22557" t="s">
        <v>79353</v>
      </c>
      <c r="B22557" t="s">
        <v>79354</v>
      </c>
      <c r="C22557" t="s">
        <v>79355</v>
      </c>
      <c r="D22557" t="s">
        <v>79356</v>
      </c>
      <c r="E22557" t="s">
        <v>14</v>
      </c>
      <c r="F22557" t="s">
        <v>21</v>
      </c>
      <c r="G22557" t="s">
        <v>101</v>
      </c>
      <c r="H22557" t="s">
        <v>102</v>
      </c>
      <c r="I22557" t="s">
        <v>5330</v>
      </c>
      <c r="J22557" s="1">
        <v>39814</v>
      </c>
    </row>
    <row r="22558" spans="1:10" x14ac:dyDescent="0.25">
      <c r="A22558" t="s">
        <v>79357</v>
      </c>
      <c r="B22558" t="s">
        <v>79358</v>
      </c>
      <c r="C22558" t="s">
        <v>79359</v>
      </c>
      <c r="D22558" t="s">
        <v>79360</v>
      </c>
      <c r="E22558" t="s">
        <v>14</v>
      </c>
    </row>
    <row r="22559" spans="1:10" x14ac:dyDescent="0.25">
      <c r="A22559" t="s">
        <v>79361</v>
      </c>
      <c r="B22559" t="s">
        <v>79362</v>
      </c>
      <c r="C22559" t="s">
        <v>79363</v>
      </c>
      <c r="D22559" t="s">
        <v>79364</v>
      </c>
      <c r="E22559" t="s">
        <v>14</v>
      </c>
      <c r="F22559" t="s">
        <v>123</v>
      </c>
      <c r="G22559" t="s">
        <v>4742</v>
      </c>
      <c r="H22559" t="s">
        <v>4743</v>
      </c>
      <c r="I22559" t="s">
        <v>4743</v>
      </c>
      <c r="J22559" s="1">
        <v>41183</v>
      </c>
    </row>
    <row r="22560" spans="1:10" x14ac:dyDescent="0.25">
      <c r="A22560" t="s">
        <v>79365</v>
      </c>
      <c r="B22560" t="s">
        <v>79366</v>
      </c>
      <c r="C22560" t="s">
        <v>79367</v>
      </c>
      <c r="D22560" t="s">
        <v>13</v>
      </c>
      <c r="E22560" t="s">
        <v>14</v>
      </c>
      <c r="F22560" t="s">
        <v>21</v>
      </c>
      <c r="G22560" t="s">
        <v>1347</v>
      </c>
      <c r="H22560" t="s">
        <v>1348</v>
      </c>
      <c r="I22560" t="s">
        <v>2985</v>
      </c>
    </row>
    <row r="22561" spans="1:10" x14ac:dyDescent="0.25">
      <c r="A22561" t="s">
        <v>79368</v>
      </c>
      <c r="B22561" t="s">
        <v>79369</v>
      </c>
      <c r="C22561" t="s">
        <v>79370</v>
      </c>
      <c r="D22561" t="s">
        <v>79371</v>
      </c>
      <c r="E22561" t="s">
        <v>14</v>
      </c>
      <c r="F22561" t="s">
        <v>21</v>
      </c>
      <c r="G22561" t="s">
        <v>101</v>
      </c>
      <c r="H22561" t="s">
        <v>102</v>
      </c>
      <c r="I22561" t="s">
        <v>103</v>
      </c>
      <c r="J22561" s="1">
        <v>41275</v>
      </c>
    </row>
    <row r="22562" spans="1:10" x14ac:dyDescent="0.25">
      <c r="A22562" t="s">
        <v>79372</v>
      </c>
      <c r="B22562" t="s">
        <v>79373</v>
      </c>
      <c r="C22562" t="s">
        <v>79374</v>
      </c>
      <c r="D22562" t="s">
        <v>280</v>
      </c>
      <c r="E22562" t="s">
        <v>14</v>
      </c>
      <c r="F22562" t="s">
        <v>21</v>
      </c>
      <c r="G22562" t="s">
        <v>84</v>
      </c>
      <c r="H22562" t="s">
        <v>10626</v>
      </c>
      <c r="I22562" t="s">
        <v>10626</v>
      </c>
      <c r="J22562" s="1">
        <v>41005</v>
      </c>
    </row>
    <row r="22563" spans="1:10" x14ac:dyDescent="0.25">
      <c r="A22563" t="s">
        <v>79375</v>
      </c>
      <c r="B22563" t="s">
        <v>79376</v>
      </c>
      <c r="C22563" t="s">
        <v>79377</v>
      </c>
      <c r="D22563" t="s">
        <v>79378</v>
      </c>
      <c r="E22563" t="s">
        <v>14</v>
      </c>
      <c r="F22563" t="s">
        <v>694</v>
      </c>
      <c r="G22563">
        <v>4</v>
      </c>
      <c r="H22563" t="s">
        <v>695</v>
      </c>
      <c r="I22563" t="s">
        <v>4675</v>
      </c>
      <c r="J22563" s="1">
        <v>41285</v>
      </c>
    </row>
    <row r="22564" spans="1:10" x14ac:dyDescent="0.25">
      <c r="A22564" t="s">
        <v>79379</v>
      </c>
      <c r="B22564" t="s">
        <v>79380</v>
      </c>
      <c r="C22564" t="s">
        <v>79381</v>
      </c>
      <c r="D22564" t="s">
        <v>79382</v>
      </c>
      <c r="E22564" t="s">
        <v>14</v>
      </c>
      <c r="F22564" t="s">
        <v>547</v>
      </c>
      <c r="G22564">
        <v>29</v>
      </c>
      <c r="H22564" t="s">
        <v>744</v>
      </c>
      <c r="I22564" t="s">
        <v>744</v>
      </c>
      <c r="J22564" s="1">
        <v>40756</v>
      </c>
    </row>
    <row r="22565" spans="1:10" x14ac:dyDescent="0.25">
      <c r="A22565" t="s">
        <v>79383</v>
      </c>
      <c r="B22565" t="s">
        <v>79384</v>
      </c>
      <c r="C22565" t="s">
        <v>79385</v>
      </c>
      <c r="D22565" t="s">
        <v>51</v>
      </c>
      <c r="E22565" t="s">
        <v>202</v>
      </c>
      <c r="F22565" t="s">
        <v>52</v>
      </c>
      <c r="G22565" t="s">
        <v>3334</v>
      </c>
      <c r="H22565" t="s">
        <v>20055</v>
      </c>
      <c r="I22565" t="s">
        <v>20056</v>
      </c>
    </row>
    <row r="22566" spans="1:10" x14ac:dyDescent="0.25">
      <c r="A22566" t="s">
        <v>79386</v>
      </c>
      <c r="B22566" t="s">
        <v>79387</v>
      </c>
      <c r="D22566" t="s">
        <v>79388</v>
      </c>
      <c r="E22566" t="s">
        <v>14</v>
      </c>
      <c r="F22566" t="s">
        <v>21</v>
      </c>
      <c r="G22566" t="s">
        <v>101</v>
      </c>
      <c r="H22566" t="s">
        <v>102</v>
      </c>
      <c r="I22566" t="s">
        <v>103</v>
      </c>
      <c r="J22566" s="1">
        <v>40179</v>
      </c>
    </row>
    <row r="22567" spans="1:10" x14ac:dyDescent="0.25">
      <c r="A22567" t="s">
        <v>79389</v>
      </c>
      <c r="B22567" t="s">
        <v>79390</v>
      </c>
      <c r="C22567" t="s">
        <v>79391</v>
      </c>
      <c r="D22567" t="s">
        <v>51</v>
      </c>
      <c r="E22567" t="s">
        <v>14</v>
      </c>
      <c r="F22567" t="s">
        <v>1121</v>
      </c>
      <c r="G22567">
        <v>7</v>
      </c>
      <c r="H22567" t="s">
        <v>1122</v>
      </c>
      <c r="I22567" t="s">
        <v>1122</v>
      </c>
      <c r="J22567" s="1">
        <v>38718</v>
      </c>
    </row>
    <row r="22568" spans="1:10" x14ac:dyDescent="0.25">
      <c r="A22568" t="s">
        <v>79392</v>
      </c>
      <c r="B22568" t="s">
        <v>79393</v>
      </c>
      <c r="C22568" t="s">
        <v>79394</v>
      </c>
      <c r="D22568" t="s">
        <v>70</v>
      </c>
      <c r="E22568" t="s">
        <v>14</v>
      </c>
      <c r="F22568" t="s">
        <v>33</v>
      </c>
      <c r="G22568">
        <v>30</v>
      </c>
      <c r="H22568" t="s">
        <v>2709</v>
      </c>
      <c r="I22568" t="s">
        <v>2709</v>
      </c>
      <c r="J22568" s="1">
        <v>36526</v>
      </c>
    </row>
    <row r="22569" spans="1:10" x14ac:dyDescent="0.25">
      <c r="A22569" t="s">
        <v>79395</v>
      </c>
      <c r="B22569" t="s">
        <v>79396</v>
      </c>
      <c r="C22569" t="s">
        <v>79397</v>
      </c>
      <c r="D22569" t="s">
        <v>51</v>
      </c>
      <c r="E22569" t="s">
        <v>14</v>
      </c>
      <c r="F22569" t="s">
        <v>271</v>
      </c>
      <c r="G22569">
        <v>17</v>
      </c>
      <c r="H22569" t="s">
        <v>459</v>
      </c>
      <c r="I22569" t="s">
        <v>459</v>
      </c>
    </row>
    <row r="22570" spans="1:10" x14ac:dyDescent="0.25">
      <c r="A22570" t="s">
        <v>79398</v>
      </c>
      <c r="B22570" t="s">
        <v>79399</v>
      </c>
      <c r="C22570" t="s">
        <v>79400</v>
      </c>
      <c r="D22570" t="s">
        <v>51</v>
      </c>
      <c r="E22570" t="s">
        <v>14</v>
      </c>
      <c r="F22570" t="s">
        <v>547</v>
      </c>
      <c r="G22570">
        <v>56</v>
      </c>
      <c r="H22570" t="s">
        <v>2547</v>
      </c>
      <c r="I22570" t="s">
        <v>2547</v>
      </c>
    </row>
    <row r="22571" spans="1:10" x14ac:dyDescent="0.25">
      <c r="A22571" t="s">
        <v>79401</v>
      </c>
      <c r="B22571" t="s">
        <v>79402</v>
      </c>
      <c r="D22571" t="s">
        <v>79403</v>
      </c>
      <c r="E22571" t="s">
        <v>14</v>
      </c>
      <c r="F22571" t="s">
        <v>21</v>
      </c>
      <c r="G22571" t="s">
        <v>425</v>
      </c>
      <c r="H22571" t="s">
        <v>523</v>
      </c>
      <c r="I22571" t="s">
        <v>1644</v>
      </c>
      <c r="J22571" s="1">
        <v>39448</v>
      </c>
    </row>
    <row r="22572" spans="1:10" x14ac:dyDescent="0.25">
      <c r="A22572" t="s">
        <v>79404</v>
      </c>
      <c r="B22572" t="s">
        <v>79405</v>
      </c>
      <c r="C22572" t="s">
        <v>79406</v>
      </c>
      <c r="D22572" t="s">
        <v>79407</v>
      </c>
      <c r="E22572" t="s">
        <v>14</v>
      </c>
      <c r="F22572" t="s">
        <v>547</v>
      </c>
      <c r="G22572">
        <v>29</v>
      </c>
      <c r="H22572" t="s">
        <v>744</v>
      </c>
      <c r="I22572" t="s">
        <v>744</v>
      </c>
      <c r="J22572" s="1">
        <v>38451</v>
      </c>
    </row>
    <row r="22573" spans="1:10" x14ac:dyDescent="0.25">
      <c r="A22573" t="s">
        <v>79408</v>
      </c>
      <c r="B22573" t="s">
        <v>79409</v>
      </c>
      <c r="C22573" t="s">
        <v>79410</v>
      </c>
      <c r="D22573" t="s">
        <v>51</v>
      </c>
      <c r="E22573" t="s">
        <v>108</v>
      </c>
      <c r="F22573" t="s">
        <v>21</v>
      </c>
      <c r="G22573" t="s">
        <v>153</v>
      </c>
      <c r="H22573" t="s">
        <v>239</v>
      </c>
      <c r="I22573" t="s">
        <v>1709</v>
      </c>
      <c r="J22573" s="1">
        <v>37257</v>
      </c>
    </row>
    <row r="22574" spans="1:10" x14ac:dyDescent="0.25">
      <c r="A22574" t="s">
        <v>79411</v>
      </c>
      <c r="B22574" t="s">
        <v>79412</v>
      </c>
      <c r="C22574" t="s">
        <v>79413</v>
      </c>
      <c r="D22574" t="s">
        <v>51</v>
      </c>
      <c r="E22574" t="s">
        <v>14</v>
      </c>
      <c r="F22574" t="s">
        <v>21</v>
      </c>
      <c r="G22574" t="s">
        <v>84</v>
      </c>
      <c r="H22574" t="s">
        <v>722</v>
      </c>
      <c r="I22574" t="s">
        <v>79414</v>
      </c>
      <c r="J22574" s="1">
        <v>38718</v>
      </c>
    </row>
    <row r="22575" spans="1:10" x14ac:dyDescent="0.25">
      <c r="A22575" t="s">
        <v>79415</v>
      </c>
      <c r="B22575" t="s">
        <v>79416</v>
      </c>
      <c r="D22575" t="s">
        <v>736</v>
      </c>
      <c r="E22575" t="s">
        <v>14</v>
      </c>
      <c r="F22575" t="s">
        <v>694</v>
      </c>
      <c r="G22575">
        <v>2</v>
      </c>
      <c r="H22575" t="s">
        <v>695</v>
      </c>
      <c r="I22575" t="s">
        <v>10416</v>
      </c>
    </row>
    <row r="22576" spans="1:10" x14ac:dyDescent="0.25">
      <c r="A22576" t="s">
        <v>79417</v>
      </c>
      <c r="B22576" t="s">
        <v>79418</v>
      </c>
      <c r="C22576" t="s">
        <v>79419</v>
      </c>
      <c r="D22576" t="s">
        <v>51</v>
      </c>
      <c r="E22576" t="s">
        <v>14</v>
      </c>
      <c r="F22576" t="s">
        <v>21</v>
      </c>
      <c r="G22576" t="s">
        <v>59</v>
      </c>
      <c r="H22576" t="s">
        <v>1216</v>
      </c>
      <c r="I22576" t="s">
        <v>1216</v>
      </c>
      <c r="J22576" s="1">
        <v>40544</v>
      </c>
    </row>
    <row r="22577" spans="1:10" x14ac:dyDescent="0.25">
      <c r="A22577" t="s">
        <v>79420</v>
      </c>
      <c r="B22577" t="s">
        <v>79421</v>
      </c>
      <c r="C22577" t="s">
        <v>79422</v>
      </c>
      <c r="D22577" t="s">
        <v>51</v>
      </c>
      <c r="E22577" t="s">
        <v>684</v>
      </c>
      <c r="F22577" t="s">
        <v>21</v>
      </c>
      <c r="G22577" t="s">
        <v>153</v>
      </c>
      <c r="H22577" t="s">
        <v>239</v>
      </c>
      <c r="I22577" t="s">
        <v>322</v>
      </c>
      <c r="J22577" s="1">
        <v>38718</v>
      </c>
    </row>
    <row r="22578" spans="1:10" x14ac:dyDescent="0.25">
      <c r="A22578" t="s">
        <v>79423</v>
      </c>
      <c r="B22578" t="s">
        <v>79424</v>
      </c>
      <c r="C22578" t="s">
        <v>79425</v>
      </c>
      <c r="D22578" t="s">
        <v>79426</v>
      </c>
      <c r="E22578" t="s">
        <v>14</v>
      </c>
      <c r="F22578" t="s">
        <v>52</v>
      </c>
      <c r="G22578" t="s">
        <v>4482</v>
      </c>
      <c r="H22578" t="s">
        <v>6231</v>
      </c>
      <c r="I22578" t="s">
        <v>6231</v>
      </c>
    </row>
    <row r="22579" spans="1:10" x14ac:dyDescent="0.25">
      <c r="A22579" t="s">
        <v>79427</v>
      </c>
      <c r="B22579" t="s">
        <v>79428</v>
      </c>
      <c r="C22579" t="s">
        <v>79429</v>
      </c>
      <c r="D22579" t="s">
        <v>51</v>
      </c>
      <c r="E22579" t="s">
        <v>108</v>
      </c>
      <c r="F22579" t="s">
        <v>52</v>
      </c>
      <c r="G22579" t="s">
        <v>53</v>
      </c>
      <c r="H22579" t="s">
        <v>54</v>
      </c>
      <c r="I22579" t="s">
        <v>2934</v>
      </c>
      <c r="J22579" s="1">
        <v>37257</v>
      </c>
    </row>
    <row r="22580" spans="1:10" x14ac:dyDescent="0.25">
      <c r="A22580" t="s">
        <v>79430</v>
      </c>
      <c r="B22580" t="s">
        <v>79431</v>
      </c>
      <c r="C22580" t="s">
        <v>79432</v>
      </c>
      <c r="D22580" t="s">
        <v>51</v>
      </c>
      <c r="E22580" t="s">
        <v>14</v>
      </c>
      <c r="F22580" t="s">
        <v>21</v>
      </c>
      <c r="G22580" t="s">
        <v>1267</v>
      </c>
      <c r="H22580" t="s">
        <v>1268</v>
      </c>
      <c r="I22580" t="s">
        <v>1268</v>
      </c>
      <c r="J22580" s="1">
        <v>37622</v>
      </c>
    </row>
    <row r="22581" spans="1:10" x14ac:dyDescent="0.25">
      <c r="A22581" t="s">
        <v>79433</v>
      </c>
      <c r="B22581" t="s">
        <v>79434</v>
      </c>
      <c r="C22581" t="s">
        <v>79435</v>
      </c>
      <c r="D22581" t="s">
        <v>761</v>
      </c>
      <c r="E22581" t="s">
        <v>14</v>
      </c>
      <c r="F22581" t="s">
        <v>21</v>
      </c>
      <c r="G22581" t="s">
        <v>59</v>
      </c>
      <c r="H22581" t="s">
        <v>1216</v>
      </c>
      <c r="I22581" t="s">
        <v>1216</v>
      </c>
      <c r="J22581" s="1">
        <v>36526</v>
      </c>
    </row>
    <row r="22582" spans="1:10" x14ac:dyDescent="0.25">
      <c r="A22582" t="s">
        <v>79436</v>
      </c>
      <c r="B22582" t="s">
        <v>79437</v>
      </c>
      <c r="C22582" t="s">
        <v>79438</v>
      </c>
      <c r="D22582" t="s">
        <v>79439</v>
      </c>
      <c r="E22582" t="s">
        <v>14</v>
      </c>
      <c r="F22582" t="s">
        <v>547</v>
      </c>
      <c r="G22582">
        <v>56</v>
      </c>
      <c r="H22582" t="s">
        <v>2547</v>
      </c>
      <c r="I22582" t="s">
        <v>2547</v>
      </c>
      <c r="J22582" s="1">
        <v>42024</v>
      </c>
    </row>
    <row r="22583" spans="1:10" x14ac:dyDescent="0.25">
      <c r="A22583" t="s">
        <v>79440</v>
      </c>
      <c r="B22583" t="s">
        <v>79441</v>
      </c>
      <c r="D22583" t="s">
        <v>51</v>
      </c>
      <c r="E22583" t="s">
        <v>14</v>
      </c>
      <c r="F22583" t="s">
        <v>21</v>
      </c>
      <c r="G22583" t="s">
        <v>293</v>
      </c>
      <c r="H22583" t="s">
        <v>294</v>
      </c>
      <c r="I22583" t="s">
        <v>294</v>
      </c>
      <c r="J22583" s="1">
        <v>39083</v>
      </c>
    </row>
    <row r="22584" spans="1:10" x14ac:dyDescent="0.25">
      <c r="A22584" t="s">
        <v>79442</v>
      </c>
      <c r="B22584" t="s">
        <v>79443</v>
      </c>
      <c r="C22584" t="s">
        <v>79444</v>
      </c>
      <c r="D22584" t="s">
        <v>79445</v>
      </c>
      <c r="E22584" t="s">
        <v>14</v>
      </c>
      <c r="F22584" t="s">
        <v>21</v>
      </c>
      <c r="G22584" t="s">
        <v>59</v>
      </c>
      <c r="H22584" t="s">
        <v>60</v>
      </c>
      <c r="I22584" t="s">
        <v>2966</v>
      </c>
    </row>
    <row r="22585" spans="1:10" x14ac:dyDescent="0.25">
      <c r="A22585" t="s">
        <v>79446</v>
      </c>
      <c r="B22585" t="s">
        <v>79447</v>
      </c>
      <c r="C22585" t="s">
        <v>79448</v>
      </c>
      <c r="D22585" t="s">
        <v>628</v>
      </c>
      <c r="E22585" t="s">
        <v>14</v>
      </c>
      <c r="F22585" t="s">
        <v>2901</v>
      </c>
      <c r="G22585">
        <v>78</v>
      </c>
      <c r="H22585" t="s">
        <v>2902</v>
      </c>
      <c r="I22585" t="s">
        <v>2903</v>
      </c>
    </row>
    <row r="22586" spans="1:10" x14ac:dyDescent="0.25">
      <c r="A22586" t="s">
        <v>79449</v>
      </c>
      <c r="B22586" t="s">
        <v>79450</v>
      </c>
      <c r="C22586" t="s">
        <v>79451</v>
      </c>
      <c r="D22586" t="s">
        <v>2961</v>
      </c>
      <c r="E22586" t="s">
        <v>14</v>
      </c>
      <c r="F22586" t="s">
        <v>21</v>
      </c>
      <c r="G22586" t="s">
        <v>3988</v>
      </c>
      <c r="H22586" t="s">
        <v>3989</v>
      </c>
      <c r="I22586" t="s">
        <v>3990</v>
      </c>
    </row>
    <row r="22587" spans="1:10" x14ac:dyDescent="0.25">
      <c r="A22587" t="s">
        <v>79452</v>
      </c>
      <c r="B22587" t="s">
        <v>79453</v>
      </c>
      <c r="C22587" t="s">
        <v>79454</v>
      </c>
      <c r="D22587" t="s">
        <v>51</v>
      </c>
      <c r="E22587" t="s">
        <v>14</v>
      </c>
      <c r="F22587" t="s">
        <v>52</v>
      </c>
      <c r="G22587" t="s">
        <v>53</v>
      </c>
      <c r="H22587" t="s">
        <v>54</v>
      </c>
      <c r="I22587" t="s">
        <v>54</v>
      </c>
      <c r="J22587" s="1">
        <v>39448</v>
      </c>
    </row>
    <row r="22588" spans="1:10" x14ac:dyDescent="0.25">
      <c r="A22588" t="s">
        <v>79455</v>
      </c>
      <c r="B22588" t="s">
        <v>79456</v>
      </c>
      <c r="C22588" t="s">
        <v>79457</v>
      </c>
      <c r="D22588" t="s">
        <v>38</v>
      </c>
      <c r="E22588" t="s">
        <v>14</v>
      </c>
      <c r="F22588" t="s">
        <v>21</v>
      </c>
      <c r="G22588" t="s">
        <v>1075</v>
      </c>
      <c r="H22588" t="s">
        <v>1076</v>
      </c>
      <c r="I22588" t="s">
        <v>1165</v>
      </c>
    </row>
    <row r="22589" spans="1:10" x14ac:dyDescent="0.25">
      <c r="A22589" t="s">
        <v>79458</v>
      </c>
      <c r="B22589" t="s">
        <v>79459</v>
      </c>
      <c r="C22589" t="s">
        <v>79460</v>
      </c>
      <c r="D22589" t="s">
        <v>38</v>
      </c>
      <c r="E22589" t="s">
        <v>14</v>
      </c>
      <c r="F22589" t="s">
        <v>21</v>
      </c>
      <c r="G22589" t="s">
        <v>153</v>
      </c>
      <c r="H22589" t="s">
        <v>239</v>
      </c>
      <c r="I22589" t="s">
        <v>239</v>
      </c>
      <c r="J22589" s="1">
        <v>36892</v>
      </c>
    </row>
    <row r="22590" spans="1:10" x14ac:dyDescent="0.25">
      <c r="A22590" t="s">
        <v>79461</v>
      </c>
      <c r="B22590" t="s">
        <v>79462</v>
      </c>
      <c r="C22590" t="s">
        <v>79463</v>
      </c>
      <c r="D22590" t="s">
        <v>79464</v>
      </c>
      <c r="E22590" t="s">
        <v>14</v>
      </c>
      <c r="F22590" t="s">
        <v>21</v>
      </c>
      <c r="G22590" t="s">
        <v>59</v>
      </c>
      <c r="H22590" t="s">
        <v>60</v>
      </c>
      <c r="I22590" t="s">
        <v>61</v>
      </c>
      <c r="J22590" s="1">
        <v>40179</v>
      </c>
    </row>
    <row r="22591" spans="1:10" x14ac:dyDescent="0.25">
      <c r="A22591" t="s">
        <v>79465</v>
      </c>
      <c r="B22591" t="s">
        <v>79466</v>
      </c>
      <c r="C22591" t="s">
        <v>79467</v>
      </c>
      <c r="D22591" t="s">
        <v>51</v>
      </c>
      <c r="E22591" t="s">
        <v>14</v>
      </c>
      <c r="F22591" t="s">
        <v>21</v>
      </c>
      <c r="G22591" t="s">
        <v>153</v>
      </c>
      <c r="H22591" t="s">
        <v>239</v>
      </c>
      <c r="I22591" t="s">
        <v>322</v>
      </c>
      <c r="J22591" s="1">
        <v>41122</v>
      </c>
    </row>
    <row r="22592" spans="1:10" x14ac:dyDescent="0.25">
      <c r="A22592" t="s">
        <v>79468</v>
      </c>
      <c r="B22592" t="s">
        <v>79469</v>
      </c>
      <c r="C22592" t="s">
        <v>79470</v>
      </c>
      <c r="D22592" t="s">
        <v>66721</v>
      </c>
      <c r="E22592" t="s">
        <v>14</v>
      </c>
      <c r="F22592" t="s">
        <v>21</v>
      </c>
      <c r="G22592" t="s">
        <v>101</v>
      </c>
      <c r="H22592" t="s">
        <v>102</v>
      </c>
      <c r="I22592" t="s">
        <v>103</v>
      </c>
    </row>
    <row r="22593" spans="1:10" x14ac:dyDescent="0.25">
      <c r="A22593" t="s">
        <v>79471</v>
      </c>
      <c r="B22593" t="s">
        <v>79472</v>
      </c>
      <c r="C22593" t="s">
        <v>79473</v>
      </c>
      <c r="D22593" t="s">
        <v>51</v>
      </c>
      <c r="E22593" t="s">
        <v>14</v>
      </c>
      <c r="F22593" t="s">
        <v>160</v>
      </c>
      <c r="G22593" t="s">
        <v>161</v>
      </c>
      <c r="H22593" t="s">
        <v>162</v>
      </c>
      <c r="I22593" t="s">
        <v>162</v>
      </c>
    </row>
    <row r="22594" spans="1:10" x14ac:dyDescent="0.25">
      <c r="A22594" t="s">
        <v>79474</v>
      </c>
      <c r="B22594" t="s">
        <v>79475</v>
      </c>
      <c r="D22594" t="s">
        <v>79476</v>
      </c>
      <c r="E22594" t="s">
        <v>14</v>
      </c>
      <c r="J22594" s="1">
        <v>41640</v>
      </c>
    </row>
    <row r="22595" spans="1:10" x14ac:dyDescent="0.25">
      <c r="A22595" t="s">
        <v>79477</v>
      </c>
      <c r="B22595" t="s">
        <v>79478</v>
      </c>
      <c r="C22595" t="s">
        <v>79479</v>
      </c>
      <c r="D22595" t="s">
        <v>51</v>
      </c>
      <c r="E22595" t="s">
        <v>14</v>
      </c>
      <c r="F22595" t="s">
        <v>21</v>
      </c>
      <c r="G22595" t="s">
        <v>1347</v>
      </c>
      <c r="H22595" t="s">
        <v>3464</v>
      </c>
      <c r="I22595" t="s">
        <v>3464</v>
      </c>
      <c r="J22595" s="1">
        <v>37987</v>
      </c>
    </row>
    <row r="22596" spans="1:10" x14ac:dyDescent="0.25">
      <c r="A22596" t="s">
        <v>79480</v>
      </c>
      <c r="B22596" t="s">
        <v>79481</v>
      </c>
      <c r="C22596" t="s">
        <v>79482</v>
      </c>
      <c r="D22596" t="s">
        <v>51</v>
      </c>
      <c r="E22596" t="s">
        <v>14</v>
      </c>
      <c r="F22596" t="s">
        <v>21</v>
      </c>
      <c r="G22596" t="s">
        <v>1006</v>
      </c>
      <c r="H22596" t="s">
        <v>1007</v>
      </c>
      <c r="I22596" t="s">
        <v>79483</v>
      </c>
      <c r="J22596" s="1">
        <v>39814</v>
      </c>
    </row>
    <row r="22597" spans="1:10" x14ac:dyDescent="0.25">
      <c r="A22597" t="s">
        <v>79484</v>
      </c>
      <c r="B22597" t="s">
        <v>79485</v>
      </c>
      <c r="C22597" t="s">
        <v>79486</v>
      </c>
      <c r="D22597" t="s">
        <v>58</v>
      </c>
      <c r="E22597" t="s">
        <v>14</v>
      </c>
      <c r="F22597" t="s">
        <v>21</v>
      </c>
      <c r="G22597" t="s">
        <v>203</v>
      </c>
      <c r="H22597" t="s">
        <v>204</v>
      </c>
      <c r="I22597" t="s">
        <v>27821</v>
      </c>
    </row>
    <row r="22598" spans="1:10" x14ac:dyDescent="0.25">
      <c r="A22598" t="s">
        <v>79487</v>
      </c>
      <c r="B22598" t="s">
        <v>79488</v>
      </c>
      <c r="C22598" t="s">
        <v>79489</v>
      </c>
      <c r="D22598" t="s">
        <v>539</v>
      </c>
      <c r="E22598" t="s">
        <v>14</v>
      </c>
      <c r="F22598" t="s">
        <v>547</v>
      </c>
      <c r="G22598">
        <v>56</v>
      </c>
      <c r="H22598" t="s">
        <v>2547</v>
      </c>
      <c r="I22598" t="s">
        <v>2547</v>
      </c>
      <c r="J22598" s="1">
        <v>39142</v>
      </c>
    </row>
    <row r="22599" spans="1:10" x14ac:dyDescent="0.25">
      <c r="A22599" t="s">
        <v>79490</v>
      </c>
      <c r="B22599" t="s">
        <v>79491</v>
      </c>
      <c r="C22599" t="s">
        <v>79492</v>
      </c>
      <c r="D22599" t="s">
        <v>1242</v>
      </c>
      <c r="E22599" t="s">
        <v>14</v>
      </c>
      <c r="J22599" s="1">
        <v>41640</v>
      </c>
    </row>
    <row r="22600" spans="1:10" x14ac:dyDescent="0.25">
      <c r="A22600" t="s">
        <v>79493</v>
      </c>
      <c r="B22600" t="s">
        <v>79494</v>
      </c>
      <c r="C22600" t="s">
        <v>79495</v>
      </c>
      <c r="D22600" t="s">
        <v>79496</v>
      </c>
      <c r="E22600" t="s">
        <v>14</v>
      </c>
      <c r="F22600" t="s">
        <v>21</v>
      </c>
      <c r="G22600" t="s">
        <v>59</v>
      </c>
      <c r="H22600" t="s">
        <v>60</v>
      </c>
      <c r="I22600" t="s">
        <v>1246</v>
      </c>
      <c r="J22600" s="1">
        <v>39448</v>
      </c>
    </row>
    <row r="22601" spans="1:10" x14ac:dyDescent="0.25">
      <c r="A22601" t="s">
        <v>79497</v>
      </c>
      <c r="B22601" t="s">
        <v>79498</v>
      </c>
      <c r="C22601" t="s">
        <v>79499</v>
      </c>
      <c r="D22601" t="s">
        <v>79500</v>
      </c>
      <c r="E22601" t="s">
        <v>14</v>
      </c>
      <c r="F22601" t="s">
        <v>21</v>
      </c>
      <c r="G22601" t="s">
        <v>153</v>
      </c>
      <c r="H22601" t="s">
        <v>239</v>
      </c>
      <c r="I22601" t="s">
        <v>322</v>
      </c>
      <c r="J22601" s="1">
        <v>40544</v>
      </c>
    </row>
    <row r="22602" spans="1:10" x14ac:dyDescent="0.25">
      <c r="A22602" t="s">
        <v>79501</v>
      </c>
      <c r="B22602" t="s">
        <v>79502</v>
      </c>
      <c r="C22602" t="s">
        <v>79503</v>
      </c>
      <c r="D22602" t="s">
        <v>79504</v>
      </c>
      <c r="E22602" t="s">
        <v>14</v>
      </c>
      <c r="F22602" t="s">
        <v>21</v>
      </c>
      <c r="G22602" t="s">
        <v>101</v>
      </c>
      <c r="H22602" t="s">
        <v>102</v>
      </c>
      <c r="I22602" t="s">
        <v>103</v>
      </c>
    </row>
    <row r="22603" spans="1:10" x14ac:dyDescent="0.25">
      <c r="A22603" t="s">
        <v>79505</v>
      </c>
      <c r="B22603" t="s">
        <v>79506</v>
      </c>
      <c r="C22603" t="s">
        <v>79507</v>
      </c>
      <c r="D22603" t="s">
        <v>51</v>
      </c>
      <c r="E22603" t="s">
        <v>14</v>
      </c>
      <c r="F22603" t="s">
        <v>21</v>
      </c>
      <c r="G22603" t="s">
        <v>281</v>
      </c>
      <c r="H22603" t="s">
        <v>1025</v>
      </c>
      <c r="I22603" t="s">
        <v>1025</v>
      </c>
      <c r="J22603" s="1">
        <v>39814</v>
      </c>
    </row>
    <row r="22604" spans="1:10" x14ac:dyDescent="0.25">
      <c r="A22604" t="s">
        <v>79508</v>
      </c>
      <c r="B22604" t="s">
        <v>79509</v>
      </c>
      <c r="C22604" t="s">
        <v>79510</v>
      </c>
      <c r="D22604" t="s">
        <v>51</v>
      </c>
      <c r="E22604" t="s">
        <v>14</v>
      </c>
      <c r="F22604" t="s">
        <v>21</v>
      </c>
      <c r="G22604" t="s">
        <v>137</v>
      </c>
      <c r="H22604" t="s">
        <v>19666</v>
      </c>
      <c r="I22604" t="s">
        <v>19666</v>
      </c>
    </row>
    <row r="22605" spans="1:10" x14ac:dyDescent="0.25">
      <c r="A22605" t="s">
        <v>79511</v>
      </c>
      <c r="B22605" t="s">
        <v>79512</v>
      </c>
      <c r="C22605" t="s">
        <v>79513</v>
      </c>
      <c r="D22605" t="s">
        <v>628</v>
      </c>
      <c r="E22605" t="s">
        <v>14</v>
      </c>
      <c r="F22605" t="s">
        <v>21</v>
      </c>
      <c r="G22605" t="s">
        <v>480</v>
      </c>
      <c r="H22605" t="s">
        <v>481</v>
      </c>
      <c r="I22605" t="s">
        <v>481</v>
      </c>
      <c r="J22605" s="1">
        <v>39814</v>
      </c>
    </row>
    <row r="22606" spans="1:10" x14ac:dyDescent="0.25">
      <c r="A22606" t="s">
        <v>79514</v>
      </c>
      <c r="B22606" t="s">
        <v>79515</v>
      </c>
      <c r="C22606" t="s">
        <v>79516</v>
      </c>
      <c r="D22606" t="s">
        <v>51</v>
      </c>
      <c r="E22606" t="s">
        <v>14</v>
      </c>
    </row>
    <row r="22607" spans="1:10" x14ac:dyDescent="0.25">
      <c r="A22607" t="s">
        <v>79517</v>
      </c>
      <c r="B22607" t="s">
        <v>79518</v>
      </c>
      <c r="C22607" t="s">
        <v>79519</v>
      </c>
      <c r="D22607" t="s">
        <v>79520</v>
      </c>
      <c r="E22607" t="s">
        <v>14</v>
      </c>
    </row>
    <row r="22608" spans="1:10" x14ac:dyDescent="0.25">
      <c r="A22608" t="s">
        <v>79521</v>
      </c>
      <c r="B22608" t="s">
        <v>79522</v>
      </c>
      <c r="C22608" t="s">
        <v>79523</v>
      </c>
      <c r="D22608" t="s">
        <v>38</v>
      </c>
      <c r="E22608" t="s">
        <v>14</v>
      </c>
      <c r="F22608" t="s">
        <v>21</v>
      </c>
      <c r="G22608" t="s">
        <v>84</v>
      </c>
      <c r="H22608" t="s">
        <v>3684</v>
      </c>
      <c r="I22608" t="s">
        <v>3685</v>
      </c>
    </row>
    <row r="22609" spans="1:10" x14ac:dyDescent="0.25">
      <c r="A22609" t="s">
        <v>79524</v>
      </c>
      <c r="B22609" t="s">
        <v>79525</v>
      </c>
      <c r="C22609" t="s">
        <v>79526</v>
      </c>
      <c r="D22609" t="s">
        <v>51</v>
      </c>
      <c r="E22609" t="s">
        <v>14</v>
      </c>
      <c r="F22609" t="s">
        <v>160</v>
      </c>
      <c r="G22609" t="s">
        <v>161</v>
      </c>
      <c r="H22609" t="s">
        <v>162</v>
      </c>
      <c r="I22609" t="s">
        <v>162</v>
      </c>
      <c r="J22609" s="1">
        <v>40544</v>
      </c>
    </row>
    <row r="22610" spans="1:10" x14ac:dyDescent="0.25">
      <c r="A22610" t="s">
        <v>79527</v>
      </c>
      <c r="B22610" t="s">
        <v>79528</v>
      </c>
      <c r="C22610" t="s">
        <v>79529</v>
      </c>
      <c r="D22610" t="s">
        <v>51</v>
      </c>
      <c r="E22610" t="s">
        <v>14</v>
      </c>
      <c r="F22610" t="s">
        <v>21</v>
      </c>
      <c r="G22610" t="s">
        <v>281</v>
      </c>
      <c r="H22610" t="s">
        <v>3704</v>
      </c>
      <c r="I22610" t="s">
        <v>3704</v>
      </c>
      <c r="J22610" s="1">
        <v>37622</v>
      </c>
    </row>
    <row r="22611" spans="1:10" x14ac:dyDescent="0.25">
      <c r="A22611" t="s">
        <v>79530</v>
      </c>
      <c r="B22611" t="s">
        <v>79531</v>
      </c>
      <c r="D22611" t="s">
        <v>89</v>
      </c>
      <c r="E22611" t="s">
        <v>14</v>
      </c>
      <c r="F22611" t="s">
        <v>21</v>
      </c>
      <c r="G22611" t="s">
        <v>185</v>
      </c>
      <c r="H22611" t="s">
        <v>186</v>
      </c>
      <c r="I22611" t="s">
        <v>186</v>
      </c>
      <c r="J22611" s="1">
        <v>36526</v>
      </c>
    </row>
    <row r="22612" spans="1:10" x14ac:dyDescent="0.25">
      <c r="A22612" t="s">
        <v>79532</v>
      </c>
      <c r="B22612" t="s">
        <v>79533</v>
      </c>
      <c r="C22612" t="s">
        <v>79534</v>
      </c>
      <c r="D22612" t="s">
        <v>79535</v>
      </c>
      <c r="E22612" t="s">
        <v>14</v>
      </c>
      <c r="F22612" t="s">
        <v>21</v>
      </c>
      <c r="G22612" t="s">
        <v>101</v>
      </c>
      <c r="H22612" t="s">
        <v>102</v>
      </c>
      <c r="I22612" t="s">
        <v>103</v>
      </c>
      <c r="J22612" s="1">
        <v>41275</v>
      </c>
    </row>
    <row r="22613" spans="1:10" x14ac:dyDescent="0.25">
      <c r="A22613" t="s">
        <v>79536</v>
      </c>
      <c r="B22613" t="s">
        <v>79537</v>
      </c>
      <c r="C22613" t="s">
        <v>79538</v>
      </c>
      <c r="D22613" t="s">
        <v>51</v>
      </c>
      <c r="E22613" t="s">
        <v>14</v>
      </c>
      <c r="F22613" t="s">
        <v>160</v>
      </c>
      <c r="G22613" t="s">
        <v>161</v>
      </c>
      <c r="H22613" t="s">
        <v>162</v>
      </c>
      <c r="I22613" t="s">
        <v>162</v>
      </c>
      <c r="J22613" s="1">
        <v>36892</v>
      </c>
    </row>
    <row r="22614" spans="1:10" x14ac:dyDescent="0.25">
      <c r="A22614" t="s">
        <v>79539</v>
      </c>
      <c r="B22614" t="s">
        <v>79540</v>
      </c>
      <c r="C22614" t="s">
        <v>79541</v>
      </c>
      <c r="D22614" t="s">
        <v>51</v>
      </c>
      <c r="E22614" t="s">
        <v>14</v>
      </c>
      <c r="F22614" t="s">
        <v>21</v>
      </c>
      <c r="G22614" t="s">
        <v>1006</v>
      </c>
      <c r="H22614" t="s">
        <v>1007</v>
      </c>
      <c r="I22614" t="s">
        <v>6308</v>
      </c>
    </row>
    <row r="22615" spans="1:10" x14ac:dyDescent="0.25">
      <c r="A22615" t="s">
        <v>79542</v>
      </c>
      <c r="B22615" t="s">
        <v>79543</v>
      </c>
      <c r="C22615" t="s">
        <v>79544</v>
      </c>
      <c r="D22615" t="s">
        <v>352</v>
      </c>
      <c r="E22615" t="s">
        <v>202</v>
      </c>
      <c r="F22615" t="s">
        <v>52</v>
      </c>
      <c r="G22615" t="s">
        <v>197</v>
      </c>
      <c r="H22615" t="s">
        <v>198</v>
      </c>
      <c r="I22615" t="s">
        <v>198</v>
      </c>
      <c r="J22615" s="1">
        <v>38353</v>
      </c>
    </row>
    <row r="22616" spans="1:10" x14ac:dyDescent="0.25">
      <c r="A22616" t="s">
        <v>79545</v>
      </c>
      <c r="B22616" t="s">
        <v>79546</v>
      </c>
      <c r="C22616" t="s">
        <v>79547</v>
      </c>
      <c r="D22616" t="s">
        <v>51</v>
      </c>
      <c r="E22616" t="s">
        <v>108</v>
      </c>
      <c r="F22616" t="s">
        <v>21</v>
      </c>
      <c r="G22616" t="s">
        <v>77</v>
      </c>
      <c r="H22616" t="s">
        <v>1759</v>
      </c>
      <c r="I22616" t="s">
        <v>1760</v>
      </c>
      <c r="J22616" s="1">
        <v>36892</v>
      </c>
    </row>
    <row r="22617" spans="1:10" x14ac:dyDescent="0.25">
      <c r="A22617" t="s">
        <v>79548</v>
      </c>
      <c r="B22617" t="s">
        <v>79549</v>
      </c>
      <c r="C22617" t="s">
        <v>79550</v>
      </c>
      <c r="D22617" t="s">
        <v>51</v>
      </c>
      <c r="E22617" t="s">
        <v>14</v>
      </c>
      <c r="F22617" t="s">
        <v>123</v>
      </c>
      <c r="G22617" t="s">
        <v>5569</v>
      </c>
      <c r="H22617" t="s">
        <v>5570</v>
      </c>
      <c r="I22617" t="s">
        <v>5570</v>
      </c>
    </row>
    <row r="22618" spans="1:10" x14ac:dyDescent="0.25">
      <c r="A22618" t="s">
        <v>79551</v>
      </c>
      <c r="B22618" t="s">
        <v>79552</v>
      </c>
      <c r="C22618" t="s">
        <v>79553</v>
      </c>
      <c r="D22618" t="s">
        <v>176</v>
      </c>
      <c r="E22618" t="s">
        <v>202</v>
      </c>
      <c r="F22618" t="s">
        <v>21</v>
      </c>
      <c r="G22618" t="s">
        <v>281</v>
      </c>
      <c r="H22618" t="s">
        <v>573</v>
      </c>
      <c r="I22618" t="s">
        <v>573</v>
      </c>
      <c r="J22618" s="1">
        <v>40179</v>
      </c>
    </row>
    <row r="22619" spans="1:10" x14ac:dyDescent="0.25">
      <c r="A22619" t="s">
        <v>79554</v>
      </c>
      <c r="B22619" t="s">
        <v>79555</v>
      </c>
      <c r="C22619" t="s">
        <v>79556</v>
      </c>
      <c r="D22619" t="s">
        <v>21829</v>
      </c>
      <c r="E22619" t="s">
        <v>14</v>
      </c>
    </row>
    <row r="22620" spans="1:10" x14ac:dyDescent="0.25">
      <c r="A22620" t="s">
        <v>79557</v>
      </c>
      <c r="B22620" t="s">
        <v>79558</v>
      </c>
      <c r="C22620" t="s">
        <v>79559</v>
      </c>
      <c r="D22620" t="s">
        <v>51</v>
      </c>
      <c r="E22620" t="s">
        <v>14</v>
      </c>
      <c r="F22620" t="s">
        <v>21</v>
      </c>
      <c r="G22620" t="s">
        <v>39</v>
      </c>
      <c r="H22620" t="s">
        <v>277</v>
      </c>
      <c r="I22620" t="s">
        <v>36853</v>
      </c>
      <c r="J22620" s="1">
        <v>39083</v>
      </c>
    </row>
    <row r="22621" spans="1:10" x14ac:dyDescent="0.25">
      <c r="A22621" t="s">
        <v>79560</v>
      </c>
      <c r="B22621" t="s">
        <v>79561</v>
      </c>
      <c r="C22621" t="s">
        <v>79562</v>
      </c>
      <c r="D22621" t="s">
        <v>79563</v>
      </c>
      <c r="E22621" t="s">
        <v>14</v>
      </c>
      <c r="F22621" t="s">
        <v>21</v>
      </c>
      <c r="G22621" t="s">
        <v>803</v>
      </c>
      <c r="H22621" t="s">
        <v>804</v>
      </c>
      <c r="I22621" t="s">
        <v>804</v>
      </c>
      <c r="J22621" s="1">
        <v>40909</v>
      </c>
    </row>
    <row r="22622" spans="1:10" x14ac:dyDescent="0.25">
      <c r="A22622" t="s">
        <v>79564</v>
      </c>
      <c r="B22622" t="s">
        <v>79565</v>
      </c>
      <c r="C22622" t="s">
        <v>79566</v>
      </c>
      <c r="D22622" t="s">
        <v>79567</v>
      </c>
      <c r="E22622" t="s">
        <v>108</v>
      </c>
      <c r="F22622" t="s">
        <v>21</v>
      </c>
      <c r="G22622" t="s">
        <v>59</v>
      </c>
      <c r="H22622" t="s">
        <v>1216</v>
      </c>
      <c r="I22622" t="s">
        <v>3043</v>
      </c>
    </row>
    <row r="22623" spans="1:10" x14ac:dyDescent="0.25">
      <c r="A22623" t="s">
        <v>79568</v>
      </c>
      <c r="B22623" t="s">
        <v>79569</v>
      </c>
      <c r="C22623" t="s">
        <v>79570</v>
      </c>
      <c r="D22623" t="s">
        <v>51</v>
      </c>
      <c r="E22623" t="s">
        <v>684</v>
      </c>
      <c r="F22623" t="s">
        <v>21</v>
      </c>
      <c r="G22623" t="s">
        <v>116</v>
      </c>
      <c r="H22623" t="s">
        <v>523</v>
      </c>
      <c r="I22623" t="s">
        <v>3928</v>
      </c>
      <c r="J22623" s="1">
        <v>33604</v>
      </c>
    </row>
    <row r="22624" spans="1:10" x14ac:dyDescent="0.25">
      <c r="A22624" t="s">
        <v>79571</v>
      </c>
      <c r="B22624" t="s">
        <v>79572</v>
      </c>
      <c r="C22624" t="s">
        <v>79573</v>
      </c>
      <c r="D22624" t="s">
        <v>65</v>
      </c>
      <c r="E22624" t="s">
        <v>14</v>
      </c>
      <c r="F22624" t="s">
        <v>21</v>
      </c>
      <c r="G22624" t="s">
        <v>59</v>
      </c>
      <c r="H22624" t="s">
        <v>60</v>
      </c>
      <c r="I22624" t="s">
        <v>2966</v>
      </c>
      <c r="J22624" s="1">
        <v>40179</v>
      </c>
    </row>
    <row r="22625" spans="1:10" x14ac:dyDescent="0.25">
      <c r="A22625" t="s">
        <v>79574</v>
      </c>
      <c r="B22625" t="s">
        <v>79575</v>
      </c>
      <c r="C22625" t="s">
        <v>79576</v>
      </c>
      <c r="D22625" t="s">
        <v>79577</v>
      </c>
      <c r="E22625" t="s">
        <v>14</v>
      </c>
      <c r="F22625" t="s">
        <v>3398</v>
      </c>
      <c r="G22625">
        <v>5</v>
      </c>
      <c r="H22625" t="s">
        <v>8600</v>
      </c>
      <c r="I22625" t="s">
        <v>8601</v>
      </c>
      <c r="J22625" s="1">
        <v>41306</v>
      </c>
    </row>
    <row r="22626" spans="1:10" x14ac:dyDescent="0.25">
      <c r="A22626" t="s">
        <v>79578</v>
      </c>
      <c r="B22626" t="s">
        <v>79579</v>
      </c>
      <c r="C22626" t="s">
        <v>79580</v>
      </c>
      <c r="D22626" t="s">
        <v>539</v>
      </c>
      <c r="E22626" t="s">
        <v>14</v>
      </c>
      <c r="F22626" t="s">
        <v>15</v>
      </c>
      <c r="G22626">
        <v>2</v>
      </c>
      <c r="H22626" t="s">
        <v>3549</v>
      </c>
      <c r="I22626" t="s">
        <v>3549</v>
      </c>
      <c r="J22626" s="1">
        <v>40544</v>
      </c>
    </row>
    <row r="22627" spans="1:10" x14ac:dyDescent="0.25">
      <c r="A22627" t="s">
        <v>79581</v>
      </c>
      <c r="B22627" t="s">
        <v>79582</v>
      </c>
      <c r="C22627" t="s">
        <v>79583</v>
      </c>
      <c r="D22627" t="s">
        <v>79584</v>
      </c>
      <c r="E22627" t="s">
        <v>14</v>
      </c>
      <c r="F22627" t="s">
        <v>21</v>
      </c>
      <c r="G22627" t="s">
        <v>59</v>
      </c>
      <c r="H22627" t="s">
        <v>60</v>
      </c>
      <c r="I22627" t="s">
        <v>1246</v>
      </c>
      <c r="J22627" s="1">
        <v>40544</v>
      </c>
    </row>
    <row r="22628" spans="1:10" x14ac:dyDescent="0.25">
      <c r="A22628" t="s">
        <v>79585</v>
      </c>
      <c r="B22628" t="s">
        <v>79586</v>
      </c>
      <c r="C22628" t="s">
        <v>79587</v>
      </c>
      <c r="D22628" t="s">
        <v>51</v>
      </c>
      <c r="E22628" t="s">
        <v>14</v>
      </c>
      <c r="F22628" t="s">
        <v>21</v>
      </c>
      <c r="G22628" t="s">
        <v>59</v>
      </c>
      <c r="H22628" t="s">
        <v>90</v>
      </c>
      <c r="I22628" t="s">
        <v>90</v>
      </c>
    </row>
    <row r="22629" spans="1:10" x14ac:dyDescent="0.25">
      <c r="A22629" t="s">
        <v>79588</v>
      </c>
      <c r="B22629" t="s">
        <v>79589</v>
      </c>
      <c r="C22629" t="s">
        <v>79590</v>
      </c>
      <c r="D22629" t="s">
        <v>79591</v>
      </c>
      <c r="E22629" t="s">
        <v>14</v>
      </c>
      <c r="F22629" t="s">
        <v>401</v>
      </c>
      <c r="G22629">
        <v>40</v>
      </c>
      <c r="H22629" t="s">
        <v>975</v>
      </c>
      <c r="I22629" t="s">
        <v>975</v>
      </c>
      <c r="J22629" s="1">
        <v>41985</v>
      </c>
    </row>
    <row r="22630" spans="1:10" x14ac:dyDescent="0.25">
      <c r="A22630" t="s">
        <v>79592</v>
      </c>
      <c r="B22630" t="s">
        <v>79593</v>
      </c>
      <c r="C22630" t="s">
        <v>79594</v>
      </c>
      <c r="D22630" t="s">
        <v>761</v>
      </c>
      <c r="E22630" t="s">
        <v>14</v>
      </c>
      <c r="F22630" t="s">
        <v>2901</v>
      </c>
      <c r="G22630">
        <v>78</v>
      </c>
      <c r="H22630" t="s">
        <v>2902</v>
      </c>
      <c r="I22630" t="s">
        <v>2902</v>
      </c>
    </row>
    <row r="22631" spans="1:10" x14ac:dyDescent="0.25">
      <c r="A22631" t="s">
        <v>79595</v>
      </c>
      <c r="B22631" t="s">
        <v>79596</v>
      </c>
      <c r="C22631" t="s">
        <v>79597</v>
      </c>
      <c r="D22631" t="s">
        <v>1379</v>
      </c>
      <c r="E22631" t="s">
        <v>14</v>
      </c>
      <c r="F22631" t="s">
        <v>21</v>
      </c>
      <c r="G22631" t="s">
        <v>59</v>
      </c>
      <c r="H22631" t="s">
        <v>60</v>
      </c>
      <c r="I22631" t="s">
        <v>1397</v>
      </c>
      <c r="J22631" s="1">
        <v>39814</v>
      </c>
    </row>
    <row r="22632" spans="1:10" x14ac:dyDescent="0.25">
      <c r="A22632" t="s">
        <v>79598</v>
      </c>
      <c r="B22632" t="s">
        <v>79599</v>
      </c>
      <c r="C22632" t="s">
        <v>79600</v>
      </c>
      <c r="D22632" t="s">
        <v>8639</v>
      </c>
      <c r="E22632" t="s">
        <v>14</v>
      </c>
      <c r="F22632" t="s">
        <v>547</v>
      </c>
      <c r="G22632">
        <v>29</v>
      </c>
      <c r="H22632" t="s">
        <v>744</v>
      </c>
      <c r="I22632" t="s">
        <v>744</v>
      </c>
      <c r="J22632" s="1">
        <v>42005</v>
      </c>
    </row>
    <row r="22633" spans="1:10" x14ac:dyDescent="0.25">
      <c r="A22633" t="s">
        <v>79601</v>
      </c>
      <c r="B22633" t="s">
        <v>79602</v>
      </c>
      <c r="D22633" t="s">
        <v>1396</v>
      </c>
      <c r="E22633" t="s">
        <v>108</v>
      </c>
      <c r="F22633" t="s">
        <v>21</v>
      </c>
      <c r="G22633" t="s">
        <v>59</v>
      </c>
      <c r="H22633" t="s">
        <v>90</v>
      </c>
      <c r="I22633" t="s">
        <v>6961</v>
      </c>
      <c r="J22633" s="1">
        <v>35065</v>
      </c>
    </row>
    <row r="22634" spans="1:10" x14ac:dyDescent="0.25">
      <c r="A22634" t="s">
        <v>79603</v>
      </c>
      <c r="B22634" t="s">
        <v>79604</v>
      </c>
      <c r="C22634" t="s">
        <v>79605</v>
      </c>
      <c r="D22634" t="s">
        <v>1498</v>
      </c>
      <c r="E22634" t="s">
        <v>14</v>
      </c>
      <c r="F22634" t="s">
        <v>21</v>
      </c>
      <c r="G22634" t="s">
        <v>84</v>
      </c>
      <c r="H22634" t="s">
        <v>1127</v>
      </c>
      <c r="I22634" t="s">
        <v>1128</v>
      </c>
      <c r="J22634" s="1">
        <v>38869</v>
      </c>
    </row>
    <row r="22635" spans="1:10" x14ac:dyDescent="0.25">
      <c r="A22635" t="s">
        <v>79606</v>
      </c>
      <c r="B22635" t="s">
        <v>79607</v>
      </c>
      <c r="D22635" t="s">
        <v>38</v>
      </c>
      <c r="E22635" t="s">
        <v>108</v>
      </c>
      <c r="F22635" t="s">
        <v>21</v>
      </c>
      <c r="G22635" t="s">
        <v>639</v>
      </c>
      <c r="H22635" t="s">
        <v>640</v>
      </c>
      <c r="I22635" t="s">
        <v>640</v>
      </c>
      <c r="J22635" s="1">
        <v>36161</v>
      </c>
    </row>
    <row r="22636" spans="1:10" x14ac:dyDescent="0.25">
      <c r="A22636" t="s">
        <v>79608</v>
      </c>
      <c r="B22636" t="s">
        <v>79609</v>
      </c>
      <c r="C22636" t="s">
        <v>79610</v>
      </c>
      <c r="D22636" t="s">
        <v>79611</v>
      </c>
      <c r="E22636" t="s">
        <v>14</v>
      </c>
      <c r="J22636" s="1">
        <v>41684</v>
      </c>
    </row>
    <row r="22637" spans="1:10" x14ac:dyDescent="0.25">
      <c r="A22637" t="s">
        <v>79612</v>
      </c>
      <c r="B22637" t="s">
        <v>79613</v>
      </c>
      <c r="C22637" t="s">
        <v>79614</v>
      </c>
      <c r="D22637" t="s">
        <v>65</v>
      </c>
      <c r="E22637" t="s">
        <v>202</v>
      </c>
      <c r="F22637" t="s">
        <v>21</v>
      </c>
      <c r="G22637" t="s">
        <v>59</v>
      </c>
      <c r="H22637" t="s">
        <v>90</v>
      </c>
      <c r="I22637" t="s">
        <v>90</v>
      </c>
      <c r="J22637" s="1">
        <v>39448</v>
      </c>
    </row>
    <row r="22638" spans="1:10" x14ac:dyDescent="0.25">
      <c r="A22638" t="s">
        <v>79615</v>
      </c>
      <c r="B22638" t="s">
        <v>79616</v>
      </c>
      <c r="D22638" t="s">
        <v>39144</v>
      </c>
      <c r="E22638" t="s">
        <v>14</v>
      </c>
      <c r="F22638" t="s">
        <v>21</v>
      </c>
      <c r="G22638" t="s">
        <v>281</v>
      </c>
      <c r="H22638" t="s">
        <v>573</v>
      </c>
      <c r="I22638" t="s">
        <v>573</v>
      </c>
      <c r="J22638" s="1">
        <v>41791</v>
      </c>
    </row>
    <row r="22639" spans="1:10" x14ac:dyDescent="0.25">
      <c r="A22639" t="s">
        <v>79617</v>
      </c>
      <c r="B22639" t="s">
        <v>79618</v>
      </c>
      <c r="C22639" t="s">
        <v>79619</v>
      </c>
      <c r="D22639" t="s">
        <v>38</v>
      </c>
      <c r="E22639" t="s">
        <v>14</v>
      </c>
      <c r="F22639" t="s">
        <v>52</v>
      </c>
      <c r="G22639" t="s">
        <v>197</v>
      </c>
      <c r="H22639" t="s">
        <v>198</v>
      </c>
      <c r="I22639" t="s">
        <v>33005</v>
      </c>
      <c r="J22639" s="1">
        <v>38353</v>
      </c>
    </row>
    <row r="22640" spans="1:10" x14ac:dyDescent="0.25">
      <c r="A22640" t="s">
        <v>79620</v>
      </c>
      <c r="B22640" t="s">
        <v>79621</v>
      </c>
      <c r="C22640" t="s">
        <v>79622</v>
      </c>
      <c r="D22640" t="s">
        <v>79623</v>
      </c>
      <c r="E22640" t="s">
        <v>14</v>
      </c>
      <c r="F22640" t="s">
        <v>160</v>
      </c>
      <c r="G22640" t="s">
        <v>161</v>
      </c>
      <c r="H22640" t="s">
        <v>162</v>
      </c>
      <c r="I22640" t="s">
        <v>162</v>
      </c>
      <c r="J22640" s="1">
        <v>39508</v>
      </c>
    </row>
    <row r="22641" spans="1:10" x14ac:dyDescent="0.25">
      <c r="A22641" t="s">
        <v>79624</v>
      </c>
      <c r="B22641" t="s">
        <v>79625</v>
      </c>
      <c r="C22641" t="s">
        <v>79626</v>
      </c>
      <c r="D22641" t="s">
        <v>761</v>
      </c>
      <c r="E22641" t="s">
        <v>14</v>
      </c>
      <c r="F22641" t="s">
        <v>217</v>
      </c>
      <c r="G22641">
        <v>2</v>
      </c>
      <c r="H22641" t="s">
        <v>218</v>
      </c>
      <c r="I22641" t="s">
        <v>22213</v>
      </c>
      <c r="J22641" s="1">
        <v>36526</v>
      </c>
    </row>
    <row r="22642" spans="1:10" x14ac:dyDescent="0.25">
      <c r="A22642" t="s">
        <v>79627</v>
      </c>
      <c r="B22642" t="s">
        <v>79628</v>
      </c>
      <c r="C22642" t="s">
        <v>79629</v>
      </c>
      <c r="D22642" t="s">
        <v>79630</v>
      </c>
      <c r="E22642" t="s">
        <v>14</v>
      </c>
      <c r="F22642" t="s">
        <v>21</v>
      </c>
      <c r="G22642" t="s">
        <v>425</v>
      </c>
      <c r="H22642" t="s">
        <v>523</v>
      </c>
      <c r="I22642" t="s">
        <v>13088</v>
      </c>
      <c r="J22642" s="1">
        <v>33239</v>
      </c>
    </row>
    <row r="22643" spans="1:10" x14ac:dyDescent="0.25">
      <c r="A22643" t="s">
        <v>79631</v>
      </c>
      <c r="B22643" t="s">
        <v>79632</v>
      </c>
      <c r="C22643" t="s">
        <v>79633</v>
      </c>
      <c r="D22643" t="s">
        <v>79634</v>
      </c>
      <c r="E22643" t="s">
        <v>14</v>
      </c>
      <c r="F22643" t="s">
        <v>21</v>
      </c>
      <c r="G22643" t="s">
        <v>39</v>
      </c>
      <c r="H22643" t="s">
        <v>277</v>
      </c>
      <c r="I22643" t="s">
        <v>277</v>
      </c>
      <c r="J22643" s="1">
        <v>40725</v>
      </c>
    </row>
    <row r="22644" spans="1:10" x14ac:dyDescent="0.25">
      <c r="A22644" t="s">
        <v>79635</v>
      </c>
      <c r="B22644" t="s">
        <v>79636</v>
      </c>
      <c r="C22644" t="s">
        <v>79637</v>
      </c>
      <c r="D22644" t="s">
        <v>38</v>
      </c>
      <c r="E22644" t="s">
        <v>14</v>
      </c>
      <c r="F22644" t="s">
        <v>21</v>
      </c>
      <c r="G22644" t="s">
        <v>281</v>
      </c>
      <c r="H22644" t="s">
        <v>869</v>
      </c>
      <c r="I22644" t="s">
        <v>35448</v>
      </c>
      <c r="J22644" s="1">
        <v>39083</v>
      </c>
    </row>
    <row r="22645" spans="1:10" x14ac:dyDescent="0.25">
      <c r="A22645" t="s">
        <v>79638</v>
      </c>
      <c r="B22645" t="s">
        <v>79639</v>
      </c>
      <c r="C22645" t="s">
        <v>79640</v>
      </c>
      <c r="D22645" t="s">
        <v>79641</v>
      </c>
      <c r="E22645" t="s">
        <v>14</v>
      </c>
      <c r="F22645" t="s">
        <v>1133</v>
      </c>
      <c r="G22645">
        <v>2</v>
      </c>
      <c r="H22645" t="s">
        <v>1740</v>
      </c>
      <c r="I22645" t="s">
        <v>1741</v>
      </c>
      <c r="J22645" s="1">
        <v>39448</v>
      </c>
    </row>
    <row r="22646" spans="1:10" x14ac:dyDescent="0.25">
      <c r="A22646" t="s">
        <v>79642</v>
      </c>
      <c r="B22646" t="s">
        <v>79643</v>
      </c>
      <c r="C22646" t="s">
        <v>79644</v>
      </c>
      <c r="D22646" t="s">
        <v>45</v>
      </c>
      <c r="E22646" t="s">
        <v>202</v>
      </c>
      <c r="F22646" t="s">
        <v>453</v>
      </c>
      <c r="G22646">
        <v>66</v>
      </c>
      <c r="H22646" t="s">
        <v>2687</v>
      </c>
      <c r="I22646" t="s">
        <v>2688</v>
      </c>
      <c r="J22646" s="1">
        <v>40909</v>
      </c>
    </row>
    <row r="22647" spans="1:10" x14ac:dyDescent="0.25">
      <c r="A22647" t="s">
        <v>79645</v>
      </c>
      <c r="B22647" t="s">
        <v>79646</v>
      </c>
      <c r="C22647" t="s">
        <v>79647</v>
      </c>
      <c r="D22647" t="s">
        <v>19237</v>
      </c>
      <c r="E22647" t="s">
        <v>202</v>
      </c>
      <c r="F22647" t="s">
        <v>4656</v>
      </c>
    </row>
    <row r="22648" spans="1:10" x14ac:dyDescent="0.25">
      <c r="A22648" t="s">
        <v>79648</v>
      </c>
      <c r="B22648" t="s">
        <v>79649</v>
      </c>
      <c r="C22648" t="s">
        <v>79650</v>
      </c>
      <c r="D22648" t="s">
        <v>79651</v>
      </c>
      <c r="E22648" t="s">
        <v>14</v>
      </c>
      <c r="F22648" t="s">
        <v>21</v>
      </c>
      <c r="G22648" t="s">
        <v>59</v>
      </c>
      <c r="H22648" t="s">
        <v>90</v>
      </c>
      <c r="I22648" t="s">
        <v>90</v>
      </c>
      <c r="J22648" s="1">
        <v>39539</v>
      </c>
    </row>
    <row r="22649" spans="1:10" x14ac:dyDescent="0.25">
      <c r="A22649" t="s">
        <v>79652</v>
      </c>
      <c r="B22649" t="s">
        <v>79653</v>
      </c>
      <c r="C22649" t="s">
        <v>79654</v>
      </c>
      <c r="D22649" t="s">
        <v>79655</v>
      </c>
      <c r="E22649" t="s">
        <v>14</v>
      </c>
      <c r="F22649" t="s">
        <v>123</v>
      </c>
      <c r="G22649" t="s">
        <v>5020</v>
      </c>
      <c r="H22649" t="s">
        <v>5021</v>
      </c>
      <c r="I22649" t="s">
        <v>5021</v>
      </c>
    </row>
    <row r="22650" spans="1:10" x14ac:dyDescent="0.25">
      <c r="A22650" t="s">
        <v>79656</v>
      </c>
      <c r="B22650" t="s">
        <v>67258</v>
      </c>
      <c r="C22650" t="s">
        <v>67259</v>
      </c>
      <c r="D22650" t="s">
        <v>79657</v>
      </c>
      <c r="E22650" t="s">
        <v>14</v>
      </c>
    </row>
    <row r="22651" spans="1:10" x14ac:dyDescent="0.25">
      <c r="A22651" t="s">
        <v>79658</v>
      </c>
      <c r="B22651" t="s">
        <v>79659</v>
      </c>
      <c r="C22651" t="s">
        <v>79660</v>
      </c>
      <c r="D22651" t="s">
        <v>79661</v>
      </c>
      <c r="E22651" t="s">
        <v>202</v>
      </c>
      <c r="F22651" t="s">
        <v>453</v>
      </c>
      <c r="G22651">
        <v>48</v>
      </c>
      <c r="H22651" t="s">
        <v>454</v>
      </c>
      <c r="I22651" t="s">
        <v>454</v>
      </c>
    </row>
    <row r="22652" spans="1:10" x14ac:dyDescent="0.25">
      <c r="A22652" t="s">
        <v>79662</v>
      </c>
      <c r="B22652" t="s">
        <v>79663</v>
      </c>
      <c r="E22652" t="s">
        <v>14</v>
      </c>
      <c r="F22652" t="s">
        <v>317</v>
      </c>
      <c r="G22652">
        <v>9</v>
      </c>
      <c r="H22652" t="s">
        <v>318</v>
      </c>
      <c r="I22652" t="s">
        <v>318</v>
      </c>
      <c r="J22652" s="1">
        <v>41122</v>
      </c>
    </row>
    <row r="22653" spans="1:10" x14ac:dyDescent="0.25">
      <c r="A22653" t="s">
        <v>79664</v>
      </c>
      <c r="B22653" t="s">
        <v>79665</v>
      </c>
      <c r="C22653" t="s">
        <v>79666</v>
      </c>
      <c r="D22653" t="s">
        <v>79667</v>
      </c>
      <c r="E22653" t="s">
        <v>108</v>
      </c>
      <c r="F22653" t="s">
        <v>21</v>
      </c>
      <c r="G22653" t="s">
        <v>480</v>
      </c>
      <c r="H22653" t="s">
        <v>481</v>
      </c>
      <c r="I22653" t="s">
        <v>79668</v>
      </c>
    </row>
    <row r="22654" spans="1:10" x14ac:dyDescent="0.25">
      <c r="A22654" t="s">
        <v>79669</v>
      </c>
      <c r="B22654" t="s">
        <v>79670</v>
      </c>
      <c r="C22654" t="s">
        <v>79671</v>
      </c>
      <c r="D22654" t="s">
        <v>79672</v>
      </c>
      <c r="E22654" t="s">
        <v>14</v>
      </c>
      <c r="J22654" s="1">
        <v>40181</v>
      </c>
    </row>
    <row r="22655" spans="1:10" x14ac:dyDescent="0.25">
      <c r="A22655" t="s">
        <v>79673</v>
      </c>
      <c r="B22655" t="s">
        <v>79674</v>
      </c>
      <c r="C22655" t="s">
        <v>79675</v>
      </c>
      <c r="D22655" t="s">
        <v>2474</v>
      </c>
      <c r="E22655" t="s">
        <v>14</v>
      </c>
      <c r="F22655" t="s">
        <v>160</v>
      </c>
      <c r="G22655" t="s">
        <v>5596</v>
      </c>
      <c r="H22655" t="s">
        <v>5800</v>
      </c>
      <c r="I22655" t="s">
        <v>5800</v>
      </c>
      <c r="J22655" s="1">
        <v>39582</v>
      </c>
    </row>
    <row r="22656" spans="1:10" x14ac:dyDescent="0.25">
      <c r="A22656" t="s">
        <v>79676</v>
      </c>
      <c r="B22656" t="s">
        <v>79677</v>
      </c>
      <c r="C22656" t="s">
        <v>79678</v>
      </c>
      <c r="E22656" t="s">
        <v>14</v>
      </c>
      <c r="F22656" t="s">
        <v>52</v>
      </c>
      <c r="G22656" t="s">
        <v>4482</v>
      </c>
      <c r="H22656" t="s">
        <v>6231</v>
      </c>
      <c r="I22656" t="s">
        <v>6231</v>
      </c>
      <c r="J22656" s="1">
        <v>30317</v>
      </c>
    </row>
    <row r="22657" spans="1:10" x14ac:dyDescent="0.25">
      <c r="A22657" t="s">
        <v>79679</v>
      </c>
      <c r="B22657" t="s">
        <v>79680</v>
      </c>
      <c r="C22657" t="s">
        <v>79681</v>
      </c>
      <c r="D22657" t="s">
        <v>79682</v>
      </c>
      <c r="E22657" t="s">
        <v>108</v>
      </c>
      <c r="F22657" t="s">
        <v>21</v>
      </c>
      <c r="G22657" t="s">
        <v>130</v>
      </c>
      <c r="H22657" t="s">
        <v>131</v>
      </c>
      <c r="I22657" t="s">
        <v>1109</v>
      </c>
      <c r="J22657" s="1">
        <v>40288</v>
      </c>
    </row>
    <row r="22658" spans="1:10" x14ac:dyDescent="0.25">
      <c r="A22658" t="s">
        <v>79683</v>
      </c>
      <c r="B22658" t="s">
        <v>79684</v>
      </c>
      <c r="C22658" t="s">
        <v>79685</v>
      </c>
      <c r="D22658" t="s">
        <v>38</v>
      </c>
      <c r="E22658" t="s">
        <v>108</v>
      </c>
      <c r="F22658" t="s">
        <v>21</v>
      </c>
      <c r="G22658" t="s">
        <v>77</v>
      </c>
      <c r="H22658" t="s">
        <v>1759</v>
      </c>
      <c r="I22658" t="s">
        <v>2519</v>
      </c>
      <c r="J22658" s="1">
        <v>35431</v>
      </c>
    </row>
    <row r="22659" spans="1:10" x14ac:dyDescent="0.25">
      <c r="A22659" t="s">
        <v>79686</v>
      </c>
      <c r="B22659" t="s">
        <v>79687</v>
      </c>
      <c r="C22659" t="s">
        <v>79688</v>
      </c>
      <c r="D22659" t="s">
        <v>27260</v>
      </c>
      <c r="E22659" t="s">
        <v>14</v>
      </c>
      <c r="F22659" t="s">
        <v>547</v>
      </c>
      <c r="G22659">
        <v>56</v>
      </c>
      <c r="H22659" t="s">
        <v>2547</v>
      </c>
      <c r="I22659" t="s">
        <v>2547</v>
      </c>
      <c r="J22659" s="1">
        <v>39083</v>
      </c>
    </row>
    <row r="22660" spans="1:10" x14ac:dyDescent="0.25">
      <c r="A22660" t="s">
        <v>79689</v>
      </c>
      <c r="B22660" t="s">
        <v>79690</v>
      </c>
      <c r="C22660" t="s">
        <v>79691</v>
      </c>
      <c r="D22660" t="s">
        <v>38</v>
      </c>
      <c r="E22660" t="s">
        <v>108</v>
      </c>
      <c r="F22660" t="s">
        <v>123</v>
      </c>
      <c r="G22660" t="s">
        <v>321</v>
      </c>
      <c r="H22660" t="s">
        <v>125</v>
      </c>
      <c r="I22660" t="s">
        <v>322</v>
      </c>
      <c r="J22660" s="1">
        <v>38718</v>
      </c>
    </row>
    <row r="22661" spans="1:10" x14ac:dyDescent="0.25">
      <c r="A22661" t="s">
        <v>79692</v>
      </c>
      <c r="B22661" t="s">
        <v>79693</v>
      </c>
      <c r="C22661" t="s">
        <v>79694</v>
      </c>
      <c r="D22661" t="s">
        <v>650</v>
      </c>
      <c r="E22661" t="s">
        <v>14</v>
      </c>
      <c r="F22661" t="s">
        <v>21</v>
      </c>
      <c r="G22661" t="s">
        <v>967</v>
      </c>
      <c r="H22661" t="s">
        <v>968</v>
      </c>
      <c r="I22661" t="s">
        <v>968</v>
      </c>
      <c r="J22661" s="1">
        <v>39448</v>
      </c>
    </row>
    <row r="22662" spans="1:10" x14ac:dyDescent="0.25">
      <c r="A22662" t="s">
        <v>79695</v>
      </c>
      <c r="B22662" t="s">
        <v>79696</v>
      </c>
      <c r="C22662" t="s">
        <v>79697</v>
      </c>
      <c r="D22662" t="s">
        <v>79698</v>
      </c>
      <c r="E22662" t="s">
        <v>684</v>
      </c>
      <c r="F22662" t="s">
        <v>855</v>
      </c>
      <c r="G22662" t="s">
        <v>856</v>
      </c>
      <c r="H22662" t="s">
        <v>857</v>
      </c>
      <c r="I22662" t="s">
        <v>857</v>
      </c>
      <c r="J22662" s="1">
        <v>39814</v>
      </c>
    </row>
    <row r="22663" spans="1:10" x14ac:dyDescent="0.25">
      <c r="A22663" t="s">
        <v>79699</v>
      </c>
      <c r="B22663" t="s">
        <v>79700</v>
      </c>
      <c r="C22663" t="s">
        <v>79701</v>
      </c>
      <c r="D22663" t="s">
        <v>79702</v>
      </c>
      <c r="E22663" t="s">
        <v>14</v>
      </c>
      <c r="F22663" t="s">
        <v>21</v>
      </c>
      <c r="G22663" t="s">
        <v>59</v>
      </c>
      <c r="H22663" t="s">
        <v>90</v>
      </c>
      <c r="I22663" t="s">
        <v>2606</v>
      </c>
      <c r="J22663" s="1">
        <v>38718</v>
      </c>
    </row>
    <row r="22664" spans="1:10" x14ac:dyDescent="0.25">
      <c r="A22664" t="s">
        <v>79703</v>
      </c>
      <c r="B22664" t="s">
        <v>79704</v>
      </c>
      <c r="C22664" t="s">
        <v>79705</v>
      </c>
      <c r="D22664" t="s">
        <v>32</v>
      </c>
      <c r="E22664" t="s">
        <v>14</v>
      </c>
      <c r="F22664" t="s">
        <v>21</v>
      </c>
      <c r="G22664" t="s">
        <v>137</v>
      </c>
      <c r="H22664" t="s">
        <v>138</v>
      </c>
      <c r="I22664" t="s">
        <v>138</v>
      </c>
    </row>
    <row r="22665" spans="1:10" x14ac:dyDescent="0.25">
      <c r="A22665" t="s">
        <v>79706</v>
      </c>
      <c r="B22665" t="s">
        <v>79707</v>
      </c>
      <c r="C22665" t="s">
        <v>79708</v>
      </c>
      <c r="D22665" t="s">
        <v>79709</v>
      </c>
      <c r="E22665" t="s">
        <v>14</v>
      </c>
      <c r="F22665" t="s">
        <v>633</v>
      </c>
      <c r="G22665">
        <v>7</v>
      </c>
      <c r="H22665" t="s">
        <v>924</v>
      </c>
      <c r="I22665" t="s">
        <v>924</v>
      </c>
      <c r="J22665" s="1">
        <v>40544</v>
      </c>
    </row>
    <row r="22666" spans="1:10" x14ac:dyDescent="0.25">
      <c r="A22666" t="s">
        <v>79710</v>
      </c>
      <c r="B22666" t="s">
        <v>79711</v>
      </c>
      <c r="C22666" t="s">
        <v>79712</v>
      </c>
      <c r="D22666" t="s">
        <v>79713</v>
      </c>
      <c r="E22666" t="s">
        <v>14</v>
      </c>
      <c r="F22666" t="s">
        <v>21</v>
      </c>
      <c r="G22666" t="s">
        <v>803</v>
      </c>
      <c r="H22666" t="s">
        <v>804</v>
      </c>
      <c r="I22666" t="s">
        <v>805</v>
      </c>
      <c r="J22666" s="1">
        <v>39777</v>
      </c>
    </row>
    <row r="22667" spans="1:10" x14ac:dyDescent="0.25">
      <c r="A22667" t="s">
        <v>79714</v>
      </c>
      <c r="B22667" t="s">
        <v>79715</v>
      </c>
      <c r="C22667" t="s">
        <v>79716</v>
      </c>
      <c r="D22667" t="s">
        <v>65</v>
      </c>
      <c r="E22667" t="s">
        <v>14</v>
      </c>
      <c r="F22667" t="s">
        <v>21</v>
      </c>
      <c r="G22667" t="s">
        <v>425</v>
      </c>
      <c r="H22667" t="s">
        <v>523</v>
      </c>
      <c r="I22667" t="s">
        <v>3656</v>
      </c>
      <c r="J22667" s="1">
        <v>40544</v>
      </c>
    </row>
    <row r="22668" spans="1:10" x14ac:dyDescent="0.25">
      <c r="A22668" t="s">
        <v>79717</v>
      </c>
      <c r="B22668" t="s">
        <v>79718</v>
      </c>
      <c r="C22668" t="s">
        <v>79719</v>
      </c>
      <c r="D22668" t="s">
        <v>79720</v>
      </c>
      <c r="E22668" t="s">
        <v>14</v>
      </c>
      <c r="F22668" t="s">
        <v>21</v>
      </c>
      <c r="G22668" t="s">
        <v>803</v>
      </c>
      <c r="H22668" t="s">
        <v>804</v>
      </c>
      <c r="I22668" t="s">
        <v>804</v>
      </c>
      <c r="J22668" s="1">
        <v>40179</v>
      </c>
    </row>
    <row r="22669" spans="1:10" x14ac:dyDescent="0.25">
      <c r="A22669" t="s">
        <v>79721</v>
      </c>
      <c r="B22669" t="s">
        <v>79722</v>
      </c>
      <c r="C22669" t="s">
        <v>79723</v>
      </c>
      <c r="D22669" t="s">
        <v>761</v>
      </c>
      <c r="E22669" t="s">
        <v>14</v>
      </c>
      <c r="F22669" t="s">
        <v>1121</v>
      </c>
      <c r="G22669">
        <v>15</v>
      </c>
      <c r="H22669" t="s">
        <v>1289</v>
      </c>
      <c r="I22669" t="s">
        <v>12201</v>
      </c>
    </row>
    <row r="22670" spans="1:10" x14ac:dyDescent="0.25">
      <c r="A22670" t="s">
        <v>79724</v>
      </c>
      <c r="B22670" t="s">
        <v>79725</v>
      </c>
      <c r="C22670" t="s">
        <v>79726</v>
      </c>
      <c r="D22670" t="s">
        <v>79727</v>
      </c>
      <c r="E22670" t="s">
        <v>14</v>
      </c>
      <c r="F22670" t="s">
        <v>21</v>
      </c>
      <c r="G22670" t="s">
        <v>39</v>
      </c>
      <c r="H22670" t="s">
        <v>277</v>
      </c>
      <c r="I22670" t="s">
        <v>277</v>
      </c>
    </row>
    <row r="22671" spans="1:10" x14ac:dyDescent="0.25">
      <c r="A22671" t="s">
        <v>79728</v>
      </c>
      <c r="B22671" t="s">
        <v>79729</v>
      </c>
      <c r="C22671" t="s">
        <v>79730</v>
      </c>
      <c r="D22671" t="s">
        <v>1284</v>
      </c>
      <c r="E22671" t="s">
        <v>14</v>
      </c>
      <c r="F22671" t="s">
        <v>21</v>
      </c>
      <c r="G22671" t="s">
        <v>2671</v>
      </c>
      <c r="H22671" t="s">
        <v>23885</v>
      </c>
      <c r="I22671" t="s">
        <v>79731</v>
      </c>
      <c r="J22671" s="1">
        <v>30317</v>
      </c>
    </row>
    <row r="22672" spans="1:10" x14ac:dyDescent="0.25">
      <c r="A22672" t="s">
        <v>79732</v>
      </c>
      <c r="B22672" t="s">
        <v>79733</v>
      </c>
      <c r="C22672" t="s">
        <v>79734</v>
      </c>
      <c r="D22672" t="s">
        <v>79735</v>
      </c>
      <c r="E22672" t="s">
        <v>202</v>
      </c>
      <c r="F22672" t="s">
        <v>52</v>
      </c>
      <c r="G22672" t="s">
        <v>53</v>
      </c>
      <c r="H22672" t="s">
        <v>54</v>
      </c>
      <c r="I22672" t="s">
        <v>54</v>
      </c>
      <c r="J22672" s="1">
        <v>40424</v>
      </c>
    </row>
    <row r="22673" spans="1:10" x14ac:dyDescent="0.25">
      <c r="A22673" t="s">
        <v>79736</v>
      </c>
      <c r="B22673" t="s">
        <v>79737</v>
      </c>
      <c r="C22673" t="s">
        <v>79738</v>
      </c>
      <c r="D22673" t="s">
        <v>122</v>
      </c>
      <c r="E22673" t="s">
        <v>14</v>
      </c>
      <c r="F22673" t="s">
        <v>21</v>
      </c>
      <c r="G22673" t="s">
        <v>522</v>
      </c>
      <c r="H22673" t="s">
        <v>523</v>
      </c>
      <c r="I22673" t="s">
        <v>524</v>
      </c>
      <c r="J22673" t="s">
        <v>79739</v>
      </c>
    </row>
    <row r="22674" spans="1:10" x14ac:dyDescent="0.25">
      <c r="A22674" t="s">
        <v>79740</v>
      </c>
      <c r="B22674" t="s">
        <v>79741</v>
      </c>
      <c r="D22674" t="s">
        <v>280</v>
      </c>
      <c r="E22674" t="s">
        <v>14</v>
      </c>
      <c r="F22674" t="s">
        <v>21</v>
      </c>
      <c r="G22674" t="s">
        <v>639</v>
      </c>
      <c r="H22674" t="s">
        <v>58727</v>
      </c>
      <c r="I22674" t="s">
        <v>79742</v>
      </c>
      <c r="J22674" s="1">
        <v>42027</v>
      </c>
    </row>
    <row r="22675" spans="1:10" x14ac:dyDescent="0.25">
      <c r="A22675" t="s">
        <v>79743</v>
      </c>
      <c r="B22675" t="s">
        <v>79744</v>
      </c>
      <c r="C22675" t="s">
        <v>79745</v>
      </c>
      <c r="D22675" t="s">
        <v>79746</v>
      </c>
      <c r="E22675" t="s">
        <v>14</v>
      </c>
      <c r="F22675" t="s">
        <v>21</v>
      </c>
      <c r="G22675" t="s">
        <v>639</v>
      </c>
      <c r="H22675" t="s">
        <v>640</v>
      </c>
      <c r="I22675" t="s">
        <v>640</v>
      </c>
      <c r="J22675" s="1">
        <v>36161</v>
      </c>
    </row>
    <row r="22676" spans="1:10" x14ac:dyDescent="0.25">
      <c r="A22676" t="s">
        <v>79747</v>
      </c>
      <c r="B22676" t="s">
        <v>79748</v>
      </c>
      <c r="C22676" t="s">
        <v>79749</v>
      </c>
      <c r="D22676" t="s">
        <v>122</v>
      </c>
      <c r="E22676" t="s">
        <v>14</v>
      </c>
      <c r="F22676" t="s">
        <v>21</v>
      </c>
      <c r="G22676" t="s">
        <v>639</v>
      </c>
      <c r="H22676" t="s">
        <v>640</v>
      </c>
      <c r="I22676" t="s">
        <v>640</v>
      </c>
      <c r="J22676" s="1">
        <v>4750</v>
      </c>
    </row>
    <row r="22677" spans="1:10" x14ac:dyDescent="0.25">
      <c r="A22677" t="s">
        <v>79750</v>
      </c>
      <c r="B22677" t="s">
        <v>79751</v>
      </c>
      <c r="C22677" t="s">
        <v>79752</v>
      </c>
      <c r="D22677" t="s">
        <v>243</v>
      </c>
      <c r="E22677" t="s">
        <v>14</v>
      </c>
      <c r="F22677" t="s">
        <v>123</v>
      </c>
      <c r="G22677" t="s">
        <v>124</v>
      </c>
      <c r="H22677" t="s">
        <v>125</v>
      </c>
      <c r="I22677" t="s">
        <v>125</v>
      </c>
    </row>
    <row r="22678" spans="1:10" x14ac:dyDescent="0.25">
      <c r="A22678" t="s">
        <v>79753</v>
      </c>
      <c r="B22678" t="s">
        <v>79754</v>
      </c>
      <c r="C22678" t="s">
        <v>79755</v>
      </c>
      <c r="D22678" t="s">
        <v>65</v>
      </c>
      <c r="E22678" t="s">
        <v>684</v>
      </c>
      <c r="F22678" t="s">
        <v>21</v>
      </c>
      <c r="G22678" t="s">
        <v>281</v>
      </c>
      <c r="H22678" t="s">
        <v>869</v>
      </c>
      <c r="I22678" t="s">
        <v>47532</v>
      </c>
    </row>
    <row r="22679" spans="1:10" x14ac:dyDescent="0.25">
      <c r="A22679" t="s">
        <v>79756</v>
      </c>
      <c r="B22679" t="s">
        <v>79757</v>
      </c>
      <c r="C22679" t="s">
        <v>79758</v>
      </c>
      <c r="D22679" t="s">
        <v>38</v>
      </c>
      <c r="E22679" t="s">
        <v>14</v>
      </c>
      <c r="J22679" s="1">
        <v>39508</v>
      </c>
    </row>
    <row r="22680" spans="1:10" x14ac:dyDescent="0.25">
      <c r="A22680" t="s">
        <v>79759</v>
      </c>
      <c r="B22680" t="s">
        <v>79760</v>
      </c>
      <c r="C22680" t="s">
        <v>79761</v>
      </c>
      <c r="D22680" t="s">
        <v>79762</v>
      </c>
      <c r="E22680" t="s">
        <v>14</v>
      </c>
      <c r="F22680" t="s">
        <v>1121</v>
      </c>
      <c r="G22680">
        <v>26</v>
      </c>
      <c r="H22680" t="s">
        <v>1289</v>
      </c>
      <c r="I22680" t="s">
        <v>79763</v>
      </c>
      <c r="J22680" s="1">
        <v>40544</v>
      </c>
    </row>
    <row r="22681" spans="1:10" x14ac:dyDescent="0.25">
      <c r="A22681" t="s">
        <v>79764</v>
      </c>
      <c r="B22681" t="s">
        <v>79765</v>
      </c>
      <c r="C22681" t="s">
        <v>79766</v>
      </c>
      <c r="D22681" t="s">
        <v>79767</v>
      </c>
      <c r="E22681" t="s">
        <v>14</v>
      </c>
      <c r="F22681" t="s">
        <v>1020</v>
      </c>
      <c r="G22681">
        <v>52</v>
      </c>
      <c r="H22681" t="s">
        <v>24476</v>
      </c>
      <c r="I22681" t="s">
        <v>79768</v>
      </c>
      <c r="J22681" s="1">
        <v>39814</v>
      </c>
    </row>
    <row r="22682" spans="1:10" x14ac:dyDescent="0.25">
      <c r="A22682" t="s">
        <v>79769</v>
      </c>
      <c r="B22682" t="s">
        <v>79770</v>
      </c>
      <c r="C22682" t="s">
        <v>79771</v>
      </c>
      <c r="D22682" t="s">
        <v>65</v>
      </c>
      <c r="E22682" t="s">
        <v>684</v>
      </c>
      <c r="F22682" t="s">
        <v>342</v>
      </c>
      <c r="G22682">
        <v>7</v>
      </c>
      <c r="H22682" t="s">
        <v>757</v>
      </c>
      <c r="I22682" t="s">
        <v>757</v>
      </c>
      <c r="J22682" s="1">
        <v>39234</v>
      </c>
    </row>
    <row r="22683" spans="1:10" x14ac:dyDescent="0.25">
      <c r="A22683" t="s">
        <v>79772</v>
      </c>
      <c r="B22683" t="s">
        <v>79773</v>
      </c>
      <c r="C22683" t="s">
        <v>79774</v>
      </c>
      <c r="D22683" t="s">
        <v>79775</v>
      </c>
      <c r="E22683" t="s">
        <v>14</v>
      </c>
      <c r="F22683" t="s">
        <v>123</v>
      </c>
      <c r="G22683" t="s">
        <v>79776</v>
      </c>
      <c r="H22683" t="s">
        <v>3215</v>
      </c>
      <c r="I22683" t="s">
        <v>79777</v>
      </c>
      <c r="J22683" s="1">
        <v>40238</v>
      </c>
    </row>
    <row r="22684" spans="1:10" x14ac:dyDescent="0.25">
      <c r="A22684" t="s">
        <v>79778</v>
      </c>
      <c r="B22684" t="s">
        <v>79779</v>
      </c>
      <c r="D22684" t="s">
        <v>32</v>
      </c>
      <c r="E22684" t="s">
        <v>14</v>
      </c>
    </row>
    <row r="22685" spans="1:10" x14ac:dyDescent="0.25">
      <c r="A22685" t="s">
        <v>79780</v>
      </c>
      <c r="B22685" t="s">
        <v>79781</v>
      </c>
      <c r="C22685" t="s">
        <v>79782</v>
      </c>
      <c r="D22685" t="s">
        <v>79783</v>
      </c>
      <c r="E22685" t="s">
        <v>14</v>
      </c>
      <c r="F22685" t="s">
        <v>342</v>
      </c>
      <c r="G22685">
        <v>7</v>
      </c>
      <c r="H22685" t="s">
        <v>757</v>
      </c>
      <c r="I22685" t="s">
        <v>757</v>
      </c>
      <c r="J22685" s="1">
        <v>41000</v>
      </c>
    </row>
    <row r="22686" spans="1:10" x14ac:dyDescent="0.25">
      <c r="A22686" t="s">
        <v>79784</v>
      </c>
      <c r="B22686" t="s">
        <v>79785</v>
      </c>
      <c r="C22686" t="s">
        <v>79786</v>
      </c>
      <c r="D22686" t="s">
        <v>38</v>
      </c>
      <c r="E22686" t="s">
        <v>14</v>
      </c>
      <c r="F22686" t="s">
        <v>21</v>
      </c>
      <c r="G22686" t="s">
        <v>1006</v>
      </c>
      <c r="H22686" t="s">
        <v>4758</v>
      </c>
      <c r="I22686" t="s">
        <v>79787</v>
      </c>
      <c r="J22686" s="1">
        <v>39083</v>
      </c>
    </row>
    <row r="22687" spans="1:10" x14ac:dyDescent="0.25">
      <c r="A22687" t="s">
        <v>79788</v>
      </c>
      <c r="B22687" t="s">
        <v>79789</v>
      </c>
      <c r="C22687" t="s">
        <v>79790</v>
      </c>
      <c r="D22687" t="s">
        <v>38</v>
      </c>
      <c r="E22687" t="s">
        <v>108</v>
      </c>
      <c r="F22687" t="s">
        <v>21</v>
      </c>
      <c r="G22687" t="s">
        <v>137</v>
      </c>
      <c r="H22687" t="s">
        <v>138</v>
      </c>
      <c r="I22687" t="s">
        <v>138</v>
      </c>
    </row>
    <row r="22688" spans="1:10" x14ac:dyDescent="0.25">
      <c r="A22688" t="s">
        <v>79791</v>
      </c>
      <c r="B22688" t="s">
        <v>79792</v>
      </c>
      <c r="C22688" t="s">
        <v>79793</v>
      </c>
      <c r="D22688" t="s">
        <v>79794</v>
      </c>
      <c r="E22688" t="s">
        <v>14</v>
      </c>
      <c r="F22688" t="s">
        <v>123</v>
      </c>
      <c r="G22688" t="s">
        <v>321</v>
      </c>
      <c r="H22688" t="s">
        <v>125</v>
      </c>
      <c r="I22688" t="s">
        <v>322</v>
      </c>
      <c r="J22688" s="1">
        <v>41275</v>
      </c>
    </row>
    <row r="22689" spans="1:10" x14ac:dyDescent="0.25">
      <c r="A22689" t="s">
        <v>79795</v>
      </c>
      <c r="B22689" t="s">
        <v>79796</v>
      </c>
      <c r="C22689" t="s">
        <v>79797</v>
      </c>
      <c r="D22689" t="s">
        <v>79798</v>
      </c>
      <c r="E22689" t="s">
        <v>14</v>
      </c>
      <c r="F22689" t="s">
        <v>21</v>
      </c>
      <c r="G22689" t="s">
        <v>425</v>
      </c>
      <c r="H22689" t="s">
        <v>523</v>
      </c>
      <c r="I22689" t="s">
        <v>3656</v>
      </c>
      <c r="J22689" s="1">
        <v>40596</v>
      </c>
    </row>
    <row r="22690" spans="1:10" x14ac:dyDescent="0.25">
      <c r="A22690" t="s">
        <v>79799</v>
      </c>
      <c r="B22690" t="s">
        <v>79800</v>
      </c>
      <c r="C22690" t="s">
        <v>79801</v>
      </c>
      <c r="D22690" t="s">
        <v>67222</v>
      </c>
      <c r="E22690" t="s">
        <v>14</v>
      </c>
      <c r="F22690" t="s">
        <v>21</v>
      </c>
      <c r="G22690" t="s">
        <v>130</v>
      </c>
      <c r="H22690" t="s">
        <v>131</v>
      </c>
      <c r="I22690" t="s">
        <v>1109</v>
      </c>
    </row>
    <row r="22691" spans="1:10" x14ac:dyDescent="0.25">
      <c r="A22691" t="s">
        <v>79802</v>
      </c>
      <c r="B22691" t="s">
        <v>79803</v>
      </c>
      <c r="E22691" t="s">
        <v>202</v>
      </c>
    </row>
    <row r="22692" spans="1:10" x14ac:dyDescent="0.25">
      <c r="A22692" t="s">
        <v>79804</v>
      </c>
      <c r="B22692" t="s">
        <v>79805</v>
      </c>
      <c r="C22692" t="s">
        <v>79806</v>
      </c>
      <c r="D22692" t="s">
        <v>79807</v>
      </c>
      <c r="E22692" t="s">
        <v>14</v>
      </c>
      <c r="F22692" t="s">
        <v>342</v>
      </c>
      <c r="G22692">
        <v>11</v>
      </c>
      <c r="H22692" t="s">
        <v>15342</v>
      </c>
      <c r="I22692" t="s">
        <v>15342</v>
      </c>
      <c r="J22692" s="1">
        <v>40330</v>
      </c>
    </row>
    <row r="22693" spans="1:10" x14ac:dyDescent="0.25">
      <c r="A22693" t="s">
        <v>79808</v>
      </c>
      <c r="B22693" t="s">
        <v>79809</v>
      </c>
      <c r="C22693" t="s">
        <v>79810</v>
      </c>
      <c r="D22693" t="s">
        <v>761</v>
      </c>
      <c r="E22693" t="s">
        <v>14</v>
      </c>
      <c r="F22693" t="s">
        <v>123</v>
      </c>
      <c r="G22693" t="s">
        <v>124</v>
      </c>
      <c r="H22693" t="s">
        <v>125</v>
      </c>
      <c r="I22693" t="s">
        <v>125</v>
      </c>
      <c r="J22693" s="1">
        <v>39448</v>
      </c>
    </row>
    <row r="22694" spans="1:10" x14ac:dyDescent="0.25">
      <c r="A22694" t="s">
        <v>79811</v>
      </c>
      <c r="B22694" t="s">
        <v>79812</v>
      </c>
      <c r="C22694" t="s">
        <v>79813</v>
      </c>
      <c r="D22694" t="s">
        <v>761</v>
      </c>
      <c r="E22694" t="s">
        <v>14</v>
      </c>
      <c r="F22694" t="s">
        <v>123</v>
      </c>
      <c r="G22694" t="s">
        <v>12992</v>
      </c>
      <c r="H22694" t="s">
        <v>12993</v>
      </c>
      <c r="I22694" t="s">
        <v>12993</v>
      </c>
      <c r="J22694" s="1">
        <v>36526</v>
      </c>
    </row>
    <row r="22695" spans="1:10" x14ac:dyDescent="0.25">
      <c r="A22695" t="s">
        <v>79814</v>
      </c>
      <c r="B22695" t="s">
        <v>79815</v>
      </c>
      <c r="D22695" t="s">
        <v>79816</v>
      </c>
      <c r="E22695" t="s">
        <v>14</v>
      </c>
      <c r="F22695" t="s">
        <v>21</v>
      </c>
      <c r="G22695" t="s">
        <v>1391</v>
      </c>
      <c r="H22695" t="s">
        <v>1392</v>
      </c>
      <c r="I22695" t="s">
        <v>1392</v>
      </c>
      <c r="J22695" s="1">
        <v>39474</v>
      </c>
    </row>
    <row r="22696" spans="1:10" x14ac:dyDescent="0.25">
      <c r="A22696" t="s">
        <v>79817</v>
      </c>
      <c r="B22696" t="s">
        <v>79818</v>
      </c>
      <c r="C22696" t="s">
        <v>79819</v>
      </c>
      <c r="D22696" t="s">
        <v>406</v>
      </c>
      <c r="E22696" t="s">
        <v>14</v>
      </c>
      <c r="F22696" t="s">
        <v>21</v>
      </c>
      <c r="G22696" t="s">
        <v>153</v>
      </c>
      <c r="H22696" t="s">
        <v>239</v>
      </c>
      <c r="I22696" t="s">
        <v>79820</v>
      </c>
      <c r="J22696" s="1">
        <v>35796</v>
      </c>
    </row>
    <row r="22697" spans="1:10" x14ac:dyDescent="0.25">
      <c r="A22697" t="s">
        <v>79821</v>
      </c>
      <c r="B22697" t="s">
        <v>79822</v>
      </c>
      <c r="C22697" t="s">
        <v>79823</v>
      </c>
      <c r="D22697" t="s">
        <v>1396</v>
      </c>
      <c r="E22697" t="s">
        <v>14</v>
      </c>
      <c r="F22697" t="s">
        <v>21</v>
      </c>
      <c r="G22697" t="s">
        <v>59</v>
      </c>
      <c r="H22697" t="s">
        <v>60</v>
      </c>
      <c r="I22697" t="s">
        <v>601</v>
      </c>
    </row>
    <row r="22698" spans="1:10" x14ac:dyDescent="0.25">
      <c r="A22698" t="s">
        <v>79824</v>
      </c>
      <c r="B22698" t="s">
        <v>79825</v>
      </c>
      <c r="C22698" t="s">
        <v>79826</v>
      </c>
      <c r="D22698" t="s">
        <v>51</v>
      </c>
      <c r="E22698" t="s">
        <v>684</v>
      </c>
      <c r="F22698" t="s">
        <v>21</v>
      </c>
      <c r="G22698" t="s">
        <v>639</v>
      </c>
      <c r="H22698" t="s">
        <v>640</v>
      </c>
      <c r="I22698" t="s">
        <v>640</v>
      </c>
      <c r="J22698" s="1">
        <v>33604</v>
      </c>
    </row>
    <row r="22699" spans="1:10" x14ac:dyDescent="0.25">
      <c r="A22699" t="s">
        <v>79827</v>
      </c>
      <c r="B22699" t="s">
        <v>79828</v>
      </c>
      <c r="C22699" t="s">
        <v>79829</v>
      </c>
      <c r="D22699" t="s">
        <v>38</v>
      </c>
      <c r="E22699" t="s">
        <v>14</v>
      </c>
      <c r="F22699" t="s">
        <v>123</v>
      </c>
      <c r="G22699" t="s">
        <v>17207</v>
      </c>
      <c r="H22699" t="s">
        <v>17208</v>
      </c>
      <c r="I22699" t="s">
        <v>17208</v>
      </c>
      <c r="J22699" s="1">
        <v>39814</v>
      </c>
    </row>
    <row r="22700" spans="1:10" x14ac:dyDescent="0.25">
      <c r="A22700" t="s">
        <v>79830</v>
      </c>
      <c r="B22700" t="s">
        <v>79831</v>
      </c>
      <c r="D22700" t="s">
        <v>14236</v>
      </c>
      <c r="E22700" t="s">
        <v>14</v>
      </c>
      <c r="F22700" t="s">
        <v>21</v>
      </c>
      <c r="G22700" t="s">
        <v>84</v>
      </c>
      <c r="H22700" t="s">
        <v>3564</v>
      </c>
      <c r="I22700" t="s">
        <v>3564</v>
      </c>
    </row>
    <row r="22701" spans="1:10" x14ac:dyDescent="0.25">
      <c r="A22701" t="s">
        <v>79832</v>
      </c>
      <c r="B22701" t="s">
        <v>79833</v>
      </c>
      <c r="C22701" t="s">
        <v>79834</v>
      </c>
      <c r="D22701" t="s">
        <v>79835</v>
      </c>
      <c r="E22701" t="s">
        <v>14</v>
      </c>
    </row>
    <row r="22702" spans="1:10" x14ac:dyDescent="0.25">
      <c r="A22702" t="s">
        <v>79836</v>
      </c>
      <c r="B22702" t="s">
        <v>79837</v>
      </c>
      <c r="C22702" t="s">
        <v>79838</v>
      </c>
      <c r="D22702" t="s">
        <v>45636</v>
      </c>
      <c r="E22702" t="s">
        <v>14</v>
      </c>
      <c r="F22702" t="s">
        <v>4622</v>
      </c>
      <c r="G22702">
        <v>12</v>
      </c>
      <c r="H22702" t="s">
        <v>4623</v>
      </c>
      <c r="I22702" t="s">
        <v>21720</v>
      </c>
      <c r="J22702" s="1">
        <v>38961</v>
      </c>
    </row>
    <row r="22703" spans="1:10" x14ac:dyDescent="0.25">
      <c r="A22703" t="s">
        <v>79839</v>
      </c>
      <c r="B22703" t="s">
        <v>79840</v>
      </c>
      <c r="C22703" t="s">
        <v>79841</v>
      </c>
      <c r="D22703" t="s">
        <v>79842</v>
      </c>
      <c r="E22703" t="s">
        <v>14</v>
      </c>
      <c r="F22703" t="s">
        <v>21</v>
      </c>
      <c r="G22703" t="s">
        <v>153</v>
      </c>
      <c r="H22703" t="s">
        <v>239</v>
      </c>
      <c r="I22703" t="s">
        <v>322</v>
      </c>
      <c r="J22703" s="1">
        <v>40909</v>
      </c>
    </row>
    <row r="22704" spans="1:10" x14ac:dyDescent="0.25">
      <c r="A22704" t="s">
        <v>79843</v>
      </c>
      <c r="B22704" t="s">
        <v>79844</v>
      </c>
      <c r="C22704" t="s">
        <v>79845</v>
      </c>
      <c r="D22704" t="s">
        <v>79846</v>
      </c>
      <c r="E22704" t="s">
        <v>14</v>
      </c>
      <c r="F22704" t="s">
        <v>15</v>
      </c>
      <c r="G22704">
        <v>16</v>
      </c>
      <c r="H22704" t="s">
        <v>16</v>
      </c>
      <c r="I22704" t="s">
        <v>16</v>
      </c>
      <c r="J22704" s="1">
        <v>39083</v>
      </c>
    </row>
    <row r="22705" spans="1:10" x14ac:dyDescent="0.25">
      <c r="A22705" t="s">
        <v>79847</v>
      </c>
      <c r="B22705" t="s">
        <v>79848</v>
      </c>
      <c r="C22705" t="s">
        <v>79849</v>
      </c>
      <c r="D22705" t="s">
        <v>2321</v>
      </c>
      <c r="E22705" t="s">
        <v>14</v>
      </c>
      <c r="F22705" t="s">
        <v>21</v>
      </c>
      <c r="G22705" t="s">
        <v>84</v>
      </c>
      <c r="H22705" t="s">
        <v>3564</v>
      </c>
      <c r="I22705" t="s">
        <v>23230</v>
      </c>
      <c r="J22705" s="1">
        <v>40822</v>
      </c>
    </row>
    <row r="22706" spans="1:10" x14ac:dyDescent="0.25">
      <c r="A22706" t="s">
        <v>79850</v>
      </c>
      <c r="B22706" t="s">
        <v>79851</v>
      </c>
      <c r="C22706" t="s">
        <v>79852</v>
      </c>
      <c r="D22706" t="s">
        <v>51</v>
      </c>
      <c r="E22706" t="s">
        <v>684</v>
      </c>
      <c r="F22706" t="s">
        <v>21</v>
      </c>
      <c r="G22706" t="s">
        <v>59</v>
      </c>
      <c r="H22706" t="s">
        <v>60</v>
      </c>
      <c r="I22706" t="s">
        <v>979</v>
      </c>
      <c r="J22706" s="1">
        <v>33113</v>
      </c>
    </row>
    <row r="22707" spans="1:10" x14ac:dyDescent="0.25">
      <c r="A22707" t="s">
        <v>79853</v>
      </c>
      <c r="B22707" t="s">
        <v>79854</v>
      </c>
      <c r="E22707" t="s">
        <v>108</v>
      </c>
      <c r="F22707" t="s">
        <v>21</v>
      </c>
      <c r="G22707" t="s">
        <v>59</v>
      </c>
      <c r="H22707" t="s">
        <v>1216</v>
      </c>
      <c r="I22707" t="s">
        <v>1216</v>
      </c>
      <c r="J22707" s="1">
        <v>32874</v>
      </c>
    </row>
    <row r="22708" spans="1:10" x14ac:dyDescent="0.25">
      <c r="A22708" t="s">
        <v>79855</v>
      </c>
      <c r="B22708" t="s">
        <v>79856</v>
      </c>
      <c r="C22708" t="s">
        <v>79857</v>
      </c>
      <c r="D22708" t="s">
        <v>1773</v>
      </c>
      <c r="E22708" t="s">
        <v>14</v>
      </c>
      <c r="F22708" t="s">
        <v>21</v>
      </c>
      <c r="G22708" t="s">
        <v>101</v>
      </c>
      <c r="H22708" t="s">
        <v>102</v>
      </c>
      <c r="I22708" t="s">
        <v>103</v>
      </c>
      <c r="J22708" s="1">
        <v>35796</v>
      </c>
    </row>
    <row r="22709" spans="1:10" x14ac:dyDescent="0.25">
      <c r="A22709" t="s">
        <v>79858</v>
      </c>
      <c r="B22709" t="s">
        <v>79859</v>
      </c>
      <c r="C22709" t="s">
        <v>79860</v>
      </c>
      <c r="D22709" t="s">
        <v>79861</v>
      </c>
      <c r="E22709" t="s">
        <v>14</v>
      </c>
      <c r="F22709" t="s">
        <v>21</v>
      </c>
      <c r="G22709" t="s">
        <v>101</v>
      </c>
      <c r="H22709" t="s">
        <v>102</v>
      </c>
      <c r="I22709" t="s">
        <v>103</v>
      </c>
      <c r="J22709" s="1">
        <v>41245</v>
      </c>
    </row>
    <row r="22710" spans="1:10" x14ac:dyDescent="0.25">
      <c r="A22710" t="s">
        <v>79862</v>
      </c>
      <c r="B22710" t="s">
        <v>79863</v>
      </c>
      <c r="C22710" t="s">
        <v>79864</v>
      </c>
      <c r="D22710" t="s">
        <v>79865</v>
      </c>
      <c r="E22710" t="s">
        <v>202</v>
      </c>
      <c r="F22710" t="s">
        <v>1133</v>
      </c>
      <c r="G22710">
        <v>26</v>
      </c>
      <c r="H22710" t="s">
        <v>2770</v>
      </c>
      <c r="I22710" t="s">
        <v>46529</v>
      </c>
      <c r="J22710" s="1">
        <v>35431</v>
      </c>
    </row>
    <row r="22711" spans="1:10" x14ac:dyDescent="0.25">
      <c r="A22711" t="s">
        <v>79866</v>
      </c>
      <c r="B22711" t="s">
        <v>79867</v>
      </c>
      <c r="C22711" t="s">
        <v>79868</v>
      </c>
      <c r="D22711" t="s">
        <v>79869</v>
      </c>
      <c r="E22711" t="s">
        <v>14</v>
      </c>
      <c r="J22711" s="1">
        <v>40801</v>
      </c>
    </row>
    <row r="22712" spans="1:10" x14ac:dyDescent="0.25">
      <c r="A22712" t="s">
        <v>79870</v>
      </c>
      <c r="B22712" t="s">
        <v>79871</v>
      </c>
      <c r="D22712" t="s">
        <v>79872</v>
      </c>
      <c r="E22712" t="s">
        <v>202</v>
      </c>
      <c r="F22712" t="s">
        <v>52</v>
      </c>
      <c r="G22712" t="s">
        <v>3334</v>
      </c>
      <c r="H22712" t="s">
        <v>3335</v>
      </c>
      <c r="I22712" t="s">
        <v>3336</v>
      </c>
    </row>
    <row r="22713" spans="1:10" x14ac:dyDescent="0.25">
      <c r="A22713" t="s">
        <v>79873</v>
      </c>
      <c r="B22713" t="s">
        <v>79874</v>
      </c>
      <c r="C22713" t="s">
        <v>79875</v>
      </c>
      <c r="E22713" t="s">
        <v>14</v>
      </c>
    </row>
    <row r="22714" spans="1:10" x14ac:dyDescent="0.25">
      <c r="A22714" t="s">
        <v>79876</v>
      </c>
      <c r="B22714" t="s">
        <v>79877</v>
      </c>
      <c r="C22714" t="s">
        <v>79878</v>
      </c>
      <c r="D22714" t="s">
        <v>1242</v>
      </c>
      <c r="E22714" t="s">
        <v>14</v>
      </c>
      <c r="F22714" t="s">
        <v>52</v>
      </c>
      <c r="G22714" t="s">
        <v>197</v>
      </c>
      <c r="H22714" t="s">
        <v>198</v>
      </c>
      <c r="I22714" t="s">
        <v>198</v>
      </c>
      <c r="J22714" s="1">
        <v>40603</v>
      </c>
    </row>
    <row r="22715" spans="1:10" x14ac:dyDescent="0.25">
      <c r="A22715" t="s">
        <v>79879</v>
      </c>
      <c r="B22715" t="s">
        <v>79880</v>
      </c>
      <c r="C22715" t="s">
        <v>79881</v>
      </c>
      <c r="D22715" t="s">
        <v>736</v>
      </c>
      <c r="E22715" t="s">
        <v>14</v>
      </c>
      <c r="F22715" t="s">
        <v>21</v>
      </c>
      <c r="G22715" t="s">
        <v>59</v>
      </c>
      <c r="H22715" t="s">
        <v>60</v>
      </c>
      <c r="I22715" t="s">
        <v>1098</v>
      </c>
      <c r="J22715" s="1">
        <v>31413</v>
      </c>
    </row>
    <row r="22716" spans="1:10" x14ac:dyDescent="0.25">
      <c r="A22716" t="s">
        <v>79882</v>
      </c>
      <c r="B22716" t="s">
        <v>79883</v>
      </c>
      <c r="C22716" t="s">
        <v>79884</v>
      </c>
      <c r="D22716" t="s">
        <v>79885</v>
      </c>
      <c r="E22716" t="s">
        <v>14</v>
      </c>
      <c r="F22716" t="s">
        <v>21</v>
      </c>
      <c r="G22716" t="s">
        <v>1267</v>
      </c>
      <c r="H22716" t="s">
        <v>1268</v>
      </c>
      <c r="I22716" t="s">
        <v>3477</v>
      </c>
    </row>
    <row r="22717" spans="1:10" x14ac:dyDescent="0.25">
      <c r="A22717" t="s">
        <v>79886</v>
      </c>
      <c r="B22717" t="s">
        <v>79887</v>
      </c>
      <c r="D22717" t="s">
        <v>713</v>
      </c>
      <c r="E22717" t="s">
        <v>14</v>
      </c>
      <c r="F22717" t="s">
        <v>21</v>
      </c>
      <c r="G22717" t="s">
        <v>967</v>
      </c>
      <c r="H22717" t="s">
        <v>968</v>
      </c>
      <c r="I22717" t="s">
        <v>968</v>
      </c>
      <c r="J22717" s="1">
        <v>41426</v>
      </c>
    </row>
    <row r="22718" spans="1:10" x14ac:dyDescent="0.25">
      <c r="A22718" t="s">
        <v>79888</v>
      </c>
      <c r="B22718" t="s">
        <v>79889</v>
      </c>
      <c r="C22718" t="s">
        <v>79890</v>
      </c>
      <c r="D22718" t="s">
        <v>352</v>
      </c>
      <c r="E22718" t="s">
        <v>14</v>
      </c>
      <c r="F22718" t="s">
        <v>21</v>
      </c>
      <c r="G22718" t="s">
        <v>1234</v>
      </c>
      <c r="H22718" t="s">
        <v>1235</v>
      </c>
      <c r="I22718" t="s">
        <v>79891</v>
      </c>
    </row>
    <row r="22719" spans="1:10" x14ac:dyDescent="0.25">
      <c r="A22719" t="s">
        <v>79892</v>
      </c>
      <c r="B22719" t="s">
        <v>79893</v>
      </c>
      <c r="C22719" t="s">
        <v>79894</v>
      </c>
      <c r="E22719" t="s">
        <v>202</v>
      </c>
    </row>
    <row r="22720" spans="1:10" x14ac:dyDescent="0.25">
      <c r="A22720" t="s">
        <v>79895</v>
      </c>
      <c r="B22720" t="s">
        <v>79896</v>
      </c>
      <c r="C22720" t="s">
        <v>79897</v>
      </c>
      <c r="D22720" t="s">
        <v>539</v>
      </c>
      <c r="E22720" t="s">
        <v>202</v>
      </c>
      <c r="F22720" t="s">
        <v>21</v>
      </c>
      <c r="G22720" t="s">
        <v>59</v>
      </c>
      <c r="H22720" t="s">
        <v>90</v>
      </c>
      <c r="I22720" t="s">
        <v>371</v>
      </c>
      <c r="J22720" s="1">
        <v>40634</v>
      </c>
    </row>
    <row r="22721" spans="1:10" x14ac:dyDescent="0.25">
      <c r="A22721" t="s">
        <v>79898</v>
      </c>
      <c r="B22721" t="s">
        <v>79899</v>
      </c>
      <c r="D22721" t="s">
        <v>79900</v>
      </c>
      <c r="E22721" t="s">
        <v>108</v>
      </c>
      <c r="F22721" t="s">
        <v>21</v>
      </c>
      <c r="G22721" t="s">
        <v>153</v>
      </c>
      <c r="H22721" t="s">
        <v>239</v>
      </c>
      <c r="I22721" t="s">
        <v>239</v>
      </c>
      <c r="J22721" s="1">
        <v>36161</v>
      </c>
    </row>
    <row r="22722" spans="1:10" x14ac:dyDescent="0.25">
      <c r="A22722" t="s">
        <v>79901</v>
      </c>
      <c r="B22722" t="s">
        <v>79902</v>
      </c>
      <c r="C22722" t="s">
        <v>79903</v>
      </c>
      <c r="D22722" t="s">
        <v>79904</v>
      </c>
      <c r="E22722" t="s">
        <v>14</v>
      </c>
      <c r="F22722" t="s">
        <v>123</v>
      </c>
      <c r="G22722" t="s">
        <v>124</v>
      </c>
      <c r="H22722" t="s">
        <v>125</v>
      </c>
      <c r="I22722" t="s">
        <v>125</v>
      </c>
      <c r="J22722" s="1">
        <v>40695</v>
      </c>
    </row>
    <row r="22723" spans="1:10" x14ac:dyDescent="0.25">
      <c r="A22723" t="s">
        <v>79905</v>
      </c>
      <c r="B22723" t="s">
        <v>79906</v>
      </c>
      <c r="C22723" t="s">
        <v>79907</v>
      </c>
      <c r="D22723" t="s">
        <v>419</v>
      </c>
      <c r="E22723" t="s">
        <v>14</v>
      </c>
      <c r="J22723" s="1">
        <v>41685</v>
      </c>
    </row>
    <row r="22724" spans="1:10" x14ac:dyDescent="0.25">
      <c r="A22724" t="s">
        <v>79908</v>
      </c>
      <c r="B22724" t="s">
        <v>79909</v>
      </c>
      <c r="C22724" t="s">
        <v>79910</v>
      </c>
      <c r="D22724" t="s">
        <v>79911</v>
      </c>
      <c r="E22724" t="s">
        <v>202</v>
      </c>
      <c r="F22724" t="s">
        <v>342</v>
      </c>
      <c r="G22724">
        <v>7</v>
      </c>
      <c r="H22724" t="s">
        <v>343</v>
      </c>
      <c r="I22724" t="s">
        <v>79912</v>
      </c>
      <c r="J22724" s="1">
        <v>39142</v>
      </c>
    </row>
    <row r="22725" spans="1:10" x14ac:dyDescent="0.25">
      <c r="A22725" t="s">
        <v>79913</v>
      </c>
      <c r="B22725" t="s">
        <v>79914</v>
      </c>
      <c r="C22725" t="s">
        <v>79915</v>
      </c>
      <c r="D22725" t="s">
        <v>79916</v>
      </c>
      <c r="E22725" t="s">
        <v>202</v>
      </c>
      <c r="J22725" s="1">
        <v>39692</v>
      </c>
    </row>
    <row r="22726" spans="1:10" x14ac:dyDescent="0.25">
      <c r="A22726" t="s">
        <v>79917</v>
      </c>
      <c r="B22726" t="s">
        <v>79918</v>
      </c>
      <c r="C22726" t="s">
        <v>79919</v>
      </c>
      <c r="D22726" t="s">
        <v>79920</v>
      </c>
      <c r="E22726" t="s">
        <v>14</v>
      </c>
      <c r="F22726" t="s">
        <v>123</v>
      </c>
      <c r="G22726" t="s">
        <v>6793</v>
      </c>
      <c r="H22726" t="s">
        <v>6794</v>
      </c>
      <c r="I22726" t="s">
        <v>6794</v>
      </c>
    </row>
    <row r="22727" spans="1:10" x14ac:dyDescent="0.25">
      <c r="A22727" t="s">
        <v>79921</v>
      </c>
      <c r="B22727" t="s">
        <v>79922</v>
      </c>
      <c r="C22727" t="s">
        <v>79923</v>
      </c>
      <c r="D22727" t="s">
        <v>79924</v>
      </c>
      <c r="E22727" t="s">
        <v>14</v>
      </c>
      <c r="J22727" s="1">
        <v>41824</v>
      </c>
    </row>
    <row r="22728" spans="1:10" x14ac:dyDescent="0.25">
      <c r="A22728" t="s">
        <v>79925</v>
      </c>
      <c r="B22728" t="s">
        <v>79926</v>
      </c>
      <c r="C22728" t="s">
        <v>79927</v>
      </c>
      <c r="D22728" t="s">
        <v>79928</v>
      </c>
      <c r="E22728" t="s">
        <v>14</v>
      </c>
      <c r="F22728" t="s">
        <v>21</v>
      </c>
      <c r="G22728" t="s">
        <v>59</v>
      </c>
      <c r="H22728" t="s">
        <v>60</v>
      </c>
      <c r="I22728" t="s">
        <v>601</v>
      </c>
    </row>
    <row r="22729" spans="1:10" x14ac:dyDescent="0.25">
      <c r="A22729" t="s">
        <v>79929</v>
      </c>
      <c r="B22729" t="s">
        <v>79930</v>
      </c>
      <c r="C22729" t="s">
        <v>79931</v>
      </c>
      <c r="E22729" t="s">
        <v>202</v>
      </c>
      <c r="F22729" t="s">
        <v>123</v>
      </c>
      <c r="G22729" t="s">
        <v>79932</v>
      </c>
      <c r="H22729" t="s">
        <v>79933</v>
      </c>
      <c r="I22729" t="s">
        <v>79933</v>
      </c>
      <c r="J22729" s="1">
        <v>40892</v>
      </c>
    </row>
    <row r="22730" spans="1:10" x14ac:dyDescent="0.25">
      <c r="A22730" t="s">
        <v>79934</v>
      </c>
      <c r="B22730" t="s">
        <v>79935</v>
      </c>
      <c r="C22730" t="s">
        <v>79936</v>
      </c>
      <c r="D22730" t="s">
        <v>79937</v>
      </c>
      <c r="E22730" t="s">
        <v>14</v>
      </c>
      <c r="F22730" t="s">
        <v>52</v>
      </c>
      <c r="G22730" t="s">
        <v>3334</v>
      </c>
      <c r="H22730" t="s">
        <v>3335</v>
      </c>
      <c r="I22730" t="s">
        <v>3336</v>
      </c>
    </row>
    <row r="22731" spans="1:10" x14ac:dyDescent="0.25">
      <c r="A22731" t="s">
        <v>79938</v>
      </c>
      <c r="B22731" t="s">
        <v>79939</v>
      </c>
      <c r="C22731" t="s">
        <v>79940</v>
      </c>
      <c r="D22731" t="s">
        <v>79941</v>
      </c>
      <c r="E22731" t="s">
        <v>14</v>
      </c>
      <c r="F22731" t="s">
        <v>15</v>
      </c>
      <c r="G22731">
        <v>16</v>
      </c>
      <c r="H22731" t="s">
        <v>16</v>
      </c>
      <c r="I22731" t="s">
        <v>16</v>
      </c>
      <c r="J22731" s="1">
        <v>40909</v>
      </c>
    </row>
    <row r="22732" spans="1:10" x14ac:dyDescent="0.25">
      <c r="A22732" t="s">
        <v>79942</v>
      </c>
      <c r="B22732" t="s">
        <v>79943</v>
      </c>
      <c r="C22732" t="s">
        <v>79944</v>
      </c>
      <c r="D22732" t="s">
        <v>28612</v>
      </c>
      <c r="E22732" t="s">
        <v>14</v>
      </c>
      <c r="F22732" t="s">
        <v>52</v>
      </c>
      <c r="G22732" t="s">
        <v>197</v>
      </c>
      <c r="H22732" t="s">
        <v>198</v>
      </c>
      <c r="I22732" t="s">
        <v>15546</v>
      </c>
      <c r="J22732" s="1">
        <v>41030</v>
      </c>
    </row>
    <row r="22733" spans="1:10" x14ac:dyDescent="0.25">
      <c r="A22733" t="s">
        <v>79945</v>
      </c>
      <c r="B22733" t="s">
        <v>79946</v>
      </c>
      <c r="C22733" t="s">
        <v>79947</v>
      </c>
      <c r="E22733" t="s">
        <v>14</v>
      </c>
    </row>
    <row r="22734" spans="1:10" x14ac:dyDescent="0.25">
      <c r="A22734" t="s">
        <v>79948</v>
      </c>
      <c r="B22734" t="s">
        <v>79949</v>
      </c>
      <c r="C22734" t="s">
        <v>79950</v>
      </c>
      <c r="D22734" t="s">
        <v>38</v>
      </c>
      <c r="E22734" t="s">
        <v>14</v>
      </c>
      <c r="F22734" t="s">
        <v>21</v>
      </c>
      <c r="G22734" t="s">
        <v>116</v>
      </c>
      <c r="H22734" t="s">
        <v>523</v>
      </c>
      <c r="I22734" t="s">
        <v>629</v>
      </c>
      <c r="J22734" s="1">
        <v>36526</v>
      </c>
    </row>
    <row r="22735" spans="1:10" x14ac:dyDescent="0.25">
      <c r="A22735" t="s">
        <v>79951</v>
      </c>
      <c r="B22735" t="s">
        <v>79952</v>
      </c>
      <c r="C22735" t="s">
        <v>79953</v>
      </c>
      <c r="E22735" t="s">
        <v>202</v>
      </c>
    </row>
    <row r="22736" spans="1:10" x14ac:dyDescent="0.25">
      <c r="A22736" t="s">
        <v>79954</v>
      </c>
      <c r="B22736" t="s">
        <v>79955</v>
      </c>
      <c r="C22736" t="s">
        <v>79956</v>
      </c>
      <c r="D22736" t="s">
        <v>79957</v>
      </c>
      <c r="E22736" t="s">
        <v>14</v>
      </c>
      <c r="F22736" t="s">
        <v>123</v>
      </c>
      <c r="G22736" t="s">
        <v>124</v>
      </c>
      <c r="H22736" t="s">
        <v>125</v>
      </c>
      <c r="I22736" t="s">
        <v>125</v>
      </c>
      <c r="J22736" s="1">
        <v>40909</v>
      </c>
    </row>
    <row r="22737" spans="1:10" x14ac:dyDescent="0.25">
      <c r="A22737" t="s">
        <v>79958</v>
      </c>
      <c r="B22737" t="s">
        <v>79959</v>
      </c>
      <c r="C22737" t="s">
        <v>79960</v>
      </c>
      <c r="D22737" t="s">
        <v>79961</v>
      </c>
      <c r="E22737" t="s">
        <v>14</v>
      </c>
      <c r="F22737" t="s">
        <v>21</v>
      </c>
      <c r="G22737" t="s">
        <v>281</v>
      </c>
      <c r="H22737" t="s">
        <v>1025</v>
      </c>
      <c r="I22737" t="s">
        <v>1025</v>
      </c>
      <c r="J22737" s="1">
        <v>40848</v>
      </c>
    </row>
    <row r="22738" spans="1:10" x14ac:dyDescent="0.25">
      <c r="A22738" t="s">
        <v>79962</v>
      </c>
      <c r="B22738" t="s">
        <v>79963</v>
      </c>
      <c r="C22738" t="s">
        <v>79964</v>
      </c>
      <c r="D22738" t="s">
        <v>79965</v>
      </c>
      <c r="E22738" t="s">
        <v>14</v>
      </c>
      <c r="F22738" t="s">
        <v>336</v>
      </c>
      <c r="G22738">
        <v>11</v>
      </c>
      <c r="H22738" t="s">
        <v>492</v>
      </c>
      <c r="I22738" t="s">
        <v>492</v>
      </c>
      <c r="J22738" s="1">
        <v>41407</v>
      </c>
    </row>
    <row r="22739" spans="1:10" x14ac:dyDescent="0.25">
      <c r="A22739" t="s">
        <v>79966</v>
      </c>
      <c r="B22739" t="s">
        <v>79967</v>
      </c>
      <c r="C22739" t="s">
        <v>79968</v>
      </c>
      <c r="D22739" t="s">
        <v>79969</v>
      </c>
      <c r="E22739" t="s">
        <v>14</v>
      </c>
      <c r="J22739" s="1">
        <v>40187</v>
      </c>
    </row>
    <row r="22740" spans="1:10" x14ac:dyDescent="0.25">
      <c r="A22740" t="s">
        <v>79970</v>
      </c>
      <c r="B22740" t="s">
        <v>79971</v>
      </c>
      <c r="C22740" t="s">
        <v>79972</v>
      </c>
      <c r="D22740" t="s">
        <v>79973</v>
      </c>
      <c r="E22740" t="s">
        <v>14</v>
      </c>
      <c r="F22740" t="s">
        <v>21</v>
      </c>
      <c r="G22740" t="s">
        <v>803</v>
      </c>
      <c r="H22740" t="s">
        <v>804</v>
      </c>
      <c r="I22740" t="s">
        <v>6125</v>
      </c>
      <c r="J22740" s="1">
        <v>39517</v>
      </c>
    </row>
    <row r="22741" spans="1:10" x14ac:dyDescent="0.25">
      <c r="A22741" t="s">
        <v>79974</v>
      </c>
      <c r="B22741" t="s">
        <v>79975</v>
      </c>
      <c r="C22741" t="s">
        <v>79976</v>
      </c>
      <c r="D22741" t="s">
        <v>79977</v>
      </c>
      <c r="E22741" t="s">
        <v>14</v>
      </c>
      <c r="J22741" s="1">
        <v>41353</v>
      </c>
    </row>
    <row r="22742" spans="1:10" x14ac:dyDescent="0.25">
      <c r="A22742" t="s">
        <v>79978</v>
      </c>
      <c r="B22742" t="s">
        <v>79979</v>
      </c>
      <c r="C22742" t="s">
        <v>79980</v>
      </c>
      <c r="D22742" t="s">
        <v>79981</v>
      </c>
      <c r="E22742" t="s">
        <v>14</v>
      </c>
      <c r="F22742" t="s">
        <v>21</v>
      </c>
      <c r="G22742" t="s">
        <v>59</v>
      </c>
      <c r="H22742" t="s">
        <v>60</v>
      </c>
      <c r="I22742" t="s">
        <v>66</v>
      </c>
      <c r="J22742" s="1">
        <v>40179</v>
      </c>
    </row>
    <row r="22743" spans="1:10" x14ac:dyDescent="0.25">
      <c r="A22743" t="s">
        <v>79982</v>
      </c>
      <c r="B22743" t="s">
        <v>79983</v>
      </c>
      <c r="C22743" t="s">
        <v>79984</v>
      </c>
      <c r="D22743" t="s">
        <v>79985</v>
      </c>
      <c r="E22743" t="s">
        <v>14</v>
      </c>
      <c r="F22743" t="s">
        <v>21</v>
      </c>
      <c r="G22743" t="s">
        <v>39</v>
      </c>
      <c r="H22743" t="s">
        <v>277</v>
      </c>
      <c r="I22743" t="s">
        <v>277</v>
      </c>
      <c r="J22743" s="1">
        <v>40909</v>
      </c>
    </row>
    <row r="22744" spans="1:10" x14ac:dyDescent="0.25">
      <c r="A22744" t="s">
        <v>79986</v>
      </c>
      <c r="B22744" t="s">
        <v>79987</v>
      </c>
      <c r="C22744" t="s">
        <v>79988</v>
      </c>
      <c r="D22744" t="s">
        <v>79989</v>
      </c>
      <c r="E22744" t="s">
        <v>684</v>
      </c>
      <c r="F22744" t="s">
        <v>217</v>
      </c>
      <c r="G22744">
        <v>2</v>
      </c>
      <c r="H22744" t="s">
        <v>218</v>
      </c>
      <c r="I22744" t="s">
        <v>218</v>
      </c>
      <c r="J22744" s="1">
        <v>39934</v>
      </c>
    </row>
    <row r="22745" spans="1:10" x14ac:dyDescent="0.25">
      <c r="A22745" t="s">
        <v>79990</v>
      </c>
      <c r="B22745" t="s">
        <v>79991</v>
      </c>
      <c r="C22745" t="s">
        <v>79992</v>
      </c>
      <c r="D22745" t="s">
        <v>30712</v>
      </c>
      <c r="E22745" t="s">
        <v>14</v>
      </c>
      <c r="F22745" t="s">
        <v>123</v>
      </c>
      <c r="G22745" t="s">
        <v>124</v>
      </c>
      <c r="H22745" t="s">
        <v>125</v>
      </c>
      <c r="I22745" t="s">
        <v>125</v>
      </c>
    </row>
    <row r="22746" spans="1:10" x14ac:dyDescent="0.25">
      <c r="A22746" t="s">
        <v>79993</v>
      </c>
      <c r="B22746" t="s">
        <v>79994</v>
      </c>
      <c r="C22746" t="s">
        <v>79995</v>
      </c>
      <c r="D22746" t="s">
        <v>79996</v>
      </c>
      <c r="E22746" t="s">
        <v>14</v>
      </c>
      <c r="F22746" t="s">
        <v>547</v>
      </c>
      <c r="G22746">
        <v>56</v>
      </c>
      <c r="H22746" t="s">
        <v>2547</v>
      </c>
      <c r="I22746" t="s">
        <v>2547</v>
      </c>
      <c r="J22746" s="1">
        <v>40193</v>
      </c>
    </row>
    <row r="22747" spans="1:10" x14ac:dyDescent="0.25">
      <c r="A22747" t="s">
        <v>79997</v>
      </c>
      <c r="B22747" t="s">
        <v>79998</v>
      </c>
      <c r="C22747" t="s">
        <v>79999</v>
      </c>
      <c r="D22747" t="s">
        <v>80000</v>
      </c>
      <c r="E22747" t="s">
        <v>14</v>
      </c>
      <c r="F22747" t="s">
        <v>21</v>
      </c>
      <c r="G22747" t="s">
        <v>59</v>
      </c>
      <c r="H22747" t="s">
        <v>60</v>
      </c>
      <c r="I22747" t="s">
        <v>66</v>
      </c>
      <c r="J22747" s="1">
        <v>40066</v>
      </c>
    </row>
    <row r="22748" spans="1:10" x14ac:dyDescent="0.25">
      <c r="A22748" t="s">
        <v>80001</v>
      </c>
      <c r="B22748" t="s">
        <v>80002</v>
      </c>
      <c r="C22748" t="s">
        <v>80003</v>
      </c>
      <c r="D22748" t="s">
        <v>80004</v>
      </c>
      <c r="E22748" t="s">
        <v>14</v>
      </c>
      <c r="F22748" t="s">
        <v>21</v>
      </c>
      <c r="G22748" t="s">
        <v>59</v>
      </c>
      <c r="H22748" t="s">
        <v>60</v>
      </c>
      <c r="I22748" t="s">
        <v>266</v>
      </c>
      <c r="J22748" s="1">
        <v>41275</v>
      </c>
    </row>
    <row r="22749" spans="1:10" x14ac:dyDescent="0.25">
      <c r="A22749" t="s">
        <v>80005</v>
      </c>
      <c r="B22749" t="s">
        <v>80006</v>
      </c>
      <c r="E22749" t="s">
        <v>14</v>
      </c>
      <c r="F22749" t="s">
        <v>21</v>
      </c>
      <c r="G22749" t="s">
        <v>101</v>
      </c>
      <c r="H22749" t="s">
        <v>102</v>
      </c>
      <c r="I22749" t="s">
        <v>103</v>
      </c>
      <c r="J22749" s="1">
        <v>40179</v>
      </c>
    </row>
    <row r="22750" spans="1:10" x14ac:dyDescent="0.25">
      <c r="A22750" t="s">
        <v>80007</v>
      </c>
      <c r="B22750" t="s">
        <v>80008</v>
      </c>
      <c r="C22750" t="s">
        <v>80009</v>
      </c>
      <c r="D22750" t="s">
        <v>80010</v>
      </c>
      <c r="E22750" t="s">
        <v>14</v>
      </c>
      <c r="F22750" t="s">
        <v>21</v>
      </c>
      <c r="G22750" t="s">
        <v>153</v>
      </c>
      <c r="H22750" t="s">
        <v>239</v>
      </c>
      <c r="I22750" t="s">
        <v>239</v>
      </c>
      <c r="J22750" s="1">
        <v>42103</v>
      </c>
    </row>
    <row r="22751" spans="1:10" x14ac:dyDescent="0.25">
      <c r="A22751" t="s">
        <v>80011</v>
      </c>
      <c r="B22751" t="s">
        <v>80012</v>
      </c>
      <c r="C22751" t="s">
        <v>80013</v>
      </c>
      <c r="D22751" t="s">
        <v>32</v>
      </c>
      <c r="E22751" t="s">
        <v>202</v>
      </c>
      <c r="F22751" t="s">
        <v>21</v>
      </c>
      <c r="G22751" t="s">
        <v>59</v>
      </c>
      <c r="H22751" t="s">
        <v>90</v>
      </c>
      <c r="I22751" t="s">
        <v>90</v>
      </c>
      <c r="J22751" s="1">
        <v>39326</v>
      </c>
    </row>
    <row r="22752" spans="1:10" x14ac:dyDescent="0.25">
      <c r="A22752" t="s">
        <v>80014</v>
      </c>
      <c r="B22752" t="s">
        <v>80015</v>
      </c>
      <c r="C22752" t="s">
        <v>80016</v>
      </c>
      <c r="D22752" t="s">
        <v>539</v>
      </c>
      <c r="E22752" t="s">
        <v>14</v>
      </c>
      <c r="F22752" t="s">
        <v>645</v>
      </c>
      <c r="G22752">
        <v>20</v>
      </c>
      <c r="H22752" t="s">
        <v>8345</v>
      </c>
      <c r="I22752" t="s">
        <v>80017</v>
      </c>
    </row>
    <row r="22753" spans="1:10" x14ac:dyDescent="0.25">
      <c r="A22753" t="s">
        <v>80018</v>
      </c>
      <c r="B22753" t="s">
        <v>80019</v>
      </c>
      <c r="C22753" t="s">
        <v>80020</v>
      </c>
      <c r="D22753" t="s">
        <v>80021</v>
      </c>
      <c r="E22753" t="s">
        <v>14</v>
      </c>
      <c r="F22753" t="s">
        <v>21</v>
      </c>
      <c r="G22753" t="s">
        <v>59</v>
      </c>
      <c r="H22753" t="s">
        <v>60</v>
      </c>
      <c r="I22753" t="s">
        <v>66</v>
      </c>
      <c r="J22753" s="1">
        <v>41103</v>
      </c>
    </row>
    <row r="22754" spans="1:10" x14ac:dyDescent="0.25">
      <c r="A22754" t="s">
        <v>80022</v>
      </c>
      <c r="B22754" t="s">
        <v>80023</v>
      </c>
      <c r="C22754" t="s">
        <v>80024</v>
      </c>
      <c r="D22754" t="s">
        <v>80025</v>
      </c>
      <c r="E22754" t="s">
        <v>14</v>
      </c>
      <c r="F22754" t="s">
        <v>633</v>
      </c>
      <c r="G22754">
        <v>7</v>
      </c>
      <c r="H22754" t="s">
        <v>924</v>
      </c>
      <c r="I22754" t="s">
        <v>924</v>
      </c>
      <c r="J22754" s="1">
        <v>40787</v>
      </c>
    </row>
    <row r="22755" spans="1:10" x14ac:dyDescent="0.25">
      <c r="A22755" t="s">
        <v>80026</v>
      </c>
      <c r="B22755" t="s">
        <v>80027</v>
      </c>
      <c r="C22755" t="s">
        <v>80028</v>
      </c>
      <c r="D22755" t="s">
        <v>24500</v>
      </c>
      <c r="E22755" t="s">
        <v>14</v>
      </c>
      <c r="F22755" t="s">
        <v>694</v>
      </c>
    </row>
    <row r="22756" spans="1:10" x14ac:dyDescent="0.25">
      <c r="A22756" t="s">
        <v>80029</v>
      </c>
      <c r="B22756" t="s">
        <v>80030</v>
      </c>
      <c r="E22756" t="s">
        <v>14</v>
      </c>
    </row>
    <row r="22757" spans="1:10" x14ac:dyDescent="0.25">
      <c r="A22757" t="s">
        <v>80031</v>
      </c>
      <c r="B22757" t="s">
        <v>80032</v>
      </c>
      <c r="C22757" t="s">
        <v>80033</v>
      </c>
      <c r="D22757" t="s">
        <v>80034</v>
      </c>
      <c r="E22757" t="s">
        <v>108</v>
      </c>
      <c r="F22757" t="s">
        <v>21</v>
      </c>
      <c r="G22757" t="s">
        <v>59</v>
      </c>
      <c r="H22757" t="s">
        <v>60</v>
      </c>
      <c r="I22757" t="s">
        <v>66</v>
      </c>
      <c r="J22757" s="1">
        <v>41334</v>
      </c>
    </row>
    <row r="22758" spans="1:10" x14ac:dyDescent="0.25">
      <c r="A22758" t="s">
        <v>80035</v>
      </c>
      <c r="B22758" t="s">
        <v>80036</v>
      </c>
      <c r="C22758" t="s">
        <v>80037</v>
      </c>
      <c r="D22758" t="s">
        <v>80038</v>
      </c>
      <c r="E22758" t="s">
        <v>14</v>
      </c>
      <c r="F22758" t="s">
        <v>633</v>
      </c>
      <c r="G22758">
        <v>4</v>
      </c>
      <c r="H22758" t="s">
        <v>3251</v>
      </c>
      <c r="I22758" t="s">
        <v>3251</v>
      </c>
      <c r="J22758" s="1">
        <v>40512</v>
      </c>
    </row>
    <row r="22759" spans="1:10" x14ac:dyDescent="0.25">
      <c r="A22759" t="s">
        <v>80039</v>
      </c>
      <c r="B22759" t="s">
        <v>80040</v>
      </c>
      <c r="C22759" t="s">
        <v>80041</v>
      </c>
      <c r="D22759" t="s">
        <v>80042</v>
      </c>
      <c r="E22759" t="s">
        <v>108</v>
      </c>
      <c r="F22759" t="s">
        <v>21</v>
      </c>
      <c r="G22759" t="s">
        <v>59</v>
      </c>
      <c r="H22759" t="s">
        <v>60</v>
      </c>
      <c r="I22759" t="s">
        <v>66</v>
      </c>
      <c r="J22759" s="1">
        <v>41183</v>
      </c>
    </row>
    <row r="22760" spans="1:10" x14ac:dyDescent="0.25">
      <c r="A22760" t="s">
        <v>80043</v>
      </c>
      <c r="B22760" t="s">
        <v>80044</v>
      </c>
      <c r="C22760" t="s">
        <v>80045</v>
      </c>
      <c r="D22760" t="s">
        <v>80046</v>
      </c>
      <c r="E22760" t="s">
        <v>202</v>
      </c>
      <c r="F22760" t="s">
        <v>21</v>
      </c>
      <c r="G22760" t="s">
        <v>59</v>
      </c>
      <c r="H22760" t="s">
        <v>60</v>
      </c>
      <c r="I22760" t="s">
        <v>66</v>
      </c>
      <c r="J22760" s="1">
        <v>39083</v>
      </c>
    </row>
    <row r="22761" spans="1:10" x14ac:dyDescent="0.25">
      <c r="A22761" t="s">
        <v>80047</v>
      </c>
      <c r="B22761" t="s">
        <v>80048</v>
      </c>
      <c r="C22761" t="s">
        <v>80049</v>
      </c>
      <c r="D22761" t="s">
        <v>80050</v>
      </c>
      <c r="E22761" t="s">
        <v>14</v>
      </c>
      <c r="F22761" t="s">
        <v>694</v>
      </c>
      <c r="G22761">
        <v>5</v>
      </c>
      <c r="H22761" t="s">
        <v>695</v>
      </c>
      <c r="I22761" t="s">
        <v>695</v>
      </c>
      <c r="J22761" s="1">
        <v>41640</v>
      </c>
    </row>
    <row r="22762" spans="1:10" x14ac:dyDescent="0.25">
      <c r="A22762" t="s">
        <v>80051</v>
      </c>
      <c r="B22762" t="s">
        <v>80052</v>
      </c>
      <c r="C22762" t="s">
        <v>80053</v>
      </c>
      <c r="D22762" t="s">
        <v>2474</v>
      </c>
      <c r="E22762" t="s">
        <v>14</v>
      </c>
      <c r="F22762" t="s">
        <v>52</v>
      </c>
      <c r="G22762" t="s">
        <v>80054</v>
      </c>
      <c r="H22762" t="s">
        <v>80055</v>
      </c>
      <c r="I22762" t="s">
        <v>80055</v>
      </c>
      <c r="J22762" s="1">
        <v>41275</v>
      </c>
    </row>
    <row r="22763" spans="1:10" x14ac:dyDescent="0.25">
      <c r="A22763" t="s">
        <v>80056</v>
      </c>
      <c r="B22763" t="s">
        <v>80057</v>
      </c>
      <c r="C22763" t="s">
        <v>80058</v>
      </c>
      <c r="D22763" t="s">
        <v>8221</v>
      </c>
      <c r="E22763" t="s">
        <v>14</v>
      </c>
      <c r="F22763" t="s">
        <v>21</v>
      </c>
      <c r="G22763" t="s">
        <v>59</v>
      </c>
      <c r="H22763" t="s">
        <v>60</v>
      </c>
      <c r="I22763" t="s">
        <v>66</v>
      </c>
      <c r="J22763" s="1">
        <v>40909</v>
      </c>
    </row>
    <row r="22764" spans="1:10" x14ac:dyDescent="0.25">
      <c r="A22764" t="s">
        <v>80059</v>
      </c>
      <c r="B22764" t="s">
        <v>80060</v>
      </c>
      <c r="C22764" t="s">
        <v>80061</v>
      </c>
      <c r="D22764" t="s">
        <v>80062</v>
      </c>
      <c r="E22764" t="s">
        <v>14</v>
      </c>
      <c r="F22764" t="s">
        <v>21</v>
      </c>
      <c r="G22764" t="s">
        <v>59</v>
      </c>
      <c r="H22764" t="s">
        <v>60</v>
      </c>
      <c r="I22764" t="s">
        <v>266</v>
      </c>
      <c r="J22764" s="1">
        <v>40938</v>
      </c>
    </row>
    <row r="22765" spans="1:10" x14ac:dyDescent="0.25">
      <c r="A22765" t="s">
        <v>80063</v>
      </c>
      <c r="B22765" t="s">
        <v>80064</v>
      </c>
      <c r="E22765" t="s">
        <v>202</v>
      </c>
      <c r="J22765" s="1">
        <v>41998</v>
      </c>
    </row>
    <row r="22766" spans="1:10" x14ac:dyDescent="0.25">
      <c r="A22766" t="s">
        <v>80065</v>
      </c>
      <c r="B22766" t="s">
        <v>80066</v>
      </c>
      <c r="C22766" t="s">
        <v>80067</v>
      </c>
      <c r="D22766" t="s">
        <v>80068</v>
      </c>
      <c r="E22766" t="s">
        <v>14</v>
      </c>
      <c r="F22766" t="s">
        <v>21</v>
      </c>
      <c r="G22766" t="s">
        <v>101</v>
      </c>
      <c r="H22766" t="s">
        <v>102</v>
      </c>
      <c r="I22766" t="s">
        <v>103</v>
      </c>
      <c r="J22766" s="1">
        <v>41275</v>
      </c>
    </row>
    <row r="22767" spans="1:10" x14ac:dyDescent="0.25">
      <c r="A22767" t="s">
        <v>80069</v>
      </c>
      <c r="B22767" t="s">
        <v>80070</v>
      </c>
      <c r="C22767" t="s">
        <v>80071</v>
      </c>
      <c r="D22767" t="s">
        <v>129</v>
      </c>
      <c r="E22767" t="s">
        <v>14</v>
      </c>
      <c r="F22767" t="s">
        <v>15</v>
      </c>
      <c r="G22767">
        <v>7</v>
      </c>
      <c r="H22767" t="s">
        <v>667</v>
      </c>
      <c r="I22767" t="s">
        <v>667</v>
      </c>
    </row>
    <row r="22768" spans="1:10" x14ac:dyDescent="0.25">
      <c r="A22768" t="s">
        <v>80072</v>
      </c>
      <c r="B22768" t="s">
        <v>80073</v>
      </c>
      <c r="D22768" t="s">
        <v>80074</v>
      </c>
      <c r="E22768" t="s">
        <v>14</v>
      </c>
      <c r="F22768" t="s">
        <v>1250</v>
      </c>
      <c r="G22768">
        <v>42</v>
      </c>
      <c r="H22768" t="s">
        <v>1251</v>
      </c>
      <c r="I22768" t="s">
        <v>1251</v>
      </c>
    </row>
    <row r="22769" spans="1:10" x14ac:dyDescent="0.25">
      <c r="A22769" t="s">
        <v>80075</v>
      </c>
      <c r="B22769" t="s">
        <v>80076</v>
      </c>
      <c r="C22769" t="s">
        <v>80077</v>
      </c>
      <c r="D22769" t="s">
        <v>80078</v>
      </c>
      <c r="E22769" t="s">
        <v>108</v>
      </c>
      <c r="F22769" t="s">
        <v>21</v>
      </c>
      <c r="G22769" t="s">
        <v>59</v>
      </c>
      <c r="H22769" t="s">
        <v>60</v>
      </c>
      <c r="I22769" t="s">
        <v>1155</v>
      </c>
      <c r="J22769" s="1">
        <v>39083</v>
      </c>
    </row>
    <row r="22770" spans="1:10" x14ac:dyDescent="0.25">
      <c r="A22770" t="s">
        <v>80079</v>
      </c>
      <c r="B22770" t="s">
        <v>80080</v>
      </c>
      <c r="C22770" t="s">
        <v>80081</v>
      </c>
      <c r="D22770" t="s">
        <v>80082</v>
      </c>
      <c r="E22770" t="s">
        <v>14</v>
      </c>
      <c r="F22770" t="s">
        <v>694</v>
      </c>
      <c r="G22770">
        <v>2</v>
      </c>
      <c r="H22770" t="s">
        <v>695</v>
      </c>
      <c r="I22770" t="s">
        <v>10416</v>
      </c>
      <c r="J22770" s="1">
        <v>41275</v>
      </c>
    </row>
    <row r="22771" spans="1:10" x14ac:dyDescent="0.25">
      <c r="A22771" t="s">
        <v>80083</v>
      </c>
      <c r="B22771" t="s">
        <v>80084</v>
      </c>
      <c r="C22771" t="s">
        <v>80085</v>
      </c>
      <c r="D22771" t="s">
        <v>70</v>
      </c>
      <c r="E22771" t="s">
        <v>14</v>
      </c>
      <c r="F22771" t="s">
        <v>123</v>
      </c>
      <c r="G22771" t="s">
        <v>124</v>
      </c>
      <c r="H22771" t="s">
        <v>125</v>
      </c>
      <c r="I22771" t="s">
        <v>125</v>
      </c>
    </row>
    <row r="22772" spans="1:10" x14ac:dyDescent="0.25">
      <c r="A22772" t="s">
        <v>80086</v>
      </c>
      <c r="B22772" t="s">
        <v>80087</v>
      </c>
      <c r="C22772" t="s">
        <v>80088</v>
      </c>
      <c r="D22772" t="s">
        <v>80089</v>
      </c>
      <c r="E22772" t="s">
        <v>14</v>
      </c>
      <c r="F22772" t="s">
        <v>123</v>
      </c>
      <c r="G22772" t="s">
        <v>124</v>
      </c>
      <c r="H22772" t="s">
        <v>125</v>
      </c>
      <c r="I22772" t="s">
        <v>125</v>
      </c>
      <c r="J22772" s="1">
        <v>41170</v>
      </c>
    </row>
    <row r="22773" spans="1:10" x14ac:dyDescent="0.25">
      <c r="A22773" t="s">
        <v>80090</v>
      </c>
      <c r="B22773" t="s">
        <v>80091</v>
      </c>
      <c r="C22773" t="s">
        <v>80092</v>
      </c>
      <c r="D22773" t="s">
        <v>21724</v>
      </c>
      <c r="E22773" t="s">
        <v>14</v>
      </c>
      <c r="F22773" t="s">
        <v>15</v>
      </c>
      <c r="G22773">
        <v>19</v>
      </c>
      <c r="H22773" t="s">
        <v>469</v>
      </c>
      <c r="I22773" t="s">
        <v>469</v>
      </c>
      <c r="J22773" s="1">
        <v>42005</v>
      </c>
    </row>
    <row r="22774" spans="1:10" x14ac:dyDescent="0.25">
      <c r="A22774" t="s">
        <v>80093</v>
      </c>
      <c r="B22774" t="s">
        <v>80094</v>
      </c>
      <c r="C22774" t="s">
        <v>80095</v>
      </c>
      <c r="D22774" t="s">
        <v>66793</v>
      </c>
      <c r="E22774" t="s">
        <v>14</v>
      </c>
      <c r="F22774" t="s">
        <v>15</v>
      </c>
      <c r="G22774">
        <v>16</v>
      </c>
      <c r="H22774" t="s">
        <v>16</v>
      </c>
      <c r="I22774" t="s">
        <v>16</v>
      </c>
      <c r="J22774" s="1">
        <v>41946</v>
      </c>
    </row>
    <row r="22775" spans="1:10" x14ac:dyDescent="0.25">
      <c r="A22775" t="s">
        <v>80096</v>
      </c>
      <c r="B22775" t="s">
        <v>80097</v>
      </c>
      <c r="C22775" t="s">
        <v>80098</v>
      </c>
      <c r="D22775" t="s">
        <v>80099</v>
      </c>
      <c r="E22775" t="s">
        <v>108</v>
      </c>
      <c r="F22775" t="s">
        <v>21</v>
      </c>
      <c r="G22775" t="s">
        <v>101</v>
      </c>
      <c r="H22775" t="s">
        <v>102</v>
      </c>
      <c r="I22775" t="s">
        <v>103</v>
      </c>
    </row>
    <row r="22776" spans="1:10" x14ac:dyDescent="0.25">
      <c r="A22776" t="s">
        <v>80100</v>
      </c>
      <c r="B22776" t="s">
        <v>80101</v>
      </c>
      <c r="C22776" t="s">
        <v>80102</v>
      </c>
      <c r="D22776" t="s">
        <v>638</v>
      </c>
      <c r="E22776" t="s">
        <v>14</v>
      </c>
      <c r="F22776" t="s">
        <v>123</v>
      </c>
      <c r="G22776" t="s">
        <v>124</v>
      </c>
      <c r="H22776" t="s">
        <v>125</v>
      </c>
      <c r="I22776" t="s">
        <v>125</v>
      </c>
    </row>
    <row r="22777" spans="1:10" x14ac:dyDescent="0.25">
      <c r="A22777" t="s">
        <v>80103</v>
      </c>
      <c r="B22777" t="s">
        <v>80104</v>
      </c>
      <c r="C22777" t="s">
        <v>80105</v>
      </c>
      <c r="D22777" t="s">
        <v>80106</v>
      </c>
      <c r="E22777" t="s">
        <v>202</v>
      </c>
      <c r="J22777" s="1">
        <v>41122</v>
      </c>
    </row>
    <row r="22778" spans="1:10" x14ac:dyDescent="0.25">
      <c r="A22778" t="s">
        <v>80107</v>
      </c>
      <c r="B22778" t="s">
        <v>80108</v>
      </c>
      <c r="C22778" t="s">
        <v>80109</v>
      </c>
      <c r="D22778" t="s">
        <v>32</v>
      </c>
      <c r="E22778" t="s">
        <v>14</v>
      </c>
      <c r="F22778" t="s">
        <v>21</v>
      </c>
      <c r="G22778" t="s">
        <v>59</v>
      </c>
      <c r="H22778" t="s">
        <v>60</v>
      </c>
      <c r="I22778" t="s">
        <v>66</v>
      </c>
      <c r="J22778" s="1">
        <v>41275</v>
      </c>
    </row>
    <row r="22779" spans="1:10" x14ac:dyDescent="0.25">
      <c r="A22779" t="s">
        <v>80110</v>
      </c>
      <c r="B22779" t="s">
        <v>80111</v>
      </c>
      <c r="C22779" t="s">
        <v>80112</v>
      </c>
      <c r="D22779" t="s">
        <v>80113</v>
      </c>
      <c r="E22779" t="s">
        <v>14</v>
      </c>
      <c r="F22779" t="s">
        <v>21</v>
      </c>
      <c r="G22779" t="s">
        <v>84</v>
      </c>
      <c r="H22779" t="s">
        <v>584</v>
      </c>
      <c r="I22779" t="s">
        <v>584</v>
      </c>
      <c r="J22779" s="1">
        <v>41275</v>
      </c>
    </row>
    <row r="22780" spans="1:10" x14ac:dyDescent="0.25">
      <c r="A22780" t="s">
        <v>80114</v>
      </c>
      <c r="B22780" t="s">
        <v>80115</v>
      </c>
      <c r="C22780" t="s">
        <v>80116</v>
      </c>
      <c r="D22780" t="s">
        <v>80117</v>
      </c>
      <c r="E22780" t="s">
        <v>14</v>
      </c>
      <c r="F22780" t="s">
        <v>1133</v>
      </c>
      <c r="G22780">
        <v>27</v>
      </c>
      <c r="J22780" s="1">
        <v>40634</v>
      </c>
    </row>
    <row r="22781" spans="1:10" x14ac:dyDescent="0.25">
      <c r="A22781" t="s">
        <v>80118</v>
      </c>
      <c r="B22781" t="s">
        <v>80119</v>
      </c>
      <c r="C22781" t="s">
        <v>80120</v>
      </c>
      <c r="D22781" t="s">
        <v>80121</v>
      </c>
      <c r="E22781" t="s">
        <v>14</v>
      </c>
      <c r="F22781" t="s">
        <v>21</v>
      </c>
      <c r="G22781" t="s">
        <v>639</v>
      </c>
      <c r="H22781" t="s">
        <v>640</v>
      </c>
      <c r="I22781" t="s">
        <v>640</v>
      </c>
      <c r="J22781" s="1">
        <v>41214</v>
      </c>
    </row>
    <row r="22782" spans="1:10" x14ac:dyDescent="0.25">
      <c r="A22782" t="s">
        <v>80122</v>
      </c>
      <c r="B22782" t="s">
        <v>80123</v>
      </c>
      <c r="C22782" t="s">
        <v>80124</v>
      </c>
      <c r="D22782" t="s">
        <v>80125</v>
      </c>
      <c r="E22782" t="s">
        <v>14</v>
      </c>
      <c r="F22782" t="s">
        <v>15</v>
      </c>
      <c r="G22782">
        <v>16</v>
      </c>
      <c r="H22782" t="s">
        <v>80126</v>
      </c>
      <c r="I22782" t="s">
        <v>80126</v>
      </c>
      <c r="J22782" s="1">
        <v>41945</v>
      </c>
    </row>
    <row r="22783" spans="1:10" x14ac:dyDescent="0.25">
      <c r="A22783" t="s">
        <v>80127</v>
      </c>
      <c r="B22783" t="s">
        <v>80128</v>
      </c>
      <c r="C22783" t="s">
        <v>80129</v>
      </c>
      <c r="E22783" t="s">
        <v>14</v>
      </c>
      <c r="F22783" t="s">
        <v>21</v>
      </c>
      <c r="G22783" t="s">
        <v>1347</v>
      </c>
      <c r="H22783" t="s">
        <v>1348</v>
      </c>
      <c r="I22783" t="s">
        <v>1349</v>
      </c>
    </row>
    <row r="22784" spans="1:10" x14ac:dyDescent="0.25">
      <c r="A22784" t="s">
        <v>80130</v>
      </c>
      <c r="B22784" t="s">
        <v>80131</v>
      </c>
      <c r="C22784" t="s">
        <v>80132</v>
      </c>
      <c r="D22784" t="s">
        <v>80133</v>
      </c>
      <c r="E22784" t="s">
        <v>14</v>
      </c>
      <c r="F22784" t="s">
        <v>21</v>
      </c>
      <c r="G22784" t="s">
        <v>59</v>
      </c>
      <c r="H22784" t="s">
        <v>60</v>
      </c>
      <c r="I22784" t="s">
        <v>231</v>
      </c>
      <c r="J22784" s="1">
        <v>41852</v>
      </c>
    </row>
    <row r="22785" spans="1:10" x14ac:dyDescent="0.25">
      <c r="A22785" t="s">
        <v>80134</v>
      </c>
      <c r="B22785" t="s">
        <v>80135</v>
      </c>
      <c r="C22785" t="s">
        <v>80136</v>
      </c>
      <c r="D22785" t="s">
        <v>65</v>
      </c>
      <c r="E22785" t="s">
        <v>14</v>
      </c>
      <c r="F22785" t="s">
        <v>21</v>
      </c>
      <c r="G22785" t="s">
        <v>639</v>
      </c>
      <c r="H22785" t="s">
        <v>640</v>
      </c>
      <c r="I22785" t="s">
        <v>640</v>
      </c>
      <c r="J22785" s="1">
        <v>40179</v>
      </c>
    </row>
    <row r="22786" spans="1:10" x14ac:dyDescent="0.25">
      <c r="A22786" t="s">
        <v>80137</v>
      </c>
      <c r="B22786" t="s">
        <v>80138</v>
      </c>
      <c r="C22786" t="s">
        <v>80139</v>
      </c>
      <c r="D22786" t="s">
        <v>32</v>
      </c>
      <c r="E22786" t="s">
        <v>14</v>
      </c>
      <c r="F22786" t="s">
        <v>694</v>
      </c>
      <c r="G22786">
        <v>5</v>
      </c>
      <c r="H22786" t="s">
        <v>695</v>
      </c>
      <c r="I22786" t="s">
        <v>695</v>
      </c>
      <c r="J22786" s="1">
        <v>40179</v>
      </c>
    </row>
    <row r="22787" spans="1:10" x14ac:dyDescent="0.25">
      <c r="A22787" t="s">
        <v>80140</v>
      </c>
      <c r="B22787" t="s">
        <v>80141</v>
      </c>
      <c r="C22787" t="s">
        <v>80142</v>
      </c>
      <c r="D22787" t="s">
        <v>57727</v>
      </c>
      <c r="E22787" t="s">
        <v>14</v>
      </c>
      <c r="F22787" t="s">
        <v>474</v>
      </c>
      <c r="H22787" t="s">
        <v>475</v>
      </c>
      <c r="I22787" t="s">
        <v>475</v>
      </c>
      <c r="J22787" s="1">
        <v>41426</v>
      </c>
    </row>
    <row r="22788" spans="1:10" x14ac:dyDescent="0.25">
      <c r="A22788" t="s">
        <v>80143</v>
      </c>
      <c r="B22788" t="s">
        <v>80144</v>
      </c>
      <c r="C22788" t="s">
        <v>80145</v>
      </c>
      <c r="D22788" t="s">
        <v>70</v>
      </c>
      <c r="E22788" t="s">
        <v>14</v>
      </c>
      <c r="F22788" t="s">
        <v>21</v>
      </c>
      <c r="G22788" t="s">
        <v>803</v>
      </c>
      <c r="H22788" t="s">
        <v>3535</v>
      </c>
      <c r="I22788" t="s">
        <v>3535</v>
      </c>
      <c r="J22788" s="1">
        <v>41379</v>
      </c>
    </row>
    <row r="22789" spans="1:10" x14ac:dyDescent="0.25">
      <c r="A22789" t="s">
        <v>80146</v>
      </c>
      <c r="B22789" t="s">
        <v>80147</v>
      </c>
      <c r="C22789" t="s">
        <v>80148</v>
      </c>
      <c r="D22789" t="s">
        <v>80149</v>
      </c>
      <c r="E22789" t="s">
        <v>108</v>
      </c>
      <c r="F22789" t="s">
        <v>217</v>
      </c>
      <c r="G22789">
        <v>2</v>
      </c>
      <c r="H22789" t="s">
        <v>218</v>
      </c>
      <c r="I22789" t="s">
        <v>218</v>
      </c>
      <c r="J22789" s="1">
        <v>38443</v>
      </c>
    </row>
    <row r="22790" spans="1:10" x14ac:dyDescent="0.25">
      <c r="A22790" t="s">
        <v>80150</v>
      </c>
      <c r="B22790" t="s">
        <v>80151</v>
      </c>
      <c r="C22790" t="s">
        <v>80152</v>
      </c>
      <c r="D22790" t="s">
        <v>13100</v>
      </c>
      <c r="E22790" t="s">
        <v>14</v>
      </c>
      <c r="F22790" t="s">
        <v>21</v>
      </c>
      <c r="G22790" t="s">
        <v>281</v>
      </c>
      <c r="H22790" t="s">
        <v>1025</v>
      </c>
      <c r="I22790" t="s">
        <v>1025</v>
      </c>
    </row>
    <row r="22791" spans="1:10" x14ac:dyDescent="0.25">
      <c r="A22791" t="s">
        <v>80153</v>
      </c>
      <c r="B22791" t="s">
        <v>80154</v>
      </c>
      <c r="C22791" t="s">
        <v>80155</v>
      </c>
      <c r="D22791" t="s">
        <v>80156</v>
      </c>
      <c r="E22791" t="s">
        <v>14</v>
      </c>
      <c r="F22791" t="s">
        <v>52</v>
      </c>
      <c r="G22791" t="s">
        <v>4482</v>
      </c>
      <c r="H22791" t="s">
        <v>6231</v>
      </c>
      <c r="I22791" t="s">
        <v>6231</v>
      </c>
    </row>
    <row r="22792" spans="1:10" x14ac:dyDescent="0.25">
      <c r="A22792" t="s">
        <v>80157</v>
      </c>
      <c r="B22792" t="s">
        <v>80158</v>
      </c>
      <c r="C22792" t="s">
        <v>80159</v>
      </c>
      <c r="D22792" t="s">
        <v>27652</v>
      </c>
      <c r="E22792" t="s">
        <v>14</v>
      </c>
      <c r="F22792" t="s">
        <v>21</v>
      </c>
      <c r="G22792" t="s">
        <v>59</v>
      </c>
      <c r="H22792" t="s">
        <v>60</v>
      </c>
      <c r="I22792" t="s">
        <v>1397</v>
      </c>
    </row>
    <row r="22793" spans="1:10" x14ac:dyDescent="0.25">
      <c r="A22793" t="s">
        <v>80160</v>
      </c>
      <c r="B22793" t="s">
        <v>80161</v>
      </c>
      <c r="C22793" t="s">
        <v>80162</v>
      </c>
      <c r="D22793" t="s">
        <v>80163</v>
      </c>
      <c r="E22793" t="s">
        <v>14</v>
      </c>
      <c r="F22793" t="s">
        <v>21</v>
      </c>
      <c r="G22793" t="s">
        <v>153</v>
      </c>
      <c r="H22793" t="s">
        <v>239</v>
      </c>
      <c r="I22793" t="s">
        <v>239</v>
      </c>
      <c r="J22793" s="1">
        <v>41699</v>
      </c>
    </row>
    <row r="22794" spans="1:10" x14ac:dyDescent="0.25">
      <c r="A22794" t="s">
        <v>80164</v>
      </c>
      <c r="B22794" t="s">
        <v>80165</v>
      </c>
      <c r="C22794" t="s">
        <v>80166</v>
      </c>
      <c r="D22794" t="s">
        <v>70</v>
      </c>
      <c r="E22794" t="s">
        <v>14</v>
      </c>
      <c r="F22794" t="s">
        <v>21</v>
      </c>
      <c r="G22794" t="s">
        <v>59</v>
      </c>
      <c r="H22794" t="s">
        <v>60</v>
      </c>
      <c r="I22794" t="s">
        <v>1246</v>
      </c>
      <c r="J22794" s="1">
        <v>41640</v>
      </c>
    </row>
    <row r="22795" spans="1:10" x14ac:dyDescent="0.25">
      <c r="A22795" t="s">
        <v>80167</v>
      </c>
      <c r="B22795" t="s">
        <v>80168</v>
      </c>
      <c r="C22795" t="s">
        <v>80169</v>
      </c>
      <c r="D22795" t="s">
        <v>251</v>
      </c>
      <c r="E22795" t="s">
        <v>14</v>
      </c>
      <c r="F22795" t="s">
        <v>21</v>
      </c>
    </row>
    <row r="22796" spans="1:10" x14ac:dyDescent="0.25">
      <c r="A22796" t="s">
        <v>80170</v>
      </c>
      <c r="B22796" t="s">
        <v>80171</v>
      </c>
      <c r="C22796" t="s">
        <v>80172</v>
      </c>
      <c r="D22796" t="s">
        <v>80173</v>
      </c>
      <c r="E22796" t="s">
        <v>14</v>
      </c>
      <c r="F22796" t="s">
        <v>1057</v>
      </c>
      <c r="G22796">
        <v>4</v>
      </c>
      <c r="H22796" t="s">
        <v>1520</v>
      </c>
      <c r="I22796" t="s">
        <v>1520</v>
      </c>
      <c r="J22796" s="1">
        <v>41365</v>
      </c>
    </row>
    <row r="22797" spans="1:10" x14ac:dyDescent="0.25">
      <c r="A22797" t="s">
        <v>80174</v>
      </c>
      <c r="B22797" t="s">
        <v>80175</v>
      </c>
      <c r="C22797" t="s">
        <v>80176</v>
      </c>
      <c r="D22797" t="s">
        <v>58</v>
      </c>
      <c r="E22797" t="s">
        <v>14</v>
      </c>
      <c r="F22797" t="s">
        <v>618</v>
      </c>
      <c r="G22797">
        <v>12</v>
      </c>
      <c r="H22797" t="s">
        <v>878</v>
      </c>
      <c r="I22797" t="s">
        <v>4492</v>
      </c>
      <c r="J22797" s="1">
        <v>41275</v>
      </c>
    </row>
    <row r="22798" spans="1:10" x14ac:dyDescent="0.25">
      <c r="A22798" t="s">
        <v>80177</v>
      </c>
      <c r="B22798" t="s">
        <v>80178</v>
      </c>
      <c r="C22798" t="s">
        <v>80179</v>
      </c>
      <c r="D22798" t="s">
        <v>80180</v>
      </c>
      <c r="E22798" t="s">
        <v>14</v>
      </c>
      <c r="F22798" t="s">
        <v>317</v>
      </c>
      <c r="G22798">
        <v>9</v>
      </c>
      <c r="H22798" t="s">
        <v>318</v>
      </c>
      <c r="I22798" t="s">
        <v>318</v>
      </c>
      <c r="J22798" s="1">
        <v>41467</v>
      </c>
    </row>
    <row r="22799" spans="1:10" x14ac:dyDescent="0.25">
      <c r="A22799" t="s">
        <v>80181</v>
      </c>
      <c r="B22799" t="s">
        <v>80182</v>
      </c>
      <c r="C22799" t="s">
        <v>80183</v>
      </c>
      <c r="D22799" t="s">
        <v>80184</v>
      </c>
      <c r="E22799" t="s">
        <v>14</v>
      </c>
      <c r="F22799" t="s">
        <v>3314</v>
      </c>
      <c r="G22799">
        <v>14</v>
      </c>
      <c r="H22799" t="s">
        <v>4451</v>
      </c>
      <c r="I22799" t="s">
        <v>4451</v>
      </c>
      <c r="J22799" s="1">
        <v>41275</v>
      </c>
    </row>
    <row r="22800" spans="1:10" x14ac:dyDescent="0.25">
      <c r="A22800" t="s">
        <v>80185</v>
      </c>
      <c r="B22800" t="s">
        <v>80186</v>
      </c>
      <c r="C22800" t="s">
        <v>80187</v>
      </c>
      <c r="D22800" t="s">
        <v>80188</v>
      </c>
      <c r="E22800" t="s">
        <v>14</v>
      </c>
      <c r="F22800" t="s">
        <v>21</v>
      </c>
      <c r="G22800" t="s">
        <v>101</v>
      </c>
      <c r="H22800" t="s">
        <v>102</v>
      </c>
      <c r="I22800" t="s">
        <v>103</v>
      </c>
      <c r="J22800" s="1">
        <v>41852</v>
      </c>
    </row>
    <row r="22801" spans="1:10" x14ac:dyDescent="0.25">
      <c r="A22801" t="s">
        <v>80189</v>
      </c>
      <c r="B22801" t="s">
        <v>80190</v>
      </c>
      <c r="C22801" t="s">
        <v>80191</v>
      </c>
      <c r="D22801" t="s">
        <v>80192</v>
      </c>
      <c r="E22801" t="s">
        <v>14</v>
      </c>
      <c r="F22801" t="s">
        <v>21</v>
      </c>
      <c r="G22801" t="s">
        <v>101</v>
      </c>
      <c r="H22801" t="s">
        <v>102</v>
      </c>
      <c r="I22801" t="s">
        <v>103</v>
      </c>
      <c r="J22801" s="1">
        <v>41821</v>
      </c>
    </row>
    <row r="22802" spans="1:10" x14ac:dyDescent="0.25">
      <c r="A22802" t="s">
        <v>80193</v>
      </c>
      <c r="B22802" t="s">
        <v>80194</v>
      </c>
      <c r="C22802" t="s">
        <v>80195</v>
      </c>
      <c r="D22802" t="s">
        <v>80196</v>
      </c>
      <c r="E22802" t="s">
        <v>14</v>
      </c>
      <c r="F22802" t="s">
        <v>21</v>
      </c>
      <c r="G22802" t="s">
        <v>101</v>
      </c>
      <c r="H22802" t="s">
        <v>102</v>
      </c>
      <c r="I22802" t="s">
        <v>103</v>
      </c>
      <c r="J22802" s="1">
        <v>40238</v>
      </c>
    </row>
    <row r="22803" spans="1:10" x14ac:dyDescent="0.25">
      <c r="A22803" t="s">
        <v>80197</v>
      </c>
      <c r="B22803" t="s">
        <v>80198</v>
      </c>
      <c r="C22803" t="s">
        <v>80199</v>
      </c>
      <c r="D22803" t="s">
        <v>80200</v>
      </c>
      <c r="E22803" t="s">
        <v>14</v>
      </c>
      <c r="F22803" t="s">
        <v>21</v>
      </c>
      <c r="G22803" t="s">
        <v>185</v>
      </c>
      <c r="H22803" t="s">
        <v>2183</v>
      </c>
      <c r="I22803" t="s">
        <v>2183</v>
      </c>
      <c r="J22803" s="1">
        <v>41944</v>
      </c>
    </row>
    <row r="22804" spans="1:10" x14ac:dyDescent="0.25">
      <c r="A22804" t="s">
        <v>80201</v>
      </c>
      <c r="B22804" t="s">
        <v>80202</v>
      </c>
      <c r="C22804" t="s">
        <v>80203</v>
      </c>
      <c r="D22804" t="s">
        <v>70</v>
      </c>
      <c r="E22804" t="s">
        <v>14</v>
      </c>
      <c r="F22804" t="s">
        <v>21</v>
      </c>
      <c r="G22804" t="s">
        <v>59</v>
      </c>
      <c r="H22804" t="s">
        <v>4400</v>
      </c>
      <c r="I22804" t="s">
        <v>80204</v>
      </c>
      <c r="J22804" s="1">
        <v>40544</v>
      </c>
    </row>
    <row r="22805" spans="1:10" x14ac:dyDescent="0.25">
      <c r="A22805" t="s">
        <v>80205</v>
      </c>
      <c r="B22805" t="s">
        <v>80206</v>
      </c>
      <c r="C22805" t="s">
        <v>80207</v>
      </c>
      <c r="D22805" t="s">
        <v>80208</v>
      </c>
      <c r="E22805" t="s">
        <v>14</v>
      </c>
      <c r="F22805" t="s">
        <v>123</v>
      </c>
      <c r="G22805" t="s">
        <v>4742</v>
      </c>
      <c r="H22805" t="s">
        <v>4743</v>
      </c>
      <c r="I22805" t="s">
        <v>4743</v>
      </c>
    </row>
    <row r="22806" spans="1:10" x14ac:dyDescent="0.25">
      <c r="A22806" t="s">
        <v>80209</v>
      </c>
      <c r="B22806" t="s">
        <v>80210</v>
      </c>
      <c r="C22806" t="s">
        <v>80211</v>
      </c>
      <c r="D22806" t="s">
        <v>38</v>
      </c>
      <c r="E22806" t="s">
        <v>14</v>
      </c>
      <c r="F22806" t="s">
        <v>21</v>
      </c>
      <c r="G22806" t="s">
        <v>94</v>
      </c>
      <c r="H22806" t="s">
        <v>95</v>
      </c>
      <c r="I22806" t="s">
        <v>6825</v>
      </c>
      <c r="J22806" s="1">
        <v>37987</v>
      </c>
    </row>
    <row r="22807" spans="1:10" x14ac:dyDescent="0.25">
      <c r="A22807" t="s">
        <v>80212</v>
      </c>
      <c r="B22807" t="s">
        <v>80213</v>
      </c>
      <c r="C22807" t="s">
        <v>80214</v>
      </c>
      <c r="D22807" t="s">
        <v>80215</v>
      </c>
      <c r="E22807" t="s">
        <v>14</v>
      </c>
      <c r="F22807" t="s">
        <v>33</v>
      </c>
      <c r="G22807">
        <v>22</v>
      </c>
      <c r="H22807" t="s">
        <v>34</v>
      </c>
      <c r="I22807" t="s">
        <v>34</v>
      </c>
      <c r="J22807" s="1">
        <v>40179</v>
      </c>
    </row>
    <row r="22808" spans="1:10" x14ac:dyDescent="0.25">
      <c r="A22808" t="s">
        <v>80216</v>
      </c>
      <c r="B22808" t="s">
        <v>80217</v>
      </c>
      <c r="C22808" t="s">
        <v>80218</v>
      </c>
      <c r="D22808" t="s">
        <v>80219</v>
      </c>
      <c r="E22808" t="s">
        <v>14</v>
      </c>
      <c r="F22808" t="s">
        <v>21</v>
      </c>
      <c r="G22808" t="s">
        <v>59</v>
      </c>
      <c r="H22808" t="s">
        <v>60</v>
      </c>
      <c r="I22808" t="s">
        <v>66</v>
      </c>
      <c r="J22808" s="1">
        <v>42009</v>
      </c>
    </row>
    <row r="22809" spans="1:10" x14ac:dyDescent="0.25">
      <c r="A22809" t="s">
        <v>80220</v>
      </c>
      <c r="B22809" t="s">
        <v>80221</v>
      </c>
      <c r="C22809" t="s">
        <v>80222</v>
      </c>
      <c r="D22809" t="s">
        <v>80223</v>
      </c>
      <c r="E22809" t="s">
        <v>14</v>
      </c>
      <c r="F22809" t="s">
        <v>1133</v>
      </c>
      <c r="G22809">
        <v>27</v>
      </c>
      <c r="H22809" t="s">
        <v>1740</v>
      </c>
      <c r="I22809" t="s">
        <v>1741</v>
      </c>
      <c r="J22809" s="1">
        <v>41233</v>
      </c>
    </row>
    <row r="22810" spans="1:10" x14ac:dyDescent="0.25">
      <c r="A22810" t="s">
        <v>80224</v>
      </c>
      <c r="B22810" t="s">
        <v>80225</v>
      </c>
      <c r="C22810" t="s">
        <v>80226</v>
      </c>
      <c r="D22810" t="s">
        <v>80227</v>
      </c>
      <c r="E22810" t="s">
        <v>14</v>
      </c>
      <c r="F22810" t="s">
        <v>547</v>
      </c>
      <c r="G22810">
        <v>56</v>
      </c>
      <c r="H22810" t="s">
        <v>2547</v>
      </c>
      <c r="I22810" t="s">
        <v>2547</v>
      </c>
      <c r="J22810" s="1">
        <v>41263</v>
      </c>
    </row>
    <row r="22811" spans="1:10" x14ac:dyDescent="0.25">
      <c r="A22811" t="s">
        <v>80228</v>
      </c>
      <c r="B22811" t="s">
        <v>80229</v>
      </c>
      <c r="C22811" t="s">
        <v>80230</v>
      </c>
      <c r="D22811" t="s">
        <v>80231</v>
      </c>
      <c r="E22811" t="s">
        <v>14</v>
      </c>
      <c r="F22811" t="s">
        <v>1057</v>
      </c>
      <c r="G22811">
        <v>4</v>
      </c>
      <c r="H22811" t="s">
        <v>1520</v>
      </c>
      <c r="I22811" t="s">
        <v>1520</v>
      </c>
      <c r="J22811" s="1">
        <v>40544</v>
      </c>
    </row>
    <row r="22812" spans="1:10" x14ac:dyDescent="0.25">
      <c r="A22812" t="s">
        <v>80232</v>
      </c>
      <c r="B22812" t="s">
        <v>80233</v>
      </c>
      <c r="C22812" t="s">
        <v>80234</v>
      </c>
      <c r="D22812" t="s">
        <v>80235</v>
      </c>
      <c r="E22812" t="s">
        <v>202</v>
      </c>
      <c r="F22812" t="s">
        <v>15</v>
      </c>
      <c r="G22812">
        <v>25</v>
      </c>
      <c r="H22812" t="s">
        <v>11620</v>
      </c>
      <c r="I22812" t="s">
        <v>11620</v>
      </c>
    </row>
    <row r="22813" spans="1:10" x14ac:dyDescent="0.25">
      <c r="A22813" t="s">
        <v>80236</v>
      </c>
      <c r="B22813" t="s">
        <v>80237</v>
      </c>
      <c r="C22813" t="s">
        <v>80238</v>
      </c>
      <c r="D22813" t="s">
        <v>38</v>
      </c>
      <c r="E22813" t="s">
        <v>108</v>
      </c>
      <c r="F22813" t="s">
        <v>21</v>
      </c>
      <c r="G22813" t="s">
        <v>116</v>
      </c>
      <c r="H22813" t="s">
        <v>523</v>
      </c>
      <c r="I22813" t="s">
        <v>4689</v>
      </c>
      <c r="J22813" s="1">
        <v>36161</v>
      </c>
    </row>
    <row r="22814" spans="1:10" x14ac:dyDescent="0.25">
      <c r="A22814" t="s">
        <v>80239</v>
      </c>
      <c r="B22814" t="s">
        <v>80240</v>
      </c>
      <c r="C22814" t="s">
        <v>80241</v>
      </c>
      <c r="D22814" t="s">
        <v>80242</v>
      </c>
      <c r="E22814" t="s">
        <v>14</v>
      </c>
      <c r="F22814" t="s">
        <v>618</v>
      </c>
      <c r="G22814">
        <v>11</v>
      </c>
      <c r="H22814" t="s">
        <v>878</v>
      </c>
      <c r="I22814" t="s">
        <v>878</v>
      </c>
      <c r="J22814" s="1">
        <v>39904</v>
      </c>
    </row>
    <row r="22815" spans="1:10" x14ac:dyDescent="0.25">
      <c r="A22815" t="s">
        <v>80243</v>
      </c>
      <c r="B22815" t="s">
        <v>80244</v>
      </c>
      <c r="C22815" t="s">
        <v>80245</v>
      </c>
      <c r="D22815" t="s">
        <v>80246</v>
      </c>
      <c r="E22815" t="s">
        <v>14</v>
      </c>
      <c r="J22815" s="1">
        <v>41529</v>
      </c>
    </row>
    <row r="22816" spans="1:10" x14ac:dyDescent="0.25">
      <c r="A22816" t="s">
        <v>80247</v>
      </c>
      <c r="B22816" t="s">
        <v>80248</v>
      </c>
      <c r="C22816" t="s">
        <v>80249</v>
      </c>
      <c r="D22816" t="s">
        <v>80250</v>
      </c>
      <c r="E22816" t="s">
        <v>14</v>
      </c>
      <c r="J22816" s="1">
        <v>39965</v>
      </c>
    </row>
    <row r="22817" spans="1:10" x14ac:dyDescent="0.25">
      <c r="A22817" t="s">
        <v>80251</v>
      </c>
      <c r="B22817" t="s">
        <v>80252</v>
      </c>
      <c r="C22817" t="s">
        <v>80253</v>
      </c>
      <c r="D22817" t="s">
        <v>312</v>
      </c>
      <c r="E22817" t="s">
        <v>14</v>
      </c>
      <c r="F22817" t="s">
        <v>547</v>
      </c>
      <c r="G22817">
        <v>56</v>
      </c>
      <c r="H22817" t="s">
        <v>2547</v>
      </c>
      <c r="I22817" t="s">
        <v>2547</v>
      </c>
      <c r="J22817" s="1">
        <v>41732</v>
      </c>
    </row>
    <row r="22818" spans="1:10" x14ac:dyDescent="0.25">
      <c r="A22818" t="s">
        <v>80254</v>
      </c>
      <c r="B22818" t="s">
        <v>80255</v>
      </c>
      <c r="C22818" t="s">
        <v>80256</v>
      </c>
      <c r="D22818" t="s">
        <v>7588</v>
      </c>
      <c r="E22818" t="s">
        <v>14</v>
      </c>
      <c r="F22818" t="s">
        <v>123</v>
      </c>
      <c r="G22818" t="s">
        <v>1479</v>
      </c>
      <c r="H22818" t="s">
        <v>125</v>
      </c>
      <c r="I22818" t="s">
        <v>80257</v>
      </c>
      <c r="J22818" s="1">
        <v>34700</v>
      </c>
    </row>
    <row r="22819" spans="1:10" x14ac:dyDescent="0.25">
      <c r="A22819" t="s">
        <v>80258</v>
      </c>
      <c r="B22819" t="s">
        <v>80259</v>
      </c>
      <c r="D22819" t="s">
        <v>80260</v>
      </c>
      <c r="E22819" t="s">
        <v>684</v>
      </c>
      <c r="F22819" t="s">
        <v>21</v>
      </c>
      <c r="G22819" t="s">
        <v>84</v>
      </c>
      <c r="H22819" t="s">
        <v>1650</v>
      </c>
      <c r="I22819" t="s">
        <v>53509</v>
      </c>
      <c r="J22819" s="1">
        <v>33970</v>
      </c>
    </row>
    <row r="22820" spans="1:10" x14ac:dyDescent="0.25">
      <c r="A22820" t="s">
        <v>80261</v>
      </c>
      <c r="B22820" t="s">
        <v>80262</v>
      </c>
      <c r="C22820" t="s">
        <v>80263</v>
      </c>
      <c r="D22820" t="s">
        <v>80264</v>
      </c>
      <c r="E22820" t="s">
        <v>684</v>
      </c>
      <c r="F22820" t="s">
        <v>21</v>
      </c>
      <c r="G22820" t="s">
        <v>803</v>
      </c>
      <c r="H22820" t="s">
        <v>804</v>
      </c>
      <c r="I22820" t="s">
        <v>4955</v>
      </c>
    </row>
    <row r="22821" spans="1:10" x14ac:dyDescent="0.25">
      <c r="A22821" t="s">
        <v>80265</v>
      </c>
      <c r="B22821" t="s">
        <v>80266</v>
      </c>
      <c r="C22821" t="s">
        <v>80267</v>
      </c>
      <c r="D22821" t="s">
        <v>45</v>
      </c>
      <c r="E22821" t="s">
        <v>14</v>
      </c>
      <c r="F22821" t="s">
        <v>33</v>
      </c>
      <c r="G22821">
        <v>23</v>
      </c>
      <c r="H22821" t="s">
        <v>177</v>
      </c>
      <c r="I22821" t="s">
        <v>177</v>
      </c>
      <c r="J22821" s="1">
        <v>39083</v>
      </c>
    </row>
    <row r="22822" spans="1:10" x14ac:dyDescent="0.25">
      <c r="A22822" t="s">
        <v>80268</v>
      </c>
      <c r="B22822" t="s">
        <v>80269</v>
      </c>
      <c r="D22822" t="s">
        <v>45</v>
      </c>
      <c r="E22822" t="s">
        <v>14</v>
      </c>
      <c r="F22822" t="s">
        <v>123</v>
      </c>
      <c r="J22822" s="1">
        <v>38353</v>
      </c>
    </row>
    <row r="22823" spans="1:10" x14ac:dyDescent="0.25">
      <c r="A22823" t="s">
        <v>80270</v>
      </c>
      <c r="B22823" t="s">
        <v>80271</v>
      </c>
      <c r="C22823" t="s">
        <v>80272</v>
      </c>
      <c r="D22823" t="s">
        <v>80273</v>
      </c>
      <c r="E22823" t="s">
        <v>14</v>
      </c>
      <c r="F22823" t="s">
        <v>2266</v>
      </c>
      <c r="G22823">
        <v>34</v>
      </c>
      <c r="H22823" t="s">
        <v>2267</v>
      </c>
      <c r="I22823" t="s">
        <v>2267</v>
      </c>
      <c r="J22823" s="1">
        <v>40544</v>
      </c>
    </row>
    <row r="22824" spans="1:10" x14ac:dyDescent="0.25">
      <c r="A22824" t="s">
        <v>80274</v>
      </c>
      <c r="B22824" t="s">
        <v>80275</v>
      </c>
      <c r="C22824" t="s">
        <v>80276</v>
      </c>
      <c r="D22824" t="s">
        <v>38</v>
      </c>
      <c r="E22824" t="s">
        <v>14</v>
      </c>
      <c r="F22824" t="s">
        <v>855</v>
      </c>
      <c r="G22824" t="s">
        <v>856</v>
      </c>
      <c r="H22824" t="s">
        <v>857</v>
      </c>
      <c r="I22824" t="s">
        <v>857</v>
      </c>
      <c r="J22824" s="1">
        <v>32509</v>
      </c>
    </row>
    <row r="22825" spans="1:10" x14ac:dyDescent="0.25">
      <c r="A22825" t="s">
        <v>80277</v>
      </c>
      <c r="B22825" t="s">
        <v>80278</v>
      </c>
      <c r="C22825" t="s">
        <v>80279</v>
      </c>
      <c r="D22825" t="s">
        <v>38</v>
      </c>
      <c r="E22825" t="s">
        <v>14</v>
      </c>
      <c r="J22825" s="1">
        <v>33604</v>
      </c>
    </row>
    <row r="22826" spans="1:10" x14ac:dyDescent="0.25">
      <c r="A22826" t="s">
        <v>80280</v>
      </c>
      <c r="B22826" t="s">
        <v>80281</v>
      </c>
      <c r="C22826" t="s">
        <v>80282</v>
      </c>
      <c r="D22826" t="s">
        <v>80283</v>
      </c>
      <c r="E22826" t="s">
        <v>202</v>
      </c>
      <c r="J22826" s="1">
        <v>40970</v>
      </c>
    </row>
    <row r="22827" spans="1:10" x14ac:dyDescent="0.25">
      <c r="A22827" t="s">
        <v>80284</v>
      </c>
      <c r="B22827" t="s">
        <v>80285</v>
      </c>
      <c r="C22827" t="s">
        <v>80286</v>
      </c>
      <c r="D22827" t="s">
        <v>80287</v>
      </c>
      <c r="E22827" t="s">
        <v>202</v>
      </c>
      <c r="F22827" t="s">
        <v>52</v>
      </c>
      <c r="G22827" t="s">
        <v>197</v>
      </c>
      <c r="H22827" t="s">
        <v>198</v>
      </c>
      <c r="I22827" t="s">
        <v>48844</v>
      </c>
      <c r="J22827" s="1">
        <v>39816</v>
      </c>
    </row>
    <row r="22828" spans="1:10" x14ac:dyDescent="0.25">
      <c r="A22828" t="s">
        <v>80288</v>
      </c>
      <c r="B22828" t="s">
        <v>80289</v>
      </c>
      <c r="C22828" t="s">
        <v>80290</v>
      </c>
      <c r="D22828" t="s">
        <v>80291</v>
      </c>
      <c r="E22828" t="s">
        <v>14</v>
      </c>
      <c r="F22828" t="s">
        <v>22255</v>
      </c>
      <c r="G22828">
        <v>11</v>
      </c>
      <c r="H22828" t="s">
        <v>80292</v>
      </c>
      <c r="I22828" t="s">
        <v>80293</v>
      </c>
      <c r="J22828" s="1">
        <v>41275</v>
      </c>
    </row>
    <row r="22829" spans="1:10" x14ac:dyDescent="0.25">
      <c r="A22829" t="s">
        <v>80294</v>
      </c>
      <c r="B22829" t="s">
        <v>80295</v>
      </c>
      <c r="C22829" t="s">
        <v>80296</v>
      </c>
      <c r="D22829" t="s">
        <v>38</v>
      </c>
      <c r="E22829" t="s">
        <v>14</v>
      </c>
      <c r="F22829" t="s">
        <v>342</v>
      </c>
    </row>
    <row r="22830" spans="1:10" x14ac:dyDescent="0.25">
      <c r="A22830" t="s">
        <v>80297</v>
      </c>
      <c r="B22830" t="s">
        <v>80298</v>
      </c>
      <c r="C22830" t="s">
        <v>80299</v>
      </c>
      <c r="D22830" t="s">
        <v>80300</v>
      </c>
      <c r="E22830" t="s">
        <v>14</v>
      </c>
      <c r="F22830" t="s">
        <v>21</v>
      </c>
      <c r="G22830" t="s">
        <v>94</v>
      </c>
      <c r="H22830" t="s">
        <v>95</v>
      </c>
      <c r="I22830" t="s">
        <v>18093</v>
      </c>
      <c r="J22830" s="1">
        <v>40622</v>
      </c>
    </row>
    <row r="22831" spans="1:10" x14ac:dyDescent="0.25">
      <c r="A22831" t="s">
        <v>80301</v>
      </c>
      <c r="B22831" t="s">
        <v>80302</v>
      </c>
      <c r="C22831" t="s">
        <v>80303</v>
      </c>
      <c r="D22831" t="s">
        <v>70</v>
      </c>
      <c r="E22831" t="s">
        <v>14</v>
      </c>
      <c r="F22831" t="s">
        <v>21</v>
      </c>
      <c r="G22831" t="s">
        <v>59</v>
      </c>
      <c r="H22831" t="s">
        <v>90</v>
      </c>
      <c r="I22831" t="s">
        <v>1995</v>
      </c>
      <c r="J22831" s="1">
        <v>41165</v>
      </c>
    </row>
    <row r="22832" spans="1:10" x14ac:dyDescent="0.25">
      <c r="A22832" t="s">
        <v>80304</v>
      </c>
      <c r="B22832" t="s">
        <v>80305</v>
      </c>
      <c r="C22832" t="s">
        <v>80306</v>
      </c>
      <c r="D22832" t="s">
        <v>80307</v>
      </c>
      <c r="E22832" t="s">
        <v>14</v>
      </c>
      <c r="F22832" t="s">
        <v>123</v>
      </c>
      <c r="G22832" t="s">
        <v>124</v>
      </c>
      <c r="H22832" t="s">
        <v>125</v>
      </c>
      <c r="I22832" t="s">
        <v>125</v>
      </c>
      <c r="J22832" s="1">
        <v>41393</v>
      </c>
    </row>
    <row r="22833" spans="1:10" x14ac:dyDescent="0.25">
      <c r="A22833" t="s">
        <v>80308</v>
      </c>
      <c r="B22833" t="s">
        <v>80309</v>
      </c>
      <c r="C22833" t="s">
        <v>80310</v>
      </c>
      <c r="D22833" t="s">
        <v>80311</v>
      </c>
      <c r="E22833" t="s">
        <v>14</v>
      </c>
      <c r="J22833" s="1">
        <v>39801</v>
      </c>
    </row>
    <row r="22834" spans="1:10" x14ac:dyDescent="0.25">
      <c r="A22834" t="s">
        <v>80312</v>
      </c>
      <c r="B22834" t="s">
        <v>80313</v>
      </c>
      <c r="C22834" t="s">
        <v>80314</v>
      </c>
      <c r="D22834" t="s">
        <v>80315</v>
      </c>
      <c r="E22834" t="s">
        <v>14</v>
      </c>
    </row>
    <row r="22835" spans="1:10" x14ac:dyDescent="0.25">
      <c r="A22835" t="s">
        <v>80316</v>
      </c>
      <c r="B22835" t="s">
        <v>80317</v>
      </c>
      <c r="E22835" t="s">
        <v>108</v>
      </c>
      <c r="F22835" t="s">
        <v>21</v>
      </c>
      <c r="G22835" t="s">
        <v>130</v>
      </c>
      <c r="H22835" t="s">
        <v>10657</v>
      </c>
      <c r="I22835" t="s">
        <v>11703</v>
      </c>
      <c r="J22835" s="1">
        <v>32874</v>
      </c>
    </row>
    <row r="22836" spans="1:10" x14ac:dyDescent="0.25">
      <c r="A22836" t="s">
        <v>80318</v>
      </c>
      <c r="B22836" t="s">
        <v>80319</v>
      </c>
      <c r="C22836" t="s">
        <v>80320</v>
      </c>
      <c r="D22836" t="s">
        <v>80321</v>
      </c>
      <c r="E22836" t="s">
        <v>14</v>
      </c>
      <c r="F22836" t="s">
        <v>3398</v>
      </c>
      <c r="G22836">
        <v>5</v>
      </c>
      <c r="H22836" t="s">
        <v>8600</v>
      </c>
      <c r="I22836" t="s">
        <v>8601</v>
      </c>
      <c r="J22836" s="1">
        <v>42005</v>
      </c>
    </row>
    <row r="22837" spans="1:10" x14ac:dyDescent="0.25">
      <c r="A22837" t="s">
        <v>80322</v>
      </c>
      <c r="B22837" t="s">
        <v>80323</v>
      </c>
      <c r="C22837" t="s">
        <v>80324</v>
      </c>
      <c r="D22837" t="s">
        <v>51</v>
      </c>
      <c r="E22837" t="s">
        <v>202</v>
      </c>
      <c r="F22837" t="s">
        <v>21</v>
      </c>
      <c r="G22837" t="s">
        <v>153</v>
      </c>
      <c r="H22837" t="s">
        <v>239</v>
      </c>
      <c r="I22837" t="s">
        <v>240</v>
      </c>
      <c r="J22837" s="1">
        <v>37622</v>
      </c>
    </row>
    <row r="22838" spans="1:10" x14ac:dyDescent="0.25">
      <c r="A22838" t="s">
        <v>80325</v>
      </c>
      <c r="B22838" t="s">
        <v>80326</v>
      </c>
      <c r="C22838" t="s">
        <v>80327</v>
      </c>
      <c r="D22838" t="s">
        <v>51</v>
      </c>
      <c r="E22838" t="s">
        <v>14</v>
      </c>
      <c r="F22838" t="s">
        <v>21</v>
      </c>
      <c r="G22838" t="s">
        <v>785</v>
      </c>
      <c r="H22838" t="s">
        <v>786</v>
      </c>
      <c r="I22838" t="s">
        <v>786</v>
      </c>
      <c r="J22838" s="1">
        <v>40179</v>
      </c>
    </row>
    <row r="22839" spans="1:10" x14ac:dyDescent="0.25">
      <c r="A22839" t="s">
        <v>80328</v>
      </c>
      <c r="B22839" t="s">
        <v>80329</v>
      </c>
      <c r="C22839" t="s">
        <v>80330</v>
      </c>
      <c r="D22839" t="s">
        <v>89</v>
      </c>
      <c r="E22839" t="s">
        <v>14</v>
      </c>
      <c r="F22839" t="s">
        <v>694</v>
      </c>
      <c r="G22839">
        <v>5</v>
      </c>
      <c r="H22839" t="s">
        <v>695</v>
      </c>
      <c r="I22839" t="s">
        <v>11954</v>
      </c>
      <c r="J22839" s="1">
        <v>37987</v>
      </c>
    </row>
    <row r="22840" spans="1:10" x14ac:dyDescent="0.25">
      <c r="A22840" t="s">
        <v>80331</v>
      </c>
      <c r="B22840" t="s">
        <v>80332</v>
      </c>
      <c r="C22840" t="s">
        <v>80333</v>
      </c>
      <c r="D22840" t="s">
        <v>80334</v>
      </c>
      <c r="E22840" t="s">
        <v>684</v>
      </c>
      <c r="F22840" t="s">
        <v>33</v>
      </c>
      <c r="G22840">
        <v>23</v>
      </c>
      <c r="H22840" t="s">
        <v>177</v>
      </c>
      <c r="I22840" t="s">
        <v>177</v>
      </c>
      <c r="J22840" s="1">
        <v>37987</v>
      </c>
    </row>
    <row r="22841" spans="1:10" x14ac:dyDescent="0.25">
      <c r="A22841" t="s">
        <v>80335</v>
      </c>
      <c r="B22841" t="s">
        <v>80336</v>
      </c>
      <c r="D22841" t="s">
        <v>80337</v>
      </c>
      <c r="E22841" t="s">
        <v>14</v>
      </c>
      <c r="F22841" t="s">
        <v>21</v>
      </c>
      <c r="G22841" t="s">
        <v>203</v>
      </c>
      <c r="H22841" t="s">
        <v>204</v>
      </c>
      <c r="I22841" t="s">
        <v>204</v>
      </c>
      <c r="J22841" s="1">
        <v>41669</v>
      </c>
    </row>
    <row r="22842" spans="1:10" x14ac:dyDescent="0.25">
      <c r="A22842" t="s">
        <v>80338</v>
      </c>
      <c r="B22842" t="s">
        <v>80339</v>
      </c>
      <c r="C22842" t="s">
        <v>80340</v>
      </c>
      <c r="E22842" t="s">
        <v>14</v>
      </c>
      <c r="F22842" t="s">
        <v>21</v>
      </c>
      <c r="G22842" t="s">
        <v>59</v>
      </c>
      <c r="H22842" t="s">
        <v>90</v>
      </c>
      <c r="I22842" t="s">
        <v>8355</v>
      </c>
      <c r="J22842" s="1">
        <v>42064</v>
      </c>
    </row>
    <row r="22843" spans="1:10" x14ac:dyDescent="0.25">
      <c r="A22843" t="s">
        <v>80341</v>
      </c>
      <c r="B22843" t="s">
        <v>80342</v>
      </c>
      <c r="C22843" t="s">
        <v>80343</v>
      </c>
      <c r="D22843" t="s">
        <v>638</v>
      </c>
      <c r="E22843" t="s">
        <v>108</v>
      </c>
      <c r="F22843" t="s">
        <v>21</v>
      </c>
      <c r="G22843" t="s">
        <v>101</v>
      </c>
      <c r="H22843" t="s">
        <v>102</v>
      </c>
      <c r="I22843" t="s">
        <v>103</v>
      </c>
      <c r="J22843" s="1">
        <v>39083</v>
      </c>
    </row>
    <row r="22844" spans="1:10" x14ac:dyDescent="0.25">
      <c r="A22844" t="s">
        <v>80344</v>
      </c>
      <c r="B22844" t="s">
        <v>80345</v>
      </c>
      <c r="C22844" t="s">
        <v>80346</v>
      </c>
      <c r="D22844" t="s">
        <v>80347</v>
      </c>
      <c r="E22844" t="s">
        <v>14</v>
      </c>
      <c r="F22844" t="s">
        <v>1057</v>
      </c>
      <c r="G22844">
        <v>7</v>
      </c>
      <c r="H22844" t="s">
        <v>10871</v>
      </c>
      <c r="I22844" t="s">
        <v>10871</v>
      </c>
      <c r="J22844" s="1">
        <v>41821</v>
      </c>
    </row>
    <row r="22845" spans="1:10" x14ac:dyDescent="0.25">
      <c r="A22845" t="s">
        <v>80348</v>
      </c>
      <c r="B22845" t="s">
        <v>80349</v>
      </c>
      <c r="C22845" t="s">
        <v>80350</v>
      </c>
      <c r="E22845" t="s">
        <v>14</v>
      </c>
    </row>
    <row r="22846" spans="1:10" x14ac:dyDescent="0.25">
      <c r="A22846" t="s">
        <v>80351</v>
      </c>
      <c r="B22846" t="s">
        <v>80352</v>
      </c>
      <c r="C22846" t="s">
        <v>80353</v>
      </c>
      <c r="D22846" t="s">
        <v>11555</v>
      </c>
      <c r="E22846" t="s">
        <v>14</v>
      </c>
      <c r="F22846" t="s">
        <v>342</v>
      </c>
      <c r="G22846">
        <v>7</v>
      </c>
      <c r="H22846" t="s">
        <v>757</v>
      </c>
      <c r="I22846" t="s">
        <v>757</v>
      </c>
      <c r="J22846" s="1">
        <v>40179</v>
      </c>
    </row>
    <row r="22847" spans="1:10" x14ac:dyDescent="0.25">
      <c r="A22847" t="s">
        <v>80354</v>
      </c>
      <c r="B22847" t="s">
        <v>80355</v>
      </c>
      <c r="C22847" t="s">
        <v>80356</v>
      </c>
      <c r="D22847" t="s">
        <v>38512</v>
      </c>
      <c r="E22847" t="s">
        <v>14</v>
      </c>
      <c r="F22847" t="s">
        <v>21</v>
      </c>
      <c r="G22847" t="s">
        <v>137</v>
      </c>
      <c r="H22847" t="s">
        <v>138</v>
      </c>
      <c r="I22847" t="s">
        <v>464</v>
      </c>
      <c r="J22847" s="1">
        <v>40179</v>
      </c>
    </row>
    <row r="22848" spans="1:10" x14ac:dyDescent="0.25">
      <c r="A22848" t="s">
        <v>80357</v>
      </c>
      <c r="B22848" t="s">
        <v>80358</v>
      </c>
      <c r="C22848" t="s">
        <v>80359</v>
      </c>
      <c r="D22848" t="s">
        <v>80360</v>
      </c>
      <c r="E22848" t="s">
        <v>14</v>
      </c>
      <c r="F22848" t="s">
        <v>21</v>
      </c>
      <c r="G22848" t="s">
        <v>59</v>
      </c>
      <c r="H22848" t="s">
        <v>60</v>
      </c>
      <c r="I22848" t="s">
        <v>979</v>
      </c>
    </row>
    <row r="22849" spans="1:10" x14ac:dyDescent="0.25">
      <c r="A22849" t="s">
        <v>80361</v>
      </c>
      <c r="B22849" t="s">
        <v>80362</v>
      </c>
      <c r="C22849" t="s">
        <v>80363</v>
      </c>
      <c r="D22849" t="s">
        <v>42704</v>
      </c>
      <c r="E22849" t="s">
        <v>202</v>
      </c>
      <c r="J22849" s="1">
        <v>42065</v>
      </c>
    </row>
    <row r="22850" spans="1:10" x14ac:dyDescent="0.25">
      <c r="A22850" t="s">
        <v>80364</v>
      </c>
      <c r="B22850" t="s">
        <v>80365</v>
      </c>
      <c r="C22850" t="s">
        <v>80366</v>
      </c>
      <c r="D22850" t="s">
        <v>11555</v>
      </c>
      <c r="E22850" t="s">
        <v>14</v>
      </c>
      <c r="F22850" t="s">
        <v>15</v>
      </c>
      <c r="G22850">
        <v>16</v>
      </c>
      <c r="H22850" t="s">
        <v>16</v>
      </c>
      <c r="I22850" t="s">
        <v>16</v>
      </c>
      <c r="J22850" s="1">
        <v>40179</v>
      </c>
    </row>
    <row r="22851" spans="1:10" x14ac:dyDescent="0.25">
      <c r="A22851" t="s">
        <v>80367</v>
      </c>
      <c r="B22851" t="s">
        <v>80368</v>
      </c>
      <c r="C22851" t="s">
        <v>80369</v>
      </c>
      <c r="D22851" t="s">
        <v>51</v>
      </c>
      <c r="E22851" t="s">
        <v>14</v>
      </c>
      <c r="F22851" t="s">
        <v>52</v>
      </c>
      <c r="G22851" t="s">
        <v>3334</v>
      </c>
      <c r="H22851" t="s">
        <v>3335</v>
      </c>
      <c r="I22851" t="s">
        <v>3336</v>
      </c>
    </row>
    <row r="22852" spans="1:10" x14ac:dyDescent="0.25">
      <c r="A22852" t="s">
        <v>80370</v>
      </c>
      <c r="B22852" t="s">
        <v>80371</v>
      </c>
      <c r="C22852" t="s">
        <v>80372</v>
      </c>
      <c r="D22852" t="s">
        <v>51</v>
      </c>
      <c r="E22852" t="s">
        <v>14</v>
      </c>
      <c r="F22852" t="s">
        <v>21</v>
      </c>
      <c r="G22852" t="s">
        <v>803</v>
      </c>
      <c r="H22852" t="s">
        <v>804</v>
      </c>
      <c r="I22852" t="s">
        <v>1334</v>
      </c>
      <c r="J22852" s="1">
        <v>39448</v>
      </c>
    </row>
    <row r="22853" spans="1:10" x14ac:dyDescent="0.25">
      <c r="A22853" t="s">
        <v>80373</v>
      </c>
      <c r="B22853" t="s">
        <v>80374</v>
      </c>
      <c r="D22853" t="s">
        <v>80375</v>
      </c>
      <c r="E22853" t="s">
        <v>14</v>
      </c>
      <c r="F22853" t="s">
        <v>21</v>
      </c>
      <c r="G22853" t="s">
        <v>59</v>
      </c>
      <c r="H22853" t="s">
        <v>60</v>
      </c>
      <c r="I22853" t="s">
        <v>66</v>
      </c>
    </row>
    <row r="22854" spans="1:10" x14ac:dyDescent="0.25">
      <c r="A22854" t="s">
        <v>80376</v>
      </c>
      <c r="B22854" t="s">
        <v>80377</v>
      </c>
      <c r="C22854" t="s">
        <v>80378</v>
      </c>
      <c r="D22854" t="s">
        <v>80379</v>
      </c>
      <c r="E22854" t="s">
        <v>14</v>
      </c>
      <c r="F22854" t="s">
        <v>21</v>
      </c>
      <c r="G22854" t="s">
        <v>59</v>
      </c>
      <c r="H22854" t="s">
        <v>90</v>
      </c>
      <c r="I22854" t="s">
        <v>12697</v>
      </c>
      <c r="J22854" s="1">
        <v>41594</v>
      </c>
    </row>
    <row r="22855" spans="1:10" x14ac:dyDescent="0.25">
      <c r="A22855" t="s">
        <v>80380</v>
      </c>
      <c r="B22855" t="s">
        <v>80381</v>
      </c>
      <c r="C22855" t="s">
        <v>80382</v>
      </c>
      <c r="D22855" t="s">
        <v>14287</v>
      </c>
      <c r="E22855" t="s">
        <v>14</v>
      </c>
      <c r="J22855" s="1">
        <v>40179</v>
      </c>
    </row>
    <row r="22856" spans="1:10" x14ac:dyDescent="0.25">
      <c r="A22856" t="s">
        <v>80383</v>
      </c>
      <c r="B22856" t="s">
        <v>80384</v>
      </c>
      <c r="C22856" t="s">
        <v>80385</v>
      </c>
      <c r="D22856" t="s">
        <v>80386</v>
      </c>
      <c r="E22856" t="s">
        <v>108</v>
      </c>
      <c r="J22856" s="1">
        <v>40664</v>
      </c>
    </row>
    <row r="22857" spans="1:10" x14ac:dyDescent="0.25">
      <c r="A22857" t="s">
        <v>80387</v>
      </c>
      <c r="B22857" t="s">
        <v>80388</v>
      </c>
      <c r="C22857" t="s">
        <v>80389</v>
      </c>
      <c r="D22857" t="s">
        <v>70</v>
      </c>
      <c r="E22857" t="s">
        <v>14</v>
      </c>
      <c r="J22857" s="1">
        <v>41144</v>
      </c>
    </row>
    <row r="22858" spans="1:10" x14ac:dyDescent="0.25">
      <c r="A22858" t="s">
        <v>80390</v>
      </c>
      <c r="B22858" t="s">
        <v>80391</v>
      </c>
      <c r="C22858" t="s">
        <v>80392</v>
      </c>
      <c r="D22858" t="s">
        <v>45</v>
      </c>
      <c r="E22858" t="s">
        <v>202</v>
      </c>
      <c r="F22858" t="s">
        <v>21</v>
      </c>
      <c r="G22858" t="s">
        <v>1006</v>
      </c>
      <c r="H22858" t="s">
        <v>1007</v>
      </c>
      <c r="I22858" t="s">
        <v>1007</v>
      </c>
      <c r="J22858" s="1">
        <v>40179</v>
      </c>
    </row>
    <row r="22859" spans="1:10" x14ac:dyDescent="0.25">
      <c r="A22859" t="s">
        <v>80393</v>
      </c>
      <c r="B22859" t="s">
        <v>80394</v>
      </c>
      <c r="C22859" t="s">
        <v>80395</v>
      </c>
      <c r="D22859" t="s">
        <v>713</v>
      </c>
      <c r="E22859" t="s">
        <v>14</v>
      </c>
      <c r="F22859" t="s">
        <v>21</v>
      </c>
      <c r="G22859" t="s">
        <v>39</v>
      </c>
      <c r="H22859" t="s">
        <v>277</v>
      </c>
      <c r="I22859" t="s">
        <v>72390</v>
      </c>
      <c r="J22859" s="1">
        <v>41311</v>
      </c>
    </row>
    <row r="22860" spans="1:10" x14ac:dyDescent="0.25">
      <c r="A22860" t="s">
        <v>80396</v>
      </c>
      <c r="B22860" t="s">
        <v>80397</v>
      </c>
      <c r="C22860" t="s">
        <v>80398</v>
      </c>
      <c r="D22860" t="s">
        <v>21724</v>
      </c>
      <c r="E22860" t="s">
        <v>14</v>
      </c>
      <c r="F22860" t="s">
        <v>21</v>
      </c>
      <c r="G22860" t="s">
        <v>3988</v>
      </c>
      <c r="H22860" t="s">
        <v>3158</v>
      </c>
      <c r="I22860" t="s">
        <v>3158</v>
      </c>
      <c r="J22860" s="1">
        <v>39083</v>
      </c>
    </row>
    <row r="22861" spans="1:10" x14ac:dyDescent="0.25">
      <c r="A22861" t="s">
        <v>80399</v>
      </c>
      <c r="B22861" t="s">
        <v>80400</v>
      </c>
      <c r="C22861" t="s">
        <v>80401</v>
      </c>
      <c r="D22861" t="s">
        <v>80402</v>
      </c>
      <c r="E22861" t="s">
        <v>14</v>
      </c>
      <c r="F22861" t="s">
        <v>21</v>
      </c>
      <c r="G22861" t="s">
        <v>281</v>
      </c>
      <c r="H22861" t="s">
        <v>869</v>
      </c>
      <c r="I22861" t="s">
        <v>869</v>
      </c>
      <c r="J22861" s="1">
        <v>38504</v>
      </c>
    </row>
    <row r="22862" spans="1:10" x14ac:dyDescent="0.25">
      <c r="A22862" t="s">
        <v>80403</v>
      </c>
      <c r="B22862" t="s">
        <v>80404</v>
      </c>
      <c r="C22862" t="s">
        <v>80405</v>
      </c>
      <c r="E22862" t="s">
        <v>14</v>
      </c>
      <c r="J22862" s="1">
        <v>41690</v>
      </c>
    </row>
    <row r="22863" spans="1:10" x14ac:dyDescent="0.25">
      <c r="A22863" t="s">
        <v>80406</v>
      </c>
      <c r="B22863" t="s">
        <v>80407</v>
      </c>
      <c r="C22863" t="s">
        <v>80408</v>
      </c>
      <c r="D22863" t="s">
        <v>80409</v>
      </c>
      <c r="E22863" t="s">
        <v>14</v>
      </c>
      <c r="F22863" t="s">
        <v>71</v>
      </c>
      <c r="G22863">
        <v>12</v>
      </c>
      <c r="H22863" t="s">
        <v>72</v>
      </c>
      <c r="I22863" t="s">
        <v>72</v>
      </c>
    </row>
    <row r="22864" spans="1:10" x14ac:dyDescent="0.25">
      <c r="A22864" t="s">
        <v>80410</v>
      </c>
      <c r="B22864" t="s">
        <v>80411</v>
      </c>
      <c r="C22864" t="s">
        <v>80412</v>
      </c>
      <c r="D22864" t="s">
        <v>80413</v>
      </c>
      <c r="E22864" t="s">
        <v>14</v>
      </c>
      <c r="F22864" t="s">
        <v>123</v>
      </c>
      <c r="G22864" t="s">
        <v>1223</v>
      </c>
      <c r="H22864" t="s">
        <v>80414</v>
      </c>
      <c r="I22864" t="s">
        <v>80414</v>
      </c>
      <c r="J22864" s="1">
        <v>41724</v>
      </c>
    </row>
    <row r="22865" spans="1:10" x14ac:dyDescent="0.25">
      <c r="A22865" t="s">
        <v>80415</v>
      </c>
      <c r="B22865" t="s">
        <v>80416</v>
      </c>
      <c r="C22865" t="s">
        <v>80417</v>
      </c>
      <c r="D22865" t="s">
        <v>70</v>
      </c>
      <c r="E22865" t="s">
        <v>14</v>
      </c>
      <c r="F22865" t="s">
        <v>15</v>
      </c>
      <c r="G22865">
        <v>2</v>
      </c>
      <c r="H22865" t="s">
        <v>80418</v>
      </c>
      <c r="I22865" t="s">
        <v>80418</v>
      </c>
      <c r="J22865" s="1">
        <v>39083</v>
      </c>
    </row>
    <row r="22866" spans="1:10" x14ac:dyDescent="0.25">
      <c r="A22866" t="s">
        <v>80419</v>
      </c>
      <c r="B22866" t="s">
        <v>80420</v>
      </c>
      <c r="C22866" t="s">
        <v>80421</v>
      </c>
      <c r="D22866" t="s">
        <v>80422</v>
      </c>
      <c r="E22866" t="s">
        <v>14</v>
      </c>
      <c r="J22866" s="1">
        <v>39783</v>
      </c>
    </row>
    <row r="22867" spans="1:10" x14ac:dyDescent="0.25">
      <c r="A22867" t="s">
        <v>80423</v>
      </c>
      <c r="B22867" t="s">
        <v>80424</v>
      </c>
      <c r="C22867" t="s">
        <v>80425</v>
      </c>
      <c r="D22867" t="s">
        <v>65</v>
      </c>
      <c r="E22867" t="s">
        <v>108</v>
      </c>
      <c r="F22867" t="s">
        <v>21</v>
      </c>
      <c r="G22867" t="s">
        <v>130</v>
      </c>
      <c r="H22867" t="s">
        <v>131</v>
      </c>
      <c r="I22867" t="s">
        <v>1109</v>
      </c>
      <c r="J22867" s="1">
        <v>38528</v>
      </c>
    </row>
    <row r="22868" spans="1:10" x14ac:dyDescent="0.25">
      <c r="A22868" t="s">
        <v>80426</v>
      </c>
      <c r="B22868" t="s">
        <v>80427</v>
      </c>
      <c r="C22868" t="s">
        <v>80428</v>
      </c>
      <c r="D22868" t="s">
        <v>80429</v>
      </c>
      <c r="E22868" t="s">
        <v>14</v>
      </c>
      <c r="F22868" t="s">
        <v>21</v>
      </c>
      <c r="G22868" t="s">
        <v>39</v>
      </c>
      <c r="H22868" t="s">
        <v>277</v>
      </c>
      <c r="I22868" t="s">
        <v>277</v>
      </c>
      <c r="J22868" s="1">
        <v>40848</v>
      </c>
    </row>
    <row r="22869" spans="1:10" x14ac:dyDescent="0.25">
      <c r="A22869" t="s">
        <v>80430</v>
      </c>
      <c r="B22869" t="s">
        <v>80431</v>
      </c>
      <c r="C22869" t="s">
        <v>80432</v>
      </c>
      <c r="D22869" t="s">
        <v>38</v>
      </c>
      <c r="E22869" t="s">
        <v>14</v>
      </c>
      <c r="F22869" t="s">
        <v>21</v>
      </c>
      <c r="G22869" t="s">
        <v>59</v>
      </c>
      <c r="H22869" t="s">
        <v>60</v>
      </c>
      <c r="I22869" t="s">
        <v>66</v>
      </c>
      <c r="J22869" s="1">
        <v>41640</v>
      </c>
    </row>
    <row r="22870" spans="1:10" x14ac:dyDescent="0.25">
      <c r="A22870" t="s">
        <v>80433</v>
      </c>
      <c r="B22870" t="s">
        <v>80434</v>
      </c>
      <c r="C22870" t="s">
        <v>80435</v>
      </c>
      <c r="D22870" t="s">
        <v>70</v>
      </c>
      <c r="E22870" t="s">
        <v>14</v>
      </c>
      <c r="F22870" t="s">
        <v>2313</v>
      </c>
      <c r="G22870">
        <v>4</v>
      </c>
      <c r="H22870" t="s">
        <v>8858</v>
      </c>
      <c r="I22870" t="s">
        <v>8858</v>
      </c>
    </row>
    <row r="22871" spans="1:10" x14ac:dyDescent="0.25">
      <c r="A22871" t="s">
        <v>80436</v>
      </c>
      <c r="B22871" t="s">
        <v>80437</v>
      </c>
      <c r="C22871" t="s">
        <v>80438</v>
      </c>
      <c r="E22871" t="s">
        <v>14</v>
      </c>
      <c r="F22871" t="s">
        <v>15</v>
      </c>
      <c r="G22871">
        <v>16</v>
      </c>
      <c r="H22871" t="s">
        <v>5637</v>
      </c>
      <c r="I22871" t="s">
        <v>80439</v>
      </c>
    </row>
    <row r="22872" spans="1:10" x14ac:dyDescent="0.25">
      <c r="A22872" t="s">
        <v>80440</v>
      </c>
      <c r="B22872" t="s">
        <v>80441</v>
      </c>
      <c r="C22872" t="s">
        <v>80442</v>
      </c>
      <c r="D22872" t="s">
        <v>70</v>
      </c>
      <c r="E22872" t="s">
        <v>108</v>
      </c>
      <c r="F22872" t="s">
        <v>21</v>
      </c>
      <c r="G22872" t="s">
        <v>5810</v>
      </c>
      <c r="H22872" t="s">
        <v>5811</v>
      </c>
      <c r="I22872" t="s">
        <v>5811</v>
      </c>
      <c r="J22872" s="1">
        <v>35431</v>
      </c>
    </row>
    <row r="22873" spans="1:10" x14ac:dyDescent="0.25">
      <c r="A22873" t="s">
        <v>80443</v>
      </c>
      <c r="B22873" t="s">
        <v>80444</v>
      </c>
      <c r="C22873" t="s">
        <v>80445</v>
      </c>
      <c r="D22873" t="s">
        <v>80446</v>
      </c>
      <c r="E22873" t="s">
        <v>14</v>
      </c>
      <c r="F22873" t="s">
        <v>123</v>
      </c>
      <c r="G22873" t="s">
        <v>5596</v>
      </c>
      <c r="H22873" t="s">
        <v>125</v>
      </c>
      <c r="I22873" t="s">
        <v>80447</v>
      </c>
      <c r="J22873" s="1">
        <v>40940</v>
      </c>
    </row>
    <row r="22874" spans="1:10" x14ac:dyDescent="0.25">
      <c r="A22874" t="s">
        <v>80448</v>
      </c>
      <c r="B22874" t="s">
        <v>80449</v>
      </c>
      <c r="C22874" t="s">
        <v>80450</v>
      </c>
      <c r="D22874" t="s">
        <v>70</v>
      </c>
      <c r="E22874" t="s">
        <v>14</v>
      </c>
      <c r="F22874" t="s">
        <v>401</v>
      </c>
      <c r="G22874">
        <v>40</v>
      </c>
      <c r="H22874" t="s">
        <v>975</v>
      </c>
      <c r="I22874" t="s">
        <v>975</v>
      </c>
      <c r="J22874" s="1">
        <v>40400</v>
      </c>
    </row>
    <row r="22875" spans="1:10" x14ac:dyDescent="0.25">
      <c r="A22875" t="s">
        <v>80451</v>
      </c>
      <c r="B22875" t="s">
        <v>80452</v>
      </c>
      <c r="C22875" t="s">
        <v>80453</v>
      </c>
      <c r="D22875" t="s">
        <v>9396</v>
      </c>
      <c r="E22875" t="s">
        <v>14</v>
      </c>
      <c r="F22875" t="s">
        <v>1133</v>
      </c>
      <c r="G22875">
        <v>2</v>
      </c>
      <c r="H22875" t="s">
        <v>1740</v>
      </c>
      <c r="I22875" t="s">
        <v>1741</v>
      </c>
      <c r="J22875" s="1">
        <v>40612</v>
      </c>
    </row>
    <row r="22876" spans="1:10" x14ac:dyDescent="0.25">
      <c r="A22876" t="s">
        <v>80454</v>
      </c>
      <c r="B22876" t="s">
        <v>80455</v>
      </c>
      <c r="C22876" t="s">
        <v>80456</v>
      </c>
      <c r="D22876" t="s">
        <v>80457</v>
      </c>
      <c r="E22876" t="s">
        <v>14</v>
      </c>
      <c r="F22876" t="s">
        <v>123</v>
      </c>
      <c r="G22876" t="s">
        <v>321</v>
      </c>
      <c r="H22876" t="s">
        <v>125</v>
      </c>
      <c r="I22876" t="s">
        <v>322</v>
      </c>
      <c r="J22876" s="1">
        <v>41275</v>
      </c>
    </row>
    <row r="22877" spans="1:10" x14ac:dyDescent="0.25">
      <c r="A22877" t="s">
        <v>80458</v>
      </c>
      <c r="B22877" t="s">
        <v>80459</v>
      </c>
      <c r="C22877" t="s">
        <v>80460</v>
      </c>
      <c r="D22877" t="s">
        <v>539</v>
      </c>
      <c r="E22877" t="s">
        <v>108</v>
      </c>
      <c r="F22877" t="s">
        <v>21</v>
      </c>
      <c r="G22877" t="s">
        <v>59</v>
      </c>
      <c r="H22877" t="s">
        <v>60</v>
      </c>
      <c r="I22877" t="s">
        <v>66</v>
      </c>
      <c r="J22877" s="1">
        <v>39965</v>
      </c>
    </row>
    <row r="22878" spans="1:10" x14ac:dyDescent="0.25">
      <c r="A22878" t="s">
        <v>80461</v>
      </c>
      <c r="B22878" t="s">
        <v>80462</v>
      </c>
      <c r="C22878" t="s">
        <v>80463</v>
      </c>
      <c r="D22878" t="s">
        <v>80464</v>
      </c>
      <c r="E22878" t="s">
        <v>14</v>
      </c>
      <c r="F22878" t="s">
        <v>15</v>
      </c>
      <c r="G22878">
        <v>28</v>
      </c>
      <c r="H22878" t="s">
        <v>12506</v>
      </c>
      <c r="I22878" t="s">
        <v>12506</v>
      </c>
      <c r="J22878" s="1">
        <v>36892</v>
      </c>
    </row>
    <row r="22879" spans="1:10" x14ac:dyDescent="0.25">
      <c r="A22879" t="s">
        <v>80465</v>
      </c>
      <c r="B22879" t="s">
        <v>80466</v>
      </c>
      <c r="C22879" t="s">
        <v>80467</v>
      </c>
      <c r="D22879" t="s">
        <v>80468</v>
      </c>
      <c r="E22879" t="s">
        <v>14</v>
      </c>
      <c r="F22879" t="s">
        <v>7339</v>
      </c>
      <c r="G22879" t="s">
        <v>10579</v>
      </c>
      <c r="H22879" t="s">
        <v>10580</v>
      </c>
      <c r="I22879" t="s">
        <v>10581</v>
      </c>
      <c r="J22879" s="1">
        <v>41640</v>
      </c>
    </row>
    <row r="22880" spans="1:10" x14ac:dyDescent="0.25">
      <c r="A22880" t="s">
        <v>80469</v>
      </c>
      <c r="B22880" t="s">
        <v>80470</v>
      </c>
      <c r="C22880" t="s">
        <v>80471</v>
      </c>
      <c r="D22880" t="s">
        <v>80472</v>
      </c>
      <c r="E22880" t="s">
        <v>14</v>
      </c>
      <c r="F22880" t="s">
        <v>21</v>
      </c>
      <c r="G22880" t="s">
        <v>59</v>
      </c>
      <c r="H22880" t="s">
        <v>60</v>
      </c>
      <c r="I22880" t="s">
        <v>66</v>
      </c>
      <c r="J22880" s="1">
        <v>40179</v>
      </c>
    </row>
    <row r="22881" spans="1:10" x14ac:dyDescent="0.25">
      <c r="A22881" t="s">
        <v>80473</v>
      </c>
      <c r="B22881" t="s">
        <v>80474</v>
      </c>
      <c r="C22881" t="s">
        <v>80475</v>
      </c>
      <c r="D22881" t="s">
        <v>80476</v>
      </c>
      <c r="E22881" t="s">
        <v>202</v>
      </c>
      <c r="F22881" t="s">
        <v>1057</v>
      </c>
      <c r="G22881">
        <v>16</v>
      </c>
      <c r="H22881" t="s">
        <v>1699</v>
      </c>
      <c r="I22881" t="s">
        <v>1699</v>
      </c>
      <c r="J22881" s="1">
        <v>40603</v>
      </c>
    </row>
    <row r="22882" spans="1:10" x14ac:dyDescent="0.25">
      <c r="A22882" t="s">
        <v>80477</v>
      </c>
      <c r="B22882" t="s">
        <v>80478</v>
      </c>
      <c r="C22882" t="s">
        <v>80479</v>
      </c>
      <c r="D22882" t="s">
        <v>539</v>
      </c>
      <c r="E22882" t="s">
        <v>202</v>
      </c>
      <c r="F22882" t="s">
        <v>15</v>
      </c>
      <c r="G22882">
        <v>7</v>
      </c>
      <c r="H22882" t="s">
        <v>667</v>
      </c>
      <c r="I22882" t="s">
        <v>667</v>
      </c>
    </row>
    <row r="22883" spans="1:10" x14ac:dyDescent="0.25">
      <c r="A22883" t="s">
        <v>80480</v>
      </c>
      <c r="B22883" t="s">
        <v>80481</v>
      </c>
      <c r="C22883" t="s">
        <v>80482</v>
      </c>
      <c r="E22883" t="s">
        <v>14</v>
      </c>
    </row>
    <row r="22884" spans="1:10" x14ac:dyDescent="0.25">
      <c r="A22884" t="s">
        <v>80483</v>
      </c>
      <c r="B22884" t="s">
        <v>80484</v>
      </c>
      <c r="C22884" t="s">
        <v>80485</v>
      </c>
      <c r="D22884" t="s">
        <v>80486</v>
      </c>
      <c r="E22884" t="s">
        <v>14</v>
      </c>
      <c r="F22884" t="s">
        <v>21</v>
      </c>
      <c r="G22884" t="s">
        <v>59</v>
      </c>
      <c r="H22884" t="s">
        <v>60</v>
      </c>
      <c r="I22884" t="s">
        <v>61</v>
      </c>
      <c r="J22884" s="1">
        <v>40492</v>
      </c>
    </row>
    <row r="22885" spans="1:10" x14ac:dyDescent="0.25">
      <c r="A22885" t="s">
        <v>80487</v>
      </c>
      <c r="B22885" t="s">
        <v>80488</v>
      </c>
      <c r="C22885" t="s">
        <v>80489</v>
      </c>
      <c r="D22885" t="s">
        <v>3703</v>
      </c>
      <c r="E22885" t="s">
        <v>202</v>
      </c>
      <c r="F22885" t="s">
        <v>21</v>
      </c>
      <c r="G22885" t="s">
        <v>94</v>
      </c>
      <c r="H22885" t="s">
        <v>95</v>
      </c>
      <c r="I22885" t="s">
        <v>75876</v>
      </c>
      <c r="J22885" s="1">
        <v>39448</v>
      </c>
    </row>
    <row r="22886" spans="1:10" x14ac:dyDescent="0.25">
      <c r="A22886" t="s">
        <v>80490</v>
      </c>
      <c r="B22886" t="s">
        <v>80491</v>
      </c>
      <c r="C22886" t="s">
        <v>80492</v>
      </c>
      <c r="D22886" t="s">
        <v>80493</v>
      </c>
      <c r="E22886" t="s">
        <v>14</v>
      </c>
      <c r="F22886" t="s">
        <v>21</v>
      </c>
      <c r="G22886" t="s">
        <v>137</v>
      </c>
      <c r="H22886" t="s">
        <v>138</v>
      </c>
      <c r="I22886" t="s">
        <v>138</v>
      </c>
      <c r="J22886" s="1">
        <v>41721</v>
      </c>
    </row>
    <row r="22887" spans="1:10" x14ac:dyDescent="0.25">
      <c r="A22887" t="s">
        <v>80494</v>
      </c>
      <c r="B22887" t="s">
        <v>80495</v>
      </c>
      <c r="C22887" t="s">
        <v>80496</v>
      </c>
      <c r="D22887" t="s">
        <v>70</v>
      </c>
      <c r="E22887" t="s">
        <v>14</v>
      </c>
      <c r="F22887" t="s">
        <v>15</v>
      </c>
      <c r="G22887">
        <v>19</v>
      </c>
      <c r="H22887" t="s">
        <v>469</v>
      </c>
      <c r="I22887" t="s">
        <v>469</v>
      </c>
      <c r="J22887" s="1">
        <v>40909</v>
      </c>
    </row>
    <row r="22888" spans="1:10" x14ac:dyDescent="0.25">
      <c r="A22888" t="s">
        <v>80497</v>
      </c>
      <c r="B22888" t="s">
        <v>80498</v>
      </c>
      <c r="C22888" t="s">
        <v>80499</v>
      </c>
      <c r="E22888" t="s">
        <v>202</v>
      </c>
    </row>
    <row r="22889" spans="1:10" x14ac:dyDescent="0.25">
      <c r="A22889" t="s">
        <v>80500</v>
      </c>
      <c r="B22889" t="s">
        <v>80501</v>
      </c>
      <c r="C22889" t="s">
        <v>80502</v>
      </c>
      <c r="D22889" t="s">
        <v>80503</v>
      </c>
      <c r="E22889" t="s">
        <v>14</v>
      </c>
      <c r="F22889" t="s">
        <v>21</v>
      </c>
      <c r="G22889" t="s">
        <v>59</v>
      </c>
      <c r="H22889" t="s">
        <v>60</v>
      </c>
      <c r="I22889" t="s">
        <v>2946</v>
      </c>
      <c r="J22889" s="1">
        <v>40909</v>
      </c>
    </row>
    <row r="22890" spans="1:10" x14ac:dyDescent="0.25">
      <c r="A22890" t="s">
        <v>80504</v>
      </c>
      <c r="B22890" t="s">
        <v>80505</v>
      </c>
      <c r="C22890" t="s">
        <v>80506</v>
      </c>
      <c r="D22890" t="s">
        <v>352</v>
      </c>
      <c r="E22890" t="s">
        <v>684</v>
      </c>
      <c r="F22890" t="s">
        <v>21</v>
      </c>
      <c r="G22890" t="s">
        <v>59</v>
      </c>
      <c r="H22890" t="s">
        <v>60</v>
      </c>
      <c r="I22890" t="s">
        <v>2599</v>
      </c>
      <c r="J22890" s="1">
        <v>29221</v>
      </c>
    </row>
    <row r="22891" spans="1:10" x14ac:dyDescent="0.25">
      <c r="A22891" t="s">
        <v>80507</v>
      </c>
      <c r="B22891" t="s">
        <v>80508</v>
      </c>
      <c r="C22891" t="s">
        <v>80509</v>
      </c>
      <c r="D22891" t="s">
        <v>650</v>
      </c>
      <c r="E22891" t="s">
        <v>14</v>
      </c>
      <c r="F22891" t="s">
        <v>21</v>
      </c>
      <c r="G22891" t="s">
        <v>59</v>
      </c>
      <c r="H22891" t="s">
        <v>60</v>
      </c>
      <c r="I22891" t="s">
        <v>266</v>
      </c>
      <c r="J22891" s="1">
        <v>36678</v>
      </c>
    </row>
    <row r="22892" spans="1:10" x14ac:dyDescent="0.25">
      <c r="A22892" t="s">
        <v>80510</v>
      </c>
      <c r="B22892" t="s">
        <v>80511</v>
      </c>
      <c r="C22892" t="s">
        <v>80512</v>
      </c>
      <c r="D22892" t="s">
        <v>1396</v>
      </c>
      <c r="E22892" t="s">
        <v>14</v>
      </c>
      <c r="F22892" t="s">
        <v>21</v>
      </c>
      <c r="G22892" t="s">
        <v>203</v>
      </c>
      <c r="H22892" t="s">
        <v>204</v>
      </c>
      <c r="I22892" t="s">
        <v>204</v>
      </c>
    </row>
    <row r="22893" spans="1:10" x14ac:dyDescent="0.25">
      <c r="A22893" t="s">
        <v>80513</v>
      </c>
      <c r="B22893" t="s">
        <v>80514</v>
      </c>
      <c r="C22893" t="s">
        <v>80515</v>
      </c>
      <c r="D22893" t="s">
        <v>80516</v>
      </c>
      <c r="E22893" t="s">
        <v>14</v>
      </c>
      <c r="F22893" t="s">
        <v>21</v>
      </c>
      <c r="G22893" t="s">
        <v>59</v>
      </c>
      <c r="H22893" t="s">
        <v>60</v>
      </c>
      <c r="I22893" t="s">
        <v>266</v>
      </c>
      <c r="J22893" s="1">
        <v>41275</v>
      </c>
    </row>
    <row r="22894" spans="1:10" x14ac:dyDescent="0.25">
      <c r="A22894" t="s">
        <v>80517</v>
      </c>
      <c r="B22894" t="s">
        <v>80518</v>
      </c>
      <c r="C22894" t="s">
        <v>80519</v>
      </c>
      <c r="D22894" t="s">
        <v>1396</v>
      </c>
      <c r="E22894" t="s">
        <v>14</v>
      </c>
      <c r="F22894" t="s">
        <v>123</v>
      </c>
      <c r="G22894" t="s">
        <v>3005</v>
      </c>
      <c r="H22894" t="s">
        <v>3215</v>
      </c>
      <c r="I22894" t="s">
        <v>80520</v>
      </c>
    </row>
    <row r="22895" spans="1:10" x14ac:dyDescent="0.25">
      <c r="A22895" t="s">
        <v>80521</v>
      </c>
      <c r="B22895" t="s">
        <v>80522</v>
      </c>
      <c r="C22895" t="s">
        <v>80523</v>
      </c>
      <c r="D22895" t="s">
        <v>352</v>
      </c>
      <c r="E22895" t="s">
        <v>14</v>
      </c>
      <c r="F22895" t="s">
        <v>21</v>
      </c>
      <c r="G22895" t="s">
        <v>967</v>
      </c>
      <c r="H22895" t="s">
        <v>968</v>
      </c>
      <c r="I22895" t="s">
        <v>968</v>
      </c>
    </row>
    <row r="22896" spans="1:10" x14ac:dyDescent="0.25">
      <c r="A22896" t="s">
        <v>80524</v>
      </c>
      <c r="B22896" t="s">
        <v>80525</v>
      </c>
      <c r="C22896" t="s">
        <v>80526</v>
      </c>
      <c r="D22896" t="s">
        <v>3927</v>
      </c>
      <c r="E22896" t="s">
        <v>202</v>
      </c>
      <c r="F22896" t="s">
        <v>21</v>
      </c>
      <c r="G22896" t="s">
        <v>59</v>
      </c>
      <c r="H22896" t="s">
        <v>60</v>
      </c>
      <c r="I22896" t="s">
        <v>601</v>
      </c>
    </row>
    <row r="22897" spans="1:10" x14ac:dyDescent="0.25">
      <c r="A22897" t="s">
        <v>80527</v>
      </c>
      <c r="B22897" t="s">
        <v>80528</v>
      </c>
      <c r="C22897" t="s">
        <v>80529</v>
      </c>
      <c r="D22897" t="s">
        <v>14876</v>
      </c>
      <c r="E22897" t="s">
        <v>14</v>
      </c>
      <c r="F22897" t="s">
        <v>21</v>
      </c>
      <c r="G22897" t="s">
        <v>59</v>
      </c>
      <c r="H22897" t="s">
        <v>60</v>
      </c>
      <c r="I22897" t="s">
        <v>66</v>
      </c>
      <c r="J22897" s="1">
        <v>40238</v>
      </c>
    </row>
    <row r="22898" spans="1:10" x14ac:dyDescent="0.25">
      <c r="A22898" t="s">
        <v>80530</v>
      </c>
      <c r="B22898" t="s">
        <v>80531</v>
      </c>
      <c r="C22898" t="s">
        <v>80532</v>
      </c>
      <c r="D22898" t="s">
        <v>80533</v>
      </c>
      <c r="E22898" t="s">
        <v>14</v>
      </c>
      <c r="F22898" t="s">
        <v>1057</v>
      </c>
      <c r="G22898">
        <v>4</v>
      </c>
      <c r="H22898" t="s">
        <v>1520</v>
      </c>
      <c r="I22898" t="s">
        <v>1520</v>
      </c>
      <c r="J22898" s="1">
        <v>40579</v>
      </c>
    </row>
    <row r="22899" spans="1:10" x14ac:dyDescent="0.25">
      <c r="A22899" t="s">
        <v>80534</v>
      </c>
      <c r="B22899" t="s">
        <v>80535</v>
      </c>
      <c r="C22899" t="s">
        <v>80536</v>
      </c>
      <c r="D22899" t="s">
        <v>70</v>
      </c>
      <c r="E22899" t="s">
        <v>202</v>
      </c>
      <c r="F22899" t="s">
        <v>1057</v>
      </c>
      <c r="G22899">
        <v>4</v>
      </c>
      <c r="H22899" t="s">
        <v>1520</v>
      </c>
      <c r="I22899" t="s">
        <v>1520</v>
      </c>
      <c r="J22899" s="1">
        <v>40617</v>
      </c>
    </row>
    <row r="22900" spans="1:10" x14ac:dyDescent="0.25">
      <c r="A22900" t="s">
        <v>80537</v>
      </c>
      <c r="B22900" t="s">
        <v>80538</v>
      </c>
      <c r="C22900" t="s">
        <v>80539</v>
      </c>
      <c r="D22900" t="s">
        <v>3927</v>
      </c>
      <c r="E22900" t="s">
        <v>202</v>
      </c>
      <c r="F22900" t="s">
        <v>21</v>
      </c>
      <c r="G22900" t="s">
        <v>59</v>
      </c>
      <c r="H22900" t="s">
        <v>60</v>
      </c>
      <c r="I22900" t="s">
        <v>235</v>
      </c>
    </row>
    <row r="22901" spans="1:10" x14ac:dyDescent="0.25">
      <c r="A22901" t="s">
        <v>80540</v>
      </c>
      <c r="B22901" t="s">
        <v>80541</v>
      </c>
      <c r="C22901" t="s">
        <v>80542</v>
      </c>
      <c r="D22901" t="s">
        <v>38</v>
      </c>
      <c r="E22901" t="s">
        <v>684</v>
      </c>
      <c r="F22901" t="s">
        <v>3980</v>
      </c>
      <c r="J22901" s="1">
        <v>35796</v>
      </c>
    </row>
    <row r="22902" spans="1:10" x14ac:dyDescent="0.25">
      <c r="A22902" t="s">
        <v>80543</v>
      </c>
      <c r="B22902" t="s">
        <v>80544</v>
      </c>
      <c r="C22902" t="s">
        <v>80545</v>
      </c>
      <c r="D22902" t="s">
        <v>80546</v>
      </c>
      <c r="E22902" t="s">
        <v>684</v>
      </c>
      <c r="F22902" t="s">
        <v>21</v>
      </c>
      <c r="G22902" t="s">
        <v>59</v>
      </c>
      <c r="H22902" t="s">
        <v>60</v>
      </c>
      <c r="I22902" t="s">
        <v>2701</v>
      </c>
      <c r="J22902" s="1">
        <v>38169</v>
      </c>
    </row>
    <row r="22903" spans="1:10" x14ac:dyDescent="0.25">
      <c r="A22903" t="s">
        <v>80547</v>
      </c>
      <c r="B22903" t="s">
        <v>80548</v>
      </c>
      <c r="C22903" t="s">
        <v>80549</v>
      </c>
      <c r="D22903" t="s">
        <v>80550</v>
      </c>
      <c r="E22903" t="s">
        <v>14</v>
      </c>
      <c r="F22903" t="s">
        <v>694</v>
      </c>
      <c r="G22903">
        <v>5</v>
      </c>
      <c r="H22903" t="s">
        <v>695</v>
      </c>
      <c r="I22903" t="s">
        <v>3442</v>
      </c>
      <c r="J22903" s="1">
        <v>40422</v>
      </c>
    </row>
    <row r="22904" spans="1:10" x14ac:dyDescent="0.25">
      <c r="A22904" t="s">
        <v>80551</v>
      </c>
      <c r="B22904" t="s">
        <v>80552</v>
      </c>
      <c r="C22904" t="s">
        <v>80553</v>
      </c>
      <c r="D22904" t="s">
        <v>80554</v>
      </c>
      <c r="E22904" t="s">
        <v>14</v>
      </c>
      <c r="F22904" t="s">
        <v>21</v>
      </c>
      <c r="G22904" t="s">
        <v>59</v>
      </c>
      <c r="H22904" t="s">
        <v>60</v>
      </c>
      <c r="I22904" t="s">
        <v>66</v>
      </c>
      <c r="J22904" s="1">
        <v>38899</v>
      </c>
    </row>
    <row r="22905" spans="1:10" x14ac:dyDescent="0.25">
      <c r="A22905" t="s">
        <v>80555</v>
      </c>
      <c r="B22905" t="s">
        <v>80556</v>
      </c>
      <c r="C22905" t="s">
        <v>80557</v>
      </c>
      <c r="D22905" t="s">
        <v>1898</v>
      </c>
      <c r="E22905" t="s">
        <v>14</v>
      </c>
      <c r="F22905" t="s">
        <v>21</v>
      </c>
      <c r="G22905" t="s">
        <v>130</v>
      </c>
      <c r="H22905" t="s">
        <v>131</v>
      </c>
      <c r="I22905" t="s">
        <v>1109</v>
      </c>
      <c r="J22905" s="1">
        <v>39448</v>
      </c>
    </row>
    <row r="22906" spans="1:10" x14ac:dyDescent="0.25">
      <c r="A22906" t="s">
        <v>80558</v>
      </c>
      <c r="B22906" t="s">
        <v>80559</v>
      </c>
      <c r="C22906" t="s">
        <v>80560</v>
      </c>
      <c r="D22906" t="s">
        <v>80561</v>
      </c>
      <c r="E22906" t="s">
        <v>14</v>
      </c>
      <c r="F22906" t="s">
        <v>547</v>
      </c>
      <c r="G22906">
        <v>29</v>
      </c>
      <c r="H22906" t="s">
        <v>744</v>
      </c>
      <c r="I22906" t="s">
        <v>744</v>
      </c>
      <c r="J22906" s="1">
        <v>40544</v>
      </c>
    </row>
    <row r="22907" spans="1:10" x14ac:dyDescent="0.25">
      <c r="A22907" t="s">
        <v>80562</v>
      </c>
      <c r="B22907" t="s">
        <v>80563</v>
      </c>
      <c r="C22907" t="s">
        <v>80564</v>
      </c>
      <c r="D22907" t="s">
        <v>1029</v>
      </c>
      <c r="E22907" t="s">
        <v>14</v>
      </c>
      <c r="F22907" t="s">
        <v>21</v>
      </c>
      <c r="G22907" t="s">
        <v>101</v>
      </c>
      <c r="H22907" t="s">
        <v>102</v>
      </c>
      <c r="I22907" t="s">
        <v>103</v>
      </c>
      <c r="J22907" s="1">
        <v>36526</v>
      </c>
    </row>
    <row r="22908" spans="1:10" x14ac:dyDescent="0.25">
      <c r="A22908" t="s">
        <v>80565</v>
      </c>
      <c r="B22908" t="s">
        <v>80566</v>
      </c>
      <c r="C22908" t="s">
        <v>80567</v>
      </c>
      <c r="D22908" t="s">
        <v>270</v>
      </c>
      <c r="E22908" t="s">
        <v>14</v>
      </c>
      <c r="F22908" t="s">
        <v>401</v>
      </c>
      <c r="G22908">
        <v>4</v>
      </c>
      <c r="H22908" t="s">
        <v>975</v>
      </c>
      <c r="I22908" t="s">
        <v>67071</v>
      </c>
    </row>
    <row r="22909" spans="1:10" x14ac:dyDescent="0.25">
      <c r="A22909" t="s">
        <v>80568</v>
      </c>
      <c r="B22909" t="s">
        <v>80569</v>
      </c>
      <c r="C22909" t="s">
        <v>80570</v>
      </c>
      <c r="D22909" t="s">
        <v>80571</v>
      </c>
      <c r="E22909" t="s">
        <v>14</v>
      </c>
      <c r="F22909" t="s">
        <v>21</v>
      </c>
      <c r="G22909" t="s">
        <v>425</v>
      </c>
      <c r="H22909" t="s">
        <v>523</v>
      </c>
      <c r="I22909" t="s">
        <v>1644</v>
      </c>
      <c r="J22909" s="1">
        <v>36892</v>
      </c>
    </row>
    <row r="22910" spans="1:10" x14ac:dyDescent="0.25">
      <c r="A22910" t="s">
        <v>80572</v>
      </c>
      <c r="B22910" t="s">
        <v>80573</v>
      </c>
      <c r="C22910" t="s">
        <v>80574</v>
      </c>
      <c r="D22910" t="s">
        <v>80575</v>
      </c>
      <c r="E22910" t="s">
        <v>14</v>
      </c>
      <c r="F22910" t="s">
        <v>21</v>
      </c>
      <c r="G22910" t="s">
        <v>59</v>
      </c>
      <c r="H22910" t="s">
        <v>60</v>
      </c>
      <c r="I22910" t="s">
        <v>1155</v>
      </c>
      <c r="J22910" s="1">
        <v>40909</v>
      </c>
    </row>
    <row r="22911" spans="1:10" x14ac:dyDescent="0.25">
      <c r="A22911" t="s">
        <v>80576</v>
      </c>
      <c r="B22911" t="s">
        <v>80577</v>
      </c>
      <c r="C22911" t="s">
        <v>80578</v>
      </c>
      <c r="D22911" t="s">
        <v>761</v>
      </c>
      <c r="E22911" t="s">
        <v>14</v>
      </c>
      <c r="F22911" t="s">
        <v>21</v>
      </c>
      <c r="G22911" t="s">
        <v>59</v>
      </c>
      <c r="H22911" t="s">
        <v>11225</v>
      </c>
      <c r="I22911" t="s">
        <v>80579</v>
      </c>
      <c r="J22911" s="1">
        <v>41698</v>
      </c>
    </row>
    <row r="22912" spans="1:10" x14ac:dyDescent="0.25">
      <c r="A22912" t="s">
        <v>80580</v>
      </c>
      <c r="B22912" t="s">
        <v>80581</v>
      </c>
      <c r="C22912" t="s">
        <v>80582</v>
      </c>
      <c r="D22912" t="s">
        <v>80583</v>
      </c>
      <c r="E22912" t="s">
        <v>14</v>
      </c>
      <c r="F22912" t="s">
        <v>2901</v>
      </c>
      <c r="G22912">
        <v>78</v>
      </c>
      <c r="H22912" t="s">
        <v>2902</v>
      </c>
      <c r="I22912" t="s">
        <v>2902</v>
      </c>
    </row>
    <row r="22913" spans="1:10" x14ac:dyDescent="0.25">
      <c r="A22913" t="s">
        <v>80584</v>
      </c>
      <c r="B22913" t="s">
        <v>80585</v>
      </c>
      <c r="C22913" t="s">
        <v>80586</v>
      </c>
      <c r="D22913" t="s">
        <v>65</v>
      </c>
      <c r="E22913" t="s">
        <v>14</v>
      </c>
      <c r="F22913" t="s">
        <v>123</v>
      </c>
      <c r="G22913" t="s">
        <v>5020</v>
      </c>
      <c r="H22913" t="s">
        <v>5021</v>
      </c>
      <c r="I22913" t="s">
        <v>5021</v>
      </c>
      <c r="J22913" s="1">
        <v>41275</v>
      </c>
    </row>
    <row r="22914" spans="1:10" x14ac:dyDescent="0.25">
      <c r="A22914" t="s">
        <v>80587</v>
      </c>
      <c r="B22914" t="s">
        <v>80588</v>
      </c>
      <c r="D22914" t="s">
        <v>312</v>
      </c>
      <c r="E22914" t="s">
        <v>14</v>
      </c>
      <c r="F22914" t="s">
        <v>21</v>
      </c>
      <c r="G22914" t="s">
        <v>59</v>
      </c>
      <c r="H22914" t="s">
        <v>60</v>
      </c>
      <c r="I22914" t="s">
        <v>66</v>
      </c>
      <c r="J22914" s="1">
        <v>34335</v>
      </c>
    </row>
    <row r="22915" spans="1:10" x14ac:dyDescent="0.25">
      <c r="A22915" t="s">
        <v>80589</v>
      </c>
      <c r="B22915" t="s">
        <v>80590</v>
      </c>
      <c r="C22915" t="s">
        <v>80591</v>
      </c>
      <c r="D22915" t="s">
        <v>16082</v>
      </c>
      <c r="E22915" t="s">
        <v>14</v>
      </c>
      <c r="F22915" t="s">
        <v>8167</v>
      </c>
      <c r="G22915">
        <v>14</v>
      </c>
      <c r="H22915" t="s">
        <v>16966</v>
      </c>
      <c r="I22915" t="s">
        <v>16966</v>
      </c>
      <c r="J22915" s="1">
        <v>41640</v>
      </c>
    </row>
    <row r="22916" spans="1:10" x14ac:dyDescent="0.25">
      <c r="A22916" t="s">
        <v>80592</v>
      </c>
      <c r="B22916" t="s">
        <v>80593</v>
      </c>
      <c r="C22916" t="s">
        <v>80594</v>
      </c>
      <c r="D22916" t="s">
        <v>80595</v>
      </c>
      <c r="E22916" t="s">
        <v>14</v>
      </c>
      <c r="F22916" t="s">
        <v>217</v>
      </c>
      <c r="G22916">
        <v>2</v>
      </c>
      <c r="H22916" t="s">
        <v>218</v>
      </c>
      <c r="I22916" t="s">
        <v>218</v>
      </c>
      <c r="J22916" s="1">
        <v>40909</v>
      </c>
    </row>
    <row r="22917" spans="1:10" x14ac:dyDescent="0.25">
      <c r="A22917" t="s">
        <v>80596</v>
      </c>
      <c r="B22917" t="s">
        <v>80597</v>
      </c>
      <c r="C22917" t="s">
        <v>80598</v>
      </c>
      <c r="D22917" t="s">
        <v>80599</v>
      </c>
      <c r="E22917" t="s">
        <v>14</v>
      </c>
      <c r="F22917" t="s">
        <v>2266</v>
      </c>
      <c r="G22917">
        <v>34</v>
      </c>
      <c r="H22917" t="s">
        <v>2267</v>
      </c>
      <c r="I22917" t="s">
        <v>2267</v>
      </c>
      <c r="J22917" s="1">
        <v>41091</v>
      </c>
    </row>
    <row r="22918" spans="1:10" x14ac:dyDescent="0.25">
      <c r="A22918" t="s">
        <v>80600</v>
      </c>
      <c r="B22918" t="s">
        <v>80601</v>
      </c>
      <c r="C22918" t="s">
        <v>80602</v>
      </c>
      <c r="D22918" t="s">
        <v>80603</v>
      </c>
      <c r="E22918" t="s">
        <v>14</v>
      </c>
      <c r="F22918" t="s">
        <v>21</v>
      </c>
      <c r="G22918" t="s">
        <v>59</v>
      </c>
      <c r="H22918" t="s">
        <v>60</v>
      </c>
      <c r="I22918" t="s">
        <v>66</v>
      </c>
      <c r="J22918" s="1">
        <v>42014</v>
      </c>
    </row>
    <row r="22919" spans="1:10" x14ac:dyDescent="0.25">
      <c r="A22919" t="s">
        <v>80604</v>
      </c>
      <c r="B22919" t="s">
        <v>80605</v>
      </c>
      <c r="C22919" t="s">
        <v>80606</v>
      </c>
      <c r="D22919" t="s">
        <v>80607</v>
      </c>
      <c r="E22919" t="s">
        <v>14</v>
      </c>
      <c r="F22919" t="s">
        <v>21</v>
      </c>
      <c r="G22919" t="s">
        <v>101</v>
      </c>
      <c r="H22919" t="s">
        <v>102</v>
      </c>
      <c r="I22919" t="s">
        <v>103</v>
      </c>
      <c r="J22919" s="1">
        <v>37257</v>
      </c>
    </row>
    <row r="22920" spans="1:10" x14ac:dyDescent="0.25">
      <c r="A22920" t="s">
        <v>80608</v>
      </c>
      <c r="B22920" t="s">
        <v>80609</v>
      </c>
      <c r="C22920" t="s">
        <v>80610</v>
      </c>
      <c r="D22920" t="s">
        <v>2356</v>
      </c>
      <c r="E22920" t="s">
        <v>14</v>
      </c>
      <c r="F22920" t="s">
        <v>123</v>
      </c>
      <c r="G22920" t="s">
        <v>8084</v>
      </c>
      <c r="H22920" t="s">
        <v>125</v>
      </c>
      <c r="I22920" t="s">
        <v>12794</v>
      </c>
    </row>
    <row r="22921" spans="1:10" x14ac:dyDescent="0.25">
      <c r="A22921" t="s">
        <v>80611</v>
      </c>
      <c r="B22921" t="s">
        <v>80612</v>
      </c>
      <c r="C22921" t="s">
        <v>80613</v>
      </c>
      <c r="D22921" t="s">
        <v>80614</v>
      </c>
      <c r="E22921" t="s">
        <v>14</v>
      </c>
      <c r="F22921" t="s">
        <v>21</v>
      </c>
      <c r="G22921" t="s">
        <v>1075</v>
      </c>
      <c r="H22921" t="s">
        <v>1076</v>
      </c>
      <c r="I22921" t="s">
        <v>1077</v>
      </c>
      <c r="J22921" s="1">
        <v>41153</v>
      </c>
    </row>
    <row r="22922" spans="1:10" x14ac:dyDescent="0.25">
      <c r="A22922" t="s">
        <v>80615</v>
      </c>
      <c r="B22922" t="s">
        <v>80616</v>
      </c>
      <c r="C22922" t="s">
        <v>80617</v>
      </c>
      <c r="D22922" t="s">
        <v>352</v>
      </c>
      <c r="E22922" t="s">
        <v>202</v>
      </c>
      <c r="F22922" t="s">
        <v>21</v>
      </c>
      <c r="G22922" t="s">
        <v>59</v>
      </c>
      <c r="H22922" t="s">
        <v>2534</v>
      </c>
      <c r="I22922" t="s">
        <v>5550</v>
      </c>
      <c r="J22922" s="1">
        <v>39814</v>
      </c>
    </row>
    <row r="22923" spans="1:10" x14ac:dyDescent="0.25">
      <c r="A22923" t="s">
        <v>80618</v>
      </c>
      <c r="B22923" t="s">
        <v>80619</v>
      </c>
      <c r="C22923" t="s">
        <v>80620</v>
      </c>
      <c r="D22923" t="s">
        <v>45</v>
      </c>
      <c r="E22923" t="s">
        <v>14</v>
      </c>
      <c r="F22923" t="s">
        <v>21</v>
      </c>
      <c r="G22923" t="s">
        <v>59</v>
      </c>
      <c r="H22923" t="s">
        <v>90</v>
      </c>
      <c r="I22923" t="s">
        <v>371</v>
      </c>
      <c r="J22923" s="1">
        <v>41219</v>
      </c>
    </row>
    <row r="22924" spans="1:10" x14ac:dyDescent="0.25">
      <c r="A22924" t="s">
        <v>80621</v>
      </c>
      <c r="B22924" t="s">
        <v>80622</v>
      </c>
      <c r="C22924" t="s">
        <v>80623</v>
      </c>
      <c r="D22924" t="s">
        <v>80624</v>
      </c>
      <c r="E22924" t="s">
        <v>108</v>
      </c>
      <c r="F22924" t="s">
        <v>547</v>
      </c>
      <c r="G22924">
        <v>56</v>
      </c>
      <c r="H22924" t="s">
        <v>2547</v>
      </c>
      <c r="I22924" t="s">
        <v>2547</v>
      </c>
      <c r="J22924" s="1">
        <v>38353</v>
      </c>
    </row>
    <row r="22925" spans="1:10" x14ac:dyDescent="0.25">
      <c r="A22925" t="s">
        <v>80625</v>
      </c>
      <c r="B22925" t="s">
        <v>80626</v>
      </c>
      <c r="C22925" t="s">
        <v>80627</v>
      </c>
      <c r="D22925" t="s">
        <v>80628</v>
      </c>
      <c r="E22925" t="s">
        <v>108</v>
      </c>
      <c r="F22925" t="s">
        <v>21</v>
      </c>
      <c r="G22925" t="s">
        <v>1267</v>
      </c>
      <c r="H22925" t="s">
        <v>1268</v>
      </c>
      <c r="I22925" t="s">
        <v>8667</v>
      </c>
      <c r="J22925" s="1">
        <v>35462</v>
      </c>
    </row>
    <row r="22926" spans="1:10" x14ac:dyDescent="0.25">
      <c r="A22926" t="s">
        <v>80629</v>
      </c>
      <c r="B22926" t="s">
        <v>80630</v>
      </c>
      <c r="C22926" t="s">
        <v>80631</v>
      </c>
      <c r="D22926" t="s">
        <v>80632</v>
      </c>
      <c r="E22926" t="s">
        <v>14</v>
      </c>
      <c r="J22926" s="1">
        <v>38565</v>
      </c>
    </row>
    <row r="22927" spans="1:10" x14ac:dyDescent="0.25">
      <c r="A22927" t="s">
        <v>80633</v>
      </c>
      <c r="B22927" t="s">
        <v>80634</v>
      </c>
      <c r="C22927" t="s">
        <v>80635</v>
      </c>
      <c r="D22927" t="s">
        <v>1379</v>
      </c>
      <c r="E22927" t="s">
        <v>14</v>
      </c>
      <c r="F22927" t="s">
        <v>21</v>
      </c>
      <c r="G22927" t="s">
        <v>59</v>
      </c>
      <c r="H22927" t="s">
        <v>60</v>
      </c>
      <c r="I22927" t="s">
        <v>601</v>
      </c>
      <c r="J22927" s="1">
        <v>36892</v>
      </c>
    </row>
    <row r="22928" spans="1:10" x14ac:dyDescent="0.25">
      <c r="A22928" t="s">
        <v>80636</v>
      </c>
      <c r="B22928" t="s">
        <v>80637</v>
      </c>
      <c r="C22928" t="s">
        <v>80638</v>
      </c>
      <c r="D22928" t="s">
        <v>68825</v>
      </c>
      <c r="E22928" t="s">
        <v>14</v>
      </c>
      <c r="F22928" t="s">
        <v>123</v>
      </c>
      <c r="G22928" t="s">
        <v>1751</v>
      </c>
      <c r="H22928" t="s">
        <v>80639</v>
      </c>
      <c r="I22928" t="s">
        <v>80639</v>
      </c>
      <c r="J22928" s="1">
        <v>41375</v>
      </c>
    </row>
    <row r="22929" spans="1:10" x14ac:dyDescent="0.25">
      <c r="A22929" t="s">
        <v>80640</v>
      </c>
      <c r="B22929" t="s">
        <v>80641</v>
      </c>
      <c r="C22929" t="s">
        <v>80642</v>
      </c>
      <c r="D22929" t="s">
        <v>80643</v>
      </c>
      <c r="E22929" t="s">
        <v>108</v>
      </c>
      <c r="F22929" t="s">
        <v>52</v>
      </c>
      <c r="G22929" t="s">
        <v>197</v>
      </c>
      <c r="H22929" t="s">
        <v>198</v>
      </c>
      <c r="I22929" t="s">
        <v>198</v>
      </c>
      <c r="J22929" s="1">
        <v>39083</v>
      </c>
    </row>
    <row r="22930" spans="1:10" x14ac:dyDescent="0.25">
      <c r="A22930" t="s">
        <v>80644</v>
      </c>
      <c r="B22930" t="s">
        <v>80645</v>
      </c>
      <c r="C22930" t="s">
        <v>80646</v>
      </c>
      <c r="D22930" t="s">
        <v>80647</v>
      </c>
      <c r="E22930" t="s">
        <v>684</v>
      </c>
      <c r="F22930" t="s">
        <v>15</v>
      </c>
      <c r="G22930">
        <v>7</v>
      </c>
      <c r="H22930" t="s">
        <v>667</v>
      </c>
      <c r="I22930" t="s">
        <v>667</v>
      </c>
      <c r="J22930" s="1">
        <v>41843</v>
      </c>
    </row>
    <row r="22931" spans="1:10" x14ac:dyDescent="0.25">
      <c r="A22931" t="s">
        <v>80648</v>
      </c>
      <c r="B22931" t="s">
        <v>80649</v>
      </c>
      <c r="C22931" t="s">
        <v>80650</v>
      </c>
      <c r="D22931" t="s">
        <v>1526</v>
      </c>
      <c r="E22931" t="s">
        <v>14</v>
      </c>
      <c r="F22931" t="s">
        <v>21</v>
      </c>
      <c r="G22931" t="s">
        <v>59</v>
      </c>
      <c r="H22931" t="s">
        <v>60</v>
      </c>
      <c r="I22931" t="s">
        <v>266</v>
      </c>
      <c r="J22931" s="1">
        <v>40452</v>
      </c>
    </row>
    <row r="22932" spans="1:10" x14ac:dyDescent="0.25">
      <c r="A22932" t="s">
        <v>80651</v>
      </c>
      <c r="B22932" t="s">
        <v>80652</v>
      </c>
      <c r="C22932" t="s">
        <v>80653</v>
      </c>
      <c r="D22932" t="s">
        <v>2757</v>
      </c>
      <c r="E22932" t="s">
        <v>14</v>
      </c>
      <c r="F22932" t="s">
        <v>21</v>
      </c>
      <c r="G22932" t="s">
        <v>203</v>
      </c>
      <c r="H22932" t="s">
        <v>838</v>
      </c>
      <c r="I22932" t="s">
        <v>839</v>
      </c>
      <c r="J22932" s="1">
        <v>39356</v>
      </c>
    </row>
    <row r="22933" spans="1:10" x14ac:dyDescent="0.25">
      <c r="A22933" t="s">
        <v>80654</v>
      </c>
      <c r="B22933" t="s">
        <v>80655</v>
      </c>
      <c r="C22933" t="s">
        <v>80656</v>
      </c>
      <c r="D22933" t="s">
        <v>80657</v>
      </c>
      <c r="E22933" t="s">
        <v>14</v>
      </c>
      <c r="F22933" t="s">
        <v>15</v>
      </c>
      <c r="G22933">
        <v>7</v>
      </c>
      <c r="H22933" t="s">
        <v>667</v>
      </c>
      <c r="I22933" t="s">
        <v>667</v>
      </c>
      <c r="J22933" s="1">
        <v>41275</v>
      </c>
    </row>
    <row r="22934" spans="1:10" x14ac:dyDescent="0.25">
      <c r="A22934" t="s">
        <v>80658</v>
      </c>
      <c r="B22934" t="s">
        <v>80659</v>
      </c>
      <c r="C22934" t="s">
        <v>80660</v>
      </c>
      <c r="D22934" t="s">
        <v>80661</v>
      </c>
      <c r="E22934" t="s">
        <v>14</v>
      </c>
      <c r="F22934" t="s">
        <v>633</v>
      </c>
      <c r="G22934">
        <v>7</v>
      </c>
      <c r="H22934" t="s">
        <v>924</v>
      </c>
      <c r="I22934" t="s">
        <v>924</v>
      </c>
      <c r="J22934" s="1">
        <v>41487</v>
      </c>
    </row>
    <row r="22935" spans="1:10" x14ac:dyDescent="0.25">
      <c r="A22935" t="s">
        <v>80662</v>
      </c>
      <c r="B22935" t="s">
        <v>80663</v>
      </c>
      <c r="C22935" t="s">
        <v>80664</v>
      </c>
      <c r="D22935" t="s">
        <v>15722</v>
      </c>
      <c r="E22935" t="s">
        <v>14</v>
      </c>
      <c r="F22935" t="s">
        <v>21</v>
      </c>
      <c r="G22935" t="s">
        <v>59</v>
      </c>
      <c r="H22935" t="s">
        <v>60</v>
      </c>
      <c r="I22935" t="s">
        <v>66</v>
      </c>
    </row>
    <row r="22936" spans="1:10" x14ac:dyDescent="0.25">
      <c r="A22936" t="s">
        <v>80665</v>
      </c>
      <c r="B22936" t="s">
        <v>80666</v>
      </c>
      <c r="C22936" t="s">
        <v>80667</v>
      </c>
      <c r="D22936" t="s">
        <v>68715</v>
      </c>
      <c r="E22936" t="s">
        <v>14</v>
      </c>
      <c r="J22936" s="1">
        <v>41705</v>
      </c>
    </row>
    <row r="22937" spans="1:10" x14ac:dyDescent="0.25">
      <c r="A22937" t="s">
        <v>80668</v>
      </c>
      <c r="B22937" t="s">
        <v>80669</v>
      </c>
      <c r="C22937" t="s">
        <v>80670</v>
      </c>
      <c r="D22937" t="s">
        <v>68825</v>
      </c>
      <c r="E22937" t="s">
        <v>14</v>
      </c>
      <c r="F22937" t="s">
        <v>2120</v>
      </c>
      <c r="G22937">
        <v>13</v>
      </c>
      <c r="H22937" t="s">
        <v>2121</v>
      </c>
      <c r="I22937" t="s">
        <v>2121</v>
      </c>
      <c r="J22937" s="1">
        <v>40179</v>
      </c>
    </row>
    <row r="22938" spans="1:10" x14ac:dyDescent="0.25">
      <c r="A22938" t="s">
        <v>80671</v>
      </c>
      <c r="B22938" t="s">
        <v>80672</v>
      </c>
      <c r="C22938" t="s">
        <v>80673</v>
      </c>
      <c r="D22938" t="s">
        <v>16578</v>
      </c>
      <c r="E22938" t="s">
        <v>14</v>
      </c>
      <c r="F22938" t="s">
        <v>21</v>
      </c>
      <c r="G22938" t="s">
        <v>3157</v>
      </c>
      <c r="H22938" t="s">
        <v>3451</v>
      </c>
      <c r="I22938" t="s">
        <v>3452</v>
      </c>
      <c r="J22938" s="1">
        <v>41194</v>
      </c>
    </row>
    <row r="22939" spans="1:10" x14ac:dyDescent="0.25">
      <c r="A22939" t="s">
        <v>80674</v>
      </c>
      <c r="B22939" t="s">
        <v>80675</v>
      </c>
      <c r="C22939" t="s">
        <v>80676</v>
      </c>
      <c r="D22939" t="s">
        <v>80677</v>
      </c>
      <c r="E22939" t="s">
        <v>14</v>
      </c>
      <c r="F22939" t="s">
        <v>21</v>
      </c>
      <c r="G22939" t="s">
        <v>59</v>
      </c>
      <c r="H22939" t="s">
        <v>60</v>
      </c>
      <c r="I22939" t="s">
        <v>66</v>
      </c>
      <c r="J22939" s="1">
        <v>40391</v>
      </c>
    </row>
    <row r="22940" spans="1:10" x14ac:dyDescent="0.25">
      <c r="A22940" t="s">
        <v>80678</v>
      </c>
      <c r="B22940" t="s">
        <v>80679</v>
      </c>
      <c r="C22940" t="s">
        <v>80680</v>
      </c>
      <c r="D22940" t="s">
        <v>80681</v>
      </c>
      <c r="E22940" t="s">
        <v>14</v>
      </c>
      <c r="F22940" t="s">
        <v>21</v>
      </c>
      <c r="G22940" t="s">
        <v>59</v>
      </c>
      <c r="H22940" t="s">
        <v>60</v>
      </c>
      <c r="I22940" t="s">
        <v>66</v>
      </c>
      <c r="J22940" s="1">
        <v>41244</v>
      </c>
    </row>
    <row r="22941" spans="1:10" x14ac:dyDescent="0.25">
      <c r="A22941" t="s">
        <v>80682</v>
      </c>
      <c r="B22941" t="s">
        <v>80683</v>
      </c>
      <c r="C22941" t="s">
        <v>80684</v>
      </c>
      <c r="D22941" t="s">
        <v>80685</v>
      </c>
      <c r="E22941" t="s">
        <v>14</v>
      </c>
      <c r="F22941" t="s">
        <v>21</v>
      </c>
      <c r="G22941" t="s">
        <v>59</v>
      </c>
      <c r="H22941" t="s">
        <v>60</v>
      </c>
      <c r="I22941" t="s">
        <v>61</v>
      </c>
      <c r="J22941" s="1">
        <v>38869</v>
      </c>
    </row>
    <row r="22942" spans="1:10" x14ac:dyDescent="0.25">
      <c r="A22942" t="s">
        <v>80686</v>
      </c>
      <c r="B22942" t="s">
        <v>80687</v>
      </c>
      <c r="C22942" t="s">
        <v>80688</v>
      </c>
      <c r="D22942" t="s">
        <v>80689</v>
      </c>
      <c r="E22942" t="s">
        <v>14</v>
      </c>
      <c r="F22942" t="s">
        <v>21</v>
      </c>
      <c r="G22942" t="s">
        <v>101</v>
      </c>
      <c r="H22942" t="s">
        <v>102</v>
      </c>
      <c r="I22942" t="s">
        <v>103</v>
      </c>
      <c r="J22942" s="1">
        <v>40909</v>
      </c>
    </row>
    <row r="22943" spans="1:10" x14ac:dyDescent="0.25">
      <c r="A22943" t="s">
        <v>80690</v>
      </c>
      <c r="B22943" t="s">
        <v>80691</v>
      </c>
      <c r="C22943" t="s">
        <v>80692</v>
      </c>
      <c r="D22943" t="s">
        <v>80693</v>
      </c>
      <c r="E22943" t="s">
        <v>14</v>
      </c>
      <c r="J22943" s="1">
        <v>40878</v>
      </c>
    </row>
    <row r="22944" spans="1:10" x14ac:dyDescent="0.25">
      <c r="A22944" t="s">
        <v>80694</v>
      </c>
      <c r="B22944" t="s">
        <v>80695</v>
      </c>
      <c r="C22944" t="s">
        <v>80696</v>
      </c>
      <c r="D22944" t="s">
        <v>928</v>
      </c>
      <c r="E22944" t="s">
        <v>202</v>
      </c>
      <c r="F22944" t="s">
        <v>21</v>
      </c>
      <c r="G22944" t="s">
        <v>59</v>
      </c>
      <c r="H22944" t="s">
        <v>90</v>
      </c>
      <c r="I22944" t="s">
        <v>90</v>
      </c>
      <c r="J22944" s="1">
        <v>39814</v>
      </c>
    </row>
    <row r="22945" spans="1:10" x14ac:dyDescent="0.25">
      <c r="A22945" t="s">
        <v>80697</v>
      </c>
      <c r="B22945" t="s">
        <v>80698</v>
      </c>
      <c r="C22945" t="s">
        <v>80699</v>
      </c>
      <c r="D22945" t="s">
        <v>66272</v>
      </c>
      <c r="E22945" t="s">
        <v>14</v>
      </c>
      <c r="F22945" t="s">
        <v>21</v>
      </c>
      <c r="G22945" t="s">
        <v>59</v>
      </c>
      <c r="H22945" t="s">
        <v>60</v>
      </c>
      <c r="I22945" t="s">
        <v>66</v>
      </c>
      <c r="J22945" s="1">
        <v>40848</v>
      </c>
    </row>
    <row r="22946" spans="1:10" x14ac:dyDescent="0.25">
      <c r="A22946" t="s">
        <v>80700</v>
      </c>
      <c r="B22946" t="s">
        <v>80701</v>
      </c>
      <c r="C22946" t="s">
        <v>80702</v>
      </c>
      <c r="D22946" t="s">
        <v>80703</v>
      </c>
      <c r="E22946" t="s">
        <v>14</v>
      </c>
      <c r="F22946" t="s">
        <v>21</v>
      </c>
      <c r="G22946" t="s">
        <v>203</v>
      </c>
      <c r="H22946" t="s">
        <v>6938</v>
      </c>
      <c r="I22946" t="s">
        <v>6938</v>
      </c>
      <c r="J22946" s="1">
        <v>42171</v>
      </c>
    </row>
    <row r="22947" spans="1:10" x14ac:dyDescent="0.25">
      <c r="A22947" t="s">
        <v>80704</v>
      </c>
      <c r="B22947" t="s">
        <v>80705</v>
      </c>
      <c r="C22947" t="s">
        <v>80706</v>
      </c>
      <c r="E22947" t="s">
        <v>14</v>
      </c>
      <c r="F22947" t="s">
        <v>21</v>
      </c>
      <c r="G22947" t="s">
        <v>59</v>
      </c>
      <c r="H22947" t="s">
        <v>1216</v>
      </c>
      <c r="I22947" t="s">
        <v>3043</v>
      </c>
    </row>
    <row r="22948" spans="1:10" x14ac:dyDescent="0.25">
      <c r="A22948" t="s">
        <v>80707</v>
      </c>
      <c r="B22948" t="s">
        <v>80708</v>
      </c>
      <c r="C22948" t="s">
        <v>80709</v>
      </c>
      <c r="D22948" t="s">
        <v>80710</v>
      </c>
      <c r="E22948" t="s">
        <v>108</v>
      </c>
      <c r="F22948" t="s">
        <v>694</v>
      </c>
      <c r="G22948">
        <v>2</v>
      </c>
      <c r="H22948" t="s">
        <v>695</v>
      </c>
      <c r="I22948" t="s">
        <v>7465</v>
      </c>
      <c r="J22948" s="1">
        <v>34335</v>
      </c>
    </row>
    <row r="22949" spans="1:10" x14ac:dyDescent="0.25">
      <c r="A22949" t="s">
        <v>80711</v>
      </c>
      <c r="B22949" t="s">
        <v>80712</v>
      </c>
      <c r="C22949" t="s">
        <v>80713</v>
      </c>
      <c r="D22949" t="s">
        <v>80714</v>
      </c>
      <c r="E22949" t="s">
        <v>14</v>
      </c>
      <c r="F22949" t="s">
        <v>21</v>
      </c>
      <c r="G22949" t="s">
        <v>101</v>
      </c>
      <c r="H22949" t="s">
        <v>102</v>
      </c>
      <c r="I22949" t="s">
        <v>103</v>
      </c>
      <c r="J22949" s="1">
        <v>39083</v>
      </c>
    </row>
    <row r="22950" spans="1:10" x14ac:dyDescent="0.25">
      <c r="A22950" t="s">
        <v>80715</v>
      </c>
      <c r="B22950" t="s">
        <v>80716</v>
      </c>
      <c r="C22950" t="s">
        <v>80717</v>
      </c>
      <c r="D22950" t="s">
        <v>1242</v>
      </c>
      <c r="E22950" t="s">
        <v>14</v>
      </c>
      <c r="F22950" t="s">
        <v>1057</v>
      </c>
      <c r="G22950">
        <v>11</v>
      </c>
      <c r="H22950" t="s">
        <v>1699</v>
      </c>
      <c r="I22950" t="s">
        <v>11993</v>
      </c>
      <c r="J22950" s="1">
        <v>38626</v>
      </c>
    </row>
    <row r="22951" spans="1:10" x14ac:dyDescent="0.25">
      <c r="A22951" t="s">
        <v>80718</v>
      </c>
      <c r="B22951" t="s">
        <v>80719</v>
      </c>
      <c r="C22951" t="s">
        <v>80720</v>
      </c>
      <c r="D22951" t="s">
        <v>80721</v>
      </c>
      <c r="E22951" t="s">
        <v>14</v>
      </c>
    </row>
    <row r="22952" spans="1:10" x14ac:dyDescent="0.25">
      <c r="A22952" t="s">
        <v>80722</v>
      </c>
      <c r="B22952" t="s">
        <v>80723</v>
      </c>
      <c r="C22952" t="s">
        <v>80724</v>
      </c>
      <c r="D22952" t="s">
        <v>80725</v>
      </c>
      <c r="E22952" t="s">
        <v>14</v>
      </c>
      <c r="F22952" t="s">
        <v>1057</v>
      </c>
      <c r="G22952">
        <v>4</v>
      </c>
      <c r="H22952" t="s">
        <v>1520</v>
      </c>
      <c r="I22952" t="s">
        <v>1520</v>
      </c>
      <c r="J22952" s="1">
        <v>38930</v>
      </c>
    </row>
    <row r="22953" spans="1:10" x14ac:dyDescent="0.25">
      <c r="A22953" t="s">
        <v>80726</v>
      </c>
      <c r="B22953" t="s">
        <v>80727</v>
      </c>
      <c r="C22953" t="s">
        <v>80728</v>
      </c>
      <c r="E22953" t="s">
        <v>202</v>
      </c>
      <c r="J22953" s="1">
        <v>41456</v>
      </c>
    </row>
    <row r="22954" spans="1:10" x14ac:dyDescent="0.25">
      <c r="A22954" t="s">
        <v>80729</v>
      </c>
      <c r="B22954" t="s">
        <v>80730</v>
      </c>
      <c r="C22954" t="s">
        <v>80731</v>
      </c>
      <c r="D22954" t="s">
        <v>56209</v>
      </c>
      <c r="E22954" t="s">
        <v>202</v>
      </c>
      <c r="F22954" t="s">
        <v>694</v>
      </c>
      <c r="G22954">
        <v>5</v>
      </c>
      <c r="H22954" t="s">
        <v>695</v>
      </c>
      <c r="I22954" t="s">
        <v>695</v>
      </c>
      <c r="J22954" s="1">
        <v>39600</v>
      </c>
    </row>
    <row r="22955" spans="1:10" x14ac:dyDescent="0.25">
      <c r="A22955" t="s">
        <v>80732</v>
      </c>
      <c r="B22955" t="s">
        <v>80733</v>
      </c>
      <c r="C22955" t="s">
        <v>80734</v>
      </c>
      <c r="D22955" t="s">
        <v>3934</v>
      </c>
      <c r="E22955" t="s">
        <v>14</v>
      </c>
      <c r="F22955" t="s">
        <v>21</v>
      </c>
      <c r="G22955" t="s">
        <v>101</v>
      </c>
      <c r="H22955" t="s">
        <v>102</v>
      </c>
      <c r="I22955" t="s">
        <v>103</v>
      </c>
    </row>
    <row r="22956" spans="1:10" x14ac:dyDescent="0.25">
      <c r="A22956" t="s">
        <v>80735</v>
      </c>
      <c r="B22956" t="s">
        <v>80736</v>
      </c>
      <c r="C22956" t="s">
        <v>80737</v>
      </c>
      <c r="D22956" t="s">
        <v>80738</v>
      </c>
      <c r="E22956" t="s">
        <v>14</v>
      </c>
      <c r="F22956" t="s">
        <v>21</v>
      </c>
      <c r="G22956" t="s">
        <v>639</v>
      </c>
      <c r="H22956" t="s">
        <v>640</v>
      </c>
      <c r="I22956" t="s">
        <v>640</v>
      </c>
      <c r="J22956" s="1">
        <v>41860</v>
      </c>
    </row>
    <row r="22957" spans="1:10" x14ac:dyDescent="0.25">
      <c r="A22957" t="s">
        <v>80739</v>
      </c>
      <c r="B22957" t="s">
        <v>80740</v>
      </c>
      <c r="C22957" t="s">
        <v>80741</v>
      </c>
      <c r="D22957" t="s">
        <v>80742</v>
      </c>
      <c r="E22957" t="s">
        <v>14</v>
      </c>
      <c r="F22957" t="s">
        <v>474</v>
      </c>
      <c r="H22957" t="s">
        <v>475</v>
      </c>
      <c r="I22957" t="s">
        <v>475</v>
      </c>
      <c r="J22957" s="1">
        <v>40725</v>
      </c>
    </row>
    <row r="22958" spans="1:10" x14ac:dyDescent="0.25">
      <c r="A22958" t="s">
        <v>80743</v>
      </c>
      <c r="B22958" t="s">
        <v>80744</v>
      </c>
      <c r="C22958" t="s">
        <v>80745</v>
      </c>
      <c r="D22958" t="s">
        <v>243</v>
      </c>
      <c r="E22958" t="s">
        <v>14</v>
      </c>
      <c r="F22958" t="s">
        <v>21</v>
      </c>
      <c r="G22958" t="s">
        <v>59</v>
      </c>
      <c r="H22958" t="s">
        <v>90</v>
      </c>
      <c r="I22958" t="s">
        <v>30664</v>
      </c>
      <c r="J22958" s="1">
        <v>36161</v>
      </c>
    </row>
    <row r="22959" spans="1:10" x14ac:dyDescent="0.25">
      <c r="A22959" t="s">
        <v>80746</v>
      </c>
      <c r="B22959" t="s">
        <v>80747</v>
      </c>
      <c r="C22959" t="s">
        <v>80748</v>
      </c>
      <c r="D22959" t="s">
        <v>80749</v>
      </c>
      <c r="E22959" t="s">
        <v>14</v>
      </c>
      <c r="J22959" s="1">
        <v>42125</v>
      </c>
    </row>
    <row r="22960" spans="1:10" x14ac:dyDescent="0.25">
      <c r="A22960" t="s">
        <v>80750</v>
      </c>
      <c r="B22960" t="s">
        <v>80751</v>
      </c>
      <c r="C22960" t="s">
        <v>80752</v>
      </c>
      <c r="D22960" t="s">
        <v>352</v>
      </c>
      <c r="E22960" t="s">
        <v>14</v>
      </c>
      <c r="F22960" t="s">
        <v>21</v>
      </c>
      <c r="G22960" t="s">
        <v>153</v>
      </c>
      <c r="H22960" t="s">
        <v>239</v>
      </c>
      <c r="I22960" t="s">
        <v>6954</v>
      </c>
    </row>
    <row r="22961" spans="1:10" x14ac:dyDescent="0.25">
      <c r="A22961" t="s">
        <v>80753</v>
      </c>
      <c r="B22961" t="s">
        <v>80754</v>
      </c>
      <c r="C22961" t="s">
        <v>80755</v>
      </c>
      <c r="D22961" t="s">
        <v>2194</v>
      </c>
      <c r="E22961" t="s">
        <v>14</v>
      </c>
    </row>
    <row r="22962" spans="1:10" x14ac:dyDescent="0.25">
      <c r="A22962" t="s">
        <v>80756</v>
      </c>
      <c r="B22962" t="s">
        <v>80757</v>
      </c>
      <c r="C22962" t="s">
        <v>80758</v>
      </c>
      <c r="D22962" t="s">
        <v>80759</v>
      </c>
      <c r="E22962" t="s">
        <v>14</v>
      </c>
      <c r="F22962" t="s">
        <v>21</v>
      </c>
      <c r="G22962" t="s">
        <v>59</v>
      </c>
      <c r="H22962" t="s">
        <v>60</v>
      </c>
      <c r="I22962" t="s">
        <v>66</v>
      </c>
      <c r="J22962" s="1">
        <v>40544</v>
      </c>
    </row>
    <row r="22963" spans="1:10" x14ac:dyDescent="0.25">
      <c r="A22963" t="s">
        <v>80760</v>
      </c>
      <c r="B22963" t="s">
        <v>80761</v>
      </c>
      <c r="C22963" t="s">
        <v>80762</v>
      </c>
      <c r="D22963" t="s">
        <v>38</v>
      </c>
      <c r="E22963" t="s">
        <v>14</v>
      </c>
      <c r="F22963" t="s">
        <v>21</v>
      </c>
      <c r="G22963" t="s">
        <v>153</v>
      </c>
      <c r="H22963" t="s">
        <v>239</v>
      </c>
      <c r="I22963" t="s">
        <v>240</v>
      </c>
      <c r="J22963" s="1">
        <v>39083</v>
      </c>
    </row>
    <row r="22964" spans="1:10" x14ac:dyDescent="0.25">
      <c r="A22964" t="s">
        <v>80763</v>
      </c>
      <c r="B22964" t="s">
        <v>80764</v>
      </c>
      <c r="C22964" t="s">
        <v>80765</v>
      </c>
      <c r="D22964" t="s">
        <v>8639</v>
      </c>
      <c r="E22964" t="s">
        <v>14</v>
      </c>
      <c r="F22964" t="s">
        <v>15</v>
      </c>
      <c r="G22964">
        <v>9</v>
      </c>
      <c r="H22964" t="s">
        <v>2438</v>
      </c>
      <c r="I22964" t="s">
        <v>2438</v>
      </c>
    </row>
    <row r="22965" spans="1:10" x14ac:dyDescent="0.25">
      <c r="A22965" t="s">
        <v>80766</v>
      </c>
      <c r="B22965" t="s">
        <v>80767</v>
      </c>
      <c r="C22965" t="s">
        <v>80768</v>
      </c>
      <c r="D22965" t="s">
        <v>3391</v>
      </c>
      <c r="E22965" t="s">
        <v>14</v>
      </c>
      <c r="F22965" t="s">
        <v>21</v>
      </c>
      <c r="G22965" t="s">
        <v>281</v>
      </c>
      <c r="H22965" t="s">
        <v>869</v>
      </c>
      <c r="I22965" t="s">
        <v>18972</v>
      </c>
    </row>
    <row r="22966" spans="1:10" x14ac:dyDescent="0.25">
      <c r="A22966" t="s">
        <v>80769</v>
      </c>
      <c r="B22966" t="s">
        <v>80770</v>
      </c>
      <c r="C22966" t="s">
        <v>80771</v>
      </c>
      <c r="D22966" t="s">
        <v>58</v>
      </c>
      <c r="E22966" t="s">
        <v>202</v>
      </c>
      <c r="F22966" t="s">
        <v>21</v>
      </c>
      <c r="G22966" t="s">
        <v>153</v>
      </c>
      <c r="H22966" t="s">
        <v>239</v>
      </c>
      <c r="I22966" t="s">
        <v>322</v>
      </c>
    </row>
    <row r="22967" spans="1:10" x14ac:dyDescent="0.25">
      <c r="A22967" t="s">
        <v>80772</v>
      </c>
      <c r="B22967" t="s">
        <v>80773</v>
      </c>
      <c r="C22967" t="s">
        <v>80774</v>
      </c>
      <c r="D22967" t="s">
        <v>2474</v>
      </c>
      <c r="E22967" t="s">
        <v>202</v>
      </c>
      <c r="F22967" t="s">
        <v>15</v>
      </c>
      <c r="G22967">
        <v>19</v>
      </c>
      <c r="H22967" t="s">
        <v>469</v>
      </c>
      <c r="I22967" t="s">
        <v>469</v>
      </c>
    </row>
    <row r="22968" spans="1:10" x14ac:dyDescent="0.25">
      <c r="A22968" t="s">
        <v>80775</v>
      </c>
      <c r="B22968" t="s">
        <v>80776</v>
      </c>
      <c r="C22968" t="s">
        <v>80777</v>
      </c>
      <c r="D22968" t="s">
        <v>65</v>
      </c>
      <c r="E22968" t="s">
        <v>14</v>
      </c>
      <c r="F22968" t="s">
        <v>15</v>
      </c>
      <c r="G22968">
        <v>10</v>
      </c>
      <c r="H22968" t="s">
        <v>667</v>
      </c>
      <c r="I22968" t="s">
        <v>668</v>
      </c>
    </row>
    <row r="22969" spans="1:10" x14ac:dyDescent="0.25">
      <c r="A22969" t="s">
        <v>80778</v>
      </c>
      <c r="B22969" t="s">
        <v>80779</v>
      </c>
      <c r="C22969" t="s">
        <v>80780</v>
      </c>
      <c r="D22969" t="s">
        <v>80781</v>
      </c>
      <c r="E22969" t="s">
        <v>108</v>
      </c>
      <c r="F22969" t="s">
        <v>1057</v>
      </c>
      <c r="G22969">
        <v>2</v>
      </c>
      <c r="H22969" t="s">
        <v>1731</v>
      </c>
      <c r="I22969" t="s">
        <v>29970</v>
      </c>
      <c r="J22969" s="1">
        <v>40749</v>
      </c>
    </row>
    <row r="22970" spans="1:10" x14ac:dyDescent="0.25">
      <c r="A22970" t="s">
        <v>80782</v>
      </c>
      <c r="B22970" t="s">
        <v>80783</v>
      </c>
      <c r="C22970" t="s">
        <v>80784</v>
      </c>
      <c r="D22970" t="s">
        <v>70</v>
      </c>
      <c r="E22970" t="s">
        <v>14</v>
      </c>
      <c r="F22970" t="s">
        <v>15</v>
      </c>
      <c r="G22970">
        <v>16</v>
      </c>
      <c r="H22970" t="s">
        <v>16</v>
      </c>
      <c r="I22970" t="s">
        <v>16</v>
      </c>
      <c r="J22970" s="1">
        <v>29221</v>
      </c>
    </row>
    <row r="22971" spans="1:10" x14ac:dyDescent="0.25">
      <c r="A22971" t="s">
        <v>80785</v>
      </c>
      <c r="B22971" t="s">
        <v>80786</v>
      </c>
      <c r="C22971" t="s">
        <v>80787</v>
      </c>
      <c r="D22971" t="s">
        <v>80788</v>
      </c>
      <c r="E22971" t="s">
        <v>14</v>
      </c>
      <c r="F22971" t="s">
        <v>21</v>
      </c>
      <c r="G22971" t="s">
        <v>84</v>
      </c>
      <c r="H22971" t="s">
        <v>584</v>
      </c>
      <c r="I22971" t="s">
        <v>584</v>
      </c>
      <c r="J22971" s="1">
        <v>41000</v>
      </c>
    </row>
    <row r="22972" spans="1:10" x14ac:dyDescent="0.25">
      <c r="A22972" t="s">
        <v>80789</v>
      </c>
      <c r="B22972" t="s">
        <v>80790</v>
      </c>
      <c r="C22972" t="s">
        <v>80791</v>
      </c>
      <c r="D22972" t="s">
        <v>51</v>
      </c>
      <c r="E22972" t="s">
        <v>14</v>
      </c>
      <c r="F22972" t="s">
        <v>21</v>
      </c>
      <c r="G22972" t="s">
        <v>153</v>
      </c>
      <c r="H22972" t="s">
        <v>239</v>
      </c>
      <c r="I22972" t="s">
        <v>239</v>
      </c>
      <c r="J22972" s="1">
        <v>39448</v>
      </c>
    </row>
    <row r="22973" spans="1:10" x14ac:dyDescent="0.25">
      <c r="A22973" t="s">
        <v>80792</v>
      </c>
      <c r="B22973" t="s">
        <v>80793</v>
      </c>
      <c r="C22973" t="s">
        <v>80794</v>
      </c>
      <c r="D22973" t="s">
        <v>122</v>
      </c>
      <c r="E22973" t="s">
        <v>14</v>
      </c>
      <c r="F22973" t="s">
        <v>21</v>
      </c>
      <c r="G22973" t="s">
        <v>1075</v>
      </c>
      <c r="H22973" t="s">
        <v>1076</v>
      </c>
      <c r="I22973" t="s">
        <v>1076</v>
      </c>
      <c r="J22973" s="1">
        <v>40920</v>
      </c>
    </row>
    <row r="22974" spans="1:10" x14ac:dyDescent="0.25">
      <c r="A22974" t="s">
        <v>80795</v>
      </c>
      <c r="B22974" t="s">
        <v>80796</v>
      </c>
      <c r="C22974" t="s">
        <v>80797</v>
      </c>
      <c r="D22974" t="s">
        <v>80798</v>
      </c>
      <c r="E22974" t="s">
        <v>14</v>
      </c>
      <c r="F22974" t="s">
        <v>1057</v>
      </c>
      <c r="G22974">
        <v>5</v>
      </c>
      <c r="H22974" t="s">
        <v>1058</v>
      </c>
      <c r="I22974" t="s">
        <v>1058</v>
      </c>
      <c r="J22974" s="1">
        <v>41990</v>
      </c>
    </row>
    <row r="22975" spans="1:10" x14ac:dyDescent="0.25">
      <c r="A22975" t="s">
        <v>80799</v>
      </c>
      <c r="B22975" t="s">
        <v>73988</v>
      </c>
      <c r="C22975" t="s">
        <v>80800</v>
      </c>
      <c r="D22975" t="s">
        <v>32</v>
      </c>
      <c r="E22975" t="s">
        <v>202</v>
      </c>
    </row>
    <row r="22976" spans="1:10" x14ac:dyDescent="0.25">
      <c r="A22976" t="s">
        <v>80801</v>
      </c>
      <c r="B22976" t="s">
        <v>80802</v>
      </c>
      <c r="C22976" t="s">
        <v>80803</v>
      </c>
      <c r="D22976" t="s">
        <v>80804</v>
      </c>
      <c r="E22976" t="s">
        <v>14</v>
      </c>
      <c r="F22976" t="s">
        <v>21</v>
      </c>
      <c r="G22976" t="s">
        <v>59</v>
      </c>
      <c r="H22976" t="s">
        <v>60</v>
      </c>
      <c r="I22976" t="s">
        <v>66</v>
      </c>
      <c r="J22976" s="1">
        <v>40299</v>
      </c>
    </row>
    <row r="22977" spans="1:10" x14ac:dyDescent="0.25">
      <c r="A22977" t="s">
        <v>80805</v>
      </c>
      <c r="B22977" t="s">
        <v>80806</v>
      </c>
      <c r="C22977" t="s">
        <v>80807</v>
      </c>
      <c r="D22977" t="s">
        <v>45</v>
      </c>
      <c r="E22977" t="s">
        <v>202</v>
      </c>
      <c r="F22977" t="s">
        <v>21</v>
      </c>
      <c r="G22977" t="s">
        <v>803</v>
      </c>
      <c r="H22977" t="s">
        <v>804</v>
      </c>
      <c r="I22977" t="s">
        <v>29661</v>
      </c>
      <c r="J22977" s="1">
        <v>38353</v>
      </c>
    </row>
    <row r="22978" spans="1:10" x14ac:dyDescent="0.25">
      <c r="A22978" t="s">
        <v>80808</v>
      </c>
      <c r="B22978" t="s">
        <v>80809</v>
      </c>
      <c r="C22978" t="s">
        <v>80810</v>
      </c>
      <c r="D22978" t="s">
        <v>80811</v>
      </c>
      <c r="E22978" t="s">
        <v>14</v>
      </c>
      <c r="F22978" t="s">
        <v>474</v>
      </c>
      <c r="H22978" t="s">
        <v>475</v>
      </c>
      <c r="I22978" t="s">
        <v>475</v>
      </c>
      <c r="J22978" s="1">
        <v>40291</v>
      </c>
    </row>
    <row r="22979" spans="1:10" x14ac:dyDescent="0.25">
      <c r="A22979" t="s">
        <v>80812</v>
      </c>
      <c r="B22979" t="s">
        <v>80813</v>
      </c>
      <c r="C22979" t="s">
        <v>80814</v>
      </c>
      <c r="D22979" t="s">
        <v>80815</v>
      </c>
      <c r="E22979" t="s">
        <v>14</v>
      </c>
      <c r="F22979" t="s">
        <v>21</v>
      </c>
      <c r="G22979" t="s">
        <v>101</v>
      </c>
      <c r="H22979" t="s">
        <v>102</v>
      </c>
      <c r="I22979" t="s">
        <v>103</v>
      </c>
      <c r="J22979" s="1">
        <v>41306</v>
      </c>
    </row>
    <row r="22980" spans="1:10" x14ac:dyDescent="0.25">
      <c r="A22980" t="s">
        <v>80816</v>
      </c>
      <c r="B22980" t="s">
        <v>80817</v>
      </c>
      <c r="C22980" t="s">
        <v>80818</v>
      </c>
      <c r="D22980" t="s">
        <v>80819</v>
      </c>
      <c r="E22980" t="s">
        <v>14</v>
      </c>
      <c r="F22980" t="s">
        <v>453</v>
      </c>
      <c r="G22980">
        <v>48</v>
      </c>
      <c r="H22980" t="s">
        <v>454</v>
      </c>
      <c r="I22980" t="s">
        <v>454</v>
      </c>
      <c r="J22980" s="1">
        <v>40544</v>
      </c>
    </row>
    <row r="22981" spans="1:10" x14ac:dyDescent="0.25">
      <c r="A22981" t="s">
        <v>80820</v>
      </c>
      <c r="B22981" t="s">
        <v>80821</v>
      </c>
      <c r="C22981" t="s">
        <v>80822</v>
      </c>
      <c r="D22981" t="s">
        <v>65</v>
      </c>
      <c r="E22981" t="s">
        <v>14</v>
      </c>
      <c r="F22981" t="s">
        <v>645</v>
      </c>
      <c r="G22981">
        <v>3</v>
      </c>
      <c r="H22981" t="s">
        <v>8345</v>
      </c>
      <c r="I22981" t="s">
        <v>80823</v>
      </c>
    </row>
    <row r="22982" spans="1:10" x14ac:dyDescent="0.25">
      <c r="A22982" t="s">
        <v>80824</v>
      </c>
      <c r="B22982" t="s">
        <v>80825</v>
      </c>
      <c r="C22982" t="s">
        <v>80826</v>
      </c>
      <c r="D22982" t="s">
        <v>27887</v>
      </c>
      <c r="E22982" t="s">
        <v>202</v>
      </c>
      <c r="J22982" s="1">
        <v>41730</v>
      </c>
    </row>
    <row r="22983" spans="1:10" x14ac:dyDescent="0.25">
      <c r="A22983" t="s">
        <v>80827</v>
      </c>
      <c r="B22983" t="s">
        <v>80828</v>
      </c>
      <c r="C22983" t="s">
        <v>80829</v>
      </c>
      <c r="D22983" t="s">
        <v>80830</v>
      </c>
      <c r="E22983" t="s">
        <v>14</v>
      </c>
      <c r="F22983" t="s">
        <v>694</v>
      </c>
      <c r="G22983">
        <v>5</v>
      </c>
      <c r="H22983" t="s">
        <v>695</v>
      </c>
      <c r="I22983" t="s">
        <v>695</v>
      </c>
      <c r="J22983" s="1">
        <v>39777</v>
      </c>
    </row>
    <row r="22984" spans="1:10" x14ac:dyDescent="0.25">
      <c r="A22984" t="s">
        <v>80831</v>
      </c>
      <c r="B22984" t="s">
        <v>80832</v>
      </c>
      <c r="C22984" t="s">
        <v>80833</v>
      </c>
      <c r="D22984" t="s">
        <v>650</v>
      </c>
      <c r="E22984" t="s">
        <v>14</v>
      </c>
      <c r="F22984" t="s">
        <v>21</v>
      </c>
      <c r="G22984" t="s">
        <v>101</v>
      </c>
      <c r="H22984" t="s">
        <v>102</v>
      </c>
      <c r="I22984" t="s">
        <v>5330</v>
      </c>
    </row>
    <row r="22985" spans="1:10" x14ac:dyDescent="0.25">
      <c r="A22985" t="s">
        <v>80834</v>
      </c>
      <c r="B22985" t="s">
        <v>80835</v>
      </c>
      <c r="C22985" t="s">
        <v>80836</v>
      </c>
      <c r="D22985" t="s">
        <v>70</v>
      </c>
      <c r="E22985" t="s">
        <v>14</v>
      </c>
      <c r="F22985" t="s">
        <v>123</v>
      </c>
      <c r="G22985" t="s">
        <v>124</v>
      </c>
      <c r="H22985" t="s">
        <v>125</v>
      </c>
      <c r="I22985" t="s">
        <v>125</v>
      </c>
      <c r="J22985" s="1">
        <v>40544</v>
      </c>
    </row>
    <row r="22986" spans="1:10" x14ac:dyDescent="0.25">
      <c r="A22986" t="s">
        <v>80837</v>
      </c>
      <c r="B22986" t="s">
        <v>80838</v>
      </c>
      <c r="C22986" t="s">
        <v>80839</v>
      </c>
      <c r="D22986" t="s">
        <v>38</v>
      </c>
      <c r="E22986" t="s">
        <v>14</v>
      </c>
      <c r="J22986" s="1">
        <v>37622</v>
      </c>
    </row>
    <row r="22987" spans="1:10" x14ac:dyDescent="0.25">
      <c r="A22987" t="s">
        <v>80840</v>
      </c>
      <c r="B22987" t="s">
        <v>80841</v>
      </c>
      <c r="C22987" t="s">
        <v>80842</v>
      </c>
      <c r="D22987" t="s">
        <v>9488</v>
      </c>
      <c r="E22987" t="s">
        <v>14</v>
      </c>
      <c r="F22987" t="s">
        <v>33</v>
      </c>
    </row>
    <row r="22988" spans="1:10" x14ac:dyDescent="0.25">
      <c r="A22988" t="s">
        <v>80843</v>
      </c>
      <c r="B22988" t="s">
        <v>80844</v>
      </c>
      <c r="C22988" t="s">
        <v>80845</v>
      </c>
      <c r="D22988" t="s">
        <v>80846</v>
      </c>
      <c r="E22988" t="s">
        <v>14</v>
      </c>
      <c r="F22988" t="s">
        <v>123</v>
      </c>
      <c r="G22988" t="s">
        <v>124</v>
      </c>
      <c r="H22988" t="s">
        <v>125</v>
      </c>
      <c r="I22988" t="s">
        <v>125</v>
      </c>
      <c r="J22988" s="1">
        <v>39814</v>
      </c>
    </row>
    <row r="22989" spans="1:10" x14ac:dyDescent="0.25">
      <c r="A22989" t="s">
        <v>80847</v>
      </c>
      <c r="B22989" t="s">
        <v>80848</v>
      </c>
      <c r="C22989" t="s">
        <v>80849</v>
      </c>
      <c r="D22989" t="s">
        <v>80850</v>
      </c>
      <c r="E22989" t="s">
        <v>14</v>
      </c>
      <c r="F22989" t="s">
        <v>21</v>
      </c>
      <c r="G22989" t="s">
        <v>3988</v>
      </c>
      <c r="H22989" t="s">
        <v>3989</v>
      </c>
      <c r="I22989" t="s">
        <v>12778</v>
      </c>
      <c r="J22989" s="1">
        <v>39471</v>
      </c>
    </row>
    <row r="22990" spans="1:10" x14ac:dyDescent="0.25">
      <c r="A22990" t="s">
        <v>80851</v>
      </c>
      <c r="B22990" t="s">
        <v>80852</v>
      </c>
      <c r="C22990" t="s">
        <v>80853</v>
      </c>
      <c r="D22990" t="s">
        <v>80854</v>
      </c>
      <c r="E22990" t="s">
        <v>14</v>
      </c>
      <c r="F22990" t="s">
        <v>21</v>
      </c>
      <c r="G22990" t="s">
        <v>59</v>
      </c>
      <c r="H22990" t="s">
        <v>961</v>
      </c>
      <c r="I22990" t="s">
        <v>2232</v>
      </c>
      <c r="J22990" s="1">
        <v>40000</v>
      </c>
    </row>
    <row r="22991" spans="1:10" x14ac:dyDescent="0.25">
      <c r="A22991" t="s">
        <v>80855</v>
      </c>
      <c r="B22991" t="s">
        <v>80856</v>
      </c>
      <c r="C22991" t="s">
        <v>80857</v>
      </c>
      <c r="D22991" t="s">
        <v>80858</v>
      </c>
      <c r="E22991" t="s">
        <v>14</v>
      </c>
      <c r="F22991" t="s">
        <v>71</v>
      </c>
      <c r="G22991">
        <v>12</v>
      </c>
      <c r="H22991" t="s">
        <v>72</v>
      </c>
      <c r="I22991" t="s">
        <v>72</v>
      </c>
      <c r="J22991" s="1">
        <v>40544</v>
      </c>
    </row>
    <row r="22992" spans="1:10" x14ac:dyDescent="0.25">
      <c r="A22992" t="s">
        <v>80859</v>
      </c>
      <c r="B22992" t="s">
        <v>80860</v>
      </c>
      <c r="C22992" t="s">
        <v>80861</v>
      </c>
      <c r="D22992" t="s">
        <v>112</v>
      </c>
      <c r="E22992" t="s">
        <v>14</v>
      </c>
      <c r="F22992" t="s">
        <v>21</v>
      </c>
      <c r="G22992" t="s">
        <v>39</v>
      </c>
      <c r="H22992" t="s">
        <v>277</v>
      </c>
      <c r="I22992" t="s">
        <v>277</v>
      </c>
      <c r="J22992" s="1">
        <v>37712</v>
      </c>
    </row>
    <row r="22993" spans="1:10" x14ac:dyDescent="0.25">
      <c r="A22993" t="s">
        <v>80862</v>
      </c>
      <c r="B22993" t="s">
        <v>80863</v>
      </c>
      <c r="C22993" t="s">
        <v>80864</v>
      </c>
      <c r="D22993" t="s">
        <v>80865</v>
      </c>
      <c r="E22993" t="s">
        <v>14</v>
      </c>
      <c r="F22993" t="s">
        <v>80866</v>
      </c>
      <c r="G22993">
        <v>1</v>
      </c>
      <c r="H22993" t="s">
        <v>80867</v>
      </c>
      <c r="I22993" t="s">
        <v>80867</v>
      </c>
      <c r="J22993" s="1">
        <v>41319</v>
      </c>
    </row>
    <row r="22994" spans="1:10" x14ac:dyDescent="0.25">
      <c r="A22994" t="s">
        <v>80868</v>
      </c>
      <c r="B22994" t="s">
        <v>80869</v>
      </c>
      <c r="C22994" t="s">
        <v>80870</v>
      </c>
      <c r="D22994" t="s">
        <v>80871</v>
      </c>
      <c r="E22994" t="s">
        <v>14</v>
      </c>
      <c r="F22994" t="s">
        <v>15</v>
      </c>
      <c r="G22994">
        <v>24</v>
      </c>
      <c r="H22994" t="s">
        <v>18171</v>
      </c>
      <c r="I22994" t="s">
        <v>18171</v>
      </c>
      <c r="J22994" s="1">
        <v>39387</v>
      </c>
    </row>
    <row r="22995" spans="1:10" x14ac:dyDescent="0.25">
      <c r="A22995" t="s">
        <v>80872</v>
      </c>
      <c r="B22995" t="s">
        <v>80873</v>
      </c>
      <c r="C22995" t="s">
        <v>80874</v>
      </c>
      <c r="D22995" t="s">
        <v>736</v>
      </c>
      <c r="E22995" t="s">
        <v>14</v>
      </c>
      <c r="F22995" t="s">
        <v>160</v>
      </c>
      <c r="G22995" t="s">
        <v>1261</v>
      </c>
      <c r="H22995" t="s">
        <v>162</v>
      </c>
      <c r="I22995" t="s">
        <v>5519</v>
      </c>
      <c r="J22995" s="1">
        <v>39539</v>
      </c>
    </row>
    <row r="22996" spans="1:10" x14ac:dyDescent="0.25">
      <c r="A22996" t="s">
        <v>80875</v>
      </c>
      <c r="B22996" t="s">
        <v>80876</v>
      </c>
      <c r="C22996" t="s">
        <v>80877</v>
      </c>
      <c r="D22996" t="s">
        <v>80878</v>
      </c>
      <c r="E22996" t="s">
        <v>14</v>
      </c>
      <c r="F22996" t="s">
        <v>123</v>
      </c>
      <c r="G22996" t="s">
        <v>124</v>
      </c>
      <c r="H22996" t="s">
        <v>125</v>
      </c>
      <c r="I22996" t="s">
        <v>125</v>
      </c>
      <c r="J22996" s="1">
        <v>39722</v>
      </c>
    </row>
    <row r="22997" spans="1:10" x14ac:dyDescent="0.25">
      <c r="A22997" t="s">
        <v>80879</v>
      </c>
      <c r="B22997" t="s">
        <v>80880</v>
      </c>
      <c r="C22997" t="s">
        <v>80881</v>
      </c>
      <c r="D22997" t="s">
        <v>53048</v>
      </c>
      <c r="E22997" t="s">
        <v>202</v>
      </c>
      <c r="F22997" t="s">
        <v>21</v>
      </c>
      <c r="G22997" t="s">
        <v>39</v>
      </c>
      <c r="H22997" t="s">
        <v>277</v>
      </c>
      <c r="I22997" t="s">
        <v>277</v>
      </c>
      <c r="J22997" s="1">
        <v>40179</v>
      </c>
    </row>
    <row r="22998" spans="1:10" x14ac:dyDescent="0.25">
      <c r="A22998" t="s">
        <v>80882</v>
      </c>
      <c r="B22998" t="s">
        <v>80883</v>
      </c>
      <c r="C22998" t="s">
        <v>80884</v>
      </c>
      <c r="D22998" t="s">
        <v>4539</v>
      </c>
      <c r="E22998" t="s">
        <v>14</v>
      </c>
      <c r="J22998" s="1">
        <v>41275</v>
      </c>
    </row>
    <row r="22999" spans="1:10" x14ac:dyDescent="0.25">
      <c r="A22999" t="s">
        <v>80885</v>
      </c>
      <c r="B22999" t="s">
        <v>80886</v>
      </c>
      <c r="C22999" t="s">
        <v>80887</v>
      </c>
      <c r="D22999" t="s">
        <v>32</v>
      </c>
      <c r="E22999" t="s">
        <v>108</v>
      </c>
      <c r="F22999" t="s">
        <v>21</v>
      </c>
      <c r="G22999" t="s">
        <v>137</v>
      </c>
      <c r="H22999" t="s">
        <v>138</v>
      </c>
      <c r="I22999" t="s">
        <v>138</v>
      </c>
    </row>
    <row r="23000" spans="1:10" x14ac:dyDescent="0.25">
      <c r="A23000" t="s">
        <v>80888</v>
      </c>
      <c r="B23000" t="s">
        <v>80889</v>
      </c>
      <c r="C23000" t="s">
        <v>80890</v>
      </c>
      <c r="D23000" t="s">
        <v>80891</v>
      </c>
      <c r="E23000" t="s">
        <v>14</v>
      </c>
      <c r="F23000" t="s">
        <v>1133</v>
      </c>
      <c r="G23000">
        <v>23</v>
      </c>
      <c r="H23000" t="s">
        <v>2770</v>
      </c>
      <c r="I23000" t="s">
        <v>80892</v>
      </c>
      <c r="J23000" s="1">
        <v>39087</v>
      </c>
    </row>
    <row r="23001" spans="1:10" x14ac:dyDescent="0.25">
      <c r="A23001" t="s">
        <v>80893</v>
      </c>
      <c r="B23001" t="s">
        <v>80894</v>
      </c>
      <c r="C23001" t="s">
        <v>80895</v>
      </c>
      <c r="D23001" t="s">
        <v>65</v>
      </c>
      <c r="E23001" t="s">
        <v>14</v>
      </c>
      <c r="F23001" t="s">
        <v>33</v>
      </c>
      <c r="G23001">
        <v>23</v>
      </c>
      <c r="H23001" t="s">
        <v>177</v>
      </c>
      <c r="I23001" t="s">
        <v>177</v>
      </c>
    </row>
    <row r="23002" spans="1:10" x14ac:dyDescent="0.25">
      <c r="A23002" t="s">
        <v>80896</v>
      </c>
      <c r="B23002" t="s">
        <v>80897</v>
      </c>
      <c r="C23002" t="s">
        <v>80898</v>
      </c>
      <c r="D23002" t="s">
        <v>29909</v>
      </c>
      <c r="E23002" t="s">
        <v>14</v>
      </c>
      <c r="F23002" t="s">
        <v>21</v>
      </c>
      <c r="G23002" t="s">
        <v>59</v>
      </c>
      <c r="H23002" t="s">
        <v>60</v>
      </c>
      <c r="I23002" t="s">
        <v>66</v>
      </c>
      <c r="J23002" s="1">
        <v>39507</v>
      </c>
    </row>
    <row r="23003" spans="1:10" x14ac:dyDescent="0.25">
      <c r="A23003" t="s">
        <v>80899</v>
      </c>
      <c r="B23003" t="s">
        <v>80900</v>
      </c>
      <c r="C23003" t="s">
        <v>80901</v>
      </c>
      <c r="D23003" t="s">
        <v>26294</v>
      </c>
      <c r="E23003" t="s">
        <v>14</v>
      </c>
      <c r="F23003" t="s">
        <v>21</v>
      </c>
      <c r="G23003" t="s">
        <v>59</v>
      </c>
      <c r="H23003" t="s">
        <v>60</v>
      </c>
      <c r="I23003" t="s">
        <v>66</v>
      </c>
      <c r="J23003" s="1">
        <v>41640</v>
      </c>
    </row>
    <row r="23004" spans="1:10" x14ac:dyDescent="0.25">
      <c r="A23004" t="s">
        <v>80902</v>
      </c>
      <c r="B23004" t="s">
        <v>80903</v>
      </c>
      <c r="C23004" t="s">
        <v>80904</v>
      </c>
      <c r="D23004" t="s">
        <v>80905</v>
      </c>
      <c r="E23004" t="s">
        <v>14</v>
      </c>
      <c r="F23004" t="s">
        <v>21</v>
      </c>
      <c r="G23004" t="s">
        <v>803</v>
      </c>
      <c r="H23004" t="s">
        <v>8230</v>
      </c>
      <c r="I23004" t="s">
        <v>8231</v>
      </c>
      <c r="J23004" s="1">
        <v>41640</v>
      </c>
    </row>
    <row r="23005" spans="1:10" x14ac:dyDescent="0.25">
      <c r="A23005" t="s">
        <v>80906</v>
      </c>
      <c r="B23005" t="s">
        <v>80907</v>
      </c>
      <c r="D23005" t="s">
        <v>51</v>
      </c>
      <c r="E23005" t="s">
        <v>14</v>
      </c>
      <c r="F23005" t="s">
        <v>21</v>
      </c>
      <c r="G23005" t="s">
        <v>153</v>
      </c>
      <c r="H23005" t="s">
        <v>239</v>
      </c>
      <c r="I23005" t="s">
        <v>322</v>
      </c>
    </row>
    <row r="23006" spans="1:10" x14ac:dyDescent="0.25">
      <c r="A23006" t="s">
        <v>80908</v>
      </c>
      <c r="B23006" t="s">
        <v>80909</v>
      </c>
      <c r="C23006" t="s">
        <v>80910</v>
      </c>
      <c r="D23006" t="s">
        <v>259</v>
      </c>
      <c r="E23006" t="s">
        <v>14</v>
      </c>
      <c r="F23006" t="s">
        <v>123</v>
      </c>
      <c r="G23006" t="s">
        <v>124</v>
      </c>
      <c r="H23006" t="s">
        <v>125</v>
      </c>
      <c r="I23006" t="s">
        <v>125</v>
      </c>
    </row>
    <row r="23007" spans="1:10" x14ac:dyDescent="0.25">
      <c r="A23007" t="s">
        <v>80911</v>
      </c>
      <c r="B23007" t="s">
        <v>80912</v>
      </c>
      <c r="C23007" t="s">
        <v>80913</v>
      </c>
      <c r="D23007" t="s">
        <v>38</v>
      </c>
      <c r="E23007" t="s">
        <v>14</v>
      </c>
      <c r="F23007" t="s">
        <v>21</v>
      </c>
      <c r="G23007" t="s">
        <v>522</v>
      </c>
      <c r="H23007" t="s">
        <v>523</v>
      </c>
      <c r="I23007" t="s">
        <v>524</v>
      </c>
      <c r="J23007" s="1">
        <v>39814</v>
      </c>
    </row>
    <row r="23008" spans="1:10" x14ac:dyDescent="0.25">
      <c r="A23008" t="s">
        <v>80914</v>
      </c>
      <c r="B23008" t="s">
        <v>80915</v>
      </c>
      <c r="C23008" t="s">
        <v>80916</v>
      </c>
      <c r="D23008" t="s">
        <v>3703</v>
      </c>
      <c r="E23008" t="s">
        <v>108</v>
      </c>
      <c r="F23008" t="s">
        <v>21</v>
      </c>
      <c r="G23008" t="s">
        <v>116</v>
      </c>
      <c r="H23008" t="s">
        <v>117</v>
      </c>
      <c r="I23008" t="s">
        <v>117</v>
      </c>
      <c r="J23008" s="1">
        <v>40179</v>
      </c>
    </row>
    <row r="23009" spans="1:10" x14ac:dyDescent="0.25">
      <c r="A23009" t="s">
        <v>80917</v>
      </c>
      <c r="B23009" t="s">
        <v>80918</v>
      </c>
      <c r="C23009" t="s">
        <v>80919</v>
      </c>
      <c r="D23009" t="s">
        <v>38</v>
      </c>
      <c r="E23009" t="s">
        <v>14</v>
      </c>
      <c r="F23009" t="s">
        <v>21</v>
      </c>
      <c r="G23009" t="s">
        <v>59</v>
      </c>
      <c r="H23009" t="s">
        <v>60</v>
      </c>
      <c r="I23009" t="s">
        <v>61</v>
      </c>
    </row>
    <row r="23010" spans="1:10" x14ac:dyDescent="0.25">
      <c r="A23010" t="s">
        <v>80920</v>
      </c>
      <c r="B23010" t="s">
        <v>80921</v>
      </c>
      <c r="C23010" t="s">
        <v>80922</v>
      </c>
      <c r="D23010" t="s">
        <v>80923</v>
      </c>
      <c r="E23010" t="s">
        <v>14</v>
      </c>
      <c r="F23010" t="s">
        <v>21</v>
      </c>
      <c r="G23010" t="s">
        <v>39</v>
      </c>
      <c r="H23010" t="s">
        <v>277</v>
      </c>
      <c r="I23010" t="s">
        <v>277</v>
      </c>
      <c r="J23010" s="1">
        <v>39448</v>
      </c>
    </row>
    <row r="23011" spans="1:10" x14ac:dyDescent="0.25">
      <c r="A23011" t="s">
        <v>80924</v>
      </c>
      <c r="B23011" t="s">
        <v>80925</v>
      </c>
      <c r="C23011" t="s">
        <v>80926</v>
      </c>
      <c r="D23011" t="s">
        <v>5392</v>
      </c>
      <c r="E23011" t="s">
        <v>14</v>
      </c>
      <c r="F23011" t="s">
        <v>21</v>
      </c>
      <c r="G23011" t="s">
        <v>101</v>
      </c>
      <c r="H23011" t="s">
        <v>5334</v>
      </c>
      <c r="I23011" t="s">
        <v>5335</v>
      </c>
      <c r="J23011" s="1">
        <v>40544</v>
      </c>
    </row>
    <row r="23012" spans="1:10" x14ac:dyDescent="0.25">
      <c r="A23012" t="s">
        <v>80927</v>
      </c>
      <c r="B23012" t="s">
        <v>80928</v>
      </c>
      <c r="C23012" t="s">
        <v>80929</v>
      </c>
      <c r="D23012" t="s">
        <v>80930</v>
      </c>
      <c r="E23012" t="s">
        <v>14</v>
      </c>
      <c r="F23012" t="s">
        <v>21</v>
      </c>
      <c r="G23012" t="s">
        <v>59</v>
      </c>
      <c r="H23012" t="s">
        <v>60</v>
      </c>
      <c r="I23012" t="s">
        <v>1155</v>
      </c>
      <c r="J23012" s="1">
        <v>41275</v>
      </c>
    </row>
    <row r="23013" spans="1:10" x14ac:dyDescent="0.25">
      <c r="A23013" t="s">
        <v>80931</v>
      </c>
      <c r="B23013" t="s">
        <v>80932</v>
      </c>
      <c r="C23013" t="s">
        <v>80933</v>
      </c>
      <c r="D23013" t="s">
        <v>80934</v>
      </c>
      <c r="E23013" t="s">
        <v>202</v>
      </c>
      <c r="F23013" t="s">
        <v>21</v>
      </c>
      <c r="G23013" t="s">
        <v>803</v>
      </c>
      <c r="H23013" t="s">
        <v>804</v>
      </c>
      <c r="I23013" t="s">
        <v>804</v>
      </c>
      <c r="J23013" s="1">
        <v>41944</v>
      </c>
    </row>
    <row r="23014" spans="1:10" x14ac:dyDescent="0.25">
      <c r="A23014" t="s">
        <v>80935</v>
      </c>
      <c r="B23014" t="s">
        <v>80936</v>
      </c>
      <c r="C23014" t="s">
        <v>80937</v>
      </c>
      <c r="D23014" t="s">
        <v>3703</v>
      </c>
      <c r="E23014" t="s">
        <v>14</v>
      </c>
      <c r="F23014" t="s">
        <v>21</v>
      </c>
      <c r="G23014" t="s">
        <v>101</v>
      </c>
      <c r="H23014" t="s">
        <v>102</v>
      </c>
      <c r="I23014" t="s">
        <v>103</v>
      </c>
      <c r="J23014" s="1">
        <v>40311</v>
      </c>
    </row>
    <row r="23015" spans="1:10" x14ac:dyDescent="0.25">
      <c r="A23015" t="s">
        <v>80938</v>
      </c>
      <c r="B23015" t="s">
        <v>80939</v>
      </c>
      <c r="C23015" t="s">
        <v>80940</v>
      </c>
      <c r="D23015" t="s">
        <v>80941</v>
      </c>
      <c r="E23015" t="s">
        <v>14</v>
      </c>
      <c r="F23015" t="s">
        <v>123</v>
      </c>
      <c r="J23015" s="1">
        <v>41334</v>
      </c>
    </row>
    <row r="23016" spans="1:10" x14ac:dyDescent="0.25">
      <c r="A23016" t="s">
        <v>80942</v>
      </c>
      <c r="B23016" t="s">
        <v>80943</v>
      </c>
      <c r="C23016" t="s">
        <v>80944</v>
      </c>
      <c r="D23016" t="s">
        <v>781</v>
      </c>
      <c r="E23016" t="s">
        <v>14</v>
      </c>
      <c r="F23016" t="s">
        <v>123</v>
      </c>
      <c r="G23016" t="s">
        <v>124</v>
      </c>
      <c r="H23016" t="s">
        <v>125</v>
      </c>
      <c r="I23016" t="s">
        <v>125</v>
      </c>
      <c r="J23016" s="1">
        <v>40210</v>
      </c>
    </row>
    <row r="23017" spans="1:10" x14ac:dyDescent="0.25">
      <c r="A23017" t="s">
        <v>80945</v>
      </c>
      <c r="B23017" t="s">
        <v>80946</v>
      </c>
      <c r="C23017" t="s">
        <v>80947</v>
      </c>
      <c r="D23017" t="s">
        <v>80948</v>
      </c>
      <c r="E23017" t="s">
        <v>14</v>
      </c>
      <c r="F23017" t="s">
        <v>21</v>
      </c>
      <c r="G23017" t="s">
        <v>803</v>
      </c>
      <c r="H23017" t="s">
        <v>804</v>
      </c>
      <c r="I23017" t="s">
        <v>805</v>
      </c>
      <c r="J23017" s="1">
        <v>40909</v>
      </c>
    </row>
    <row r="23018" spans="1:10" x14ac:dyDescent="0.25">
      <c r="A23018" t="s">
        <v>80949</v>
      </c>
      <c r="B23018" t="s">
        <v>80950</v>
      </c>
      <c r="C23018" t="s">
        <v>80951</v>
      </c>
      <c r="D23018" t="s">
        <v>70</v>
      </c>
      <c r="E23018" t="s">
        <v>14</v>
      </c>
    </row>
    <row r="23019" spans="1:10" x14ac:dyDescent="0.25">
      <c r="A23019" t="s">
        <v>80952</v>
      </c>
      <c r="B23019" t="s">
        <v>80953</v>
      </c>
      <c r="C23019" t="s">
        <v>80954</v>
      </c>
      <c r="D23019" t="s">
        <v>38369</v>
      </c>
      <c r="E23019" t="s">
        <v>14</v>
      </c>
      <c r="F23019" t="s">
        <v>21</v>
      </c>
      <c r="G23019" t="s">
        <v>203</v>
      </c>
      <c r="H23019" t="s">
        <v>204</v>
      </c>
      <c r="I23019" t="s">
        <v>204</v>
      </c>
      <c r="J23019" s="1">
        <v>41080</v>
      </c>
    </row>
    <row r="23020" spans="1:10" x14ac:dyDescent="0.25">
      <c r="A23020" t="s">
        <v>80955</v>
      </c>
      <c r="B23020" t="s">
        <v>80956</v>
      </c>
      <c r="C23020" t="s">
        <v>80957</v>
      </c>
      <c r="D23020" t="s">
        <v>38</v>
      </c>
      <c r="E23020" t="s">
        <v>202</v>
      </c>
      <c r="F23020" t="s">
        <v>21</v>
      </c>
      <c r="G23020" t="s">
        <v>803</v>
      </c>
      <c r="H23020" t="s">
        <v>804</v>
      </c>
      <c r="I23020" t="s">
        <v>805</v>
      </c>
    </row>
    <row r="23021" spans="1:10" x14ac:dyDescent="0.25">
      <c r="A23021" t="s">
        <v>80958</v>
      </c>
      <c r="B23021" t="s">
        <v>80959</v>
      </c>
      <c r="D23021" t="s">
        <v>1050</v>
      </c>
      <c r="E23021" t="s">
        <v>14</v>
      </c>
      <c r="J23021" s="1">
        <v>41660</v>
      </c>
    </row>
    <row r="23022" spans="1:10" x14ac:dyDescent="0.25">
      <c r="A23022" t="s">
        <v>80960</v>
      </c>
      <c r="B23022" t="s">
        <v>80961</v>
      </c>
      <c r="C23022" t="s">
        <v>80962</v>
      </c>
      <c r="E23022" t="s">
        <v>14</v>
      </c>
      <c r="J23022" s="1">
        <v>40634</v>
      </c>
    </row>
    <row r="23023" spans="1:10" x14ac:dyDescent="0.25">
      <c r="A23023" t="s">
        <v>80963</v>
      </c>
      <c r="B23023" t="s">
        <v>80964</v>
      </c>
      <c r="C23023" t="s">
        <v>80965</v>
      </c>
      <c r="E23023" t="s">
        <v>202</v>
      </c>
      <c r="F23023" t="s">
        <v>21</v>
      </c>
      <c r="G23023" t="s">
        <v>59</v>
      </c>
      <c r="H23023" t="s">
        <v>60</v>
      </c>
      <c r="I23023" t="s">
        <v>266</v>
      </c>
    </row>
    <row r="23024" spans="1:10" x14ac:dyDescent="0.25">
      <c r="A23024" t="s">
        <v>80966</v>
      </c>
      <c r="B23024" t="s">
        <v>80967</v>
      </c>
      <c r="C23024" t="s">
        <v>80968</v>
      </c>
      <c r="D23024" t="s">
        <v>80969</v>
      </c>
      <c r="E23024" t="s">
        <v>14</v>
      </c>
      <c r="F23024" t="s">
        <v>21</v>
      </c>
      <c r="G23024" t="s">
        <v>59</v>
      </c>
      <c r="H23024" t="s">
        <v>90</v>
      </c>
      <c r="I23024" t="s">
        <v>821</v>
      </c>
      <c r="J23024" s="1">
        <v>41275</v>
      </c>
    </row>
    <row r="23025" spans="1:10" x14ac:dyDescent="0.25">
      <c r="A23025" t="s">
        <v>80970</v>
      </c>
      <c r="B23025" t="s">
        <v>80971</v>
      </c>
      <c r="C23025" t="s">
        <v>80972</v>
      </c>
      <c r="D23025" t="s">
        <v>2474</v>
      </c>
      <c r="E23025" t="s">
        <v>14</v>
      </c>
      <c r="F23025" t="s">
        <v>15</v>
      </c>
      <c r="G23025">
        <v>10</v>
      </c>
      <c r="H23025" t="s">
        <v>31405</v>
      </c>
      <c r="I23025" t="s">
        <v>31405</v>
      </c>
      <c r="J23025" s="1">
        <v>40909</v>
      </c>
    </row>
    <row r="23026" spans="1:10" x14ac:dyDescent="0.25">
      <c r="A23026" t="s">
        <v>80973</v>
      </c>
      <c r="B23026" t="s">
        <v>80974</v>
      </c>
      <c r="C23026" t="s">
        <v>80975</v>
      </c>
      <c r="D23026" t="s">
        <v>80976</v>
      </c>
      <c r="E23026" t="s">
        <v>14</v>
      </c>
      <c r="F23026" t="s">
        <v>21</v>
      </c>
      <c r="G23026" t="s">
        <v>375</v>
      </c>
      <c r="H23026" t="s">
        <v>376</v>
      </c>
      <c r="I23026" t="s">
        <v>376</v>
      </c>
      <c r="J23026" s="1">
        <v>41791</v>
      </c>
    </row>
    <row r="23027" spans="1:10" x14ac:dyDescent="0.25">
      <c r="A23027" t="s">
        <v>80977</v>
      </c>
      <c r="B23027" t="s">
        <v>80978</v>
      </c>
      <c r="C23027" t="s">
        <v>80979</v>
      </c>
      <c r="D23027" t="s">
        <v>80980</v>
      </c>
      <c r="E23027" t="s">
        <v>14</v>
      </c>
      <c r="F23027" t="s">
        <v>123</v>
      </c>
      <c r="G23027" t="s">
        <v>14205</v>
      </c>
      <c r="H23027" t="s">
        <v>3215</v>
      </c>
      <c r="I23027" t="s">
        <v>80981</v>
      </c>
      <c r="J23027" s="1">
        <v>40686</v>
      </c>
    </row>
    <row r="23028" spans="1:10" x14ac:dyDescent="0.25">
      <c r="A23028" t="s">
        <v>80982</v>
      </c>
      <c r="B23028" t="s">
        <v>80983</v>
      </c>
      <c r="C23028" t="s">
        <v>80984</v>
      </c>
      <c r="D23028" t="s">
        <v>80985</v>
      </c>
      <c r="E23028" t="s">
        <v>14</v>
      </c>
      <c r="F23028" t="s">
        <v>21</v>
      </c>
      <c r="G23028" t="s">
        <v>59</v>
      </c>
      <c r="H23028" t="s">
        <v>60</v>
      </c>
      <c r="I23028" t="s">
        <v>66</v>
      </c>
      <c r="J23028" s="1">
        <v>41640</v>
      </c>
    </row>
    <row r="23029" spans="1:10" x14ac:dyDescent="0.25">
      <c r="A23029" t="s">
        <v>80986</v>
      </c>
      <c r="B23029" t="s">
        <v>80987</v>
      </c>
      <c r="C23029" t="s">
        <v>80988</v>
      </c>
      <c r="D23029" t="s">
        <v>80989</v>
      </c>
      <c r="E23029" t="s">
        <v>14</v>
      </c>
      <c r="F23029" t="s">
        <v>21</v>
      </c>
      <c r="G23029" t="s">
        <v>137</v>
      </c>
      <c r="H23029" t="s">
        <v>138</v>
      </c>
      <c r="I23029" t="s">
        <v>138</v>
      </c>
      <c r="J23029" s="1">
        <v>40391</v>
      </c>
    </row>
    <row r="23030" spans="1:10" x14ac:dyDescent="0.25">
      <c r="A23030" t="s">
        <v>80990</v>
      </c>
      <c r="B23030" t="s">
        <v>80991</v>
      </c>
      <c r="C23030" t="s">
        <v>80992</v>
      </c>
      <c r="D23030" t="s">
        <v>80993</v>
      </c>
      <c r="E23030" t="s">
        <v>14</v>
      </c>
      <c r="F23030" t="s">
        <v>21</v>
      </c>
      <c r="G23030" t="s">
        <v>59</v>
      </c>
      <c r="H23030" t="s">
        <v>1216</v>
      </c>
      <c r="I23030" t="s">
        <v>1216</v>
      </c>
      <c r="J23030" s="1">
        <v>40544</v>
      </c>
    </row>
    <row r="23031" spans="1:10" x14ac:dyDescent="0.25">
      <c r="A23031" t="s">
        <v>80994</v>
      </c>
      <c r="B23031" t="s">
        <v>80995</v>
      </c>
      <c r="C23031" t="s">
        <v>80996</v>
      </c>
      <c r="D23031" t="s">
        <v>80997</v>
      </c>
      <c r="E23031" t="s">
        <v>14</v>
      </c>
      <c r="F23031" t="s">
        <v>21</v>
      </c>
      <c r="G23031" t="s">
        <v>101</v>
      </c>
      <c r="H23031" t="s">
        <v>102</v>
      </c>
      <c r="I23031" t="s">
        <v>103</v>
      </c>
      <c r="J23031" s="1">
        <v>40909</v>
      </c>
    </row>
    <row r="23032" spans="1:10" x14ac:dyDescent="0.25">
      <c r="A23032" t="s">
        <v>80998</v>
      </c>
      <c r="B23032" t="s">
        <v>80999</v>
      </c>
      <c r="C23032" t="s">
        <v>81000</v>
      </c>
      <c r="D23032" t="s">
        <v>81001</v>
      </c>
      <c r="E23032" t="s">
        <v>14</v>
      </c>
      <c r="F23032" t="s">
        <v>21</v>
      </c>
      <c r="G23032" t="s">
        <v>101</v>
      </c>
      <c r="H23032" t="s">
        <v>102</v>
      </c>
      <c r="I23032" t="s">
        <v>103</v>
      </c>
      <c r="J23032" s="1">
        <v>41456</v>
      </c>
    </row>
    <row r="23033" spans="1:10" x14ac:dyDescent="0.25">
      <c r="A23033" t="s">
        <v>81002</v>
      </c>
      <c r="B23033" t="s">
        <v>81003</v>
      </c>
      <c r="C23033" t="s">
        <v>81004</v>
      </c>
      <c r="D23033" t="s">
        <v>81005</v>
      </c>
      <c r="E23033" t="s">
        <v>14</v>
      </c>
      <c r="F23033" t="s">
        <v>4932</v>
      </c>
      <c r="G23033">
        <v>9</v>
      </c>
      <c r="H23033" t="s">
        <v>7371</v>
      </c>
      <c r="I23033" t="s">
        <v>7371</v>
      </c>
      <c r="J23033" s="1">
        <v>41253</v>
      </c>
    </row>
    <row r="23034" spans="1:10" x14ac:dyDescent="0.25">
      <c r="A23034" t="s">
        <v>81006</v>
      </c>
      <c r="B23034" t="s">
        <v>81007</v>
      </c>
      <c r="C23034" t="s">
        <v>81008</v>
      </c>
      <c r="D23034" t="s">
        <v>38</v>
      </c>
      <c r="E23034" t="s">
        <v>14</v>
      </c>
      <c r="F23034" t="s">
        <v>21</v>
      </c>
      <c r="G23034" t="s">
        <v>3988</v>
      </c>
      <c r="H23034" t="s">
        <v>3989</v>
      </c>
      <c r="I23034" t="s">
        <v>3990</v>
      </c>
      <c r="J23034" s="1">
        <v>40909</v>
      </c>
    </row>
    <row r="23035" spans="1:10" x14ac:dyDescent="0.25">
      <c r="A23035" t="s">
        <v>81009</v>
      </c>
      <c r="B23035" t="s">
        <v>81010</v>
      </c>
      <c r="E23035" t="s">
        <v>14</v>
      </c>
    </row>
    <row r="23036" spans="1:10" x14ac:dyDescent="0.25">
      <c r="A23036" t="s">
        <v>81011</v>
      </c>
      <c r="B23036" t="s">
        <v>81012</v>
      </c>
      <c r="C23036" t="s">
        <v>81013</v>
      </c>
      <c r="D23036" t="s">
        <v>81014</v>
      </c>
      <c r="E23036" t="s">
        <v>14</v>
      </c>
    </row>
    <row r="23037" spans="1:10" x14ac:dyDescent="0.25">
      <c r="A23037" t="s">
        <v>81015</v>
      </c>
      <c r="B23037" t="s">
        <v>81016</v>
      </c>
      <c r="C23037" t="s">
        <v>81017</v>
      </c>
      <c r="D23037" t="s">
        <v>81018</v>
      </c>
      <c r="E23037" t="s">
        <v>14</v>
      </c>
      <c r="F23037" t="s">
        <v>2120</v>
      </c>
      <c r="G23037">
        <v>13</v>
      </c>
      <c r="H23037" t="s">
        <v>2121</v>
      </c>
      <c r="I23037" t="s">
        <v>2121</v>
      </c>
      <c r="J23037" s="1">
        <v>41791</v>
      </c>
    </row>
    <row r="23038" spans="1:10" x14ac:dyDescent="0.25">
      <c r="A23038" t="s">
        <v>81019</v>
      </c>
      <c r="B23038" t="s">
        <v>81020</v>
      </c>
      <c r="C23038" t="s">
        <v>81021</v>
      </c>
      <c r="D23038" t="s">
        <v>81022</v>
      </c>
      <c r="E23038" t="s">
        <v>14</v>
      </c>
      <c r="F23038" t="s">
        <v>21</v>
      </c>
      <c r="G23038" t="s">
        <v>59</v>
      </c>
      <c r="H23038" t="s">
        <v>60</v>
      </c>
      <c r="I23038" t="s">
        <v>66</v>
      </c>
      <c r="J23038" s="1">
        <v>40603</v>
      </c>
    </row>
    <row r="23039" spans="1:10" x14ac:dyDescent="0.25">
      <c r="A23039" t="s">
        <v>81023</v>
      </c>
      <c r="B23039" t="s">
        <v>81024</v>
      </c>
      <c r="C23039" t="s">
        <v>81025</v>
      </c>
      <c r="D23039" t="s">
        <v>3927</v>
      </c>
      <c r="E23039" t="s">
        <v>108</v>
      </c>
      <c r="F23039" t="s">
        <v>21</v>
      </c>
      <c r="G23039" t="s">
        <v>59</v>
      </c>
      <c r="H23039" t="s">
        <v>1216</v>
      </c>
      <c r="I23039" t="s">
        <v>1216</v>
      </c>
      <c r="J23039" s="1">
        <v>37712</v>
      </c>
    </row>
    <row r="23040" spans="1:10" x14ac:dyDescent="0.25">
      <c r="A23040" t="s">
        <v>81026</v>
      </c>
      <c r="B23040" t="s">
        <v>81027</v>
      </c>
      <c r="C23040" t="s">
        <v>81028</v>
      </c>
      <c r="D23040" t="s">
        <v>81029</v>
      </c>
      <c r="E23040" t="s">
        <v>14</v>
      </c>
      <c r="F23040" t="s">
        <v>21</v>
      </c>
      <c r="G23040" t="s">
        <v>153</v>
      </c>
      <c r="H23040" t="s">
        <v>239</v>
      </c>
      <c r="I23040" t="s">
        <v>322</v>
      </c>
      <c r="J23040" s="1">
        <v>39264</v>
      </c>
    </row>
    <row r="23041" spans="1:10" x14ac:dyDescent="0.25">
      <c r="A23041" t="s">
        <v>81030</v>
      </c>
      <c r="B23041" t="s">
        <v>81031</v>
      </c>
      <c r="C23041" t="s">
        <v>81032</v>
      </c>
      <c r="D23041" t="s">
        <v>81033</v>
      </c>
      <c r="E23041" t="s">
        <v>108</v>
      </c>
      <c r="F23041" t="s">
        <v>21</v>
      </c>
      <c r="G23041" t="s">
        <v>59</v>
      </c>
      <c r="H23041" t="s">
        <v>60</v>
      </c>
      <c r="I23041" t="s">
        <v>979</v>
      </c>
      <c r="J23041" s="1">
        <v>37622</v>
      </c>
    </row>
    <row r="23042" spans="1:10" x14ac:dyDescent="0.25">
      <c r="A23042" t="s">
        <v>81034</v>
      </c>
      <c r="B23042" t="s">
        <v>81035</v>
      </c>
      <c r="E23042" t="s">
        <v>202</v>
      </c>
    </row>
    <row r="23043" spans="1:10" x14ac:dyDescent="0.25">
      <c r="A23043" t="s">
        <v>81036</v>
      </c>
      <c r="B23043" t="s">
        <v>81037</v>
      </c>
      <c r="C23043" t="s">
        <v>81038</v>
      </c>
      <c r="D23043" t="s">
        <v>81039</v>
      </c>
      <c r="E23043" t="s">
        <v>14</v>
      </c>
      <c r="F23043" t="s">
        <v>39934</v>
      </c>
      <c r="G23043">
        <v>10</v>
      </c>
      <c r="H23043" t="s">
        <v>81040</v>
      </c>
      <c r="I23043" t="s">
        <v>81040</v>
      </c>
      <c r="J23043" s="1">
        <v>40544</v>
      </c>
    </row>
    <row r="23044" spans="1:10" x14ac:dyDescent="0.25">
      <c r="A23044" t="s">
        <v>81041</v>
      </c>
      <c r="B23044" t="s">
        <v>81042</v>
      </c>
      <c r="C23044" t="s">
        <v>81043</v>
      </c>
      <c r="D23044" t="s">
        <v>81044</v>
      </c>
      <c r="E23044" t="s">
        <v>14</v>
      </c>
      <c r="J23044" s="1">
        <v>39083</v>
      </c>
    </row>
    <row r="23045" spans="1:10" x14ac:dyDescent="0.25">
      <c r="A23045" t="s">
        <v>81045</v>
      </c>
      <c r="B23045" t="s">
        <v>81046</v>
      </c>
      <c r="D23045" t="s">
        <v>81047</v>
      </c>
      <c r="E23045" t="s">
        <v>14</v>
      </c>
      <c r="F23045" t="s">
        <v>21</v>
      </c>
      <c r="G23045" t="s">
        <v>101</v>
      </c>
      <c r="H23045" t="s">
        <v>102</v>
      </c>
      <c r="I23045" t="s">
        <v>103</v>
      </c>
      <c r="J23045" s="1">
        <v>35065</v>
      </c>
    </row>
    <row r="23046" spans="1:10" x14ac:dyDescent="0.25">
      <c r="A23046" t="s">
        <v>81048</v>
      </c>
      <c r="B23046" t="s">
        <v>81049</v>
      </c>
      <c r="C23046" t="s">
        <v>81050</v>
      </c>
      <c r="D23046" t="s">
        <v>1372</v>
      </c>
      <c r="E23046" t="s">
        <v>14</v>
      </c>
      <c r="F23046" t="s">
        <v>547</v>
      </c>
      <c r="G23046">
        <v>56</v>
      </c>
      <c r="H23046" t="s">
        <v>2547</v>
      </c>
      <c r="I23046" t="s">
        <v>2547</v>
      </c>
    </row>
    <row r="23047" spans="1:10" x14ac:dyDescent="0.25">
      <c r="A23047" t="s">
        <v>81051</v>
      </c>
      <c r="B23047" t="s">
        <v>81052</v>
      </c>
      <c r="C23047" t="s">
        <v>81053</v>
      </c>
      <c r="D23047" t="s">
        <v>761</v>
      </c>
      <c r="E23047" t="s">
        <v>202</v>
      </c>
      <c r="F23047" t="s">
        <v>21</v>
      </c>
      <c r="G23047" t="s">
        <v>59</v>
      </c>
      <c r="H23047" t="s">
        <v>60</v>
      </c>
      <c r="I23047" t="s">
        <v>32780</v>
      </c>
      <c r="J23047" s="1">
        <v>32874</v>
      </c>
    </row>
    <row r="23048" spans="1:10" x14ac:dyDescent="0.25">
      <c r="A23048" t="s">
        <v>81054</v>
      </c>
      <c r="B23048" t="s">
        <v>81055</v>
      </c>
      <c r="C23048" t="s">
        <v>81056</v>
      </c>
      <c r="D23048" t="s">
        <v>259</v>
      </c>
      <c r="E23048" t="s">
        <v>108</v>
      </c>
      <c r="F23048" t="s">
        <v>21</v>
      </c>
      <c r="G23048" t="s">
        <v>84</v>
      </c>
      <c r="H23048" t="s">
        <v>10626</v>
      </c>
      <c r="I23048" t="s">
        <v>81057</v>
      </c>
      <c r="J23048" s="1">
        <v>40544</v>
      </c>
    </row>
    <row r="23049" spans="1:10" x14ac:dyDescent="0.25">
      <c r="A23049" t="s">
        <v>81058</v>
      </c>
      <c r="B23049" t="s">
        <v>81059</v>
      </c>
      <c r="C23049" t="s">
        <v>81060</v>
      </c>
      <c r="E23049" t="s">
        <v>202</v>
      </c>
      <c r="J23049" s="1">
        <v>41791</v>
      </c>
    </row>
    <row r="23050" spans="1:10" x14ac:dyDescent="0.25">
      <c r="A23050" t="s">
        <v>81061</v>
      </c>
      <c r="B23050" t="s">
        <v>81062</v>
      </c>
      <c r="C23050" t="s">
        <v>81063</v>
      </c>
      <c r="D23050" t="s">
        <v>81064</v>
      </c>
      <c r="E23050" t="s">
        <v>14</v>
      </c>
      <c r="F23050" t="s">
        <v>21</v>
      </c>
      <c r="G23050" t="s">
        <v>3988</v>
      </c>
      <c r="H23050" t="s">
        <v>3989</v>
      </c>
      <c r="I23050" t="s">
        <v>3990</v>
      </c>
      <c r="J23050" s="1">
        <v>41180</v>
      </c>
    </row>
    <row r="23051" spans="1:10" x14ac:dyDescent="0.25">
      <c r="A23051" t="s">
        <v>81065</v>
      </c>
      <c r="B23051" t="s">
        <v>81066</v>
      </c>
      <c r="D23051" t="s">
        <v>72807</v>
      </c>
      <c r="E23051" t="s">
        <v>14</v>
      </c>
      <c r="F23051" t="s">
        <v>52</v>
      </c>
      <c r="G23051" t="s">
        <v>3334</v>
      </c>
      <c r="H23051" t="s">
        <v>3335</v>
      </c>
      <c r="I23051" t="s">
        <v>3336</v>
      </c>
    </row>
    <row r="23052" spans="1:10" x14ac:dyDescent="0.25">
      <c r="A23052" t="s">
        <v>81067</v>
      </c>
      <c r="B23052" t="s">
        <v>81068</v>
      </c>
      <c r="C23052" t="s">
        <v>81069</v>
      </c>
      <c r="D23052" t="s">
        <v>3105</v>
      </c>
      <c r="E23052" t="s">
        <v>14</v>
      </c>
      <c r="J23052" s="1">
        <v>41640</v>
      </c>
    </row>
    <row r="23053" spans="1:10" x14ac:dyDescent="0.25">
      <c r="A23053" t="s">
        <v>81070</v>
      </c>
      <c r="B23053" t="s">
        <v>81071</v>
      </c>
      <c r="C23053" t="s">
        <v>81072</v>
      </c>
      <c r="D23053" t="s">
        <v>81073</v>
      </c>
      <c r="E23053" t="s">
        <v>14</v>
      </c>
      <c r="F23053" t="s">
        <v>21</v>
      </c>
      <c r="G23053" t="s">
        <v>39</v>
      </c>
      <c r="H23053" t="s">
        <v>277</v>
      </c>
      <c r="I23053" t="s">
        <v>10025</v>
      </c>
      <c r="J23053" s="1">
        <v>40909</v>
      </c>
    </row>
    <row r="23054" spans="1:10" x14ac:dyDescent="0.25">
      <c r="A23054" t="s">
        <v>81074</v>
      </c>
      <c r="B23054" t="s">
        <v>81075</v>
      </c>
      <c r="C23054" t="s">
        <v>81076</v>
      </c>
      <c r="D23054" t="s">
        <v>81077</v>
      </c>
      <c r="E23054" t="s">
        <v>202</v>
      </c>
      <c r="F23054" t="s">
        <v>160</v>
      </c>
      <c r="G23054" t="s">
        <v>161</v>
      </c>
      <c r="H23054" t="s">
        <v>162</v>
      </c>
      <c r="I23054" t="s">
        <v>162</v>
      </c>
      <c r="J23054" s="1">
        <v>37257</v>
      </c>
    </row>
    <row r="23055" spans="1:10" x14ac:dyDescent="0.25">
      <c r="A23055" t="s">
        <v>81078</v>
      </c>
      <c r="B23055" t="s">
        <v>81079</v>
      </c>
      <c r="C23055" t="s">
        <v>81080</v>
      </c>
      <c r="D23055" t="s">
        <v>243</v>
      </c>
      <c r="E23055" t="s">
        <v>14</v>
      </c>
      <c r="F23055" t="s">
        <v>2806</v>
      </c>
      <c r="G23055">
        <v>3</v>
      </c>
      <c r="H23055" t="s">
        <v>17363</v>
      </c>
      <c r="I23055" t="s">
        <v>17363</v>
      </c>
      <c r="J23055" s="1">
        <v>40878</v>
      </c>
    </row>
    <row r="23056" spans="1:10" x14ac:dyDescent="0.25">
      <c r="A23056" t="s">
        <v>81081</v>
      </c>
      <c r="B23056" t="s">
        <v>81082</v>
      </c>
      <c r="C23056" t="s">
        <v>81083</v>
      </c>
      <c r="D23056" t="s">
        <v>312</v>
      </c>
      <c r="E23056" t="s">
        <v>14</v>
      </c>
      <c r="F23056" t="s">
        <v>217</v>
      </c>
      <c r="G23056">
        <v>2</v>
      </c>
      <c r="H23056" t="s">
        <v>218</v>
      </c>
      <c r="I23056" t="s">
        <v>218</v>
      </c>
      <c r="J23056" s="1">
        <v>40909</v>
      </c>
    </row>
    <row r="23057" spans="1:10" x14ac:dyDescent="0.25">
      <c r="A23057" t="s">
        <v>81084</v>
      </c>
      <c r="B23057" t="s">
        <v>81085</v>
      </c>
      <c r="C23057" t="s">
        <v>81086</v>
      </c>
      <c r="D23057" t="s">
        <v>81087</v>
      </c>
      <c r="E23057" t="s">
        <v>14</v>
      </c>
      <c r="F23057" t="s">
        <v>3398</v>
      </c>
      <c r="G23057">
        <v>7</v>
      </c>
      <c r="H23057" t="s">
        <v>3399</v>
      </c>
      <c r="I23057" t="s">
        <v>3399</v>
      </c>
      <c r="J23057" s="1">
        <v>40713</v>
      </c>
    </row>
    <row r="23058" spans="1:10" x14ac:dyDescent="0.25">
      <c r="A23058" t="s">
        <v>81088</v>
      </c>
      <c r="B23058" t="s">
        <v>81089</v>
      </c>
      <c r="C23058" t="s">
        <v>81090</v>
      </c>
      <c r="D23058" t="s">
        <v>81091</v>
      </c>
      <c r="E23058" t="s">
        <v>14</v>
      </c>
      <c r="F23058" t="s">
        <v>21</v>
      </c>
      <c r="G23058" t="s">
        <v>59</v>
      </c>
      <c r="H23058" t="s">
        <v>60</v>
      </c>
      <c r="I23058" t="s">
        <v>847</v>
      </c>
      <c r="J23058" s="1">
        <v>37865</v>
      </c>
    </row>
    <row r="23059" spans="1:10" x14ac:dyDescent="0.25">
      <c r="A23059" t="s">
        <v>81092</v>
      </c>
      <c r="B23059" t="s">
        <v>81093</v>
      </c>
      <c r="C23059" t="s">
        <v>81094</v>
      </c>
      <c r="D23059" t="s">
        <v>419</v>
      </c>
      <c r="E23059" t="s">
        <v>14</v>
      </c>
      <c r="F23059" t="s">
        <v>123</v>
      </c>
      <c r="G23059" t="s">
        <v>5569</v>
      </c>
      <c r="H23059" t="s">
        <v>5570</v>
      </c>
      <c r="I23059" t="s">
        <v>5570</v>
      </c>
    </row>
    <row r="23060" spans="1:10" x14ac:dyDescent="0.25">
      <c r="A23060" t="s">
        <v>81095</v>
      </c>
      <c r="B23060" t="s">
        <v>81096</v>
      </c>
      <c r="C23060" t="s">
        <v>81097</v>
      </c>
      <c r="D23060" t="s">
        <v>51324</v>
      </c>
      <c r="E23060" t="s">
        <v>14</v>
      </c>
      <c r="J23060" s="1">
        <v>41856</v>
      </c>
    </row>
    <row r="23061" spans="1:10" x14ac:dyDescent="0.25">
      <c r="A23061" t="s">
        <v>81098</v>
      </c>
      <c r="B23061" t="s">
        <v>81099</v>
      </c>
      <c r="C23061" t="s">
        <v>81100</v>
      </c>
      <c r="D23061" t="s">
        <v>70</v>
      </c>
      <c r="E23061" t="s">
        <v>14</v>
      </c>
      <c r="F23061" t="s">
        <v>1814</v>
      </c>
      <c r="G23061">
        <v>5</v>
      </c>
      <c r="H23061" t="s">
        <v>1815</v>
      </c>
      <c r="I23061" t="s">
        <v>1815</v>
      </c>
      <c r="J23061" s="1">
        <v>41183</v>
      </c>
    </row>
    <row r="23062" spans="1:10" x14ac:dyDescent="0.25">
      <c r="A23062" t="s">
        <v>81101</v>
      </c>
      <c r="B23062" t="s">
        <v>81102</v>
      </c>
      <c r="C23062" t="s">
        <v>81103</v>
      </c>
      <c r="D23062" t="s">
        <v>70</v>
      </c>
      <c r="E23062" t="s">
        <v>14</v>
      </c>
      <c r="F23062" t="s">
        <v>401</v>
      </c>
      <c r="G23062">
        <v>40</v>
      </c>
      <c r="H23062" t="s">
        <v>975</v>
      </c>
      <c r="I23062" t="s">
        <v>975</v>
      </c>
      <c r="J23062" s="1">
        <v>39814</v>
      </c>
    </row>
    <row r="23063" spans="1:10" x14ac:dyDescent="0.25">
      <c r="A23063" t="s">
        <v>81104</v>
      </c>
      <c r="B23063" t="s">
        <v>81105</v>
      </c>
      <c r="C23063" t="s">
        <v>81106</v>
      </c>
      <c r="D23063" t="s">
        <v>81107</v>
      </c>
      <c r="E23063" t="s">
        <v>14</v>
      </c>
      <c r="F23063" t="s">
        <v>21</v>
      </c>
      <c r="G23063" t="s">
        <v>59</v>
      </c>
      <c r="H23063" t="s">
        <v>60</v>
      </c>
      <c r="I23063" t="s">
        <v>66</v>
      </c>
      <c r="J23063" s="1">
        <v>40909</v>
      </c>
    </row>
    <row r="23064" spans="1:10" x14ac:dyDescent="0.25">
      <c r="A23064" t="s">
        <v>81108</v>
      </c>
      <c r="B23064" t="s">
        <v>81109</v>
      </c>
      <c r="C23064" t="s">
        <v>81110</v>
      </c>
      <c r="D23064" t="s">
        <v>81111</v>
      </c>
      <c r="E23064" t="s">
        <v>14</v>
      </c>
      <c r="F23064" t="s">
        <v>21</v>
      </c>
      <c r="G23064" t="s">
        <v>101</v>
      </c>
      <c r="H23064" t="s">
        <v>102</v>
      </c>
      <c r="I23064" t="s">
        <v>103</v>
      </c>
      <c r="J23064" s="1">
        <v>41640</v>
      </c>
    </row>
    <row r="23065" spans="1:10" x14ac:dyDescent="0.25">
      <c r="A23065" t="s">
        <v>81112</v>
      </c>
      <c r="B23065" t="s">
        <v>81113</v>
      </c>
      <c r="C23065" t="s">
        <v>81114</v>
      </c>
      <c r="D23065" t="s">
        <v>81115</v>
      </c>
      <c r="E23065" t="s">
        <v>14</v>
      </c>
      <c r="F23065" t="s">
        <v>21</v>
      </c>
      <c r="G23065" t="s">
        <v>59</v>
      </c>
      <c r="H23065" t="s">
        <v>90</v>
      </c>
      <c r="I23065" t="s">
        <v>348</v>
      </c>
      <c r="J23065" s="1">
        <v>42094</v>
      </c>
    </row>
    <row r="23066" spans="1:10" x14ac:dyDescent="0.25">
      <c r="A23066" t="s">
        <v>81116</v>
      </c>
      <c r="B23066" t="s">
        <v>81117</v>
      </c>
      <c r="C23066" t="s">
        <v>81118</v>
      </c>
      <c r="D23066" t="s">
        <v>38</v>
      </c>
      <c r="E23066" t="s">
        <v>14</v>
      </c>
    </row>
    <row r="23067" spans="1:10" x14ac:dyDescent="0.25">
      <c r="A23067" t="s">
        <v>81119</v>
      </c>
      <c r="B23067" t="s">
        <v>81120</v>
      </c>
      <c r="D23067" t="s">
        <v>81121</v>
      </c>
      <c r="E23067" t="s">
        <v>14</v>
      </c>
    </row>
    <row r="23068" spans="1:10" x14ac:dyDescent="0.25">
      <c r="A23068" t="s">
        <v>81122</v>
      </c>
      <c r="B23068" t="s">
        <v>81123</v>
      </c>
      <c r="C23068" t="s">
        <v>81124</v>
      </c>
      <c r="D23068" t="s">
        <v>81125</v>
      </c>
      <c r="E23068" t="s">
        <v>14</v>
      </c>
    </row>
    <row r="23069" spans="1:10" x14ac:dyDescent="0.25">
      <c r="A23069" t="s">
        <v>81126</v>
      </c>
      <c r="B23069" t="s">
        <v>81127</v>
      </c>
      <c r="C23069" t="s">
        <v>81128</v>
      </c>
      <c r="D23069" t="s">
        <v>638</v>
      </c>
      <c r="E23069" t="s">
        <v>14</v>
      </c>
      <c r="F23069" t="s">
        <v>21</v>
      </c>
      <c r="G23069" t="s">
        <v>59</v>
      </c>
      <c r="H23069" t="s">
        <v>60</v>
      </c>
      <c r="I23069" t="s">
        <v>1098</v>
      </c>
    </row>
    <row r="23070" spans="1:10" x14ac:dyDescent="0.25">
      <c r="A23070" t="s">
        <v>81129</v>
      </c>
      <c r="B23070" t="s">
        <v>81130</v>
      </c>
      <c r="D23070" t="s">
        <v>51</v>
      </c>
      <c r="E23070" t="s">
        <v>14</v>
      </c>
      <c r="F23070" t="s">
        <v>15</v>
      </c>
      <c r="G23070">
        <v>2</v>
      </c>
      <c r="H23070" t="s">
        <v>3549</v>
      </c>
      <c r="I23070" t="s">
        <v>3549</v>
      </c>
    </row>
    <row r="23071" spans="1:10" x14ac:dyDescent="0.25">
      <c r="A23071" t="s">
        <v>81131</v>
      </c>
      <c r="B23071" t="s">
        <v>81132</v>
      </c>
      <c r="C23071" t="s">
        <v>81133</v>
      </c>
      <c r="D23071" t="s">
        <v>41886</v>
      </c>
      <c r="E23071" t="s">
        <v>14</v>
      </c>
      <c r="J23071" s="1">
        <v>41944</v>
      </c>
    </row>
    <row r="23072" spans="1:10" x14ac:dyDescent="0.25">
      <c r="A23072" t="s">
        <v>81134</v>
      </c>
      <c r="B23072" t="s">
        <v>81135</v>
      </c>
      <c r="C23072" t="s">
        <v>81136</v>
      </c>
      <c r="D23072" t="s">
        <v>81137</v>
      </c>
      <c r="E23072" t="s">
        <v>14</v>
      </c>
      <c r="F23072" t="s">
        <v>21</v>
      </c>
      <c r="G23072" t="s">
        <v>260</v>
      </c>
      <c r="H23072" t="s">
        <v>5423</v>
      </c>
      <c r="I23072" t="s">
        <v>2034</v>
      </c>
      <c r="J23072" s="1">
        <v>39142</v>
      </c>
    </row>
    <row r="23073" spans="1:10" x14ac:dyDescent="0.25">
      <c r="A23073" t="s">
        <v>81138</v>
      </c>
      <c r="B23073" t="s">
        <v>81139</v>
      </c>
      <c r="C23073" t="s">
        <v>81140</v>
      </c>
      <c r="D23073" t="s">
        <v>81141</v>
      </c>
      <c r="E23073" t="s">
        <v>202</v>
      </c>
      <c r="F23073" t="s">
        <v>21</v>
      </c>
      <c r="G23073" t="s">
        <v>281</v>
      </c>
      <c r="H23073" t="s">
        <v>869</v>
      </c>
      <c r="I23073" t="s">
        <v>869</v>
      </c>
      <c r="J23073" s="1">
        <v>40969</v>
      </c>
    </row>
    <row r="23074" spans="1:10" x14ac:dyDescent="0.25">
      <c r="A23074" t="s">
        <v>81142</v>
      </c>
      <c r="B23074" t="s">
        <v>81143</v>
      </c>
      <c r="C23074" t="s">
        <v>81144</v>
      </c>
      <c r="D23074" t="s">
        <v>81145</v>
      </c>
      <c r="E23074" t="s">
        <v>14</v>
      </c>
      <c r="F23074" t="s">
        <v>21</v>
      </c>
      <c r="G23074" t="s">
        <v>59</v>
      </c>
      <c r="H23074" t="s">
        <v>60</v>
      </c>
      <c r="I23074" t="s">
        <v>235</v>
      </c>
      <c r="J23074" s="1">
        <v>40848</v>
      </c>
    </row>
    <row r="23075" spans="1:10" x14ac:dyDescent="0.25">
      <c r="A23075" t="s">
        <v>81146</v>
      </c>
      <c r="B23075" t="s">
        <v>81147</v>
      </c>
      <c r="C23075" t="s">
        <v>81148</v>
      </c>
      <c r="D23075" t="s">
        <v>13</v>
      </c>
      <c r="E23075" t="s">
        <v>202</v>
      </c>
      <c r="F23075" t="s">
        <v>21</v>
      </c>
      <c r="G23075" t="s">
        <v>281</v>
      </c>
      <c r="H23075" t="s">
        <v>869</v>
      </c>
      <c r="I23075" t="s">
        <v>869</v>
      </c>
      <c r="J23075" s="1">
        <v>40909</v>
      </c>
    </row>
    <row r="23076" spans="1:10" x14ac:dyDescent="0.25">
      <c r="A23076" t="s">
        <v>81149</v>
      </c>
      <c r="B23076" t="s">
        <v>81150</v>
      </c>
      <c r="C23076" t="s">
        <v>81151</v>
      </c>
      <c r="D23076" t="s">
        <v>81152</v>
      </c>
      <c r="E23076" t="s">
        <v>14</v>
      </c>
      <c r="F23076" t="s">
        <v>217</v>
      </c>
      <c r="G23076">
        <v>7</v>
      </c>
      <c r="H23076" t="s">
        <v>288</v>
      </c>
      <c r="I23076" t="s">
        <v>288</v>
      </c>
    </row>
    <row r="23077" spans="1:10" x14ac:dyDescent="0.25">
      <c r="A23077" t="s">
        <v>81153</v>
      </c>
      <c r="B23077" t="s">
        <v>81154</v>
      </c>
      <c r="C23077" t="s">
        <v>81155</v>
      </c>
      <c r="D23077" t="s">
        <v>38</v>
      </c>
      <c r="E23077" t="s">
        <v>14</v>
      </c>
      <c r="F23077" t="s">
        <v>21</v>
      </c>
      <c r="G23077" t="s">
        <v>59</v>
      </c>
      <c r="H23077" t="s">
        <v>60</v>
      </c>
      <c r="I23077" t="s">
        <v>1397</v>
      </c>
      <c r="J23077" s="1">
        <v>39814</v>
      </c>
    </row>
    <row r="23078" spans="1:10" x14ac:dyDescent="0.25">
      <c r="A23078" t="s">
        <v>81156</v>
      </c>
      <c r="B23078" t="s">
        <v>81157</v>
      </c>
      <c r="C23078" t="s">
        <v>81158</v>
      </c>
      <c r="D23078" t="s">
        <v>45</v>
      </c>
      <c r="E23078" t="s">
        <v>108</v>
      </c>
      <c r="F23078" t="s">
        <v>52</v>
      </c>
      <c r="G23078" t="s">
        <v>197</v>
      </c>
      <c r="H23078" t="s">
        <v>198</v>
      </c>
      <c r="I23078" t="s">
        <v>244</v>
      </c>
    </row>
    <row r="23079" spans="1:10" x14ac:dyDescent="0.25">
      <c r="A23079" t="s">
        <v>81159</v>
      </c>
      <c r="B23079" t="s">
        <v>81160</v>
      </c>
      <c r="C23079" t="s">
        <v>81161</v>
      </c>
      <c r="D23079" t="s">
        <v>81162</v>
      </c>
      <c r="E23079" t="s">
        <v>14</v>
      </c>
      <c r="F23079" t="s">
        <v>21</v>
      </c>
      <c r="G23079" t="s">
        <v>59</v>
      </c>
      <c r="H23079" t="s">
        <v>60</v>
      </c>
      <c r="I23079" t="s">
        <v>66</v>
      </c>
      <c r="J23079" s="1">
        <v>41760</v>
      </c>
    </row>
    <row r="23080" spans="1:10" x14ac:dyDescent="0.25">
      <c r="A23080" t="s">
        <v>81163</v>
      </c>
      <c r="B23080" t="s">
        <v>81164</v>
      </c>
      <c r="C23080" t="s">
        <v>81165</v>
      </c>
      <c r="D23080" t="s">
        <v>81166</v>
      </c>
      <c r="E23080" t="s">
        <v>14</v>
      </c>
      <c r="F23080" t="s">
        <v>21</v>
      </c>
      <c r="G23080" t="s">
        <v>59</v>
      </c>
      <c r="H23080" t="s">
        <v>60</v>
      </c>
      <c r="I23080" t="s">
        <v>30222</v>
      </c>
      <c r="J23080" s="1">
        <v>39234</v>
      </c>
    </row>
    <row r="23081" spans="1:10" x14ac:dyDescent="0.25">
      <c r="A23081" t="s">
        <v>81167</v>
      </c>
      <c r="B23081" t="s">
        <v>81168</v>
      </c>
      <c r="C23081" t="s">
        <v>81169</v>
      </c>
      <c r="D23081" t="s">
        <v>81170</v>
      </c>
      <c r="E23081" t="s">
        <v>14</v>
      </c>
      <c r="F23081" t="s">
        <v>8167</v>
      </c>
      <c r="G23081">
        <v>14</v>
      </c>
      <c r="H23081" t="s">
        <v>16966</v>
      </c>
      <c r="I23081" t="s">
        <v>16966</v>
      </c>
      <c r="J23081" s="1">
        <v>41275</v>
      </c>
    </row>
    <row r="23082" spans="1:10" x14ac:dyDescent="0.25">
      <c r="A23082" t="s">
        <v>81171</v>
      </c>
      <c r="B23082" t="s">
        <v>81172</v>
      </c>
      <c r="C23082" t="s">
        <v>81173</v>
      </c>
      <c r="D23082" t="s">
        <v>51567</v>
      </c>
      <c r="E23082" t="s">
        <v>684</v>
      </c>
      <c r="J23082" s="1">
        <v>39083</v>
      </c>
    </row>
    <row r="23083" spans="1:10" x14ac:dyDescent="0.25">
      <c r="A23083" t="s">
        <v>81174</v>
      </c>
      <c r="B23083" t="s">
        <v>81175</v>
      </c>
      <c r="C23083" t="s">
        <v>81176</v>
      </c>
      <c r="D23083" t="s">
        <v>81177</v>
      </c>
      <c r="E23083" t="s">
        <v>14</v>
      </c>
      <c r="F23083" t="s">
        <v>21</v>
      </c>
      <c r="G23083" t="s">
        <v>101</v>
      </c>
      <c r="H23083" t="s">
        <v>102</v>
      </c>
      <c r="I23083" t="s">
        <v>103</v>
      </c>
      <c r="J23083" s="1">
        <v>39448</v>
      </c>
    </row>
    <row r="23084" spans="1:10" x14ac:dyDescent="0.25">
      <c r="A23084" t="s">
        <v>81178</v>
      </c>
      <c r="B23084" t="s">
        <v>81179</v>
      </c>
      <c r="C23084" t="s">
        <v>81180</v>
      </c>
      <c r="D23084" t="s">
        <v>70</v>
      </c>
      <c r="E23084" t="s">
        <v>14</v>
      </c>
      <c r="F23084" t="s">
        <v>21</v>
      </c>
      <c r="G23084" t="s">
        <v>101</v>
      </c>
      <c r="H23084" t="s">
        <v>102</v>
      </c>
      <c r="I23084" t="s">
        <v>9888</v>
      </c>
      <c r="J23084" s="1">
        <v>41699</v>
      </c>
    </row>
    <row r="23085" spans="1:10" x14ac:dyDescent="0.25">
      <c r="A23085" t="s">
        <v>81181</v>
      </c>
      <c r="B23085" t="s">
        <v>81182</v>
      </c>
      <c r="C23085" t="s">
        <v>81183</v>
      </c>
      <c r="D23085" t="s">
        <v>70</v>
      </c>
      <c r="E23085" t="s">
        <v>14</v>
      </c>
      <c r="J23085" s="1">
        <v>42095</v>
      </c>
    </row>
    <row r="23086" spans="1:10" x14ac:dyDescent="0.25">
      <c r="A23086" t="s">
        <v>81184</v>
      </c>
      <c r="B23086" t="s">
        <v>81185</v>
      </c>
      <c r="C23086" t="s">
        <v>81186</v>
      </c>
      <c r="D23086" t="s">
        <v>2321</v>
      </c>
      <c r="E23086" t="s">
        <v>14</v>
      </c>
      <c r="F23086" t="s">
        <v>21</v>
      </c>
      <c r="G23086" t="s">
        <v>425</v>
      </c>
      <c r="H23086" t="s">
        <v>523</v>
      </c>
      <c r="I23086" t="s">
        <v>318</v>
      </c>
      <c r="J23086" s="1">
        <v>41275</v>
      </c>
    </row>
    <row r="23087" spans="1:10" x14ac:dyDescent="0.25">
      <c r="A23087" t="s">
        <v>81187</v>
      </c>
      <c r="B23087" t="s">
        <v>81188</v>
      </c>
      <c r="C23087" t="s">
        <v>81189</v>
      </c>
      <c r="D23087" t="s">
        <v>81190</v>
      </c>
      <c r="E23087" t="s">
        <v>14</v>
      </c>
      <c r="F23087" t="s">
        <v>21</v>
      </c>
      <c r="G23087" t="s">
        <v>153</v>
      </c>
      <c r="H23087" t="s">
        <v>239</v>
      </c>
      <c r="I23087" t="s">
        <v>14018</v>
      </c>
      <c r="J23087" s="1">
        <v>36892</v>
      </c>
    </row>
    <row r="23088" spans="1:10" x14ac:dyDescent="0.25">
      <c r="A23088" t="s">
        <v>81191</v>
      </c>
      <c r="B23088" t="s">
        <v>81192</v>
      </c>
      <c r="C23088" t="s">
        <v>81193</v>
      </c>
      <c r="D23088" t="s">
        <v>26026</v>
      </c>
      <c r="E23088" t="s">
        <v>14</v>
      </c>
      <c r="F23088" t="s">
        <v>21</v>
      </c>
      <c r="G23088" t="s">
        <v>77</v>
      </c>
      <c r="H23088" t="s">
        <v>3874</v>
      </c>
      <c r="I23088" t="s">
        <v>3874</v>
      </c>
      <c r="J23088" s="1">
        <v>41547</v>
      </c>
    </row>
    <row r="23089" spans="1:10" x14ac:dyDescent="0.25">
      <c r="A23089" t="s">
        <v>81194</v>
      </c>
      <c r="B23089" t="s">
        <v>81195</v>
      </c>
      <c r="C23089" t="s">
        <v>81196</v>
      </c>
      <c r="D23089" t="s">
        <v>81197</v>
      </c>
      <c r="E23089" t="s">
        <v>202</v>
      </c>
      <c r="J23089" s="1">
        <v>42125</v>
      </c>
    </row>
    <row r="23090" spans="1:10" x14ac:dyDescent="0.25">
      <c r="A23090" t="s">
        <v>81198</v>
      </c>
      <c r="B23090" t="s">
        <v>81199</v>
      </c>
      <c r="C23090" t="s">
        <v>81200</v>
      </c>
      <c r="D23090" t="s">
        <v>81201</v>
      </c>
      <c r="E23090" t="s">
        <v>14</v>
      </c>
      <c r="F23090" t="s">
        <v>21</v>
      </c>
      <c r="G23090" t="s">
        <v>59</v>
      </c>
      <c r="H23090" t="s">
        <v>60</v>
      </c>
      <c r="I23090" t="s">
        <v>66</v>
      </c>
      <c r="J23090" s="1">
        <v>41374</v>
      </c>
    </row>
    <row r="23091" spans="1:10" x14ac:dyDescent="0.25">
      <c r="A23091" t="s">
        <v>81202</v>
      </c>
      <c r="B23091" t="s">
        <v>81203</v>
      </c>
      <c r="C23091" t="s">
        <v>81204</v>
      </c>
      <c r="D23091" t="s">
        <v>24042</v>
      </c>
      <c r="E23091" t="s">
        <v>108</v>
      </c>
      <c r="F23091" t="s">
        <v>21</v>
      </c>
      <c r="G23091" t="s">
        <v>59</v>
      </c>
      <c r="H23091" t="s">
        <v>60</v>
      </c>
      <c r="I23091" t="s">
        <v>61</v>
      </c>
      <c r="J23091" s="1">
        <v>40909</v>
      </c>
    </row>
    <row r="23092" spans="1:10" x14ac:dyDescent="0.25">
      <c r="A23092" t="s">
        <v>81205</v>
      </c>
      <c r="B23092" t="s">
        <v>81206</v>
      </c>
      <c r="C23092" t="s">
        <v>81207</v>
      </c>
      <c r="D23092" t="s">
        <v>739</v>
      </c>
      <c r="E23092" t="s">
        <v>14</v>
      </c>
      <c r="F23092" t="s">
        <v>21</v>
      </c>
      <c r="G23092" t="s">
        <v>137</v>
      </c>
      <c r="H23092" t="s">
        <v>138</v>
      </c>
      <c r="I23092" t="s">
        <v>138</v>
      </c>
    </row>
    <row r="23093" spans="1:10" x14ac:dyDescent="0.25">
      <c r="A23093" t="s">
        <v>81208</v>
      </c>
      <c r="B23093" t="s">
        <v>81209</v>
      </c>
      <c r="C23093" t="s">
        <v>81210</v>
      </c>
      <c r="D23093" t="s">
        <v>81211</v>
      </c>
      <c r="E23093" t="s">
        <v>14</v>
      </c>
      <c r="F23093" t="s">
        <v>21</v>
      </c>
      <c r="G23093" t="s">
        <v>59</v>
      </c>
      <c r="H23093" t="s">
        <v>60</v>
      </c>
      <c r="I23093" t="s">
        <v>1414</v>
      </c>
      <c r="J23093" s="1">
        <v>39569</v>
      </c>
    </row>
    <row r="23094" spans="1:10" x14ac:dyDescent="0.25">
      <c r="A23094" t="s">
        <v>81212</v>
      </c>
      <c r="B23094" t="s">
        <v>81213</v>
      </c>
      <c r="C23094" t="s">
        <v>81214</v>
      </c>
      <c r="D23094" t="s">
        <v>81215</v>
      </c>
      <c r="E23094" t="s">
        <v>14</v>
      </c>
      <c r="F23094" t="s">
        <v>645</v>
      </c>
      <c r="G23094">
        <v>5</v>
      </c>
      <c r="H23094" t="s">
        <v>81216</v>
      </c>
      <c r="I23094" t="s">
        <v>81216</v>
      </c>
      <c r="J23094" s="1">
        <v>41191</v>
      </c>
    </row>
    <row r="23095" spans="1:10" x14ac:dyDescent="0.25">
      <c r="A23095" t="s">
        <v>81217</v>
      </c>
      <c r="B23095" t="s">
        <v>81218</v>
      </c>
      <c r="C23095" t="s">
        <v>81219</v>
      </c>
      <c r="D23095" t="s">
        <v>81220</v>
      </c>
      <c r="E23095" t="s">
        <v>14</v>
      </c>
      <c r="F23095" t="s">
        <v>547</v>
      </c>
      <c r="G23095">
        <v>60</v>
      </c>
      <c r="H23095" t="s">
        <v>5643</v>
      </c>
      <c r="I23095" t="s">
        <v>5643</v>
      </c>
      <c r="J23095" s="1">
        <v>41148</v>
      </c>
    </row>
    <row r="23096" spans="1:10" x14ac:dyDescent="0.25">
      <c r="A23096" t="s">
        <v>81221</v>
      </c>
      <c r="B23096" t="s">
        <v>81222</v>
      </c>
      <c r="C23096" t="s">
        <v>81223</v>
      </c>
      <c r="D23096" t="s">
        <v>1242</v>
      </c>
      <c r="E23096" t="s">
        <v>684</v>
      </c>
      <c r="F23096" t="s">
        <v>21</v>
      </c>
      <c r="G23096" t="s">
        <v>59</v>
      </c>
      <c r="H23096" t="s">
        <v>90</v>
      </c>
      <c r="I23096" t="s">
        <v>4942</v>
      </c>
      <c r="J23096" s="1">
        <v>36892</v>
      </c>
    </row>
    <row r="23097" spans="1:10" x14ac:dyDescent="0.25">
      <c r="A23097" t="s">
        <v>81224</v>
      </c>
      <c r="B23097" t="s">
        <v>81225</v>
      </c>
      <c r="C23097" t="s">
        <v>81226</v>
      </c>
      <c r="D23097" t="s">
        <v>38</v>
      </c>
      <c r="E23097" t="s">
        <v>14</v>
      </c>
      <c r="F23097" t="s">
        <v>123</v>
      </c>
      <c r="G23097" t="s">
        <v>5422</v>
      </c>
      <c r="H23097" t="s">
        <v>5423</v>
      </c>
      <c r="I23097" t="s">
        <v>5423</v>
      </c>
      <c r="J23097" s="1">
        <v>36526</v>
      </c>
    </row>
    <row r="23098" spans="1:10" x14ac:dyDescent="0.25">
      <c r="A23098" t="s">
        <v>81227</v>
      </c>
      <c r="B23098" t="s">
        <v>81228</v>
      </c>
      <c r="C23098" t="s">
        <v>81229</v>
      </c>
      <c r="D23098" t="s">
        <v>2474</v>
      </c>
      <c r="E23098" t="s">
        <v>14</v>
      </c>
      <c r="F23098" t="s">
        <v>303</v>
      </c>
      <c r="G23098">
        <v>10</v>
      </c>
      <c r="H23098" t="s">
        <v>1682</v>
      </c>
      <c r="I23098" t="s">
        <v>1682</v>
      </c>
      <c r="J23098" s="1">
        <v>40544</v>
      </c>
    </row>
    <row r="23099" spans="1:10" x14ac:dyDescent="0.25">
      <c r="A23099" t="s">
        <v>81230</v>
      </c>
      <c r="B23099" t="s">
        <v>81231</v>
      </c>
      <c r="C23099" t="s">
        <v>81232</v>
      </c>
      <c r="D23099" t="s">
        <v>81233</v>
      </c>
      <c r="E23099" t="s">
        <v>14</v>
      </c>
      <c r="J23099" s="1">
        <v>41466</v>
      </c>
    </row>
    <row r="23100" spans="1:10" x14ac:dyDescent="0.25">
      <c r="A23100" t="s">
        <v>81234</v>
      </c>
      <c r="B23100" t="s">
        <v>81235</v>
      </c>
      <c r="C23100" t="s">
        <v>81236</v>
      </c>
      <c r="D23100" t="s">
        <v>81237</v>
      </c>
      <c r="E23100" t="s">
        <v>14</v>
      </c>
      <c r="F23100" t="s">
        <v>123</v>
      </c>
      <c r="G23100" t="s">
        <v>124</v>
      </c>
      <c r="H23100" t="s">
        <v>125</v>
      </c>
      <c r="I23100" t="s">
        <v>125</v>
      </c>
    </row>
    <row r="23101" spans="1:10" x14ac:dyDescent="0.25">
      <c r="A23101" t="s">
        <v>81238</v>
      </c>
      <c r="B23101" t="s">
        <v>81239</v>
      </c>
      <c r="C23101" t="s">
        <v>81240</v>
      </c>
      <c r="D23101" t="s">
        <v>43801</v>
      </c>
      <c r="E23101" t="s">
        <v>14</v>
      </c>
      <c r="F23101" t="s">
        <v>21</v>
      </c>
      <c r="G23101" t="s">
        <v>59</v>
      </c>
      <c r="H23101" t="s">
        <v>60</v>
      </c>
      <c r="I23101" t="s">
        <v>231</v>
      </c>
    </row>
    <row r="23102" spans="1:10" x14ac:dyDescent="0.25">
      <c r="A23102" t="s">
        <v>81241</v>
      </c>
      <c r="B23102" t="s">
        <v>81242</v>
      </c>
      <c r="C23102" t="s">
        <v>81243</v>
      </c>
      <c r="D23102" t="s">
        <v>81244</v>
      </c>
      <c r="E23102" t="s">
        <v>202</v>
      </c>
      <c r="F23102" t="s">
        <v>21</v>
      </c>
      <c r="G23102" t="s">
        <v>59</v>
      </c>
      <c r="H23102" t="s">
        <v>60</v>
      </c>
      <c r="I23102" t="s">
        <v>66</v>
      </c>
      <c r="J23102" s="1">
        <v>40269</v>
      </c>
    </row>
    <row r="23103" spans="1:10" x14ac:dyDescent="0.25">
      <c r="A23103" t="s">
        <v>81245</v>
      </c>
      <c r="B23103" t="s">
        <v>81246</v>
      </c>
      <c r="C23103" t="s">
        <v>81247</v>
      </c>
      <c r="D23103" t="s">
        <v>51</v>
      </c>
      <c r="E23103" t="s">
        <v>14</v>
      </c>
      <c r="F23103" t="s">
        <v>21</v>
      </c>
      <c r="G23103" t="s">
        <v>137</v>
      </c>
      <c r="H23103" t="s">
        <v>138</v>
      </c>
      <c r="I23103" t="s">
        <v>138</v>
      </c>
      <c r="J23103" s="1">
        <v>38353</v>
      </c>
    </row>
    <row r="23104" spans="1:10" x14ac:dyDescent="0.25">
      <c r="A23104" t="s">
        <v>81248</v>
      </c>
      <c r="B23104" t="s">
        <v>81249</v>
      </c>
      <c r="C23104" t="s">
        <v>81250</v>
      </c>
      <c r="D23104" t="s">
        <v>51</v>
      </c>
      <c r="E23104" t="s">
        <v>202</v>
      </c>
      <c r="F23104" t="s">
        <v>21</v>
      </c>
      <c r="G23104" t="s">
        <v>153</v>
      </c>
      <c r="H23104" t="s">
        <v>239</v>
      </c>
      <c r="I23104" t="s">
        <v>1709</v>
      </c>
      <c r="J23104" s="1">
        <v>38353</v>
      </c>
    </row>
    <row r="23105" spans="1:10" x14ac:dyDescent="0.25">
      <c r="A23105" t="s">
        <v>81251</v>
      </c>
      <c r="B23105" t="s">
        <v>81252</v>
      </c>
      <c r="C23105" t="s">
        <v>81253</v>
      </c>
      <c r="D23105" t="s">
        <v>36997</v>
      </c>
      <c r="E23105" t="s">
        <v>108</v>
      </c>
      <c r="F23105" t="s">
        <v>52</v>
      </c>
      <c r="G23105" t="s">
        <v>53</v>
      </c>
      <c r="H23105" t="s">
        <v>6752</v>
      </c>
      <c r="I23105" t="s">
        <v>6752</v>
      </c>
      <c r="J23105" s="1">
        <v>23012</v>
      </c>
    </row>
    <row r="23106" spans="1:10" x14ac:dyDescent="0.25">
      <c r="A23106" t="s">
        <v>81254</v>
      </c>
      <c r="B23106" t="s">
        <v>81255</v>
      </c>
      <c r="C23106" t="s">
        <v>81256</v>
      </c>
      <c r="D23106" t="s">
        <v>89</v>
      </c>
      <c r="E23106" t="s">
        <v>14</v>
      </c>
      <c r="F23106" t="s">
        <v>21</v>
      </c>
      <c r="G23106" t="s">
        <v>375</v>
      </c>
      <c r="H23106" t="s">
        <v>1207</v>
      </c>
      <c r="I23106" t="s">
        <v>1207</v>
      </c>
      <c r="J23106" s="1">
        <v>37987</v>
      </c>
    </row>
    <row r="23107" spans="1:10" x14ac:dyDescent="0.25">
      <c r="A23107" t="s">
        <v>81257</v>
      </c>
      <c r="B23107" t="s">
        <v>81258</v>
      </c>
      <c r="C23107" t="s">
        <v>81259</v>
      </c>
      <c r="E23107" t="s">
        <v>14</v>
      </c>
      <c r="F23107" t="s">
        <v>123</v>
      </c>
      <c r="G23107" t="s">
        <v>124</v>
      </c>
      <c r="H23107" t="s">
        <v>125</v>
      </c>
      <c r="I23107" t="s">
        <v>125</v>
      </c>
      <c r="J23107" s="1">
        <v>34700</v>
      </c>
    </row>
    <row r="23108" spans="1:10" x14ac:dyDescent="0.25">
      <c r="A23108" t="s">
        <v>81260</v>
      </c>
      <c r="B23108" t="s">
        <v>81261</v>
      </c>
      <c r="C23108" t="s">
        <v>81262</v>
      </c>
      <c r="D23108" t="s">
        <v>51</v>
      </c>
      <c r="E23108" t="s">
        <v>14</v>
      </c>
      <c r="F23108" t="s">
        <v>21</v>
      </c>
      <c r="G23108" t="s">
        <v>185</v>
      </c>
      <c r="H23108" t="s">
        <v>186</v>
      </c>
      <c r="I23108" t="s">
        <v>9415</v>
      </c>
      <c r="J23108" s="1">
        <v>40544</v>
      </c>
    </row>
    <row r="23109" spans="1:10" x14ac:dyDescent="0.25">
      <c r="A23109" t="s">
        <v>81263</v>
      </c>
      <c r="B23109" t="s">
        <v>81264</v>
      </c>
      <c r="C23109" t="s">
        <v>81265</v>
      </c>
      <c r="D23109" t="s">
        <v>81266</v>
      </c>
      <c r="E23109" t="s">
        <v>14</v>
      </c>
      <c r="F23109" t="s">
        <v>645</v>
      </c>
      <c r="G23109">
        <v>9</v>
      </c>
      <c r="H23109" t="s">
        <v>2067</v>
      </c>
      <c r="I23109" t="s">
        <v>2067</v>
      </c>
      <c r="J23109" s="1">
        <v>39508</v>
      </c>
    </row>
    <row r="23110" spans="1:10" x14ac:dyDescent="0.25">
      <c r="A23110" t="s">
        <v>81267</v>
      </c>
      <c r="B23110" t="s">
        <v>81268</v>
      </c>
      <c r="D23110" t="s">
        <v>12713</v>
      </c>
      <c r="E23110" t="s">
        <v>202</v>
      </c>
      <c r="F23110" t="s">
        <v>21</v>
      </c>
      <c r="G23110" t="s">
        <v>203</v>
      </c>
      <c r="H23110" t="s">
        <v>204</v>
      </c>
      <c r="I23110" t="s">
        <v>204</v>
      </c>
      <c r="J23110" s="1">
        <v>32143</v>
      </c>
    </row>
    <row r="23111" spans="1:10" x14ac:dyDescent="0.25">
      <c r="A23111" t="s">
        <v>81269</v>
      </c>
      <c r="B23111" t="s">
        <v>81270</v>
      </c>
      <c r="C23111" t="s">
        <v>81271</v>
      </c>
      <c r="D23111" t="s">
        <v>81272</v>
      </c>
      <c r="E23111" t="s">
        <v>14</v>
      </c>
      <c r="F23111" t="s">
        <v>645</v>
      </c>
      <c r="G23111">
        <v>9</v>
      </c>
      <c r="H23111" t="s">
        <v>2067</v>
      </c>
      <c r="I23111" t="s">
        <v>38532</v>
      </c>
      <c r="J23111" s="1">
        <v>41699</v>
      </c>
    </row>
    <row r="23112" spans="1:10" x14ac:dyDescent="0.25">
      <c r="A23112" t="s">
        <v>81273</v>
      </c>
      <c r="B23112" t="s">
        <v>81274</v>
      </c>
      <c r="C23112" t="s">
        <v>81275</v>
      </c>
      <c r="D23112" t="s">
        <v>38512</v>
      </c>
      <c r="E23112" t="s">
        <v>14</v>
      </c>
      <c r="F23112" t="s">
        <v>694</v>
      </c>
      <c r="G23112">
        <v>6</v>
      </c>
      <c r="H23112" t="s">
        <v>695</v>
      </c>
      <c r="I23112" t="s">
        <v>13638</v>
      </c>
      <c r="J23112" s="1">
        <v>41044</v>
      </c>
    </row>
    <row r="23113" spans="1:10" x14ac:dyDescent="0.25">
      <c r="A23113" t="s">
        <v>81276</v>
      </c>
      <c r="B23113" t="s">
        <v>81277</v>
      </c>
      <c r="C23113" t="s">
        <v>81278</v>
      </c>
      <c r="D23113" t="s">
        <v>81279</v>
      </c>
      <c r="E23113" t="s">
        <v>202</v>
      </c>
      <c r="F23113" t="s">
        <v>21</v>
      </c>
      <c r="G23113" t="s">
        <v>101</v>
      </c>
      <c r="H23113" t="s">
        <v>102</v>
      </c>
      <c r="I23113" t="s">
        <v>103</v>
      </c>
      <c r="J23113" s="1">
        <v>39448</v>
      </c>
    </row>
    <row r="23114" spans="1:10" x14ac:dyDescent="0.25">
      <c r="A23114" t="s">
        <v>81280</v>
      </c>
      <c r="B23114" t="s">
        <v>81281</v>
      </c>
      <c r="C23114" t="s">
        <v>81282</v>
      </c>
      <c r="D23114" t="s">
        <v>51</v>
      </c>
      <c r="E23114" t="s">
        <v>14</v>
      </c>
      <c r="F23114" t="s">
        <v>123</v>
      </c>
      <c r="G23114" t="s">
        <v>3005</v>
      </c>
      <c r="H23114" t="s">
        <v>125</v>
      </c>
      <c r="I23114" t="s">
        <v>4085</v>
      </c>
    </row>
    <row r="23115" spans="1:10" x14ac:dyDescent="0.25">
      <c r="A23115" t="s">
        <v>81283</v>
      </c>
      <c r="B23115" t="s">
        <v>81284</v>
      </c>
      <c r="C23115" t="s">
        <v>81285</v>
      </c>
      <c r="D23115" t="s">
        <v>3927</v>
      </c>
      <c r="E23115" t="s">
        <v>108</v>
      </c>
      <c r="F23115" t="s">
        <v>123</v>
      </c>
      <c r="G23115" t="s">
        <v>124</v>
      </c>
      <c r="H23115" t="s">
        <v>125</v>
      </c>
      <c r="I23115" t="s">
        <v>125</v>
      </c>
      <c r="J23115" s="1">
        <v>37622</v>
      </c>
    </row>
    <row r="23116" spans="1:10" x14ac:dyDescent="0.25">
      <c r="A23116" t="s">
        <v>81286</v>
      </c>
      <c r="B23116" t="s">
        <v>81287</v>
      </c>
      <c r="E23116" t="s">
        <v>202</v>
      </c>
    </row>
    <row r="23117" spans="1:10" x14ac:dyDescent="0.25">
      <c r="A23117" t="s">
        <v>81288</v>
      </c>
      <c r="B23117" t="s">
        <v>81289</v>
      </c>
      <c r="C23117" t="s">
        <v>81290</v>
      </c>
      <c r="D23117" t="s">
        <v>81291</v>
      </c>
      <c r="E23117" t="s">
        <v>108</v>
      </c>
      <c r="F23117" t="s">
        <v>21</v>
      </c>
      <c r="G23117" t="s">
        <v>130</v>
      </c>
      <c r="H23117" t="s">
        <v>131</v>
      </c>
      <c r="I23117" t="s">
        <v>1109</v>
      </c>
      <c r="J23117" s="1">
        <v>41014</v>
      </c>
    </row>
    <row r="23118" spans="1:10" x14ac:dyDescent="0.25">
      <c r="A23118" t="s">
        <v>81292</v>
      </c>
      <c r="B23118" t="s">
        <v>81293</v>
      </c>
      <c r="C23118" t="s">
        <v>81294</v>
      </c>
      <c r="D23118" t="s">
        <v>81295</v>
      </c>
      <c r="E23118" t="s">
        <v>14</v>
      </c>
    </row>
    <row r="23119" spans="1:10" x14ac:dyDescent="0.25">
      <c r="A23119" t="s">
        <v>81296</v>
      </c>
      <c r="B23119" t="s">
        <v>81297</v>
      </c>
      <c r="C23119" t="s">
        <v>81298</v>
      </c>
      <c r="D23119" t="s">
        <v>81299</v>
      </c>
      <c r="E23119" t="s">
        <v>14</v>
      </c>
      <c r="F23119" t="s">
        <v>487</v>
      </c>
      <c r="G23119">
        <v>12</v>
      </c>
      <c r="H23119" t="s">
        <v>28371</v>
      </c>
      <c r="I23119" t="s">
        <v>28371</v>
      </c>
    </row>
    <row r="23120" spans="1:10" x14ac:dyDescent="0.25">
      <c r="A23120" t="s">
        <v>81300</v>
      </c>
      <c r="B23120" t="s">
        <v>81301</v>
      </c>
      <c r="C23120" t="s">
        <v>81302</v>
      </c>
      <c r="D23120" t="s">
        <v>1097</v>
      </c>
      <c r="E23120" t="s">
        <v>14</v>
      </c>
      <c r="F23120" t="s">
        <v>21</v>
      </c>
      <c r="G23120" t="s">
        <v>39</v>
      </c>
      <c r="H23120" t="s">
        <v>277</v>
      </c>
      <c r="I23120" t="s">
        <v>277</v>
      </c>
      <c r="J23120" s="1">
        <v>41275</v>
      </c>
    </row>
    <row r="23121" spans="1:10" x14ac:dyDescent="0.25">
      <c r="A23121" t="s">
        <v>81303</v>
      </c>
      <c r="B23121" t="s">
        <v>81304</v>
      </c>
      <c r="C23121" t="s">
        <v>81305</v>
      </c>
      <c r="D23121" t="s">
        <v>81306</v>
      </c>
      <c r="E23121" t="s">
        <v>14</v>
      </c>
      <c r="F23121" t="s">
        <v>21</v>
      </c>
      <c r="G23121" t="s">
        <v>59</v>
      </c>
      <c r="H23121" t="s">
        <v>60</v>
      </c>
      <c r="I23121" t="s">
        <v>1098</v>
      </c>
      <c r="J23121" s="1">
        <v>39508</v>
      </c>
    </row>
    <row r="23122" spans="1:10" x14ac:dyDescent="0.25">
      <c r="A23122" t="s">
        <v>81307</v>
      </c>
      <c r="B23122" t="s">
        <v>81308</v>
      </c>
      <c r="C23122" t="s">
        <v>81309</v>
      </c>
      <c r="D23122" t="s">
        <v>11359</v>
      </c>
      <c r="E23122" t="s">
        <v>14</v>
      </c>
      <c r="F23122" t="s">
        <v>21</v>
      </c>
      <c r="G23122" t="s">
        <v>59</v>
      </c>
      <c r="H23122" t="s">
        <v>60</v>
      </c>
      <c r="I23122" t="s">
        <v>1246</v>
      </c>
      <c r="J23122" s="1">
        <v>41275</v>
      </c>
    </row>
    <row r="23123" spans="1:10" x14ac:dyDescent="0.25">
      <c r="A23123" t="s">
        <v>81310</v>
      </c>
      <c r="B23123" t="s">
        <v>81311</v>
      </c>
      <c r="C23123" t="s">
        <v>81312</v>
      </c>
      <c r="D23123" t="s">
        <v>51</v>
      </c>
      <c r="E23123" t="s">
        <v>14</v>
      </c>
      <c r="F23123" t="s">
        <v>21</v>
      </c>
      <c r="G23123" t="s">
        <v>116</v>
      </c>
      <c r="H23123" t="s">
        <v>117</v>
      </c>
      <c r="I23123" t="s">
        <v>117</v>
      </c>
      <c r="J23123" s="1">
        <v>39083</v>
      </c>
    </row>
    <row r="23124" spans="1:10" x14ac:dyDescent="0.25">
      <c r="A23124" t="s">
        <v>81313</v>
      </c>
      <c r="B23124" t="s">
        <v>81314</v>
      </c>
      <c r="C23124" t="s">
        <v>81315</v>
      </c>
      <c r="D23124" t="s">
        <v>1396</v>
      </c>
      <c r="E23124" t="s">
        <v>14</v>
      </c>
      <c r="F23124" t="s">
        <v>21</v>
      </c>
      <c r="G23124" t="s">
        <v>59</v>
      </c>
      <c r="H23124" t="s">
        <v>60</v>
      </c>
      <c r="I23124" t="s">
        <v>4144</v>
      </c>
    </row>
    <row r="23125" spans="1:10" x14ac:dyDescent="0.25">
      <c r="A23125" t="s">
        <v>81316</v>
      </c>
      <c r="B23125" t="s">
        <v>81317</v>
      </c>
      <c r="C23125" t="s">
        <v>81318</v>
      </c>
      <c r="D23125" t="s">
        <v>81319</v>
      </c>
      <c r="E23125" t="s">
        <v>108</v>
      </c>
      <c r="F23125" t="s">
        <v>21</v>
      </c>
      <c r="G23125" t="s">
        <v>59</v>
      </c>
      <c r="H23125" t="s">
        <v>60</v>
      </c>
      <c r="I23125" t="s">
        <v>61</v>
      </c>
    </row>
    <row r="23126" spans="1:10" x14ac:dyDescent="0.25">
      <c r="A23126" t="s">
        <v>81320</v>
      </c>
      <c r="B23126" t="s">
        <v>81321</v>
      </c>
      <c r="C23126" t="s">
        <v>81322</v>
      </c>
      <c r="D23126" t="s">
        <v>81323</v>
      </c>
      <c r="E23126" t="s">
        <v>14</v>
      </c>
      <c r="F23126" t="s">
        <v>123</v>
      </c>
      <c r="G23126" t="s">
        <v>124</v>
      </c>
      <c r="H23126" t="s">
        <v>125</v>
      </c>
      <c r="I23126" t="s">
        <v>125</v>
      </c>
      <c r="J23126" s="1">
        <v>41640</v>
      </c>
    </row>
    <row r="23127" spans="1:10" x14ac:dyDescent="0.25">
      <c r="A23127" t="s">
        <v>81324</v>
      </c>
      <c r="B23127" t="s">
        <v>81325</v>
      </c>
      <c r="C23127" t="s">
        <v>81326</v>
      </c>
      <c r="D23127" t="s">
        <v>1898</v>
      </c>
      <c r="E23127" t="s">
        <v>14</v>
      </c>
      <c r="F23127" t="s">
        <v>21</v>
      </c>
      <c r="G23127" t="s">
        <v>59</v>
      </c>
      <c r="H23127" t="s">
        <v>60</v>
      </c>
      <c r="I23127" t="s">
        <v>1155</v>
      </c>
      <c r="J23127" s="1">
        <v>41426</v>
      </c>
    </row>
    <row r="23128" spans="1:10" x14ac:dyDescent="0.25">
      <c r="A23128" t="s">
        <v>81327</v>
      </c>
      <c r="B23128" t="s">
        <v>81328</v>
      </c>
      <c r="C23128" t="s">
        <v>81329</v>
      </c>
      <c r="D23128" t="s">
        <v>17173</v>
      </c>
      <c r="E23128" t="s">
        <v>14</v>
      </c>
      <c r="F23128" t="s">
        <v>21</v>
      </c>
      <c r="G23128" t="s">
        <v>59</v>
      </c>
      <c r="H23128" t="s">
        <v>60</v>
      </c>
      <c r="I23128" t="s">
        <v>1246</v>
      </c>
      <c r="J23128" s="1">
        <v>41518</v>
      </c>
    </row>
    <row r="23129" spans="1:10" x14ac:dyDescent="0.25">
      <c r="A23129" t="s">
        <v>81330</v>
      </c>
      <c r="B23129" t="s">
        <v>81331</v>
      </c>
      <c r="C23129" t="s">
        <v>81332</v>
      </c>
      <c r="D23129" t="s">
        <v>81333</v>
      </c>
      <c r="E23129" t="s">
        <v>14</v>
      </c>
      <c r="F23129" t="s">
        <v>474</v>
      </c>
      <c r="H23129" t="s">
        <v>475</v>
      </c>
      <c r="I23129" t="s">
        <v>475</v>
      </c>
      <c r="J23129" s="1">
        <v>41579</v>
      </c>
    </row>
    <row r="23130" spans="1:10" x14ac:dyDescent="0.25">
      <c r="A23130" t="s">
        <v>81334</v>
      </c>
      <c r="B23130" t="s">
        <v>81335</v>
      </c>
      <c r="C23130" t="s">
        <v>81336</v>
      </c>
      <c r="D23130" t="s">
        <v>32</v>
      </c>
      <c r="E23130" t="s">
        <v>14</v>
      </c>
      <c r="F23130" t="s">
        <v>1133</v>
      </c>
      <c r="G23130">
        <v>21</v>
      </c>
      <c r="H23130" t="s">
        <v>4016</v>
      </c>
      <c r="I23130" t="s">
        <v>4017</v>
      </c>
      <c r="J23130" s="1">
        <v>41016</v>
      </c>
    </row>
    <row r="23131" spans="1:10" x14ac:dyDescent="0.25">
      <c r="A23131" t="s">
        <v>81337</v>
      </c>
      <c r="B23131" t="s">
        <v>81338</v>
      </c>
      <c r="C23131" t="s">
        <v>81339</v>
      </c>
      <c r="D23131" t="s">
        <v>81340</v>
      </c>
      <c r="E23131" t="s">
        <v>14</v>
      </c>
      <c r="F23131" t="s">
        <v>21</v>
      </c>
      <c r="G23131" t="s">
        <v>59</v>
      </c>
      <c r="H23131" t="s">
        <v>60</v>
      </c>
      <c r="I23131" t="s">
        <v>1155</v>
      </c>
      <c r="J23131" s="1">
        <v>40909</v>
      </c>
    </row>
    <row r="23132" spans="1:10" x14ac:dyDescent="0.25">
      <c r="A23132" t="s">
        <v>81341</v>
      </c>
      <c r="B23132" t="s">
        <v>81342</v>
      </c>
      <c r="C23132" t="s">
        <v>81343</v>
      </c>
      <c r="D23132" t="s">
        <v>53048</v>
      </c>
      <c r="E23132" t="s">
        <v>14</v>
      </c>
      <c r="F23132" t="s">
        <v>123</v>
      </c>
      <c r="G23132" t="s">
        <v>124</v>
      </c>
      <c r="H23132" t="s">
        <v>125</v>
      </c>
      <c r="I23132" t="s">
        <v>125</v>
      </c>
      <c r="J23132" s="1">
        <v>41007</v>
      </c>
    </row>
    <row r="23133" spans="1:10" x14ac:dyDescent="0.25">
      <c r="A23133" t="s">
        <v>81344</v>
      </c>
      <c r="B23133" t="s">
        <v>81345</v>
      </c>
      <c r="C23133" t="s">
        <v>81346</v>
      </c>
      <c r="D23133" t="s">
        <v>81347</v>
      </c>
      <c r="E23133" t="s">
        <v>14</v>
      </c>
      <c r="F23133" t="s">
        <v>123</v>
      </c>
      <c r="G23133" t="s">
        <v>124</v>
      </c>
      <c r="H23133" t="s">
        <v>125</v>
      </c>
      <c r="I23133" t="s">
        <v>125</v>
      </c>
      <c r="J23133" s="1">
        <v>41670</v>
      </c>
    </row>
    <row r="23134" spans="1:10" x14ac:dyDescent="0.25">
      <c r="A23134" t="s">
        <v>81348</v>
      </c>
      <c r="B23134" t="s">
        <v>81349</v>
      </c>
      <c r="C23134" t="s">
        <v>81350</v>
      </c>
      <c r="D23134" t="s">
        <v>70</v>
      </c>
      <c r="E23134" t="s">
        <v>14</v>
      </c>
      <c r="F23134" t="s">
        <v>21</v>
      </c>
      <c r="G23134" t="s">
        <v>14400</v>
      </c>
      <c r="H23134" t="s">
        <v>19464</v>
      </c>
      <c r="I23134" t="s">
        <v>19464</v>
      </c>
      <c r="J23134" s="1">
        <v>40909</v>
      </c>
    </row>
    <row r="23135" spans="1:10" x14ac:dyDescent="0.25">
      <c r="A23135" t="s">
        <v>81351</v>
      </c>
      <c r="B23135" t="s">
        <v>81352</v>
      </c>
      <c r="C23135" t="s">
        <v>81353</v>
      </c>
      <c r="D23135" t="s">
        <v>243</v>
      </c>
      <c r="E23135" t="s">
        <v>14</v>
      </c>
      <c r="F23135" t="s">
        <v>21</v>
      </c>
      <c r="G23135" t="s">
        <v>59</v>
      </c>
      <c r="H23135" t="s">
        <v>11097</v>
      </c>
      <c r="I23135" t="s">
        <v>45148</v>
      </c>
      <c r="J23135" s="1">
        <v>41579</v>
      </c>
    </row>
    <row r="23136" spans="1:10" x14ac:dyDescent="0.25">
      <c r="A23136" t="s">
        <v>81354</v>
      </c>
      <c r="B23136" t="s">
        <v>81355</v>
      </c>
      <c r="C23136" t="s">
        <v>81356</v>
      </c>
      <c r="D23136" t="s">
        <v>18942</v>
      </c>
      <c r="E23136" t="s">
        <v>14</v>
      </c>
      <c r="J23136" s="1">
        <v>40269</v>
      </c>
    </row>
    <row r="23137" spans="1:10" x14ac:dyDescent="0.25">
      <c r="A23137" t="s">
        <v>81357</v>
      </c>
      <c r="B23137" t="s">
        <v>81358</v>
      </c>
      <c r="C23137" t="s">
        <v>81359</v>
      </c>
      <c r="D23137" t="s">
        <v>81360</v>
      </c>
      <c r="E23137" t="s">
        <v>14</v>
      </c>
      <c r="F23137" t="s">
        <v>361</v>
      </c>
      <c r="G23137">
        <v>27</v>
      </c>
      <c r="H23137" t="s">
        <v>5343</v>
      </c>
      <c r="I23137" t="s">
        <v>14643</v>
      </c>
      <c r="J23137" s="1">
        <v>38596</v>
      </c>
    </row>
    <row r="23138" spans="1:10" x14ac:dyDescent="0.25">
      <c r="A23138" t="s">
        <v>81361</v>
      </c>
      <c r="B23138" t="s">
        <v>81362</v>
      </c>
      <c r="C23138" t="s">
        <v>81363</v>
      </c>
      <c r="D23138" t="s">
        <v>270</v>
      </c>
      <c r="E23138" t="s">
        <v>14</v>
      </c>
      <c r="F23138" t="s">
        <v>21</v>
      </c>
      <c r="G23138" t="s">
        <v>39</v>
      </c>
      <c r="H23138" t="s">
        <v>3481</v>
      </c>
      <c r="I23138" t="s">
        <v>78869</v>
      </c>
      <c r="J23138" s="1">
        <v>39836</v>
      </c>
    </row>
    <row r="23139" spans="1:10" x14ac:dyDescent="0.25">
      <c r="A23139" t="s">
        <v>81364</v>
      </c>
      <c r="B23139" t="s">
        <v>81365</v>
      </c>
      <c r="D23139" t="s">
        <v>51</v>
      </c>
      <c r="E23139" t="s">
        <v>14</v>
      </c>
      <c r="F23139" t="s">
        <v>21</v>
      </c>
      <c r="G23139" t="s">
        <v>101</v>
      </c>
      <c r="H23139" t="s">
        <v>102</v>
      </c>
      <c r="I23139" t="s">
        <v>103</v>
      </c>
      <c r="J23139" s="1">
        <v>39814</v>
      </c>
    </row>
    <row r="23140" spans="1:10" x14ac:dyDescent="0.25">
      <c r="A23140" t="s">
        <v>81366</v>
      </c>
      <c r="B23140" t="s">
        <v>81367</v>
      </c>
      <c r="C23140" t="s">
        <v>81368</v>
      </c>
      <c r="D23140" t="s">
        <v>81369</v>
      </c>
      <c r="E23140" t="s">
        <v>14</v>
      </c>
      <c r="F23140" t="s">
        <v>21</v>
      </c>
      <c r="G23140" t="s">
        <v>803</v>
      </c>
      <c r="H23140" t="s">
        <v>804</v>
      </c>
      <c r="I23140" t="s">
        <v>804</v>
      </c>
      <c r="J23140" s="1">
        <v>40909</v>
      </c>
    </row>
    <row r="23141" spans="1:10" x14ac:dyDescent="0.25">
      <c r="A23141" t="s">
        <v>81370</v>
      </c>
      <c r="B23141" t="s">
        <v>81371</v>
      </c>
      <c r="C23141" t="s">
        <v>81372</v>
      </c>
      <c r="D23141" t="s">
        <v>81373</v>
      </c>
      <c r="E23141" t="s">
        <v>14</v>
      </c>
      <c r="F23141" t="s">
        <v>21</v>
      </c>
      <c r="G23141" t="s">
        <v>137</v>
      </c>
      <c r="H23141" t="s">
        <v>138</v>
      </c>
      <c r="I23141" t="s">
        <v>42809</v>
      </c>
      <c r="J23141" s="1">
        <v>40269</v>
      </c>
    </row>
    <row r="23142" spans="1:10" x14ac:dyDescent="0.25">
      <c r="A23142" t="s">
        <v>81374</v>
      </c>
      <c r="B23142" t="s">
        <v>81375</v>
      </c>
      <c r="C23142" t="s">
        <v>81376</v>
      </c>
      <c r="D23142" t="s">
        <v>713</v>
      </c>
      <c r="E23142" t="s">
        <v>14</v>
      </c>
      <c r="F23142" t="s">
        <v>21</v>
      </c>
      <c r="G23142" t="s">
        <v>59</v>
      </c>
      <c r="H23142" t="s">
        <v>90</v>
      </c>
      <c r="I23142" t="s">
        <v>36370</v>
      </c>
      <c r="J23142" s="1">
        <v>41760</v>
      </c>
    </row>
    <row r="23143" spans="1:10" x14ac:dyDescent="0.25">
      <c r="A23143" t="s">
        <v>81377</v>
      </c>
      <c r="B23143" t="s">
        <v>81378</v>
      </c>
      <c r="E23143" t="s">
        <v>14</v>
      </c>
      <c r="F23143" t="s">
        <v>3314</v>
      </c>
    </row>
    <row r="23144" spans="1:10" x14ac:dyDescent="0.25">
      <c r="A23144" t="s">
        <v>81379</v>
      </c>
      <c r="B23144" t="s">
        <v>81380</v>
      </c>
      <c r="C23144" t="s">
        <v>81381</v>
      </c>
      <c r="D23144" t="s">
        <v>58</v>
      </c>
      <c r="E23144" t="s">
        <v>14</v>
      </c>
      <c r="F23144" t="s">
        <v>21</v>
      </c>
      <c r="G23144" t="s">
        <v>59</v>
      </c>
      <c r="H23144" t="s">
        <v>1216</v>
      </c>
      <c r="I23144" t="s">
        <v>1216</v>
      </c>
      <c r="J23144" s="1">
        <v>37956</v>
      </c>
    </row>
    <row r="23145" spans="1:10" x14ac:dyDescent="0.25">
      <c r="A23145" t="s">
        <v>81382</v>
      </c>
      <c r="B23145" t="s">
        <v>81383</v>
      </c>
      <c r="C23145" t="s">
        <v>81384</v>
      </c>
      <c r="D23145" t="s">
        <v>2961</v>
      </c>
      <c r="E23145" t="s">
        <v>14</v>
      </c>
      <c r="F23145" t="s">
        <v>21</v>
      </c>
      <c r="G23145" t="s">
        <v>14400</v>
      </c>
      <c r="H23145" t="s">
        <v>19464</v>
      </c>
      <c r="I23145" t="s">
        <v>81385</v>
      </c>
      <c r="J23145" s="1">
        <v>41275</v>
      </c>
    </row>
    <row r="23146" spans="1:10" x14ac:dyDescent="0.25">
      <c r="A23146" t="s">
        <v>81386</v>
      </c>
      <c r="B23146" t="s">
        <v>81387</v>
      </c>
      <c r="C23146" t="s">
        <v>81388</v>
      </c>
      <c r="D23146" t="s">
        <v>713</v>
      </c>
      <c r="E23146" t="s">
        <v>202</v>
      </c>
      <c r="F23146" t="s">
        <v>21</v>
      </c>
      <c r="G23146" t="s">
        <v>84</v>
      </c>
      <c r="H23146" t="s">
        <v>4198</v>
      </c>
      <c r="I23146" t="s">
        <v>4198</v>
      </c>
      <c r="J23146" s="1">
        <v>30682</v>
      </c>
    </row>
    <row r="23147" spans="1:10" x14ac:dyDescent="0.25">
      <c r="A23147" t="s">
        <v>81389</v>
      </c>
      <c r="B23147" t="s">
        <v>81390</v>
      </c>
      <c r="C23147" t="s">
        <v>81391</v>
      </c>
      <c r="D23147" t="s">
        <v>65</v>
      </c>
      <c r="E23147" t="s">
        <v>202</v>
      </c>
      <c r="F23147" t="s">
        <v>21</v>
      </c>
      <c r="G23147" t="s">
        <v>94</v>
      </c>
      <c r="H23147" t="s">
        <v>95</v>
      </c>
      <c r="I23147" t="s">
        <v>5694</v>
      </c>
      <c r="J23147" s="1">
        <v>37258</v>
      </c>
    </row>
    <row r="23148" spans="1:10" x14ac:dyDescent="0.25">
      <c r="A23148" t="s">
        <v>81392</v>
      </c>
      <c r="B23148" t="s">
        <v>81393</v>
      </c>
      <c r="C23148" t="s">
        <v>81394</v>
      </c>
      <c r="D23148" t="s">
        <v>6332</v>
      </c>
      <c r="E23148" t="s">
        <v>14</v>
      </c>
      <c r="F23148" t="s">
        <v>21</v>
      </c>
      <c r="G23148" t="s">
        <v>281</v>
      </c>
      <c r="H23148" t="s">
        <v>1025</v>
      </c>
      <c r="I23148" t="s">
        <v>81395</v>
      </c>
      <c r="J23148" s="1">
        <v>40148</v>
      </c>
    </row>
    <row r="23149" spans="1:10" x14ac:dyDescent="0.25">
      <c r="A23149" t="s">
        <v>81396</v>
      </c>
      <c r="B23149" t="s">
        <v>81397</v>
      </c>
      <c r="C23149" t="s">
        <v>81398</v>
      </c>
      <c r="D23149" t="s">
        <v>51</v>
      </c>
      <c r="E23149" t="s">
        <v>684</v>
      </c>
      <c r="F23149" t="s">
        <v>21</v>
      </c>
      <c r="G23149" t="s">
        <v>59</v>
      </c>
      <c r="H23149" t="s">
        <v>60</v>
      </c>
      <c r="I23149" t="s">
        <v>66</v>
      </c>
      <c r="J23149" s="1">
        <v>40909</v>
      </c>
    </row>
    <row r="23150" spans="1:10" x14ac:dyDescent="0.25">
      <c r="A23150" t="s">
        <v>81399</v>
      </c>
      <c r="B23150" t="s">
        <v>81400</v>
      </c>
      <c r="C23150" t="s">
        <v>81401</v>
      </c>
      <c r="D23150" t="s">
        <v>2765</v>
      </c>
      <c r="E23150" t="s">
        <v>14</v>
      </c>
      <c r="F23150" t="s">
        <v>21</v>
      </c>
      <c r="G23150" t="s">
        <v>39</v>
      </c>
      <c r="H23150" t="s">
        <v>277</v>
      </c>
      <c r="I23150" t="s">
        <v>277</v>
      </c>
      <c r="J23150" s="1">
        <v>38838</v>
      </c>
    </row>
    <row r="23151" spans="1:10" x14ac:dyDescent="0.25">
      <c r="A23151" t="s">
        <v>81402</v>
      </c>
      <c r="B23151" t="s">
        <v>81403</v>
      </c>
      <c r="D23151" t="s">
        <v>713</v>
      </c>
      <c r="E23151" t="s">
        <v>14</v>
      </c>
      <c r="F23151" t="s">
        <v>21</v>
      </c>
      <c r="G23151" t="s">
        <v>77</v>
      </c>
      <c r="H23151" t="s">
        <v>3874</v>
      </c>
      <c r="I23151" t="s">
        <v>3874</v>
      </c>
      <c r="J23151" s="1">
        <v>33970</v>
      </c>
    </row>
    <row r="23152" spans="1:10" x14ac:dyDescent="0.25">
      <c r="A23152" t="s">
        <v>81404</v>
      </c>
      <c r="B23152" t="s">
        <v>81405</v>
      </c>
      <c r="C23152" t="s">
        <v>81406</v>
      </c>
      <c r="D23152" t="s">
        <v>89</v>
      </c>
      <c r="E23152" t="s">
        <v>14</v>
      </c>
      <c r="F23152" t="s">
        <v>21</v>
      </c>
      <c r="G23152" t="s">
        <v>59</v>
      </c>
      <c r="H23152" t="s">
        <v>90</v>
      </c>
      <c r="I23152" t="s">
        <v>1274</v>
      </c>
    </row>
    <row r="23153" spans="1:10" x14ac:dyDescent="0.25">
      <c r="A23153" t="s">
        <v>81407</v>
      </c>
      <c r="B23153" t="s">
        <v>81408</v>
      </c>
      <c r="C23153" t="s">
        <v>81409</v>
      </c>
      <c r="D23153" t="s">
        <v>38</v>
      </c>
      <c r="E23153" t="s">
        <v>14</v>
      </c>
      <c r="F23153" t="s">
        <v>21</v>
      </c>
      <c r="G23153" t="s">
        <v>425</v>
      </c>
      <c r="H23153" t="s">
        <v>523</v>
      </c>
      <c r="I23153" t="s">
        <v>5339</v>
      </c>
      <c r="J23153" s="1">
        <v>37987</v>
      </c>
    </row>
    <row r="23154" spans="1:10" x14ac:dyDescent="0.25">
      <c r="A23154" t="s">
        <v>81410</v>
      </c>
      <c r="B23154" t="s">
        <v>81411</v>
      </c>
      <c r="C23154" t="s">
        <v>81412</v>
      </c>
      <c r="E23154" t="s">
        <v>202</v>
      </c>
      <c r="F23154" t="s">
        <v>160</v>
      </c>
      <c r="G23154" t="s">
        <v>161</v>
      </c>
      <c r="H23154" t="s">
        <v>162</v>
      </c>
      <c r="I23154" t="s">
        <v>162</v>
      </c>
      <c r="J23154" s="1">
        <v>42168</v>
      </c>
    </row>
    <row r="23155" spans="1:10" x14ac:dyDescent="0.25">
      <c r="A23155" t="s">
        <v>81413</v>
      </c>
      <c r="B23155" t="s">
        <v>81414</v>
      </c>
      <c r="C23155" t="s">
        <v>81415</v>
      </c>
      <c r="D23155" t="s">
        <v>81416</v>
      </c>
      <c r="E23155" t="s">
        <v>202</v>
      </c>
      <c r="J23155" s="1">
        <v>40179</v>
      </c>
    </row>
    <row r="23156" spans="1:10" x14ac:dyDescent="0.25">
      <c r="A23156" t="s">
        <v>81417</v>
      </c>
      <c r="B23156" t="s">
        <v>81418</v>
      </c>
      <c r="C23156" t="s">
        <v>81419</v>
      </c>
      <c r="E23156" t="s">
        <v>202</v>
      </c>
      <c r="F23156" t="s">
        <v>21</v>
      </c>
      <c r="G23156" t="s">
        <v>803</v>
      </c>
      <c r="H23156" t="s">
        <v>804</v>
      </c>
      <c r="I23156" t="s">
        <v>3594</v>
      </c>
      <c r="J23156" s="1">
        <v>34335</v>
      </c>
    </row>
    <row r="23157" spans="1:10" x14ac:dyDescent="0.25">
      <c r="A23157" t="s">
        <v>81420</v>
      </c>
      <c r="B23157" t="s">
        <v>81421</v>
      </c>
      <c r="C23157" t="s">
        <v>81422</v>
      </c>
      <c r="D23157" t="s">
        <v>65</v>
      </c>
      <c r="E23157" t="s">
        <v>14</v>
      </c>
      <c r="F23157" t="s">
        <v>21</v>
      </c>
      <c r="G23157" t="s">
        <v>639</v>
      </c>
      <c r="H23157" t="s">
        <v>640</v>
      </c>
      <c r="I23157" t="s">
        <v>640</v>
      </c>
    </row>
    <row r="23158" spans="1:10" x14ac:dyDescent="0.25">
      <c r="A23158" t="s">
        <v>81423</v>
      </c>
      <c r="B23158" t="s">
        <v>81424</v>
      </c>
      <c r="C23158" t="s">
        <v>81425</v>
      </c>
      <c r="D23158" t="s">
        <v>69670</v>
      </c>
      <c r="E23158" t="s">
        <v>108</v>
      </c>
      <c r="F23158" t="s">
        <v>21</v>
      </c>
      <c r="G23158" t="s">
        <v>94</v>
      </c>
      <c r="H23158" t="s">
        <v>95</v>
      </c>
      <c r="I23158" t="s">
        <v>81426</v>
      </c>
      <c r="J23158" s="1">
        <v>35431</v>
      </c>
    </row>
    <row r="23159" spans="1:10" x14ac:dyDescent="0.25">
      <c r="A23159" t="s">
        <v>81427</v>
      </c>
      <c r="B23159" t="s">
        <v>81428</v>
      </c>
      <c r="C23159" t="s">
        <v>81429</v>
      </c>
      <c r="D23159" t="s">
        <v>81430</v>
      </c>
      <c r="E23159" t="s">
        <v>14</v>
      </c>
      <c r="F23159" t="s">
        <v>1057</v>
      </c>
      <c r="G23159">
        <v>2</v>
      </c>
      <c r="H23159" t="s">
        <v>1731</v>
      </c>
      <c r="I23159" t="s">
        <v>1731</v>
      </c>
      <c r="J23159" s="1">
        <v>41795</v>
      </c>
    </row>
    <row r="23160" spans="1:10" x14ac:dyDescent="0.25">
      <c r="A23160" t="s">
        <v>81431</v>
      </c>
      <c r="B23160" t="s">
        <v>81432</v>
      </c>
      <c r="D23160" t="s">
        <v>38</v>
      </c>
      <c r="E23160" t="s">
        <v>14</v>
      </c>
      <c r="F23160" t="s">
        <v>21</v>
      </c>
      <c r="G23160" t="s">
        <v>153</v>
      </c>
      <c r="H23160" t="s">
        <v>239</v>
      </c>
      <c r="I23160" t="s">
        <v>239</v>
      </c>
      <c r="J23160" s="1">
        <v>40179</v>
      </c>
    </row>
    <row r="23161" spans="1:10" x14ac:dyDescent="0.25">
      <c r="A23161" t="s">
        <v>81433</v>
      </c>
      <c r="B23161" t="s">
        <v>81434</v>
      </c>
      <c r="C23161" t="s">
        <v>81435</v>
      </c>
      <c r="D23161" t="s">
        <v>2321</v>
      </c>
      <c r="E23161" t="s">
        <v>14</v>
      </c>
      <c r="F23161" t="s">
        <v>33</v>
      </c>
      <c r="G23161">
        <v>22</v>
      </c>
      <c r="H23161" t="s">
        <v>34</v>
      </c>
      <c r="I23161" t="s">
        <v>34</v>
      </c>
      <c r="J23161" s="1">
        <v>36526</v>
      </c>
    </row>
    <row r="23162" spans="1:10" x14ac:dyDescent="0.25">
      <c r="A23162" t="s">
        <v>81436</v>
      </c>
      <c r="B23162" t="s">
        <v>81437</v>
      </c>
      <c r="C23162" t="s">
        <v>81438</v>
      </c>
      <c r="E23162" t="s">
        <v>14</v>
      </c>
      <c r="F23162" t="s">
        <v>123</v>
      </c>
      <c r="G23162" t="s">
        <v>124</v>
      </c>
      <c r="H23162" t="s">
        <v>125</v>
      </c>
      <c r="I23162" t="s">
        <v>125</v>
      </c>
      <c r="J23162" s="1">
        <v>41769</v>
      </c>
    </row>
    <row r="23163" spans="1:10" x14ac:dyDescent="0.25">
      <c r="A23163" t="s">
        <v>81439</v>
      </c>
      <c r="B23163" t="s">
        <v>81440</v>
      </c>
      <c r="C23163" t="s">
        <v>81441</v>
      </c>
      <c r="D23163" t="s">
        <v>81442</v>
      </c>
      <c r="E23163" t="s">
        <v>14</v>
      </c>
      <c r="F23163" t="s">
        <v>21</v>
      </c>
      <c r="G23163" t="s">
        <v>22</v>
      </c>
      <c r="H23163" t="s">
        <v>7741</v>
      </c>
      <c r="I23163" t="s">
        <v>2724</v>
      </c>
      <c r="J23163" s="1">
        <v>38353</v>
      </c>
    </row>
    <row r="23164" spans="1:10" x14ac:dyDescent="0.25">
      <c r="A23164" t="s">
        <v>81443</v>
      </c>
      <c r="B23164" t="s">
        <v>81444</v>
      </c>
      <c r="C23164" t="s">
        <v>81445</v>
      </c>
      <c r="D23164" t="s">
        <v>761</v>
      </c>
      <c r="E23164" t="s">
        <v>14</v>
      </c>
      <c r="F23164" t="s">
        <v>21</v>
      </c>
      <c r="G23164" t="s">
        <v>281</v>
      </c>
      <c r="H23164" t="s">
        <v>573</v>
      </c>
      <c r="I23164" t="s">
        <v>573</v>
      </c>
      <c r="J23164" s="1">
        <v>40878</v>
      </c>
    </row>
    <row r="23165" spans="1:10" x14ac:dyDescent="0.25">
      <c r="A23165" t="s">
        <v>81446</v>
      </c>
      <c r="B23165" t="s">
        <v>81447</v>
      </c>
      <c r="C23165" t="s">
        <v>81448</v>
      </c>
      <c r="D23165" t="s">
        <v>81449</v>
      </c>
      <c r="E23165" t="s">
        <v>14</v>
      </c>
      <c r="F23165" t="s">
        <v>21</v>
      </c>
      <c r="G23165" t="s">
        <v>59</v>
      </c>
      <c r="H23165" t="s">
        <v>60</v>
      </c>
      <c r="I23165" t="s">
        <v>1246</v>
      </c>
    </row>
    <row r="23166" spans="1:10" x14ac:dyDescent="0.25">
      <c r="A23166" t="s">
        <v>81450</v>
      </c>
      <c r="B23166" t="s">
        <v>81451</v>
      </c>
      <c r="C23166" t="s">
        <v>81452</v>
      </c>
      <c r="E23166" t="s">
        <v>108</v>
      </c>
      <c r="F23166" t="s">
        <v>21</v>
      </c>
      <c r="G23166" t="s">
        <v>803</v>
      </c>
      <c r="H23166" t="s">
        <v>804</v>
      </c>
      <c r="I23166" t="s">
        <v>3866</v>
      </c>
      <c r="J23166" s="1">
        <v>35796</v>
      </c>
    </row>
    <row r="23167" spans="1:10" x14ac:dyDescent="0.25">
      <c r="A23167" t="s">
        <v>81453</v>
      </c>
      <c r="B23167" t="s">
        <v>81454</v>
      </c>
      <c r="C23167" t="s">
        <v>81455</v>
      </c>
      <c r="E23167" t="s">
        <v>14</v>
      </c>
      <c r="F23167" t="s">
        <v>21</v>
      </c>
      <c r="G23167" t="s">
        <v>1075</v>
      </c>
      <c r="H23167" t="s">
        <v>6151</v>
      </c>
      <c r="I23167" t="s">
        <v>6151</v>
      </c>
    </row>
    <row r="23168" spans="1:10" x14ac:dyDescent="0.25">
      <c r="A23168" t="s">
        <v>81456</v>
      </c>
      <c r="B23168" t="s">
        <v>81457</v>
      </c>
      <c r="C23168" t="s">
        <v>81458</v>
      </c>
      <c r="D23168" t="s">
        <v>259</v>
      </c>
      <c r="E23168" t="s">
        <v>14</v>
      </c>
      <c r="F23168" t="s">
        <v>21</v>
      </c>
      <c r="G23168" t="s">
        <v>153</v>
      </c>
      <c r="H23168" t="s">
        <v>239</v>
      </c>
      <c r="I23168" t="s">
        <v>11275</v>
      </c>
    </row>
    <row r="23169" spans="1:10" x14ac:dyDescent="0.25">
      <c r="A23169" t="s">
        <v>81459</v>
      </c>
      <c r="B23169" t="s">
        <v>81460</v>
      </c>
      <c r="D23169" t="s">
        <v>2474</v>
      </c>
      <c r="E23169" t="s">
        <v>14</v>
      </c>
      <c r="F23169" t="s">
        <v>1133</v>
      </c>
      <c r="G23169">
        <v>26</v>
      </c>
      <c r="H23169" t="s">
        <v>19994</v>
      </c>
      <c r="I23169" t="s">
        <v>19995</v>
      </c>
      <c r="J23169" s="1">
        <v>39539</v>
      </c>
    </row>
    <row r="23170" spans="1:10" x14ac:dyDescent="0.25">
      <c r="A23170" t="s">
        <v>81461</v>
      </c>
      <c r="B23170" t="s">
        <v>81462</v>
      </c>
      <c r="C23170" t="s">
        <v>81463</v>
      </c>
      <c r="D23170" t="s">
        <v>243</v>
      </c>
      <c r="E23170" t="s">
        <v>14</v>
      </c>
      <c r="F23170" t="s">
        <v>16667</v>
      </c>
      <c r="G23170">
        <v>3</v>
      </c>
      <c r="H23170" t="s">
        <v>16668</v>
      </c>
      <c r="I23170" t="s">
        <v>16669</v>
      </c>
      <c r="J23170" s="1">
        <v>40544</v>
      </c>
    </row>
    <row r="23171" spans="1:10" x14ac:dyDescent="0.25">
      <c r="A23171" t="s">
        <v>81464</v>
      </c>
      <c r="B23171" t="s">
        <v>81462</v>
      </c>
      <c r="C23171" t="s">
        <v>81463</v>
      </c>
      <c r="D23171" t="s">
        <v>21829</v>
      </c>
      <c r="E23171" t="s">
        <v>14</v>
      </c>
      <c r="F23171" t="s">
        <v>16667</v>
      </c>
      <c r="G23171">
        <v>3</v>
      </c>
      <c r="H23171" t="s">
        <v>37658</v>
      </c>
      <c r="I23171" t="s">
        <v>81465</v>
      </c>
      <c r="J23171" s="1">
        <v>40544</v>
      </c>
    </row>
    <row r="23172" spans="1:10" x14ac:dyDescent="0.25">
      <c r="A23172" t="s">
        <v>81466</v>
      </c>
      <c r="B23172" t="s">
        <v>81467</v>
      </c>
      <c r="C23172" t="s">
        <v>81468</v>
      </c>
      <c r="D23172" t="s">
        <v>81469</v>
      </c>
      <c r="E23172" t="s">
        <v>14</v>
      </c>
      <c r="F23172" t="s">
        <v>21</v>
      </c>
      <c r="G23172" t="s">
        <v>59</v>
      </c>
      <c r="H23172" t="s">
        <v>90</v>
      </c>
      <c r="I23172" t="s">
        <v>90</v>
      </c>
      <c r="J23172" s="1">
        <v>40544</v>
      </c>
    </row>
    <row r="23173" spans="1:10" x14ac:dyDescent="0.25">
      <c r="A23173" t="s">
        <v>81470</v>
      </c>
      <c r="B23173" t="s">
        <v>81471</v>
      </c>
      <c r="C23173" t="s">
        <v>81472</v>
      </c>
      <c r="D23173" t="s">
        <v>176</v>
      </c>
      <c r="E23173" t="s">
        <v>14</v>
      </c>
      <c r="F23173" t="s">
        <v>21</v>
      </c>
      <c r="G23173" t="s">
        <v>59</v>
      </c>
      <c r="H23173" t="s">
        <v>11097</v>
      </c>
      <c r="I23173" t="s">
        <v>81473</v>
      </c>
    </row>
    <row r="23174" spans="1:10" x14ac:dyDescent="0.25">
      <c r="A23174" t="s">
        <v>81474</v>
      </c>
      <c r="B23174" t="s">
        <v>81475</v>
      </c>
      <c r="D23174" t="s">
        <v>81476</v>
      </c>
      <c r="E23174" t="s">
        <v>14</v>
      </c>
    </row>
    <row r="23175" spans="1:10" x14ac:dyDescent="0.25">
      <c r="A23175" t="s">
        <v>81477</v>
      </c>
      <c r="B23175" t="s">
        <v>81478</v>
      </c>
      <c r="C23175" t="s">
        <v>81479</v>
      </c>
      <c r="D23175" t="s">
        <v>1242</v>
      </c>
      <c r="E23175" t="s">
        <v>14</v>
      </c>
      <c r="F23175" t="s">
        <v>160</v>
      </c>
      <c r="G23175" t="s">
        <v>161</v>
      </c>
      <c r="H23175" t="s">
        <v>81480</v>
      </c>
      <c r="I23175" t="s">
        <v>81480</v>
      </c>
      <c r="J23175" s="1">
        <v>36161</v>
      </c>
    </row>
    <row r="23176" spans="1:10" x14ac:dyDescent="0.25">
      <c r="A23176" t="s">
        <v>81481</v>
      </c>
      <c r="B23176" t="s">
        <v>81482</v>
      </c>
      <c r="C23176" t="s">
        <v>81483</v>
      </c>
      <c r="E23176" t="s">
        <v>14</v>
      </c>
      <c r="F23176" t="s">
        <v>474</v>
      </c>
      <c r="H23176" t="s">
        <v>475</v>
      </c>
      <c r="I23176" t="s">
        <v>475</v>
      </c>
      <c r="J23176" s="1">
        <v>37257</v>
      </c>
    </row>
    <row r="23177" spans="1:10" x14ac:dyDescent="0.25">
      <c r="A23177" t="s">
        <v>81484</v>
      </c>
      <c r="B23177" t="s">
        <v>81485</v>
      </c>
      <c r="D23177" t="s">
        <v>81486</v>
      </c>
      <c r="E23177" t="s">
        <v>14</v>
      </c>
      <c r="F23177" t="s">
        <v>21</v>
      </c>
      <c r="G23177" t="s">
        <v>967</v>
      </c>
      <c r="H23177" t="s">
        <v>968</v>
      </c>
      <c r="I23177" t="s">
        <v>968</v>
      </c>
      <c r="J23177" s="1">
        <v>39814</v>
      </c>
    </row>
    <row r="23178" spans="1:10" x14ac:dyDescent="0.25">
      <c r="A23178" t="s">
        <v>81487</v>
      </c>
      <c r="B23178" t="s">
        <v>81488</v>
      </c>
      <c r="C23178" t="s">
        <v>81489</v>
      </c>
      <c r="D23178" t="s">
        <v>3703</v>
      </c>
      <c r="E23178" t="s">
        <v>14</v>
      </c>
      <c r="F23178" t="s">
        <v>21</v>
      </c>
      <c r="G23178" t="s">
        <v>522</v>
      </c>
      <c r="H23178" t="s">
        <v>523</v>
      </c>
      <c r="I23178" t="s">
        <v>524</v>
      </c>
    </row>
    <row r="23179" spans="1:10" x14ac:dyDescent="0.25">
      <c r="A23179" t="s">
        <v>81490</v>
      </c>
      <c r="B23179" t="s">
        <v>81491</v>
      </c>
      <c r="C23179" t="s">
        <v>81492</v>
      </c>
      <c r="D23179" t="s">
        <v>713</v>
      </c>
      <c r="E23179" t="s">
        <v>14</v>
      </c>
      <c r="F23179" t="s">
        <v>21</v>
      </c>
      <c r="G23179" t="s">
        <v>84</v>
      </c>
      <c r="H23179" t="s">
        <v>584</v>
      </c>
      <c r="I23179" t="s">
        <v>584</v>
      </c>
    </row>
    <row r="23180" spans="1:10" x14ac:dyDescent="0.25">
      <c r="A23180" t="s">
        <v>81493</v>
      </c>
      <c r="B23180" t="s">
        <v>81494</v>
      </c>
      <c r="C23180" t="s">
        <v>81495</v>
      </c>
      <c r="D23180" t="s">
        <v>38</v>
      </c>
      <c r="E23180" t="s">
        <v>14</v>
      </c>
      <c r="F23180" t="s">
        <v>32335</v>
      </c>
      <c r="G23180">
        <v>2</v>
      </c>
      <c r="H23180" t="s">
        <v>32336</v>
      </c>
      <c r="I23180" t="s">
        <v>32337</v>
      </c>
      <c r="J23180" s="1">
        <v>39814</v>
      </c>
    </row>
    <row r="23181" spans="1:10" x14ac:dyDescent="0.25">
      <c r="A23181" t="s">
        <v>81496</v>
      </c>
      <c r="B23181" t="s">
        <v>81497</v>
      </c>
      <c r="C23181" t="s">
        <v>81498</v>
      </c>
      <c r="D23181" t="s">
        <v>81499</v>
      </c>
      <c r="E23181" t="s">
        <v>14</v>
      </c>
      <c r="F23181" t="s">
        <v>217</v>
      </c>
      <c r="G23181">
        <v>7</v>
      </c>
      <c r="H23181" t="s">
        <v>288</v>
      </c>
      <c r="I23181" t="s">
        <v>288</v>
      </c>
      <c r="J23181" s="1">
        <v>39083</v>
      </c>
    </row>
    <row r="23182" spans="1:10" x14ac:dyDescent="0.25">
      <c r="A23182" t="s">
        <v>81500</v>
      </c>
      <c r="B23182" t="s">
        <v>81501</v>
      </c>
      <c r="D23182" t="s">
        <v>1379</v>
      </c>
      <c r="E23182" t="s">
        <v>108</v>
      </c>
      <c r="F23182" t="s">
        <v>21</v>
      </c>
      <c r="G23182" t="s">
        <v>59</v>
      </c>
      <c r="H23182" t="s">
        <v>60</v>
      </c>
      <c r="I23182" t="s">
        <v>601</v>
      </c>
      <c r="J23182" s="1">
        <v>36161</v>
      </c>
    </row>
    <row r="23183" spans="1:10" x14ac:dyDescent="0.25">
      <c r="A23183" t="s">
        <v>81502</v>
      </c>
      <c r="B23183" t="s">
        <v>81503</v>
      </c>
      <c r="C23183" t="s">
        <v>81504</v>
      </c>
      <c r="D23183" t="s">
        <v>352</v>
      </c>
      <c r="E23183" t="s">
        <v>14</v>
      </c>
      <c r="F23183" t="s">
        <v>21</v>
      </c>
      <c r="G23183" t="s">
        <v>59</v>
      </c>
      <c r="H23183" t="s">
        <v>90</v>
      </c>
      <c r="I23183" t="s">
        <v>5643</v>
      </c>
      <c r="J23183" s="1">
        <v>38310</v>
      </c>
    </row>
    <row r="23184" spans="1:10" x14ac:dyDescent="0.25">
      <c r="A23184" t="s">
        <v>81505</v>
      </c>
      <c r="B23184" t="s">
        <v>81506</v>
      </c>
      <c r="C23184" t="s">
        <v>81507</v>
      </c>
      <c r="D23184" t="s">
        <v>81508</v>
      </c>
      <c r="E23184" t="s">
        <v>14</v>
      </c>
      <c r="F23184" t="s">
        <v>21</v>
      </c>
      <c r="G23184" t="s">
        <v>639</v>
      </c>
      <c r="H23184" t="s">
        <v>640</v>
      </c>
      <c r="I23184" t="s">
        <v>640</v>
      </c>
    </row>
    <row r="23185" spans="1:10" x14ac:dyDescent="0.25">
      <c r="A23185" t="s">
        <v>81509</v>
      </c>
      <c r="B23185" t="s">
        <v>81510</v>
      </c>
      <c r="C23185" t="s">
        <v>81511</v>
      </c>
      <c r="D23185" t="s">
        <v>81512</v>
      </c>
      <c r="E23185" t="s">
        <v>14</v>
      </c>
      <c r="F23185" t="s">
        <v>52</v>
      </c>
      <c r="G23185" t="s">
        <v>53</v>
      </c>
      <c r="H23185" t="s">
        <v>54</v>
      </c>
      <c r="I23185" t="s">
        <v>54</v>
      </c>
      <c r="J23185" s="1">
        <v>40909</v>
      </c>
    </row>
    <row r="23186" spans="1:10" x14ac:dyDescent="0.25">
      <c r="A23186" t="s">
        <v>81513</v>
      </c>
      <c r="B23186" t="s">
        <v>81514</v>
      </c>
      <c r="C23186" t="s">
        <v>81515</v>
      </c>
      <c r="D23186" t="s">
        <v>81516</v>
      </c>
      <c r="E23186" t="s">
        <v>14</v>
      </c>
      <c r="F23186" t="s">
        <v>21</v>
      </c>
      <c r="G23186" t="s">
        <v>59</v>
      </c>
      <c r="H23186" t="s">
        <v>60</v>
      </c>
      <c r="I23186" t="s">
        <v>601</v>
      </c>
    </row>
    <row r="23187" spans="1:10" x14ac:dyDescent="0.25">
      <c r="A23187" t="s">
        <v>81517</v>
      </c>
      <c r="B23187" t="s">
        <v>81518</v>
      </c>
      <c r="D23187" t="s">
        <v>81519</v>
      </c>
      <c r="E23187" t="s">
        <v>108</v>
      </c>
      <c r="F23187" t="s">
        <v>21</v>
      </c>
      <c r="G23187" t="s">
        <v>967</v>
      </c>
      <c r="H23187" t="s">
        <v>968</v>
      </c>
      <c r="I23187" t="s">
        <v>968</v>
      </c>
    </row>
    <row r="23188" spans="1:10" x14ac:dyDescent="0.25">
      <c r="A23188" t="s">
        <v>81520</v>
      </c>
      <c r="B23188" t="s">
        <v>81521</v>
      </c>
      <c r="C23188" t="s">
        <v>81522</v>
      </c>
      <c r="D23188" t="s">
        <v>638</v>
      </c>
      <c r="E23188" t="s">
        <v>14</v>
      </c>
      <c r="F23188" t="s">
        <v>21</v>
      </c>
      <c r="G23188" t="s">
        <v>153</v>
      </c>
      <c r="H23188" t="s">
        <v>239</v>
      </c>
      <c r="I23188" t="s">
        <v>239</v>
      </c>
    </row>
    <row r="23189" spans="1:10" x14ac:dyDescent="0.25">
      <c r="A23189" t="s">
        <v>81523</v>
      </c>
      <c r="B23189" t="s">
        <v>81524</v>
      </c>
      <c r="C23189" t="s">
        <v>81525</v>
      </c>
      <c r="D23189" t="s">
        <v>713</v>
      </c>
      <c r="E23189" t="s">
        <v>14</v>
      </c>
      <c r="F23189" t="s">
        <v>21</v>
      </c>
      <c r="G23189" t="s">
        <v>639</v>
      </c>
      <c r="H23189" t="s">
        <v>640</v>
      </c>
      <c r="I23189" t="s">
        <v>640</v>
      </c>
      <c r="J23189" s="1">
        <v>37622</v>
      </c>
    </row>
    <row r="23190" spans="1:10" x14ac:dyDescent="0.25">
      <c r="A23190" t="s">
        <v>81526</v>
      </c>
      <c r="B23190" t="s">
        <v>81527</v>
      </c>
      <c r="C23190" t="s">
        <v>81528</v>
      </c>
      <c r="D23190" t="s">
        <v>81529</v>
      </c>
      <c r="E23190" t="s">
        <v>14</v>
      </c>
    </row>
    <row r="23191" spans="1:10" x14ac:dyDescent="0.25">
      <c r="A23191" t="s">
        <v>81530</v>
      </c>
      <c r="B23191" t="s">
        <v>81531</v>
      </c>
      <c r="C23191" t="s">
        <v>81532</v>
      </c>
      <c r="D23191" t="s">
        <v>81533</v>
      </c>
      <c r="E23191" t="s">
        <v>14</v>
      </c>
      <c r="F23191" t="s">
        <v>21</v>
      </c>
      <c r="G23191" t="s">
        <v>281</v>
      </c>
      <c r="H23191" t="s">
        <v>869</v>
      </c>
      <c r="I23191" t="s">
        <v>5299</v>
      </c>
      <c r="J23191" s="1">
        <v>39083</v>
      </c>
    </row>
    <row r="23192" spans="1:10" x14ac:dyDescent="0.25">
      <c r="A23192" t="s">
        <v>81534</v>
      </c>
      <c r="B23192" t="s">
        <v>81535</v>
      </c>
      <c r="C23192" t="s">
        <v>81536</v>
      </c>
      <c r="D23192" t="s">
        <v>81537</v>
      </c>
      <c r="E23192" t="s">
        <v>14</v>
      </c>
      <c r="F23192" t="s">
        <v>21</v>
      </c>
      <c r="G23192" t="s">
        <v>639</v>
      </c>
      <c r="H23192" t="s">
        <v>640</v>
      </c>
      <c r="I23192" t="s">
        <v>640</v>
      </c>
      <c r="J23192" s="1">
        <v>40247</v>
      </c>
    </row>
    <row r="23193" spans="1:10" x14ac:dyDescent="0.25">
      <c r="A23193" t="s">
        <v>81538</v>
      </c>
      <c r="B23193" t="s">
        <v>81539</v>
      </c>
      <c r="D23193" t="s">
        <v>45</v>
      </c>
      <c r="E23193" t="s">
        <v>14</v>
      </c>
      <c r="F23193" t="s">
        <v>21</v>
      </c>
      <c r="G23193" t="s">
        <v>1347</v>
      </c>
      <c r="H23193" t="s">
        <v>1348</v>
      </c>
      <c r="I23193" t="s">
        <v>6238</v>
      </c>
    </row>
    <row r="23194" spans="1:10" x14ac:dyDescent="0.25">
      <c r="A23194" t="s">
        <v>81540</v>
      </c>
      <c r="B23194" t="s">
        <v>81541</v>
      </c>
      <c r="C23194" t="s">
        <v>81542</v>
      </c>
      <c r="D23194" t="s">
        <v>51</v>
      </c>
      <c r="E23194" t="s">
        <v>14</v>
      </c>
      <c r="F23194" t="s">
        <v>33</v>
      </c>
      <c r="G23194">
        <v>30</v>
      </c>
      <c r="H23194" t="s">
        <v>2709</v>
      </c>
      <c r="I23194" t="s">
        <v>2709</v>
      </c>
    </row>
    <row r="23195" spans="1:10" x14ac:dyDescent="0.25">
      <c r="A23195" t="s">
        <v>81543</v>
      </c>
      <c r="B23195" t="s">
        <v>81544</v>
      </c>
      <c r="C23195" t="s">
        <v>81545</v>
      </c>
      <c r="D23195" t="s">
        <v>1379</v>
      </c>
      <c r="E23195" t="s">
        <v>14</v>
      </c>
      <c r="J23195" s="1">
        <v>34335</v>
      </c>
    </row>
    <row r="23196" spans="1:10" x14ac:dyDescent="0.25">
      <c r="A23196" t="s">
        <v>81546</v>
      </c>
      <c r="B23196" t="s">
        <v>81547</v>
      </c>
      <c r="C23196" t="s">
        <v>81548</v>
      </c>
      <c r="D23196" t="s">
        <v>736</v>
      </c>
      <c r="E23196" t="s">
        <v>14</v>
      </c>
      <c r="F23196" t="s">
        <v>21</v>
      </c>
      <c r="G23196" t="s">
        <v>59</v>
      </c>
      <c r="H23196" t="s">
        <v>961</v>
      </c>
      <c r="I23196" t="s">
        <v>962</v>
      </c>
    </row>
    <row r="23197" spans="1:10" x14ac:dyDescent="0.25">
      <c r="A23197" t="s">
        <v>81549</v>
      </c>
      <c r="B23197" t="s">
        <v>81550</v>
      </c>
      <c r="C23197" t="s">
        <v>81551</v>
      </c>
      <c r="E23197" t="s">
        <v>108</v>
      </c>
      <c r="F23197" t="s">
        <v>123</v>
      </c>
      <c r="G23197" t="s">
        <v>16393</v>
      </c>
      <c r="H23197" t="s">
        <v>3215</v>
      </c>
      <c r="I23197" t="s">
        <v>81552</v>
      </c>
    </row>
    <row r="23198" spans="1:10" x14ac:dyDescent="0.25">
      <c r="A23198" t="s">
        <v>81553</v>
      </c>
      <c r="B23198" t="s">
        <v>81554</v>
      </c>
      <c r="C23198" t="s">
        <v>81555</v>
      </c>
      <c r="D23198" t="s">
        <v>81556</v>
      </c>
      <c r="E23198" t="s">
        <v>14</v>
      </c>
      <c r="F23198" t="s">
        <v>21</v>
      </c>
      <c r="G23198" t="s">
        <v>59</v>
      </c>
      <c r="H23198" t="s">
        <v>60</v>
      </c>
      <c r="I23198" t="s">
        <v>1246</v>
      </c>
    </row>
    <row r="23199" spans="1:10" x14ac:dyDescent="0.25">
      <c r="A23199" t="s">
        <v>81557</v>
      </c>
      <c r="B23199" t="s">
        <v>81558</v>
      </c>
      <c r="C23199" t="s">
        <v>81559</v>
      </c>
      <c r="D23199" t="s">
        <v>270</v>
      </c>
      <c r="E23199" t="s">
        <v>14</v>
      </c>
      <c r="F23199" t="s">
        <v>21</v>
      </c>
      <c r="G23199" t="s">
        <v>59</v>
      </c>
      <c r="H23199" t="s">
        <v>90</v>
      </c>
      <c r="I23199" t="s">
        <v>348</v>
      </c>
    </row>
    <row r="23200" spans="1:10" x14ac:dyDescent="0.25">
      <c r="A23200" t="s">
        <v>81560</v>
      </c>
      <c r="B23200" t="s">
        <v>81561</v>
      </c>
      <c r="D23200" t="s">
        <v>81562</v>
      </c>
      <c r="E23200" t="s">
        <v>14</v>
      </c>
      <c r="J23200" s="1">
        <v>40767</v>
      </c>
    </row>
    <row r="23201" spans="1:10" x14ac:dyDescent="0.25">
      <c r="A23201" t="s">
        <v>81563</v>
      </c>
      <c r="B23201" t="s">
        <v>81564</v>
      </c>
      <c r="C23201" t="s">
        <v>81565</v>
      </c>
      <c r="D23201" t="s">
        <v>51</v>
      </c>
      <c r="E23201" t="s">
        <v>14</v>
      </c>
    </row>
    <row r="23202" spans="1:10" x14ac:dyDescent="0.25">
      <c r="A23202" t="s">
        <v>81566</v>
      </c>
      <c r="B23202" t="s">
        <v>81567</v>
      </c>
      <c r="C23202" t="s">
        <v>81568</v>
      </c>
      <c r="D23202" t="s">
        <v>761</v>
      </c>
      <c r="E23202" t="s">
        <v>14</v>
      </c>
      <c r="F23202" t="s">
        <v>123</v>
      </c>
      <c r="G23202" t="s">
        <v>3971</v>
      </c>
      <c r="H23202" t="s">
        <v>3215</v>
      </c>
      <c r="I23202" t="s">
        <v>81569</v>
      </c>
    </row>
    <row r="23203" spans="1:10" x14ac:dyDescent="0.25">
      <c r="A23203" t="s">
        <v>81570</v>
      </c>
      <c r="B23203" t="s">
        <v>81571</v>
      </c>
      <c r="C23203" t="s">
        <v>81572</v>
      </c>
      <c r="D23203" t="s">
        <v>81573</v>
      </c>
      <c r="E23203" t="s">
        <v>14</v>
      </c>
      <c r="F23203" t="s">
        <v>21</v>
      </c>
      <c r="G23203" t="s">
        <v>153</v>
      </c>
      <c r="H23203" t="s">
        <v>239</v>
      </c>
      <c r="I23203" t="s">
        <v>322</v>
      </c>
      <c r="J23203" s="1">
        <v>40878</v>
      </c>
    </row>
    <row r="23204" spans="1:10" x14ac:dyDescent="0.25">
      <c r="A23204" t="s">
        <v>81574</v>
      </c>
      <c r="B23204" t="s">
        <v>81575</v>
      </c>
      <c r="D23204" t="s">
        <v>2846</v>
      </c>
      <c r="E23204" t="s">
        <v>14</v>
      </c>
      <c r="F23204" t="s">
        <v>21</v>
      </c>
      <c r="G23204" t="s">
        <v>281</v>
      </c>
      <c r="H23204" t="s">
        <v>869</v>
      </c>
      <c r="I23204" t="s">
        <v>35448</v>
      </c>
      <c r="J23204" s="1">
        <v>41228</v>
      </c>
    </row>
    <row r="23205" spans="1:10" x14ac:dyDescent="0.25">
      <c r="A23205" t="s">
        <v>81576</v>
      </c>
      <c r="B23205" t="s">
        <v>81577</v>
      </c>
      <c r="C23205" t="s">
        <v>81578</v>
      </c>
      <c r="D23205" t="s">
        <v>10880</v>
      </c>
      <c r="E23205" t="s">
        <v>202</v>
      </c>
      <c r="F23205" t="s">
        <v>21</v>
      </c>
      <c r="G23205" t="s">
        <v>84</v>
      </c>
      <c r="H23205" t="s">
        <v>584</v>
      </c>
      <c r="I23205" t="s">
        <v>584</v>
      </c>
      <c r="J23205" s="1">
        <v>38930</v>
      </c>
    </row>
    <row r="23206" spans="1:10" x14ac:dyDescent="0.25">
      <c r="A23206" t="s">
        <v>81579</v>
      </c>
      <c r="B23206" t="s">
        <v>81580</v>
      </c>
      <c r="C23206" t="s">
        <v>81581</v>
      </c>
      <c r="D23206" t="s">
        <v>81582</v>
      </c>
      <c r="E23206" t="s">
        <v>14</v>
      </c>
      <c r="F23206" t="s">
        <v>317</v>
      </c>
      <c r="G23206">
        <v>9</v>
      </c>
      <c r="H23206" t="s">
        <v>318</v>
      </c>
      <c r="I23206" t="s">
        <v>318</v>
      </c>
      <c r="J23206" s="1">
        <v>41729</v>
      </c>
    </row>
    <row r="23207" spans="1:10" x14ac:dyDescent="0.25">
      <c r="A23207" t="s">
        <v>81583</v>
      </c>
      <c r="B23207" t="s">
        <v>81584</v>
      </c>
      <c r="C23207" t="s">
        <v>81585</v>
      </c>
      <c r="D23207" t="s">
        <v>81586</v>
      </c>
      <c r="E23207" t="s">
        <v>14</v>
      </c>
      <c r="F23207" t="s">
        <v>2313</v>
      </c>
      <c r="G23207">
        <v>4</v>
      </c>
      <c r="H23207" t="s">
        <v>8858</v>
      </c>
      <c r="I23207" t="s">
        <v>8858</v>
      </c>
      <c r="J23207" s="1">
        <v>42249</v>
      </c>
    </row>
    <row r="23208" spans="1:10" x14ac:dyDescent="0.25">
      <c r="A23208" t="s">
        <v>81587</v>
      </c>
      <c r="B23208" t="s">
        <v>81588</v>
      </c>
      <c r="D23208" t="s">
        <v>1536</v>
      </c>
      <c r="E23208" t="s">
        <v>14</v>
      </c>
      <c r="F23208" t="s">
        <v>21</v>
      </c>
      <c r="G23208" t="s">
        <v>3157</v>
      </c>
      <c r="H23208" t="s">
        <v>3158</v>
      </c>
      <c r="I23208" t="s">
        <v>2400</v>
      </c>
      <c r="J23208" s="1">
        <v>40974</v>
      </c>
    </row>
    <row r="23209" spans="1:10" x14ac:dyDescent="0.25">
      <c r="A23209" t="s">
        <v>81589</v>
      </c>
      <c r="B23209" t="s">
        <v>81590</v>
      </c>
      <c r="D23209" t="s">
        <v>1379</v>
      </c>
      <c r="E23209" t="s">
        <v>14</v>
      </c>
      <c r="F23209" t="s">
        <v>123</v>
      </c>
      <c r="G23209" t="s">
        <v>5596</v>
      </c>
      <c r="H23209" t="s">
        <v>125</v>
      </c>
      <c r="I23209" t="s">
        <v>80447</v>
      </c>
      <c r="J23209" s="1">
        <v>35431</v>
      </c>
    </row>
    <row r="23210" spans="1:10" x14ac:dyDescent="0.25">
      <c r="A23210" t="s">
        <v>81591</v>
      </c>
      <c r="B23210" t="s">
        <v>81592</v>
      </c>
      <c r="C23210" t="s">
        <v>81593</v>
      </c>
      <c r="D23210" t="s">
        <v>38</v>
      </c>
      <c r="E23210" t="s">
        <v>202</v>
      </c>
      <c r="F23210" t="s">
        <v>21</v>
      </c>
      <c r="G23210" t="s">
        <v>116</v>
      </c>
      <c r="H23210" t="s">
        <v>117</v>
      </c>
      <c r="I23210" t="s">
        <v>46264</v>
      </c>
      <c r="J23210" s="1">
        <v>40909</v>
      </c>
    </row>
    <row r="23211" spans="1:10" x14ac:dyDescent="0.25">
      <c r="A23211" t="s">
        <v>81594</v>
      </c>
      <c r="B23211" t="s">
        <v>81595</v>
      </c>
      <c r="C23211" t="s">
        <v>81596</v>
      </c>
      <c r="D23211" t="s">
        <v>70</v>
      </c>
      <c r="E23211" t="s">
        <v>14</v>
      </c>
      <c r="F23211" t="s">
        <v>21</v>
      </c>
      <c r="G23211" t="s">
        <v>101</v>
      </c>
      <c r="H23211" t="s">
        <v>688</v>
      </c>
      <c r="I23211" t="s">
        <v>81597</v>
      </c>
      <c r="J23211" s="1">
        <v>37257</v>
      </c>
    </row>
    <row r="23212" spans="1:10" x14ac:dyDescent="0.25">
      <c r="A23212" t="s">
        <v>81598</v>
      </c>
      <c r="B23212" t="s">
        <v>81599</v>
      </c>
      <c r="C23212" t="s">
        <v>81600</v>
      </c>
      <c r="D23212" t="s">
        <v>81601</v>
      </c>
      <c r="E23212" t="s">
        <v>14</v>
      </c>
      <c r="F23212" t="s">
        <v>15</v>
      </c>
      <c r="G23212">
        <v>16</v>
      </c>
      <c r="H23212" t="s">
        <v>7932</v>
      </c>
      <c r="I23212" t="s">
        <v>7932</v>
      </c>
      <c r="J23212" s="1">
        <v>39448</v>
      </c>
    </row>
    <row r="23213" spans="1:10" x14ac:dyDescent="0.25">
      <c r="A23213" t="s">
        <v>81602</v>
      </c>
      <c r="B23213" t="s">
        <v>81603</v>
      </c>
      <c r="C23213" t="s">
        <v>81604</v>
      </c>
      <c r="D23213" t="s">
        <v>81605</v>
      </c>
      <c r="E23213" t="s">
        <v>14</v>
      </c>
      <c r="F23213" t="s">
        <v>21</v>
      </c>
      <c r="G23213" t="s">
        <v>425</v>
      </c>
      <c r="H23213" t="s">
        <v>523</v>
      </c>
      <c r="I23213" t="s">
        <v>8299</v>
      </c>
      <c r="J23213" s="1">
        <v>35796</v>
      </c>
    </row>
    <row r="23214" spans="1:10" x14ac:dyDescent="0.25">
      <c r="A23214" t="s">
        <v>81606</v>
      </c>
      <c r="B23214" t="s">
        <v>81607</v>
      </c>
      <c r="E23214" t="s">
        <v>14</v>
      </c>
    </row>
    <row r="23215" spans="1:10" x14ac:dyDescent="0.25">
      <c r="A23215" t="s">
        <v>81608</v>
      </c>
      <c r="B23215" t="s">
        <v>81609</v>
      </c>
      <c r="C23215" t="s">
        <v>81610</v>
      </c>
      <c r="D23215" t="s">
        <v>81611</v>
      </c>
      <c r="E23215" t="s">
        <v>14</v>
      </c>
      <c r="F23215" t="s">
        <v>21</v>
      </c>
      <c r="G23215" t="s">
        <v>5810</v>
      </c>
      <c r="H23215" t="s">
        <v>5811</v>
      </c>
      <c r="I23215" t="s">
        <v>5811</v>
      </c>
      <c r="J23215" s="1">
        <v>40087</v>
      </c>
    </row>
    <row r="23216" spans="1:10" x14ac:dyDescent="0.25">
      <c r="A23216" t="s">
        <v>81612</v>
      </c>
      <c r="B23216" t="s">
        <v>81613</v>
      </c>
      <c r="C23216" t="s">
        <v>81614</v>
      </c>
      <c r="D23216" t="s">
        <v>81615</v>
      </c>
      <c r="E23216" t="s">
        <v>14</v>
      </c>
      <c r="F23216" t="s">
        <v>21</v>
      </c>
      <c r="G23216" t="s">
        <v>77</v>
      </c>
      <c r="H23216" t="s">
        <v>1759</v>
      </c>
      <c r="I23216" t="s">
        <v>1759</v>
      </c>
    </row>
    <row r="23217" spans="1:10" x14ac:dyDescent="0.25">
      <c r="A23217" t="s">
        <v>81616</v>
      </c>
      <c r="B23217" t="s">
        <v>81617</v>
      </c>
      <c r="C23217" t="s">
        <v>81618</v>
      </c>
      <c r="D23217" t="s">
        <v>1498</v>
      </c>
      <c r="E23217" t="s">
        <v>202</v>
      </c>
      <c r="F23217" t="s">
        <v>21</v>
      </c>
      <c r="G23217" t="s">
        <v>3988</v>
      </c>
      <c r="H23217" t="s">
        <v>12490</v>
      </c>
      <c r="I23217" t="s">
        <v>56144</v>
      </c>
      <c r="J23217" s="1">
        <v>36526</v>
      </c>
    </row>
    <row r="23218" spans="1:10" x14ac:dyDescent="0.25">
      <c r="A23218" t="s">
        <v>81619</v>
      </c>
      <c r="B23218" t="s">
        <v>81620</v>
      </c>
      <c r="C23218" t="s">
        <v>81621</v>
      </c>
      <c r="D23218" t="s">
        <v>638</v>
      </c>
      <c r="E23218" t="s">
        <v>14</v>
      </c>
      <c r="F23218" t="s">
        <v>21</v>
      </c>
      <c r="G23218" t="s">
        <v>59</v>
      </c>
      <c r="H23218" t="s">
        <v>4400</v>
      </c>
      <c r="I23218" t="s">
        <v>81622</v>
      </c>
    </row>
    <row r="23219" spans="1:10" x14ac:dyDescent="0.25">
      <c r="A23219" t="s">
        <v>81623</v>
      </c>
      <c r="B23219" t="s">
        <v>81624</v>
      </c>
      <c r="C23219" t="s">
        <v>81625</v>
      </c>
      <c r="D23219" t="s">
        <v>11121</v>
      </c>
      <c r="E23219" t="s">
        <v>14</v>
      </c>
      <c r="F23219" t="s">
        <v>21</v>
      </c>
      <c r="G23219" t="s">
        <v>130</v>
      </c>
      <c r="H23219" t="s">
        <v>12130</v>
      </c>
      <c r="I23219" t="s">
        <v>81626</v>
      </c>
      <c r="J23219" s="1">
        <v>39926</v>
      </c>
    </row>
    <row r="23220" spans="1:10" x14ac:dyDescent="0.25">
      <c r="A23220" t="s">
        <v>81627</v>
      </c>
      <c r="B23220" t="s">
        <v>81628</v>
      </c>
      <c r="C23220" t="s">
        <v>81629</v>
      </c>
      <c r="D23220" t="s">
        <v>13</v>
      </c>
      <c r="E23220" t="s">
        <v>14</v>
      </c>
      <c r="F23220" t="s">
        <v>21</v>
      </c>
      <c r="G23220" t="s">
        <v>137</v>
      </c>
      <c r="H23220" t="s">
        <v>1160</v>
      </c>
      <c r="I23220" t="s">
        <v>81630</v>
      </c>
    </row>
    <row r="23221" spans="1:10" x14ac:dyDescent="0.25">
      <c r="A23221" t="s">
        <v>81631</v>
      </c>
      <c r="B23221" t="s">
        <v>81632</v>
      </c>
      <c r="D23221" t="s">
        <v>81633</v>
      </c>
      <c r="E23221" t="s">
        <v>14</v>
      </c>
      <c r="F23221" t="s">
        <v>21</v>
      </c>
      <c r="G23221" t="s">
        <v>1325</v>
      </c>
      <c r="H23221" t="s">
        <v>1326</v>
      </c>
      <c r="I23221" t="s">
        <v>3418</v>
      </c>
    </row>
    <row r="23222" spans="1:10" x14ac:dyDescent="0.25">
      <c r="A23222" t="s">
        <v>81634</v>
      </c>
      <c r="B23222" t="s">
        <v>81635</v>
      </c>
      <c r="C23222" t="s">
        <v>81636</v>
      </c>
      <c r="D23222" t="s">
        <v>19521</v>
      </c>
      <c r="E23222" t="s">
        <v>202</v>
      </c>
      <c r="F23222" t="s">
        <v>21</v>
      </c>
      <c r="G23222" t="s">
        <v>639</v>
      </c>
      <c r="H23222" t="s">
        <v>640</v>
      </c>
      <c r="I23222" t="s">
        <v>640</v>
      </c>
      <c r="J23222" s="1">
        <v>38869</v>
      </c>
    </row>
    <row r="23223" spans="1:10" x14ac:dyDescent="0.25">
      <c r="A23223" t="s">
        <v>81637</v>
      </c>
      <c r="B23223" t="s">
        <v>81638</v>
      </c>
      <c r="C23223" t="s">
        <v>81639</v>
      </c>
      <c r="D23223" t="s">
        <v>65</v>
      </c>
      <c r="E23223" t="s">
        <v>14</v>
      </c>
      <c r="F23223" t="s">
        <v>123</v>
      </c>
      <c r="G23223" t="s">
        <v>124</v>
      </c>
      <c r="H23223" t="s">
        <v>125</v>
      </c>
      <c r="I23223" t="s">
        <v>125</v>
      </c>
      <c r="J23223" s="1">
        <v>38353</v>
      </c>
    </row>
    <row r="23224" spans="1:10" x14ac:dyDescent="0.25">
      <c r="A23224" t="s">
        <v>81640</v>
      </c>
      <c r="B23224" t="s">
        <v>81641</v>
      </c>
      <c r="C23224" t="s">
        <v>81642</v>
      </c>
      <c r="D23224" t="s">
        <v>81643</v>
      </c>
      <c r="E23224" t="s">
        <v>14</v>
      </c>
      <c r="F23224" t="s">
        <v>21</v>
      </c>
      <c r="G23224" t="s">
        <v>101</v>
      </c>
      <c r="H23224" t="s">
        <v>102</v>
      </c>
      <c r="I23224" t="s">
        <v>103</v>
      </c>
      <c r="J23224" s="1">
        <v>39083</v>
      </c>
    </row>
    <row r="23225" spans="1:10" x14ac:dyDescent="0.25">
      <c r="A23225" t="s">
        <v>81644</v>
      </c>
      <c r="B23225" t="s">
        <v>81645</v>
      </c>
      <c r="C23225" t="s">
        <v>81646</v>
      </c>
      <c r="D23225" t="s">
        <v>38</v>
      </c>
      <c r="E23225" t="s">
        <v>14</v>
      </c>
      <c r="F23225" t="s">
        <v>21</v>
      </c>
      <c r="G23225" t="s">
        <v>281</v>
      </c>
      <c r="H23225" t="s">
        <v>869</v>
      </c>
      <c r="I23225" t="s">
        <v>870</v>
      </c>
    </row>
    <row r="23226" spans="1:10" x14ac:dyDescent="0.25">
      <c r="A23226" t="s">
        <v>81647</v>
      </c>
      <c r="B23226" t="s">
        <v>81648</v>
      </c>
      <c r="C23226" t="s">
        <v>81649</v>
      </c>
      <c r="D23226" t="s">
        <v>42798</v>
      </c>
      <c r="E23226" t="s">
        <v>14</v>
      </c>
      <c r="F23226" t="s">
        <v>52</v>
      </c>
      <c r="G23226" t="s">
        <v>3334</v>
      </c>
      <c r="H23226" t="s">
        <v>3335</v>
      </c>
      <c r="I23226" t="s">
        <v>3336</v>
      </c>
      <c r="J23226" s="1">
        <v>37409</v>
      </c>
    </row>
    <row r="23227" spans="1:10" x14ac:dyDescent="0.25">
      <c r="A23227" t="s">
        <v>81650</v>
      </c>
      <c r="B23227" t="s">
        <v>81651</v>
      </c>
      <c r="C23227" t="s">
        <v>81652</v>
      </c>
      <c r="D23227" t="s">
        <v>38</v>
      </c>
      <c r="E23227" t="s">
        <v>14</v>
      </c>
      <c r="F23227" t="s">
        <v>21</v>
      </c>
      <c r="G23227" t="s">
        <v>59</v>
      </c>
      <c r="H23227" t="s">
        <v>60</v>
      </c>
      <c r="I23227" t="s">
        <v>979</v>
      </c>
      <c r="J23227" s="1">
        <v>42005</v>
      </c>
    </row>
    <row r="23228" spans="1:10" x14ac:dyDescent="0.25">
      <c r="A23228" t="s">
        <v>81653</v>
      </c>
      <c r="B23228" t="s">
        <v>81654</v>
      </c>
      <c r="C23228" t="s">
        <v>81655</v>
      </c>
      <c r="D23228" t="s">
        <v>81656</v>
      </c>
      <c r="E23228" t="s">
        <v>202</v>
      </c>
      <c r="F23228" t="s">
        <v>453</v>
      </c>
      <c r="G23228">
        <v>48</v>
      </c>
      <c r="H23228" t="s">
        <v>454</v>
      </c>
      <c r="I23228" t="s">
        <v>454</v>
      </c>
    </row>
    <row r="23229" spans="1:10" x14ac:dyDescent="0.25">
      <c r="A23229" t="s">
        <v>81657</v>
      </c>
      <c r="B23229" t="s">
        <v>81658</v>
      </c>
      <c r="C23229" t="s">
        <v>81659</v>
      </c>
      <c r="D23229" t="s">
        <v>38</v>
      </c>
      <c r="E23229" t="s">
        <v>14</v>
      </c>
      <c r="F23229" t="s">
        <v>21</v>
      </c>
      <c r="G23229" t="s">
        <v>59</v>
      </c>
      <c r="H23229" t="s">
        <v>60</v>
      </c>
      <c r="I23229" t="s">
        <v>601</v>
      </c>
      <c r="J23229" s="1">
        <v>36526</v>
      </c>
    </row>
    <row r="23230" spans="1:10" x14ac:dyDescent="0.25">
      <c r="A23230" t="s">
        <v>81660</v>
      </c>
      <c r="B23230" t="s">
        <v>81661</v>
      </c>
      <c r="C23230" t="s">
        <v>81662</v>
      </c>
      <c r="D23230" t="s">
        <v>51</v>
      </c>
      <c r="E23230" t="s">
        <v>14</v>
      </c>
      <c r="F23230" t="s">
        <v>21</v>
      </c>
      <c r="G23230" t="s">
        <v>1347</v>
      </c>
      <c r="H23230" t="s">
        <v>1348</v>
      </c>
      <c r="I23230" t="s">
        <v>1349</v>
      </c>
      <c r="J23230" s="1">
        <v>37257</v>
      </c>
    </row>
    <row r="23231" spans="1:10" x14ac:dyDescent="0.25">
      <c r="A23231" t="s">
        <v>81663</v>
      </c>
      <c r="B23231" t="s">
        <v>81664</v>
      </c>
      <c r="C23231" t="s">
        <v>81665</v>
      </c>
      <c r="D23231" t="s">
        <v>419</v>
      </c>
      <c r="E23231" t="s">
        <v>14</v>
      </c>
      <c r="F23231" t="s">
        <v>21</v>
      </c>
      <c r="G23231" t="s">
        <v>59</v>
      </c>
      <c r="H23231" t="s">
        <v>60</v>
      </c>
      <c r="I23231" t="s">
        <v>266</v>
      </c>
      <c r="J23231" s="1">
        <v>38718</v>
      </c>
    </row>
    <row r="23232" spans="1:10" x14ac:dyDescent="0.25">
      <c r="A23232" t="s">
        <v>81666</v>
      </c>
      <c r="B23232" t="s">
        <v>81667</v>
      </c>
      <c r="C23232" t="s">
        <v>81668</v>
      </c>
      <c r="D23232" t="s">
        <v>259</v>
      </c>
      <c r="E23232" t="s">
        <v>108</v>
      </c>
      <c r="F23232" t="s">
        <v>21</v>
      </c>
      <c r="G23232" t="s">
        <v>101</v>
      </c>
      <c r="H23232" t="s">
        <v>102</v>
      </c>
      <c r="I23232" t="s">
        <v>103</v>
      </c>
    </row>
    <row r="23233" spans="1:10" x14ac:dyDescent="0.25">
      <c r="A23233" t="s">
        <v>81669</v>
      </c>
      <c r="B23233" t="s">
        <v>81670</v>
      </c>
      <c r="C23233" t="s">
        <v>81671</v>
      </c>
      <c r="D23233" t="s">
        <v>81672</v>
      </c>
      <c r="E23233" t="s">
        <v>14</v>
      </c>
      <c r="F23233" t="s">
        <v>21</v>
      </c>
      <c r="G23233" t="s">
        <v>101</v>
      </c>
      <c r="H23233" t="s">
        <v>102</v>
      </c>
      <c r="I23233" t="s">
        <v>103</v>
      </c>
      <c r="J23233" s="1">
        <v>41628</v>
      </c>
    </row>
    <row r="23234" spans="1:10" x14ac:dyDescent="0.25">
      <c r="A23234" t="s">
        <v>81673</v>
      </c>
      <c r="B23234" t="s">
        <v>81674</v>
      </c>
      <c r="C23234" t="s">
        <v>81675</v>
      </c>
      <c r="D23234" t="s">
        <v>38</v>
      </c>
      <c r="E23234" t="s">
        <v>14</v>
      </c>
      <c r="F23234" t="s">
        <v>21</v>
      </c>
      <c r="G23234" t="s">
        <v>101</v>
      </c>
      <c r="H23234" t="s">
        <v>102</v>
      </c>
      <c r="I23234" t="s">
        <v>103</v>
      </c>
    </row>
    <row r="23235" spans="1:10" x14ac:dyDescent="0.25">
      <c r="A23235" t="s">
        <v>81676</v>
      </c>
      <c r="B23235" t="s">
        <v>81677</v>
      </c>
      <c r="C23235" t="s">
        <v>81678</v>
      </c>
      <c r="D23235" t="s">
        <v>129</v>
      </c>
      <c r="E23235" t="s">
        <v>14</v>
      </c>
      <c r="J23235" s="1">
        <v>39295</v>
      </c>
    </row>
    <row r="23236" spans="1:10" x14ac:dyDescent="0.25">
      <c r="A23236" t="s">
        <v>81679</v>
      </c>
      <c r="B23236" t="s">
        <v>81680</v>
      </c>
      <c r="C23236" t="s">
        <v>81681</v>
      </c>
      <c r="D23236" t="s">
        <v>81682</v>
      </c>
      <c r="E23236" t="s">
        <v>202</v>
      </c>
      <c r="F23236" t="s">
        <v>21</v>
      </c>
      <c r="G23236" t="s">
        <v>94</v>
      </c>
      <c r="H23236" t="s">
        <v>3290</v>
      </c>
      <c r="I23236" t="s">
        <v>16013</v>
      </c>
      <c r="J23236" s="1">
        <v>38353</v>
      </c>
    </row>
    <row r="23237" spans="1:10" x14ac:dyDescent="0.25">
      <c r="A23237" t="s">
        <v>81683</v>
      </c>
      <c r="B23237" t="s">
        <v>81684</v>
      </c>
      <c r="C23237" t="s">
        <v>81685</v>
      </c>
      <c r="D23237" t="s">
        <v>19961</v>
      </c>
      <c r="E23237" t="s">
        <v>14</v>
      </c>
      <c r="F23237" t="s">
        <v>12308</v>
      </c>
      <c r="G23237">
        <v>18</v>
      </c>
      <c r="H23237" t="s">
        <v>28662</v>
      </c>
      <c r="I23237" t="s">
        <v>28663</v>
      </c>
    </row>
    <row r="23238" spans="1:10" x14ac:dyDescent="0.25">
      <c r="A23238" t="s">
        <v>81686</v>
      </c>
      <c r="B23238" t="s">
        <v>81687</v>
      </c>
      <c r="C23238" t="s">
        <v>81688</v>
      </c>
      <c r="D23238" t="s">
        <v>66215</v>
      </c>
      <c r="E23238" t="s">
        <v>108</v>
      </c>
      <c r="F23238" t="s">
        <v>21</v>
      </c>
      <c r="G23238" t="s">
        <v>137</v>
      </c>
      <c r="H23238" t="s">
        <v>138</v>
      </c>
      <c r="I23238" t="s">
        <v>433</v>
      </c>
    </row>
    <row r="23239" spans="1:10" x14ac:dyDescent="0.25">
      <c r="A23239" t="s">
        <v>81689</v>
      </c>
      <c r="B23239" t="s">
        <v>81690</v>
      </c>
      <c r="C23239" t="s">
        <v>81691</v>
      </c>
      <c r="D23239" t="s">
        <v>440</v>
      </c>
      <c r="E23239" t="s">
        <v>14</v>
      </c>
      <c r="F23239" t="s">
        <v>21</v>
      </c>
      <c r="G23239" t="s">
        <v>101</v>
      </c>
      <c r="H23239" t="s">
        <v>688</v>
      </c>
      <c r="I23239" t="s">
        <v>36610</v>
      </c>
      <c r="J23239" s="1">
        <v>35065</v>
      </c>
    </row>
    <row r="23240" spans="1:10" x14ac:dyDescent="0.25">
      <c r="A23240" t="s">
        <v>81692</v>
      </c>
      <c r="B23240" t="s">
        <v>81693</v>
      </c>
      <c r="C23240" t="s">
        <v>81694</v>
      </c>
      <c r="D23240" t="s">
        <v>259</v>
      </c>
      <c r="E23240" t="s">
        <v>14</v>
      </c>
      <c r="F23240" t="s">
        <v>21</v>
      </c>
      <c r="G23240" t="s">
        <v>1325</v>
      </c>
      <c r="H23240" t="s">
        <v>1326</v>
      </c>
      <c r="I23240" t="s">
        <v>81695</v>
      </c>
      <c r="J23240" s="1">
        <v>39083</v>
      </c>
    </row>
    <row r="23241" spans="1:10" x14ac:dyDescent="0.25">
      <c r="A23241" t="s">
        <v>81696</v>
      </c>
      <c r="B23241" t="s">
        <v>81697</v>
      </c>
      <c r="C23241" t="s">
        <v>81698</v>
      </c>
      <c r="D23241" t="s">
        <v>81699</v>
      </c>
      <c r="E23241" t="s">
        <v>14</v>
      </c>
      <c r="F23241" t="s">
        <v>21</v>
      </c>
      <c r="G23241" t="s">
        <v>1347</v>
      </c>
      <c r="H23241" t="s">
        <v>1348</v>
      </c>
      <c r="I23241" t="s">
        <v>1348</v>
      </c>
      <c r="J23241" s="1">
        <v>37622</v>
      </c>
    </row>
    <row r="23242" spans="1:10" x14ac:dyDescent="0.25">
      <c r="A23242" t="s">
        <v>81700</v>
      </c>
      <c r="B23242" t="s">
        <v>81701</v>
      </c>
      <c r="C23242" t="s">
        <v>81702</v>
      </c>
      <c r="D23242" t="s">
        <v>81703</v>
      </c>
      <c r="E23242" t="s">
        <v>14</v>
      </c>
      <c r="F23242" t="s">
        <v>21</v>
      </c>
      <c r="G23242" t="s">
        <v>153</v>
      </c>
      <c r="H23242" t="s">
        <v>239</v>
      </c>
      <c r="I23242" t="s">
        <v>81704</v>
      </c>
    </row>
    <row r="23243" spans="1:10" x14ac:dyDescent="0.25">
      <c r="A23243" t="s">
        <v>81705</v>
      </c>
      <c r="B23243" t="s">
        <v>81706</v>
      </c>
      <c r="C23243" t="s">
        <v>81707</v>
      </c>
      <c r="D23243" t="s">
        <v>713</v>
      </c>
      <c r="E23243" t="s">
        <v>684</v>
      </c>
      <c r="F23243" t="s">
        <v>21</v>
      </c>
      <c r="G23243" t="s">
        <v>203</v>
      </c>
      <c r="H23243" t="s">
        <v>838</v>
      </c>
      <c r="I23243" t="s">
        <v>839</v>
      </c>
    </row>
    <row r="23244" spans="1:10" x14ac:dyDescent="0.25">
      <c r="A23244" t="s">
        <v>81708</v>
      </c>
      <c r="B23244" t="s">
        <v>81709</v>
      </c>
      <c r="D23244" t="s">
        <v>38</v>
      </c>
      <c r="E23244" t="s">
        <v>14</v>
      </c>
      <c r="F23244" t="s">
        <v>21</v>
      </c>
      <c r="G23244" t="s">
        <v>425</v>
      </c>
      <c r="H23244" t="s">
        <v>7654</v>
      </c>
      <c r="I23244" t="s">
        <v>7655</v>
      </c>
      <c r="J23244" s="1">
        <v>38353</v>
      </c>
    </row>
    <row r="23245" spans="1:10" x14ac:dyDescent="0.25">
      <c r="A23245" t="s">
        <v>81710</v>
      </c>
      <c r="B23245" t="s">
        <v>81711</v>
      </c>
      <c r="C23245" t="s">
        <v>81712</v>
      </c>
      <c r="D23245" t="s">
        <v>81713</v>
      </c>
      <c r="E23245" t="s">
        <v>684</v>
      </c>
      <c r="F23245" t="s">
        <v>3398</v>
      </c>
      <c r="G23245">
        <v>7</v>
      </c>
      <c r="H23245" t="s">
        <v>3399</v>
      </c>
      <c r="I23245" t="s">
        <v>3399</v>
      </c>
      <c r="J23245" s="1">
        <v>37622</v>
      </c>
    </row>
    <row r="23246" spans="1:10" x14ac:dyDescent="0.25">
      <c r="A23246" t="s">
        <v>81714</v>
      </c>
      <c r="B23246" t="s">
        <v>81715</v>
      </c>
      <c r="C23246" t="s">
        <v>81716</v>
      </c>
      <c r="D23246" t="s">
        <v>38</v>
      </c>
      <c r="E23246" t="s">
        <v>14</v>
      </c>
      <c r="F23246" t="s">
        <v>21</v>
      </c>
      <c r="G23246" t="s">
        <v>59</v>
      </c>
      <c r="H23246" t="s">
        <v>60</v>
      </c>
      <c r="I23246" t="s">
        <v>61</v>
      </c>
      <c r="J23246" s="1">
        <v>40909</v>
      </c>
    </row>
    <row r="23247" spans="1:10" x14ac:dyDescent="0.25">
      <c r="A23247" t="s">
        <v>81717</v>
      </c>
      <c r="B23247" t="s">
        <v>81718</v>
      </c>
      <c r="C23247" t="s">
        <v>81719</v>
      </c>
      <c r="D23247" t="s">
        <v>51</v>
      </c>
      <c r="E23247" t="s">
        <v>14</v>
      </c>
      <c r="F23247" t="s">
        <v>21</v>
      </c>
      <c r="G23247" t="s">
        <v>59</v>
      </c>
      <c r="H23247" t="s">
        <v>60</v>
      </c>
      <c r="I23247" t="s">
        <v>2966</v>
      </c>
      <c r="J23247" s="1">
        <v>41640</v>
      </c>
    </row>
    <row r="23248" spans="1:10" x14ac:dyDescent="0.25">
      <c r="A23248" t="s">
        <v>81720</v>
      </c>
      <c r="B23248" t="s">
        <v>81721</v>
      </c>
      <c r="C23248" t="s">
        <v>81722</v>
      </c>
      <c r="D23248" t="s">
        <v>81723</v>
      </c>
      <c r="E23248" t="s">
        <v>14</v>
      </c>
      <c r="F23248" t="s">
        <v>21</v>
      </c>
      <c r="G23248" t="s">
        <v>94</v>
      </c>
      <c r="H23248" t="s">
        <v>3290</v>
      </c>
      <c r="I23248" t="s">
        <v>81724</v>
      </c>
      <c r="J23248" s="1">
        <v>42005</v>
      </c>
    </row>
    <row r="23249" spans="1:10" x14ac:dyDescent="0.25">
      <c r="A23249" t="s">
        <v>81725</v>
      </c>
      <c r="B23249" t="s">
        <v>81726</v>
      </c>
      <c r="C23249" t="s">
        <v>81727</v>
      </c>
      <c r="D23249" t="s">
        <v>65</v>
      </c>
      <c r="E23249" t="s">
        <v>14</v>
      </c>
      <c r="F23249" t="s">
        <v>21</v>
      </c>
      <c r="G23249" t="s">
        <v>84</v>
      </c>
      <c r="H23249" t="s">
        <v>722</v>
      </c>
      <c r="I23249" t="s">
        <v>81728</v>
      </c>
      <c r="J23249" s="1">
        <v>30317</v>
      </c>
    </row>
    <row r="23250" spans="1:10" x14ac:dyDescent="0.25">
      <c r="A23250" t="s">
        <v>81729</v>
      </c>
      <c r="B23250" t="s">
        <v>81730</v>
      </c>
      <c r="C23250" t="s">
        <v>81731</v>
      </c>
      <c r="D23250" t="s">
        <v>81732</v>
      </c>
      <c r="E23250" t="s">
        <v>14</v>
      </c>
      <c r="F23250" t="s">
        <v>21</v>
      </c>
      <c r="G23250" t="s">
        <v>59</v>
      </c>
      <c r="H23250" t="s">
        <v>502</v>
      </c>
      <c r="I23250" t="s">
        <v>5083</v>
      </c>
      <c r="J23250" s="1">
        <v>42072</v>
      </c>
    </row>
    <row r="23251" spans="1:10" x14ac:dyDescent="0.25">
      <c r="A23251" t="s">
        <v>81733</v>
      </c>
      <c r="B23251" t="s">
        <v>81734</v>
      </c>
      <c r="C23251" t="s">
        <v>81735</v>
      </c>
      <c r="D23251" t="s">
        <v>3927</v>
      </c>
      <c r="E23251" t="s">
        <v>684</v>
      </c>
      <c r="F23251" t="s">
        <v>21</v>
      </c>
      <c r="G23251" t="s">
        <v>101</v>
      </c>
      <c r="H23251" t="s">
        <v>1616</v>
      </c>
      <c r="I23251" t="s">
        <v>47858</v>
      </c>
      <c r="J23251" s="1">
        <v>34335</v>
      </c>
    </row>
    <row r="23252" spans="1:10" x14ac:dyDescent="0.25">
      <c r="A23252" t="s">
        <v>81736</v>
      </c>
      <c r="B23252" t="s">
        <v>81737</v>
      </c>
      <c r="C23252" t="s">
        <v>81738</v>
      </c>
      <c r="D23252" t="s">
        <v>81739</v>
      </c>
      <c r="E23252" t="s">
        <v>14</v>
      </c>
      <c r="F23252" t="s">
        <v>21</v>
      </c>
      <c r="G23252" t="s">
        <v>94</v>
      </c>
      <c r="H23252" t="s">
        <v>95</v>
      </c>
      <c r="I23252" t="s">
        <v>13185</v>
      </c>
      <c r="J23252" s="1">
        <v>40422</v>
      </c>
    </row>
    <row r="23253" spans="1:10" x14ac:dyDescent="0.25">
      <c r="A23253" t="s">
        <v>81740</v>
      </c>
      <c r="B23253" t="s">
        <v>81741</v>
      </c>
      <c r="D23253" t="s">
        <v>259</v>
      </c>
      <c r="E23253" t="s">
        <v>14</v>
      </c>
      <c r="F23253" t="s">
        <v>52</v>
      </c>
      <c r="G23253" t="s">
        <v>3334</v>
      </c>
      <c r="H23253" t="s">
        <v>33266</v>
      </c>
      <c r="I23253" t="s">
        <v>81742</v>
      </c>
      <c r="J23253" s="1">
        <v>36161</v>
      </c>
    </row>
    <row r="23254" spans="1:10" x14ac:dyDescent="0.25">
      <c r="A23254" t="s">
        <v>81743</v>
      </c>
      <c r="B23254" t="s">
        <v>81744</v>
      </c>
      <c r="C23254" t="s">
        <v>81745</v>
      </c>
      <c r="D23254" t="s">
        <v>81746</v>
      </c>
      <c r="E23254" t="s">
        <v>14</v>
      </c>
      <c r="F23254" t="s">
        <v>21</v>
      </c>
      <c r="G23254" t="s">
        <v>59</v>
      </c>
      <c r="H23254" t="s">
        <v>60</v>
      </c>
      <c r="I23254" t="s">
        <v>1098</v>
      </c>
      <c r="J23254" s="1">
        <v>41966</v>
      </c>
    </row>
    <row r="23255" spans="1:10" x14ac:dyDescent="0.25">
      <c r="A23255" t="s">
        <v>81747</v>
      </c>
      <c r="B23255" t="s">
        <v>81748</v>
      </c>
      <c r="C23255" t="s">
        <v>81749</v>
      </c>
      <c r="D23255" t="s">
        <v>51</v>
      </c>
      <c r="E23255" t="s">
        <v>684</v>
      </c>
      <c r="F23255" t="s">
        <v>21</v>
      </c>
      <c r="G23255" t="s">
        <v>803</v>
      </c>
      <c r="H23255" t="s">
        <v>804</v>
      </c>
      <c r="I23255" t="s">
        <v>1334</v>
      </c>
      <c r="J23255" s="1">
        <v>34700</v>
      </c>
    </row>
    <row r="23256" spans="1:10" x14ac:dyDescent="0.25">
      <c r="A23256" t="s">
        <v>81750</v>
      </c>
      <c r="B23256" t="s">
        <v>81751</v>
      </c>
      <c r="C23256" t="s">
        <v>81752</v>
      </c>
      <c r="D23256" t="s">
        <v>70</v>
      </c>
      <c r="E23256" t="s">
        <v>14</v>
      </c>
      <c r="F23256" t="s">
        <v>21</v>
      </c>
      <c r="G23256" t="s">
        <v>59</v>
      </c>
      <c r="H23256" t="s">
        <v>60</v>
      </c>
      <c r="I23256" t="s">
        <v>61</v>
      </c>
      <c r="J23256" s="1">
        <v>40544</v>
      </c>
    </row>
    <row r="23257" spans="1:10" x14ac:dyDescent="0.25">
      <c r="A23257" t="s">
        <v>81753</v>
      </c>
      <c r="B23257" t="s">
        <v>81754</v>
      </c>
      <c r="C23257" t="s">
        <v>81755</v>
      </c>
      <c r="D23257" t="s">
        <v>3927</v>
      </c>
      <c r="E23257" t="s">
        <v>202</v>
      </c>
      <c r="F23257" t="s">
        <v>52</v>
      </c>
      <c r="G23257" t="s">
        <v>4482</v>
      </c>
      <c r="H23257" t="s">
        <v>6231</v>
      </c>
      <c r="I23257" t="s">
        <v>6231</v>
      </c>
      <c r="J23257" s="1">
        <v>25204</v>
      </c>
    </row>
    <row r="23258" spans="1:10" x14ac:dyDescent="0.25">
      <c r="A23258" t="s">
        <v>81756</v>
      </c>
      <c r="B23258" t="s">
        <v>81757</v>
      </c>
      <c r="C23258" t="s">
        <v>81758</v>
      </c>
      <c r="D23258" t="s">
        <v>81759</v>
      </c>
      <c r="E23258" t="s">
        <v>202</v>
      </c>
      <c r="F23258" t="s">
        <v>12812</v>
      </c>
      <c r="G23258">
        <v>35</v>
      </c>
      <c r="H23258" t="s">
        <v>13411</v>
      </c>
      <c r="I23258" t="s">
        <v>13411</v>
      </c>
      <c r="J23258" s="1">
        <v>41913</v>
      </c>
    </row>
    <row r="23259" spans="1:10" x14ac:dyDescent="0.25">
      <c r="A23259" t="s">
        <v>81760</v>
      </c>
      <c r="B23259" t="s">
        <v>81761</v>
      </c>
      <c r="D23259" t="s">
        <v>3105</v>
      </c>
      <c r="E23259" t="s">
        <v>14</v>
      </c>
      <c r="F23259" t="s">
        <v>21</v>
      </c>
      <c r="G23259" t="s">
        <v>101</v>
      </c>
      <c r="H23259" t="s">
        <v>102</v>
      </c>
      <c r="I23259" t="s">
        <v>103</v>
      </c>
    </row>
    <row r="23260" spans="1:10" x14ac:dyDescent="0.25">
      <c r="A23260" t="s">
        <v>81762</v>
      </c>
      <c r="B23260" t="s">
        <v>81763</v>
      </c>
      <c r="C23260" t="s">
        <v>81764</v>
      </c>
      <c r="D23260" t="s">
        <v>81765</v>
      </c>
      <c r="E23260" t="s">
        <v>14</v>
      </c>
      <c r="F23260" t="s">
        <v>21</v>
      </c>
      <c r="G23260" t="s">
        <v>281</v>
      </c>
      <c r="H23260" t="s">
        <v>869</v>
      </c>
      <c r="I23260" t="s">
        <v>2962</v>
      </c>
      <c r="J23260" s="1">
        <v>36161</v>
      </c>
    </row>
    <row r="23261" spans="1:10" x14ac:dyDescent="0.25">
      <c r="A23261" t="s">
        <v>81766</v>
      </c>
      <c r="B23261" t="s">
        <v>81767</v>
      </c>
      <c r="C23261" t="s">
        <v>81768</v>
      </c>
      <c r="D23261" t="s">
        <v>65</v>
      </c>
      <c r="E23261" t="s">
        <v>14</v>
      </c>
      <c r="F23261" t="s">
        <v>21</v>
      </c>
      <c r="G23261" t="s">
        <v>130</v>
      </c>
      <c r="H23261" t="s">
        <v>131</v>
      </c>
      <c r="I23261" t="s">
        <v>1109</v>
      </c>
      <c r="J23261" s="1">
        <v>40179</v>
      </c>
    </row>
    <row r="23262" spans="1:10" x14ac:dyDescent="0.25">
      <c r="A23262" t="s">
        <v>81769</v>
      </c>
      <c r="B23262" t="s">
        <v>81770</v>
      </c>
      <c r="C23262" t="s">
        <v>81771</v>
      </c>
      <c r="D23262" t="s">
        <v>81772</v>
      </c>
      <c r="E23262" t="s">
        <v>14</v>
      </c>
      <c r="F23262" t="s">
        <v>21</v>
      </c>
      <c r="G23262" t="s">
        <v>101</v>
      </c>
      <c r="H23262" t="s">
        <v>102</v>
      </c>
      <c r="I23262" t="s">
        <v>103</v>
      </c>
      <c r="J23262" s="1">
        <v>40909</v>
      </c>
    </row>
    <row r="23263" spans="1:10" x14ac:dyDescent="0.25">
      <c r="A23263" t="s">
        <v>81773</v>
      </c>
      <c r="B23263" t="s">
        <v>81774</v>
      </c>
      <c r="C23263" t="s">
        <v>81775</v>
      </c>
      <c r="D23263" t="s">
        <v>374</v>
      </c>
      <c r="E23263" t="s">
        <v>14</v>
      </c>
      <c r="F23263" t="s">
        <v>21</v>
      </c>
      <c r="G23263" t="s">
        <v>59</v>
      </c>
      <c r="H23263" t="s">
        <v>60</v>
      </c>
      <c r="I23263" t="s">
        <v>1155</v>
      </c>
    </row>
    <row r="23264" spans="1:10" x14ac:dyDescent="0.25">
      <c r="A23264" t="s">
        <v>81776</v>
      </c>
      <c r="B23264" t="s">
        <v>81777</v>
      </c>
      <c r="C23264" t="s">
        <v>81778</v>
      </c>
      <c r="D23264" t="s">
        <v>81779</v>
      </c>
      <c r="E23264" t="s">
        <v>14</v>
      </c>
      <c r="F23264" t="s">
        <v>21</v>
      </c>
      <c r="G23264" t="s">
        <v>59</v>
      </c>
      <c r="H23264" t="s">
        <v>60</v>
      </c>
      <c r="I23264" t="s">
        <v>1098</v>
      </c>
      <c r="J23264" s="1">
        <v>40179</v>
      </c>
    </row>
    <row r="23265" spans="1:10" x14ac:dyDescent="0.25">
      <c r="A23265" t="s">
        <v>81780</v>
      </c>
      <c r="B23265" t="s">
        <v>81781</v>
      </c>
      <c r="C23265" t="s">
        <v>81782</v>
      </c>
      <c r="D23265" t="s">
        <v>259</v>
      </c>
      <c r="E23265" t="s">
        <v>14</v>
      </c>
      <c r="F23265" t="s">
        <v>21</v>
      </c>
      <c r="G23265" t="s">
        <v>203</v>
      </c>
      <c r="H23265" t="s">
        <v>6938</v>
      </c>
      <c r="I23265" t="s">
        <v>6938</v>
      </c>
      <c r="J23265" s="1">
        <v>40544</v>
      </c>
    </row>
    <row r="23266" spans="1:10" x14ac:dyDescent="0.25">
      <c r="A23266" t="s">
        <v>81783</v>
      </c>
      <c r="B23266" t="s">
        <v>81784</v>
      </c>
      <c r="C23266" t="s">
        <v>81785</v>
      </c>
      <c r="D23266" t="s">
        <v>38</v>
      </c>
      <c r="E23266" t="s">
        <v>14</v>
      </c>
    </row>
    <row r="23267" spans="1:10" x14ac:dyDescent="0.25">
      <c r="A23267" t="s">
        <v>81786</v>
      </c>
      <c r="B23267" t="s">
        <v>81787</v>
      </c>
      <c r="C23267" t="s">
        <v>81788</v>
      </c>
      <c r="D23267" t="s">
        <v>81789</v>
      </c>
      <c r="E23267" t="s">
        <v>14</v>
      </c>
      <c r="J23267" s="1">
        <v>32509</v>
      </c>
    </row>
    <row r="23268" spans="1:10" x14ac:dyDescent="0.25">
      <c r="A23268" t="s">
        <v>81790</v>
      </c>
      <c r="B23268" t="s">
        <v>81791</v>
      </c>
      <c r="C23268" t="s">
        <v>81792</v>
      </c>
      <c r="D23268" t="s">
        <v>81793</v>
      </c>
      <c r="E23268" t="s">
        <v>202</v>
      </c>
      <c r="J23268" s="1">
        <v>41756</v>
      </c>
    </row>
    <row r="23269" spans="1:10" x14ac:dyDescent="0.25">
      <c r="A23269" t="s">
        <v>81794</v>
      </c>
      <c r="B23269" t="s">
        <v>81795</v>
      </c>
      <c r="C23269" t="s">
        <v>81796</v>
      </c>
      <c r="D23269" t="s">
        <v>81797</v>
      </c>
      <c r="E23269" t="s">
        <v>14</v>
      </c>
      <c r="F23269" t="s">
        <v>21</v>
      </c>
      <c r="G23269" t="s">
        <v>153</v>
      </c>
      <c r="H23269" t="s">
        <v>239</v>
      </c>
      <c r="I23269" t="s">
        <v>49068</v>
      </c>
    </row>
    <row r="23270" spans="1:10" x14ac:dyDescent="0.25">
      <c r="A23270" t="s">
        <v>81798</v>
      </c>
      <c r="B23270" t="s">
        <v>81799</v>
      </c>
      <c r="C23270" t="s">
        <v>81800</v>
      </c>
      <c r="D23270" t="s">
        <v>539</v>
      </c>
      <c r="E23270" t="s">
        <v>14</v>
      </c>
      <c r="F23270" t="s">
        <v>123</v>
      </c>
      <c r="G23270" t="s">
        <v>124</v>
      </c>
      <c r="H23270" t="s">
        <v>125</v>
      </c>
      <c r="I23270" t="s">
        <v>125</v>
      </c>
      <c r="J23270" s="1">
        <v>40909</v>
      </c>
    </row>
    <row r="23271" spans="1:10" x14ac:dyDescent="0.25">
      <c r="A23271" t="s">
        <v>81801</v>
      </c>
      <c r="B23271" t="s">
        <v>81802</v>
      </c>
      <c r="C23271" t="s">
        <v>81803</v>
      </c>
      <c r="D23271" t="s">
        <v>1242</v>
      </c>
      <c r="E23271" t="s">
        <v>684</v>
      </c>
      <c r="F23271" t="s">
        <v>21</v>
      </c>
      <c r="G23271" t="s">
        <v>1006</v>
      </c>
      <c r="H23271" t="s">
        <v>1007</v>
      </c>
      <c r="I23271" t="s">
        <v>81804</v>
      </c>
      <c r="J23271" s="1">
        <v>37622</v>
      </c>
    </row>
    <row r="23272" spans="1:10" x14ac:dyDescent="0.25">
      <c r="A23272" t="s">
        <v>81805</v>
      </c>
      <c r="B23272" t="s">
        <v>81806</v>
      </c>
      <c r="C23272" t="s">
        <v>81807</v>
      </c>
      <c r="D23272" t="s">
        <v>81808</v>
      </c>
      <c r="E23272" t="s">
        <v>202</v>
      </c>
      <c r="F23272" t="s">
        <v>21</v>
      </c>
      <c r="G23272" t="s">
        <v>1075</v>
      </c>
      <c r="H23272" t="s">
        <v>1076</v>
      </c>
      <c r="I23272" t="s">
        <v>1076</v>
      </c>
      <c r="J23272" s="1">
        <v>40422</v>
      </c>
    </row>
    <row r="23273" spans="1:10" x14ac:dyDescent="0.25">
      <c r="A23273" t="s">
        <v>81809</v>
      </c>
      <c r="B23273" t="s">
        <v>81810</v>
      </c>
      <c r="C23273" t="s">
        <v>81811</v>
      </c>
      <c r="D23273" t="s">
        <v>928</v>
      </c>
      <c r="E23273" t="s">
        <v>202</v>
      </c>
      <c r="F23273" t="s">
        <v>123</v>
      </c>
      <c r="G23273" t="s">
        <v>124</v>
      </c>
      <c r="H23273" t="s">
        <v>125</v>
      </c>
      <c r="I23273" t="s">
        <v>125</v>
      </c>
      <c r="J23273" s="1">
        <v>39083</v>
      </c>
    </row>
    <row r="23274" spans="1:10" x14ac:dyDescent="0.25">
      <c r="A23274" t="s">
        <v>81812</v>
      </c>
      <c r="B23274" t="s">
        <v>81813</v>
      </c>
      <c r="C23274" t="s">
        <v>81814</v>
      </c>
      <c r="D23274" t="s">
        <v>81815</v>
      </c>
      <c r="E23274" t="s">
        <v>14</v>
      </c>
      <c r="F23274" t="s">
        <v>633</v>
      </c>
      <c r="G23274">
        <v>7</v>
      </c>
      <c r="H23274" t="s">
        <v>924</v>
      </c>
      <c r="I23274" t="s">
        <v>924</v>
      </c>
      <c r="J23274" s="1">
        <v>41671</v>
      </c>
    </row>
    <row r="23275" spans="1:10" x14ac:dyDescent="0.25">
      <c r="A23275" t="s">
        <v>81816</v>
      </c>
      <c r="B23275" t="s">
        <v>81817</v>
      </c>
      <c r="C23275" t="s">
        <v>81818</v>
      </c>
      <c r="D23275" t="s">
        <v>761</v>
      </c>
      <c r="E23275" t="s">
        <v>14</v>
      </c>
      <c r="F23275" t="s">
        <v>12308</v>
      </c>
      <c r="G23275">
        <v>18</v>
      </c>
      <c r="H23275" t="s">
        <v>28662</v>
      </c>
      <c r="I23275" t="s">
        <v>28663</v>
      </c>
      <c r="J23275" s="1">
        <v>41324</v>
      </c>
    </row>
    <row r="23276" spans="1:10" x14ac:dyDescent="0.25">
      <c r="A23276" t="s">
        <v>81819</v>
      </c>
      <c r="B23276" t="s">
        <v>81820</v>
      </c>
      <c r="C23276" t="s">
        <v>81821</v>
      </c>
      <c r="D23276" t="s">
        <v>81822</v>
      </c>
      <c r="E23276" t="s">
        <v>14</v>
      </c>
      <c r="J23276" s="1">
        <v>41101</v>
      </c>
    </row>
    <row r="23277" spans="1:10" x14ac:dyDescent="0.25">
      <c r="A23277" t="s">
        <v>81823</v>
      </c>
      <c r="B23277" t="s">
        <v>81824</v>
      </c>
      <c r="C23277" t="s">
        <v>81825</v>
      </c>
      <c r="D23277" t="s">
        <v>81826</v>
      </c>
      <c r="E23277" t="s">
        <v>202</v>
      </c>
      <c r="F23277" t="s">
        <v>645</v>
      </c>
      <c r="G23277">
        <v>12</v>
      </c>
      <c r="H23277" t="s">
        <v>4467</v>
      </c>
      <c r="I23277" t="s">
        <v>4467</v>
      </c>
    </row>
    <row r="23278" spans="1:10" x14ac:dyDescent="0.25">
      <c r="A23278" t="s">
        <v>81827</v>
      </c>
      <c r="B23278" t="s">
        <v>81828</v>
      </c>
      <c r="C23278" t="s">
        <v>81829</v>
      </c>
      <c r="D23278" t="s">
        <v>3480</v>
      </c>
      <c r="E23278" t="s">
        <v>14</v>
      </c>
      <c r="F23278" t="s">
        <v>645</v>
      </c>
      <c r="G23278">
        <v>1</v>
      </c>
      <c r="H23278" t="s">
        <v>8345</v>
      </c>
      <c r="I23278" t="s">
        <v>81830</v>
      </c>
      <c r="J23278" s="1">
        <v>40179</v>
      </c>
    </row>
    <row r="23279" spans="1:10" x14ac:dyDescent="0.25">
      <c r="A23279" t="s">
        <v>81831</v>
      </c>
      <c r="B23279" t="s">
        <v>81832</v>
      </c>
      <c r="D23279" t="s">
        <v>736</v>
      </c>
      <c r="E23279" t="s">
        <v>14</v>
      </c>
      <c r="F23279" t="s">
        <v>21</v>
      </c>
      <c r="G23279" t="s">
        <v>59</v>
      </c>
      <c r="H23279" t="s">
        <v>961</v>
      </c>
      <c r="I23279" t="s">
        <v>2232</v>
      </c>
      <c r="J23279" s="1">
        <v>38718</v>
      </c>
    </row>
    <row r="23280" spans="1:10" x14ac:dyDescent="0.25">
      <c r="A23280" t="s">
        <v>81833</v>
      </c>
      <c r="B23280" t="s">
        <v>81834</v>
      </c>
      <c r="C23280" t="s">
        <v>81835</v>
      </c>
      <c r="D23280" t="s">
        <v>81836</v>
      </c>
      <c r="E23280" t="s">
        <v>14</v>
      </c>
      <c r="F23280" t="s">
        <v>21</v>
      </c>
      <c r="G23280" t="s">
        <v>59</v>
      </c>
      <c r="H23280" t="s">
        <v>60</v>
      </c>
      <c r="I23280" t="s">
        <v>266</v>
      </c>
      <c r="J23280" s="1">
        <v>40483</v>
      </c>
    </row>
    <row r="23281" spans="1:10" x14ac:dyDescent="0.25">
      <c r="A23281" t="s">
        <v>81837</v>
      </c>
      <c r="B23281" t="s">
        <v>81838</v>
      </c>
      <c r="C23281" t="s">
        <v>81839</v>
      </c>
      <c r="D23281" t="s">
        <v>81840</v>
      </c>
      <c r="E23281" t="s">
        <v>14</v>
      </c>
      <c r="F23281" t="s">
        <v>123</v>
      </c>
      <c r="G23281" t="s">
        <v>124</v>
      </c>
      <c r="H23281" t="s">
        <v>125</v>
      </c>
      <c r="I23281" t="s">
        <v>125</v>
      </c>
      <c r="J23281" s="1">
        <v>40544</v>
      </c>
    </row>
    <row r="23282" spans="1:10" x14ac:dyDescent="0.25">
      <c r="A23282" t="s">
        <v>81841</v>
      </c>
      <c r="B23282" t="s">
        <v>81842</v>
      </c>
      <c r="C23282" t="s">
        <v>81843</v>
      </c>
      <c r="D23282" t="s">
        <v>1898</v>
      </c>
      <c r="E23282" t="s">
        <v>14</v>
      </c>
      <c r="F23282" t="s">
        <v>123</v>
      </c>
      <c r="G23282" t="s">
        <v>124</v>
      </c>
      <c r="H23282" t="s">
        <v>125</v>
      </c>
      <c r="I23282" t="s">
        <v>125</v>
      </c>
      <c r="J23282" s="1">
        <v>40544</v>
      </c>
    </row>
    <row r="23283" spans="1:10" x14ac:dyDescent="0.25">
      <c r="A23283" t="s">
        <v>81844</v>
      </c>
      <c r="B23283" t="s">
        <v>81845</v>
      </c>
      <c r="C23283" t="s">
        <v>81846</v>
      </c>
      <c r="D23283" t="s">
        <v>27260</v>
      </c>
      <c r="E23283" t="s">
        <v>14</v>
      </c>
      <c r="F23283" t="s">
        <v>2806</v>
      </c>
      <c r="G23283">
        <v>3</v>
      </c>
      <c r="H23283" t="s">
        <v>17363</v>
      </c>
      <c r="I23283" t="s">
        <v>17363</v>
      </c>
      <c r="J23283" s="1">
        <v>39938</v>
      </c>
    </row>
    <row r="23284" spans="1:10" x14ac:dyDescent="0.25">
      <c r="A23284" t="s">
        <v>81847</v>
      </c>
      <c r="B23284" t="s">
        <v>81848</v>
      </c>
      <c r="C23284" t="s">
        <v>81849</v>
      </c>
      <c r="D23284" t="s">
        <v>761</v>
      </c>
      <c r="E23284" t="s">
        <v>684</v>
      </c>
      <c r="F23284" t="s">
        <v>21</v>
      </c>
      <c r="G23284" t="s">
        <v>281</v>
      </c>
      <c r="H23284" t="s">
        <v>573</v>
      </c>
      <c r="I23284" t="s">
        <v>573</v>
      </c>
      <c r="J23284" s="1">
        <v>38353</v>
      </c>
    </row>
    <row r="23285" spans="1:10" x14ac:dyDescent="0.25">
      <c r="A23285" t="s">
        <v>81850</v>
      </c>
      <c r="B23285" t="s">
        <v>81851</v>
      </c>
      <c r="C23285" t="s">
        <v>81852</v>
      </c>
      <c r="D23285" t="s">
        <v>1242</v>
      </c>
      <c r="E23285" t="s">
        <v>14</v>
      </c>
      <c r="F23285" t="s">
        <v>33</v>
      </c>
      <c r="G23285">
        <v>30</v>
      </c>
      <c r="H23285" t="s">
        <v>2709</v>
      </c>
      <c r="I23285" t="s">
        <v>2709</v>
      </c>
      <c r="J23285" s="1">
        <v>35796</v>
      </c>
    </row>
    <row r="23286" spans="1:10" x14ac:dyDescent="0.25">
      <c r="A23286" t="s">
        <v>81853</v>
      </c>
      <c r="B23286" t="s">
        <v>81854</v>
      </c>
      <c r="C23286" t="s">
        <v>81855</v>
      </c>
      <c r="D23286" t="s">
        <v>1666</v>
      </c>
      <c r="E23286" t="s">
        <v>14</v>
      </c>
      <c r="F23286" t="s">
        <v>21</v>
      </c>
      <c r="G23286" t="s">
        <v>153</v>
      </c>
      <c r="H23286" t="s">
        <v>239</v>
      </c>
      <c r="I23286" t="s">
        <v>239</v>
      </c>
      <c r="J23286" s="1">
        <v>40801</v>
      </c>
    </row>
    <row r="23287" spans="1:10" x14ac:dyDescent="0.25">
      <c r="A23287" t="s">
        <v>81856</v>
      </c>
      <c r="B23287" t="s">
        <v>81857</v>
      </c>
      <c r="C23287" t="s">
        <v>81858</v>
      </c>
      <c r="E23287" t="s">
        <v>202</v>
      </c>
      <c r="F23287" t="s">
        <v>21</v>
      </c>
      <c r="G23287" t="s">
        <v>101</v>
      </c>
      <c r="H23287" t="s">
        <v>102</v>
      </c>
      <c r="I23287" t="s">
        <v>103</v>
      </c>
      <c r="J23287" s="1">
        <v>42154</v>
      </c>
    </row>
    <row r="23288" spans="1:10" x14ac:dyDescent="0.25">
      <c r="A23288" t="s">
        <v>81859</v>
      </c>
      <c r="B23288" t="s">
        <v>81860</v>
      </c>
      <c r="C23288" t="s">
        <v>81861</v>
      </c>
      <c r="D23288" t="s">
        <v>81862</v>
      </c>
      <c r="E23288" t="s">
        <v>202</v>
      </c>
      <c r="F23288" t="s">
        <v>21</v>
      </c>
      <c r="G23288" t="s">
        <v>59</v>
      </c>
      <c r="H23288" t="s">
        <v>90</v>
      </c>
      <c r="I23288" t="s">
        <v>371</v>
      </c>
      <c r="J23288" s="1">
        <v>41306</v>
      </c>
    </row>
    <row r="23289" spans="1:10" x14ac:dyDescent="0.25">
      <c r="A23289" t="s">
        <v>81863</v>
      </c>
      <c r="B23289" t="s">
        <v>81864</v>
      </c>
      <c r="C23289" t="s">
        <v>81865</v>
      </c>
      <c r="D23289" t="s">
        <v>81866</v>
      </c>
      <c r="E23289" t="s">
        <v>14</v>
      </c>
      <c r="F23289" t="s">
        <v>21</v>
      </c>
      <c r="G23289" t="s">
        <v>101</v>
      </c>
      <c r="H23289" t="s">
        <v>102</v>
      </c>
      <c r="I23289" t="s">
        <v>103</v>
      </c>
      <c r="J23289" s="1">
        <v>41913</v>
      </c>
    </row>
    <row r="23290" spans="1:10" x14ac:dyDescent="0.25">
      <c r="A23290" t="s">
        <v>81867</v>
      </c>
      <c r="B23290" t="s">
        <v>81868</v>
      </c>
      <c r="C23290" t="s">
        <v>81869</v>
      </c>
      <c r="D23290" t="s">
        <v>81870</v>
      </c>
      <c r="E23290" t="s">
        <v>108</v>
      </c>
      <c r="F23290" t="s">
        <v>1057</v>
      </c>
      <c r="G23290">
        <v>16</v>
      </c>
      <c r="H23290" t="s">
        <v>1699</v>
      </c>
      <c r="I23290" t="s">
        <v>1699</v>
      </c>
      <c r="J23290" s="1">
        <v>40544</v>
      </c>
    </row>
    <row r="23291" spans="1:10" x14ac:dyDescent="0.25">
      <c r="A23291" t="s">
        <v>81871</v>
      </c>
      <c r="B23291" t="s">
        <v>81872</v>
      </c>
      <c r="C23291" t="s">
        <v>81873</v>
      </c>
      <c r="D23291" t="s">
        <v>1242</v>
      </c>
      <c r="E23291" t="s">
        <v>14</v>
      </c>
      <c r="F23291" t="s">
        <v>21</v>
      </c>
      <c r="G23291" t="s">
        <v>1075</v>
      </c>
      <c r="H23291" t="s">
        <v>1076</v>
      </c>
      <c r="I23291" t="s">
        <v>2842</v>
      </c>
      <c r="J23291" s="1">
        <v>38353</v>
      </c>
    </row>
    <row r="23292" spans="1:10" x14ac:dyDescent="0.25">
      <c r="A23292" t="s">
        <v>81874</v>
      </c>
      <c r="B23292" t="s">
        <v>81875</v>
      </c>
      <c r="C23292" t="s">
        <v>81876</v>
      </c>
      <c r="D23292" t="s">
        <v>3728</v>
      </c>
      <c r="E23292" t="s">
        <v>108</v>
      </c>
      <c r="F23292" t="s">
        <v>21</v>
      </c>
      <c r="G23292" t="s">
        <v>153</v>
      </c>
      <c r="H23292" t="s">
        <v>239</v>
      </c>
      <c r="I23292" t="s">
        <v>322</v>
      </c>
    </row>
    <row r="23293" spans="1:10" x14ac:dyDescent="0.25">
      <c r="A23293" t="s">
        <v>81877</v>
      </c>
      <c r="B23293" t="s">
        <v>81878</v>
      </c>
      <c r="C23293" t="s">
        <v>81879</v>
      </c>
      <c r="D23293" t="s">
        <v>70</v>
      </c>
      <c r="E23293" t="s">
        <v>14</v>
      </c>
      <c r="F23293" t="s">
        <v>1057</v>
      </c>
      <c r="G23293">
        <v>4</v>
      </c>
      <c r="H23293" t="s">
        <v>1520</v>
      </c>
      <c r="I23293" t="s">
        <v>1520</v>
      </c>
      <c r="J23293" s="1">
        <v>40179</v>
      </c>
    </row>
    <row r="23294" spans="1:10" x14ac:dyDescent="0.25">
      <c r="A23294" t="s">
        <v>81880</v>
      </c>
      <c r="B23294" t="s">
        <v>81881</v>
      </c>
      <c r="C23294" t="s">
        <v>81882</v>
      </c>
      <c r="D23294" t="s">
        <v>81883</v>
      </c>
      <c r="E23294" t="s">
        <v>14</v>
      </c>
      <c r="F23294" t="s">
        <v>547</v>
      </c>
      <c r="G23294">
        <v>56</v>
      </c>
      <c r="H23294" t="s">
        <v>2547</v>
      </c>
      <c r="I23294" t="s">
        <v>2547</v>
      </c>
      <c r="J23294" s="1">
        <v>42064</v>
      </c>
    </row>
    <row r="23295" spans="1:10" x14ac:dyDescent="0.25">
      <c r="A23295" t="s">
        <v>81884</v>
      </c>
      <c r="B23295" t="s">
        <v>81885</v>
      </c>
      <c r="C23295" t="s">
        <v>81886</v>
      </c>
      <c r="D23295" t="s">
        <v>81887</v>
      </c>
      <c r="E23295" t="s">
        <v>14</v>
      </c>
      <c r="F23295" t="s">
        <v>21</v>
      </c>
      <c r="G23295" t="s">
        <v>59</v>
      </c>
      <c r="H23295" t="s">
        <v>60</v>
      </c>
      <c r="I23295" t="s">
        <v>66</v>
      </c>
      <c r="J23295" s="1">
        <v>41395</v>
      </c>
    </row>
    <row r="23296" spans="1:10" x14ac:dyDescent="0.25">
      <c r="A23296" t="s">
        <v>81888</v>
      </c>
      <c r="B23296" t="s">
        <v>81889</v>
      </c>
      <c r="C23296" t="s">
        <v>81890</v>
      </c>
      <c r="D23296" t="s">
        <v>81891</v>
      </c>
      <c r="E23296" t="s">
        <v>14</v>
      </c>
      <c r="F23296" t="s">
        <v>123</v>
      </c>
      <c r="G23296" t="s">
        <v>124</v>
      </c>
      <c r="H23296" t="s">
        <v>125</v>
      </c>
      <c r="I23296" t="s">
        <v>125</v>
      </c>
      <c r="J23296" s="1">
        <v>40629</v>
      </c>
    </row>
    <row r="23297" spans="1:10" x14ac:dyDescent="0.25">
      <c r="A23297" t="s">
        <v>81892</v>
      </c>
      <c r="B23297" t="s">
        <v>81893</v>
      </c>
      <c r="E23297" t="s">
        <v>14</v>
      </c>
    </row>
    <row r="23298" spans="1:10" x14ac:dyDescent="0.25">
      <c r="A23298" t="s">
        <v>81894</v>
      </c>
      <c r="B23298" t="s">
        <v>81895</v>
      </c>
      <c r="C23298" t="s">
        <v>81896</v>
      </c>
      <c r="D23298" t="s">
        <v>81897</v>
      </c>
      <c r="E23298" t="s">
        <v>14</v>
      </c>
      <c r="F23298" t="s">
        <v>160</v>
      </c>
      <c r="G23298" t="s">
        <v>5596</v>
      </c>
      <c r="H23298" t="s">
        <v>5800</v>
      </c>
      <c r="I23298" t="s">
        <v>5800</v>
      </c>
      <c r="J23298" s="1">
        <v>40833</v>
      </c>
    </row>
    <row r="23299" spans="1:10" x14ac:dyDescent="0.25">
      <c r="A23299" t="s">
        <v>81898</v>
      </c>
      <c r="B23299" t="s">
        <v>81899</v>
      </c>
      <c r="C23299" t="s">
        <v>81900</v>
      </c>
      <c r="D23299" t="s">
        <v>51</v>
      </c>
      <c r="E23299" t="s">
        <v>14</v>
      </c>
      <c r="F23299" t="s">
        <v>633</v>
      </c>
      <c r="G23299">
        <v>4</v>
      </c>
      <c r="H23299" t="s">
        <v>3251</v>
      </c>
      <c r="I23299" t="s">
        <v>3251</v>
      </c>
      <c r="J23299" s="1">
        <v>42005</v>
      </c>
    </row>
    <row r="23300" spans="1:10" x14ac:dyDescent="0.25">
      <c r="A23300" t="s">
        <v>81901</v>
      </c>
      <c r="B23300" t="s">
        <v>81902</v>
      </c>
      <c r="C23300" t="s">
        <v>81903</v>
      </c>
      <c r="D23300" t="s">
        <v>736</v>
      </c>
      <c r="E23300" t="s">
        <v>14</v>
      </c>
      <c r="F23300" t="s">
        <v>21</v>
      </c>
      <c r="G23300" t="s">
        <v>137</v>
      </c>
      <c r="H23300" t="s">
        <v>138</v>
      </c>
      <c r="I23300" t="s">
        <v>138</v>
      </c>
      <c r="J23300" s="1">
        <v>41640</v>
      </c>
    </row>
    <row r="23301" spans="1:10" x14ac:dyDescent="0.25">
      <c r="A23301" t="s">
        <v>81904</v>
      </c>
      <c r="B23301" t="s">
        <v>81905</v>
      </c>
      <c r="C23301" t="s">
        <v>81906</v>
      </c>
      <c r="D23301" t="s">
        <v>1445</v>
      </c>
      <c r="E23301" t="s">
        <v>14</v>
      </c>
      <c r="J23301" s="1">
        <v>40575</v>
      </c>
    </row>
    <row r="23302" spans="1:10" x14ac:dyDescent="0.25">
      <c r="A23302" t="s">
        <v>81907</v>
      </c>
      <c r="B23302" t="s">
        <v>81908</v>
      </c>
      <c r="C23302" t="s">
        <v>81909</v>
      </c>
      <c r="D23302" t="s">
        <v>51</v>
      </c>
      <c r="E23302" t="s">
        <v>14</v>
      </c>
      <c r="F23302" t="s">
        <v>21</v>
      </c>
      <c r="G23302" t="s">
        <v>59</v>
      </c>
      <c r="H23302" t="s">
        <v>60</v>
      </c>
      <c r="I23302" t="s">
        <v>66</v>
      </c>
      <c r="J23302" s="1">
        <v>41153</v>
      </c>
    </row>
    <row r="23303" spans="1:10" x14ac:dyDescent="0.25">
      <c r="A23303" t="s">
        <v>81910</v>
      </c>
      <c r="B23303" t="s">
        <v>81911</v>
      </c>
      <c r="C23303" t="s">
        <v>81912</v>
      </c>
      <c r="D23303" t="s">
        <v>81913</v>
      </c>
      <c r="E23303" t="s">
        <v>14</v>
      </c>
      <c r="F23303" t="s">
        <v>123</v>
      </c>
      <c r="G23303" t="s">
        <v>124</v>
      </c>
      <c r="H23303" t="s">
        <v>125</v>
      </c>
      <c r="I23303" t="s">
        <v>125</v>
      </c>
      <c r="J23303" s="1">
        <v>41183</v>
      </c>
    </row>
    <row r="23304" spans="1:10" x14ac:dyDescent="0.25">
      <c r="A23304" t="s">
        <v>81914</v>
      </c>
      <c r="B23304" t="s">
        <v>81915</v>
      </c>
      <c r="C23304" t="s">
        <v>81916</v>
      </c>
      <c r="D23304" t="s">
        <v>259</v>
      </c>
      <c r="E23304" t="s">
        <v>14</v>
      </c>
      <c r="F23304" t="s">
        <v>21</v>
      </c>
      <c r="G23304" t="s">
        <v>94</v>
      </c>
      <c r="H23304" t="s">
        <v>95</v>
      </c>
      <c r="I23304" t="s">
        <v>18730</v>
      </c>
      <c r="J23304" s="1">
        <v>36526</v>
      </c>
    </row>
    <row r="23305" spans="1:10" x14ac:dyDescent="0.25">
      <c r="A23305" t="s">
        <v>81917</v>
      </c>
      <c r="B23305" t="s">
        <v>81918</v>
      </c>
      <c r="C23305" t="s">
        <v>81919</v>
      </c>
      <c r="D23305" t="s">
        <v>8639</v>
      </c>
      <c r="E23305" t="s">
        <v>14</v>
      </c>
      <c r="F23305" t="s">
        <v>15</v>
      </c>
      <c r="G23305">
        <v>19</v>
      </c>
      <c r="H23305" t="s">
        <v>469</v>
      </c>
      <c r="I23305" t="s">
        <v>469</v>
      </c>
      <c r="J23305" s="1">
        <v>41640</v>
      </c>
    </row>
    <row r="23306" spans="1:10" x14ac:dyDescent="0.25">
      <c r="A23306" t="s">
        <v>81920</v>
      </c>
      <c r="B23306" t="s">
        <v>81921</v>
      </c>
      <c r="C23306" t="s">
        <v>81922</v>
      </c>
      <c r="D23306" t="s">
        <v>81923</v>
      </c>
      <c r="E23306" t="s">
        <v>202</v>
      </c>
      <c r="J23306" s="1">
        <v>40219</v>
      </c>
    </row>
    <row r="23307" spans="1:10" x14ac:dyDescent="0.25">
      <c r="A23307" t="s">
        <v>81924</v>
      </c>
      <c r="B23307" t="s">
        <v>81925</v>
      </c>
      <c r="D23307" t="s">
        <v>55936</v>
      </c>
      <c r="E23307" t="s">
        <v>14</v>
      </c>
      <c r="F23307" t="s">
        <v>21</v>
      </c>
      <c r="G23307" t="s">
        <v>59</v>
      </c>
      <c r="H23307" t="s">
        <v>60</v>
      </c>
      <c r="I23307" t="s">
        <v>66</v>
      </c>
      <c r="J23307" s="1">
        <v>40544</v>
      </c>
    </row>
    <row r="23308" spans="1:10" x14ac:dyDescent="0.25">
      <c r="A23308" t="s">
        <v>81926</v>
      </c>
      <c r="B23308" t="s">
        <v>81927</v>
      </c>
      <c r="C23308" t="s">
        <v>81928</v>
      </c>
      <c r="D23308" t="s">
        <v>81929</v>
      </c>
      <c r="E23308" t="s">
        <v>684</v>
      </c>
      <c r="F23308" t="s">
        <v>21</v>
      </c>
      <c r="G23308" t="s">
        <v>59</v>
      </c>
      <c r="H23308" t="s">
        <v>60</v>
      </c>
      <c r="I23308" t="s">
        <v>66</v>
      </c>
      <c r="J23308" s="1">
        <v>36892</v>
      </c>
    </row>
    <row r="23309" spans="1:10" x14ac:dyDescent="0.25">
      <c r="A23309" t="s">
        <v>81930</v>
      </c>
      <c r="B23309" t="s">
        <v>81931</v>
      </c>
      <c r="C23309" t="s">
        <v>81932</v>
      </c>
      <c r="D23309" t="s">
        <v>81933</v>
      </c>
      <c r="E23309" t="s">
        <v>14</v>
      </c>
      <c r="F23309" t="s">
        <v>21</v>
      </c>
      <c r="G23309" t="s">
        <v>101</v>
      </c>
      <c r="H23309" t="s">
        <v>102</v>
      </c>
      <c r="I23309" t="s">
        <v>103</v>
      </c>
    </row>
    <row r="23310" spans="1:10" x14ac:dyDescent="0.25">
      <c r="A23310" t="s">
        <v>81934</v>
      </c>
      <c r="B23310" t="s">
        <v>81935</v>
      </c>
      <c r="C23310" t="s">
        <v>81936</v>
      </c>
      <c r="D23310" t="s">
        <v>3792</v>
      </c>
      <c r="E23310" t="s">
        <v>14</v>
      </c>
      <c r="F23310" t="s">
        <v>21</v>
      </c>
      <c r="G23310" t="s">
        <v>803</v>
      </c>
      <c r="H23310" t="s">
        <v>804</v>
      </c>
      <c r="I23310" t="s">
        <v>805</v>
      </c>
    </row>
    <row r="23311" spans="1:10" x14ac:dyDescent="0.25">
      <c r="A23311" t="s">
        <v>81937</v>
      </c>
      <c r="B23311" t="s">
        <v>81938</v>
      </c>
      <c r="C23311" t="s">
        <v>81939</v>
      </c>
      <c r="D23311" t="s">
        <v>51</v>
      </c>
      <c r="E23311" t="s">
        <v>14</v>
      </c>
      <c r="F23311" t="s">
        <v>21</v>
      </c>
      <c r="G23311" t="s">
        <v>39</v>
      </c>
      <c r="H23311" t="s">
        <v>40</v>
      </c>
      <c r="I23311" t="s">
        <v>41</v>
      </c>
      <c r="J23311" s="1">
        <v>40544</v>
      </c>
    </row>
    <row r="23312" spans="1:10" x14ac:dyDescent="0.25">
      <c r="A23312" t="s">
        <v>81940</v>
      </c>
      <c r="B23312" t="s">
        <v>81941</v>
      </c>
      <c r="C23312" t="s">
        <v>81942</v>
      </c>
      <c r="D23312" t="s">
        <v>38</v>
      </c>
      <c r="E23312" t="s">
        <v>202</v>
      </c>
      <c r="F23312" t="s">
        <v>21</v>
      </c>
      <c r="G23312" t="s">
        <v>1234</v>
      </c>
      <c r="H23312" t="s">
        <v>2102</v>
      </c>
      <c r="I23312" t="s">
        <v>4613</v>
      </c>
    </row>
    <row r="23313" spans="1:10" x14ac:dyDescent="0.25">
      <c r="A23313" t="s">
        <v>81943</v>
      </c>
      <c r="B23313" t="s">
        <v>81944</v>
      </c>
      <c r="C23313" t="s">
        <v>81945</v>
      </c>
      <c r="D23313" t="s">
        <v>5466</v>
      </c>
      <c r="E23313" t="s">
        <v>14</v>
      </c>
      <c r="F23313" t="s">
        <v>694</v>
      </c>
      <c r="G23313">
        <v>5</v>
      </c>
      <c r="H23313" t="s">
        <v>695</v>
      </c>
      <c r="I23313" t="s">
        <v>695</v>
      </c>
      <c r="J23313" s="1">
        <v>38718</v>
      </c>
    </row>
    <row r="23314" spans="1:10" x14ac:dyDescent="0.25">
      <c r="A23314" t="s">
        <v>81946</v>
      </c>
      <c r="B23314" t="s">
        <v>81947</v>
      </c>
      <c r="C23314" t="s">
        <v>81948</v>
      </c>
      <c r="D23314" t="s">
        <v>259</v>
      </c>
      <c r="E23314" t="s">
        <v>14</v>
      </c>
      <c r="F23314" t="s">
        <v>21</v>
      </c>
      <c r="G23314" t="s">
        <v>59</v>
      </c>
      <c r="H23314" t="s">
        <v>914</v>
      </c>
      <c r="I23314" t="s">
        <v>914</v>
      </c>
      <c r="J23314" s="1">
        <v>39083</v>
      </c>
    </row>
    <row r="23315" spans="1:10" x14ac:dyDescent="0.25">
      <c r="A23315" t="s">
        <v>81949</v>
      </c>
      <c r="B23315" t="s">
        <v>81950</v>
      </c>
      <c r="C23315" t="s">
        <v>81951</v>
      </c>
      <c r="D23315" t="s">
        <v>81952</v>
      </c>
      <c r="E23315" t="s">
        <v>14</v>
      </c>
      <c r="F23315" t="s">
        <v>123</v>
      </c>
      <c r="G23315" t="s">
        <v>9509</v>
      </c>
      <c r="H23315" t="s">
        <v>125</v>
      </c>
      <c r="I23315" t="s">
        <v>9510</v>
      </c>
      <c r="J23315" s="1">
        <v>42186</v>
      </c>
    </row>
    <row r="23316" spans="1:10" x14ac:dyDescent="0.25">
      <c r="A23316" t="s">
        <v>81953</v>
      </c>
      <c r="B23316" t="s">
        <v>81954</v>
      </c>
      <c r="C23316" t="s">
        <v>81955</v>
      </c>
      <c r="D23316" t="s">
        <v>7588</v>
      </c>
      <c r="E23316" t="s">
        <v>14</v>
      </c>
      <c r="F23316" t="s">
        <v>21</v>
      </c>
      <c r="G23316" t="s">
        <v>130</v>
      </c>
      <c r="H23316" t="s">
        <v>131</v>
      </c>
      <c r="I23316" t="s">
        <v>26709</v>
      </c>
      <c r="J23316" s="1">
        <v>39814</v>
      </c>
    </row>
    <row r="23317" spans="1:10" x14ac:dyDescent="0.25">
      <c r="A23317" t="s">
        <v>81956</v>
      </c>
      <c r="B23317" t="s">
        <v>81957</v>
      </c>
      <c r="C23317" t="s">
        <v>81958</v>
      </c>
      <c r="D23317" t="s">
        <v>1242</v>
      </c>
      <c r="E23317" t="s">
        <v>14</v>
      </c>
      <c r="F23317" t="s">
        <v>21</v>
      </c>
      <c r="G23317" t="s">
        <v>59</v>
      </c>
      <c r="H23317" t="s">
        <v>961</v>
      </c>
      <c r="I23317" t="s">
        <v>962</v>
      </c>
    </row>
    <row r="23318" spans="1:10" x14ac:dyDescent="0.25">
      <c r="A23318" t="s">
        <v>81959</v>
      </c>
      <c r="B23318" t="s">
        <v>81960</v>
      </c>
      <c r="D23318" t="s">
        <v>352</v>
      </c>
      <c r="E23318" t="s">
        <v>202</v>
      </c>
      <c r="F23318" t="s">
        <v>21</v>
      </c>
      <c r="G23318" t="s">
        <v>59</v>
      </c>
      <c r="H23318" t="s">
        <v>6507</v>
      </c>
      <c r="I23318" t="s">
        <v>13126</v>
      </c>
      <c r="J23318" s="1">
        <v>36161</v>
      </c>
    </row>
    <row r="23319" spans="1:10" x14ac:dyDescent="0.25">
      <c r="A23319" t="s">
        <v>81961</v>
      </c>
      <c r="B23319" t="s">
        <v>81962</v>
      </c>
      <c r="C23319" t="s">
        <v>81963</v>
      </c>
      <c r="D23319" t="s">
        <v>38</v>
      </c>
      <c r="E23319" t="s">
        <v>14</v>
      </c>
      <c r="F23319" t="s">
        <v>123</v>
      </c>
      <c r="G23319" t="s">
        <v>124</v>
      </c>
      <c r="H23319" t="s">
        <v>125</v>
      </c>
      <c r="I23319" t="s">
        <v>125</v>
      </c>
      <c r="J23319" s="1">
        <v>41275</v>
      </c>
    </row>
    <row r="23320" spans="1:10" x14ac:dyDescent="0.25">
      <c r="A23320" t="s">
        <v>81964</v>
      </c>
      <c r="B23320" t="s">
        <v>81965</v>
      </c>
      <c r="C23320" t="s">
        <v>81966</v>
      </c>
      <c r="D23320" t="s">
        <v>259</v>
      </c>
      <c r="E23320" t="s">
        <v>108</v>
      </c>
      <c r="F23320" t="s">
        <v>21</v>
      </c>
      <c r="G23320" t="s">
        <v>59</v>
      </c>
      <c r="H23320" t="s">
        <v>60</v>
      </c>
      <c r="I23320" t="s">
        <v>1098</v>
      </c>
    </row>
    <row r="23321" spans="1:10" x14ac:dyDescent="0.25">
      <c r="A23321" t="s">
        <v>81967</v>
      </c>
      <c r="B23321" t="s">
        <v>81968</v>
      </c>
      <c r="C23321" t="s">
        <v>81969</v>
      </c>
      <c r="D23321" t="s">
        <v>30967</v>
      </c>
      <c r="E23321" t="s">
        <v>14</v>
      </c>
      <c r="F23321" t="s">
        <v>633</v>
      </c>
      <c r="G23321">
        <v>4</v>
      </c>
      <c r="H23321" t="s">
        <v>3251</v>
      </c>
      <c r="I23321" t="s">
        <v>3251</v>
      </c>
      <c r="J23321" s="1">
        <v>41901</v>
      </c>
    </row>
    <row r="23322" spans="1:10" x14ac:dyDescent="0.25">
      <c r="A23322" t="s">
        <v>81970</v>
      </c>
      <c r="B23322" t="s">
        <v>81971</v>
      </c>
      <c r="D23322" t="s">
        <v>81972</v>
      </c>
      <c r="E23322" t="s">
        <v>14</v>
      </c>
      <c r="F23322" t="s">
        <v>336</v>
      </c>
      <c r="G23322">
        <v>11</v>
      </c>
      <c r="H23322" t="s">
        <v>492</v>
      </c>
      <c r="I23322" t="s">
        <v>492</v>
      </c>
      <c r="J23322" s="1">
        <v>42005</v>
      </c>
    </row>
    <row r="23323" spans="1:10" x14ac:dyDescent="0.25">
      <c r="A23323" t="s">
        <v>81973</v>
      </c>
      <c r="B23323" t="s">
        <v>81974</v>
      </c>
      <c r="D23323" t="s">
        <v>129</v>
      </c>
      <c r="E23323" t="s">
        <v>14</v>
      </c>
      <c r="F23323" t="s">
        <v>21</v>
      </c>
      <c r="G23323" t="s">
        <v>785</v>
      </c>
    </row>
    <row r="23324" spans="1:10" x14ac:dyDescent="0.25">
      <c r="A23324" t="s">
        <v>81975</v>
      </c>
      <c r="B23324" t="s">
        <v>81976</v>
      </c>
      <c r="C23324" t="s">
        <v>81977</v>
      </c>
      <c r="D23324" t="s">
        <v>81978</v>
      </c>
      <c r="E23324" t="s">
        <v>14</v>
      </c>
    </row>
    <row r="23325" spans="1:10" x14ac:dyDescent="0.25">
      <c r="A23325" t="s">
        <v>81979</v>
      </c>
      <c r="B23325" t="s">
        <v>81980</v>
      </c>
      <c r="C23325" t="s">
        <v>81981</v>
      </c>
      <c r="D23325" t="s">
        <v>81982</v>
      </c>
      <c r="E23325" t="s">
        <v>14</v>
      </c>
    </row>
    <row r="23326" spans="1:10" x14ac:dyDescent="0.25">
      <c r="A23326" t="s">
        <v>81983</v>
      </c>
      <c r="B23326" t="s">
        <v>81984</v>
      </c>
      <c r="D23326" t="s">
        <v>3728</v>
      </c>
      <c r="E23326" t="s">
        <v>108</v>
      </c>
    </row>
    <row r="23327" spans="1:10" x14ac:dyDescent="0.25">
      <c r="A23327" t="s">
        <v>81985</v>
      </c>
      <c r="B23327" t="s">
        <v>81986</v>
      </c>
      <c r="C23327" t="s">
        <v>81987</v>
      </c>
      <c r="D23327" t="s">
        <v>51</v>
      </c>
      <c r="E23327" t="s">
        <v>108</v>
      </c>
      <c r="F23327" t="s">
        <v>1121</v>
      </c>
      <c r="G23327">
        <v>25</v>
      </c>
      <c r="H23327" t="s">
        <v>50283</v>
      </c>
      <c r="I23327" t="s">
        <v>50283</v>
      </c>
    </row>
    <row r="23328" spans="1:10" x14ac:dyDescent="0.25">
      <c r="A23328" t="s">
        <v>81988</v>
      </c>
      <c r="B23328" t="s">
        <v>81989</v>
      </c>
      <c r="C23328" t="s">
        <v>81990</v>
      </c>
      <c r="D23328" t="s">
        <v>40106</v>
      </c>
      <c r="E23328" t="s">
        <v>14</v>
      </c>
      <c r="F23328" t="s">
        <v>21</v>
      </c>
      <c r="G23328" t="s">
        <v>101</v>
      </c>
      <c r="H23328" t="s">
        <v>5334</v>
      </c>
      <c r="I23328" t="s">
        <v>5335</v>
      </c>
      <c r="J23328" s="1">
        <v>39448</v>
      </c>
    </row>
    <row r="23329" spans="1:10" x14ac:dyDescent="0.25">
      <c r="A23329" t="s">
        <v>81991</v>
      </c>
      <c r="B23329" t="s">
        <v>81992</v>
      </c>
      <c r="C23329" t="s">
        <v>81993</v>
      </c>
      <c r="D23329" t="s">
        <v>51</v>
      </c>
      <c r="E23329" t="s">
        <v>14</v>
      </c>
      <c r="F23329" t="s">
        <v>160</v>
      </c>
      <c r="G23329" t="s">
        <v>25499</v>
      </c>
      <c r="H23329" t="s">
        <v>1224</v>
      </c>
      <c r="I23329" t="s">
        <v>81994</v>
      </c>
      <c r="J23329" s="1">
        <v>37987</v>
      </c>
    </row>
    <row r="23330" spans="1:10" x14ac:dyDescent="0.25">
      <c r="A23330" t="s">
        <v>81995</v>
      </c>
      <c r="B23330" t="s">
        <v>81996</v>
      </c>
      <c r="C23330" t="s">
        <v>81997</v>
      </c>
      <c r="D23330" t="s">
        <v>3367</v>
      </c>
      <c r="E23330" t="s">
        <v>684</v>
      </c>
      <c r="F23330" t="s">
        <v>21</v>
      </c>
      <c r="G23330" t="s">
        <v>116</v>
      </c>
      <c r="H23330" t="s">
        <v>523</v>
      </c>
      <c r="I23330" t="s">
        <v>3928</v>
      </c>
      <c r="J23330" s="1">
        <v>37622</v>
      </c>
    </row>
    <row r="23331" spans="1:10" x14ac:dyDescent="0.25">
      <c r="A23331" t="s">
        <v>81998</v>
      </c>
      <c r="B23331" t="s">
        <v>81999</v>
      </c>
      <c r="C23331" t="s">
        <v>82000</v>
      </c>
      <c r="D23331" t="s">
        <v>628</v>
      </c>
      <c r="E23331" t="s">
        <v>202</v>
      </c>
      <c r="F23331" t="s">
        <v>694</v>
      </c>
      <c r="G23331">
        <v>2</v>
      </c>
      <c r="H23331" t="s">
        <v>695</v>
      </c>
      <c r="I23331" t="s">
        <v>25631</v>
      </c>
    </row>
    <row r="23332" spans="1:10" x14ac:dyDescent="0.25">
      <c r="A23332" t="s">
        <v>82001</v>
      </c>
      <c r="B23332" t="s">
        <v>82002</v>
      </c>
      <c r="D23332" t="s">
        <v>2961</v>
      </c>
      <c r="E23332" t="s">
        <v>14</v>
      </c>
      <c r="F23332" t="s">
        <v>21</v>
      </c>
      <c r="G23332" t="s">
        <v>116</v>
      </c>
      <c r="H23332" t="s">
        <v>762</v>
      </c>
      <c r="I23332" t="s">
        <v>322</v>
      </c>
      <c r="J23332" s="1">
        <v>40406</v>
      </c>
    </row>
    <row r="23333" spans="1:10" x14ac:dyDescent="0.25">
      <c r="A23333" t="s">
        <v>82003</v>
      </c>
      <c r="B23333" t="s">
        <v>82004</v>
      </c>
      <c r="C23333" t="s">
        <v>82005</v>
      </c>
      <c r="D23333" t="s">
        <v>51</v>
      </c>
      <c r="E23333" t="s">
        <v>14</v>
      </c>
      <c r="F23333" t="s">
        <v>21</v>
      </c>
      <c r="G23333" t="s">
        <v>59</v>
      </c>
      <c r="H23333" t="s">
        <v>1216</v>
      </c>
      <c r="I23333" t="s">
        <v>1216</v>
      </c>
      <c r="J23333" s="1">
        <v>39814</v>
      </c>
    </row>
    <row r="23334" spans="1:10" x14ac:dyDescent="0.25">
      <c r="A23334" t="s">
        <v>82006</v>
      </c>
      <c r="B23334" t="s">
        <v>82007</v>
      </c>
      <c r="C23334" t="s">
        <v>82008</v>
      </c>
      <c r="D23334" t="s">
        <v>51</v>
      </c>
      <c r="E23334" t="s">
        <v>202</v>
      </c>
      <c r="F23334" t="s">
        <v>21</v>
      </c>
      <c r="G23334" t="s">
        <v>281</v>
      </c>
      <c r="H23334" t="s">
        <v>573</v>
      </c>
      <c r="I23334" t="s">
        <v>573</v>
      </c>
      <c r="J23334" s="1">
        <v>39083</v>
      </c>
    </row>
    <row r="23335" spans="1:10" x14ac:dyDescent="0.25">
      <c r="A23335" t="s">
        <v>82009</v>
      </c>
      <c r="B23335" t="s">
        <v>82010</v>
      </c>
      <c r="C23335" t="s">
        <v>82011</v>
      </c>
      <c r="D23335" t="s">
        <v>51</v>
      </c>
      <c r="E23335" t="s">
        <v>108</v>
      </c>
      <c r="F23335" t="s">
        <v>21</v>
      </c>
      <c r="G23335" t="s">
        <v>59</v>
      </c>
      <c r="H23335" t="s">
        <v>60</v>
      </c>
      <c r="I23335" t="s">
        <v>3209</v>
      </c>
      <c r="J23335" s="1">
        <v>38718</v>
      </c>
    </row>
    <row r="23336" spans="1:10" x14ac:dyDescent="0.25">
      <c r="A23336" t="s">
        <v>82012</v>
      </c>
      <c r="B23336" t="s">
        <v>82013</v>
      </c>
      <c r="C23336" t="s">
        <v>82014</v>
      </c>
      <c r="D23336" t="s">
        <v>51</v>
      </c>
      <c r="E23336" t="s">
        <v>14</v>
      </c>
      <c r="F23336" t="s">
        <v>21</v>
      </c>
      <c r="G23336" t="s">
        <v>137</v>
      </c>
      <c r="H23336" t="s">
        <v>138</v>
      </c>
      <c r="I23336" t="s">
        <v>138</v>
      </c>
      <c r="J23336" s="1">
        <v>41275</v>
      </c>
    </row>
    <row r="23337" spans="1:10" x14ac:dyDescent="0.25">
      <c r="A23337" t="s">
        <v>82015</v>
      </c>
      <c r="B23337" t="s">
        <v>82016</v>
      </c>
      <c r="C23337" t="s">
        <v>82017</v>
      </c>
      <c r="D23337" t="s">
        <v>82018</v>
      </c>
      <c r="E23337" t="s">
        <v>14</v>
      </c>
      <c r="F23337" t="s">
        <v>21</v>
      </c>
      <c r="G23337" t="s">
        <v>59</v>
      </c>
      <c r="H23337" t="s">
        <v>60</v>
      </c>
      <c r="I23337" t="s">
        <v>266</v>
      </c>
      <c r="J23337" s="1">
        <v>38718</v>
      </c>
    </row>
    <row r="23338" spans="1:10" x14ac:dyDescent="0.25">
      <c r="A23338" t="s">
        <v>82019</v>
      </c>
      <c r="B23338" t="s">
        <v>82020</v>
      </c>
      <c r="C23338" t="s">
        <v>82021</v>
      </c>
      <c r="D23338" t="s">
        <v>51</v>
      </c>
      <c r="E23338" t="s">
        <v>14</v>
      </c>
      <c r="F23338" t="s">
        <v>21</v>
      </c>
      <c r="G23338" t="s">
        <v>1267</v>
      </c>
      <c r="H23338" t="s">
        <v>7183</v>
      </c>
      <c r="I23338" t="s">
        <v>48844</v>
      </c>
      <c r="J23338" s="1">
        <v>38718</v>
      </c>
    </row>
    <row r="23339" spans="1:10" x14ac:dyDescent="0.25">
      <c r="A23339" t="s">
        <v>82022</v>
      </c>
      <c r="B23339" t="s">
        <v>82023</v>
      </c>
      <c r="C23339" t="s">
        <v>82024</v>
      </c>
      <c r="D23339" t="s">
        <v>82025</v>
      </c>
      <c r="E23339" t="s">
        <v>14</v>
      </c>
      <c r="F23339" t="s">
        <v>21</v>
      </c>
      <c r="G23339" t="s">
        <v>137</v>
      </c>
      <c r="H23339" t="s">
        <v>138</v>
      </c>
      <c r="I23339" t="s">
        <v>138</v>
      </c>
      <c r="J23339" s="1">
        <v>39508</v>
      </c>
    </row>
    <row r="23340" spans="1:10" x14ac:dyDescent="0.25">
      <c r="A23340" t="s">
        <v>82026</v>
      </c>
      <c r="B23340" t="s">
        <v>82027</v>
      </c>
      <c r="C23340" t="s">
        <v>82028</v>
      </c>
      <c r="D23340" t="s">
        <v>89</v>
      </c>
      <c r="E23340" t="s">
        <v>14</v>
      </c>
      <c r="F23340" t="s">
        <v>21</v>
      </c>
      <c r="G23340" t="s">
        <v>59</v>
      </c>
      <c r="H23340" t="s">
        <v>1216</v>
      </c>
      <c r="I23340" t="s">
        <v>1216</v>
      </c>
      <c r="J23340" s="1">
        <v>35796</v>
      </c>
    </row>
    <row r="23341" spans="1:10" x14ac:dyDescent="0.25">
      <c r="A23341" t="s">
        <v>82029</v>
      </c>
      <c r="B23341" t="s">
        <v>82030</v>
      </c>
      <c r="C23341" t="s">
        <v>82031</v>
      </c>
      <c r="D23341" t="s">
        <v>1242</v>
      </c>
      <c r="E23341" t="s">
        <v>14</v>
      </c>
      <c r="F23341" t="s">
        <v>123</v>
      </c>
      <c r="G23341" t="s">
        <v>3005</v>
      </c>
      <c r="H23341" t="s">
        <v>125</v>
      </c>
      <c r="I23341" t="s">
        <v>4085</v>
      </c>
    </row>
    <row r="23342" spans="1:10" x14ac:dyDescent="0.25">
      <c r="A23342" t="s">
        <v>82032</v>
      </c>
      <c r="B23342" t="s">
        <v>82033</v>
      </c>
      <c r="C23342" t="s">
        <v>82034</v>
      </c>
      <c r="D23342" t="s">
        <v>51</v>
      </c>
      <c r="E23342" t="s">
        <v>14</v>
      </c>
      <c r="F23342" t="s">
        <v>123</v>
      </c>
      <c r="G23342" t="s">
        <v>6949</v>
      </c>
      <c r="H23342" t="s">
        <v>497</v>
      </c>
      <c r="I23342" t="s">
        <v>6950</v>
      </c>
    </row>
    <row r="23343" spans="1:10" x14ac:dyDescent="0.25">
      <c r="A23343" t="s">
        <v>82035</v>
      </c>
      <c r="B23343" t="s">
        <v>82036</v>
      </c>
      <c r="D23343" t="s">
        <v>82037</v>
      </c>
      <c r="E23343" t="s">
        <v>14</v>
      </c>
    </row>
    <row r="23344" spans="1:10" x14ac:dyDescent="0.25">
      <c r="A23344" t="s">
        <v>82038</v>
      </c>
      <c r="B23344" t="s">
        <v>82039</v>
      </c>
      <c r="C23344" t="s">
        <v>82040</v>
      </c>
      <c r="D23344" t="s">
        <v>82041</v>
      </c>
      <c r="E23344" t="s">
        <v>14</v>
      </c>
      <c r="F23344" t="s">
        <v>21</v>
      </c>
      <c r="G23344" t="s">
        <v>281</v>
      </c>
      <c r="H23344" t="s">
        <v>282</v>
      </c>
      <c r="I23344" t="s">
        <v>65554</v>
      </c>
      <c r="J23344" s="1">
        <v>41275</v>
      </c>
    </row>
    <row r="23345" spans="1:10" x14ac:dyDescent="0.25">
      <c r="A23345" t="s">
        <v>82042</v>
      </c>
      <c r="B23345" t="s">
        <v>82043</v>
      </c>
      <c r="C23345" t="s">
        <v>82044</v>
      </c>
      <c r="D23345" t="s">
        <v>1242</v>
      </c>
      <c r="E23345" t="s">
        <v>14</v>
      </c>
      <c r="F23345" t="s">
        <v>1057</v>
      </c>
      <c r="G23345">
        <v>2</v>
      </c>
      <c r="H23345" t="s">
        <v>13514</v>
      </c>
      <c r="I23345" t="s">
        <v>13514</v>
      </c>
      <c r="J23345" s="1">
        <v>40695</v>
      </c>
    </row>
    <row r="23346" spans="1:10" x14ac:dyDescent="0.25">
      <c r="A23346" t="s">
        <v>82045</v>
      </c>
      <c r="B23346" t="s">
        <v>82046</v>
      </c>
      <c r="C23346" t="s">
        <v>82047</v>
      </c>
      <c r="E23346" t="s">
        <v>14</v>
      </c>
      <c r="F23346" t="s">
        <v>21</v>
      </c>
      <c r="G23346" t="s">
        <v>281</v>
      </c>
      <c r="H23346" t="s">
        <v>573</v>
      </c>
      <c r="I23346" t="s">
        <v>573</v>
      </c>
    </row>
    <row r="23347" spans="1:10" x14ac:dyDescent="0.25">
      <c r="A23347" t="s">
        <v>82048</v>
      </c>
      <c r="B23347" t="s">
        <v>82049</v>
      </c>
      <c r="D23347" t="s">
        <v>82050</v>
      </c>
      <c r="E23347" t="s">
        <v>14</v>
      </c>
      <c r="F23347" t="s">
        <v>21</v>
      </c>
      <c r="G23347" t="s">
        <v>59</v>
      </c>
      <c r="H23347" t="s">
        <v>914</v>
      </c>
      <c r="I23347" t="s">
        <v>1987</v>
      </c>
      <c r="J23347" s="1">
        <v>41640</v>
      </c>
    </row>
    <row r="23348" spans="1:10" x14ac:dyDescent="0.25">
      <c r="A23348" t="s">
        <v>82051</v>
      </c>
      <c r="B23348" t="s">
        <v>82052</v>
      </c>
      <c r="C23348" t="s">
        <v>82053</v>
      </c>
      <c r="D23348" t="s">
        <v>713</v>
      </c>
      <c r="E23348" t="s">
        <v>202</v>
      </c>
      <c r="F23348" t="s">
        <v>21</v>
      </c>
      <c r="G23348" t="s">
        <v>1006</v>
      </c>
      <c r="H23348" t="s">
        <v>1007</v>
      </c>
      <c r="I23348" t="s">
        <v>11762</v>
      </c>
      <c r="J23348" s="1">
        <v>39448</v>
      </c>
    </row>
    <row r="23349" spans="1:10" x14ac:dyDescent="0.25">
      <c r="A23349" t="s">
        <v>82054</v>
      </c>
      <c r="B23349" t="s">
        <v>82055</v>
      </c>
      <c r="C23349" t="s">
        <v>82056</v>
      </c>
      <c r="D23349" t="s">
        <v>38</v>
      </c>
      <c r="E23349" t="s">
        <v>14</v>
      </c>
      <c r="F23349" t="s">
        <v>21</v>
      </c>
      <c r="G23349" t="s">
        <v>137</v>
      </c>
      <c r="H23349" t="s">
        <v>138</v>
      </c>
      <c r="I23349" t="s">
        <v>433</v>
      </c>
      <c r="J23349" s="1">
        <v>36161</v>
      </c>
    </row>
    <row r="23350" spans="1:10" x14ac:dyDescent="0.25">
      <c r="A23350" t="s">
        <v>82057</v>
      </c>
      <c r="B23350" t="s">
        <v>82058</v>
      </c>
      <c r="C23350" t="s">
        <v>82059</v>
      </c>
      <c r="D23350" t="s">
        <v>259</v>
      </c>
      <c r="E23350" t="s">
        <v>14</v>
      </c>
      <c r="F23350" t="s">
        <v>21</v>
      </c>
      <c r="G23350" t="s">
        <v>101</v>
      </c>
      <c r="H23350" t="s">
        <v>102</v>
      </c>
      <c r="I23350" t="s">
        <v>103</v>
      </c>
      <c r="J23350" s="1">
        <v>36161</v>
      </c>
    </row>
    <row r="23351" spans="1:10" x14ac:dyDescent="0.25">
      <c r="A23351" t="s">
        <v>82060</v>
      </c>
      <c r="B23351" t="s">
        <v>82061</v>
      </c>
      <c r="E23351" t="s">
        <v>14</v>
      </c>
    </row>
    <row r="23352" spans="1:10" x14ac:dyDescent="0.25">
      <c r="A23352" t="s">
        <v>82062</v>
      </c>
      <c r="B23352" t="s">
        <v>82063</v>
      </c>
      <c r="C23352" t="s">
        <v>82064</v>
      </c>
      <c r="D23352" t="s">
        <v>2321</v>
      </c>
      <c r="E23352" t="s">
        <v>14</v>
      </c>
      <c r="F23352" t="s">
        <v>15</v>
      </c>
      <c r="G23352">
        <v>19</v>
      </c>
      <c r="H23352" t="s">
        <v>469</v>
      </c>
      <c r="I23352" t="s">
        <v>469</v>
      </c>
      <c r="J23352" s="1">
        <v>28491</v>
      </c>
    </row>
    <row r="23353" spans="1:10" x14ac:dyDescent="0.25">
      <c r="A23353" t="s">
        <v>82065</v>
      </c>
      <c r="B23353" t="s">
        <v>82066</v>
      </c>
      <c r="C23353" t="s">
        <v>82067</v>
      </c>
      <c r="D23353" t="s">
        <v>761</v>
      </c>
      <c r="E23353" t="s">
        <v>14</v>
      </c>
      <c r="F23353" t="s">
        <v>21</v>
      </c>
      <c r="G23353" t="s">
        <v>153</v>
      </c>
      <c r="H23353" t="s">
        <v>239</v>
      </c>
      <c r="I23353" t="s">
        <v>1709</v>
      </c>
      <c r="J23353" s="1">
        <v>38718</v>
      </c>
    </row>
    <row r="23354" spans="1:10" x14ac:dyDescent="0.25">
      <c r="A23354" t="s">
        <v>82068</v>
      </c>
      <c r="B23354" t="s">
        <v>82069</v>
      </c>
      <c r="C23354" t="s">
        <v>82070</v>
      </c>
      <c r="D23354" t="s">
        <v>68943</v>
      </c>
      <c r="E23354" t="s">
        <v>202</v>
      </c>
      <c r="J23354" s="1">
        <v>40334</v>
      </c>
    </row>
    <row r="23355" spans="1:10" x14ac:dyDescent="0.25">
      <c r="A23355" t="s">
        <v>82071</v>
      </c>
      <c r="B23355" t="s">
        <v>82072</v>
      </c>
      <c r="C23355" t="s">
        <v>82073</v>
      </c>
      <c r="D23355" t="s">
        <v>31761</v>
      </c>
      <c r="E23355" t="s">
        <v>14</v>
      </c>
      <c r="J23355" s="1">
        <v>41760</v>
      </c>
    </row>
    <row r="23356" spans="1:10" x14ac:dyDescent="0.25">
      <c r="A23356" t="s">
        <v>82074</v>
      </c>
      <c r="B23356" t="s">
        <v>82075</v>
      </c>
      <c r="C23356" t="s">
        <v>82076</v>
      </c>
      <c r="D23356" t="s">
        <v>176</v>
      </c>
      <c r="E23356" t="s">
        <v>14</v>
      </c>
      <c r="F23356" t="s">
        <v>645</v>
      </c>
      <c r="G23356">
        <v>12</v>
      </c>
      <c r="H23356" t="s">
        <v>4467</v>
      </c>
      <c r="I23356" t="s">
        <v>31181</v>
      </c>
      <c r="J23356" s="1">
        <v>40909</v>
      </c>
    </row>
    <row r="23357" spans="1:10" x14ac:dyDescent="0.25">
      <c r="A23357" t="s">
        <v>82077</v>
      </c>
      <c r="B23357" t="s">
        <v>82078</v>
      </c>
      <c r="C23357" t="s">
        <v>82079</v>
      </c>
      <c r="D23357" t="s">
        <v>51</v>
      </c>
      <c r="E23357" t="s">
        <v>14</v>
      </c>
      <c r="F23357" t="s">
        <v>21</v>
      </c>
      <c r="G23357" t="s">
        <v>1301</v>
      </c>
      <c r="H23357" t="s">
        <v>1334</v>
      </c>
      <c r="I23357" t="s">
        <v>1334</v>
      </c>
      <c r="J23357" s="1">
        <v>39814</v>
      </c>
    </row>
    <row r="23358" spans="1:10" x14ac:dyDescent="0.25">
      <c r="A23358" t="s">
        <v>82080</v>
      </c>
      <c r="B23358" t="s">
        <v>82081</v>
      </c>
      <c r="C23358" t="s">
        <v>82082</v>
      </c>
      <c r="E23358" t="s">
        <v>14</v>
      </c>
      <c r="J23358" s="1">
        <v>41337</v>
      </c>
    </row>
    <row r="23359" spans="1:10" x14ac:dyDescent="0.25">
      <c r="A23359" t="s">
        <v>82083</v>
      </c>
      <c r="B23359" t="s">
        <v>82084</v>
      </c>
      <c r="C23359" t="s">
        <v>82085</v>
      </c>
      <c r="D23359" t="s">
        <v>2321</v>
      </c>
      <c r="E23359" t="s">
        <v>14</v>
      </c>
    </row>
    <row r="23360" spans="1:10" x14ac:dyDescent="0.25">
      <c r="A23360" t="s">
        <v>82086</v>
      </c>
      <c r="B23360" t="s">
        <v>82087</v>
      </c>
      <c r="C23360" t="s">
        <v>82088</v>
      </c>
      <c r="D23360" t="s">
        <v>259</v>
      </c>
      <c r="E23360" t="s">
        <v>108</v>
      </c>
      <c r="F23360" t="s">
        <v>21</v>
      </c>
      <c r="G23360" t="s">
        <v>803</v>
      </c>
      <c r="H23360" t="s">
        <v>804</v>
      </c>
      <c r="I23360" t="s">
        <v>805</v>
      </c>
      <c r="J23360" s="1">
        <v>39508</v>
      </c>
    </row>
    <row r="23361" spans="1:10" x14ac:dyDescent="0.25">
      <c r="A23361" t="s">
        <v>82089</v>
      </c>
      <c r="B23361" t="s">
        <v>82090</v>
      </c>
      <c r="C23361" t="s">
        <v>82091</v>
      </c>
      <c r="D23361" t="s">
        <v>82092</v>
      </c>
      <c r="E23361" t="s">
        <v>202</v>
      </c>
      <c r="F23361" t="s">
        <v>21</v>
      </c>
      <c r="G23361" t="s">
        <v>59</v>
      </c>
      <c r="H23361" t="s">
        <v>60</v>
      </c>
      <c r="I23361" t="s">
        <v>266</v>
      </c>
      <c r="J23361" s="1">
        <v>39150</v>
      </c>
    </row>
    <row r="23362" spans="1:10" x14ac:dyDescent="0.25">
      <c r="A23362" t="s">
        <v>82093</v>
      </c>
      <c r="B23362" t="s">
        <v>82094</v>
      </c>
      <c r="C23362" t="s">
        <v>82095</v>
      </c>
      <c r="D23362" t="s">
        <v>82096</v>
      </c>
      <c r="E23362" t="s">
        <v>14</v>
      </c>
      <c r="F23362" t="s">
        <v>21</v>
      </c>
      <c r="G23362" t="s">
        <v>137</v>
      </c>
      <c r="H23362" t="s">
        <v>138</v>
      </c>
      <c r="I23362" t="s">
        <v>54</v>
      </c>
      <c r="J23362" s="1">
        <v>42068</v>
      </c>
    </row>
    <row r="23363" spans="1:10" x14ac:dyDescent="0.25">
      <c r="A23363" t="s">
        <v>82097</v>
      </c>
      <c r="B23363" t="s">
        <v>82098</v>
      </c>
      <c r="C23363" t="s">
        <v>82099</v>
      </c>
      <c r="D23363" t="s">
        <v>38</v>
      </c>
      <c r="E23363" t="s">
        <v>14</v>
      </c>
      <c r="F23363" t="s">
        <v>474</v>
      </c>
      <c r="H23363" t="s">
        <v>475</v>
      </c>
      <c r="I23363" t="s">
        <v>475</v>
      </c>
    </row>
    <row r="23364" spans="1:10" x14ac:dyDescent="0.25">
      <c r="A23364" t="s">
        <v>82100</v>
      </c>
      <c r="B23364" t="s">
        <v>82101</v>
      </c>
      <c r="C23364" t="s">
        <v>82102</v>
      </c>
      <c r="D23364" t="s">
        <v>82103</v>
      </c>
      <c r="E23364" t="s">
        <v>202</v>
      </c>
      <c r="F23364" t="s">
        <v>317</v>
      </c>
      <c r="G23364">
        <v>9</v>
      </c>
      <c r="H23364" t="s">
        <v>318</v>
      </c>
      <c r="I23364" t="s">
        <v>318</v>
      </c>
      <c r="J23364" s="1">
        <v>40051</v>
      </c>
    </row>
    <row r="23365" spans="1:10" x14ac:dyDescent="0.25">
      <c r="A23365" t="s">
        <v>82104</v>
      </c>
      <c r="B23365" t="s">
        <v>82105</v>
      </c>
      <c r="C23365" t="s">
        <v>82106</v>
      </c>
      <c r="D23365" t="s">
        <v>5120</v>
      </c>
      <c r="E23365" t="s">
        <v>14</v>
      </c>
      <c r="F23365" t="s">
        <v>21</v>
      </c>
      <c r="G23365" t="s">
        <v>153</v>
      </c>
      <c r="H23365" t="s">
        <v>239</v>
      </c>
      <c r="I23365" t="s">
        <v>322</v>
      </c>
      <c r="J23365" s="1">
        <v>36526</v>
      </c>
    </row>
    <row r="23366" spans="1:10" x14ac:dyDescent="0.25">
      <c r="A23366" t="s">
        <v>82107</v>
      </c>
      <c r="B23366" t="s">
        <v>82108</v>
      </c>
      <c r="C23366" t="s">
        <v>82109</v>
      </c>
      <c r="D23366" t="s">
        <v>82110</v>
      </c>
      <c r="E23366" t="s">
        <v>14</v>
      </c>
      <c r="F23366" t="s">
        <v>21</v>
      </c>
      <c r="G23366" t="s">
        <v>59</v>
      </c>
      <c r="H23366" t="s">
        <v>60</v>
      </c>
      <c r="I23366" t="s">
        <v>1098</v>
      </c>
      <c r="J23366" s="1">
        <v>41426</v>
      </c>
    </row>
    <row r="23367" spans="1:10" x14ac:dyDescent="0.25">
      <c r="A23367" t="s">
        <v>82111</v>
      </c>
      <c r="B23367" t="s">
        <v>82112</v>
      </c>
      <c r="C23367" t="s">
        <v>82113</v>
      </c>
      <c r="D23367" t="s">
        <v>51</v>
      </c>
      <c r="E23367" t="s">
        <v>108</v>
      </c>
      <c r="F23367" t="s">
        <v>21</v>
      </c>
      <c r="G23367" t="s">
        <v>153</v>
      </c>
      <c r="H23367" t="s">
        <v>239</v>
      </c>
      <c r="I23367" t="s">
        <v>322</v>
      </c>
      <c r="J23367" s="1">
        <v>39814</v>
      </c>
    </row>
    <row r="23368" spans="1:10" x14ac:dyDescent="0.25">
      <c r="A23368" t="s">
        <v>82114</v>
      </c>
      <c r="B23368" t="s">
        <v>82115</v>
      </c>
      <c r="C23368" t="s">
        <v>82116</v>
      </c>
      <c r="D23368" t="s">
        <v>21724</v>
      </c>
      <c r="E23368" t="s">
        <v>14</v>
      </c>
      <c r="F23368" t="s">
        <v>474</v>
      </c>
      <c r="H23368" t="s">
        <v>475</v>
      </c>
      <c r="I23368" t="s">
        <v>475</v>
      </c>
      <c r="J23368" s="1">
        <v>41852</v>
      </c>
    </row>
    <row r="23369" spans="1:10" x14ac:dyDescent="0.25">
      <c r="A23369" t="s">
        <v>82117</v>
      </c>
      <c r="B23369" t="s">
        <v>82118</v>
      </c>
      <c r="C23369" t="s">
        <v>82119</v>
      </c>
      <c r="D23369" t="s">
        <v>82120</v>
      </c>
      <c r="E23369" t="s">
        <v>14</v>
      </c>
      <c r="J23369" s="1">
        <v>41579</v>
      </c>
    </row>
    <row r="23370" spans="1:10" x14ac:dyDescent="0.25">
      <c r="A23370" t="s">
        <v>82121</v>
      </c>
      <c r="B23370" t="s">
        <v>82122</v>
      </c>
      <c r="C23370" t="s">
        <v>82123</v>
      </c>
      <c r="D23370" t="s">
        <v>82124</v>
      </c>
      <c r="E23370" t="s">
        <v>14</v>
      </c>
      <c r="F23370" t="s">
        <v>21</v>
      </c>
      <c r="G23370" t="s">
        <v>203</v>
      </c>
      <c r="H23370" t="s">
        <v>204</v>
      </c>
      <c r="I23370" t="s">
        <v>204</v>
      </c>
      <c r="J23370" s="1">
        <v>41877</v>
      </c>
    </row>
    <row r="23371" spans="1:10" x14ac:dyDescent="0.25">
      <c r="A23371" t="s">
        <v>82125</v>
      </c>
      <c r="B23371" t="s">
        <v>82126</v>
      </c>
      <c r="C23371" t="s">
        <v>82127</v>
      </c>
      <c r="D23371" t="s">
        <v>82128</v>
      </c>
      <c r="E23371" t="s">
        <v>202</v>
      </c>
      <c r="F23371" t="s">
        <v>21</v>
      </c>
      <c r="G23371" t="s">
        <v>59</v>
      </c>
      <c r="H23371" t="s">
        <v>60</v>
      </c>
      <c r="I23371" t="s">
        <v>61</v>
      </c>
      <c r="J23371" s="1">
        <v>41365</v>
      </c>
    </row>
    <row r="23372" spans="1:10" x14ac:dyDescent="0.25">
      <c r="A23372" t="s">
        <v>82129</v>
      </c>
      <c r="B23372" t="s">
        <v>82130</v>
      </c>
      <c r="C23372" t="s">
        <v>82131</v>
      </c>
      <c r="D23372" t="s">
        <v>713</v>
      </c>
      <c r="E23372" t="s">
        <v>14</v>
      </c>
      <c r="F23372" t="s">
        <v>1121</v>
      </c>
      <c r="G23372">
        <v>25</v>
      </c>
      <c r="H23372" t="s">
        <v>1577</v>
      </c>
      <c r="I23372" t="s">
        <v>1578</v>
      </c>
      <c r="J23372" s="1">
        <v>40582</v>
      </c>
    </row>
    <row r="23373" spans="1:10" x14ac:dyDescent="0.25">
      <c r="A23373" t="s">
        <v>82132</v>
      </c>
      <c r="B23373" t="s">
        <v>82133</v>
      </c>
      <c r="C23373" t="s">
        <v>82134</v>
      </c>
      <c r="D23373" t="s">
        <v>34489</v>
      </c>
      <c r="E23373" t="s">
        <v>14</v>
      </c>
      <c r="F23373" t="s">
        <v>21</v>
      </c>
      <c r="G23373" t="s">
        <v>59</v>
      </c>
      <c r="H23373" t="s">
        <v>961</v>
      </c>
      <c r="I23373" t="s">
        <v>962</v>
      </c>
      <c r="J23373" s="1">
        <v>41306</v>
      </c>
    </row>
    <row r="23374" spans="1:10" x14ac:dyDescent="0.25">
      <c r="A23374" t="s">
        <v>82135</v>
      </c>
      <c r="B23374" t="s">
        <v>82136</v>
      </c>
      <c r="C23374" t="s">
        <v>82137</v>
      </c>
      <c r="E23374" t="s">
        <v>14</v>
      </c>
    </row>
    <row r="23375" spans="1:10" x14ac:dyDescent="0.25">
      <c r="A23375" t="s">
        <v>82138</v>
      </c>
      <c r="B23375" t="s">
        <v>82139</v>
      </c>
      <c r="C23375" t="s">
        <v>82140</v>
      </c>
      <c r="D23375" t="s">
        <v>82141</v>
      </c>
      <c r="E23375" t="s">
        <v>14</v>
      </c>
      <c r="J23375" s="1">
        <v>42005</v>
      </c>
    </row>
    <row r="23376" spans="1:10" x14ac:dyDescent="0.25">
      <c r="A23376" t="s">
        <v>82142</v>
      </c>
      <c r="B23376" t="s">
        <v>82143</v>
      </c>
      <c r="C23376" t="s">
        <v>82144</v>
      </c>
      <c r="D23376" t="s">
        <v>82145</v>
      </c>
      <c r="E23376" t="s">
        <v>14</v>
      </c>
      <c r="F23376" t="s">
        <v>21</v>
      </c>
      <c r="G23376" t="s">
        <v>59</v>
      </c>
      <c r="H23376" t="s">
        <v>60</v>
      </c>
      <c r="I23376" t="s">
        <v>66</v>
      </c>
      <c r="J23376" s="1">
        <v>41365</v>
      </c>
    </row>
    <row r="23377" spans="1:10" x14ac:dyDescent="0.25">
      <c r="A23377" t="s">
        <v>82146</v>
      </c>
      <c r="B23377" t="s">
        <v>82147</v>
      </c>
      <c r="C23377" t="s">
        <v>82148</v>
      </c>
      <c r="D23377" t="s">
        <v>82149</v>
      </c>
      <c r="E23377" t="s">
        <v>14</v>
      </c>
      <c r="J23377" s="1">
        <v>40644</v>
      </c>
    </row>
    <row r="23378" spans="1:10" x14ac:dyDescent="0.25">
      <c r="A23378" t="s">
        <v>82150</v>
      </c>
      <c r="B23378" t="s">
        <v>82151</v>
      </c>
      <c r="C23378" t="s">
        <v>82152</v>
      </c>
      <c r="D23378" t="s">
        <v>352</v>
      </c>
      <c r="E23378" t="s">
        <v>14</v>
      </c>
      <c r="F23378" t="s">
        <v>21</v>
      </c>
      <c r="G23378" t="s">
        <v>94</v>
      </c>
      <c r="H23378" t="s">
        <v>95</v>
      </c>
      <c r="I23378" t="s">
        <v>3665</v>
      </c>
    </row>
    <row r="23379" spans="1:10" x14ac:dyDescent="0.25">
      <c r="A23379" t="s">
        <v>82153</v>
      </c>
      <c r="B23379" t="s">
        <v>82154</v>
      </c>
      <c r="C23379" t="s">
        <v>82155</v>
      </c>
      <c r="D23379" t="s">
        <v>1284</v>
      </c>
      <c r="E23379" t="s">
        <v>14</v>
      </c>
      <c r="F23379" t="s">
        <v>21</v>
      </c>
      <c r="G23379" t="s">
        <v>101</v>
      </c>
      <c r="H23379" t="s">
        <v>1616</v>
      </c>
      <c r="I23379" t="s">
        <v>82156</v>
      </c>
      <c r="J23379" s="1">
        <v>40544</v>
      </c>
    </row>
    <row r="23380" spans="1:10" x14ac:dyDescent="0.25">
      <c r="A23380" t="s">
        <v>82157</v>
      </c>
      <c r="B23380" t="s">
        <v>82158</v>
      </c>
      <c r="C23380" t="s">
        <v>82159</v>
      </c>
      <c r="D23380" t="s">
        <v>82160</v>
      </c>
      <c r="E23380" t="s">
        <v>14</v>
      </c>
      <c r="F23380" t="s">
        <v>21</v>
      </c>
      <c r="G23380" t="s">
        <v>1325</v>
      </c>
      <c r="H23380" t="s">
        <v>1326</v>
      </c>
      <c r="I23380" t="s">
        <v>3418</v>
      </c>
    </row>
    <row r="23381" spans="1:10" x14ac:dyDescent="0.25">
      <c r="A23381" t="s">
        <v>82161</v>
      </c>
      <c r="B23381" t="s">
        <v>82162</v>
      </c>
      <c r="C23381" t="s">
        <v>82163</v>
      </c>
      <c r="D23381" t="s">
        <v>82164</v>
      </c>
      <c r="E23381" t="s">
        <v>14</v>
      </c>
      <c r="F23381" t="s">
        <v>21</v>
      </c>
      <c r="G23381" t="s">
        <v>59</v>
      </c>
      <c r="H23381" t="s">
        <v>90</v>
      </c>
      <c r="I23381" t="s">
        <v>1274</v>
      </c>
      <c r="J23381" s="1">
        <v>41883</v>
      </c>
    </row>
    <row r="23382" spans="1:10" x14ac:dyDescent="0.25">
      <c r="A23382" t="s">
        <v>82165</v>
      </c>
      <c r="B23382" t="s">
        <v>82166</v>
      </c>
      <c r="C23382" t="s">
        <v>82167</v>
      </c>
      <c r="D23382" t="s">
        <v>8533</v>
      </c>
      <c r="E23382" t="s">
        <v>14</v>
      </c>
      <c r="F23382" t="s">
        <v>52</v>
      </c>
      <c r="G23382" t="s">
        <v>197</v>
      </c>
      <c r="H23382" t="s">
        <v>82168</v>
      </c>
      <c r="I23382" t="s">
        <v>82168</v>
      </c>
      <c r="J23382" s="1">
        <v>41487</v>
      </c>
    </row>
    <row r="23383" spans="1:10" x14ac:dyDescent="0.25">
      <c r="A23383" t="s">
        <v>82169</v>
      </c>
      <c r="B23383" t="s">
        <v>82170</v>
      </c>
      <c r="C23383" t="s">
        <v>82171</v>
      </c>
      <c r="D23383" t="s">
        <v>65</v>
      </c>
      <c r="E23383" t="s">
        <v>14</v>
      </c>
      <c r="F23383" t="s">
        <v>21</v>
      </c>
      <c r="G23383" t="s">
        <v>84</v>
      </c>
      <c r="H23383" t="s">
        <v>1650</v>
      </c>
      <c r="I23383" t="s">
        <v>1651</v>
      </c>
    </row>
    <row r="23384" spans="1:10" x14ac:dyDescent="0.25">
      <c r="A23384" t="s">
        <v>82172</v>
      </c>
      <c r="B23384" t="s">
        <v>82173</v>
      </c>
      <c r="C23384" t="s">
        <v>82174</v>
      </c>
      <c r="D23384" t="s">
        <v>82175</v>
      </c>
      <c r="E23384" t="s">
        <v>14</v>
      </c>
      <c r="F23384" t="s">
        <v>21</v>
      </c>
      <c r="G23384" t="s">
        <v>59</v>
      </c>
      <c r="H23384" t="s">
        <v>90</v>
      </c>
      <c r="I23384" t="s">
        <v>371</v>
      </c>
      <c r="J23384" s="1">
        <v>40179</v>
      </c>
    </row>
    <row r="23385" spans="1:10" x14ac:dyDescent="0.25">
      <c r="A23385" t="s">
        <v>82176</v>
      </c>
      <c r="B23385" t="s">
        <v>82177</v>
      </c>
      <c r="C23385" t="s">
        <v>82178</v>
      </c>
      <c r="D23385" t="s">
        <v>65</v>
      </c>
      <c r="E23385" t="s">
        <v>108</v>
      </c>
      <c r="F23385" t="s">
        <v>21</v>
      </c>
      <c r="G23385" t="s">
        <v>59</v>
      </c>
      <c r="H23385" t="s">
        <v>90</v>
      </c>
      <c r="I23385" t="s">
        <v>6288</v>
      </c>
      <c r="J23385" s="1">
        <v>37622</v>
      </c>
    </row>
    <row r="23386" spans="1:10" x14ac:dyDescent="0.25">
      <c r="A23386" t="s">
        <v>82179</v>
      </c>
      <c r="B23386" t="s">
        <v>82180</v>
      </c>
      <c r="C23386" t="s">
        <v>82181</v>
      </c>
      <c r="D23386" t="s">
        <v>81508</v>
      </c>
      <c r="E23386" t="s">
        <v>14</v>
      </c>
      <c r="F23386" t="s">
        <v>21</v>
      </c>
      <c r="G23386" t="s">
        <v>101</v>
      </c>
      <c r="H23386" t="s">
        <v>102</v>
      </c>
      <c r="I23386" t="s">
        <v>103</v>
      </c>
      <c r="J23386" s="1">
        <v>41640</v>
      </c>
    </row>
    <row r="23387" spans="1:10" x14ac:dyDescent="0.25">
      <c r="A23387" t="s">
        <v>82182</v>
      </c>
      <c r="B23387" t="s">
        <v>82183</v>
      </c>
      <c r="C23387" t="s">
        <v>82184</v>
      </c>
      <c r="D23387" t="s">
        <v>82185</v>
      </c>
      <c r="E23387" t="s">
        <v>14</v>
      </c>
      <c r="F23387" t="s">
        <v>21</v>
      </c>
      <c r="G23387" t="s">
        <v>59</v>
      </c>
      <c r="H23387" t="s">
        <v>60</v>
      </c>
      <c r="I23387" t="s">
        <v>66</v>
      </c>
      <c r="J23387" s="1">
        <v>41699</v>
      </c>
    </row>
    <row r="23388" spans="1:10" x14ac:dyDescent="0.25">
      <c r="A23388" t="s">
        <v>82186</v>
      </c>
      <c r="B23388" t="s">
        <v>82187</v>
      </c>
      <c r="C23388" t="s">
        <v>82188</v>
      </c>
      <c r="D23388" t="s">
        <v>70</v>
      </c>
      <c r="E23388" t="s">
        <v>14</v>
      </c>
      <c r="F23388" t="s">
        <v>123</v>
      </c>
      <c r="G23388" t="s">
        <v>3238</v>
      </c>
      <c r="H23388" t="s">
        <v>3239</v>
      </c>
      <c r="I23388" t="s">
        <v>3239</v>
      </c>
    </row>
    <row r="23389" spans="1:10" x14ac:dyDescent="0.25">
      <c r="A23389" t="s">
        <v>82189</v>
      </c>
      <c r="B23389" t="s">
        <v>82190</v>
      </c>
      <c r="C23389" t="s">
        <v>82191</v>
      </c>
      <c r="D23389" t="s">
        <v>32</v>
      </c>
      <c r="E23389" t="s">
        <v>14</v>
      </c>
      <c r="F23389" t="s">
        <v>21</v>
      </c>
      <c r="G23389" t="s">
        <v>59</v>
      </c>
      <c r="H23389" t="s">
        <v>60</v>
      </c>
      <c r="I23389" t="s">
        <v>5480</v>
      </c>
      <c r="J23389" s="1">
        <v>40360</v>
      </c>
    </row>
    <row r="23390" spans="1:10" x14ac:dyDescent="0.25">
      <c r="A23390" t="s">
        <v>82192</v>
      </c>
      <c r="B23390" t="s">
        <v>82193</v>
      </c>
      <c r="C23390" t="s">
        <v>82194</v>
      </c>
      <c r="D23390" t="s">
        <v>70</v>
      </c>
      <c r="E23390" t="s">
        <v>14</v>
      </c>
      <c r="F23390" t="s">
        <v>21</v>
      </c>
      <c r="G23390" t="s">
        <v>59</v>
      </c>
      <c r="H23390" t="s">
        <v>90</v>
      </c>
      <c r="I23390" t="s">
        <v>36370</v>
      </c>
    </row>
    <row r="23391" spans="1:10" x14ac:dyDescent="0.25">
      <c r="A23391" t="s">
        <v>82195</v>
      </c>
      <c r="B23391" t="s">
        <v>82196</v>
      </c>
      <c r="C23391" t="s">
        <v>82197</v>
      </c>
      <c r="D23391" t="s">
        <v>928</v>
      </c>
      <c r="E23391" t="s">
        <v>14</v>
      </c>
      <c r="F23391" t="s">
        <v>123</v>
      </c>
      <c r="G23391" t="s">
        <v>35234</v>
      </c>
    </row>
    <row r="23392" spans="1:10" x14ac:dyDescent="0.25">
      <c r="A23392" t="s">
        <v>82198</v>
      </c>
      <c r="B23392" t="s">
        <v>82199</v>
      </c>
      <c r="C23392" t="s">
        <v>82200</v>
      </c>
      <c r="D23392" t="s">
        <v>761</v>
      </c>
      <c r="E23392" t="s">
        <v>14</v>
      </c>
      <c r="F23392" t="s">
        <v>52</v>
      </c>
      <c r="G23392" t="s">
        <v>197</v>
      </c>
      <c r="H23392" t="s">
        <v>198</v>
      </c>
      <c r="I23392" t="s">
        <v>3495</v>
      </c>
      <c r="J23392" s="1">
        <v>40057</v>
      </c>
    </row>
    <row r="23393" spans="1:10" x14ac:dyDescent="0.25">
      <c r="A23393" t="s">
        <v>82201</v>
      </c>
      <c r="B23393" t="s">
        <v>82202</v>
      </c>
      <c r="C23393" t="s">
        <v>82203</v>
      </c>
      <c r="D23393" t="s">
        <v>21623</v>
      </c>
      <c r="E23393" t="s">
        <v>14</v>
      </c>
      <c r="F23393" t="s">
        <v>52</v>
      </c>
      <c r="G23393" t="s">
        <v>3334</v>
      </c>
      <c r="H23393" t="s">
        <v>20055</v>
      </c>
      <c r="I23393" t="s">
        <v>20056</v>
      </c>
      <c r="J23393" s="1">
        <v>40179</v>
      </c>
    </row>
    <row r="23394" spans="1:10" x14ac:dyDescent="0.25">
      <c r="A23394" t="s">
        <v>82204</v>
      </c>
      <c r="B23394" t="s">
        <v>82205</v>
      </c>
      <c r="C23394" t="s">
        <v>82206</v>
      </c>
      <c r="D23394" t="s">
        <v>82207</v>
      </c>
      <c r="E23394" t="s">
        <v>108</v>
      </c>
      <c r="F23394" t="s">
        <v>21</v>
      </c>
      <c r="G23394" t="s">
        <v>101</v>
      </c>
      <c r="H23394" t="s">
        <v>102</v>
      </c>
      <c r="I23394" t="s">
        <v>103</v>
      </c>
      <c r="J23394" s="1">
        <v>40148</v>
      </c>
    </row>
    <row r="23395" spans="1:10" x14ac:dyDescent="0.25">
      <c r="A23395" t="s">
        <v>82208</v>
      </c>
      <c r="B23395" t="s">
        <v>82209</v>
      </c>
      <c r="C23395" t="s">
        <v>82210</v>
      </c>
      <c r="D23395" t="s">
        <v>122</v>
      </c>
      <c r="E23395" t="s">
        <v>14</v>
      </c>
      <c r="F23395" t="s">
        <v>855</v>
      </c>
      <c r="G23395" t="s">
        <v>2136</v>
      </c>
      <c r="H23395" t="s">
        <v>2137</v>
      </c>
      <c r="I23395" t="s">
        <v>2137</v>
      </c>
      <c r="J23395" s="1">
        <v>40544</v>
      </c>
    </row>
    <row r="23396" spans="1:10" x14ac:dyDescent="0.25">
      <c r="A23396" t="s">
        <v>82211</v>
      </c>
      <c r="B23396" t="s">
        <v>82212</v>
      </c>
      <c r="D23396" t="s">
        <v>65</v>
      </c>
      <c r="E23396" t="s">
        <v>14</v>
      </c>
      <c r="F23396" t="s">
        <v>474</v>
      </c>
      <c r="H23396" t="s">
        <v>475</v>
      </c>
      <c r="I23396" t="s">
        <v>475</v>
      </c>
      <c r="J23396" s="1">
        <v>40544</v>
      </c>
    </row>
    <row r="23397" spans="1:10" x14ac:dyDescent="0.25">
      <c r="A23397" t="s">
        <v>82213</v>
      </c>
      <c r="B23397" t="s">
        <v>82214</v>
      </c>
      <c r="C23397" t="s">
        <v>82215</v>
      </c>
      <c r="E23397" t="s">
        <v>202</v>
      </c>
      <c r="F23397" t="s">
        <v>33</v>
      </c>
      <c r="G23397">
        <v>30</v>
      </c>
      <c r="H23397" t="s">
        <v>381</v>
      </c>
      <c r="I23397" t="s">
        <v>381</v>
      </c>
    </row>
    <row r="23398" spans="1:10" x14ac:dyDescent="0.25">
      <c r="A23398" t="s">
        <v>82216</v>
      </c>
      <c r="B23398" t="s">
        <v>82217</v>
      </c>
      <c r="C23398" t="s">
        <v>82218</v>
      </c>
      <c r="D23398" t="s">
        <v>82219</v>
      </c>
      <c r="E23398" t="s">
        <v>14</v>
      </c>
      <c r="F23398" t="s">
        <v>217</v>
      </c>
      <c r="G23398">
        <v>4</v>
      </c>
      <c r="H23398" t="s">
        <v>847</v>
      </c>
      <c r="I23398" t="s">
        <v>847</v>
      </c>
      <c r="J23398" s="1">
        <v>42142</v>
      </c>
    </row>
    <row r="23399" spans="1:10" x14ac:dyDescent="0.25">
      <c r="A23399" t="s">
        <v>82220</v>
      </c>
      <c r="B23399" t="s">
        <v>82221</v>
      </c>
      <c r="C23399" t="s">
        <v>82222</v>
      </c>
      <c r="D23399" t="s">
        <v>82223</v>
      </c>
      <c r="E23399" t="s">
        <v>108</v>
      </c>
      <c r="F23399" t="s">
        <v>21</v>
      </c>
      <c r="G23399" t="s">
        <v>153</v>
      </c>
      <c r="H23399" t="s">
        <v>239</v>
      </c>
      <c r="I23399" t="s">
        <v>239</v>
      </c>
    </row>
    <row r="23400" spans="1:10" x14ac:dyDescent="0.25">
      <c r="A23400" t="s">
        <v>82224</v>
      </c>
      <c r="B23400" t="s">
        <v>82225</v>
      </c>
      <c r="C23400" t="s">
        <v>82226</v>
      </c>
      <c r="D23400" t="s">
        <v>82227</v>
      </c>
      <c r="E23400" t="s">
        <v>108</v>
      </c>
      <c r="F23400" t="s">
        <v>21</v>
      </c>
      <c r="G23400" t="s">
        <v>39</v>
      </c>
      <c r="H23400" t="s">
        <v>277</v>
      </c>
      <c r="I23400" t="s">
        <v>3031</v>
      </c>
      <c r="J23400" s="1">
        <v>35796</v>
      </c>
    </row>
    <row r="23401" spans="1:10" x14ac:dyDescent="0.25">
      <c r="A23401" t="s">
        <v>82228</v>
      </c>
      <c r="B23401" t="s">
        <v>82229</v>
      </c>
      <c r="C23401" t="s">
        <v>82230</v>
      </c>
      <c r="D23401" t="s">
        <v>82231</v>
      </c>
      <c r="E23401" t="s">
        <v>14</v>
      </c>
      <c r="F23401" t="s">
        <v>52</v>
      </c>
      <c r="G23401" t="s">
        <v>53</v>
      </c>
      <c r="H23401" t="s">
        <v>54</v>
      </c>
      <c r="I23401" t="s">
        <v>2934</v>
      </c>
      <c r="J23401" s="1">
        <v>40634</v>
      </c>
    </row>
    <row r="23402" spans="1:10" x14ac:dyDescent="0.25">
      <c r="A23402" t="s">
        <v>82232</v>
      </c>
      <c r="B23402" t="s">
        <v>82233</v>
      </c>
      <c r="C23402" t="s">
        <v>82234</v>
      </c>
      <c r="D23402" t="s">
        <v>38512</v>
      </c>
      <c r="E23402" t="s">
        <v>14</v>
      </c>
      <c r="F23402" t="s">
        <v>52</v>
      </c>
      <c r="G23402" t="s">
        <v>197</v>
      </c>
      <c r="H23402" t="s">
        <v>198</v>
      </c>
      <c r="I23402" t="s">
        <v>198</v>
      </c>
    </row>
    <row r="23403" spans="1:10" x14ac:dyDescent="0.25">
      <c r="A23403" t="s">
        <v>82235</v>
      </c>
      <c r="B23403" t="s">
        <v>82236</v>
      </c>
      <c r="C23403" t="s">
        <v>82237</v>
      </c>
      <c r="D23403" t="s">
        <v>82238</v>
      </c>
      <c r="E23403" t="s">
        <v>14</v>
      </c>
      <c r="F23403" t="s">
        <v>217</v>
      </c>
      <c r="G23403">
        <v>4</v>
      </c>
      <c r="H23403" t="s">
        <v>22733</v>
      </c>
      <c r="I23403" t="s">
        <v>22733</v>
      </c>
    </row>
    <row r="23404" spans="1:10" x14ac:dyDescent="0.25">
      <c r="A23404" t="s">
        <v>82239</v>
      </c>
      <c r="B23404" t="s">
        <v>82240</v>
      </c>
      <c r="C23404" t="s">
        <v>82241</v>
      </c>
      <c r="D23404" t="s">
        <v>38</v>
      </c>
      <c r="E23404" t="s">
        <v>108</v>
      </c>
      <c r="F23404" t="s">
        <v>21</v>
      </c>
      <c r="G23404" t="s">
        <v>137</v>
      </c>
      <c r="H23404" t="s">
        <v>138</v>
      </c>
      <c r="I23404" t="s">
        <v>433</v>
      </c>
    </row>
    <row r="23405" spans="1:10" x14ac:dyDescent="0.25">
      <c r="A23405" t="s">
        <v>82242</v>
      </c>
      <c r="B23405" t="s">
        <v>82243</v>
      </c>
      <c r="D23405" t="s">
        <v>1379</v>
      </c>
      <c r="E23405" t="s">
        <v>14</v>
      </c>
    </row>
    <row r="23406" spans="1:10" x14ac:dyDescent="0.25">
      <c r="A23406" t="s">
        <v>82244</v>
      </c>
      <c r="B23406" t="s">
        <v>82245</v>
      </c>
      <c r="C23406" t="s">
        <v>82246</v>
      </c>
      <c r="D23406" t="s">
        <v>82247</v>
      </c>
      <c r="E23406" t="s">
        <v>108</v>
      </c>
      <c r="F23406" t="s">
        <v>21</v>
      </c>
      <c r="G23406" t="s">
        <v>1325</v>
      </c>
      <c r="H23406" t="s">
        <v>1326</v>
      </c>
      <c r="I23406" t="s">
        <v>1326</v>
      </c>
      <c r="J23406" s="1">
        <v>40238</v>
      </c>
    </row>
    <row r="23407" spans="1:10" x14ac:dyDescent="0.25">
      <c r="A23407" t="s">
        <v>82248</v>
      </c>
      <c r="B23407" t="s">
        <v>82249</v>
      </c>
      <c r="C23407" t="s">
        <v>82250</v>
      </c>
      <c r="D23407" t="s">
        <v>38</v>
      </c>
      <c r="E23407" t="s">
        <v>14</v>
      </c>
      <c r="F23407" t="s">
        <v>160</v>
      </c>
      <c r="G23407" t="s">
        <v>161</v>
      </c>
      <c r="H23407" t="s">
        <v>162</v>
      </c>
      <c r="I23407" t="s">
        <v>162</v>
      </c>
      <c r="J23407" s="1">
        <v>36161</v>
      </c>
    </row>
    <row r="23408" spans="1:10" x14ac:dyDescent="0.25">
      <c r="A23408" t="s">
        <v>82251</v>
      </c>
      <c r="B23408" t="s">
        <v>82252</v>
      </c>
      <c r="C23408" t="s">
        <v>82253</v>
      </c>
      <c r="D23408" t="s">
        <v>251</v>
      </c>
      <c r="E23408" t="s">
        <v>14</v>
      </c>
      <c r="F23408" t="s">
        <v>21</v>
      </c>
      <c r="G23408" t="s">
        <v>59</v>
      </c>
      <c r="H23408" t="s">
        <v>60</v>
      </c>
      <c r="I23408" t="s">
        <v>1155</v>
      </c>
      <c r="J23408" s="1">
        <v>40544</v>
      </c>
    </row>
    <row r="23409" spans="1:10" x14ac:dyDescent="0.25">
      <c r="A23409" t="s">
        <v>82254</v>
      </c>
      <c r="B23409" t="s">
        <v>82255</v>
      </c>
      <c r="C23409" t="s">
        <v>82256</v>
      </c>
      <c r="D23409" t="s">
        <v>3934</v>
      </c>
      <c r="E23409" t="s">
        <v>14</v>
      </c>
      <c r="F23409" t="s">
        <v>21</v>
      </c>
      <c r="G23409" t="s">
        <v>281</v>
      </c>
      <c r="H23409" t="s">
        <v>1025</v>
      </c>
      <c r="I23409" t="s">
        <v>1025</v>
      </c>
      <c r="J23409" s="1">
        <v>40787</v>
      </c>
    </row>
    <row r="23410" spans="1:10" x14ac:dyDescent="0.25">
      <c r="A23410" t="s">
        <v>82257</v>
      </c>
      <c r="B23410" t="s">
        <v>82258</v>
      </c>
      <c r="C23410" t="s">
        <v>82259</v>
      </c>
      <c r="D23410" t="s">
        <v>713</v>
      </c>
      <c r="E23410" t="s">
        <v>202</v>
      </c>
      <c r="F23410" t="s">
        <v>21</v>
      </c>
      <c r="G23410" t="s">
        <v>59</v>
      </c>
      <c r="H23410" t="s">
        <v>60</v>
      </c>
      <c r="I23410" t="s">
        <v>66</v>
      </c>
      <c r="J23410" s="1">
        <v>39448</v>
      </c>
    </row>
    <row r="23411" spans="1:10" x14ac:dyDescent="0.25">
      <c r="A23411" t="s">
        <v>82260</v>
      </c>
      <c r="B23411" t="s">
        <v>82261</v>
      </c>
      <c r="C23411" t="s">
        <v>82262</v>
      </c>
      <c r="D23411" t="s">
        <v>82263</v>
      </c>
      <c r="E23411" t="s">
        <v>14</v>
      </c>
      <c r="F23411" t="s">
        <v>271</v>
      </c>
      <c r="G23411">
        <v>17</v>
      </c>
      <c r="H23411" t="s">
        <v>459</v>
      </c>
      <c r="I23411" t="s">
        <v>459</v>
      </c>
      <c r="J23411" s="1">
        <v>41640</v>
      </c>
    </row>
    <row r="23412" spans="1:10" x14ac:dyDescent="0.25">
      <c r="A23412" t="s">
        <v>82264</v>
      </c>
      <c r="B23412" t="s">
        <v>82265</v>
      </c>
      <c r="C23412" t="s">
        <v>82266</v>
      </c>
      <c r="D23412" t="s">
        <v>82267</v>
      </c>
      <c r="E23412" t="s">
        <v>14</v>
      </c>
      <c r="F23412" t="s">
        <v>21</v>
      </c>
      <c r="G23412" t="s">
        <v>59</v>
      </c>
      <c r="H23412" t="s">
        <v>90</v>
      </c>
      <c r="I23412" t="s">
        <v>7109</v>
      </c>
      <c r="J23412" s="1">
        <v>40391</v>
      </c>
    </row>
    <row r="23413" spans="1:10" x14ac:dyDescent="0.25">
      <c r="A23413" t="s">
        <v>82268</v>
      </c>
      <c r="B23413" t="s">
        <v>82269</v>
      </c>
      <c r="C23413" t="s">
        <v>82270</v>
      </c>
      <c r="D23413" t="s">
        <v>54694</v>
      </c>
      <c r="E23413" t="s">
        <v>14</v>
      </c>
      <c r="J23413" s="1">
        <v>41588</v>
      </c>
    </row>
    <row r="23414" spans="1:10" x14ac:dyDescent="0.25">
      <c r="A23414" t="s">
        <v>82271</v>
      </c>
      <c r="B23414" t="s">
        <v>82272</v>
      </c>
      <c r="C23414" t="s">
        <v>82273</v>
      </c>
      <c r="D23414" t="s">
        <v>65</v>
      </c>
      <c r="E23414" t="s">
        <v>14</v>
      </c>
      <c r="F23414" t="s">
        <v>21</v>
      </c>
      <c r="G23414" t="s">
        <v>375</v>
      </c>
      <c r="H23414" t="s">
        <v>376</v>
      </c>
      <c r="I23414" t="s">
        <v>376</v>
      </c>
      <c r="J23414" s="1">
        <v>40106</v>
      </c>
    </row>
    <row r="23415" spans="1:10" x14ac:dyDescent="0.25">
      <c r="A23415" t="s">
        <v>82274</v>
      </c>
      <c r="B23415" t="s">
        <v>82275</v>
      </c>
      <c r="C23415" t="s">
        <v>82276</v>
      </c>
      <c r="D23415" t="s">
        <v>38</v>
      </c>
      <c r="E23415" t="s">
        <v>14</v>
      </c>
      <c r="F23415" t="s">
        <v>21</v>
      </c>
      <c r="G23415" t="s">
        <v>59</v>
      </c>
      <c r="H23415" t="s">
        <v>60</v>
      </c>
      <c r="I23415" t="s">
        <v>66</v>
      </c>
      <c r="J23415" s="1">
        <v>39744</v>
      </c>
    </row>
    <row r="23416" spans="1:10" x14ac:dyDescent="0.25">
      <c r="A23416" t="s">
        <v>82277</v>
      </c>
      <c r="B23416" t="s">
        <v>82278</v>
      </c>
      <c r="C23416" t="s">
        <v>82279</v>
      </c>
      <c r="D23416" t="s">
        <v>82280</v>
      </c>
      <c r="E23416" t="s">
        <v>14</v>
      </c>
      <c r="F23416" t="s">
        <v>21</v>
      </c>
      <c r="G23416" t="s">
        <v>59</v>
      </c>
      <c r="H23416" t="s">
        <v>60</v>
      </c>
      <c r="I23416" t="s">
        <v>266</v>
      </c>
      <c r="J23416" s="1">
        <v>40179</v>
      </c>
    </row>
    <row r="23417" spans="1:10" x14ac:dyDescent="0.25">
      <c r="A23417" t="s">
        <v>82281</v>
      </c>
      <c r="B23417" t="s">
        <v>82282</v>
      </c>
      <c r="C23417" t="s">
        <v>82283</v>
      </c>
      <c r="D23417" t="s">
        <v>82284</v>
      </c>
      <c r="E23417" t="s">
        <v>14</v>
      </c>
      <c r="F23417" t="s">
        <v>21</v>
      </c>
      <c r="G23417" t="s">
        <v>59</v>
      </c>
      <c r="H23417" t="s">
        <v>90</v>
      </c>
      <c r="I23417" t="s">
        <v>90</v>
      </c>
      <c r="J23417" s="1">
        <v>40210</v>
      </c>
    </row>
    <row r="23418" spans="1:10" x14ac:dyDescent="0.25">
      <c r="A23418" t="s">
        <v>82285</v>
      </c>
      <c r="B23418" t="s">
        <v>82286</v>
      </c>
      <c r="C23418" t="s">
        <v>82287</v>
      </c>
      <c r="D23418" t="s">
        <v>42203</v>
      </c>
      <c r="E23418" t="s">
        <v>14</v>
      </c>
      <c r="F23418" t="s">
        <v>21</v>
      </c>
      <c r="G23418" t="s">
        <v>153</v>
      </c>
      <c r="H23418" t="s">
        <v>239</v>
      </c>
      <c r="I23418" t="s">
        <v>239</v>
      </c>
      <c r="J23418" s="1">
        <v>41699</v>
      </c>
    </row>
    <row r="23419" spans="1:10" x14ac:dyDescent="0.25">
      <c r="A23419" t="s">
        <v>82288</v>
      </c>
      <c r="B23419" t="s">
        <v>82289</v>
      </c>
      <c r="C23419" t="s">
        <v>82290</v>
      </c>
      <c r="D23419" t="s">
        <v>82291</v>
      </c>
      <c r="E23419" t="s">
        <v>14</v>
      </c>
      <c r="F23419" t="s">
        <v>21</v>
      </c>
      <c r="G23419" t="s">
        <v>59</v>
      </c>
      <c r="H23419" t="s">
        <v>60</v>
      </c>
      <c r="I23419" t="s">
        <v>66</v>
      </c>
    </row>
    <row r="23420" spans="1:10" x14ac:dyDescent="0.25">
      <c r="A23420" t="s">
        <v>82292</v>
      </c>
      <c r="B23420" t="s">
        <v>82293</v>
      </c>
      <c r="C23420" t="s">
        <v>82294</v>
      </c>
      <c r="D23420" t="s">
        <v>82295</v>
      </c>
      <c r="E23420" t="s">
        <v>14</v>
      </c>
      <c r="F23420" t="s">
        <v>21</v>
      </c>
      <c r="G23420" t="s">
        <v>130</v>
      </c>
      <c r="H23420" t="s">
        <v>10657</v>
      </c>
      <c r="I23420" t="s">
        <v>11703</v>
      </c>
    </row>
    <row r="23421" spans="1:10" x14ac:dyDescent="0.25">
      <c r="A23421" t="s">
        <v>82296</v>
      </c>
      <c r="B23421" t="s">
        <v>82297</v>
      </c>
      <c r="C23421" t="s">
        <v>82298</v>
      </c>
      <c r="D23421" t="s">
        <v>51</v>
      </c>
      <c r="E23421" t="s">
        <v>14</v>
      </c>
      <c r="F23421" t="s">
        <v>21</v>
      </c>
      <c r="G23421" t="s">
        <v>130</v>
      </c>
      <c r="H23421" t="s">
        <v>131</v>
      </c>
      <c r="I23421" t="s">
        <v>1109</v>
      </c>
      <c r="J23421" s="1">
        <v>40544</v>
      </c>
    </row>
    <row r="23422" spans="1:10" x14ac:dyDescent="0.25">
      <c r="A23422" t="s">
        <v>82299</v>
      </c>
      <c r="B23422" t="s">
        <v>82300</v>
      </c>
      <c r="C23422" t="s">
        <v>82301</v>
      </c>
      <c r="E23422" t="s">
        <v>202</v>
      </c>
      <c r="J23422" s="1">
        <v>42231</v>
      </c>
    </row>
    <row r="23423" spans="1:10" x14ac:dyDescent="0.25">
      <c r="A23423" t="s">
        <v>82302</v>
      </c>
      <c r="B23423" t="s">
        <v>82303</v>
      </c>
      <c r="C23423" t="s">
        <v>82304</v>
      </c>
      <c r="D23423" t="s">
        <v>82305</v>
      </c>
      <c r="E23423" t="s">
        <v>14</v>
      </c>
      <c r="F23423" t="s">
        <v>21</v>
      </c>
      <c r="G23423" t="s">
        <v>137</v>
      </c>
      <c r="H23423" t="s">
        <v>138</v>
      </c>
      <c r="I23423" t="s">
        <v>2494</v>
      </c>
      <c r="J23423" s="1">
        <v>40544</v>
      </c>
    </row>
    <row r="23424" spans="1:10" x14ac:dyDescent="0.25">
      <c r="A23424" t="s">
        <v>82306</v>
      </c>
      <c r="B23424" t="s">
        <v>82307</v>
      </c>
      <c r="C23424" t="s">
        <v>82308</v>
      </c>
      <c r="D23424" t="s">
        <v>82309</v>
      </c>
      <c r="E23424" t="s">
        <v>14</v>
      </c>
      <c r="F23424" t="s">
        <v>21</v>
      </c>
      <c r="G23424" t="s">
        <v>59</v>
      </c>
      <c r="H23424" t="s">
        <v>60</v>
      </c>
      <c r="I23424" t="s">
        <v>66</v>
      </c>
      <c r="J23424" s="1">
        <v>41576</v>
      </c>
    </row>
    <row r="23425" spans="1:10" x14ac:dyDescent="0.25">
      <c r="A23425" t="s">
        <v>82310</v>
      </c>
      <c r="B23425" t="s">
        <v>82311</v>
      </c>
      <c r="C23425" t="s">
        <v>82312</v>
      </c>
      <c r="D23425" t="s">
        <v>82313</v>
      </c>
      <c r="E23425" t="s">
        <v>14</v>
      </c>
      <c r="F23425" t="s">
        <v>1133</v>
      </c>
      <c r="G23425">
        <v>21</v>
      </c>
      <c r="H23425" t="s">
        <v>4016</v>
      </c>
      <c r="I23425" t="s">
        <v>4017</v>
      </c>
      <c r="J23425" s="1">
        <v>41298</v>
      </c>
    </row>
    <row r="23426" spans="1:10" x14ac:dyDescent="0.25">
      <c r="A23426" t="s">
        <v>82314</v>
      </c>
      <c r="B23426" t="s">
        <v>82315</v>
      </c>
      <c r="C23426" t="s">
        <v>82316</v>
      </c>
      <c r="D23426" t="s">
        <v>31969</v>
      </c>
      <c r="E23426" t="s">
        <v>14</v>
      </c>
      <c r="F23426" t="s">
        <v>271</v>
      </c>
      <c r="G23426">
        <v>17</v>
      </c>
      <c r="H23426" t="s">
        <v>459</v>
      </c>
      <c r="I23426" t="s">
        <v>459</v>
      </c>
      <c r="J23426" s="1">
        <v>41640</v>
      </c>
    </row>
    <row r="23427" spans="1:10" x14ac:dyDescent="0.25">
      <c r="A23427" t="s">
        <v>82317</v>
      </c>
      <c r="B23427" t="s">
        <v>82318</v>
      </c>
      <c r="C23427" t="s">
        <v>82319</v>
      </c>
      <c r="D23427" t="s">
        <v>28</v>
      </c>
      <c r="E23427" t="s">
        <v>14</v>
      </c>
      <c r="F23427" t="s">
        <v>633</v>
      </c>
      <c r="G23427">
        <v>7</v>
      </c>
      <c r="H23427" t="s">
        <v>924</v>
      </c>
      <c r="I23427" t="s">
        <v>924</v>
      </c>
      <c r="J23427" s="1">
        <v>41275</v>
      </c>
    </row>
    <row r="23428" spans="1:10" x14ac:dyDescent="0.25">
      <c r="A23428" t="s">
        <v>82320</v>
      </c>
      <c r="B23428" t="s">
        <v>82321</v>
      </c>
      <c r="C23428" t="s">
        <v>82322</v>
      </c>
      <c r="D23428" t="s">
        <v>82323</v>
      </c>
      <c r="E23428" t="s">
        <v>14</v>
      </c>
      <c r="F23428" t="s">
        <v>21</v>
      </c>
      <c r="G23428" t="s">
        <v>101</v>
      </c>
      <c r="H23428" t="s">
        <v>102</v>
      </c>
      <c r="I23428" t="s">
        <v>103</v>
      </c>
      <c r="J23428" s="1">
        <v>42036</v>
      </c>
    </row>
    <row r="23429" spans="1:10" x14ac:dyDescent="0.25">
      <c r="A23429" t="s">
        <v>82324</v>
      </c>
      <c r="B23429" t="s">
        <v>82325</v>
      </c>
      <c r="C23429" t="s">
        <v>82326</v>
      </c>
      <c r="D23429" t="s">
        <v>68021</v>
      </c>
      <c r="E23429" t="s">
        <v>108</v>
      </c>
      <c r="F23429" t="s">
        <v>21</v>
      </c>
      <c r="G23429" t="s">
        <v>153</v>
      </c>
      <c r="H23429" t="s">
        <v>239</v>
      </c>
      <c r="I23429" t="s">
        <v>239</v>
      </c>
      <c r="J23429" s="1">
        <v>39630</v>
      </c>
    </row>
    <row r="23430" spans="1:10" x14ac:dyDescent="0.25">
      <c r="A23430" t="s">
        <v>82327</v>
      </c>
      <c r="B23430" t="s">
        <v>82328</v>
      </c>
      <c r="C23430" t="s">
        <v>82329</v>
      </c>
      <c r="D23430" t="s">
        <v>11555</v>
      </c>
      <c r="E23430" t="s">
        <v>14</v>
      </c>
      <c r="F23430" t="s">
        <v>21</v>
      </c>
      <c r="G23430" t="s">
        <v>39</v>
      </c>
      <c r="H23430" t="s">
        <v>277</v>
      </c>
      <c r="I23430" t="s">
        <v>277</v>
      </c>
    </row>
    <row r="23431" spans="1:10" x14ac:dyDescent="0.25">
      <c r="A23431" t="s">
        <v>82330</v>
      </c>
      <c r="B23431" t="s">
        <v>82331</v>
      </c>
      <c r="C23431" t="s">
        <v>82332</v>
      </c>
      <c r="D23431" t="s">
        <v>82333</v>
      </c>
      <c r="E23431" t="s">
        <v>14</v>
      </c>
      <c r="F23431" t="s">
        <v>52</v>
      </c>
      <c r="G23431" t="s">
        <v>4482</v>
      </c>
      <c r="H23431" t="s">
        <v>6231</v>
      </c>
      <c r="I23431" t="s">
        <v>6231</v>
      </c>
      <c r="J23431" s="1">
        <v>40836</v>
      </c>
    </row>
    <row r="23432" spans="1:10" x14ac:dyDescent="0.25">
      <c r="A23432" t="s">
        <v>82334</v>
      </c>
      <c r="B23432" t="s">
        <v>82335</v>
      </c>
      <c r="C23432" t="s">
        <v>82336</v>
      </c>
      <c r="D23432" t="s">
        <v>82337</v>
      </c>
      <c r="E23432" t="s">
        <v>14</v>
      </c>
      <c r="F23432" t="s">
        <v>123</v>
      </c>
      <c r="G23432" t="s">
        <v>124</v>
      </c>
      <c r="H23432" t="s">
        <v>125</v>
      </c>
      <c r="I23432" t="s">
        <v>125</v>
      </c>
      <c r="J23432" s="1">
        <v>40544</v>
      </c>
    </row>
    <row r="23433" spans="1:10" x14ac:dyDescent="0.25">
      <c r="A23433" t="s">
        <v>82338</v>
      </c>
      <c r="B23433" t="s">
        <v>82339</v>
      </c>
      <c r="C23433" t="s">
        <v>82340</v>
      </c>
      <c r="D23433" t="s">
        <v>32</v>
      </c>
      <c r="E23433" t="s">
        <v>14</v>
      </c>
      <c r="F23433" t="s">
        <v>123</v>
      </c>
      <c r="G23433" t="s">
        <v>124</v>
      </c>
      <c r="H23433" t="s">
        <v>125</v>
      </c>
      <c r="I23433" t="s">
        <v>125</v>
      </c>
      <c r="J23433" s="1">
        <v>40149</v>
      </c>
    </row>
    <row r="23434" spans="1:10" x14ac:dyDescent="0.25">
      <c r="A23434" t="s">
        <v>82341</v>
      </c>
      <c r="B23434" t="s">
        <v>82342</v>
      </c>
      <c r="C23434" t="s">
        <v>82343</v>
      </c>
      <c r="D23434" t="s">
        <v>82344</v>
      </c>
      <c r="E23434" t="s">
        <v>14</v>
      </c>
      <c r="F23434" t="s">
        <v>217</v>
      </c>
      <c r="G23434">
        <v>2</v>
      </c>
      <c r="H23434" t="s">
        <v>218</v>
      </c>
      <c r="I23434" t="s">
        <v>218</v>
      </c>
      <c r="J23434" s="1">
        <v>40544</v>
      </c>
    </row>
    <row r="23435" spans="1:10" x14ac:dyDescent="0.25">
      <c r="A23435" t="s">
        <v>82345</v>
      </c>
      <c r="B23435" t="s">
        <v>82346</v>
      </c>
      <c r="D23435" t="s">
        <v>82347</v>
      </c>
      <c r="E23435" t="s">
        <v>14</v>
      </c>
      <c r="F23435" t="s">
        <v>21</v>
      </c>
      <c r="G23435" t="s">
        <v>94</v>
      </c>
      <c r="H23435" t="s">
        <v>95</v>
      </c>
      <c r="I23435" t="s">
        <v>13185</v>
      </c>
      <c r="J23435" s="1">
        <v>40544</v>
      </c>
    </row>
    <row r="23436" spans="1:10" x14ac:dyDescent="0.25">
      <c r="A23436" t="s">
        <v>82348</v>
      </c>
      <c r="B23436" t="s">
        <v>82349</v>
      </c>
      <c r="C23436" t="s">
        <v>82350</v>
      </c>
      <c r="D23436" t="s">
        <v>82351</v>
      </c>
      <c r="E23436" t="s">
        <v>14</v>
      </c>
      <c r="F23436" t="s">
        <v>21</v>
      </c>
      <c r="G23436" t="s">
        <v>101</v>
      </c>
      <c r="H23436" t="s">
        <v>102</v>
      </c>
      <c r="I23436" t="s">
        <v>103</v>
      </c>
      <c r="J23436" s="1">
        <v>40544</v>
      </c>
    </row>
    <row r="23437" spans="1:10" x14ac:dyDescent="0.25">
      <c r="A23437" t="s">
        <v>82352</v>
      </c>
      <c r="B23437" t="s">
        <v>82353</v>
      </c>
      <c r="C23437" t="s">
        <v>82354</v>
      </c>
      <c r="D23437" t="s">
        <v>45</v>
      </c>
      <c r="E23437" t="s">
        <v>14</v>
      </c>
      <c r="F23437" t="s">
        <v>21</v>
      </c>
      <c r="G23437" t="s">
        <v>137</v>
      </c>
      <c r="H23437" t="s">
        <v>138</v>
      </c>
      <c r="I23437" t="s">
        <v>138</v>
      </c>
    </row>
    <row r="23438" spans="1:10" x14ac:dyDescent="0.25">
      <c r="A23438" t="s">
        <v>82355</v>
      </c>
      <c r="B23438" t="s">
        <v>82356</v>
      </c>
      <c r="C23438" t="s">
        <v>82357</v>
      </c>
      <c r="D23438" t="s">
        <v>82358</v>
      </c>
      <c r="E23438" t="s">
        <v>14</v>
      </c>
      <c r="F23438" t="s">
        <v>21</v>
      </c>
      <c r="G23438" t="s">
        <v>803</v>
      </c>
      <c r="H23438" t="s">
        <v>804</v>
      </c>
      <c r="I23438" t="s">
        <v>804</v>
      </c>
      <c r="J23438" s="1">
        <v>40521</v>
      </c>
    </row>
    <row r="23439" spans="1:10" x14ac:dyDescent="0.25">
      <c r="A23439" t="s">
        <v>82359</v>
      </c>
      <c r="B23439" t="s">
        <v>82360</v>
      </c>
      <c r="C23439" t="s">
        <v>82361</v>
      </c>
      <c r="D23439" t="s">
        <v>82362</v>
      </c>
      <c r="E23439" t="s">
        <v>14</v>
      </c>
      <c r="F23439" t="s">
        <v>21</v>
      </c>
      <c r="G23439" t="s">
        <v>281</v>
      </c>
      <c r="H23439" t="s">
        <v>573</v>
      </c>
      <c r="I23439" t="s">
        <v>573</v>
      </c>
      <c r="J23439" s="1">
        <v>42005</v>
      </c>
    </row>
    <row r="23440" spans="1:10" x14ac:dyDescent="0.25">
      <c r="A23440" t="s">
        <v>82363</v>
      </c>
      <c r="B23440" t="s">
        <v>82364</v>
      </c>
      <c r="C23440" t="s">
        <v>82365</v>
      </c>
      <c r="D23440" t="s">
        <v>42798</v>
      </c>
      <c r="E23440" t="s">
        <v>202</v>
      </c>
      <c r="F23440" t="s">
        <v>21</v>
      </c>
      <c r="G23440" t="s">
        <v>84</v>
      </c>
      <c r="H23440" t="s">
        <v>85</v>
      </c>
      <c r="I23440" t="s">
        <v>73824</v>
      </c>
    </row>
    <row r="23441" spans="1:10" x14ac:dyDescent="0.25">
      <c r="A23441" t="s">
        <v>82366</v>
      </c>
      <c r="B23441" t="s">
        <v>82367</v>
      </c>
      <c r="C23441" t="s">
        <v>82368</v>
      </c>
      <c r="D23441" t="s">
        <v>82369</v>
      </c>
      <c r="E23441" t="s">
        <v>14</v>
      </c>
      <c r="F23441" t="s">
        <v>474</v>
      </c>
      <c r="H23441" t="s">
        <v>475</v>
      </c>
      <c r="I23441" t="s">
        <v>475</v>
      </c>
      <c r="J23441" s="1">
        <v>41459</v>
      </c>
    </row>
    <row r="23442" spans="1:10" x14ac:dyDescent="0.25">
      <c r="A23442" t="s">
        <v>82370</v>
      </c>
      <c r="B23442" t="s">
        <v>82371</v>
      </c>
      <c r="C23442" t="s">
        <v>82372</v>
      </c>
      <c r="D23442" t="s">
        <v>928</v>
      </c>
      <c r="E23442" t="s">
        <v>14</v>
      </c>
    </row>
    <row r="23443" spans="1:10" x14ac:dyDescent="0.25">
      <c r="A23443" t="s">
        <v>82373</v>
      </c>
      <c r="B23443" t="s">
        <v>82374</v>
      </c>
      <c r="C23443" t="s">
        <v>82375</v>
      </c>
      <c r="D23443" t="s">
        <v>38</v>
      </c>
      <c r="E23443" t="s">
        <v>14</v>
      </c>
      <c r="F23443" t="s">
        <v>15</v>
      </c>
      <c r="G23443">
        <v>19</v>
      </c>
      <c r="H23443" t="s">
        <v>469</v>
      </c>
      <c r="I23443" t="s">
        <v>469</v>
      </c>
      <c r="J23443" s="1">
        <v>40544</v>
      </c>
    </row>
    <row r="23444" spans="1:10" x14ac:dyDescent="0.25">
      <c r="A23444" t="s">
        <v>82376</v>
      </c>
      <c r="B23444" t="s">
        <v>82377</v>
      </c>
      <c r="C23444" t="s">
        <v>82378</v>
      </c>
      <c r="D23444" t="s">
        <v>82379</v>
      </c>
      <c r="E23444" t="s">
        <v>14</v>
      </c>
      <c r="F23444" t="s">
        <v>21</v>
      </c>
      <c r="G23444" t="s">
        <v>101</v>
      </c>
      <c r="H23444" t="s">
        <v>102</v>
      </c>
      <c r="I23444" t="s">
        <v>103</v>
      </c>
      <c r="J23444" s="1">
        <v>39083</v>
      </c>
    </row>
    <row r="23445" spans="1:10" x14ac:dyDescent="0.25">
      <c r="A23445" t="s">
        <v>82380</v>
      </c>
      <c r="B23445" t="s">
        <v>82381</v>
      </c>
      <c r="C23445" t="s">
        <v>82382</v>
      </c>
      <c r="D23445" t="s">
        <v>51</v>
      </c>
      <c r="E23445" t="s">
        <v>14</v>
      </c>
      <c r="F23445" t="s">
        <v>21</v>
      </c>
      <c r="G23445" t="s">
        <v>101</v>
      </c>
      <c r="H23445" t="s">
        <v>1616</v>
      </c>
      <c r="I23445" t="s">
        <v>64508</v>
      </c>
    </row>
    <row r="23446" spans="1:10" x14ac:dyDescent="0.25">
      <c r="A23446" t="s">
        <v>82383</v>
      </c>
      <c r="B23446" t="s">
        <v>82384</v>
      </c>
      <c r="C23446" t="s">
        <v>82385</v>
      </c>
      <c r="D23446" t="s">
        <v>2474</v>
      </c>
      <c r="E23446" t="s">
        <v>14</v>
      </c>
      <c r="F23446" t="s">
        <v>21</v>
      </c>
      <c r="G23446" t="s">
        <v>59</v>
      </c>
      <c r="H23446" t="s">
        <v>60</v>
      </c>
      <c r="I23446" t="s">
        <v>5480</v>
      </c>
      <c r="J23446" s="1">
        <v>37987</v>
      </c>
    </row>
    <row r="23447" spans="1:10" x14ac:dyDescent="0.25">
      <c r="A23447" t="s">
        <v>82386</v>
      </c>
      <c r="B23447" t="s">
        <v>82387</v>
      </c>
      <c r="C23447" t="s">
        <v>82388</v>
      </c>
      <c r="D23447" t="s">
        <v>82389</v>
      </c>
      <c r="E23447" t="s">
        <v>14</v>
      </c>
      <c r="F23447" t="s">
        <v>123</v>
      </c>
      <c r="G23447" t="s">
        <v>124</v>
      </c>
      <c r="H23447" t="s">
        <v>125</v>
      </c>
      <c r="I23447" t="s">
        <v>125</v>
      </c>
    </row>
    <row r="23448" spans="1:10" x14ac:dyDescent="0.25">
      <c r="A23448" t="s">
        <v>82390</v>
      </c>
      <c r="B23448" t="s">
        <v>82391</v>
      </c>
      <c r="C23448" t="s">
        <v>82392</v>
      </c>
      <c r="D23448" t="s">
        <v>1372</v>
      </c>
      <c r="E23448" t="s">
        <v>202</v>
      </c>
    </row>
    <row r="23449" spans="1:10" x14ac:dyDescent="0.25">
      <c r="A23449" t="s">
        <v>82393</v>
      </c>
      <c r="B23449" t="s">
        <v>82394</v>
      </c>
      <c r="C23449" t="s">
        <v>82395</v>
      </c>
      <c r="D23449" t="s">
        <v>1872</v>
      </c>
      <c r="E23449" t="s">
        <v>14</v>
      </c>
      <c r="F23449" t="s">
        <v>21</v>
      </c>
      <c r="G23449" t="s">
        <v>59</v>
      </c>
      <c r="H23449" t="s">
        <v>1216</v>
      </c>
      <c r="I23449" t="s">
        <v>7229</v>
      </c>
      <c r="J23449" s="1">
        <v>41275</v>
      </c>
    </row>
    <row r="23450" spans="1:10" x14ac:dyDescent="0.25">
      <c r="A23450" t="s">
        <v>82396</v>
      </c>
      <c r="B23450" t="s">
        <v>82397</v>
      </c>
      <c r="C23450" t="s">
        <v>82398</v>
      </c>
      <c r="D23450" t="s">
        <v>82399</v>
      </c>
      <c r="E23450" t="s">
        <v>14</v>
      </c>
      <c r="F23450" t="s">
        <v>21</v>
      </c>
      <c r="G23450" t="s">
        <v>281</v>
      </c>
      <c r="H23450" t="s">
        <v>869</v>
      </c>
      <c r="I23450" t="s">
        <v>870</v>
      </c>
      <c r="J23450" s="1">
        <v>39083</v>
      </c>
    </row>
    <row r="23451" spans="1:10" x14ac:dyDescent="0.25">
      <c r="A23451" t="s">
        <v>82400</v>
      </c>
      <c r="B23451" t="s">
        <v>82401</v>
      </c>
      <c r="C23451" t="s">
        <v>82402</v>
      </c>
      <c r="D23451" t="s">
        <v>82403</v>
      </c>
      <c r="E23451" t="s">
        <v>14</v>
      </c>
      <c r="J23451" s="1">
        <v>40969</v>
      </c>
    </row>
    <row r="23452" spans="1:10" x14ac:dyDescent="0.25">
      <c r="A23452" t="s">
        <v>82404</v>
      </c>
      <c r="B23452" t="s">
        <v>82405</v>
      </c>
      <c r="C23452" t="s">
        <v>82406</v>
      </c>
      <c r="D23452" t="s">
        <v>45</v>
      </c>
      <c r="E23452" t="s">
        <v>684</v>
      </c>
      <c r="J23452" s="1">
        <v>37695</v>
      </c>
    </row>
    <row r="23453" spans="1:10" x14ac:dyDescent="0.25">
      <c r="A23453" t="s">
        <v>82407</v>
      </c>
      <c r="B23453" t="s">
        <v>82408</v>
      </c>
      <c r="C23453" t="s">
        <v>82409</v>
      </c>
      <c r="D23453" t="s">
        <v>14353</v>
      </c>
      <c r="E23453" t="s">
        <v>14</v>
      </c>
      <c r="F23453" t="s">
        <v>21</v>
      </c>
      <c r="G23453" t="s">
        <v>59</v>
      </c>
      <c r="H23453" t="s">
        <v>90</v>
      </c>
      <c r="I23453" t="s">
        <v>90</v>
      </c>
      <c r="J23453" s="1">
        <v>40940</v>
      </c>
    </row>
    <row r="23454" spans="1:10" x14ac:dyDescent="0.25">
      <c r="A23454" t="s">
        <v>82410</v>
      </c>
      <c r="B23454" t="s">
        <v>82411</v>
      </c>
      <c r="C23454" t="s">
        <v>82412</v>
      </c>
      <c r="D23454" t="s">
        <v>82413</v>
      </c>
      <c r="E23454" t="s">
        <v>14</v>
      </c>
      <c r="F23454" t="s">
        <v>21</v>
      </c>
      <c r="G23454" t="s">
        <v>59</v>
      </c>
      <c r="H23454" t="s">
        <v>1216</v>
      </c>
      <c r="I23454" t="s">
        <v>1216</v>
      </c>
      <c r="J23454" s="1">
        <v>40909</v>
      </c>
    </row>
    <row r="23455" spans="1:10" x14ac:dyDescent="0.25">
      <c r="A23455" t="s">
        <v>82414</v>
      </c>
      <c r="B23455" t="s">
        <v>82415</v>
      </c>
      <c r="C23455" t="s">
        <v>82416</v>
      </c>
      <c r="D23455" t="s">
        <v>49832</v>
      </c>
      <c r="E23455" t="s">
        <v>14</v>
      </c>
      <c r="F23455" t="s">
        <v>21</v>
      </c>
      <c r="G23455" t="s">
        <v>59</v>
      </c>
      <c r="H23455" t="s">
        <v>1216</v>
      </c>
      <c r="I23455" t="s">
        <v>1216</v>
      </c>
      <c r="J23455" s="1">
        <v>39448</v>
      </c>
    </row>
    <row r="23456" spans="1:10" x14ac:dyDescent="0.25">
      <c r="A23456" t="s">
        <v>82417</v>
      </c>
      <c r="B23456" t="s">
        <v>82418</v>
      </c>
      <c r="C23456" t="s">
        <v>82419</v>
      </c>
      <c r="D23456" t="s">
        <v>82420</v>
      </c>
      <c r="E23456" t="s">
        <v>14</v>
      </c>
      <c r="F23456" t="s">
        <v>123</v>
      </c>
      <c r="G23456" t="s">
        <v>6793</v>
      </c>
      <c r="H23456" t="s">
        <v>6794</v>
      </c>
      <c r="I23456" t="s">
        <v>6794</v>
      </c>
      <c r="J23456" s="1">
        <v>40756</v>
      </c>
    </row>
    <row r="23457" spans="1:10" x14ac:dyDescent="0.25">
      <c r="A23457" t="s">
        <v>82421</v>
      </c>
      <c r="B23457" t="s">
        <v>82422</v>
      </c>
      <c r="C23457" t="s">
        <v>82423</v>
      </c>
      <c r="D23457" t="s">
        <v>82424</v>
      </c>
      <c r="E23457" t="s">
        <v>14</v>
      </c>
      <c r="J23457" s="1">
        <v>41640</v>
      </c>
    </row>
    <row r="23458" spans="1:10" x14ac:dyDescent="0.25">
      <c r="A23458" t="s">
        <v>82425</v>
      </c>
      <c r="B23458" t="s">
        <v>82426</v>
      </c>
      <c r="C23458" t="s">
        <v>82427</v>
      </c>
      <c r="D23458" t="s">
        <v>10282</v>
      </c>
      <c r="E23458" t="s">
        <v>14</v>
      </c>
      <c r="F23458" t="s">
        <v>9006</v>
      </c>
      <c r="G23458">
        <v>8</v>
      </c>
      <c r="H23458" t="s">
        <v>9007</v>
      </c>
      <c r="I23458" t="s">
        <v>9007</v>
      </c>
      <c r="J23458" s="1">
        <v>41306</v>
      </c>
    </row>
    <row r="23459" spans="1:10" x14ac:dyDescent="0.25">
      <c r="A23459" t="s">
        <v>82428</v>
      </c>
      <c r="B23459" t="s">
        <v>82429</v>
      </c>
      <c r="C23459" t="s">
        <v>82430</v>
      </c>
      <c r="D23459" t="s">
        <v>82431</v>
      </c>
      <c r="E23459" t="s">
        <v>14</v>
      </c>
      <c r="F23459" t="s">
        <v>694</v>
      </c>
      <c r="G23459">
        <v>6</v>
      </c>
      <c r="H23459" t="s">
        <v>695</v>
      </c>
      <c r="I23459" t="s">
        <v>13638</v>
      </c>
      <c r="J23459" s="1">
        <v>40050</v>
      </c>
    </row>
    <row r="23460" spans="1:10" x14ac:dyDescent="0.25">
      <c r="A23460" t="s">
        <v>82432</v>
      </c>
      <c r="B23460" t="s">
        <v>82433</v>
      </c>
      <c r="C23460" t="s">
        <v>82434</v>
      </c>
      <c r="D23460" t="s">
        <v>82435</v>
      </c>
      <c r="E23460" t="s">
        <v>14</v>
      </c>
      <c r="F23460" t="s">
        <v>21</v>
      </c>
      <c r="G23460" t="s">
        <v>59</v>
      </c>
      <c r="H23460" t="s">
        <v>4634</v>
      </c>
      <c r="I23460" t="s">
        <v>4634</v>
      </c>
      <c r="J23460" s="1">
        <v>41811</v>
      </c>
    </row>
    <row r="23461" spans="1:10" x14ac:dyDescent="0.25">
      <c r="A23461" t="s">
        <v>82436</v>
      </c>
      <c r="B23461" t="s">
        <v>82437</v>
      </c>
      <c r="C23461" t="s">
        <v>82438</v>
      </c>
      <c r="D23461" t="s">
        <v>82439</v>
      </c>
      <c r="E23461" t="s">
        <v>14</v>
      </c>
      <c r="F23461" t="s">
        <v>21</v>
      </c>
      <c r="G23461" t="s">
        <v>84</v>
      </c>
      <c r="H23461" t="s">
        <v>1255</v>
      </c>
      <c r="I23461" t="s">
        <v>1778</v>
      </c>
      <c r="J23461" s="1">
        <v>41578</v>
      </c>
    </row>
    <row r="23462" spans="1:10" x14ac:dyDescent="0.25">
      <c r="A23462" t="s">
        <v>82440</v>
      </c>
      <c r="B23462" t="s">
        <v>82441</v>
      </c>
      <c r="C23462" t="s">
        <v>82442</v>
      </c>
      <c r="D23462" t="s">
        <v>45</v>
      </c>
      <c r="E23462" t="s">
        <v>14</v>
      </c>
      <c r="F23462" t="s">
        <v>52</v>
      </c>
      <c r="G23462" t="s">
        <v>197</v>
      </c>
      <c r="H23462" t="s">
        <v>7775</v>
      </c>
      <c r="I23462" t="s">
        <v>7775</v>
      </c>
    </row>
    <row r="23463" spans="1:10" x14ac:dyDescent="0.25">
      <c r="A23463" t="s">
        <v>82443</v>
      </c>
      <c r="B23463" t="s">
        <v>82444</v>
      </c>
      <c r="C23463" t="s">
        <v>82445</v>
      </c>
      <c r="D23463" t="s">
        <v>82446</v>
      </c>
      <c r="E23463" t="s">
        <v>14</v>
      </c>
      <c r="F23463" t="s">
        <v>52</v>
      </c>
      <c r="G23463" t="s">
        <v>53</v>
      </c>
      <c r="H23463" t="s">
        <v>6752</v>
      </c>
      <c r="I23463" t="s">
        <v>6752</v>
      </c>
      <c r="J23463" s="1">
        <v>39644</v>
      </c>
    </row>
    <row r="23464" spans="1:10" x14ac:dyDescent="0.25">
      <c r="A23464" t="s">
        <v>82447</v>
      </c>
      <c r="B23464" t="s">
        <v>82448</v>
      </c>
      <c r="C23464" t="s">
        <v>82449</v>
      </c>
      <c r="D23464" t="s">
        <v>13043</v>
      </c>
      <c r="E23464" t="s">
        <v>684</v>
      </c>
      <c r="F23464" t="s">
        <v>21</v>
      </c>
      <c r="G23464" t="s">
        <v>39</v>
      </c>
      <c r="H23464" t="s">
        <v>277</v>
      </c>
      <c r="I23464" t="s">
        <v>3283</v>
      </c>
      <c r="J23464" s="1">
        <v>41380</v>
      </c>
    </row>
    <row r="23465" spans="1:10" x14ac:dyDescent="0.25">
      <c r="A23465" t="s">
        <v>82450</v>
      </c>
      <c r="B23465" t="s">
        <v>82451</v>
      </c>
      <c r="D23465" t="s">
        <v>1202</v>
      </c>
      <c r="E23465" t="s">
        <v>202</v>
      </c>
    </row>
    <row r="23466" spans="1:10" x14ac:dyDescent="0.25">
      <c r="A23466" t="s">
        <v>82452</v>
      </c>
      <c r="B23466" t="s">
        <v>82453</v>
      </c>
      <c r="C23466" t="s">
        <v>82454</v>
      </c>
      <c r="D23466" t="s">
        <v>251</v>
      </c>
      <c r="E23466" t="s">
        <v>14</v>
      </c>
      <c r="F23466" t="s">
        <v>21</v>
      </c>
      <c r="G23466" t="s">
        <v>2671</v>
      </c>
      <c r="H23466" t="s">
        <v>2672</v>
      </c>
      <c r="I23466" t="s">
        <v>2672</v>
      </c>
      <c r="J23466" s="1">
        <v>40909</v>
      </c>
    </row>
    <row r="23467" spans="1:10" x14ac:dyDescent="0.25">
      <c r="A23467" t="s">
        <v>82455</v>
      </c>
      <c r="B23467" t="s">
        <v>82456</v>
      </c>
      <c r="C23467" t="s">
        <v>82457</v>
      </c>
      <c r="D23467" t="s">
        <v>82458</v>
      </c>
      <c r="E23467" t="s">
        <v>14</v>
      </c>
      <c r="F23467" t="s">
        <v>21</v>
      </c>
      <c r="G23467" t="s">
        <v>59</v>
      </c>
      <c r="H23467" t="s">
        <v>60</v>
      </c>
      <c r="I23467" t="s">
        <v>266</v>
      </c>
      <c r="J23467" s="1">
        <v>39326</v>
      </c>
    </row>
    <row r="23468" spans="1:10" x14ac:dyDescent="0.25">
      <c r="A23468" t="s">
        <v>82459</v>
      </c>
      <c r="B23468" t="s">
        <v>82460</v>
      </c>
      <c r="C23468" t="s">
        <v>82461</v>
      </c>
      <c r="D23468" t="s">
        <v>82462</v>
      </c>
      <c r="E23468" t="s">
        <v>14</v>
      </c>
      <c r="F23468" t="s">
        <v>21</v>
      </c>
      <c r="G23468" t="s">
        <v>59</v>
      </c>
      <c r="H23468" t="s">
        <v>60</v>
      </c>
      <c r="I23468" t="s">
        <v>979</v>
      </c>
      <c r="J23468" s="1">
        <v>40483</v>
      </c>
    </row>
    <row r="23469" spans="1:10" x14ac:dyDescent="0.25">
      <c r="A23469" t="s">
        <v>82463</v>
      </c>
      <c r="B23469" t="s">
        <v>82464</v>
      </c>
      <c r="C23469" t="s">
        <v>82465</v>
      </c>
      <c r="D23469" t="s">
        <v>1097</v>
      </c>
      <c r="E23469" t="s">
        <v>14</v>
      </c>
      <c r="F23469" t="s">
        <v>21</v>
      </c>
      <c r="G23469" t="s">
        <v>59</v>
      </c>
      <c r="H23469" t="s">
        <v>60</v>
      </c>
      <c r="I23469" t="s">
        <v>235</v>
      </c>
      <c r="J23469" s="1">
        <v>41365</v>
      </c>
    </row>
    <row r="23470" spans="1:10" x14ac:dyDescent="0.25">
      <c r="A23470" t="s">
        <v>82466</v>
      </c>
      <c r="B23470" t="s">
        <v>82467</v>
      </c>
      <c r="C23470" t="s">
        <v>82468</v>
      </c>
      <c r="D23470" t="s">
        <v>82469</v>
      </c>
      <c r="E23470" t="s">
        <v>14</v>
      </c>
      <c r="F23470" t="s">
        <v>21</v>
      </c>
      <c r="G23470" t="s">
        <v>59</v>
      </c>
      <c r="H23470" t="s">
        <v>90</v>
      </c>
      <c r="I23470" t="s">
        <v>8355</v>
      </c>
      <c r="J23470" s="1">
        <v>42005</v>
      </c>
    </row>
    <row r="23471" spans="1:10" x14ac:dyDescent="0.25">
      <c r="A23471" t="s">
        <v>82470</v>
      </c>
      <c r="B23471" t="s">
        <v>82471</v>
      </c>
      <c r="C23471" t="s">
        <v>82472</v>
      </c>
      <c r="D23471" t="s">
        <v>352</v>
      </c>
      <c r="E23471" t="s">
        <v>14</v>
      </c>
      <c r="F23471" t="s">
        <v>52</v>
      </c>
      <c r="G23471" t="s">
        <v>1639</v>
      </c>
      <c r="H23471" t="s">
        <v>1640</v>
      </c>
      <c r="I23471" t="s">
        <v>1640</v>
      </c>
      <c r="J23471" s="1">
        <v>40179</v>
      </c>
    </row>
    <row r="23472" spans="1:10" x14ac:dyDescent="0.25">
      <c r="A23472" t="s">
        <v>82473</v>
      </c>
      <c r="B23472" t="s">
        <v>82474</v>
      </c>
      <c r="C23472" t="s">
        <v>82475</v>
      </c>
      <c r="D23472" t="s">
        <v>82476</v>
      </c>
      <c r="E23472" t="s">
        <v>14</v>
      </c>
      <c r="F23472" t="s">
        <v>21</v>
      </c>
      <c r="G23472" t="s">
        <v>137</v>
      </c>
      <c r="H23472" t="s">
        <v>138</v>
      </c>
      <c r="I23472" t="s">
        <v>41321</v>
      </c>
      <c r="J23472" s="1">
        <v>39160</v>
      </c>
    </row>
    <row r="23473" spans="1:10" x14ac:dyDescent="0.25">
      <c r="A23473" t="s">
        <v>82477</v>
      </c>
      <c r="B23473" t="s">
        <v>82478</v>
      </c>
      <c r="C23473" t="s">
        <v>82479</v>
      </c>
      <c r="D23473" t="s">
        <v>7588</v>
      </c>
      <c r="E23473" t="s">
        <v>14</v>
      </c>
      <c r="F23473" t="s">
        <v>21</v>
      </c>
      <c r="G23473" t="s">
        <v>59</v>
      </c>
      <c r="H23473" t="s">
        <v>60</v>
      </c>
      <c r="I23473" t="s">
        <v>66</v>
      </c>
      <c r="J23473" s="1">
        <v>40544</v>
      </c>
    </row>
    <row r="23474" spans="1:10" x14ac:dyDescent="0.25">
      <c r="A23474" t="s">
        <v>82480</v>
      </c>
      <c r="B23474" t="s">
        <v>82481</v>
      </c>
      <c r="C23474" t="s">
        <v>82482</v>
      </c>
      <c r="D23474" t="s">
        <v>82483</v>
      </c>
      <c r="E23474" t="s">
        <v>14</v>
      </c>
      <c r="F23474" t="s">
        <v>46</v>
      </c>
      <c r="H23474" t="s">
        <v>47</v>
      </c>
      <c r="I23474" t="s">
        <v>47</v>
      </c>
      <c r="J23474" s="1">
        <v>41275</v>
      </c>
    </row>
    <row r="23475" spans="1:10" x14ac:dyDescent="0.25">
      <c r="A23475" t="s">
        <v>82484</v>
      </c>
      <c r="B23475" t="s">
        <v>82485</v>
      </c>
      <c r="C23475" t="s">
        <v>82486</v>
      </c>
      <c r="D23475" t="s">
        <v>82487</v>
      </c>
      <c r="E23475" t="s">
        <v>14</v>
      </c>
      <c r="F23475" t="s">
        <v>4694</v>
      </c>
      <c r="G23475">
        <v>10</v>
      </c>
      <c r="H23475" t="s">
        <v>4695</v>
      </c>
      <c r="I23475" t="s">
        <v>4696</v>
      </c>
      <c r="J23475" s="1">
        <v>39428</v>
      </c>
    </row>
    <row r="23476" spans="1:10" x14ac:dyDescent="0.25">
      <c r="A23476" t="s">
        <v>82488</v>
      </c>
      <c r="B23476" t="s">
        <v>82489</v>
      </c>
      <c r="C23476" t="s">
        <v>82490</v>
      </c>
      <c r="D23476" t="s">
        <v>82491</v>
      </c>
      <c r="E23476" t="s">
        <v>14</v>
      </c>
      <c r="F23476" t="s">
        <v>474</v>
      </c>
      <c r="H23476" t="s">
        <v>475</v>
      </c>
      <c r="I23476" t="s">
        <v>475</v>
      </c>
      <c r="J23476" s="1">
        <v>40695</v>
      </c>
    </row>
    <row r="23477" spans="1:10" x14ac:dyDescent="0.25">
      <c r="A23477" t="s">
        <v>82492</v>
      </c>
      <c r="B23477" t="s">
        <v>82493</v>
      </c>
      <c r="D23477" t="s">
        <v>176</v>
      </c>
      <c r="E23477" t="s">
        <v>14</v>
      </c>
      <c r="F23477" t="s">
        <v>21</v>
      </c>
      <c r="G23477" t="s">
        <v>1391</v>
      </c>
      <c r="H23477" t="s">
        <v>1392</v>
      </c>
      <c r="I23477" t="s">
        <v>1392</v>
      </c>
      <c r="J23477" s="1">
        <v>40634</v>
      </c>
    </row>
    <row r="23478" spans="1:10" x14ac:dyDescent="0.25">
      <c r="A23478" t="s">
        <v>82494</v>
      </c>
      <c r="B23478" t="s">
        <v>82495</v>
      </c>
      <c r="C23478" t="s">
        <v>82496</v>
      </c>
      <c r="D23478" t="s">
        <v>65</v>
      </c>
      <c r="E23478" t="s">
        <v>14</v>
      </c>
      <c r="F23478" t="s">
        <v>21</v>
      </c>
      <c r="G23478" t="s">
        <v>59</v>
      </c>
      <c r="H23478" t="s">
        <v>60</v>
      </c>
      <c r="I23478" t="s">
        <v>66</v>
      </c>
      <c r="J23478" s="1">
        <v>40909</v>
      </c>
    </row>
    <row r="23479" spans="1:10" x14ac:dyDescent="0.25">
      <c r="A23479" t="s">
        <v>82497</v>
      </c>
      <c r="B23479" t="s">
        <v>82498</v>
      </c>
      <c r="C23479" t="s">
        <v>82499</v>
      </c>
      <c r="D23479" t="s">
        <v>89</v>
      </c>
      <c r="E23479" t="s">
        <v>14</v>
      </c>
      <c r="F23479" t="s">
        <v>21</v>
      </c>
      <c r="G23479" t="s">
        <v>39</v>
      </c>
      <c r="H23479" t="s">
        <v>277</v>
      </c>
      <c r="I23479" t="s">
        <v>277</v>
      </c>
    </row>
    <row r="23480" spans="1:10" x14ac:dyDescent="0.25">
      <c r="A23480" t="s">
        <v>82500</v>
      </c>
      <c r="B23480" t="s">
        <v>82501</v>
      </c>
      <c r="C23480" t="s">
        <v>82502</v>
      </c>
      <c r="D23480" t="s">
        <v>82503</v>
      </c>
      <c r="E23480" t="s">
        <v>14</v>
      </c>
      <c r="F23480" t="s">
        <v>271</v>
      </c>
      <c r="G23480">
        <v>17</v>
      </c>
      <c r="H23480" t="s">
        <v>459</v>
      </c>
      <c r="I23480" t="s">
        <v>459</v>
      </c>
      <c r="J23480" s="1">
        <v>36892</v>
      </c>
    </row>
    <row r="23481" spans="1:10" x14ac:dyDescent="0.25">
      <c r="A23481" t="s">
        <v>82504</v>
      </c>
      <c r="B23481" t="s">
        <v>82505</v>
      </c>
      <c r="C23481" t="s">
        <v>82506</v>
      </c>
      <c r="D23481" t="s">
        <v>39364</v>
      </c>
      <c r="E23481" t="s">
        <v>14</v>
      </c>
      <c r="F23481" t="s">
        <v>12135</v>
      </c>
      <c r="G23481">
        <v>21</v>
      </c>
      <c r="H23481" t="s">
        <v>39945</v>
      </c>
      <c r="I23481" t="s">
        <v>39945</v>
      </c>
      <c r="J23481" s="1">
        <v>39356</v>
      </c>
    </row>
    <row r="23482" spans="1:10" x14ac:dyDescent="0.25">
      <c r="A23482" t="s">
        <v>82507</v>
      </c>
      <c r="B23482" t="s">
        <v>82508</v>
      </c>
      <c r="C23482" t="s">
        <v>82509</v>
      </c>
      <c r="D23482" t="s">
        <v>13100</v>
      </c>
      <c r="E23482" t="s">
        <v>108</v>
      </c>
      <c r="F23482" t="s">
        <v>21</v>
      </c>
      <c r="G23482" t="s">
        <v>153</v>
      </c>
      <c r="H23482" t="s">
        <v>239</v>
      </c>
      <c r="I23482" t="s">
        <v>239</v>
      </c>
    </row>
    <row r="23483" spans="1:10" x14ac:dyDescent="0.25">
      <c r="A23483" t="s">
        <v>82510</v>
      </c>
      <c r="B23483" t="s">
        <v>82511</v>
      </c>
      <c r="C23483" t="s">
        <v>82512</v>
      </c>
      <c r="D23483" t="s">
        <v>82513</v>
      </c>
      <c r="E23483" t="s">
        <v>14</v>
      </c>
      <c r="F23483" t="s">
        <v>21</v>
      </c>
      <c r="G23483" t="s">
        <v>59</v>
      </c>
      <c r="H23483" t="s">
        <v>90</v>
      </c>
      <c r="I23483" t="s">
        <v>90</v>
      </c>
      <c r="J23483" s="1">
        <v>40026</v>
      </c>
    </row>
    <row r="23484" spans="1:10" x14ac:dyDescent="0.25">
      <c r="A23484" t="s">
        <v>82514</v>
      </c>
      <c r="B23484" t="s">
        <v>82515</v>
      </c>
      <c r="D23484" t="s">
        <v>50279</v>
      </c>
      <c r="E23484" t="s">
        <v>14</v>
      </c>
      <c r="F23484" t="s">
        <v>21</v>
      </c>
      <c r="G23484" t="s">
        <v>281</v>
      </c>
      <c r="H23484" t="s">
        <v>1025</v>
      </c>
      <c r="I23484" t="s">
        <v>1025</v>
      </c>
      <c r="J23484" s="1">
        <v>40544</v>
      </c>
    </row>
    <row r="23485" spans="1:10" x14ac:dyDescent="0.25">
      <c r="A23485" t="s">
        <v>82516</v>
      </c>
      <c r="B23485" t="s">
        <v>82517</v>
      </c>
      <c r="C23485" t="s">
        <v>82518</v>
      </c>
      <c r="D23485" t="s">
        <v>82519</v>
      </c>
      <c r="E23485" t="s">
        <v>202</v>
      </c>
      <c r="F23485" t="s">
        <v>21</v>
      </c>
      <c r="G23485" t="s">
        <v>59</v>
      </c>
      <c r="H23485" t="s">
        <v>60</v>
      </c>
      <c r="I23485" t="s">
        <v>66</v>
      </c>
      <c r="J23485" s="1">
        <v>39479</v>
      </c>
    </row>
    <row r="23486" spans="1:10" x14ac:dyDescent="0.25">
      <c r="A23486" t="s">
        <v>82520</v>
      </c>
      <c r="B23486" t="s">
        <v>82521</v>
      </c>
      <c r="C23486" t="s">
        <v>82522</v>
      </c>
      <c r="D23486" t="s">
        <v>259</v>
      </c>
      <c r="E23486" t="s">
        <v>108</v>
      </c>
      <c r="F23486" t="s">
        <v>52</v>
      </c>
      <c r="G23486" t="s">
        <v>1639</v>
      </c>
      <c r="H23486" t="s">
        <v>1640</v>
      </c>
      <c r="I23486" t="s">
        <v>1640</v>
      </c>
      <c r="J23486" s="1">
        <v>40179</v>
      </c>
    </row>
    <row r="23487" spans="1:10" x14ac:dyDescent="0.25">
      <c r="A23487" t="s">
        <v>82523</v>
      </c>
      <c r="B23487" t="s">
        <v>82524</v>
      </c>
      <c r="C23487" t="s">
        <v>82525</v>
      </c>
      <c r="D23487" t="s">
        <v>82526</v>
      </c>
      <c r="E23487" t="s">
        <v>14</v>
      </c>
      <c r="F23487" t="s">
        <v>3398</v>
      </c>
      <c r="G23487">
        <v>7</v>
      </c>
      <c r="H23487" t="s">
        <v>3399</v>
      </c>
      <c r="I23487" t="s">
        <v>3399</v>
      </c>
      <c r="J23487" s="1">
        <v>37257</v>
      </c>
    </row>
    <row r="23488" spans="1:10" x14ac:dyDescent="0.25">
      <c r="A23488" t="s">
        <v>82527</v>
      </c>
      <c r="B23488" t="s">
        <v>82528</v>
      </c>
      <c r="C23488" t="s">
        <v>82529</v>
      </c>
      <c r="D23488" t="s">
        <v>32</v>
      </c>
      <c r="E23488" t="s">
        <v>14</v>
      </c>
      <c r="F23488" t="s">
        <v>21</v>
      </c>
      <c r="G23488" t="s">
        <v>101</v>
      </c>
      <c r="H23488" t="s">
        <v>102</v>
      </c>
      <c r="I23488" t="s">
        <v>103</v>
      </c>
    </row>
    <row r="23489" spans="1:10" x14ac:dyDescent="0.25">
      <c r="A23489" t="s">
        <v>82530</v>
      </c>
      <c r="B23489" t="s">
        <v>82531</v>
      </c>
      <c r="C23489" t="s">
        <v>82532</v>
      </c>
      <c r="D23489" t="s">
        <v>928</v>
      </c>
      <c r="E23489" t="s">
        <v>202</v>
      </c>
      <c r="F23489" t="s">
        <v>271</v>
      </c>
      <c r="G23489">
        <v>17</v>
      </c>
      <c r="H23489" t="s">
        <v>459</v>
      </c>
      <c r="I23489" t="s">
        <v>459</v>
      </c>
    </row>
    <row r="23490" spans="1:10" x14ac:dyDescent="0.25">
      <c r="A23490" t="s">
        <v>82533</v>
      </c>
      <c r="B23490" t="s">
        <v>82534</v>
      </c>
      <c r="C23490" t="s">
        <v>82535</v>
      </c>
      <c r="D23490" t="s">
        <v>650</v>
      </c>
      <c r="E23490" t="s">
        <v>14</v>
      </c>
      <c r="F23490" t="s">
        <v>15</v>
      </c>
      <c r="G23490">
        <v>10</v>
      </c>
      <c r="H23490" t="s">
        <v>667</v>
      </c>
      <c r="I23490" t="s">
        <v>668</v>
      </c>
      <c r="J23490" s="1">
        <v>41275</v>
      </c>
    </row>
    <row r="23491" spans="1:10" x14ac:dyDescent="0.25">
      <c r="A23491" t="s">
        <v>82536</v>
      </c>
      <c r="B23491" t="s">
        <v>82537</v>
      </c>
      <c r="C23491" t="s">
        <v>82538</v>
      </c>
      <c r="D23491" t="s">
        <v>176</v>
      </c>
      <c r="E23491" t="s">
        <v>108</v>
      </c>
      <c r="F23491" t="s">
        <v>21</v>
      </c>
      <c r="G23491" t="s">
        <v>101</v>
      </c>
      <c r="H23491" t="s">
        <v>102</v>
      </c>
      <c r="I23491" t="s">
        <v>103</v>
      </c>
      <c r="J23491" s="1">
        <v>40340</v>
      </c>
    </row>
    <row r="23492" spans="1:10" x14ac:dyDescent="0.25">
      <c r="A23492" t="s">
        <v>82539</v>
      </c>
      <c r="B23492" t="s">
        <v>82540</v>
      </c>
      <c r="C23492" t="s">
        <v>82541</v>
      </c>
      <c r="D23492" t="s">
        <v>39640</v>
      </c>
      <c r="E23492" t="s">
        <v>14</v>
      </c>
      <c r="F23492" t="s">
        <v>123</v>
      </c>
      <c r="G23492" t="s">
        <v>124</v>
      </c>
      <c r="H23492" t="s">
        <v>125</v>
      </c>
      <c r="I23492" t="s">
        <v>125</v>
      </c>
      <c r="J23492" s="1">
        <v>39814</v>
      </c>
    </row>
    <row r="23493" spans="1:10" x14ac:dyDescent="0.25">
      <c r="A23493" t="s">
        <v>82542</v>
      </c>
      <c r="B23493" t="s">
        <v>82543</v>
      </c>
      <c r="C23493" t="s">
        <v>82544</v>
      </c>
      <c r="D23493" t="s">
        <v>82545</v>
      </c>
      <c r="E23493" t="s">
        <v>14</v>
      </c>
      <c r="F23493" t="s">
        <v>21</v>
      </c>
      <c r="G23493" t="s">
        <v>101</v>
      </c>
      <c r="H23493" t="s">
        <v>102</v>
      </c>
      <c r="I23493" t="s">
        <v>103</v>
      </c>
    </row>
    <row r="23494" spans="1:10" x14ac:dyDescent="0.25">
      <c r="A23494" t="s">
        <v>82546</v>
      </c>
      <c r="B23494" t="s">
        <v>82547</v>
      </c>
      <c r="C23494" t="s">
        <v>82548</v>
      </c>
      <c r="D23494" t="s">
        <v>65</v>
      </c>
      <c r="E23494" t="s">
        <v>14</v>
      </c>
      <c r="F23494" t="s">
        <v>21</v>
      </c>
      <c r="G23494" t="s">
        <v>59</v>
      </c>
      <c r="H23494" t="s">
        <v>60</v>
      </c>
      <c r="I23494" t="s">
        <v>66</v>
      </c>
      <c r="J23494" s="1">
        <v>41913</v>
      </c>
    </row>
    <row r="23495" spans="1:10" x14ac:dyDescent="0.25">
      <c r="A23495" t="s">
        <v>82549</v>
      </c>
      <c r="B23495" t="s">
        <v>82550</v>
      </c>
      <c r="C23495" t="s">
        <v>82551</v>
      </c>
      <c r="D23495" t="s">
        <v>82552</v>
      </c>
      <c r="E23495" t="s">
        <v>14</v>
      </c>
      <c r="F23495" t="s">
        <v>21</v>
      </c>
      <c r="G23495" t="s">
        <v>59</v>
      </c>
      <c r="H23495" t="s">
        <v>60</v>
      </c>
      <c r="I23495" t="s">
        <v>66</v>
      </c>
      <c r="J23495" s="1">
        <v>40614</v>
      </c>
    </row>
    <row r="23496" spans="1:10" x14ac:dyDescent="0.25">
      <c r="A23496" t="s">
        <v>82553</v>
      </c>
      <c r="B23496" t="s">
        <v>82554</v>
      </c>
      <c r="C23496" t="s">
        <v>82555</v>
      </c>
      <c r="D23496" t="s">
        <v>45</v>
      </c>
      <c r="E23496" t="s">
        <v>202</v>
      </c>
      <c r="F23496" t="s">
        <v>21</v>
      </c>
      <c r="G23496" t="s">
        <v>59</v>
      </c>
      <c r="H23496" t="s">
        <v>60</v>
      </c>
      <c r="I23496" t="s">
        <v>1246</v>
      </c>
    </row>
    <row r="23497" spans="1:10" x14ac:dyDescent="0.25">
      <c r="A23497" t="s">
        <v>82556</v>
      </c>
      <c r="B23497" t="s">
        <v>82557</v>
      </c>
      <c r="C23497" t="s">
        <v>82558</v>
      </c>
      <c r="D23497" t="s">
        <v>1396</v>
      </c>
      <c r="E23497" t="s">
        <v>14</v>
      </c>
      <c r="F23497" t="s">
        <v>401</v>
      </c>
      <c r="J23497" s="1">
        <v>40909</v>
      </c>
    </row>
    <row r="23498" spans="1:10" x14ac:dyDescent="0.25">
      <c r="A23498" t="s">
        <v>82559</v>
      </c>
      <c r="B23498" t="s">
        <v>82560</v>
      </c>
      <c r="C23498" t="s">
        <v>82561</v>
      </c>
      <c r="D23498" t="s">
        <v>32</v>
      </c>
      <c r="E23498" t="s">
        <v>14</v>
      </c>
      <c r="F23498" t="s">
        <v>21</v>
      </c>
      <c r="G23498" t="s">
        <v>101</v>
      </c>
      <c r="H23498" t="s">
        <v>102</v>
      </c>
      <c r="I23498" t="s">
        <v>103</v>
      </c>
      <c r="J23498" s="1">
        <v>39295</v>
      </c>
    </row>
    <row r="23499" spans="1:10" x14ac:dyDescent="0.25">
      <c r="A23499" t="s">
        <v>82562</v>
      </c>
      <c r="B23499" t="s">
        <v>82563</v>
      </c>
      <c r="C23499" t="s">
        <v>82564</v>
      </c>
      <c r="D23499" t="s">
        <v>70</v>
      </c>
      <c r="E23499" t="s">
        <v>14</v>
      </c>
      <c r="F23499" t="s">
        <v>21</v>
      </c>
      <c r="G23499" t="s">
        <v>1267</v>
      </c>
      <c r="H23499" t="s">
        <v>1268</v>
      </c>
      <c r="I23499" t="s">
        <v>6897</v>
      </c>
      <c r="J23499" s="1">
        <v>40817</v>
      </c>
    </row>
    <row r="23500" spans="1:10" x14ac:dyDescent="0.25">
      <c r="A23500" t="s">
        <v>82565</v>
      </c>
      <c r="B23500" t="s">
        <v>82566</v>
      </c>
      <c r="C23500" t="s">
        <v>82567</v>
      </c>
      <c r="D23500" t="s">
        <v>352</v>
      </c>
      <c r="E23500" t="s">
        <v>14</v>
      </c>
      <c r="F23500" t="s">
        <v>21</v>
      </c>
      <c r="G23500" t="s">
        <v>1301</v>
      </c>
      <c r="H23500" t="s">
        <v>16949</v>
      </c>
      <c r="I23500" t="s">
        <v>82568</v>
      </c>
      <c r="J23500" s="1">
        <v>39814</v>
      </c>
    </row>
    <row r="23501" spans="1:10" x14ac:dyDescent="0.25">
      <c r="A23501" t="s">
        <v>82569</v>
      </c>
      <c r="B23501" t="s">
        <v>82570</v>
      </c>
      <c r="C23501" t="s">
        <v>82571</v>
      </c>
      <c r="D23501" t="s">
        <v>82572</v>
      </c>
      <c r="E23501" t="s">
        <v>14</v>
      </c>
      <c r="F23501" t="s">
        <v>21</v>
      </c>
      <c r="G23501" t="s">
        <v>59</v>
      </c>
      <c r="H23501" t="s">
        <v>4634</v>
      </c>
      <c r="I23501" t="s">
        <v>25218</v>
      </c>
      <c r="J23501" s="1">
        <v>40118</v>
      </c>
    </row>
    <row r="23502" spans="1:10" x14ac:dyDescent="0.25">
      <c r="A23502" t="s">
        <v>82573</v>
      </c>
      <c r="B23502" t="s">
        <v>82574</v>
      </c>
      <c r="C23502" t="s">
        <v>82575</v>
      </c>
      <c r="D23502" t="s">
        <v>82576</v>
      </c>
      <c r="E23502" t="s">
        <v>14</v>
      </c>
      <c r="F23502" t="s">
        <v>21</v>
      </c>
      <c r="G23502" t="s">
        <v>116</v>
      </c>
      <c r="H23502" t="s">
        <v>523</v>
      </c>
      <c r="I23502" t="s">
        <v>3928</v>
      </c>
      <c r="J23502" s="1">
        <v>38905</v>
      </c>
    </row>
    <row r="23503" spans="1:10" x14ac:dyDescent="0.25">
      <c r="A23503" t="s">
        <v>82577</v>
      </c>
      <c r="B23503" t="s">
        <v>82578</v>
      </c>
      <c r="C23503" t="s">
        <v>82579</v>
      </c>
      <c r="D23503" t="s">
        <v>38</v>
      </c>
      <c r="E23503" t="s">
        <v>14</v>
      </c>
      <c r="F23503" t="s">
        <v>21</v>
      </c>
      <c r="G23503" t="s">
        <v>39</v>
      </c>
      <c r="H23503" t="s">
        <v>277</v>
      </c>
      <c r="I23503" t="s">
        <v>277</v>
      </c>
      <c r="J23503" s="1">
        <v>36911</v>
      </c>
    </row>
    <row r="23504" spans="1:10" x14ac:dyDescent="0.25">
      <c r="A23504" t="s">
        <v>82580</v>
      </c>
      <c r="B23504" t="s">
        <v>82581</v>
      </c>
      <c r="C23504" t="s">
        <v>82582</v>
      </c>
      <c r="D23504" t="s">
        <v>628</v>
      </c>
      <c r="E23504" t="s">
        <v>14</v>
      </c>
      <c r="F23504" t="s">
        <v>21</v>
      </c>
      <c r="G23504" t="s">
        <v>59</v>
      </c>
      <c r="H23504" t="s">
        <v>914</v>
      </c>
      <c r="I23504" t="s">
        <v>5805</v>
      </c>
      <c r="J23504" s="1">
        <v>38718</v>
      </c>
    </row>
    <row r="23505" spans="1:10" x14ac:dyDescent="0.25">
      <c r="A23505" t="s">
        <v>82583</v>
      </c>
      <c r="B23505" t="s">
        <v>82584</v>
      </c>
      <c r="C23505" t="s">
        <v>82585</v>
      </c>
      <c r="D23505" t="s">
        <v>82586</v>
      </c>
      <c r="E23505" t="s">
        <v>14</v>
      </c>
      <c r="F23505" t="s">
        <v>21</v>
      </c>
      <c r="G23505" t="s">
        <v>59</v>
      </c>
      <c r="H23505" t="s">
        <v>60</v>
      </c>
      <c r="I23505" t="s">
        <v>66</v>
      </c>
      <c r="J23505" s="1">
        <v>41275</v>
      </c>
    </row>
    <row r="23506" spans="1:10" x14ac:dyDescent="0.25">
      <c r="A23506" t="s">
        <v>82587</v>
      </c>
      <c r="B23506" t="s">
        <v>82588</v>
      </c>
      <c r="C23506" t="s">
        <v>82589</v>
      </c>
      <c r="D23506" t="s">
        <v>82590</v>
      </c>
      <c r="E23506" t="s">
        <v>14</v>
      </c>
      <c r="F23506" t="s">
        <v>21</v>
      </c>
      <c r="G23506" t="s">
        <v>425</v>
      </c>
      <c r="H23506" t="s">
        <v>523</v>
      </c>
      <c r="I23506" t="s">
        <v>4100</v>
      </c>
      <c r="J23506" s="1">
        <v>41306</v>
      </c>
    </row>
    <row r="23507" spans="1:10" x14ac:dyDescent="0.25">
      <c r="A23507" t="s">
        <v>82591</v>
      </c>
      <c r="B23507" t="s">
        <v>82592</v>
      </c>
      <c r="C23507" t="s">
        <v>82593</v>
      </c>
      <c r="D23507" t="s">
        <v>45</v>
      </c>
      <c r="E23507" t="s">
        <v>14</v>
      </c>
      <c r="F23507" t="s">
        <v>33</v>
      </c>
      <c r="G23507">
        <v>23</v>
      </c>
      <c r="H23507" t="s">
        <v>177</v>
      </c>
      <c r="I23507" t="s">
        <v>177</v>
      </c>
    </row>
    <row r="23508" spans="1:10" x14ac:dyDescent="0.25">
      <c r="A23508" t="s">
        <v>82594</v>
      </c>
      <c r="B23508" t="s">
        <v>82595</v>
      </c>
      <c r="C23508" t="s">
        <v>82596</v>
      </c>
      <c r="D23508" t="s">
        <v>352</v>
      </c>
      <c r="E23508" t="s">
        <v>14</v>
      </c>
      <c r="F23508" t="s">
        <v>21</v>
      </c>
      <c r="G23508" t="s">
        <v>803</v>
      </c>
      <c r="H23508" t="s">
        <v>804</v>
      </c>
      <c r="I23508" t="s">
        <v>82597</v>
      </c>
      <c r="J23508" s="1">
        <v>41188</v>
      </c>
    </row>
    <row r="23509" spans="1:10" x14ac:dyDescent="0.25">
      <c r="A23509" t="s">
        <v>82598</v>
      </c>
      <c r="B23509" t="s">
        <v>82599</v>
      </c>
      <c r="C23509" t="s">
        <v>82600</v>
      </c>
      <c r="D23509" t="s">
        <v>10286</v>
      </c>
      <c r="E23509" t="s">
        <v>684</v>
      </c>
      <c r="F23509" t="s">
        <v>21</v>
      </c>
      <c r="G23509" t="s">
        <v>803</v>
      </c>
      <c r="H23509" t="s">
        <v>804</v>
      </c>
      <c r="I23509" t="s">
        <v>29661</v>
      </c>
    </row>
    <row r="23510" spans="1:10" x14ac:dyDescent="0.25">
      <c r="A23510" t="s">
        <v>82601</v>
      </c>
      <c r="B23510" t="s">
        <v>82602</v>
      </c>
      <c r="C23510" t="s">
        <v>82603</v>
      </c>
      <c r="D23510" t="s">
        <v>82604</v>
      </c>
      <c r="E23510" t="s">
        <v>202</v>
      </c>
      <c r="F23510" t="s">
        <v>7995</v>
      </c>
      <c r="H23510" t="s">
        <v>14369</v>
      </c>
      <c r="I23510" t="s">
        <v>14369</v>
      </c>
      <c r="J23510" s="1">
        <v>38353</v>
      </c>
    </row>
    <row r="23511" spans="1:10" x14ac:dyDescent="0.25">
      <c r="A23511" t="s">
        <v>82605</v>
      </c>
      <c r="B23511" t="s">
        <v>82606</v>
      </c>
      <c r="C23511" t="s">
        <v>82607</v>
      </c>
      <c r="D23511" t="s">
        <v>82608</v>
      </c>
      <c r="E23511" t="s">
        <v>14</v>
      </c>
      <c r="F23511" t="s">
        <v>21</v>
      </c>
      <c r="G23511" t="s">
        <v>59</v>
      </c>
      <c r="H23511" t="s">
        <v>60</v>
      </c>
      <c r="I23511" t="s">
        <v>601</v>
      </c>
    </row>
    <row r="23512" spans="1:10" x14ac:dyDescent="0.25">
      <c r="A23512" t="s">
        <v>82609</v>
      </c>
      <c r="B23512" t="s">
        <v>82610</v>
      </c>
      <c r="C23512" t="s">
        <v>82611</v>
      </c>
      <c r="D23512" t="s">
        <v>3105</v>
      </c>
      <c r="E23512" t="s">
        <v>202</v>
      </c>
      <c r="F23512" t="s">
        <v>21</v>
      </c>
      <c r="G23512" t="s">
        <v>59</v>
      </c>
      <c r="H23512" t="s">
        <v>60</v>
      </c>
      <c r="I23512" t="s">
        <v>235</v>
      </c>
    </row>
    <row r="23513" spans="1:10" x14ac:dyDescent="0.25">
      <c r="A23513" t="s">
        <v>82612</v>
      </c>
      <c r="B23513" t="s">
        <v>82613</v>
      </c>
      <c r="C23513" t="s">
        <v>82614</v>
      </c>
      <c r="D23513" t="s">
        <v>82615</v>
      </c>
      <c r="E23513" t="s">
        <v>108</v>
      </c>
      <c r="F23513" t="s">
        <v>21</v>
      </c>
      <c r="G23513" t="s">
        <v>101</v>
      </c>
      <c r="H23513" t="s">
        <v>102</v>
      </c>
      <c r="I23513" t="s">
        <v>103</v>
      </c>
    </row>
    <row r="23514" spans="1:10" x14ac:dyDescent="0.25">
      <c r="A23514" t="s">
        <v>82616</v>
      </c>
      <c r="B23514" t="s">
        <v>82617</v>
      </c>
      <c r="D23514" t="s">
        <v>112</v>
      </c>
      <c r="E23514" t="s">
        <v>14</v>
      </c>
      <c r="F23514" t="s">
        <v>21</v>
      </c>
      <c r="G23514" t="s">
        <v>1267</v>
      </c>
      <c r="H23514" t="s">
        <v>1268</v>
      </c>
      <c r="I23514" t="s">
        <v>11087</v>
      </c>
      <c r="J23514" s="1">
        <v>41880</v>
      </c>
    </row>
    <row r="23515" spans="1:10" x14ac:dyDescent="0.25">
      <c r="A23515" t="s">
        <v>82618</v>
      </c>
      <c r="B23515" t="s">
        <v>82619</v>
      </c>
      <c r="C23515" t="s">
        <v>82620</v>
      </c>
      <c r="E23515" t="s">
        <v>202</v>
      </c>
      <c r="F23515" t="s">
        <v>21</v>
      </c>
      <c r="G23515" t="s">
        <v>59</v>
      </c>
      <c r="H23515" t="s">
        <v>90</v>
      </c>
      <c r="I23515" t="s">
        <v>82621</v>
      </c>
      <c r="J23515" s="1">
        <v>41469</v>
      </c>
    </row>
    <row r="23516" spans="1:10" x14ac:dyDescent="0.25">
      <c r="A23516" t="s">
        <v>82622</v>
      </c>
      <c r="B23516" t="s">
        <v>82623</v>
      </c>
      <c r="C23516" t="s">
        <v>82624</v>
      </c>
      <c r="D23516" t="s">
        <v>280</v>
      </c>
      <c r="E23516" t="s">
        <v>14</v>
      </c>
      <c r="F23516" t="s">
        <v>21</v>
      </c>
      <c r="G23516" t="s">
        <v>59</v>
      </c>
      <c r="H23516" t="s">
        <v>60</v>
      </c>
      <c r="I23516" t="s">
        <v>235</v>
      </c>
      <c r="J23516" s="1">
        <v>42005</v>
      </c>
    </row>
    <row r="23517" spans="1:10" x14ac:dyDescent="0.25">
      <c r="A23517" t="s">
        <v>82625</v>
      </c>
      <c r="B23517" t="s">
        <v>82626</v>
      </c>
      <c r="C23517" t="s">
        <v>82627</v>
      </c>
      <c r="D23517" t="s">
        <v>82628</v>
      </c>
      <c r="E23517" t="s">
        <v>14</v>
      </c>
      <c r="F23517" t="s">
        <v>1250</v>
      </c>
      <c r="G23517">
        <v>42</v>
      </c>
      <c r="H23517" t="s">
        <v>1251</v>
      </c>
      <c r="I23517" t="s">
        <v>1251</v>
      </c>
    </row>
    <row r="23518" spans="1:10" x14ac:dyDescent="0.25">
      <c r="A23518" t="s">
        <v>82629</v>
      </c>
      <c r="B23518" t="s">
        <v>82630</v>
      </c>
      <c r="D23518" t="s">
        <v>713</v>
      </c>
      <c r="E23518" t="s">
        <v>14</v>
      </c>
      <c r="F23518" t="s">
        <v>33</v>
      </c>
      <c r="G23518">
        <v>23</v>
      </c>
      <c r="H23518" t="s">
        <v>177</v>
      </c>
      <c r="I23518" t="s">
        <v>177</v>
      </c>
      <c r="J23518" s="1">
        <v>41821</v>
      </c>
    </row>
    <row r="23519" spans="1:10" x14ac:dyDescent="0.25">
      <c r="A23519" t="s">
        <v>82631</v>
      </c>
      <c r="B23519" t="s">
        <v>82632</v>
      </c>
      <c r="C23519" t="s">
        <v>82633</v>
      </c>
      <c r="D23519" t="s">
        <v>32</v>
      </c>
      <c r="E23519" t="s">
        <v>14</v>
      </c>
      <c r="F23519" t="s">
        <v>21</v>
      </c>
      <c r="G23519" t="s">
        <v>39</v>
      </c>
      <c r="H23519" t="s">
        <v>277</v>
      </c>
      <c r="I23519" t="s">
        <v>277</v>
      </c>
      <c r="J23519" s="1">
        <v>41214</v>
      </c>
    </row>
    <row r="23520" spans="1:10" x14ac:dyDescent="0.25">
      <c r="A23520" t="s">
        <v>82634</v>
      </c>
      <c r="B23520" t="s">
        <v>82635</v>
      </c>
      <c r="C23520" t="s">
        <v>82636</v>
      </c>
      <c r="D23520" t="s">
        <v>1750</v>
      </c>
      <c r="E23520" t="s">
        <v>14</v>
      </c>
    </row>
    <row r="23521" spans="1:10" x14ac:dyDescent="0.25">
      <c r="A23521" t="s">
        <v>82637</v>
      </c>
      <c r="B23521" t="s">
        <v>82638</v>
      </c>
      <c r="C23521" t="s">
        <v>82639</v>
      </c>
      <c r="D23521" t="s">
        <v>82640</v>
      </c>
      <c r="E23521" t="s">
        <v>684</v>
      </c>
      <c r="F23521" t="s">
        <v>52</v>
      </c>
      <c r="G23521" t="s">
        <v>197</v>
      </c>
      <c r="H23521" t="s">
        <v>198</v>
      </c>
      <c r="I23521" t="s">
        <v>198</v>
      </c>
    </row>
    <row r="23522" spans="1:10" x14ac:dyDescent="0.25">
      <c r="A23522" t="s">
        <v>82641</v>
      </c>
      <c r="B23522" t="s">
        <v>82642</v>
      </c>
      <c r="C23522" t="s">
        <v>82643</v>
      </c>
      <c r="D23522" t="s">
        <v>82644</v>
      </c>
      <c r="E23522" t="s">
        <v>14</v>
      </c>
      <c r="F23522" t="s">
        <v>474</v>
      </c>
      <c r="H23522" t="s">
        <v>475</v>
      </c>
      <c r="I23522" t="s">
        <v>475</v>
      </c>
      <c r="J23522" s="1">
        <v>42095</v>
      </c>
    </row>
    <row r="23523" spans="1:10" x14ac:dyDescent="0.25">
      <c r="A23523" t="s">
        <v>82645</v>
      </c>
      <c r="B23523" t="s">
        <v>82646</v>
      </c>
      <c r="D23523" t="s">
        <v>82647</v>
      </c>
      <c r="E23523" t="s">
        <v>108</v>
      </c>
      <c r="F23523" t="s">
        <v>21</v>
      </c>
      <c r="G23523" t="s">
        <v>59</v>
      </c>
      <c r="H23523" t="s">
        <v>60</v>
      </c>
      <c r="I23523" t="s">
        <v>66</v>
      </c>
      <c r="J23523" s="1">
        <v>34700</v>
      </c>
    </row>
    <row r="23524" spans="1:10" x14ac:dyDescent="0.25">
      <c r="A23524" t="s">
        <v>82648</v>
      </c>
      <c r="B23524" t="s">
        <v>82649</v>
      </c>
      <c r="C23524" t="s">
        <v>82650</v>
      </c>
      <c r="D23524" t="s">
        <v>19983</v>
      </c>
      <c r="E23524" t="s">
        <v>14</v>
      </c>
    </row>
    <row r="23525" spans="1:10" x14ac:dyDescent="0.25">
      <c r="A23525" t="s">
        <v>82651</v>
      </c>
      <c r="B23525" t="s">
        <v>82652</v>
      </c>
      <c r="D23525" t="s">
        <v>18789</v>
      </c>
      <c r="E23525" t="s">
        <v>14</v>
      </c>
      <c r="F23525" t="s">
        <v>21</v>
      </c>
      <c r="G23525" t="s">
        <v>153</v>
      </c>
      <c r="H23525" t="s">
        <v>239</v>
      </c>
      <c r="I23525" t="s">
        <v>1709</v>
      </c>
    </row>
    <row r="23526" spans="1:10" x14ac:dyDescent="0.25">
      <c r="A23526" t="s">
        <v>82653</v>
      </c>
      <c r="B23526" t="s">
        <v>82654</v>
      </c>
      <c r="C23526" t="s">
        <v>82655</v>
      </c>
      <c r="D23526" t="s">
        <v>352</v>
      </c>
      <c r="E23526" t="s">
        <v>14</v>
      </c>
      <c r="F23526" t="s">
        <v>21</v>
      </c>
      <c r="G23526" t="s">
        <v>1347</v>
      </c>
      <c r="H23526" t="s">
        <v>3464</v>
      </c>
      <c r="I23526" t="s">
        <v>3464</v>
      </c>
      <c r="J23526" s="1">
        <v>41640</v>
      </c>
    </row>
    <row r="23527" spans="1:10" x14ac:dyDescent="0.25">
      <c r="A23527" t="s">
        <v>82656</v>
      </c>
      <c r="B23527" t="s">
        <v>82657</v>
      </c>
      <c r="D23527" t="s">
        <v>29822</v>
      </c>
      <c r="E23527" t="s">
        <v>108</v>
      </c>
      <c r="F23527" t="s">
        <v>21</v>
      </c>
      <c r="G23527" t="s">
        <v>59</v>
      </c>
      <c r="H23527" t="s">
        <v>90</v>
      </c>
      <c r="I23527" t="s">
        <v>90</v>
      </c>
      <c r="J23527" s="1">
        <v>35796</v>
      </c>
    </row>
    <row r="23528" spans="1:10" x14ac:dyDescent="0.25">
      <c r="A23528" t="s">
        <v>82658</v>
      </c>
      <c r="B23528" t="s">
        <v>82659</v>
      </c>
      <c r="C23528" t="s">
        <v>82660</v>
      </c>
      <c r="D23528" t="s">
        <v>82661</v>
      </c>
      <c r="E23528" t="s">
        <v>14</v>
      </c>
      <c r="F23528" t="s">
        <v>21</v>
      </c>
      <c r="G23528" t="s">
        <v>59</v>
      </c>
      <c r="H23528" t="s">
        <v>60</v>
      </c>
      <c r="I23528" t="s">
        <v>1098</v>
      </c>
      <c r="J23528" s="1">
        <v>38718</v>
      </c>
    </row>
    <row r="23529" spans="1:10" x14ac:dyDescent="0.25">
      <c r="A23529" t="s">
        <v>82662</v>
      </c>
      <c r="B23529" t="s">
        <v>82663</v>
      </c>
      <c r="C23529" t="s">
        <v>82664</v>
      </c>
      <c r="D23529" t="s">
        <v>1067</v>
      </c>
      <c r="E23529" t="s">
        <v>14</v>
      </c>
      <c r="F23529" t="s">
        <v>21</v>
      </c>
      <c r="G23529" t="s">
        <v>59</v>
      </c>
      <c r="H23529" t="s">
        <v>90</v>
      </c>
      <c r="I23529" t="s">
        <v>2606</v>
      </c>
      <c r="J23529" s="1">
        <v>37288</v>
      </c>
    </row>
    <row r="23530" spans="1:10" x14ac:dyDescent="0.25">
      <c r="A23530" t="s">
        <v>82665</v>
      </c>
      <c r="B23530" t="s">
        <v>82666</v>
      </c>
      <c r="C23530" t="s">
        <v>82667</v>
      </c>
      <c r="D23530" t="s">
        <v>38</v>
      </c>
      <c r="E23530" t="s">
        <v>14</v>
      </c>
      <c r="F23530" t="s">
        <v>15</v>
      </c>
      <c r="G23530">
        <v>10</v>
      </c>
      <c r="H23530" t="s">
        <v>31405</v>
      </c>
      <c r="I23530" t="s">
        <v>31405</v>
      </c>
      <c r="J23530" s="1">
        <v>41275</v>
      </c>
    </row>
    <row r="23531" spans="1:10" x14ac:dyDescent="0.25">
      <c r="A23531" t="s">
        <v>82668</v>
      </c>
      <c r="B23531" t="s">
        <v>82669</v>
      </c>
      <c r="C23531" t="s">
        <v>82670</v>
      </c>
      <c r="D23531" t="s">
        <v>67222</v>
      </c>
      <c r="E23531" t="s">
        <v>14</v>
      </c>
      <c r="F23531" t="s">
        <v>52</v>
      </c>
      <c r="G23531" t="s">
        <v>197</v>
      </c>
      <c r="H23531" t="s">
        <v>198</v>
      </c>
      <c r="I23531" t="s">
        <v>198</v>
      </c>
    </row>
    <row r="23532" spans="1:10" x14ac:dyDescent="0.25">
      <c r="A23532" t="s">
        <v>82671</v>
      </c>
      <c r="B23532" t="s">
        <v>82672</v>
      </c>
      <c r="C23532" t="s">
        <v>82673</v>
      </c>
      <c r="D23532" t="s">
        <v>2194</v>
      </c>
      <c r="E23532" t="s">
        <v>14</v>
      </c>
      <c r="F23532" t="s">
        <v>4148</v>
      </c>
      <c r="G23532">
        <v>40</v>
      </c>
      <c r="H23532" t="s">
        <v>4149</v>
      </c>
      <c r="I23532" t="s">
        <v>4149</v>
      </c>
      <c r="J23532" s="1">
        <v>41518</v>
      </c>
    </row>
    <row r="23533" spans="1:10" x14ac:dyDescent="0.25">
      <c r="A23533" t="s">
        <v>82674</v>
      </c>
      <c r="B23533" t="s">
        <v>82675</v>
      </c>
      <c r="C23533" t="s">
        <v>82676</v>
      </c>
      <c r="D23533" t="s">
        <v>82677</v>
      </c>
      <c r="E23533" t="s">
        <v>14</v>
      </c>
      <c r="F23533" t="s">
        <v>21</v>
      </c>
      <c r="G23533" t="s">
        <v>39</v>
      </c>
      <c r="H23533" t="s">
        <v>277</v>
      </c>
      <c r="I23533" t="s">
        <v>82678</v>
      </c>
      <c r="J23533" s="1">
        <v>40909</v>
      </c>
    </row>
    <row r="23534" spans="1:10" x14ac:dyDescent="0.25">
      <c r="A23534" t="s">
        <v>82679</v>
      </c>
      <c r="B23534" t="s">
        <v>82680</v>
      </c>
      <c r="C23534" t="s">
        <v>82681</v>
      </c>
      <c r="E23534" t="s">
        <v>14</v>
      </c>
      <c r="F23534" t="s">
        <v>1057</v>
      </c>
      <c r="G23534">
        <v>7</v>
      </c>
      <c r="H23534" t="s">
        <v>10871</v>
      </c>
      <c r="I23534" t="s">
        <v>10871</v>
      </c>
      <c r="J23534" s="1">
        <v>41061</v>
      </c>
    </row>
    <row r="23535" spans="1:10" x14ac:dyDescent="0.25">
      <c r="A23535" t="s">
        <v>82682</v>
      </c>
      <c r="B23535" t="s">
        <v>82683</v>
      </c>
      <c r="C23535" t="s">
        <v>82684</v>
      </c>
      <c r="D23535" t="s">
        <v>65</v>
      </c>
      <c r="E23535" t="s">
        <v>14</v>
      </c>
      <c r="F23535" t="s">
        <v>123</v>
      </c>
      <c r="G23535" t="s">
        <v>79932</v>
      </c>
      <c r="J23535" s="1">
        <v>41548</v>
      </c>
    </row>
    <row r="23536" spans="1:10" x14ac:dyDescent="0.25">
      <c r="A23536" t="s">
        <v>82685</v>
      </c>
      <c r="B23536" t="s">
        <v>82686</v>
      </c>
      <c r="C23536" t="s">
        <v>82687</v>
      </c>
      <c r="D23536" t="s">
        <v>82688</v>
      </c>
      <c r="E23536" t="s">
        <v>14</v>
      </c>
      <c r="F23536" t="s">
        <v>15</v>
      </c>
      <c r="G23536">
        <v>7</v>
      </c>
      <c r="H23536" t="s">
        <v>667</v>
      </c>
      <c r="I23536" t="s">
        <v>667</v>
      </c>
      <c r="J23536" s="1">
        <v>41334</v>
      </c>
    </row>
    <row r="23537" spans="1:10" x14ac:dyDescent="0.25">
      <c r="A23537" t="s">
        <v>82689</v>
      </c>
      <c r="B23537" t="s">
        <v>82690</v>
      </c>
      <c r="C23537" t="s">
        <v>82691</v>
      </c>
      <c r="D23537" t="s">
        <v>82692</v>
      </c>
      <c r="E23537" t="s">
        <v>14</v>
      </c>
      <c r="F23537" t="s">
        <v>21</v>
      </c>
      <c r="G23537" t="s">
        <v>1075</v>
      </c>
      <c r="H23537" t="s">
        <v>1076</v>
      </c>
      <c r="I23537" t="s">
        <v>1076</v>
      </c>
      <c r="J23537" s="1">
        <v>42036</v>
      </c>
    </row>
    <row r="23538" spans="1:10" x14ac:dyDescent="0.25">
      <c r="A23538" t="s">
        <v>82693</v>
      </c>
      <c r="B23538" t="s">
        <v>82694</v>
      </c>
      <c r="C23538" t="s">
        <v>82695</v>
      </c>
      <c r="D23538" t="s">
        <v>82696</v>
      </c>
      <c r="E23538" t="s">
        <v>202</v>
      </c>
      <c r="F23538" t="s">
        <v>21</v>
      </c>
      <c r="G23538" t="s">
        <v>59</v>
      </c>
      <c r="H23538" t="s">
        <v>60</v>
      </c>
      <c r="I23538" t="s">
        <v>601</v>
      </c>
      <c r="J23538" s="1">
        <v>41289</v>
      </c>
    </row>
    <row r="23539" spans="1:10" x14ac:dyDescent="0.25">
      <c r="A23539" t="s">
        <v>82697</v>
      </c>
      <c r="B23539" t="s">
        <v>82698</v>
      </c>
      <c r="C23539" t="s">
        <v>82699</v>
      </c>
      <c r="D23539" t="s">
        <v>82700</v>
      </c>
      <c r="E23539" t="s">
        <v>14</v>
      </c>
      <c r="F23539" t="s">
        <v>21</v>
      </c>
      <c r="G23539" t="s">
        <v>39</v>
      </c>
      <c r="H23539" t="s">
        <v>277</v>
      </c>
      <c r="I23539" t="s">
        <v>277</v>
      </c>
      <c r="J23539" s="1">
        <v>41725</v>
      </c>
    </row>
    <row r="23540" spans="1:10" x14ac:dyDescent="0.25">
      <c r="A23540" t="s">
        <v>82701</v>
      </c>
      <c r="B23540" t="s">
        <v>82702</v>
      </c>
      <c r="C23540" t="s">
        <v>82703</v>
      </c>
      <c r="D23540" t="s">
        <v>24463</v>
      </c>
      <c r="E23540" t="s">
        <v>14</v>
      </c>
      <c r="F23540" t="s">
        <v>1121</v>
      </c>
      <c r="G23540">
        <v>24</v>
      </c>
      <c r="H23540" t="s">
        <v>1577</v>
      </c>
      <c r="I23540" t="s">
        <v>11524</v>
      </c>
      <c r="J23540" s="1">
        <v>40775</v>
      </c>
    </row>
    <row r="23541" spans="1:10" x14ac:dyDescent="0.25">
      <c r="A23541" t="s">
        <v>82704</v>
      </c>
      <c r="B23541" t="s">
        <v>82705</v>
      </c>
      <c r="C23541" t="s">
        <v>82706</v>
      </c>
      <c r="D23541" t="s">
        <v>82707</v>
      </c>
      <c r="E23541" t="s">
        <v>108</v>
      </c>
      <c r="F23541" t="s">
        <v>21</v>
      </c>
      <c r="G23541" t="s">
        <v>281</v>
      </c>
      <c r="H23541" t="s">
        <v>1025</v>
      </c>
      <c r="I23541" t="s">
        <v>1025</v>
      </c>
      <c r="J23541" s="1">
        <v>24473</v>
      </c>
    </row>
    <row r="23542" spans="1:10" x14ac:dyDescent="0.25">
      <c r="A23542" t="s">
        <v>82708</v>
      </c>
      <c r="B23542" t="s">
        <v>82709</v>
      </c>
      <c r="C23542" t="s">
        <v>82710</v>
      </c>
      <c r="D23542" t="s">
        <v>14236</v>
      </c>
      <c r="E23542" t="s">
        <v>14</v>
      </c>
      <c r="F23542" t="s">
        <v>21</v>
      </c>
      <c r="G23542" t="s">
        <v>59</v>
      </c>
      <c r="H23542" t="s">
        <v>60</v>
      </c>
      <c r="I23542" t="s">
        <v>61</v>
      </c>
      <c r="J23542" s="1">
        <v>41640</v>
      </c>
    </row>
    <row r="23543" spans="1:10" x14ac:dyDescent="0.25">
      <c r="A23543" t="s">
        <v>82711</v>
      </c>
      <c r="B23543" t="s">
        <v>82712</v>
      </c>
      <c r="C23543" t="s">
        <v>82713</v>
      </c>
      <c r="D23543" t="s">
        <v>70</v>
      </c>
      <c r="E23543" t="s">
        <v>14</v>
      </c>
    </row>
    <row r="23544" spans="1:10" x14ac:dyDescent="0.25">
      <c r="A23544" t="s">
        <v>82714</v>
      </c>
      <c r="B23544" t="s">
        <v>82715</v>
      </c>
      <c r="C23544" t="s">
        <v>82716</v>
      </c>
      <c r="D23544" t="s">
        <v>82717</v>
      </c>
      <c r="E23544" t="s">
        <v>14</v>
      </c>
      <c r="F23544" t="s">
        <v>21</v>
      </c>
      <c r="G23544" t="s">
        <v>785</v>
      </c>
      <c r="H23544" t="s">
        <v>18175</v>
      </c>
      <c r="I23544" t="s">
        <v>18175</v>
      </c>
      <c r="J23544" s="1">
        <v>40287</v>
      </c>
    </row>
    <row r="23545" spans="1:10" x14ac:dyDescent="0.25">
      <c r="A23545" t="s">
        <v>82718</v>
      </c>
      <c r="B23545" t="s">
        <v>82719</v>
      </c>
      <c r="C23545" t="s">
        <v>82720</v>
      </c>
      <c r="D23545" t="s">
        <v>6307</v>
      </c>
      <c r="E23545" t="s">
        <v>14</v>
      </c>
      <c r="F23545" t="s">
        <v>21</v>
      </c>
      <c r="G23545" t="s">
        <v>59</v>
      </c>
      <c r="H23545" t="s">
        <v>60</v>
      </c>
      <c r="I23545" t="s">
        <v>979</v>
      </c>
      <c r="J23545" s="1">
        <v>38930</v>
      </c>
    </row>
    <row r="23546" spans="1:10" x14ac:dyDescent="0.25">
      <c r="A23546" t="s">
        <v>82721</v>
      </c>
      <c r="B23546" t="s">
        <v>82722</v>
      </c>
      <c r="D23546" t="s">
        <v>638</v>
      </c>
      <c r="E23546" t="s">
        <v>14</v>
      </c>
    </row>
    <row r="23547" spans="1:10" x14ac:dyDescent="0.25">
      <c r="A23547" t="s">
        <v>82723</v>
      </c>
      <c r="B23547" t="s">
        <v>82724</v>
      </c>
      <c r="C23547" t="s">
        <v>82725</v>
      </c>
      <c r="D23547" t="s">
        <v>57791</v>
      </c>
      <c r="E23547" t="s">
        <v>14</v>
      </c>
      <c r="F23547" t="s">
        <v>271</v>
      </c>
      <c r="G23547">
        <v>17</v>
      </c>
      <c r="H23547" t="s">
        <v>272</v>
      </c>
      <c r="I23547" t="s">
        <v>82726</v>
      </c>
    </row>
    <row r="23548" spans="1:10" x14ac:dyDescent="0.25">
      <c r="A23548" t="s">
        <v>82727</v>
      </c>
      <c r="B23548" t="s">
        <v>82728</v>
      </c>
      <c r="C23548" t="s">
        <v>82729</v>
      </c>
      <c r="D23548" t="s">
        <v>82730</v>
      </c>
      <c r="E23548" t="s">
        <v>14</v>
      </c>
      <c r="F23548" t="s">
        <v>21</v>
      </c>
      <c r="G23548" t="s">
        <v>101</v>
      </c>
      <c r="H23548" t="s">
        <v>102</v>
      </c>
      <c r="I23548" t="s">
        <v>5330</v>
      </c>
      <c r="J23548" s="1">
        <v>41579</v>
      </c>
    </row>
    <row r="23549" spans="1:10" x14ac:dyDescent="0.25">
      <c r="A23549" t="s">
        <v>82731</v>
      </c>
      <c r="B23549" t="s">
        <v>82732</v>
      </c>
      <c r="C23549" t="s">
        <v>82733</v>
      </c>
      <c r="D23549" t="s">
        <v>82734</v>
      </c>
      <c r="E23549" t="s">
        <v>14</v>
      </c>
      <c r="F23549" t="s">
        <v>21</v>
      </c>
      <c r="G23549" t="s">
        <v>59</v>
      </c>
      <c r="H23549" t="s">
        <v>90</v>
      </c>
      <c r="I23549" t="s">
        <v>61022</v>
      </c>
    </row>
    <row r="23550" spans="1:10" x14ac:dyDescent="0.25">
      <c r="A23550" t="s">
        <v>82735</v>
      </c>
      <c r="B23550" t="s">
        <v>82736</v>
      </c>
      <c r="C23550" t="s">
        <v>82737</v>
      </c>
      <c r="D23550" t="s">
        <v>2194</v>
      </c>
      <c r="E23550" t="s">
        <v>14</v>
      </c>
      <c r="J23550" s="1">
        <v>40802</v>
      </c>
    </row>
    <row r="23551" spans="1:10" x14ac:dyDescent="0.25">
      <c r="A23551" t="s">
        <v>82738</v>
      </c>
      <c r="B23551" t="s">
        <v>82739</v>
      </c>
      <c r="C23551" t="s">
        <v>82740</v>
      </c>
      <c r="D23551" t="s">
        <v>2321</v>
      </c>
      <c r="E23551" t="s">
        <v>108</v>
      </c>
      <c r="F23551" t="s">
        <v>21</v>
      </c>
      <c r="G23551" t="s">
        <v>153</v>
      </c>
      <c r="H23551" t="s">
        <v>239</v>
      </c>
      <c r="I23551" t="s">
        <v>240</v>
      </c>
      <c r="J23551" s="1">
        <v>35431</v>
      </c>
    </row>
    <row r="23552" spans="1:10" x14ac:dyDescent="0.25">
      <c r="A23552" t="s">
        <v>82741</v>
      </c>
      <c r="B23552" t="s">
        <v>82742</v>
      </c>
      <c r="C23552" t="s">
        <v>82743</v>
      </c>
      <c r="D23552" t="s">
        <v>82744</v>
      </c>
      <c r="E23552" t="s">
        <v>108</v>
      </c>
      <c r="F23552" t="s">
        <v>21</v>
      </c>
      <c r="G23552" t="s">
        <v>137</v>
      </c>
      <c r="H23552" t="s">
        <v>138</v>
      </c>
      <c r="I23552" t="s">
        <v>138</v>
      </c>
      <c r="J23552" s="1">
        <v>40179</v>
      </c>
    </row>
    <row r="23553" spans="1:10" x14ac:dyDescent="0.25">
      <c r="A23553" t="s">
        <v>82745</v>
      </c>
      <c r="B23553" t="s">
        <v>82746</v>
      </c>
      <c r="C23553" t="s">
        <v>82747</v>
      </c>
      <c r="D23553" t="s">
        <v>82748</v>
      </c>
      <c r="E23553" t="s">
        <v>14</v>
      </c>
      <c r="F23553" t="s">
        <v>271</v>
      </c>
      <c r="G23553">
        <v>17</v>
      </c>
      <c r="H23553" t="s">
        <v>459</v>
      </c>
      <c r="I23553" t="s">
        <v>459</v>
      </c>
      <c r="J23553" s="1">
        <v>40544</v>
      </c>
    </row>
    <row r="23554" spans="1:10" x14ac:dyDescent="0.25">
      <c r="A23554" t="s">
        <v>82749</v>
      </c>
      <c r="B23554" t="s">
        <v>82750</v>
      </c>
      <c r="C23554" t="s">
        <v>82751</v>
      </c>
      <c r="D23554" t="s">
        <v>82752</v>
      </c>
      <c r="E23554" t="s">
        <v>14</v>
      </c>
      <c r="F23554" t="s">
        <v>21</v>
      </c>
      <c r="G23554" t="s">
        <v>425</v>
      </c>
      <c r="H23554" t="s">
        <v>523</v>
      </c>
      <c r="I23554" t="s">
        <v>13088</v>
      </c>
      <c r="J23554" s="1">
        <v>41275</v>
      </c>
    </row>
    <row r="23555" spans="1:10" x14ac:dyDescent="0.25">
      <c r="A23555" t="s">
        <v>82753</v>
      </c>
      <c r="B23555" t="s">
        <v>82754</v>
      </c>
      <c r="C23555" t="s">
        <v>82755</v>
      </c>
      <c r="D23555" t="s">
        <v>82756</v>
      </c>
      <c r="E23555" t="s">
        <v>108</v>
      </c>
      <c r="F23555" t="s">
        <v>2806</v>
      </c>
      <c r="G23555">
        <v>3</v>
      </c>
      <c r="H23555" t="s">
        <v>17363</v>
      </c>
      <c r="I23555" t="s">
        <v>17363</v>
      </c>
      <c r="J23555" s="1">
        <v>40227</v>
      </c>
    </row>
    <row r="23556" spans="1:10" x14ac:dyDescent="0.25">
      <c r="A23556" t="s">
        <v>82757</v>
      </c>
      <c r="B23556" t="s">
        <v>82758</v>
      </c>
      <c r="C23556" t="s">
        <v>82759</v>
      </c>
      <c r="D23556" t="s">
        <v>82760</v>
      </c>
      <c r="E23556" t="s">
        <v>14</v>
      </c>
      <c r="F23556" t="s">
        <v>21</v>
      </c>
      <c r="G23556" t="s">
        <v>101</v>
      </c>
      <c r="H23556" t="s">
        <v>102</v>
      </c>
      <c r="I23556" t="s">
        <v>103</v>
      </c>
      <c r="J23556" s="1">
        <v>41334</v>
      </c>
    </row>
    <row r="23557" spans="1:10" x14ac:dyDescent="0.25">
      <c r="A23557" t="s">
        <v>82761</v>
      </c>
      <c r="B23557" t="s">
        <v>82762</v>
      </c>
      <c r="C23557" t="s">
        <v>82763</v>
      </c>
      <c r="D23557" t="s">
        <v>82764</v>
      </c>
      <c r="E23557" t="s">
        <v>14</v>
      </c>
      <c r="F23557" t="s">
        <v>21</v>
      </c>
      <c r="G23557" t="s">
        <v>59</v>
      </c>
      <c r="H23557" t="s">
        <v>60</v>
      </c>
      <c r="I23557" t="s">
        <v>66</v>
      </c>
    </row>
    <row r="23558" spans="1:10" x14ac:dyDescent="0.25">
      <c r="A23558" t="s">
        <v>82765</v>
      </c>
      <c r="B23558" t="s">
        <v>82766</v>
      </c>
      <c r="C23558" t="s">
        <v>82767</v>
      </c>
      <c r="D23558" t="s">
        <v>1898</v>
      </c>
      <c r="E23558" t="s">
        <v>14</v>
      </c>
      <c r="F23558" t="s">
        <v>21</v>
      </c>
      <c r="G23558" t="s">
        <v>137</v>
      </c>
      <c r="H23558" t="s">
        <v>138</v>
      </c>
      <c r="I23558" t="s">
        <v>433</v>
      </c>
      <c r="J23558" s="1">
        <v>40848</v>
      </c>
    </row>
    <row r="23559" spans="1:10" x14ac:dyDescent="0.25">
      <c r="A23559" t="s">
        <v>82768</v>
      </c>
      <c r="B23559" t="s">
        <v>82769</v>
      </c>
      <c r="C23559" t="s">
        <v>82770</v>
      </c>
      <c r="D23559" t="s">
        <v>82771</v>
      </c>
      <c r="E23559" t="s">
        <v>202</v>
      </c>
      <c r="J23559" s="1">
        <v>42005</v>
      </c>
    </row>
    <row r="23560" spans="1:10" x14ac:dyDescent="0.25">
      <c r="A23560" t="s">
        <v>82772</v>
      </c>
      <c r="B23560" t="s">
        <v>82773</v>
      </c>
      <c r="C23560" t="s">
        <v>82774</v>
      </c>
      <c r="D23560" t="s">
        <v>352</v>
      </c>
      <c r="E23560" t="s">
        <v>14</v>
      </c>
      <c r="F23560" t="s">
        <v>33</v>
      </c>
    </row>
    <row r="23561" spans="1:10" x14ac:dyDescent="0.25">
      <c r="A23561" t="s">
        <v>82775</v>
      </c>
      <c r="B23561" t="s">
        <v>82776</v>
      </c>
      <c r="C23561" t="s">
        <v>82777</v>
      </c>
      <c r="D23561" t="s">
        <v>65</v>
      </c>
      <c r="E23561" t="s">
        <v>14</v>
      </c>
      <c r="F23561" t="s">
        <v>21</v>
      </c>
      <c r="G23561" t="s">
        <v>59</v>
      </c>
      <c r="H23561" t="s">
        <v>90</v>
      </c>
      <c r="I23561" t="s">
        <v>371</v>
      </c>
      <c r="J23561" s="1">
        <v>40748</v>
      </c>
    </row>
    <row r="23562" spans="1:10" x14ac:dyDescent="0.25">
      <c r="A23562" t="s">
        <v>82778</v>
      </c>
      <c r="B23562" t="s">
        <v>82779</v>
      </c>
      <c r="C23562" t="s">
        <v>82780</v>
      </c>
      <c r="D23562" t="s">
        <v>70</v>
      </c>
      <c r="E23562" t="s">
        <v>202</v>
      </c>
      <c r="J23562" s="1">
        <v>39083</v>
      </c>
    </row>
    <row r="23563" spans="1:10" x14ac:dyDescent="0.25">
      <c r="A23563" t="s">
        <v>82781</v>
      </c>
      <c r="B23563" t="s">
        <v>82782</v>
      </c>
      <c r="C23563" t="s">
        <v>82783</v>
      </c>
      <c r="D23563" t="s">
        <v>82784</v>
      </c>
      <c r="E23563" t="s">
        <v>202</v>
      </c>
      <c r="F23563" t="s">
        <v>547</v>
      </c>
      <c r="G23563">
        <v>29</v>
      </c>
      <c r="H23563" t="s">
        <v>744</v>
      </c>
      <c r="I23563" t="s">
        <v>744</v>
      </c>
      <c r="J23563" s="1">
        <v>40946</v>
      </c>
    </row>
    <row r="23564" spans="1:10" x14ac:dyDescent="0.25">
      <c r="A23564" t="s">
        <v>82785</v>
      </c>
      <c r="B23564" t="s">
        <v>82786</v>
      </c>
      <c r="C23564" t="s">
        <v>82787</v>
      </c>
      <c r="D23564" t="s">
        <v>82788</v>
      </c>
      <c r="E23564" t="s">
        <v>14</v>
      </c>
      <c r="F23564" t="s">
        <v>361</v>
      </c>
      <c r="G23564">
        <v>26</v>
      </c>
      <c r="H23564" t="s">
        <v>362</v>
      </c>
      <c r="I23564" t="s">
        <v>362</v>
      </c>
      <c r="J23564" s="1">
        <v>40878</v>
      </c>
    </row>
    <row r="23565" spans="1:10" x14ac:dyDescent="0.25">
      <c r="A23565" t="s">
        <v>82789</v>
      </c>
      <c r="B23565" t="s">
        <v>82790</v>
      </c>
      <c r="C23565" t="s">
        <v>82791</v>
      </c>
      <c r="D23565" t="s">
        <v>74728</v>
      </c>
      <c r="E23565" t="s">
        <v>14</v>
      </c>
      <c r="F23565" t="s">
        <v>46</v>
      </c>
      <c r="H23565" t="s">
        <v>47</v>
      </c>
      <c r="I23565" t="s">
        <v>47</v>
      </c>
      <c r="J23565" s="1">
        <v>40909</v>
      </c>
    </row>
    <row r="23566" spans="1:10" x14ac:dyDescent="0.25">
      <c r="A23566" t="s">
        <v>82792</v>
      </c>
      <c r="B23566" t="s">
        <v>82793</v>
      </c>
      <c r="C23566" t="s">
        <v>82794</v>
      </c>
      <c r="D23566" t="s">
        <v>82795</v>
      </c>
      <c r="E23566" t="s">
        <v>14</v>
      </c>
      <c r="F23566" t="s">
        <v>21</v>
      </c>
      <c r="G23566" t="s">
        <v>130</v>
      </c>
      <c r="H23566" t="s">
        <v>10657</v>
      </c>
      <c r="I23566" t="s">
        <v>10657</v>
      </c>
      <c r="J23566" s="1">
        <v>37622</v>
      </c>
    </row>
    <row r="23567" spans="1:10" x14ac:dyDescent="0.25">
      <c r="A23567" t="s">
        <v>82796</v>
      </c>
      <c r="B23567" t="s">
        <v>82797</v>
      </c>
      <c r="C23567" t="s">
        <v>82798</v>
      </c>
      <c r="D23567" t="s">
        <v>82799</v>
      </c>
      <c r="E23567" t="s">
        <v>14</v>
      </c>
      <c r="F23567" t="s">
        <v>21</v>
      </c>
      <c r="G23567" t="s">
        <v>59</v>
      </c>
      <c r="H23567" t="s">
        <v>60</v>
      </c>
      <c r="I23567" t="s">
        <v>66</v>
      </c>
      <c r="J23567" s="1">
        <v>41275</v>
      </c>
    </row>
    <row r="23568" spans="1:10" x14ac:dyDescent="0.25">
      <c r="A23568" t="s">
        <v>82800</v>
      </c>
      <c r="B23568" t="s">
        <v>82801</v>
      </c>
      <c r="C23568" t="s">
        <v>82802</v>
      </c>
      <c r="D23568" t="s">
        <v>82803</v>
      </c>
      <c r="E23568" t="s">
        <v>14</v>
      </c>
      <c r="F23568" t="s">
        <v>21</v>
      </c>
      <c r="G23568" t="s">
        <v>59</v>
      </c>
      <c r="H23568" t="s">
        <v>60</v>
      </c>
      <c r="I23568" t="s">
        <v>66</v>
      </c>
      <c r="J23568" s="1">
        <v>39203</v>
      </c>
    </row>
    <row r="23569" spans="1:10" x14ac:dyDescent="0.25">
      <c r="A23569" t="s">
        <v>82804</v>
      </c>
      <c r="B23569" t="s">
        <v>82805</v>
      </c>
      <c r="C23569" t="s">
        <v>82806</v>
      </c>
      <c r="D23569" t="s">
        <v>2356</v>
      </c>
      <c r="E23569" t="s">
        <v>14</v>
      </c>
      <c r="F23569" t="s">
        <v>21</v>
      </c>
      <c r="G23569" t="s">
        <v>803</v>
      </c>
      <c r="H23569" t="s">
        <v>804</v>
      </c>
      <c r="I23569" t="s">
        <v>805</v>
      </c>
      <c r="J23569" s="1">
        <v>40909</v>
      </c>
    </row>
    <row r="23570" spans="1:10" x14ac:dyDescent="0.25">
      <c r="A23570" t="s">
        <v>82807</v>
      </c>
      <c r="B23570" t="s">
        <v>82808</v>
      </c>
      <c r="C23570" t="s">
        <v>82809</v>
      </c>
      <c r="D23570" t="s">
        <v>82810</v>
      </c>
      <c r="E23570" t="s">
        <v>14</v>
      </c>
      <c r="F23570" t="s">
        <v>547</v>
      </c>
      <c r="G23570">
        <v>56</v>
      </c>
      <c r="H23570" t="s">
        <v>2547</v>
      </c>
      <c r="I23570" t="s">
        <v>2547</v>
      </c>
    </row>
    <row r="23571" spans="1:10" x14ac:dyDescent="0.25">
      <c r="A23571" t="s">
        <v>82811</v>
      </c>
      <c r="B23571" t="s">
        <v>82812</v>
      </c>
      <c r="C23571" t="s">
        <v>82813</v>
      </c>
      <c r="D23571" t="s">
        <v>38</v>
      </c>
      <c r="E23571" t="s">
        <v>14</v>
      </c>
      <c r="F23571" t="s">
        <v>21</v>
      </c>
      <c r="G23571" t="s">
        <v>137</v>
      </c>
      <c r="H23571" t="s">
        <v>138</v>
      </c>
      <c r="I23571" t="s">
        <v>42809</v>
      </c>
      <c r="J23571" s="1">
        <v>40057</v>
      </c>
    </row>
    <row r="23572" spans="1:10" x14ac:dyDescent="0.25">
      <c r="A23572" t="s">
        <v>82814</v>
      </c>
      <c r="B23572" t="s">
        <v>82815</v>
      </c>
      <c r="C23572" t="s">
        <v>82816</v>
      </c>
      <c r="D23572" t="s">
        <v>82817</v>
      </c>
      <c r="E23572" t="s">
        <v>14</v>
      </c>
      <c r="F23572" t="s">
        <v>21</v>
      </c>
      <c r="G23572" t="s">
        <v>59</v>
      </c>
      <c r="H23572" t="s">
        <v>60</v>
      </c>
      <c r="I23572" t="s">
        <v>66</v>
      </c>
      <c r="J23572" s="1">
        <v>40725</v>
      </c>
    </row>
    <row r="23573" spans="1:10" x14ac:dyDescent="0.25">
      <c r="A23573" t="s">
        <v>82818</v>
      </c>
      <c r="B23573" t="s">
        <v>82819</v>
      </c>
      <c r="D23573" t="s">
        <v>82820</v>
      </c>
      <c r="E23573" t="s">
        <v>14</v>
      </c>
      <c r="F23573" t="s">
        <v>21</v>
      </c>
      <c r="G23573" t="s">
        <v>1325</v>
      </c>
      <c r="H23573" t="s">
        <v>1326</v>
      </c>
      <c r="I23573" t="s">
        <v>82821</v>
      </c>
      <c r="J23573" s="1">
        <v>31413</v>
      </c>
    </row>
    <row r="23574" spans="1:10" x14ac:dyDescent="0.25">
      <c r="A23574" t="s">
        <v>82822</v>
      </c>
      <c r="B23574" t="s">
        <v>82823</v>
      </c>
      <c r="D23574" t="s">
        <v>82824</v>
      </c>
      <c r="E23574" t="s">
        <v>14</v>
      </c>
      <c r="F23574" t="s">
        <v>21</v>
      </c>
      <c r="G23574" t="s">
        <v>3472</v>
      </c>
      <c r="H23574" t="s">
        <v>15611</v>
      </c>
      <c r="I23574" t="s">
        <v>82825</v>
      </c>
      <c r="J23574" s="1">
        <v>41155</v>
      </c>
    </row>
    <row r="23575" spans="1:10" x14ac:dyDescent="0.25">
      <c r="A23575" t="s">
        <v>82826</v>
      </c>
      <c r="B23575" t="s">
        <v>82827</v>
      </c>
      <c r="D23575" t="s">
        <v>45</v>
      </c>
      <c r="E23575" t="s">
        <v>14</v>
      </c>
    </row>
    <row r="23576" spans="1:10" x14ac:dyDescent="0.25">
      <c r="A23576" t="s">
        <v>82828</v>
      </c>
      <c r="B23576" t="s">
        <v>82829</v>
      </c>
      <c r="C23576" t="s">
        <v>82830</v>
      </c>
      <c r="D23576" t="s">
        <v>82831</v>
      </c>
      <c r="E23576" t="s">
        <v>14</v>
      </c>
      <c r="F23576" t="s">
        <v>21</v>
      </c>
      <c r="G23576" t="s">
        <v>522</v>
      </c>
      <c r="H23576" t="s">
        <v>523</v>
      </c>
      <c r="I23576" t="s">
        <v>524</v>
      </c>
      <c r="J23576" s="1">
        <v>41063</v>
      </c>
    </row>
    <row r="23577" spans="1:10" x14ac:dyDescent="0.25">
      <c r="A23577" t="s">
        <v>82832</v>
      </c>
      <c r="B23577" t="s">
        <v>82833</v>
      </c>
      <c r="C23577" t="s">
        <v>82834</v>
      </c>
      <c r="E23577" t="s">
        <v>14</v>
      </c>
      <c r="F23577" t="s">
        <v>21</v>
      </c>
      <c r="G23577" t="s">
        <v>203</v>
      </c>
      <c r="H23577" t="s">
        <v>204</v>
      </c>
      <c r="I23577" t="s">
        <v>204</v>
      </c>
      <c r="J23577" s="1">
        <v>40544</v>
      </c>
    </row>
    <row r="23578" spans="1:10" x14ac:dyDescent="0.25">
      <c r="A23578" t="s">
        <v>82835</v>
      </c>
      <c r="B23578" t="s">
        <v>82836</v>
      </c>
      <c r="C23578" t="s">
        <v>82837</v>
      </c>
      <c r="D23578" t="s">
        <v>2474</v>
      </c>
      <c r="E23578" t="s">
        <v>202</v>
      </c>
      <c r="F23578" t="s">
        <v>21</v>
      </c>
      <c r="G23578" t="s">
        <v>101</v>
      </c>
      <c r="H23578" t="s">
        <v>102</v>
      </c>
      <c r="I23578" t="s">
        <v>103</v>
      </c>
    </row>
    <row r="23579" spans="1:10" x14ac:dyDescent="0.25">
      <c r="A23579" t="s">
        <v>82838</v>
      </c>
      <c r="B23579" t="s">
        <v>82839</v>
      </c>
      <c r="C23579" t="s">
        <v>82840</v>
      </c>
      <c r="D23579" t="s">
        <v>638</v>
      </c>
      <c r="E23579" t="s">
        <v>14</v>
      </c>
      <c r="F23579" t="s">
        <v>21</v>
      </c>
      <c r="G23579" t="s">
        <v>153</v>
      </c>
      <c r="H23579" t="s">
        <v>239</v>
      </c>
      <c r="I23579" t="s">
        <v>19327</v>
      </c>
      <c r="J23579" s="1">
        <v>40179</v>
      </c>
    </row>
    <row r="23580" spans="1:10" x14ac:dyDescent="0.25">
      <c r="A23580" t="s">
        <v>82841</v>
      </c>
      <c r="B23580" t="s">
        <v>82842</v>
      </c>
      <c r="C23580" t="s">
        <v>82843</v>
      </c>
      <c r="D23580" t="s">
        <v>70</v>
      </c>
      <c r="E23580" t="s">
        <v>14</v>
      </c>
      <c r="F23580" t="s">
        <v>21</v>
      </c>
      <c r="G23580" t="s">
        <v>59</v>
      </c>
      <c r="H23580" t="s">
        <v>60</v>
      </c>
      <c r="I23580" t="s">
        <v>66</v>
      </c>
      <c r="J23580" s="1">
        <v>40118</v>
      </c>
    </row>
    <row r="23581" spans="1:10" x14ac:dyDescent="0.25">
      <c r="A23581" t="s">
        <v>82844</v>
      </c>
      <c r="B23581" t="s">
        <v>82845</v>
      </c>
      <c r="C23581" t="s">
        <v>82846</v>
      </c>
      <c r="D23581" t="s">
        <v>1898</v>
      </c>
      <c r="E23581" t="s">
        <v>14</v>
      </c>
      <c r="F23581" t="s">
        <v>33</v>
      </c>
      <c r="G23581">
        <v>32</v>
      </c>
      <c r="H23581" t="s">
        <v>10033</v>
      </c>
      <c r="I23581" t="s">
        <v>10033</v>
      </c>
    </row>
    <row r="23582" spans="1:10" x14ac:dyDescent="0.25">
      <c r="A23582" t="s">
        <v>82847</v>
      </c>
      <c r="B23582" t="s">
        <v>82848</v>
      </c>
      <c r="C23582" t="s">
        <v>82849</v>
      </c>
      <c r="D23582" t="s">
        <v>7259</v>
      </c>
      <c r="E23582" t="s">
        <v>14</v>
      </c>
      <c r="F23582" t="s">
        <v>21</v>
      </c>
      <c r="G23582" t="s">
        <v>281</v>
      </c>
      <c r="H23582" t="s">
        <v>1025</v>
      </c>
      <c r="I23582" t="s">
        <v>1025</v>
      </c>
      <c r="J23582" s="1">
        <v>41426</v>
      </c>
    </row>
    <row r="23583" spans="1:10" x14ac:dyDescent="0.25">
      <c r="A23583" t="s">
        <v>82850</v>
      </c>
      <c r="B23583" t="s">
        <v>82851</v>
      </c>
      <c r="C23583" t="s">
        <v>82852</v>
      </c>
      <c r="D23583" t="s">
        <v>51</v>
      </c>
      <c r="E23583" t="s">
        <v>202</v>
      </c>
      <c r="F23583" t="s">
        <v>21</v>
      </c>
      <c r="G23583" t="s">
        <v>153</v>
      </c>
      <c r="H23583" t="s">
        <v>239</v>
      </c>
      <c r="I23583" t="s">
        <v>239</v>
      </c>
      <c r="J23583" s="1">
        <v>39448</v>
      </c>
    </row>
    <row r="23584" spans="1:10" x14ac:dyDescent="0.25">
      <c r="A23584" t="s">
        <v>82853</v>
      </c>
      <c r="B23584" t="s">
        <v>82854</v>
      </c>
      <c r="C23584" t="s">
        <v>82855</v>
      </c>
      <c r="D23584" t="s">
        <v>82856</v>
      </c>
      <c r="E23584" t="s">
        <v>202</v>
      </c>
      <c r="J23584" s="1">
        <v>41275</v>
      </c>
    </row>
    <row r="23585" spans="1:10" x14ac:dyDescent="0.25">
      <c r="A23585" t="s">
        <v>82857</v>
      </c>
      <c r="B23585" t="s">
        <v>82858</v>
      </c>
      <c r="C23585" t="s">
        <v>82859</v>
      </c>
      <c r="D23585" t="s">
        <v>82860</v>
      </c>
      <c r="E23585" t="s">
        <v>108</v>
      </c>
      <c r="F23585" t="s">
        <v>21</v>
      </c>
      <c r="G23585" t="s">
        <v>59</v>
      </c>
      <c r="H23585" t="s">
        <v>60</v>
      </c>
      <c r="I23585" t="s">
        <v>1098</v>
      </c>
      <c r="J23585" s="1">
        <v>35065</v>
      </c>
    </row>
    <row r="23586" spans="1:10" x14ac:dyDescent="0.25">
      <c r="A23586" t="s">
        <v>82861</v>
      </c>
      <c r="B23586" t="s">
        <v>82862</v>
      </c>
      <c r="C23586" t="s">
        <v>82863</v>
      </c>
      <c r="D23586" t="s">
        <v>2474</v>
      </c>
      <c r="E23586" t="s">
        <v>14</v>
      </c>
    </row>
    <row r="23587" spans="1:10" x14ac:dyDescent="0.25">
      <c r="A23587" t="s">
        <v>82864</v>
      </c>
      <c r="B23587" t="s">
        <v>82865</v>
      </c>
      <c r="C23587" t="s">
        <v>82866</v>
      </c>
      <c r="D23587" t="s">
        <v>176</v>
      </c>
      <c r="E23587" t="s">
        <v>684</v>
      </c>
      <c r="F23587" t="s">
        <v>21</v>
      </c>
      <c r="G23587" t="s">
        <v>803</v>
      </c>
      <c r="H23587" t="s">
        <v>804</v>
      </c>
      <c r="I23587" t="s">
        <v>11747</v>
      </c>
      <c r="J23587" s="1">
        <v>33604</v>
      </c>
    </row>
    <row r="23588" spans="1:10" x14ac:dyDescent="0.25">
      <c r="A23588" t="s">
        <v>82867</v>
      </c>
      <c r="B23588" t="s">
        <v>82868</v>
      </c>
      <c r="C23588" t="s">
        <v>82869</v>
      </c>
      <c r="D23588" t="s">
        <v>82870</v>
      </c>
      <c r="E23588" t="s">
        <v>14</v>
      </c>
      <c r="F23588" t="s">
        <v>633</v>
      </c>
      <c r="G23588">
        <v>7</v>
      </c>
      <c r="H23588" t="s">
        <v>924</v>
      </c>
      <c r="I23588" t="s">
        <v>924</v>
      </c>
      <c r="J23588" s="1">
        <v>40179</v>
      </c>
    </row>
    <row r="23589" spans="1:10" x14ac:dyDescent="0.25">
      <c r="A23589" t="s">
        <v>82871</v>
      </c>
      <c r="B23589" t="s">
        <v>82872</v>
      </c>
      <c r="C23589" t="s">
        <v>82873</v>
      </c>
      <c r="D23589" t="s">
        <v>82874</v>
      </c>
      <c r="E23589" t="s">
        <v>202</v>
      </c>
      <c r="F23589" t="s">
        <v>21</v>
      </c>
      <c r="G23589" t="s">
        <v>130</v>
      </c>
      <c r="H23589" t="s">
        <v>131</v>
      </c>
      <c r="I23589" t="s">
        <v>1109</v>
      </c>
      <c r="J23589" s="1">
        <v>40544</v>
      </c>
    </row>
    <row r="23590" spans="1:10" x14ac:dyDescent="0.25">
      <c r="A23590" t="s">
        <v>82875</v>
      </c>
      <c r="B23590" t="s">
        <v>82876</v>
      </c>
      <c r="C23590" t="s">
        <v>82877</v>
      </c>
      <c r="D23590" t="s">
        <v>45</v>
      </c>
      <c r="E23590" t="s">
        <v>14</v>
      </c>
      <c r="F23590" t="s">
        <v>52</v>
      </c>
      <c r="G23590" t="s">
        <v>197</v>
      </c>
      <c r="H23590" t="s">
        <v>198</v>
      </c>
      <c r="I23590" t="s">
        <v>198</v>
      </c>
      <c r="J23590" s="1">
        <v>40422</v>
      </c>
    </row>
    <row r="23591" spans="1:10" x14ac:dyDescent="0.25">
      <c r="A23591" t="s">
        <v>82878</v>
      </c>
      <c r="B23591" t="s">
        <v>82879</v>
      </c>
      <c r="C23591" t="s">
        <v>82880</v>
      </c>
      <c r="D23591" t="s">
        <v>638</v>
      </c>
      <c r="E23591" t="s">
        <v>202</v>
      </c>
      <c r="F23591" t="s">
        <v>21</v>
      </c>
      <c r="G23591" t="s">
        <v>59</v>
      </c>
      <c r="H23591" t="s">
        <v>90</v>
      </c>
      <c r="I23591" t="s">
        <v>90</v>
      </c>
      <c r="J23591" s="1">
        <v>38718</v>
      </c>
    </row>
    <row r="23592" spans="1:10" x14ac:dyDescent="0.25">
      <c r="A23592" t="s">
        <v>82881</v>
      </c>
      <c r="B23592" t="s">
        <v>82882</v>
      </c>
      <c r="C23592" t="s">
        <v>82883</v>
      </c>
      <c r="D23592" t="s">
        <v>176</v>
      </c>
      <c r="E23592" t="s">
        <v>14</v>
      </c>
      <c r="F23592" t="s">
        <v>633</v>
      </c>
      <c r="G23592">
        <v>25</v>
      </c>
      <c r="H23592" t="s">
        <v>82884</v>
      </c>
      <c r="I23592" t="s">
        <v>82884</v>
      </c>
      <c r="J23592" s="1">
        <v>37987</v>
      </c>
    </row>
    <row r="23593" spans="1:10" x14ac:dyDescent="0.25">
      <c r="A23593" t="s">
        <v>82885</v>
      </c>
      <c r="B23593" t="s">
        <v>82886</v>
      </c>
      <c r="C23593" t="s">
        <v>82887</v>
      </c>
      <c r="D23593" t="s">
        <v>82888</v>
      </c>
      <c r="E23593" t="s">
        <v>14</v>
      </c>
      <c r="F23593" t="s">
        <v>645</v>
      </c>
      <c r="G23593">
        <v>20</v>
      </c>
      <c r="H23593" t="s">
        <v>7109</v>
      </c>
      <c r="I23593" t="s">
        <v>77116</v>
      </c>
    </row>
    <row r="23594" spans="1:10" x14ac:dyDescent="0.25">
      <c r="A23594" t="s">
        <v>82889</v>
      </c>
      <c r="B23594" t="s">
        <v>82890</v>
      </c>
      <c r="C23594" t="s">
        <v>82891</v>
      </c>
      <c r="D23594" t="s">
        <v>82892</v>
      </c>
      <c r="E23594" t="s">
        <v>108</v>
      </c>
      <c r="F23594" t="s">
        <v>21</v>
      </c>
      <c r="G23594" t="s">
        <v>59</v>
      </c>
      <c r="H23594" t="s">
        <v>60</v>
      </c>
      <c r="I23594" t="s">
        <v>66</v>
      </c>
      <c r="J23594" s="1">
        <v>40909</v>
      </c>
    </row>
    <row r="23595" spans="1:10" x14ac:dyDescent="0.25">
      <c r="A23595" t="s">
        <v>82893</v>
      </c>
      <c r="B23595" t="s">
        <v>82894</v>
      </c>
      <c r="C23595" t="s">
        <v>82895</v>
      </c>
      <c r="D23595" t="s">
        <v>51</v>
      </c>
      <c r="E23595" t="s">
        <v>14</v>
      </c>
      <c r="F23595" t="s">
        <v>21</v>
      </c>
      <c r="G23595" t="s">
        <v>803</v>
      </c>
      <c r="H23595" t="s">
        <v>804</v>
      </c>
      <c r="I23595" t="s">
        <v>805</v>
      </c>
    </row>
    <row r="23596" spans="1:10" x14ac:dyDescent="0.25">
      <c r="A23596" t="s">
        <v>82896</v>
      </c>
      <c r="B23596" t="s">
        <v>82897</v>
      </c>
      <c r="C23596" t="s">
        <v>82898</v>
      </c>
      <c r="D23596" t="s">
        <v>928</v>
      </c>
      <c r="E23596" t="s">
        <v>14</v>
      </c>
      <c r="F23596" t="s">
        <v>15</v>
      </c>
      <c r="G23596">
        <v>19</v>
      </c>
      <c r="H23596" t="s">
        <v>469</v>
      </c>
      <c r="I23596" t="s">
        <v>11961</v>
      </c>
      <c r="J23596" s="1">
        <v>42005</v>
      </c>
    </row>
    <row r="23597" spans="1:10" x14ac:dyDescent="0.25">
      <c r="A23597" t="s">
        <v>82899</v>
      </c>
      <c r="B23597" t="s">
        <v>82900</v>
      </c>
      <c r="C23597" t="s">
        <v>82901</v>
      </c>
      <c r="D23597" t="s">
        <v>82902</v>
      </c>
      <c r="E23597" t="s">
        <v>14</v>
      </c>
      <c r="F23597" t="s">
        <v>21</v>
      </c>
      <c r="G23597" t="s">
        <v>425</v>
      </c>
      <c r="H23597" t="s">
        <v>523</v>
      </c>
      <c r="I23597" t="s">
        <v>8299</v>
      </c>
      <c r="J23597" s="1">
        <v>40634</v>
      </c>
    </row>
    <row r="23598" spans="1:10" x14ac:dyDescent="0.25">
      <c r="A23598" t="s">
        <v>82903</v>
      </c>
      <c r="B23598" t="s">
        <v>82904</v>
      </c>
      <c r="C23598" t="s">
        <v>82905</v>
      </c>
      <c r="D23598" t="s">
        <v>82906</v>
      </c>
      <c r="E23598" t="s">
        <v>202</v>
      </c>
      <c r="F23598" t="s">
        <v>21</v>
      </c>
      <c r="G23598" t="s">
        <v>281</v>
      </c>
      <c r="H23598" t="s">
        <v>869</v>
      </c>
      <c r="I23598" t="s">
        <v>869</v>
      </c>
      <c r="J23598" s="1">
        <v>40308</v>
      </c>
    </row>
    <row r="23599" spans="1:10" x14ac:dyDescent="0.25">
      <c r="A23599" t="s">
        <v>82907</v>
      </c>
      <c r="B23599" t="s">
        <v>82908</v>
      </c>
      <c r="C23599" t="s">
        <v>82909</v>
      </c>
      <c r="D23599" t="s">
        <v>82910</v>
      </c>
      <c r="E23599" t="s">
        <v>14</v>
      </c>
      <c r="F23599" t="s">
        <v>21</v>
      </c>
      <c r="G23599" t="s">
        <v>59</v>
      </c>
      <c r="H23599" t="s">
        <v>60</v>
      </c>
      <c r="I23599" t="s">
        <v>66</v>
      </c>
      <c r="J23599" s="1">
        <v>41609</v>
      </c>
    </row>
    <row r="23600" spans="1:10" x14ac:dyDescent="0.25">
      <c r="A23600" t="s">
        <v>82911</v>
      </c>
      <c r="B23600" t="s">
        <v>82912</v>
      </c>
      <c r="C23600" t="s">
        <v>82913</v>
      </c>
      <c r="D23600" t="s">
        <v>82914</v>
      </c>
      <c r="E23600" t="s">
        <v>202</v>
      </c>
      <c r="J23600" s="1">
        <v>41714</v>
      </c>
    </row>
    <row r="23601" spans="1:10" x14ac:dyDescent="0.25">
      <c r="A23601" t="s">
        <v>82915</v>
      </c>
      <c r="B23601" t="s">
        <v>82916</v>
      </c>
      <c r="C23601" t="s">
        <v>82917</v>
      </c>
      <c r="D23601" t="s">
        <v>82918</v>
      </c>
      <c r="E23601" t="s">
        <v>14</v>
      </c>
      <c r="F23601" t="s">
        <v>21</v>
      </c>
      <c r="G23601" t="s">
        <v>101</v>
      </c>
      <c r="H23601" t="s">
        <v>102</v>
      </c>
      <c r="I23601" t="s">
        <v>103</v>
      </c>
      <c r="J23601" s="1">
        <v>40787</v>
      </c>
    </row>
    <row r="23602" spans="1:10" x14ac:dyDescent="0.25">
      <c r="A23602" t="s">
        <v>82919</v>
      </c>
      <c r="B23602" t="s">
        <v>82920</v>
      </c>
      <c r="C23602" t="s">
        <v>82921</v>
      </c>
      <c r="D23602" t="s">
        <v>82922</v>
      </c>
      <c r="E23602" t="s">
        <v>108</v>
      </c>
      <c r="F23602" t="s">
        <v>21</v>
      </c>
      <c r="G23602" t="s">
        <v>59</v>
      </c>
      <c r="H23602" t="s">
        <v>60</v>
      </c>
      <c r="I23602" t="s">
        <v>66</v>
      </c>
      <c r="J23602" s="1">
        <v>39417</v>
      </c>
    </row>
    <row r="23603" spans="1:10" x14ac:dyDescent="0.25">
      <c r="A23603" t="s">
        <v>82923</v>
      </c>
      <c r="B23603" t="s">
        <v>82924</v>
      </c>
      <c r="C23603" t="s">
        <v>82925</v>
      </c>
      <c r="D23603" t="s">
        <v>82926</v>
      </c>
      <c r="E23603" t="s">
        <v>14</v>
      </c>
      <c r="F23603" t="s">
        <v>21</v>
      </c>
      <c r="G23603" t="s">
        <v>94</v>
      </c>
      <c r="H23603" t="s">
        <v>95</v>
      </c>
      <c r="I23603" t="s">
        <v>33235</v>
      </c>
      <c r="J23603" s="1">
        <v>39083</v>
      </c>
    </row>
    <row r="23604" spans="1:10" x14ac:dyDescent="0.25">
      <c r="A23604" t="s">
        <v>82927</v>
      </c>
      <c r="B23604" t="s">
        <v>82928</v>
      </c>
      <c r="C23604" t="s">
        <v>82929</v>
      </c>
      <c r="D23604" t="s">
        <v>38</v>
      </c>
      <c r="E23604" t="s">
        <v>14</v>
      </c>
      <c r="F23604" t="s">
        <v>21</v>
      </c>
      <c r="G23604" t="s">
        <v>59</v>
      </c>
      <c r="H23604" t="s">
        <v>961</v>
      </c>
      <c r="I23604" t="s">
        <v>65711</v>
      </c>
      <c r="J23604" s="1">
        <v>41275</v>
      </c>
    </row>
    <row r="23605" spans="1:10" x14ac:dyDescent="0.25">
      <c r="A23605" t="s">
        <v>82930</v>
      </c>
      <c r="B23605" t="s">
        <v>82931</v>
      </c>
      <c r="C23605" t="s">
        <v>82932</v>
      </c>
      <c r="D23605" t="s">
        <v>89</v>
      </c>
      <c r="E23605" t="s">
        <v>14</v>
      </c>
      <c r="F23605" t="s">
        <v>21</v>
      </c>
      <c r="G23605" t="s">
        <v>59</v>
      </c>
      <c r="H23605" t="s">
        <v>2534</v>
      </c>
      <c r="I23605" t="s">
        <v>34094</v>
      </c>
      <c r="J23605" s="1">
        <v>28856</v>
      </c>
    </row>
    <row r="23606" spans="1:10" x14ac:dyDescent="0.25">
      <c r="A23606" t="s">
        <v>82933</v>
      </c>
      <c r="B23606" t="s">
        <v>82934</v>
      </c>
      <c r="C23606" t="s">
        <v>82935</v>
      </c>
      <c r="D23606" t="s">
        <v>82936</v>
      </c>
      <c r="E23606" t="s">
        <v>14</v>
      </c>
      <c r="F23606" t="s">
        <v>123</v>
      </c>
      <c r="G23606" t="s">
        <v>124</v>
      </c>
      <c r="H23606" t="s">
        <v>125</v>
      </c>
      <c r="I23606" t="s">
        <v>125</v>
      </c>
      <c r="J23606" s="1">
        <v>41770</v>
      </c>
    </row>
    <row r="23607" spans="1:10" x14ac:dyDescent="0.25">
      <c r="A23607" t="s">
        <v>82937</v>
      </c>
      <c r="B23607" t="s">
        <v>82938</v>
      </c>
      <c r="C23607" t="s">
        <v>82939</v>
      </c>
      <c r="D23607" t="s">
        <v>82940</v>
      </c>
      <c r="E23607" t="s">
        <v>14</v>
      </c>
      <c r="F23607" t="s">
        <v>21</v>
      </c>
      <c r="G23607" t="s">
        <v>153</v>
      </c>
      <c r="H23607" t="s">
        <v>239</v>
      </c>
      <c r="I23607" t="s">
        <v>322</v>
      </c>
      <c r="J23607" s="1">
        <v>40909</v>
      </c>
    </row>
    <row r="23608" spans="1:10" x14ac:dyDescent="0.25">
      <c r="A23608" t="s">
        <v>82941</v>
      </c>
      <c r="B23608" t="s">
        <v>82942</v>
      </c>
      <c r="C23608" t="s">
        <v>82943</v>
      </c>
      <c r="D23608" t="s">
        <v>82944</v>
      </c>
      <c r="E23608" t="s">
        <v>202</v>
      </c>
      <c r="F23608" t="s">
        <v>21</v>
      </c>
      <c r="G23608" t="s">
        <v>59</v>
      </c>
      <c r="H23608" t="s">
        <v>60</v>
      </c>
      <c r="I23608" t="s">
        <v>61</v>
      </c>
      <c r="J23608" s="1">
        <v>37622</v>
      </c>
    </row>
    <row r="23609" spans="1:10" x14ac:dyDescent="0.25">
      <c r="A23609" t="s">
        <v>82945</v>
      </c>
      <c r="B23609" t="s">
        <v>82946</v>
      </c>
      <c r="D23609" t="s">
        <v>1498</v>
      </c>
      <c r="E23609" t="s">
        <v>14</v>
      </c>
      <c r="F23609" t="s">
        <v>21</v>
      </c>
      <c r="G23609" t="s">
        <v>639</v>
      </c>
      <c r="H23609" t="s">
        <v>640</v>
      </c>
      <c r="I23609" t="s">
        <v>640</v>
      </c>
      <c r="J23609" s="1">
        <v>40786</v>
      </c>
    </row>
    <row r="23610" spans="1:10" x14ac:dyDescent="0.25">
      <c r="A23610" t="s">
        <v>82947</v>
      </c>
      <c r="B23610" t="s">
        <v>82948</v>
      </c>
      <c r="C23610" t="s">
        <v>82949</v>
      </c>
      <c r="D23610" t="s">
        <v>65</v>
      </c>
      <c r="E23610" t="s">
        <v>14</v>
      </c>
      <c r="F23610" t="s">
        <v>21</v>
      </c>
      <c r="G23610" t="s">
        <v>281</v>
      </c>
      <c r="H23610" t="s">
        <v>869</v>
      </c>
      <c r="I23610" t="s">
        <v>870</v>
      </c>
      <c r="J23610" s="1">
        <v>36526</v>
      </c>
    </row>
    <row r="23611" spans="1:10" x14ac:dyDescent="0.25">
      <c r="A23611" t="s">
        <v>82950</v>
      </c>
      <c r="B23611" t="s">
        <v>82951</v>
      </c>
      <c r="D23611" t="s">
        <v>352</v>
      </c>
      <c r="E23611" t="s">
        <v>14</v>
      </c>
      <c r="F23611" t="s">
        <v>21</v>
      </c>
      <c r="G23611" t="s">
        <v>281</v>
      </c>
      <c r="H23611" t="s">
        <v>869</v>
      </c>
      <c r="I23611" t="s">
        <v>82952</v>
      </c>
      <c r="J23611" s="1">
        <v>41065</v>
      </c>
    </row>
    <row r="23612" spans="1:10" x14ac:dyDescent="0.25">
      <c r="A23612" t="s">
        <v>82953</v>
      </c>
      <c r="B23612" t="s">
        <v>82954</v>
      </c>
      <c r="C23612" t="s">
        <v>82955</v>
      </c>
      <c r="D23612" t="s">
        <v>1242</v>
      </c>
      <c r="E23612" t="s">
        <v>14</v>
      </c>
      <c r="F23612" t="s">
        <v>336</v>
      </c>
      <c r="G23612">
        <v>11</v>
      </c>
      <c r="H23612" t="s">
        <v>492</v>
      </c>
      <c r="I23612" t="s">
        <v>492</v>
      </c>
      <c r="J23612" s="1">
        <v>41030</v>
      </c>
    </row>
    <row r="23613" spans="1:10" x14ac:dyDescent="0.25">
      <c r="A23613" t="s">
        <v>82956</v>
      </c>
      <c r="B23613" t="s">
        <v>82957</v>
      </c>
      <c r="C23613" t="s">
        <v>82958</v>
      </c>
      <c r="D23613" t="s">
        <v>82959</v>
      </c>
      <c r="E23613" t="s">
        <v>14</v>
      </c>
      <c r="F23613" t="s">
        <v>401</v>
      </c>
      <c r="G23613">
        <v>40</v>
      </c>
      <c r="H23613" t="s">
        <v>975</v>
      </c>
      <c r="I23613" t="s">
        <v>975</v>
      </c>
      <c r="J23613" s="1">
        <v>40787</v>
      </c>
    </row>
    <row r="23614" spans="1:10" x14ac:dyDescent="0.25">
      <c r="A23614" t="s">
        <v>82960</v>
      </c>
      <c r="B23614" t="s">
        <v>82961</v>
      </c>
      <c r="C23614" t="s">
        <v>82962</v>
      </c>
      <c r="D23614" t="s">
        <v>82963</v>
      </c>
      <c r="E23614" t="s">
        <v>108</v>
      </c>
      <c r="F23614" t="s">
        <v>21</v>
      </c>
      <c r="G23614" t="s">
        <v>59</v>
      </c>
      <c r="H23614" t="s">
        <v>90</v>
      </c>
      <c r="I23614" t="s">
        <v>371</v>
      </c>
      <c r="J23614" s="1">
        <v>39097</v>
      </c>
    </row>
    <row r="23615" spans="1:10" x14ac:dyDescent="0.25">
      <c r="A23615" t="s">
        <v>82964</v>
      </c>
      <c r="B23615" t="s">
        <v>82965</v>
      </c>
      <c r="C23615" t="s">
        <v>82966</v>
      </c>
      <c r="D23615" t="s">
        <v>7259</v>
      </c>
      <c r="E23615" t="s">
        <v>14</v>
      </c>
      <c r="J23615" s="1">
        <v>41518</v>
      </c>
    </row>
    <row r="23616" spans="1:10" x14ac:dyDescent="0.25">
      <c r="A23616" t="s">
        <v>82967</v>
      </c>
      <c r="B23616" t="s">
        <v>82968</v>
      </c>
      <c r="C23616" t="s">
        <v>82969</v>
      </c>
      <c r="D23616" t="s">
        <v>1242</v>
      </c>
      <c r="E23616" t="s">
        <v>14</v>
      </c>
      <c r="F23616" t="s">
        <v>21</v>
      </c>
      <c r="G23616" t="s">
        <v>59</v>
      </c>
      <c r="H23616" t="s">
        <v>90</v>
      </c>
      <c r="I23616" t="s">
        <v>371</v>
      </c>
      <c r="J23616" s="1">
        <v>40544</v>
      </c>
    </row>
    <row r="23617" spans="1:10" x14ac:dyDescent="0.25">
      <c r="A23617" t="s">
        <v>82970</v>
      </c>
      <c r="B23617" t="s">
        <v>82971</v>
      </c>
      <c r="C23617" t="s">
        <v>82972</v>
      </c>
      <c r="D23617" t="s">
        <v>82973</v>
      </c>
      <c r="E23617" t="s">
        <v>202</v>
      </c>
      <c r="J23617" s="1">
        <v>41275</v>
      </c>
    </row>
    <row r="23618" spans="1:10" x14ac:dyDescent="0.25">
      <c r="A23618" t="s">
        <v>82974</v>
      </c>
      <c r="B23618" t="s">
        <v>82975</v>
      </c>
      <c r="C23618" t="s">
        <v>82976</v>
      </c>
      <c r="D23618" t="s">
        <v>312</v>
      </c>
      <c r="E23618" t="s">
        <v>14</v>
      </c>
      <c r="F23618" t="s">
        <v>15</v>
      </c>
      <c r="G23618">
        <v>7</v>
      </c>
      <c r="H23618" t="s">
        <v>667</v>
      </c>
      <c r="I23618" t="s">
        <v>667</v>
      </c>
      <c r="J23618" s="1">
        <v>41640</v>
      </c>
    </row>
    <row r="23619" spans="1:10" x14ac:dyDescent="0.25">
      <c r="A23619" t="s">
        <v>82977</v>
      </c>
      <c r="B23619" t="s">
        <v>82978</v>
      </c>
      <c r="C23619" t="s">
        <v>82979</v>
      </c>
      <c r="D23619" t="s">
        <v>419</v>
      </c>
      <c r="E23619" t="s">
        <v>14</v>
      </c>
      <c r="F23619" t="s">
        <v>15</v>
      </c>
      <c r="G23619">
        <v>36</v>
      </c>
      <c r="H23619" t="s">
        <v>50563</v>
      </c>
      <c r="I23619" t="s">
        <v>50563</v>
      </c>
      <c r="J23619" s="1">
        <v>41804</v>
      </c>
    </row>
    <row r="23620" spans="1:10" x14ac:dyDescent="0.25">
      <c r="A23620" t="s">
        <v>82980</v>
      </c>
      <c r="B23620" t="s">
        <v>82981</v>
      </c>
      <c r="C23620" t="s">
        <v>82982</v>
      </c>
      <c r="D23620" t="s">
        <v>82983</v>
      </c>
      <c r="E23620" t="s">
        <v>14</v>
      </c>
      <c r="F23620" t="s">
        <v>21</v>
      </c>
      <c r="G23620" t="s">
        <v>59</v>
      </c>
      <c r="H23620" t="s">
        <v>60</v>
      </c>
      <c r="I23620" t="s">
        <v>2966</v>
      </c>
      <c r="J23620" s="1">
        <v>41000</v>
      </c>
    </row>
    <row r="23621" spans="1:10" x14ac:dyDescent="0.25">
      <c r="A23621" t="s">
        <v>82984</v>
      </c>
      <c r="B23621" t="s">
        <v>82985</v>
      </c>
      <c r="C23621" t="s">
        <v>82986</v>
      </c>
      <c r="D23621" t="s">
        <v>82987</v>
      </c>
      <c r="E23621" t="s">
        <v>14</v>
      </c>
      <c r="F23621" t="s">
        <v>21</v>
      </c>
      <c r="G23621" t="s">
        <v>59</v>
      </c>
      <c r="H23621" t="s">
        <v>90</v>
      </c>
      <c r="I23621" t="s">
        <v>18350</v>
      </c>
      <c r="J23621" s="1">
        <v>40544</v>
      </c>
    </row>
    <row r="23622" spans="1:10" x14ac:dyDescent="0.25">
      <c r="A23622" t="s">
        <v>82988</v>
      </c>
      <c r="B23622" t="s">
        <v>82989</v>
      </c>
      <c r="C23622" t="s">
        <v>82990</v>
      </c>
      <c r="D23622" t="s">
        <v>82991</v>
      </c>
      <c r="E23622" t="s">
        <v>14</v>
      </c>
      <c r="F23622" t="s">
        <v>21</v>
      </c>
      <c r="G23622" t="s">
        <v>59</v>
      </c>
      <c r="H23622" t="s">
        <v>60</v>
      </c>
      <c r="I23622" t="s">
        <v>266</v>
      </c>
      <c r="J23622" s="1">
        <v>41275</v>
      </c>
    </row>
    <row r="23623" spans="1:10" x14ac:dyDescent="0.25">
      <c r="A23623" t="s">
        <v>82992</v>
      </c>
      <c r="B23623" t="s">
        <v>82993</v>
      </c>
      <c r="C23623" t="s">
        <v>82994</v>
      </c>
      <c r="D23623" t="s">
        <v>82995</v>
      </c>
      <c r="E23623" t="s">
        <v>14</v>
      </c>
      <c r="F23623" t="s">
        <v>12812</v>
      </c>
      <c r="G23623">
        <v>13</v>
      </c>
      <c r="H23623" t="s">
        <v>25054</v>
      </c>
      <c r="I23623" t="s">
        <v>25055</v>
      </c>
      <c r="J23623" s="1">
        <v>41671</v>
      </c>
    </row>
    <row r="23624" spans="1:10" x14ac:dyDescent="0.25">
      <c r="A23624" t="s">
        <v>82996</v>
      </c>
      <c r="B23624" t="s">
        <v>82997</v>
      </c>
      <c r="C23624" t="s">
        <v>82998</v>
      </c>
      <c r="D23624" t="s">
        <v>82999</v>
      </c>
      <c r="E23624" t="s">
        <v>14</v>
      </c>
      <c r="F23624" t="s">
        <v>1121</v>
      </c>
      <c r="G23624">
        <v>7</v>
      </c>
      <c r="H23624" t="s">
        <v>1122</v>
      </c>
      <c r="I23624" t="s">
        <v>1122</v>
      </c>
      <c r="J23624" s="1">
        <v>41676</v>
      </c>
    </row>
    <row r="23625" spans="1:10" x14ac:dyDescent="0.25">
      <c r="A23625" t="s">
        <v>83000</v>
      </c>
      <c r="B23625" t="s">
        <v>83001</v>
      </c>
      <c r="C23625" t="s">
        <v>83002</v>
      </c>
      <c r="D23625" t="s">
        <v>2356</v>
      </c>
      <c r="E23625" t="s">
        <v>14</v>
      </c>
      <c r="F23625" t="s">
        <v>21</v>
      </c>
      <c r="G23625" t="s">
        <v>1006</v>
      </c>
      <c r="H23625" t="s">
        <v>1007</v>
      </c>
      <c r="I23625" t="s">
        <v>83003</v>
      </c>
      <c r="J23625" s="1">
        <v>32874</v>
      </c>
    </row>
    <row r="23626" spans="1:10" x14ac:dyDescent="0.25">
      <c r="A23626" t="s">
        <v>83004</v>
      </c>
      <c r="B23626" t="s">
        <v>83005</v>
      </c>
      <c r="C23626" t="s">
        <v>83006</v>
      </c>
      <c r="D23626" t="s">
        <v>70</v>
      </c>
      <c r="E23626" t="s">
        <v>14</v>
      </c>
      <c r="F23626" t="s">
        <v>453</v>
      </c>
      <c r="G23626">
        <v>48</v>
      </c>
      <c r="H23626" t="s">
        <v>454</v>
      </c>
      <c r="I23626" t="s">
        <v>454</v>
      </c>
      <c r="J23626" s="1">
        <v>41275</v>
      </c>
    </row>
    <row r="23627" spans="1:10" x14ac:dyDescent="0.25">
      <c r="A23627" t="s">
        <v>83007</v>
      </c>
      <c r="B23627" t="s">
        <v>83008</v>
      </c>
      <c r="C23627" t="s">
        <v>83009</v>
      </c>
      <c r="D23627" t="s">
        <v>83010</v>
      </c>
      <c r="E23627" t="s">
        <v>14</v>
      </c>
      <c r="F23627" t="s">
        <v>21</v>
      </c>
      <c r="G23627" t="s">
        <v>522</v>
      </c>
      <c r="H23627" t="s">
        <v>523</v>
      </c>
      <c r="I23627" t="s">
        <v>524</v>
      </c>
    </row>
    <row r="23628" spans="1:10" x14ac:dyDescent="0.25">
      <c r="A23628" t="s">
        <v>83011</v>
      </c>
      <c r="B23628" t="s">
        <v>83012</v>
      </c>
      <c r="C23628" t="s">
        <v>83013</v>
      </c>
      <c r="D23628" t="s">
        <v>83014</v>
      </c>
      <c r="E23628" t="s">
        <v>14</v>
      </c>
      <c r="F23628" t="s">
        <v>21</v>
      </c>
      <c r="G23628" t="s">
        <v>281</v>
      </c>
      <c r="H23628" t="s">
        <v>1025</v>
      </c>
      <c r="I23628" t="s">
        <v>1025</v>
      </c>
    </row>
    <row r="23629" spans="1:10" x14ac:dyDescent="0.25">
      <c r="A23629" t="s">
        <v>83015</v>
      </c>
      <c r="B23629" t="s">
        <v>83016</v>
      </c>
      <c r="C23629" t="s">
        <v>83017</v>
      </c>
      <c r="D23629" t="s">
        <v>83018</v>
      </c>
      <c r="E23629" t="s">
        <v>14</v>
      </c>
      <c r="F23629" t="s">
        <v>694</v>
      </c>
      <c r="G23629">
        <v>5</v>
      </c>
      <c r="H23629" t="s">
        <v>695</v>
      </c>
      <c r="I23629" t="s">
        <v>695</v>
      </c>
      <c r="J23629" s="1">
        <v>40179</v>
      </c>
    </row>
    <row r="23630" spans="1:10" x14ac:dyDescent="0.25">
      <c r="A23630" t="s">
        <v>83019</v>
      </c>
      <c r="B23630" t="s">
        <v>83020</v>
      </c>
      <c r="C23630" t="s">
        <v>83021</v>
      </c>
      <c r="D23630" t="s">
        <v>83022</v>
      </c>
      <c r="E23630" t="s">
        <v>14</v>
      </c>
      <c r="F23630" t="s">
        <v>21</v>
      </c>
      <c r="G23630" t="s">
        <v>425</v>
      </c>
      <c r="H23630" t="s">
        <v>523</v>
      </c>
      <c r="I23630" t="s">
        <v>3656</v>
      </c>
      <c r="J23630" s="1">
        <v>40282</v>
      </c>
    </row>
    <row r="23631" spans="1:10" x14ac:dyDescent="0.25">
      <c r="A23631" t="s">
        <v>83023</v>
      </c>
      <c r="B23631" t="s">
        <v>83024</v>
      </c>
      <c r="C23631" t="s">
        <v>83025</v>
      </c>
      <c r="D23631" t="s">
        <v>83026</v>
      </c>
      <c r="E23631" t="s">
        <v>684</v>
      </c>
      <c r="F23631" t="s">
        <v>21</v>
      </c>
      <c r="G23631" t="s">
        <v>59</v>
      </c>
      <c r="H23631" t="s">
        <v>60</v>
      </c>
      <c r="I23631" t="s">
        <v>61</v>
      </c>
      <c r="J23631" s="1">
        <v>36045</v>
      </c>
    </row>
    <row r="23632" spans="1:10" x14ac:dyDescent="0.25">
      <c r="A23632" t="s">
        <v>83027</v>
      </c>
      <c r="B23632" t="s">
        <v>83028</v>
      </c>
      <c r="C23632" t="s">
        <v>83029</v>
      </c>
      <c r="D23632" t="s">
        <v>83030</v>
      </c>
      <c r="E23632" t="s">
        <v>202</v>
      </c>
      <c r="F23632" t="s">
        <v>160</v>
      </c>
      <c r="G23632" t="s">
        <v>17153</v>
      </c>
      <c r="H23632" t="s">
        <v>83031</v>
      </c>
      <c r="I23632" t="s">
        <v>83032</v>
      </c>
      <c r="J23632" s="1">
        <v>39052</v>
      </c>
    </row>
    <row r="23633" spans="1:10" x14ac:dyDescent="0.25">
      <c r="A23633" t="s">
        <v>83033</v>
      </c>
      <c r="B23633" t="s">
        <v>83034</v>
      </c>
      <c r="C23633" t="s">
        <v>83035</v>
      </c>
      <c r="D23633" t="s">
        <v>2321</v>
      </c>
      <c r="E23633" t="s">
        <v>14</v>
      </c>
      <c r="F23633" t="s">
        <v>21</v>
      </c>
      <c r="G23633" t="s">
        <v>101</v>
      </c>
      <c r="H23633" t="s">
        <v>688</v>
      </c>
      <c r="I23633" t="s">
        <v>81597</v>
      </c>
      <c r="J23633" s="1">
        <v>41671</v>
      </c>
    </row>
    <row r="23634" spans="1:10" x14ac:dyDescent="0.25">
      <c r="A23634" t="s">
        <v>83036</v>
      </c>
      <c r="B23634" t="s">
        <v>83037</v>
      </c>
      <c r="C23634" t="s">
        <v>83038</v>
      </c>
      <c r="D23634" t="s">
        <v>83039</v>
      </c>
      <c r="E23634" t="s">
        <v>14</v>
      </c>
      <c r="F23634" t="s">
        <v>160</v>
      </c>
      <c r="G23634" t="s">
        <v>161</v>
      </c>
      <c r="H23634" t="s">
        <v>1224</v>
      </c>
      <c r="I23634" t="s">
        <v>43251</v>
      </c>
      <c r="J23634" s="1">
        <v>39889</v>
      </c>
    </row>
    <row r="23635" spans="1:10" x14ac:dyDescent="0.25">
      <c r="A23635" t="s">
        <v>83040</v>
      </c>
      <c r="B23635" t="s">
        <v>83041</v>
      </c>
      <c r="C23635" t="s">
        <v>83042</v>
      </c>
      <c r="D23635" t="s">
        <v>83043</v>
      </c>
      <c r="E23635" t="s">
        <v>14</v>
      </c>
      <c r="F23635" t="s">
        <v>21</v>
      </c>
      <c r="G23635" t="s">
        <v>59</v>
      </c>
      <c r="H23635" t="s">
        <v>60</v>
      </c>
      <c r="I23635" t="s">
        <v>66</v>
      </c>
      <c r="J23635" s="1">
        <v>41275</v>
      </c>
    </row>
    <row r="23636" spans="1:10" x14ac:dyDescent="0.25">
      <c r="A23636" t="s">
        <v>83044</v>
      </c>
      <c r="B23636" t="s">
        <v>83045</v>
      </c>
      <c r="C23636" t="s">
        <v>83046</v>
      </c>
      <c r="D23636" t="s">
        <v>83047</v>
      </c>
      <c r="E23636" t="s">
        <v>14</v>
      </c>
      <c r="F23636" t="s">
        <v>160</v>
      </c>
      <c r="G23636" t="s">
        <v>25499</v>
      </c>
      <c r="H23636" t="s">
        <v>83048</v>
      </c>
      <c r="I23636" t="s">
        <v>83048</v>
      </c>
      <c r="J23636" s="1">
        <v>40371</v>
      </c>
    </row>
    <row r="23637" spans="1:10" x14ac:dyDescent="0.25">
      <c r="A23637" t="s">
        <v>83049</v>
      </c>
      <c r="B23637" t="s">
        <v>83050</v>
      </c>
      <c r="C23637" t="s">
        <v>83051</v>
      </c>
      <c r="D23637" t="s">
        <v>259</v>
      </c>
      <c r="E23637" t="s">
        <v>14</v>
      </c>
      <c r="F23637" t="s">
        <v>21</v>
      </c>
      <c r="G23637" t="s">
        <v>2564</v>
      </c>
      <c r="H23637" t="s">
        <v>2565</v>
      </c>
      <c r="I23637" t="s">
        <v>2565</v>
      </c>
      <c r="J23637" s="1">
        <v>37622</v>
      </c>
    </row>
    <row r="23638" spans="1:10" x14ac:dyDescent="0.25">
      <c r="A23638" t="s">
        <v>83052</v>
      </c>
      <c r="B23638" t="s">
        <v>83053</v>
      </c>
      <c r="C23638" t="s">
        <v>83054</v>
      </c>
      <c r="E23638" t="s">
        <v>14</v>
      </c>
    </row>
    <row r="23639" spans="1:10" x14ac:dyDescent="0.25">
      <c r="A23639" t="s">
        <v>83055</v>
      </c>
      <c r="B23639" t="s">
        <v>83056</v>
      </c>
      <c r="C23639" t="s">
        <v>83057</v>
      </c>
      <c r="D23639" t="s">
        <v>83058</v>
      </c>
      <c r="E23639" t="s">
        <v>14</v>
      </c>
      <c r="F23639" t="s">
        <v>694</v>
      </c>
      <c r="G23639">
        <v>5</v>
      </c>
      <c r="H23639" t="s">
        <v>695</v>
      </c>
      <c r="I23639" t="s">
        <v>695</v>
      </c>
      <c r="J23639" s="1">
        <v>40575</v>
      </c>
    </row>
    <row r="23640" spans="1:10" x14ac:dyDescent="0.25">
      <c r="A23640" t="s">
        <v>83059</v>
      </c>
      <c r="B23640" t="s">
        <v>83060</v>
      </c>
      <c r="C23640" t="s">
        <v>83061</v>
      </c>
      <c r="D23640" t="s">
        <v>83062</v>
      </c>
      <c r="E23640" t="s">
        <v>14</v>
      </c>
      <c r="J23640" s="1">
        <v>39448</v>
      </c>
    </row>
    <row r="23641" spans="1:10" x14ac:dyDescent="0.25">
      <c r="A23641" t="s">
        <v>83063</v>
      </c>
      <c r="B23641" t="s">
        <v>83064</v>
      </c>
      <c r="C23641" t="s">
        <v>83065</v>
      </c>
      <c r="D23641" t="s">
        <v>83066</v>
      </c>
      <c r="E23641" t="s">
        <v>14</v>
      </c>
      <c r="F23641" t="s">
        <v>52</v>
      </c>
      <c r="G23641" t="s">
        <v>197</v>
      </c>
      <c r="H23641" t="s">
        <v>198</v>
      </c>
      <c r="I23641" t="s">
        <v>15546</v>
      </c>
      <c r="J23641" s="1">
        <v>40603</v>
      </c>
    </row>
    <row r="23642" spans="1:10" x14ac:dyDescent="0.25">
      <c r="A23642" t="s">
        <v>83067</v>
      </c>
      <c r="B23642" t="s">
        <v>83068</v>
      </c>
      <c r="C23642" t="s">
        <v>83069</v>
      </c>
      <c r="D23642" t="s">
        <v>83070</v>
      </c>
      <c r="E23642" t="s">
        <v>202</v>
      </c>
      <c r="J23642" s="1">
        <v>41469</v>
      </c>
    </row>
    <row r="23643" spans="1:10" x14ac:dyDescent="0.25">
      <c r="A23643" t="s">
        <v>83071</v>
      </c>
      <c r="B23643" t="s">
        <v>83072</v>
      </c>
      <c r="C23643" t="s">
        <v>83073</v>
      </c>
      <c r="D23643" t="s">
        <v>83074</v>
      </c>
      <c r="E23643" t="s">
        <v>14</v>
      </c>
      <c r="J23643" s="1">
        <v>41640</v>
      </c>
    </row>
    <row r="23644" spans="1:10" x14ac:dyDescent="0.25">
      <c r="A23644" t="s">
        <v>83075</v>
      </c>
      <c r="B23644" t="s">
        <v>83076</v>
      </c>
      <c r="C23644" t="s">
        <v>83077</v>
      </c>
      <c r="D23644" t="s">
        <v>32</v>
      </c>
      <c r="E23644" t="s">
        <v>108</v>
      </c>
      <c r="F23644" t="s">
        <v>21</v>
      </c>
      <c r="G23644" t="s">
        <v>59</v>
      </c>
      <c r="H23644" t="s">
        <v>1216</v>
      </c>
      <c r="I23644" t="s">
        <v>1216</v>
      </c>
      <c r="J23644" s="1">
        <v>38261</v>
      </c>
    </row>
    <row r="23645" spans="1:10" x14ac:dyDescent="0.25">
      <c r="A23645" t="s">
        <v>83078</v>
      </c>
      <c r="B23645" t="s">
        <v>83079</v>
      </c>
      <c r="C23645" t="s">
        <v>83080</v>
      </c>
      <c r="D23645" t="s">
        <v>2418</v>
      </c>
      <c r="E23645" t="s">
        <v>14</v>
      </c>
      <c r="F23645" t="s">
        <v>21</v>
      </c>
      <c r="G23645" t="s">
        <v>116</v>
      </c>
      <c r="H23645" t="s">
        <v>523</v>
      </c>
      <c r="I23645" t="s">
        <v>52199</v>
      </c>
      <c r="J23645" s="1">
        <v>38790</v>
      </c>
    </row>
    <row r="23646" spans="1:10" x14ac:dyDescent="0.25">
      <c r="A23646" t="s">
        <v>83081</v>
      </c>
      <c r="B23646" t="s">
        <v>83082</v>
      </c>
      <c r="C23646" t="s">
        <v>83083</v>
      </c>
      <c r="D23646" t="s">
        <v>83084</v>
      </c>
      <c r="E23646" t="s">
        <v>202</v>
      </c>
      <c r="F23646" t="s">
        <v>21</v>
      </c>
      <c r="G23646" t="s">
        <v>84</v>
      </c>
      <c r="H23646" t="s">
        <v>3564</v>
      </c>
      <c r="I23646" t="s">
        <v>2687</v>
      </c>
      <c r="J23646" s="1">
        <v>40118</v>
      </c>
    </row>
    <row r="23647" spans="1:10" x14ac:dyDescent="0.25">
      <c r="A23647" t="s">
        <v>83085</v>
      </c>
      <c r="B23647" t="s">
        <v>83086</v>
      </c>
      <c r="C23647" t="s">
        <v>83087</v>
      </c>
      <c r="D23647" t="s">
        <v>83088</v>
      </c>
      <c r="E23647" t="s">
        <v>14</v>
      </c>
      <c r="F23647" t="s">
        <v>21</v>
      </c>
      <c r="G23647" t="s">
        <v>59</v>
      </c>
      <c r="H23647" t="s">
        <v>60</v>
      </c>
      <c r="I23647" t="s">
        <v>61</v>
      </c>
      <c r="J23647" s="1">
        <v>41009</v>
      </c>
    </row>
    <row r="23648" spans="1:10" x14ac:dyDescent="0.25">
      <c r="A23648" t="s">
        <v>83089</v>
      </c>
      <c r="B23648" t="s">
        <v>83090</v>
      </c>
      <c r="C23648" t="s">
        <v>83091</v>
      </c>
      <c r="D23648" t="s">
        <v>259</v>
      </c>
      <c r="E23648" t="s">
        <v>108</v>
      </c>
      <c r="F23648" t="s">
        <v>21</v>
      </c>
      <c r="G23648" t="s">
        <v>59</v>
      </c>
      <c r="H23648" t="s">
        <v>90</v>
      </c>
      <c r="I23648" t="s">
        <v>2606</v>
      </c>
      <c r="J23648" s="1">
        <v>39814</v>
      </c>
    </row>
    <row r="23649" spans="1:10" x14ac:dyDescent="0.25">
      <c r="A23649" t="s">
        <v>83092</v>
      </c>
      <c r="B23649" t="s">
        <v>83093</v>
      </c>
      <c r="D23649" t="s">
        <v>51</v>
      </c>
      <c r="E23649" t="s">
        <v>14</v>
      </c>
      <c r="F23649" t="s">
        <v>21</v>
      </c>
      <c r="G23649" t="s">
        <v>785</v>
      </c>
      <c r="H23649" t="s">
        <v>786</v>
      </c>
      <c r="I23649" t="s">
        <v>786</v>
      </c>
      <c r="J23649" s="1">
        <v>39814</v>
      </c>
    </row>
    <row r="23650" spans="1:10" x14ac:dyDescent="0.25">
      <c r="A23650" t="s">
        <v>83094</v>
      </c>
      <c r="B23650" t="s">
        <v>83095</v>
      </c>
      <c r="C23650" t="s">
        <v>83096</v>
      </c>
      <c r="D23650" t="s">
        <v>83097</v>
      </c>
      <c r="E23650" t="s">
        <v>14</v>
      </c>
      <c r="F23650" t="s">
        <v>21</v>
      </c>
      <c r="G23650" t="s">
        <v>59</v>
      </c>
      <c r="H23650" t="s">
        <v>60</v>
      </c>
      <c r="I23650" t="s">
        <v>66</v>
      </c>
    </row>
    <row r="23651" spans="1:10" x14ac:dyDescent="0.25">
      <c r="A23651" t="s">
        <v>83098</v>
      </c>
      <c r="B23651" t="s">
        <v>83099</v>
      </c>
      <c r="C23651" t="s">
        <v>83100</v>
      </c>
      <c r="D23651" t="s">
        <v>83101</v>
      </c>
      <c r="E23651" t="s">
        <v>14</v>
      </c>
      <c r="F23651" t="s">
        <v>52</v>
      </c>
      <c r="G23651" t="s">
        <v>197</v>
      </c>
      <c r="H23651" t="s">
        <v>198</v>
      </c>
      <c r="I23651" t="s">
        <v>198</v>
      </c>
      <c r="J23651" s="1">
        <v>42248</v>
      </c>
    </row>
    <row r="23652" spans="1:10" x14ac:dyDescent="0.25">
      <c r="A23652" t="s">
        <v>83102</v>
      </c>
      <c r="B23652" t="s">
        <v>83103</v>
      </c>
      <c r="C23652" t="s">
        <v>83104</v>
      </c>
      <c r="D23652" t="s">
        <v>176</v>
      </c>
      <c r="E23652" t="s">
        <v>14</v>
      </c>
      <c r="F23652" t="s">
        <v>21</v>
      </c>
      <c r="G23652" t="s">
        <v>39</v>
      </c>
      <c r="H23652" t="s">
        <v>277</v>
      </c>
      <c r="I23652" t="s">
        <v>74641</v>
      </c>
      <c r="J23652" s="1">
        <v>38718</v>
      </c>
    </row>
    <row r="23653" spans="1:10" x14ac:dyDescent="0.25">
      <c r="A23653" t="s">
        <v>83105</v>
      </c>
      <c r="B23653" t="s">
        <v>83106</v>
      </c>
      <c r="C23653" t="s">
        <v>83107</v>
      </c>
      <c r="D23653" t="s">
        <v>83108</v>
      </c>
      <c r="E23653" t="s">
        <v>14</v>
      </c>
      <c r="F23653" t="s">
        <v>123</v>
      </c>
    </row>
    <row r="23654" spans="1:10" x14ac:dyDescent="0.25">
      <c r="A23654" t="s">
        <v>83109</v>
      </c>
      <c r="B23654" t="s">
        <v>83110</v>
      </c>
      <c r="C23654" t="s">
        <v>83111</v>
      </c>
      <c r="D23654" t="s">
        <v>83112</v>
      </c>
      <c r="E23654" t="s">
        <v>14</v>
      </c>
      <c r="F23654" t="s">
        <v>71</v>
      </c>
      <c r="G23654">
        <v>12</v>
      </c>
      <c r="H23654" t="s">
        <v>72</v>
      </c>
      <c r="I23654" t="s">
        <v>72</v>
      </c>
      <c r="J23654" s="1">
        <v>41114</v>
      </c>
    </row>
    <row r="23655" spans="1:10" x14ac:dyDescent="0.25">
      <c r="A23655" t="s">
        <v>83113</v>
      </c>
      <c r="B23655" t="s">
        <v>83114</v>
      </c>
      <c r="C23655" t="s">
        <v>83115</v>
      </c>
      <c r="D23655" t="s">
        <v>83116</v>
      </c>
      <c r="E23655" t="s">
        <v>14</v>
      </c>
      <c r="F23655" t="s">
        <v>21</v>
      </c>
      <c r="G23655" t="s">
        <v>59</v>
      </c>
      <c r="H23655" t="s">
        <v>60</v>
      </c>
      <c r="I23655" t="s">
        <v>66</v>
      </c>
      <c r="J23655" s="1">
        <v>39295</v>
      </c>
    </row>
    <row r="23656" spans="1:10" x14ac:dyDescent="0.25">
      <c r="A23656" t="s">
        <v>83117</v>
      </c>
      <c r="B23656" t="s">
        <v>83118</v>
      </c>
      <c r="C23656" t="s">
        <v>83119</v>
      </c>
      <c r="D23656" t="s">
        <v>3518</v>
      </c>
      <c r="E23656" t="s">
        <v>14</v>
      </c>
      <c r="F23656" t="s">
        <v>21</v>
      </c>
      <c r="G23656" t="s">
        <v>1325</v>
      </c>
      <c r="H23656" t="s">
        <v>1326</v>
      </c>
      <c r="I23656" t="s">
        <v>28959</v>
      </c>
    </row>
    <row r="23657" spans="1:10" x14ac:dyDescent="0.25">
      <c r="A23657" t="s">
        <v>83120</v>
      </c>
      <c r="B23657" t="s">
        <v>83121</v>
      </c>
      <c r="C23657" t="s">
        <v>83122</v>
      </c>
      <c r="D23657" t="s">
        <v>42966</v>
      </c>
      <c r="E23657" t="s">
        <v>202</v>
      </c>
      <c r="F23657" t="s">
        <v>21</v>
      </c>
      <c r="G23657" t="s">
        <v>101</v>
      </c>
      <c r="H23657" t="s">
        <v>102</v>
      </c>
      <c r="I23657" t="s">
        <v>103</v>
      </c>
      <c r="J23657" s="1">
        <v>40134</v>
      </c>
    </row>
    <row r="23658" spans="1:10" x14ac:dyDescent="0.25">
      <c r="A23658" t="s">
        <v>83123</v>
      </c>
      <c r="B23658" t="s">
        <v>83124</v>
      </c>
      <c r="C23658" t="s">
        <v>83125</v>
      </c>
      <c r="D23658" t="s">
        <v>83126</v>
      </c>
      <c r="E23658" t="s">
        <v>108</v>
      </c>
      <c r="F23658" t="s">
        <v>21</v>
      </c>
      <c r="G23658" t="s">
        <v>59</v>
      </c>
      <c r="H23658" t="s">
        <v>60</v>
      </c>
      <c r="I23658" t="s">
        <v>266</v>
      </c>
      <c r="J23658" s="1">
        <v>40544</v>
      </c>
    </row>
    <row r="23659" spans="1:10" x14ac:dyDescent="0.25">
      <c r="A23659" t="s">
        <v>83127</v>
      </c>
      <c r="B23659" t="s">
        <v>83128</v>
      </c>
      <c r="C23659" t="s">
        <v>83129</v>
      </c>
      <c r="D23659" t="s">
        <v>83130</v>
      </c>
      <c r="E23659" t="s">
        <v>14</v>
      </c>
      <c r="F23659" t="s">
        <v>21</v>
      </c>
      <c r="G23659" t="s">
        <v>425</v>
      </c>
      <c r="H23659" t="s">
        <v>523</v>
      </c>
      <c r="I23659" t="s">
        <v>21352</v>
      </c>
      <c r="J23659" s="1">
        <v>41275</v>
      </c>
    </row>
    <row r="23660" spans="1:10" x14ac:dyDescent="0.25">
      <c r="A23660" t="s">
        <v>83131</v>
      </c>
      <c r="B23660" t="s">
        <v>83132</v>
      </c>
      <c r="C23660" t="s">
        <v>83133</v>
      </c>
      <c r="D23660" t="s">
        <v>83134</v>
      </c>
      <c r="E23660" t="s">
        <v>684</v>
      </c>
      <c r="F23660" t="s">
        <v>21</v>
      </c>
      <c r="G23660" t="s">
        <v>59</v>
      </c>
      <c r="H23660" t="s">
        <v>60</v>
      </c>
      <c r="I23660" t="s">
        <v>1155</v>
      </c>
      <c r="J23660" s="1">
        <v>37622</v>
      </c>
    </row>
    <row r="23661" spans="1:10" x14ac:dyDescent="0.25">
      <c r="A23661" t="s">
        <v>83135</v>
      </c>
      <c r="B23661" t="s">
        <v>83136</v>
      </c>
      <c r="C23661" t="s">
        <v>83137</v>
      </c>
      <c r="D23661" t="s">
        <v>83138</v>
      </c>
      <c r="E23661" t="s">
        <v>14</v>
      </c>
      <c r="F23661" t="s">
        <v>21</v>
      </c>
      <c r="G23661" t="s">
        <v>1006</v>
      </c>
      <c r="H23661" t="s">
        <v>1007</v>
      </c>
      <c r="I23661" t="s">
        <v>1007</v>
      </c>
      <c r="J23661" s="1">
        <v>41394</v>
      </c>
    </row>
    <row r="23662" spans="1:10" x14ac:dyDescent="0.25">
      <c r="A23662" t="s">
        <v>83139</v>
      </c>
      <c r="B23662" t="s">
        <v>83140</v>
      </c>
      <c r="C23662" t="s">
        <v>83141</v>
      </c>
      <c r="D23662" t="s">
        <v>83142</v>
      </c>
      <c r="E23662" t="s">
        <v>14</v>
      </c>
      <c r="F23662" t="s">
        <v>21</v>
      </c>
      <c r="G23662" t="s">
        <v>59</v>
      </c>
      <c r="H23662" t="s">
        <v>60</v>
      </c>
      <c r="I23662" t="s">
        <v>979</v>
      </c>
      <c r="J23662" s="1">
        <v>41640</v>
      </c>
    </row>
    <row r="23663" spans="1:10" x14ac:dyDescent="0.25">
      <c r="A23663" t="s">
        <v>83143</v>
      </c>
      <c r="B23663" t="s">
        <v>83144</v>
      </c>
      <c r="C23663" t="s">
        <v>83145</v>
      </c>
      <c r="D23663" t="s">
        <v>70</v>
      </c>
      <c r="E23663" t="s">
        <v>14</v>
      </c>
      <c r="F23663" t="s">
        <v>8167</v>
      </c>
      <c r="G23663">
        <v>14</v>
      </c>
      <c r="H23663" t="s">
        <v>16966</v>
      </c>
      <c r="I23663" t="s">
        <v>16966</v>
      </c>
      <c r="J23663" s="1">
        <v>37500</v>
      </c>
    </row>
    <row r="23664" spans="1:10" x14ac:dyDescent="0.25">
      <c r="A23664" t="s">
        <v>83146</v>
      </c>
      <c r="B23664" t="s">
        <v>83147</v>
      </c>
      <c r="C23664" t="s">
        <v>83148</v>
      </c>
      <c r="D23664" t="s">
        <v>45</v>
      </c>
      <c r="E23664" t="s">
        <v>14</v>
      </c>
    </row>
    <row r="23665" spans="1:10" x14ac:dyDescent="0.25">
      <c r="A23665" t="s">
        <v>83149</v>
      </c>
      <c r="B23665" t="s">
        <v>83150</v>
      </c>
      <c r="C23665" t="s">
        <v>83151</v>
      </c>
      <c r="D23665" t="s">
        <v>51</v>
      </c>
      <c r="E23665" t="s">
        <v>14</v>
      </c>
      <c r="F23665" t="s">
        <v>694</v>
      </c>
      <c r="G23665">
        <v>3</v>
      </c>
      <c r="H23665" t="s">
        <v>9995</v>
      </c>
      <c r="I23665" t="s">
        <v>83152</v>
      </c>
      <c r="J23665" s="1">
        <v>40909</v>
      </c>
    </row>
    <row r="23666" spans="1:10" x14ac:dyDescent="0.25">
      <c r="A23666" t="s">
        <v>83153</v>
      </c>
      <c r="B23666" t="s">
        <v>83154</v>
      </c>
      <c r="C23666" t="s">
        <v>83155</v>
      </c>
      <c r="D23666" t="s">
        <v>83156</v>
      </c>
      <c r="E23666" t="s">
        <v>14</v>
      </c>
      <c r="F23666" t="s">
        <v>217</v>
      </c>
      <c r="G23666">
        <v>8</v>
      </c>
      <c r="H23666" t="s">
        <v>7945</v>
      </c>
      <c r="I23666" t="s">
        <v>7945</v>
      </c>
      <c r="J23666" s="1">
        <v>40780</v>
      </c>
    </row>
    <row r="23667" spans="1:10" x14ac:dyDescent="0.25">
      <c r="A23667" t="s">
        <v>83157</v>
      </c>
      <c r="B23667" t="s">
        <v>83158</v>
      </c>
      <c r="C23667" t="s">
        <v>83159</v>
      </c>
      <c r="D23667" t="s">
        <v>75258</v>
      </c>
      <c r="E23667" t="s">
        <v>14</v>
      </c>
      <c r="F23667" t="s">
        <v>21</v>
      </c>
      <c r="G23667" t="s">
        <v>59</v>
      </c>
      <c r="H23667" t="s">
        <v>60</v>
      </c>
      <c r="I23667" t="s">
        <v>66</v>
      </c>
      <c r="J23667" s="1">
        <v>41139</v>
      </c>
    </row>
    <row r="23668" spans="1:10" x14ac:dyDescent="0.25">
      <c r="A23668" t="s">
        <v>83160</v>
      </c>
      <c r="B23668" t="s">
        <v>83161</v>
      </c>
      <c r="C23668" t="s">
        <v>83162</v>
      </c>
      <c r="D23668" t="s">
        <v>38</v>
      </c>
      <c r="E23668" t="s">
        <v>14</v>
      </c>
      <c r="F23668" t="s">
        <v>71</v>
      </c>
      <c r="G23668">
        <v>12</v>
      </c>
      <c r="H23668" t="s">
        <v>72</v>
      </c>
      <c r="I23668" t="s">
        <v>72</v>
      </c>
    </row>
    <row r="23669" spans="1:10" x14ac:dyDescent="0.25">
      <c r="A23669" t="s">
        <v>83163</v>
      </c>
      <c r="B23669" t="s">
        <v>83164</v>
      </c>
      <c r="C23669" t="s">
        <v>83165</v>
      </c>
      <c r="D23669" t="s">
        <v>83166</v>
      </c>
      <c r="E23669" t="s">
        <v>14</v>
      </c>
      <c r="F23669" t="s">
        <v>21</v>
      </c>
      <c r="G23669" t="s">
        <v>59</v>
      </c>
      <c r="H23669" t="s">
        <v>90</v>
      </c>
      <c r="I23669" t="s">
        <v>90</v>
      </c>
      <c r="J23669" s="1">
        <v>36892</v>
      </c>
    </row>
    <row r="23670" spans="1:10" x14ac:dyDescent="0.25">
      <c r="A23670" t="s">
        <v>83167</v>
      </c>
      <c r="B23670" t="s">
        <v>83168</v>
      </c>
      <c r="C23670" t="s">
        <v>83169</v>
      </c>
      <c r="D23670" t="s">
        <v>2528</v>
      </c>
      <c r="E23670" t="s">
        <v>14</v>
      </c>
      <c r="F23670" t="s">
        <v>15</v>
      </c>
      <c r="G23670">
        <v>16</v>
      </c>
      <c r="H23670" t="s">
        <v>16</v>
      </c>
      <c r="I23670" t="s">
        <v>16</v>
      </c>
      <c r="J23670" s="1">
        <v>41671</v>
      </c>
    </row>
    <row r="23671" spans="1:10" x14ac:dyDescent="0.25">
      <c r="A23671" t="s">
        <v>83170</v>
      </c>
      <c r="B23671" t="s">
        <v>83171</v>
      </c>
      <c r="C23671" t="s">
        <v>83172</v>
      </c>
      <c r="D23671" t="s">
        <v>83173</v>
      </c>
      <c r="E23671" t="s">
        <v>14</v>
      </c>
    </row>
    <row r="23672" spans="1:10" x14ac:dyDescent="0.25">
      <c r="A23672" t="s">
        <v>83174</v>
      </c>
      <c r="B23672" t="s">
        <v>83175</v>
      </c>
      <c r="C23672" t="s">
        <v>83176</v>
      </c>
      <c r="D23672" t="s">
        <v>83177</v>
      </c>
      <c r="E23672" t="s">
        <v>14</v>
      </c>
      <c r="F23672" t="s">
        <v>3398</v>
      </c>
      <c r="G23672">
        <v>7</v>
      </c>
      <c r="H23672" t="s">
        <v>3399</v>
      </c>
      <c r="I23672" t="s">
        <v>3399</v>
      </c>
      <c r="J23672" s="1">
        <v>41426</v>
      </c>
    </row>
    <row r="23673" spans="1:10" x14ac:dyDescent="0.25">
      <c r="A23673" t="s">
        <v>83178</v>
      </c>
      <c r="B23673" t="s">
        <v>83179</v>
      </c>
      <c r="C23673" t="s">
        <v>83180</v>
      </c>
      <c r="D23673" t="s">
        <v>83181</v>
      </c>
      <c r="E23673" t="s">
        <v>202</v>
      </c>
      <c r="F23673" t="s">
        <v>21</v>
      </c>
      <c r="G23673" t="s">
        <v>59</v>
      </c>
      <c r="H23673" t="s">
        <v>90</v>
      </c>
      <c r="I23673" t="s">
        <v>371</v>
      </c>
      <c r="J23673" s="1">
        <v>40909</v>
      </c>
    </row>
    <row r="23674" spans="1:10" x14ac:dyDescent="0.25">
      <c r="A23674" t="s">
        <v>83182</v>
      </c>
      <c r="B23674" t="s">
        <v>83183</v>
      </c>
      <c r="C23674" t="s">
        <v>83184</v>
      </c>
      <c r="D23674" t="s">
        <v>65</v>
      </c>
      <c r="E23674" t="s">
        <v>14</v>
      </c>
      <c r="F23674" t="s">
        <v>21</v>
      </c>
      <c r="G23674" t="s">
        <v>59</v>
      </c>
      <c r="H23674" t="s">
        <v>90</v>
      </c>
      <c r="I23674" t="s">
        <v>90</v>
      </c>
      <c r="J23674" s="1">
        <v>40179</v>
      </c>
    </row>
    <row r="23675" spans="1:10" x14ac:dyDescent="0.25">
      <c r="A23675" t="s">
        <v>83185</v>
      </c>
      <c r="B23675" t="s">
        <v>83186</v>
      </c>
      <c r="C23675" t="s">
        <v>83187</v>
      </c>
      <c r="D23675" t="s">
        <v>83188</v>
      </c>
      <c r="E23675" t="s">
        <v>14</v>
      </c>
      <c r="F23675" t="s">
        <v>21</v>
      </c>
      <c r="G23675" t="s">
        <v>59</v>
      </c>
      <c r="H23675" t="s">
        <v>1216</v>
      </c>
      <c r="I23675" t="s">
        <v>1216</v>
      </c>
      <c r="J23675" s="1">
        <v>41640</v>
      </c>
    </row>
    <row r="23676" spans="1:10" x14ac:dyDescent="0.25">
      <c r="A23676" t="s">
        <v>83189</v>
      </c>
      <c r="B23676" t="s">
        <v>83190</v>
      </c>
      <c r="D23676" t="s">
        <v>83191</v>
      </c>
      <c r="E23676" t="s">
        <v>14</v>
      </c>
    </row>
    <row r="23677" spans="1:10" x14ac:dyDescent="0.25">
      <c r="A23677" t="s">
        <v>83192</v>
      </c>
      <c r="B23677" t="s">
        <v>83193</v>
      </c>
      <c r="C23677" t="s">
        <v>83194</v>
      </c>
      <c r="D23677" t="s">
        <v>83195</v>
      </c>
      <c r="E23677" t="s">
        <v>14</v>
      </c>
      <c r="F23677" t="s">
        <v>21</v>
      </c>
      <c r="G23677" t="s">
        <v>39</v>
      </c>
      <c r="H23677" t="s">
        <v>277</v>
      </c>
      <c r="I23677" t="s">
        <v>277</v>
      </c>
      <c r="J23677" s="1">
        <v>40452</v>
      </c>
    </row>
    <row r="23678" spans="1:10" x14ac:dyDescent="0.25">
      <c r="A23678" t="s">
        <v>83196</v>
      </c>
      <c r="B23678" t="s">
        <v>83197</v>
      </c>
      <c r="C23678" t="s">
        <v>83198</v>
      </c>
      <c r="D23678" t="s">
        <v>83199</v>
      </c>
      <c r="E23678" t="s">
        <v>14</v>
      </c>
      <c r="F23678" t="s">
        <v>21</v>
      </c>
      <c r="G23678" t="s">
        <v>522</v>
      </c>
      <c r="H23678" t="s">
        <v>523</v>
      </c>
      <c r="I23678" t="s">
        <v>524</v>
      </c>
      <c r="J23678" s="1">
        <v>39814</v>
      </c>
    </row>
    <row r="23679" spans="1:10" x14ac:dyDescent="0.25">
      <c r="A23679" t="s">
        <v>83200</v>
      </c>
      <c r="B23679" t="s">
        <v>83201</v>
      </c>
      <c r="C23679" t="s">
        <v>83202</v>
      </c>
      <c r="D23679" t="s">
        <v>83203</v>
      </c>
      <c r="E23679" t="s">
        <v>14</v>
      </c>
    </row>
    <row r="23680" spans="1:10" x14ac:dyDescent="0.25">
      <c r="A23680" t="s">
        <v>83204</v>
      </c>
      <c r="B23680" t="s">
        <v>83205</v>
      </c>
      <c r="C23680" t="s">
        <v>83206</v>
      </c>
      <c r="D23680" t="s">
        <v>83207</v>
      </c>
      <c r="E23680" t="s">
        <v>14</v>
      </c>
      <c r="J23680" s="1">
        <v>41275</v>
      </c>
    </row>
    <row r="23681" spans="1:10" x14ac:dyDescent="0.25">
      <c r="A23681" t="s">
        <v>83208</v>
      </c>
      <c r="B23681" t="s">
        <v>83209</v>
      </c>
      <c r="C23681" t="s">
        <v>83210</v>
      </c>
      <c r="D23681" t="s">
        <v>83211</v>
      </c>
      <c r="E23681" t="s">
        <v>14</v>
      </c>
      <c r="F23681" t="s">
        <v>21</v>
      </c>
      <c r="G23681" t="s">
        <v>803</v>
      </c>
      <c r="H23681" t="s">
        <v>804</v>
      </c>
      <c r="I23681" t="s">
        <v>804</v>
      </c>
      <c r="J23681" s="1">
        <v>40695</v>
      </c>
    </row>
    <row r="23682" spans="1:10" x14ac:dyDescent="0.25">
      <c r="A23682" t="s">
        <v>83212</v>
      </c>
      <c r="B23682" t="s">
        <v>83213</v>
      </c>
      <c r="C23682" t="s">
        <v>83214</v>
      </c>
      <c r="D23682" t="s">
        <v>58</v>
      </c>
      <c r="E23682" t="s">
        <v>14</v>
      </c>
      <c r="F23682" t="s">
        <v>123</v>
      </c>
      <c r="G23682" t="s">
        <v>124</v>
      </c>
      <c r="H23682" t="s">
        <v>125</v>
      </c>
      <c r="I23682" t="s">
        <v>125</v>
      </c>
      <c r="J23682" s="1">
        <v>38751</v>
      </c>
    </row>
    <row r="23683" spans="1:10" x14ac:dyDescent="0.25">
      <c r="A23683" t="s">
        <v>83215</v>
      </c>
      <c r="B23683" t="s">
        <v>83216</v>
      </c>
      <c r="C23683" t="s">
        <v>83217</v>
      </c>
      <c r="D23683" t="s">
        <v>83218</v>
      </c>
      <c r="E23683" t="s">
        <v>14</v>
      </c>
      <c r="F23683" t="s">
        <v>21</v>
      </c>
      <c r="G23683" t="s">
        <v>59</v>
      </c>
      <c r="H23683" t="s">
        <v>1216</v>
      </c>
      <c r="I23683" t="s">
        <v>1216</v>
      </c>
      <c r="J23683" s="1">
        <v>41640</v>
      </c>
    </row>
    <row r="23684" spans="1:10" x14ac:dyDescent="0.25">
      <c r="A23684" t="s">
        <v>83219</v>
      </c>
      <c r="B23684" t="s">
        <v>83220</v>
      </c>
      <c r="C23684" t="s">
        <v>83221</v>
      </c>
      <c r="D23684" t="s">
        <v>83222</v>
      </c>
      <c r="E23684" t="s">
        <v>202</v>
      </c>
    </row>
    <row r="23685" spans="1:10" x14ac:dyDescent="0.25">
      <c r="A23685" t="s">
        <v>83223</v>
      </c>
      <c r="B23685" t="s">
        <v>83224</v>
      </c>
      <c r="C23685" t="s">
        <v>83225</v>
      </c>
      <c r="D23685" t="s">
        <v>259</v>
      </c>
      <c r="E23685" t="s">
        <v>202</v>
      </c>
    </row>
    <row r="23686" spans="1:10" x14ac:dyDescent="0.25">
      <c r="A23686" t="s">
        <v>83226</v>
      </c>
      <c r="B23686" t="s">
        <v>83227</v>
      </c>
      <c r="C23686" t="s">
        <v>83228</v>
      </c>
      <c r="D23686" t="s">
        <v>70</v>
      </c>
      <c r="E23686" t="s">
        <v>14</v>
      </c>
      <c r="J23686" s="1">
        <v>40179</v>
      </c>
    </row>
    <row r="23687" spans="1:10" x14ac:dyDescent="0.25">
      <c r="A23687" t="s">
        <v>83229</v>
      </c>
      <c r="B23687" t="s">
        <v>83230</v>
      </c>
      <c r="C23687" t="s">
        <v>83231</v>
      </c>
      <c r="D23687" t="s">
        <v>83232</v>
      </c>
      <c r="E23687" t="s">
        <v>14</v>
      </c>
      <c r="F23687" t="s">
        <v>633</v>
      </c>
      <c r="G23687">
        <v>7</v>
      </c>
      <c r="H23687" t="s">
        <v>924</v>
      </c>
      <c r="I23687" t="s">
        <v>924</v>
      </c>
      <c r="J23687" s="1">
        <v>41275</v>
      </c>
    </row>
    <row r="23688" spans="1:10" x14ac:dyDescent="0.25">
      <c r="A23688" t="s">
        <v>83233</v>
      </c>
      <c r="B23688" t="s">
        <v>83234</v>
      </c>
      <c r="C23688" t="s">
        <v>83235</v>
      </c>
      <c r="D23688" t="s">
        <v>83236</v>
      </c>
      <c r="E23688" t="s">
        <v>14</v>
      </c>
      <c r="F23688" t="s">
        <v>21</v>
      </c>
      <c r="G23688" t="s">
        <v>84</v>
      </c>
      <c r="H23688" t="s">
        <v>85</v>
      </c>
      <c r="I23688" t="s">
        <v>85</v>
      </c>
      <c r="J23688" s="1">
        <v>40673</v>
      </c>
    </row>
    <row r="23689" spans="1:10" x14ac:dyDescent="0.25">
      <c r="A23689" t="s">
        <v>83237</v>
      </c>
      <c r="B23689" t="s">
        <v>83238</v>
      </c>
      <c r="C23689" t="s">
        <v>83239</v>
      </c>
      <c r="D23689" t="s">
        <v>83240</v>
      </c>
      <c r="E23689" t="s">
        <v>14</v>
      </c>
      <c r="F23689" t="s">
        <v>21</v>
      </c>
      <c r="G23689" t="s">
        <v>101</v>
      </c>
      <c r="H23689" t="s">
        <v>102</v>
      </c>
      <c r="I23689" t="s">
        <v>5330</v>
      </c>
      <c r="J23689" s="1">
        <v>41214</v>
      </c>
    </row>
    <row r="23690" spans="1:10" x14ac:dyDescent="0.25">
      <c r="A23690" t="s">
        <v>83241</v>
      </c>
      <c r="B23690" t="s">
        <v>83242</v>
      </c>
      <c r="C23690" t="s">
        <v>83243</v>
      </c>
      <c r="D23690" t="s">
        <v>83244</v>
      </c>
      <c r="E23690" t="s">
        <v>14</v>
      </c>
      <c r="F23690" t="s">
        <v>21</v>
      </c>
      <c r="G23690" t="s">
        <v>59</v>
      </c>
      <c r="H23690" t="s">
        <v>60</v>
      </c>
      <c r="I23690" t="s">
        <v>66</v>
      </c>
      <c r="J23690" s="1">
        <v>38777</v>
      </c>
    </row>
    <row r="23691" spans="1:10" x14ac:dyDescent="0.25">
      <c r="A23691" t="s">
        <v>83245</v>
      </c>
      <c r="B23691" t="s">
        <v>83246</v>
      </c>
      <c r="D23691" t="s">
        <v>83247</v>
      </c>
      <c r="E23691" t="s">
        <v>14</v>
      </c>
      <c r="F23691" t="s">
        <v>21</v>
      </c>
      <c r="G23691" t="s">
        <v>101</v>
      </c>
      <c r="H23691" t="s">
        <v>102</v>
      </c>
      <c r="I23691" t="s">
        <v>103</v>
      </c>
    </row>
    <row r="23692" spans="1:10" x14ac:dyDescent="0.25">
      <c r="A23692" t="s">
        <v>83248</v>
      </c>
      <c r="B23692" t="s">
        <v>83249</v>
      </c>
      <c r="E23692" t="s">
        <v>202</v>
      </c>
      <c r="F23692" t="s">
        <v>694</v>
      </c>
      <c r="J23692" s="1">
        <v>42005</v>
      </c>
    </row>
    <row r="23693" spans="1:10" x14ac:dyDescent="0.25">
      <c r="A23693" t="s">
        <v>83250</v>
      </c>
      <c r="B23693" t="s">
        <v>83251</v>
      </c>
      <c r="C23693" t="s">
        <v>83252</v>
      </c>
      <c r="D23693" t="s">
        <v>83253</v>
      </c>
      <c r="E23693" t="s">
        <v>202</v>
      </c>
    </row>
    <row r="23694" spans="1:10" x14ac:dyDescent="0.25">
      <c r="A23694" t="s">
        <v>83254</v>
      </c>
      <c r="B23694" t="s">
        <v>83255</v>
      </c>
      <c r="C23694" t="s">
        <v>83256</v>
      </c>
      <c r="D23694" t="s">
        <v>83257</v>
      </c>
      <c r="E23694" t="s">
        <v>14</v>
      </c>
      <c r="F23694" t="s">
        <v>21</v>
      </c>
      <c r="G23694" t="s">
        <v>59</v>
      </c>
      <c r="H23694" t="s">
        <v>60</v>
      </c>
      <c r="I23694" t="s">
        <v>61</v>
      </c>
      <c r="J23694" s="1">
        <v>39814</v>
      </c>
    </row>
    <row r="23695" spans="1:10" x14ac:dyDescent="0.25">
      <c r="A23695" t="s">
        <v>83258</v>
      </c>
      <c r="B23695" t="s">
        <v>83259</v>
      </c>
      <c r="C23695" t="s">
        <v>83260</v>
      </c>
      <c r="D23695" t="s">
        <v>352</v>
      </c>
      <c r="E23695" t="s">
        <v>14</v>
      </c>
      <c r="F23695" t="s">
        <v>1279</v>
      </c>
      <c r="G23695">
        <v>61</v>
      </c>
      <c r="H23695" t="s">
        <v>1280</v>
      </c>
      <c r="I23695" t="s">
        <v>1280</v>
      </c>
      <c r="J23695" s="1">
        <v>41640</v>
      </c>
    </row>
    <row r="23696" spans="1:10" x14ac:dyDescent="0.25">
      <c r="A23696" t="s">
        <v>83261</v>
      </c>
      <c r="B23696" t="s">
        <v>83262</v>
      </c>
      <c r="C23696" t="s">
        <v>83263</v>
      </c>
      <c r="D23696" t="s">
        <v>83264</v>
      </c>
      <c r="E23696" t="s">
        <v>14</v>
      </c>
      <c r="F23696" t="s">
        <v>21</v>
      </c>
      <c r="G23696" t="s">
        <v>137</v>
      </c>
      <c r="H23696" t="s">
        <v>138</v>
      </c>
      <c r="I23696" t="s">
        <v>138</v>
      </c>
      <c r="J23696" s="1">
        <v>40575</v>
      </c>
    </row>
    <row r="23697" spans="1:10" x14ac:dyDescent="0.25">
      <c r="A23697" t="s">
        <v>83265</v>
      </c>
      <c r="B23697" t="s">
        <v>83266</v>
      </c>
      <c r="C23697" t="s">
        <v>83267</v>
      </c>
      <c r="D23697" t="s">
        <v>65</v>
      </c>
      <c r="E23697" t="s">
        <v>14</v>
      </c>
      <c r="F23697" t="s">
        <v>33</v>
      </c>
      <c r="G23697">
        <v>22</v>
      </c>
      <c r="H23697" t="s">
        <v>34</v>
      </c>
      <c r="I23697" t="s">
        <v>34</v>
      </c>
    </row>
    <row r="23698" spans="1:10" x14ac:dyDescent="0.25">
      <c r="A23698" t="s">
        <v>83268</v>
      </c>
      <c r="B23698" t="s">
        <v>83269</v>
      </c>
      <c r="C23698" t="s">
        <v>83270</v>
      </c>
      <c r="D23698" t="s">
        <v>38953</v>
      </c>
      <c r="E23698" t="s">
        <v>14</v>
      </c>
      <c r="F23698" t="s">
        <v>21</v>
      </c>
      <c r="G23698" t="s">
        <v>59</v>
      </c>
      <c r="H23698" t="s">
        <v>2534</v>
      </c>
      <c r="I23698" t="s">
        <v>83271</v>
      </c>
      <c r="J23698" s="1">
        <v>40367</v>
      </c>
    </row>
    <row r="23699" spans="1:10" x14ac:dyDescent="0.25">
      <c r="A23699" t="s">
        <v>83272</v>
      </c>
      <c r="B23699" t="s">
        <v>83273</v>
      </c>
      <c r="C23699" t="s">
        <v>83274</v>
      </c>
      <c r="D23699" t="s">
        <v>32</v>
      </c>
      <c r="E23699" t="s">
        <v>14</v>
      </c>
      <c r="F23699" t="s">
        <v>21</v>
      </c>
      <c r="G23699" t="s">
        <v>59</v>
      </c>
      <c r="H23699" t="s">
        <v>60</v>
      </c>
      <c r="I23699" t="s">
        <v>66</v>
      </c>
      <c r="J23699" s="1">
        <v>39114</v>
      </c>
    </row>
    <row r="23700" spans="1:10" x14ac:dyDescent="0.25">
      <c r="A23700" t="s">
        <v>83275</v>
      </c>
      <c r="B23700" t="s">
        <v>83276</v>
      </c>
      <c r="C23700" t="s">
        <v>83277</v>
      </c>
      <c r="D23700" t="s">
        <v>83278</v>
      </c>
      <c r="E23700" t="s">
        <v>108</v>
      </c>
      <c r="F23700" t="s">
        <v>21</v>
      </c>
      <c r="G23700" t="s">
        <v>153</v>
      </c>
      <c r="H23700" t="s">
        <v>239</v>
      </c>
      <c r="I23700" t="s">
        <v>2272</v>
      </c>
      <c r="J23700" s="1">
        <v>36526</v>
      </c>
    </row>
    <row r="23701" spans="1:10" x14ac:dyDescent="0.25">
      <c r="A23701" t="s">
        <v>83279</v>
      </c>
      <c r="B23701" t="s">
        <v>83280</v>
      </c>
      <c r="C23701" t="s">
        <v>83281</v>
      </c>
      <c r="D23701" t="s">
        <v>1372</v>
      </c>
      <c r="E23701" t="s">
        <v>202</v>
      </c>
      <c r="J23701" s="1">
        <v>40483</v>
      </c>
    </row>
    <row r="23702" spans="1:10" x14ac:dyDescent="0.25">
      <c r="A23702" t="s">
        <v>83282</v>
      </c>
      <c r="B23702" t="s">
        <v>83283</v>
      </c>
      <c r="C23702" t="s">
        <v>83284</v>
      </c>
      <c r="D23702" t="s">
        <v>65</v>
      </c>
      <c r="E23702" t="s">
        <v>108</v>
      </c>
      <c r="F23702" t="s">
        <v>21</v>
      </c>
      <c r="G23702" t="s">
        <v>59</v>
      </c>
      <c r="H23702" t="s">
        <v>90</v>
      </c>
      <c r="I23702" t="s">
        <v>18355</v>
      </c>
      <c r="J23702" s="1">
        <v>35431</v>
      </c>
    </row>
    <row r="23703" spans="1:10" x14ac:dyDescent="0.25">
      <c r="A23703" t="s">
        <v>83285</v>
      </c>
      <c r="B23703" t="s">
        <v>83286</v>
      </c>
      <c r="C23703" t="s">
        <v>83287</v>
      </c>
      <c r="D23703" t="s">
        <v>928</v>
      </c>
      <c r="E23703" t="s">
        <v>108</v>
      </c>
      <c r="F23703" t="s">
        <v>21</v>
      </c>
      <c r="G23703" t="s">
        <v>137</v>
      </c>
      <c r="H23703" t="s">
        <v>138</v>
      </c>
      <c r="I23703" t="s">
        <v>464</v>
      </c>
      <c r="J23703" s="1">
        <v>37895</v>
      </c>
    </row>
    <row r="23704" spans="1:10" x14ac:dyDescent="0.25">
      <c r="A23704" t="s">
        <v>83288</v>
      </c>
      <c r="B23704" t="s">
        <v>83289</v>
      </c>
      <c r="C23704" t="s">
        <v>83290</v>
      </c>
      <c r="D23704" t="s">
        <v>83291</v>
      </c>
      <c r="E23704" t="s">
        <v>14</v>
      </c>
      <c r="F23704" t="s">
        <v>33</v>
      </c>
      <c r="G23704">
        <v>23</v>
      </c>
      <c r="H23704" t="s">
        <v>177</v>
      </c>
      <c r="I23704" t="s">
        <v>177</v>
      </c>
    </row>
    <row r="23705" spans="1:10" x14ac:dyDescent="0.25">
      <c r="A23705" t="s">
        <v>83292</v>
      </c>
      <c r="B23705" t="s">
        <v>83293</v>
      </c>
      <c r="C23705" t="s">
        <v>83294</v>
      </c>
      <c r="D23705" t="s">
        <v>1739</v>
      </c>
      <c r="E23705" t="s">
        <v>14</v>
      </c>
    </row>
    <row r="23706" spans="1:10" x14ac:dyDescent="0.25">
      <c r="A23706" t="s">
        <v>83295</v>
      </c>
      <c r="B23706" t="s">
        <v>83296</v>
      </c>
      <c r="C23706" t="s">
        <v>83297</v>
      </c>
      <c r="D23706" t="s">
        <v>176</v>
      </c>
      <c r="E23706" t="s">
        <v>14</v>
      </c>
      <c r="F23706" t="s">
        <v>645</v>
      </c>
      <c r="G23706">
        <v>16</v>
      </c>
      <c r="H23706" t="s">
        <v>21191</v>
      </c>
      <c r="I23706" t="s">
        <v>21191</v>
      </c>
      <c r="J23706" s="1">
        <v>41275</v>
      </c>
    </row>
    <row r="23707" spans="1:10" x14ac:dyDescent="0.25">
      <c r="A23707" t="s">
        <v>83298</v>
      </c>
      <c r="B23707" t="s">
        <v>83299</v>
      </c>
      <c r="C23707" t="s">
        <v>83300</v>
      </c>
      <c r="D23707" t="s">
        <v>83301</v>
      </c>
      <c r="E23707" t="s">
        <v>14</v>
      </c>
      <c r="F23707" t="s">
        <v>21</v>
      </c>
      <c r="G23707" t="s">
        <v>101</v>
      </c>
      <c r="H23707" t="s">
        <v>102</v>
      </c>
      <c r="I23707" t="s">
        <v>8319</v>
      </c>
      <c r="J23707" s="1">
        <v>34700</v>
      </c>
    </row>
    <row r="23708" spans="1:10" x14ac:dyDescent="0.25">
      <c r="A23708" t="s">
        <v>83302</v>
      </c>
      <c r="B23708" t="s">
        <v>83303</v>
      </c>
      <c r="C23708" t="s">
        <v>83304</v>
      </c>
      <c r="D23708" t="s">
        <v>70</v>
      </c>
      <c r="E23708" t="s">
        <v>14</v>
      </c>
      <c r="F23708" t="s">
        <v>123</v>
      </c>
      <c r="G23708" t="s">
        <v>124</v>
      </c>
      <c r="H23708" t="s">
        <v>125</v>
      </c>
      <c r="I23708" t="s">
        <v>125</v>
      </c>
      <c r="J23708" s="1">
        <v>40544</v>
      </c>
    </row>
    <row r="23709" spans="1:10" x14ac:dyDescent="0.25">
      <c r="A23709" t="s">
        <v>83305</v>
      </c>
      <c r="B23709" t="s">
        <v>83306</v>
      </c>
      <c r="C23709" t="s">
        <v>83307</v>
      </c>
      <c r="D23709" t="s">
        <v>83308</v>
      </c>
      <c r="E23709" t="s">
        <v>14</v>
      </c>
      <c r="F23709" t="s">
        <v>15</v>
      </c>
      <c r="G23709">
        <v>16</v>
      </c>
      <c r="H23709" t="s">
        <v>16</v>
      </c>
      <c r="I23709" t="s">
        <v>16</v>
      </c>
      <c r="J23709" s="1">
        <v>40909</v>
      </c>
    </row>
    <row r="23710" spans="1:10" x14ac:dyDescent="0.25">
      <c r="A23710" t="s">
        <v>83309</v>
      </c>
      <c r="B23710" t="s">
        <v>83310</v>
      </c>
      <c r="C23710" t="s">
        <v>83311</v>
      </c>
      <c r="D23710" t="s">
        <v>312</v>
      </c>
      <c r="E23710" t="s">
        <v>14</v>
      </c>
      <c r="F23710" t="s">
        <v>21</v>
      </c>
      <c r="G23710" t="s">
        <v>101</v>
      </c>
      <c r="H23710" t="s">
        <v>102</v>
      </c>
      <c r="I23710" t="s">
        <v>103</v>
      </c>
      <c r="J23710" s="1">
        <v>41640</v>
      </c>
    </row>
    <row r="23711" spans="1:10" x14ac:dyDescent="0.25">
      <c r="A23711" t="s">
        <v>83312</v>
      </c>
      <c r="B23711" t="s">
        <v>83313</v>
      </c>
      <c r="C23711" t="s">
        <v>83314</v>
      </c>
      <c r="D23711" t="s">
        <v>70</v>
      </c>
      <c r="E23711" t="s">
        <v>14</v>
      </c>
      <c r="F23711" t="s">
        <v>123</v>
      </c>
      <c r="G23711" t="s">
        <v>124</v>
      </c>
      <c r="H23711" t="s">
        <v>125</v>
      </c>
      <c r="I23711" t="s">
        <v>125</v>
      </c>
      <c r="J23711" s="1">
        <v>40909</v>
      </c>
    </row>
    <row r="23712" spans="1:10" x14ac:dyDescent="0.25">
      <c r="A23712" t="s">
        <v>83315</v>
      </c>
      <c r="B23712" t="s">
        <v>83316</v>
      </c>
      <c r="C23712" t="s">
        <v>83317</v>
      </c>
      <c r="D23712" t="s">
        <v>21254</v>
      </c>
      <c r="E23712" t="s">
        <v>14</v>
      </c>
      <c r="F23712" t="s">
        <v>21</v>
      </c>
      <c r="G23712" t="s">
        <v>22</v>
      </c>
      <c r="H23712" t="s">
        <v>7741</v>
      </c>
      <c r="I23712" t="s">
        <v>2724</v>
      </c>
      <c r="J23712" s="1">
        <v>41048</v>
      </c>
    </row>
    <row r="23713" spans="1:10" x14ac:dyDescent="0.25">
      <c r="A23713" t="s">
        <v>83318</v>
      </c>
      <c r="B23713" t="s">
        <v>83319</v>
      </c>
      <c r="C23713" t="s">
        <v>83320</v>
      </c>
      <c r="D23713" t="s">
        <v>38</v>
      </c>
      <c r="E23713" t="s">
        <v>14</v>
      </c>
      <c r="F23713" t="s">
        <v>21</v>
      </c>
      <c r="G23713" t="s">
        <v>1229</v>
      </c>
      <c r="H23713" t="s">
        <v>1230</v>
      </c>
      <c r="I23713" t="s">
        <v>9781</v>
      </c>
      <c r="J23713" s="1">
        <v>36526</v>
      </c>
    </row>
    <row r="23714" spans="1:10" x14ac:dyDescent="0.25">
      <c r="A23714" t="s">
        <v>83321</v>
      </c>
      <c r="B23714" t="s">
        <v>83322</v>
      </c>
      <c r="C23714" t="s">
        <v>83323</v>
      </c>
      <c r="D23714" t="s">
        <v>761</v>
      </c>
      <c r="E23714" t="s">
        <v>14</v>
      </c>
      <c r="F23714" t="s">
        <v>1057</v>
      </c>
      <c r="G23714">
        <v>2</v>
      </c>
      <c r="H23714" t="s">
        <v>1731</v>
      </c>
      <c r="I23714" t="s">
        <v>1731</v>
      </c>
      <c r="J23714" s="1">
        <v>39814</v>
      </c>
    </row>
    <row r="23715" spans="1:10" x14ac:dyDescent="0.25">
      <c r="A23715" t="s">
        <v>83324</v>
      </c>
      <c r="B23715" t="s">
        <v>83325</v>
      </c>
      <c r="D23715" t="s">
        <v>352</v>
      </c>
      <c r="E23715" t="s">
        <v>14</v>
      </c>
      <c r="F23715" t="s">
        <v>21</v>
      </c>
      <c r="G23715" t="s">
        <v>522</v>
      </c>
      <c r="H23715" t="s">
        <v>523</v>
      </c>
      <c r="I23715" t="s">
        <v>524</v>
      </c>
      <c r="J23715" s="1">
        <v>39790</v>
      </c>
    </row>
    <row r="23716" spans="1:10" x14ac:dyDescent="0.25">
      <c r="A23716" t="s">
        <v>83326</v>
      </c>
      <c r="B23716" t="s">
        <v>83327</v>
      </c>
      <c r="C23716" t="s">
        <v>83328</v>
      </c>
      <c r="D23716" t="s">
        <v>374</v>
      </c>
      <c r="E23716" t="s">
        <v>14</v>
      </c>
      <c r="F23716" t="s">
        <v>21</v>
      </c>
      <c r="G23716" t="s">
        <v>94</v>
      </c>
      <c r="H23716" t="s">
        <v>3290</v>
      </c>
      <c r="I23716" t="s">
        <v>83329</v>
      </c>
      <c r="J23716" s="1">
        <v>41741</v>
      </c>
    </row>
    <row r="23717" spans="1:10" x14ac:dyDescent="0.25">
      <c r="A23717" t="s">
        <v>83330</v>
      </c>
      <c r="B23717" t="s">
        <v>83331</v>
      </c>
      <c r="C23717" t="s">
        <v>83332</v>
      </c>
      <c r="D23717" t="s">
        <v>1773</v>
      </c>
      <c r="E23717" t="s">
        <v>14</v>
      </c>
      <c r="F23717" t="s">
        <v>123</v>
      </c>
      <c r="G23717" t="s">
        <v>79932</v>
      </c>
      <c r="J23717" s="1">
        <v>38718</v>
      </c>
    </row>
    <row r="23718" spans="1:10" x14ac:dyDescent="0.25">
      <c r="A23718" t="s">
        <v>83333</v>
      </c>
      <c r="B23718" t="s">
        <v>83334</v>
      </c>
      <c r="C23718" t="s">
        <v>83335</v>
      </c>
      <c r="D23718" t="s">
        <v>83336</v>
      </c>
      <c r="E23718" t="s">
        <v>14</v>
      </c>
      <c r="F23718" t="s">
        <v>21</v>
      </c>
      <c r="G23718" t="s">
        <v>59</v>
      </c>
      <c r="H23718" t="s">
        <v>60</v>
      </c>
      <c r="I23718" t="s">
        <v>66</v>
      </c>
      <c r="J23718" s="1">
        <v>40544</v>
      </c>
    </row>
    <row r="23719" spans="1:10" x14ac:dyDescent="0.25">
      <c r="A23719" t="s">
        <v>83337</v>
      </c>
      <c r="B23719" t="s">
        <v>83338</v>
      </c>
      <c r="C23719" t="s">
        <v>83339</v>
      </c>
      <c r="D23719" t="s">
        <v>83340</v>
      </c>
      <c r="E23719" t="s">
        <v>108</v>
      </c>
      <c r="F23719" t="s">
        <v>123</v>
      </c>
      <c r="G23719" t="s">
        <v>124</v>
      </c>
      <c r="H23719" t="s">
        <v>125</v>
      </c>
      <c r="I23719" t="s">
        <v>125</v>
      </c>
      <c r="J23719" s="1">
        <v>38353</v>
      </c>
    </row>
    <row r="23720" spans="1:10" x14ac:dyDescent="0.25">
      <c r="A23720" t="s">
        <v>83341</v>
      </c>
      <c r="B23720" t="s">
        <v>83342</v>
      </c>
      <c r="C23720" t="s">
        <v>83343</v>
      </c>
      <c r="D23720" t="s">
        <v>83344</v>
      </c>
      <c r="E23720" t="s">
        <v>14</v>
      </c>
      <c r="F23720" t="s">
        <v>21</v>
      </c>
      <c r="G23720" t="s">
        <v>59</v>
      </c>
      <c r="H23720" t="s">
        <v>60</v>
      </c>
      <c r="I23720" t="s">
        <v>61</v>
      </c>
      <c r="J23720" s="1">
        <v>40691</v>
      </c>
    </row>
    <row r="23721" spans="1:10" x14ac:dyDescent="0.25">
      <c r="A23721" t="s">
        <v>83345</v>
      </c>
      <c r="B23721" t="s">
        <v>83346</v>
      </c>
      <c r="C23721" t="s">
        <v>83347</v>
      </c>
      <c r="D23721" t="s">
        <v>2474</v>
      </c>
      <c r="E23721" t="s">
        <v>14</v>
      </c>
      <c r="J23721" s="1">
        <v>39448</v>
      </c>
    </row>
    <row r="23722" spans="1:10" x14ac:dyDescent="0.25">
      <c r="A23722" t="s">
        <v>83348</v>
      </c>
      <c r="B23722" t="s">
        <v>83349</v>
      </c>
      <c r="C23722" t="s">
        <v>83350</v>
      </c>
      <c r="D23722" t="s">
        <v>312</v>
      </c>
      <c r="E23722" t="s">
        <v>14</v>
      </c>
      <c r="F23722" t="s">
        <v>21</v>
      </c>
      <c r="G23722" t="s">
        <v>59</v>
      </c>
      <c r="H23722" t="s">
        <v>1216</v>
      </c>
      <c r="I23722" t="s">
        <v>7229</v>
      </c>
      <c r="J23722" s="1">
        <v>40756</v>
      </c>
    </row>
    <row r="23723" spans="1:10" x14ac:dyDescent="0.25">
      <c r="A23723" t="s">
        <v>83351</v>
      </c>
      <c r="B23723" t="s">
        <v>83352</v>
      </c>
      <c r="C23723" t="s">
        <v>83353</v>
      </c>
      <c r="D23723" t="s">
        <v>83354</v>
      </c>
      <c r="E23723" t="s">
        <v>108</v>
      </c>
      <c r="F23723" t="s">
        <v>21</v>
      </c>
      <c r="G23723" t="s">
        <v>281</v>
      </c>
      <c r="H23723" t="s">
        <v>1025</v>
      </c>
      <c r="I23723" t="s">
        <v>1025</v>
      </c>
      <c r="J23723" s="1">
        <v>39322</v>
      </c>
    </row>
    <row r="23724" spans="1:10" x14ac:dyDescent="0.25">
      <c r="A23724" t="s">
        <v>83355</v>
      </c>
      <c r="B23724" t="s">
        <v>83356</v>
      </c>
      <c r="C23724" t="s">
        <v>83357</v>
      </c>
      <c r="D23724" t="s">
        <v>83358</v>
      </c>
      <c r="E23724" t="s">
        <v>14</v>
      </c>
      <c r="F23724" t="s">
        <v>645</v>
      </c>
      <c r="G23724">
        <v>20</v>
      </c>
      <c r="H23724" t="s">
        <v>7109</v>
      </c>
      <c r="I23724" t="s">
        <v>77116</v>
      </c>
      <c r="J23724" s="1">
        <v>40707</v>
      </c>
    </row>
    <row r="23725" spans="1:10" x14ac:dyDescent="0.25">
      <c r="A23725" t="s">
        <v>83359</v>
      </c>
      <c r="B23725" t="s">
        <v>83360</v>
      </c>
      <c r="C23725" t="s">
        <v>83361</v>
      </c>
      <c r="D23725" t="s">
        <v>83362</v>
      </c>
      <c r="E23725" t="s">
        <v>14</v>
      </c>
      <c r="F23725" t="s">
        <v>46</v>
      </c>
      <c r="H23725" t="s">
        <v>47</v>
      </c>
      <c r="I23725" t="s">
        <v>47</v>
      </c>
      <c r="J23725" s="1">
        <v>37622</v>
      </c>
    </row>
    <row r="23726" spans="1:10" x14ac:dyDescent="0.25">
      <c r="A23726" t="s">
        <v>83363</v>
      </c>
      <c r="B23726" t="s">
        <v>83364</v>
      </c>
      <c r="C23726" t="s">
        <v>83365</v>
      </c>
      <c r="D23726" t="s">
        <v>83366</v>
      </c>
      <c r="E23726" t="s">
        <v>202</v>
      </c>
      <c r="F23726" t="s">
        <v>547</v>
      </c>
      <c r="G23726">
        <v>29</v>
      </c>
      <c r="H23726" t="s">
        <v>744</v>
      </c>
      <c r="I23726" t="s">
        <v>744</v>
      </c>
    </row>
    <row r="23727" spans="1:10" x14ac:dyDescent="0.25">
      <c r="A23727" t="s">
        <v>83367</v>
      </c>
      <c r="B23727" t="s">
        <v>83368</v>
      </c>
      <c r="C23727" t="s">
        <v>83369</v>
      </c>
      <c r="D23727" t="s">
        <v>83370</v>
      </c>
      <c r="E23727" t="s">
        <v>14</v>
      </c>
      <c r="F23727" t="s">
        <v>12308</v>
      </c>
      <c r="G23727">
        <v>1</v>
      </c>
      <c r="H23727" t="s">
        <v>12309</v>
      </c>
      <c r="I23727" t="s">
        <v>12309</v>
      </c>
      <c r="J23727" s="1">
        <v>41558</v>
      </c>
    </row>
    <row r="23728" spans="1:10" x14ac:dyDescent="0.25">
      <c r="A23728" t="s">
        <v>83371</v>
      </c>
      <c r="B23728" t="s">
        <v>83372</v>
      </c>
      <c r="C23728" t="s">
        <v>83373</v>
      </c>
      <c r="D23728" t="s">
        <v>539</v>
      </c>
      <c r="E23728" t="s">
        <v>14</v>
      </c>
      <c r="F23728" t="s">
        <v>21</v>
      </c>
      <c r="G23728" t="s">
        <v>101</v>
      </c>
      <c r="H23728" t="s">
        <v>102</v>
      </c>
      <c r="I23728" t="s">
        <v>103</v>
      </c>
      <c r="J23728" s="1">
        <v>42045</v>
      </c>
    </row>
    <row r="23729" spans="1:10" x14ac:dyDescent="0.25">
      <c r="A23729" t="s">
        <v>83374</v>
      </c>
      <c r="B23729" t="s">
        <v>83375</v>
      </c>
      <c r="C23729" t="s">
        <v>83376</v>
      </c>
      <c r="D23729" t="s">
        <v>38</v>
      </c>
      <c r="E23729" t="s">
        <v>14</v>
      </c>
      <c r="J23729" s="1">
        <v>40878</v>
      </c>
    </row>
    <row r="23730" spans="1:10" x14ac:dyDescent="0.25">
      <c r="A23730" t="s">
        <v>83377</v>
      </c>
      <c r="B23730" t="s">
        <v>83378</v>
      </c>
      <c r="C23730" t="s">
        <v>83379</v>
      </c>
      <c r="D23730" t="s">
        <v>83380</v>
      </c>
      <c r="E23730" t="s">
        <v>202</v>
      </c>
      <c r="F23730" t="s">
        <v>21</v>
      </c>
      <c r="G23730" t="s">
        <v>375</v>
      </c>
      <c r="H23730" t="s">
        <v>376</v>
      </c>
      <c r="I23730" t="s">
        <v>376</v>
      </c>
      <c r="J23730" s="1">
        <v>39301</v>
      </c>
    </row>
    <row r="23731" spans="1:10" x14ac:dyDescent="0.25">
      <c r="A23731" t="s">
        <v>83381</v>
      </c>
      <c r="B23731" t="s">
        <v>83382</v>
      </c>
      <c r="C23731" t="s">
        <v>83383</v>
      </c>
      <c r="D23731" t="s">
        <v>83384</v>
      </c>
      <c r="E23731" t="s">
        <v>108</v>
      </c>
      <c r="F23731" t="s">
        <v>21</v>
      </c>
      <c r="G23731" t="s">
        <v>153</v>
      </c>
      <c r="H23731" t="s">
        <v>239</v>
      </c>
      <c r="I23731" t="s">
        <v>2272</v>
      </c>
    </row>
    <row r="23732" spans="1:10" x14ac:dyDescent="0.25">
      <c r="A23732" t="s">
        <v>83385</v>
      </c>
      <c r="B23732" t="s">
        <v>83386</v>
      </c>
      <c r="C23732" t="s">
        <v>83387</v>
      </c>
      <c r="D23732" t="s">
        <v>83388</v>
      </c>
      <c r="E23732" t="s">
        <v>14</v>
      </c>
      <c r="F23732" t="s">
        <v>52</v>
      </c>
      <c r="G23732" t="s">
        <v>4482</v>
      </c>
      <c r="H23732" t="s">
        <v>7207</v>
      </c>
      <c r="I23732" t="s">
        <v>7207</v>
      </c>
      <c r="J23732" s="1">
        <v>41654</v>
      </c>
    </row>
    <row r="23733" spans="1:10" x14ac:dyDescent="0.25">
      <c r="A23733" t="s">
        <v>83389</v>
      </c>
      <c r="B23733" t="s">
        <v>83390</v>
      </c>
      <c r="C23733" t="s">
        <v>83391</v>
      </c>
      <c r="D23733" t="s">
        <v>280</v>
      </c>
      <c r="E23733" t="s">
        <v>14</v>
      </c>
      <c r="F23733" t="s">
        <v>21</v>
      </c>
      <c r="G23733" t="s">
        <v>39</v>
      </c>
      <c r="H23733" t="s">
        <v>277</v>
      </c>
      <c r="I23733" t="s">
        <v>277</v>
      </c>
      <c r="J23733" s="1">
        <v>41400</v>
      </c>
    </row>
    <row r="23734" spans="1:10" x14ac:dyDescent="0.25">
      <c r="A23734" t="s">
        <v>83392</v>
      </c>
      <c r="B23734" t="s">
        <v>83393</v>
      </c>
      <c r="C23734" t="s">
        <v>83394</v>
      </c>
      <c r="D23734" t="s">
        <v>83395</v>
      </c>
      <c r="E23734" t="s">
        <v>14</v>
      </c>
      <c r="F23734" t="s">
        <v>21</v>
      </c>
      <c r="G23734" t="s">
        <v>639</v>
      </c>
      <c r="H23734" t="s">
        <v>640</v>
      </c>
      <c r="I23734" t="s">
        <v>640</v>
      </c>
      <c r="J23734" s="1">
        <v>41275</v>
      </c>
    </row>
    <row r="23735" spans="1:10" x14ac:dyDescent="0.25">
      <c r="A23735" t="s">
        <v>83396</v>
      </c>
      <c r="B23735" t="s">
        <v>83397</v>
      </c>
      <c r="C23735" t="s">
        <v>83398</v>
      </c>
      <c r="D23735" t="s">
        <v>83399</v>
      </c>
      <c r="E23735" t="s">
        <v>14</v>
      </c>
      <c r="F23735" t="s">
        <v>15</v>
      </c>
      <c r="G23735">
        <v>24</v>
      </c>
      <c r="H23735" t="s">
        <v>5637</v>
      </c>
      <c r="I23735" t="s">
        <v>83400</v>
      </c>
      <c r="J23735" s="1">
        <v>41811</v>
      </c>
    </row>
    <row r="23736" spans="1:10" x14ac:dyDescent="0.25">
      <c r="A23736" t="s">
        <v>83401</v>
      </c>
      <c r="B23736" t="s">
        <v>83402</v>
      </c>
      <c r="C23736" t="s">
        <v>83403</v>
      </c>
      <c r="D23736" t="s">
        <v>70</v>
      </c>
      <c r="E23736" t="s">
        <v>202</v>
      </c>
      <c r="J23736" s="1">
        <v>40120</v>
      </c>
    </row>
    <row r="23737" spans="1:10" x14ac:dyDescent="0.25">
      <c r="A23737" t="s">
        <v>83404</v>
      </c>
      <c r="B23737" t="s">
        <v>83405</v>
      </c>
      <c r="C23737" t="s">
        <v>83406</v>
      </c>
      <c r="D23737" t="s">
        <v>10286</v>
      </c>
      <c r="E23737" t="s">
        <v>14</v>
      </c>
      <c r="F23737" t="s">
        <v>21</v>
      </c>
      <c r="G23737" t="s">
        <v>101</v>
      </c>
      <c r="H23737" t="s">
        <v>102</v>
      </c>
      <c r="I23737" t="s">
        <v>103</v>
      </c>
      <c r="J23737" s="1">
        <v>41275</v>
      </c>
    </row>
    <row r="23738" spans="1:10" x14ac:dyDescent="0.25">
      <c r="A23738" t="s">
        <v>83407</v>
      </c>
      <c r="B23738" t="s">
        <v>83408</v>
      </c>
      <c r="C23738" t="s">
        <v>83409</v>
      </c>
      <c r="D23738" t="s">
        <v>83410</v>
      </c>
      <c r="E23738" t="s">
        <v>14</v>
      </c>
      <c r="F23738" t="s">
        <v>21</v>
      </c>
      <c r="G23738" t="s">
        <v>425</v>
      </c>
      <c r="H23738" t="s">
        <v>7654</v>
      </c>
      <c r="I23738" t="s">
        <v>7654</v>
      </c>
    </row>
    <row r="23739" spans="1:10" x14ac:dyDescent="0.25">
      <c r="A23739" t="s">
        <v>83411</v>
      </c>
      <c r="B23739" t="s">
        <v>83412</v>
      </c>
      <c r="C23739" t="s">
        <v>83413</v>
      </c>
      <c r="D23739" t="s">
        <v>650</v>
      </c>
      <c r="E23739" t="s">
        <v>14</v>
      </c>
      <c r="J23739" s="1">
        <v>41640</v>
      </c>
    </row>
    <row r="23740" spans="1:10" x14ac:dyDescent="0.25">
      <c r="A23740" t="s">
        <v>83414</v>
      </c>
      <c r="B23740" t="s">
        <v>83415</v>
      </c>
      <c r="C23740" t="s">
        <v>83416</v>
      </c>
      <c r="D23740" t="s">
        <v>65</v>
      </c>
      <c r="E23740" t="s">
        <v>14</v>
      </c>
      <c r="J23740" s="1">
        <v>41214</v>
      </c>
    </row>
    <row r="23741" spans="1:10" x14ac:dyDescent="0.25">
      <c r="A23741" t="s">
        <v>83417</v>
      </c>
      <c r="B23741" t="s">
        <v>83418</v>
      </c>
      <c r="C23741" t="s">
        <v>83419</v>
      </c>
      <c r="D23741" t="s">
        <v>83420</v>
      </c>
      <c r="E23741" t="s">
        <v>14</v>
      </c>
      <c r="F23741" t="s">
        <v>71</v>
      </c>
      <c r="G23741">
        <v>12</v>
      </c>
      <c r="H23741" t="s">
        <v>72</v>
      </c>
      <c r="I23741" t="s">
        <v>72</v>
      </c>
    </row>
    <row r="23742" spans="1:10" x14ac:dyDescent="0.25">
      <c r="A23742" t="s">
        <v>83421</v>
      </c>
      <c r="B23742" t="s">
        <v>83422</v>
      </c>
      <c r="E23742" t="s">
        <v>202</v>
      </c>
    </row>
    <row r="23743" spans="1:10" x14ac:dyDescent="0.25">
      <c r="A23743" t="s">
        <v>83423</v>
      </c>
      <c r="B23743" t="s">
        <v>83424</v>
      </c>
      <c r="C23743" t="s">
        <v>83425</v>
      </c>
      <c r="D23743" t="s">
        <v>736</v>
      </c>
      <c r="E23743" t="s">
        <v>14</v>
      </c>
      <c r="F23743" t="s">
        <v>1057</v>
      </c>
      <c r="G23743">
        <v>15</v>
      </c>
      <c r="H23743" t="s">
        <v>1058</v>
      </c>
      <c r="I23743" t="s">
        <v>36638</v>
      </c>
      <c r="J23743" s="1">
        <v>38718</v>
      </c>
    </row>
    <row r="23744" spans="1:10" x14ac:dyDescent="0.25">
      <c r="A23744" t="s">
        <v>83426</v>
      </c>
      <c r="B23744" t="s">
        <v>83427</v>
      </c>
      <c r="C23744" t="s">
        <v>83428</v>
      </c>
      <c r="D23744" t="s">
        <v>83429</v>
      </c>
      <c r="E23744" t="s">
        <v>14</v>
      </c>
      <c r="F23744" t="s">
        <v>21</v>
      </c>
      <c r="G23744" t="s">
        <v>101</v>
      </c>
      <c r="H23744" t="s">
        <v>102</v>
      </c>
      <c r="I23744" t="s">
        <v>103</v>
      </c>
      <c r="J23744" s="1">
        <v>39083</v>
      </c>
    </row>
    <row r="23745" spans="1:10" x14ac:dyDescent="0.25">
      <c r="A23745" t="s">
        <v>83430</v>
      </c>
      <c r="B23745" t="s">
        <v>83431</v>
      </c>
      <c r="C23745" t="s">
        <v>83432</v>
      </c>
      <c r="D23745" t="s">
        <v>38</v>
      </c>
      <c r="E23745" t="s">
        <v>14</v>
      </c>
      <c r="F23745" t="s">
        <v>21</v>
      </c>
      <c r="G23745" t="s">
        <v>1075</v>
      </c>
      <c r="H23745" t="s">
        <v>1076</v>
      </c>
      <c r="I23745" t="s">
        <v>1165</v>
      </c>
      <c r="J23745" s="1">
        <v>39814</v>
      </c>
    </row>
    <row r="23746" spans="1:10" x14ac:dyDescent="0.25">
      <c r="A23746" t="s">
        <v>83433</v>
      </c>
      <c r="B23746" t="s">
        <v>83434</v>
      </c>
      <c r="C23746" t="s">
        <v>83435</v>
      </c>
      <c r="D23746" t="s">
        <v>83436</v>
      </c>
      <c r="E23746" t="s">
        <v>14</v>
      </c>
      <c r="F23746" t="s">
        <v>21</v>
      </c>
      <c r="G23746" t="s">
        <v>1006</v>
      </c>
      <c r="H23746" t="s">
        <v>1007</v>
      </c>
      <c r="I23746" t="s">
        <v>25331</v>
      </c>
      <c r="J23746" s="1">
        <v>40337</v>
      </c>
    </row>
    <row r="23747" spans="1:10" x14ac:dyDescent="0.25">
      <c r="A23747" t="s">
        <v>83437</v>
      </c>
      <c r="B23747" t="s">
        <v>83438</v>
      </c>
      <c r="C23747" t="s">
        <v>83439</v>
      </c>
      <c r="D23747" t="s">
        <v>83440</v>
      </c>
      <c r="E23747" t="s">
        <v>14</v>
      </c>
      <c r="F23747" t="s">
        <v>21</v>
      </c>
      <c r="G23747" t="s">
        <v>84</v>
      </c>
      <c r="H23747" t="s">
        <v>3564</v>
      </c>
      <c r="I23747" t="s">
        <v>3564</v>
      </c>
    </row>
    <row r="23748" spans="1:10" x14ac:dyDescent="0.25">
      <c r="A23748" t="s">
        <v>83441</v>
      </c>
      <c r="B23748" t="s">
        <v>83442</v>
      </c>
      <c r="D23748" t="s">
        <v>83443</v>
      </c>
      <c r="E23748" t="s">
        <v>14</v>
      </c>
      <c r="F23748" t="s">
        <v>21</v>
      </c>
      <c r="G23748" t="s">
        <v>785</v>
      </c>
      <c r="H23748" t="s">
        <v>786</v>
      </c>
      <c r="I23748" t="s">
        <v>786</v>
      </c>
      <c r="J23748" s="1">
        <v>40401</v>
      </c>
    </row>
    <row r="23749" spans="1:10" x14ac:dyDescent="0.25">
      <c r="A23749" t="s">
        <v>83444</v>
      </c>
      <c r="B23749" t="s">
        <v>83445</v>
      </c>
      <c r="C23749" t="s">
        <v>83446</v>
      </c>
      <c r="D23749" t="s">
        <v>83447</v>
      </c>
      <c r="E23749" t="s">
        <v>14</v>
      </c>
      <c r="F23749" t="s">
        <v>21</v>
      </c>
      <c r="G23749" t="s">
        <v>59</v>
      </c>
      <c r="H23749" t="s">
        <v>60</v>
      </c>
      <c r="I23749" t="s">
        <v>1098</v>
      </c>
      <c r="J23749" s="1">
        <v>41800</v>
      </c>
    </row>
    <row r="23750" spans="1:10" x14ac:dyDescent="0.25">
      <c r="A23750" t="s">
        <v>83448</v>
      </c>
      <c r="B23750" t="s">
        <v>83449</v>
      </c>
      <c r="C23750" t="s">
        <v>83450</v>
      </c>
      <c r="D23750" t="s">
        <v>83451</v>
      </c>
      <c r="E23750" t="s">
        <v>14</v>
      </c>
      <c r="F23750" t="s">
        <v>15</v>
      </c>
      <c r="G23750">
        <v>16</v>
      </c>
      <c r="H23750" t="s">
        <v>16</v>
      </c>
      <c r="I23750" t="s">
        <v>16</v>
      </c>
    </row>
    <row r="23751" spans="1:10" x14ac:dyDescent="0.25">
      <c r="A23751" t="s">
        <v>83452</v>
      </c>
      <c r="B23751" t="s">
        <v>83453</v>
      </c>
      <c r="C23751" t="s">
        <v>83454</v>
      </c>
      <c r="D23751" t="s">
        <v>2474</v>
      </c>
      <c r="E23751" t="s">
        <v>108</v>
      </c>
      <c r="F23751" t="s">
        <v>21</v>
      </c>
      <c r="G23751" t="s">
        <v>425</v>
      </c>
      <c r="H23751" t="s">
        <v>523</v>
      </c>
      <c r="I23751" t="s">
        <v>13088</v>
      </c>
      <c r="J23751" s="1">
        <v>39448</v>
      </c>
    </row>
    <row r="23752" spans="1:10" x14ac:dyDescent="0.25">
      <c r="A23752" t="s">
        <v>83455</v>
      </c>
      <c r="B23752" t="s">
        <v>83456</v>
      </c>
      <c r="C23752" t="s">
        <v>83457</v>
      </c>
      <c r="D23752" t="s">
        <v>83458</v>
      </c>
      <c r="E23752" t="s">
        <v>14</v>
      </c>
      <c r="F23752" t="s">
        <v>217</v>
      </c>
      <c r="G23752">
        <v>2</v>
      </c>
      <c r="H23752" t="s">
        <v>218</v>
      </c>
      <c r="I23752" t="s">
        <v>18687</v>
      </c>
    </row>
    <row r="23753" spans="1:10" x14ac:dyDescent="0.25">
      <c r="A23753" t="s">
        <v>83459</v>
      </c>
      <c r="B23753" t="s">
        <v>83460</v>
      </c>
      <c r="C23753" t="s">
        <v>83461</v>
      </c>
      <c r="D23753" t="s">
        <v>83462</v>
      </c>
      <c r="E23753" t="s">
        <v>14</v>
      </c>
      <c r="F23753" t="s">
        <v>21</v>
      </c>
      <c r="G23753" t="s">
        <v>59</v>
      </c>
      <c r="H23753" t="s">
        <v>60</v>
      </c>
      <c r="I23753" t="s">
        <v>1155</v>
      </c>
      <c r="J23753" s="1">
        <v>39845</v>
      </c>
    </row>
    <row r="23754" spans="1:10" x14ac:dyDescent="0.25">
      <c r="A23754" t="s">
        <v>83463</v>
      </c>
      <c r="B23754" t="s">
        <v>83464</v>
      </c>
      <c r="C23754" t="s">
        <v>83465</v>
      </c>
      <c r="D23754" t="s">
        <v>2194</v>
      </c>
      <c r="E23754" t="s">
        <v>14</v>
      </c>
      <c r="F23754" t="s">
        <v>123</v>
      </c>
      <c r="G23754" t="s">
        <v>124</v>
      </c>
      <c r="H23754" t="s">
        <v>125</v>
      </c>
      <c r="I23754" t="s">
        <v>125</v>
      </c>
      <c r="J23754" s="1">
        <v>41395</v>
      </c>
    </row>
    <row r="23755" spans="1:10" x14ac:dyDescent="0.25">
      <c r="A23755" t="s">
        <v>83466</v>
      </c>
      <c r="B23755" t="s">
        <v>83467</v>
      </c>
      <c r="C23755" t="s">
        <v>83468</v>
      </c>
      <c r="D23755" t="s">
        <v>83469</v>
      </c>
      <c r="E23755" t="s">
        <v>108</v>
      </c>
      <c r="F23755" t="s">
        <v>21</v>
      </c>
      <c r="G23755" t="s">
        <v>153</v>
      </c>
      <c r="H23755" t="s">
        <v>239</v>
      </c>
      <c r="I23755" t="s">
        <v>322</v>
      </c>
      <c r="J23755" s="1">
        <v>39814</v>
      </c>
    </row>
    <row r="23756" spans="1:10" x14ac:dyDescent="0.25">
      <c r="A23756" t="s">
        <v>83470</v>
      </c>
      <c r="B23756" t="s">
        <v>83471</v>
      </c>
      <c r="C23756" t="s">
        <v>83472</v>
      </c>
      <c r="D23756" t="s">
        <v>38</v>
      </c>
      <c r="E23756" t="s">
        <v>14</v>
      </c>
      <c r="F23756" t="s">
        <v>21</v>
      </c>
      <c r="G23756" t="s">
        <v>59</v>
      </c>
      <c r="H23756" t="s">
        <v>60</v>
      </c>
      <c r="I23756" t="s">
        <v>61</v>
      </c>
      <c r="J23756" s="1">
        <v>40909</v>
      </c>
    </row>
    <row r="23757" spans="1:10" x14ac:dyDescent="0.25">
      <c r="A23757" t="s">
        <v>83473</v>
      </c>
      <c r="B23757" t="s">
        <v>83474</v>
      </c>
      <c r="C23757" t="s">
        <v>83475</v>
      </c>
      <c r="D23757" t="s">
        <v>280</v>
      </c>
      <c r="E23757" t="s">
        <v>14</v>
      </c>
      <c r="F23757" t="s">
        <v>15</v>
      </c>
      <c r="G23757">
        <v>16</v>
      </c>
      <c r="H23757" t="s">
        <v>16</v>
      </c>
      <c r="I23757" t="s">
        <v>16</v>
      </c>
      <c r="J23757" s="1">
        <v>41334</v>
      </c>
    </row>
    <row r="23758" spans="1:10" x14ac:dyDescent="0.25">
      <c r="A23758" t="s">
        <v>83476</v>
      </c>
      <c r="B23758" t="s">
        <v>83477</v>
      </c>
      <c r="C23758" t="s">
        <v>83478</v>
      </c>
      <c r="D23758" t="s">
        <v>29909</v>
      </c>
      <c r="E23758" t="s">
        <v>14</v>
      </c>
    </row>
    <row r="23759" spans="1:10" x14ac:dyDescent="0.25">
      <c r="A23759" t="s">
        <v>83479</v>
      </c>
      <c r="B23759" t="s">
        <v>83480</v>
      </c>
      <c r="C23759" t="s">
        <v>83481</v>
      </c>
      <c r="D23759" t="s">
        <v>83482</v>
      </c>
      <c r="E23759" t="s">
        <v>14</v>
      </c>
      <c r="F23759" t="s">
        <v>21</v>
      </c>
      <c r="G23759" t="s">
        <v>101</v>
      </c>
      <c r="H23759" t="s">
        <v>102</v>
      </c>
      <c r="I23759" t="s">
        <v>103</v>
      </c>
      <c r="J23759" s="1">
        <v>41334</v>
      </c>
    </row>
    <row r="23760" spans="1:10" x14ac:dyDescent="0.25">
      <c r="A23760" t="s">
        <v>83483</v>
      </c>
      <c r="B23760" t="s">
        <v>83484</v>
      </c>
      <c r="C23760" t="s">
        <v>83485</v>
      </c>
      <c r="D23760" t="s">
        <v>83486</v>
      </c>
      <c r="E23760" t="s">
        <v>14</v>
      </c>
      <c r="F23760" t="s">
        <v>15</v>
      </c>
      <c r="G23760">
        <v>16</v>
      </c>
      <c r="H23760" t="s">
        <v>16</v>
      </c>
      <c r="I23760" t="s">
        <v>16</v>
      </c>
      <c r="J23760" s="1">
        <v>40557</v>
      </c>
    </row>
    <row r="23761" spans="1:10" x14ac:dyDescent="0.25">
      <c r="A23761" t="s">
        <v>83487</v>
      </c>
      <c r="B23761" t="s">
        <v>83488</v>
      </c>
      <c r="C23761" t="s">
        <v>83489</v>
      </c>
      <c r="D23761" t="s">
        <v>352</v>
      </c>
      <c r="E23761" t="s">
        <v>14</v>
      </c>
      <c r="F23761" t="s">
        <v>21</v>
      </c>
      <c r="G23761" t="s">
        <v>59</v>
      </c>
      <c r="H23761" t="s">
        <v>60</v>
      </c>
      <c r="I23761" t="s">
        <v>1397</v>
      </c>
      <c r="J23761" s="1">
        <v>40544</v>
      </c>
    </row>
    <row r="23762" spans="1:10" x14ac:dyDescent="0.25">
      <c r="A23762" t="s">
        <v>83490</v>
      </c>
      <c r="B23762" t="s">
        <v>83491</v>
      </c>
      <c r="C23762" t="s">
        <v>83492</v>
      </c>
      <c r="D23762" t="s">
        <v>83493</v>
      </c>
      <c r="E23762" t="s">
        <v>14</v>
      </c>
      <c r="F23762" t="s">
        <v>15</v>
      </c>
      <c r="G23762">
        <v>2</v>
      </c>
      <c r="H23762" t="s">
        <v>3549</v>
      </c>
      <c r="I23762" t="s">
        <v>3549</v>
      </c>
      <c r="J23762" s="1">
        <v>41470</v>
      </c>
    </row>
    <row r="23763" spans="1:10" x14ac:dyDescent="0.25">
      <c r="A23763" t="s">
        <v>83494</v>
      </c>
      <c r="B23763" t="s">
        <v>83495</v>
      </c>
      <c r="C23763" t="s">
        <v>83496</v>
      </c>
      <c r="D23763" t="s">
        <v>419</v>
      </c>
      <c r="E23763" t="s">
        <v>14</v>
      </c>
      <c r="F23763" t="s">
        <v>474</v>
      </c>
      <c r="H23763" t="s">
        <v>475</v>
      </c>
      <c r="I23763" t="s">
        <v>25433</v>
      </c>
      <c r="J23763" s="1">
        <v>40544</v>
      </c>
    </row>
    <row r="23764" spans="1:10" x14ac:dyDescent="0.25">
      <c r="A23764" t="s">
        <v>83497</v>
      </c>
      <c r="B23764" t="s">
        <v>83498</v>
      </c>
      <c r="C23764" t="s">
        <v>83499</v>
      </c>
      <c r="D23764" t="s">
        <v>83500</v>
      </c>
      <c r="E23764" t="s">
        <v>14</v>
      </c>
      <c r="F23764" t="s">
        <v>123</v>
      </c>
      <c r="G23764" t="s">
        <v>124</v>
      </c>
      <c r="H23764" t="s">
        <v>125</v>
      </c>
      <c r="I23764" t="s">
        <v>125</v>
      </c>
      <c r="J23764" s="1">
        <v>41466</v>
      </c>
    </row>
    <row r="23765" spans="1:10" x14ac:dyDescent="0.25">
      <c r="A23765" t="s">
        <v>83501</v>
      </c>
      <c r="B23765" t="s">
        <v>83502</v>
      </c>
      <c r="C23765" t="s">
        <v>83503</v>
      </c>
      <c r="D23765" t="s">
        <v>2382</v>
      </c>
      <c r="E23765" t="s">
        <v>14</v>
      </c>
      <c r="F23765" t="s">
        <v>21</v>
      </c>
      <c r="G23765" t="s">
        <v>375</v>
      </c>
      <c r="H23765" t="s">
        <v>376</v>
      </c>
      <c r="I23765" t="s">
        <v>376</v>
      </c>
      <c r="J23765" s="1">
        <v>40179</v>
      </c>
    </row>
    <row r="23766" spans="1:10" x14ac:dyDescent="0.25">
      <c r="A23766" t="s">
        <v>83504</v>
      </c>
      <c r="B23766" t="s">
        <v>83505</v>
      </c>
      <c r="D23766" t="s">
        <v>70</v>
      </c>
      <c r="E23766" t="s">
        <v>202</v>
      </c>
      <c r="F23766" t="s">
        <v>21</v>
      </c>
      <c r="G23766" t="s">
        <v>59</v>
      </c>
      <c r="H23766" t="s">
        <v>90</v>
      </c>
      <c r="I23766" t="s">
        <v>90</v>
      </c>
    </row>
    <row r="23767" spans="1:10" x14ac:dyDescent="0.25">
      <c r="A23767" t="s">
        <v>83506</v>
      </c>
      <c r="B23767" t="s">
        <v>83507</v>
      </c>
      <c r="C23767" t="s">
        <v>83508</v>
      </c>
      <c r="D23767" t="s">
        <v>83509</v>
      </c>
      <c r="E23767" t="s">
        <v>108</v>
      </c>
      <c r="F23767" t="s">
        <v>21</v>
      </c>
      <c r="G23767" t="s">
        <v>59</v>
      </c>
      <c r="H23767" t="s">
        <v>60</v>
      </c>
      <c r="I23767" t="s">
        <v>1063</v>
      </c>
      <c r="J23767" s="1">
        <v>35796</v>
      </c>
    </row>
    <row r="23768" spans="1:10" x14ac:dyDescent="0.25">
      <c r="A23768" t="s">
        <v>83510</v>
      </c>
      <c r="B23768" t="s">
        <v>83511</v>
      </c>
      <c r="D23768" t="s">
        <v>2074</v>
      </c>
      <c r="E23768" t="s">
        <v>14</v>
      </c>
      <c r="F23768" t="s">
        <v>21</v>
      </c>
      <c r="G23768" t="s">
        <v>375</v>
      </c>
      <c r="H23768" t="s">
        <v>17089</v>
      </c>
      <c r="I23768" t="s">
        <v>2585</v>
      </c>
      <c r="J23768" s="1">
        <v>40179</v>
      </c>
    </row>
    <row r="23769" spans="1:10" x14ac:dyDescent="0.25">
      <c r="A23769" t="s">
        <v>83512</v>
      </c>
      <c r="B23769" t="s">
        <v>83513</v>
      </c>
      <c r="C23769" t="s">
        <v>83514</v>
      </c>
      <c r="D23769" t="s">
        <v>83515</v>
      </c>
      <c r="E23769" t="s">
        <v>14</v>
      </c>
      <c r="F23769" t="s">
        <v>21</v>
      </c>
      <c r="G23769" t="s">
        <v>101</v>
      </c>
      <c r="H23769" t="s">
        <v>102</v>
      </c>
      <c r="I23769" t="s">
        <v>103</v>
      </c>
      <c r="J23769" s="1">
        <v>40575</v>
      </c>
    </row>
    <row r="23770" spans="1:10" x14ac:dyDescent="0.25">
      <c r="A23770" t="s">
        <v>83516</v>
      </c>
      <c r="B23770" t="s">
        <v>83517</v>
      </c>
      <c r="C23770" t="s">
        <v>83518</v>
      </c>
      <c r="D23770" t="s">
        <v>628</v>
      </c>
      <c r="E23770" t="s">
        <v>14</v>
      </c>
      <c r="F23770" t="s">
        <v>21</v>
      </c>
      <c r="G23770" t="s">
        <v>281</v>
      </c>
      <c r="H23770" t="s">
        <v>869</v>
      </c>
      <c r="I23770" t="s">
        <v>5093</v>
      </c>
    </row>
    <row r="23771" spans="1:10" x14ac:dyDescent="0.25">
      <c r="A23771" t="s">
        <v>83519</v>
      </c>
      <c r="B23771" t="s">
        <v>83520</v>
      </c>
      <c r="C23771" t="s">
        <v>83521</v>
      </c>
      <c r="D23771" t="s">
        <v>83522</v>
      </c>
      <c r="E23771" t="s">
        <v>14</v>
      </c>
      <c r="J23771" s="1">
        <v>42005</v>
      </c>
    </row>
    <row r="23772" spans="1:10" x14ac:dyDescent="0.25">
      <c r="A23772" t="s">
        <v>83523</v>
      </c>
      <c r="B23772" t="s">
        <v>83524</v>
      </c>
      <c r="C23772" t="s">
        <v>83525</v>
      </c>
      <c r="D23772" t="s">
        <v>2474</v>
      </c>
      <c r="E23772" t="s">
        <v>14</v>
      </c>
      <c r="F23772" t="s">
        <v>21</v>
      </c>
      <c r="G23772" t="s">
        <v>59</v>
      </c>
      <c r="H23772" t="s">
        <v>90</v>
      </c>
      <c r="I23772" t="s">
        <v>90</v>
      </c>
    </row>
    <row r="23773" spans="1:10" x14ac:dyDescent="0.25">
      <c r="A23773" t="s">
        <v>83526</v>
      </c>
      <c r="B23773" t="s">
        <v>83527</v>
      </c>
      <c r="C23773" t="s">
        <v>83528</v>
      </c>
      <c r="D23773" t="s">
        <v>83529</v>
      </c>
      <c r="E23773" t="s">
        <v>14</v>
      </c>
      <c r="F23773" t="s">
        <v>21</v>
      </c>
      <c r="G23773" t="s">
        <v>153</v>
      </c>
      <c r="H23773" t="s">
        <v>239</v>
      </c>
      <c r="I23773" t="s">
        <v>239</v>
      </c>
      <c r="J23773" s="1">
        <v>40756</v>
      </c>
    </row>
    <row r="23774" spans="1:10" x14ac:dyDescent="0.25">
      <c r="A23774" t="s">
        <v>83530</v>
      </c>
      <c r="B23774" t="s">
        <v>83531</v>
      </c>
      <c r="C23774" t="s">
        <v>83532</v>
      </c>
      <c r="D23774" t="s">
        <v>83533</v>
      </c>
      <c r="E23774" t="s">
        <v>108</v>
      </c>
      <c r="F23774" t="s">
        <v>21</v>
      </c>
      <c r="G23774" t="s">
        <v>39</v>
      </c>
      <c r="H23774" t="s">
        <v>277</v>
      </c>
      <c r="I23774" t="s">
        <v>22347</v>
      </c>
    </row>
    <row r="23775" spans="1:10" x14ac:dyDescent="0.25">
      <c r="A23775" t="s">
        <v>83534</v>
      </c>
      <c r="B23775" t="s">
        <v>83535</v>
      </c>
      <c r="C23775" t="s">
        <v>83536</v>
      </c>
      <c r="D23775" t="s">
        <v>83537</v>
      </c>
      <c r="E23775" t="s">
        <v>14</v>
      </c>
      <c r="F23775" t="s">
        <v>21</v>
      </c>
      <c r="G23775" t="s">
        <v>39</v>
      </c>
      <c r="H23775" t="s">
        <v>277</v>
      </c>
      <c r="I23775" t="s">
        <v>10025</v>
      </c>
      <c r="J23775" s="1">
        <v>39448</v>
      </c>
    </row>
    <row r="23776" spans="1:10" x14ac:dyDescent="0.25">
      <c r="A23776" t="s">
        <v>83538</v>
      </c>
      <c r="B23776" t="s">
        <v>83539</v>
      </c>
      <c r="C23776" t="s">
        <v>83540</v>
      </c>
      <c r="D23776" t="s">
        <v>58</v>
      </c>
      <c r="E23776" t="s">
        <v>14</v>
      </c>
    </row>
    <row r="23777" spans="1:10" x14ac:dyDescent="0.25">
      <c r="A23777" t="s">
        <v>83541</v>
      </c>
      <c r="B23777" t="s">
        <v>83542</v>
      </c>
      <c r="C23777" t="s">
        <v>83543</v>
      </c>
      <c r="D23777" t="s">
        <v>122</v>
      </c>
      <c r="E23777" t="s">
        <v>14</v>
      </c>
      <c r="F23777" t="s">
        <v>15</v>
      </c>
      <c r="G23777">
        <v>36</v>
      </c>
      <c r="H23777" t="s">
        <v>667</v>
      </c>
      <c r="I23777" t="s">
        <v>14155</v>
      </c>
      <c r="J23777" s="1">
        <v>41153</v>
      </c>
    </row>
    <row r="23778" spans="1:10" x14ac:dyDescent="0.25">
      <c r="A23778" t="s">
        <v>83544</v>
      </c>
      <c r="B23778" t="s">
        <v>83545</v>
      </c>
      <c r="C23778" t="s">
        <v>83546</v>
      </c>
      <c r="D23778" t="s">
        <v>83547</v>
      </c>
      <c r="E23778" t="s">
        <v>202</v>
      </c>
      <c r="F23778" t="s">
        <v>21</v>
      </c>
      <c r="G23778" t="s">
        <v>101</v>
      </c>
      <c r="H23778" t="s">
        <v>3831</v>
      </c>
      <c r="I23778" t="s">
        <v>3831</v>
      </c>
      <c r="J23778" s="1">
        <v>41306</v>
      </c>
    </row>
    <row r="23779" spans="1:10" x14ac:dyDescent="0.25">
      <c r="A23779" t="s">
        <v>83548</v>
      </c>
      <c r="B23779" t="s">
        <v>83549</v>
      </c>
      <c r="C23779" t="s">
        <v>83550</v>
      </c>
      <c r="D23779" t="s">
        <v>58</v>
      </c>
      <c r="E23779" t="s">
        <v>14</v>
      </c>
      <c r="F23779" t="s">
        <v>21</v>
      </c>
      <c r="G23779" t="s">
        <v>130</v>
      </c>
      <c r="H23779" t="s">
        <v>10657</v>
      </c>
      <c r="I23779" t="s">
        <v>11703</v>
      </c>
      <c r="J23779" s="1">
        <v>33239</v>
      </c>
    </row>
    <row r="23780" spans="1:10" x14ac:dyDescent="0.25">
      <c r="A23780" t="s">
        <v>83551</v>
      </c>
      <c r="B23780" t="s">
        <v>83552</v>
      </c>
      <c r="C23780" t="s">
        <v>83553</v>
      </c>
      <c r="D23780" t="s">
        <v>65</v>
      </c>
      <c r="E23780" t="s">
        <v>108</v>
      </c>
      <c r="F23780" t="s">
        <v>21</v>
      </c>
      <c r="G23780" t="s">
        <v>59</v>
      </c>
      <c r="H23780" t="s">
        <v>90</v>
      </c>
      <c r="I23780" t="s">
        <v>371</v>
      </c>
      <c r="J23780" s="1">
        <v>40909</v>
      </c>
    </row>
    <row r="23781" spans="1:10" x14ac:dyDescent="0.25">
      <c r="A23781" t="s">
        <v>83554</v>
      </c>
      <c r="B23781" t="s">
        <v>83555</v>
      </c>
      <c r="C23781" t="s">
        <v>83556</v>
      </c>
      <c r="D23781" t="s">
        <v>83557</v>
      </c>
      <c r="E23781" t="s">
        <v>14</v>
      </c>
      <c r="F23781" t="s">
        <v>21</v>
      </c>
      <c r="G23781" t="s">
        <v>101</v>
      </c>
      <c r="H23781" t="s">
        <v>102</v>
      </c>
      <c r="I23781" t="s">
        <v>103</v>
      </c>
      <c r="J23781" s="1">
        <v>41518</v>
      </c>
    </row>
    <row r="23782" spans="1:10" x14ac:dyDescent="0.25">
      <c r="A23782" t="s">
        <v>83558</v>
      </c>
      <c r="B23782" t="s">
        <v>83559</v>
      </c>
      <c r="C23782" t="s">
        <v>83560</v>
      </c>
      <c r="D23782" t="s">
        <v>83561</v>
      </c>
      <c r="E23782" t="s">
        <v>14</v>
      </c>
      <c r="F23782" t="s">
        <v>271</v>
      </c>
      <c r="G23782">
        <v>17</v>
      </c>
      <c r="H23782" t="s">
        <v>459</v>
      </c>
      <c r="I23782" t="s">
        <v>459</v>
      </c>
      <c r="J23782" s="1">
        <v>40122</v>
      </c>
    </row>
    <row r="23783" spans="1:10" x14ac:dyDescent="0.25">
      <c r="A23783" t="s">
        <v>83562</v>
      </c>
      <c r="B23783" t="s">
        <v>83563</v>
      </c>
      <c r="C23783" t="s">
        <v>83564</v>
      </c>
      <c r="D23783" t="s">
        <v>83565</v>
      </c>
      <c r="E23783" t="s">
        <v>14</v>
      </c>
      <c r="F23783" t="s">
        <v>123</v>
      </c>
      <c r="G23783" t="s">
        <v>124</v>
      </c>
      <c r="H23783" t="s">
        <v>125</v>
      </c>
      <c r="I23783" t="s">
        <v>125</v>
      </c>
      <c r="J23783" s="1">
        <v>40026</v>
      </c>
    </row>
    <row r="23784" spans="1:10" x14ac:dyDescent="0.25">
      <c r="A23784" t="s">
        <v>83566</v>
      </c>
      <c r="B23784" t="s">
        <v>83567</v>
      </c>
      <c r="C23784" t="s">
        <v>83568</v>
      </c>
      <c r="D23784" t="s">
        <v>928</v>
      </c>
      <c r="E23784" t="s">
        <v>14</v>
      </c>
      <c r="F23784" t="s">
        <v>123</v>
      </c>
      <c r="G23784" t="s">
        <v>4742</v>
      </c>
      <c r="H23784" t="s">
        <v>4743</v>
      </c>
      <c r="I23784" t="s">
        <v>4743</v>
      </c>
    </row>
    <row r="23785" spans="1:10" x14ac:dyDescent="0.25">
      <c r="A23785" t="s">
        <v>83569</v>
      </c>
      <c r="B23785" t="s">
        <v>83570</v>
      </c>
      <c r="C23785" t="s">
        <v>83571</v>
      </c>
      <c r="D23785" t="s">
        <v>89</v>
      </c>
      <c r="E23785" t="s">
        <v>14</v>
      </c>
      <c r="F23785" t="s">
        <v>21</v>
      </c>
      <c r="G23785" t="s">
        <v>639</v>
      </c>
      <c r="H23785" t="s">
        <v>640</v>
      </c>
      <c r="I23785" t="s">
        <v>640</v>
      </c>
      <c r="J23785" t="s">
        <v>36068</v>
      </c>
    </row>
    <row r="23786" spans="1:10" x14ac:dyDescent="0.25">
      <c r="A23786" t="s">
        <v>83572</v>
      </c>
      <c r="B23786" t="s">
        <v>83573</v>
      </c>
      <c r="C23786" t="s">
        <v>83574</v>
      </c>
      <c r="D23786" t="s">
        <v>736</v>
      </c>
      <c r="E23786" t="s">
        <v>14</v>
      </c>
      <c r="F23786" t="s">
        <v>21</v>
      </c>
      <c r="G23786" t="s">
        <v>3988</v>
      </c>
      <c r="H23786" t="s">
        <v>3989</v>
      </c>
      <c r="I23786" t="s">
        <v>3990</v>
      </c>
      <c r="J23786" s="1">
        <v>36526</v>
      </c>
    </row>
    <row r="23787" spans="1:10" x14ac:dyDescent="0.25">
      <c r="A23787" t="s">
        <v>83575</v>
      </c>
      <c r="B23787" t="s">
        <v>83576</v>
      </c>
      <c r="C23787" t="s">
        <v>83577</v>
      </c>
      <c r="D23787" t="s">
        <v>83578</v>
      </c>
      <c r="E23787" t="s">
        <v>14</v>
      </c>
      <c r="F23787" t="s">
        <v>123</v>
      </c>
      <c r="G23787" t="s">
        <v>9912</v>
      </c>
      <c r="H23787" t="s">
        <v>3215</v>
      </c>
      <c r="I23787" t="s">
        <v>83579</v>
      </c>
      <c r="J23787" s="1">
        <v>39203</v>
      </c>
    </row>
    <row r="23788" spans="1:10" x14ac:dyDescent="0.25">
      <c r="A23788" t="s">
        <v>83580</v>
      </c>
      <c r="B23788" t="s">
        <v>83581</v>
      </c>
      <c r="E23788" t="s">
        <v>14</v>
      </c>
    </row>
    <row r="23789" spans="1:10" x14ac:dyDescent="0.25">
      <c r="A23789" t="s">
        <v>83582</v>
      </c>
      <c r="B23789" t="s">
        <v>83583</v>
      </c>
      <c r="C23789" t="s">
        <v>83584</v>
      </c>
      <c r="D23789" t="s">
        <v>736</v>
      </c>
      <c r="E23789" t="s">
        <v>108</v>
      </c>
      <c r="F23789" t="s">
        <v>21</v>
      </c>
      <c r="G23789" t="s">
        <v>59</v>
      </c>
      <c r="H23789" t="s">
        <v>60</v>
      </c>
      <c r="I23789" t="s">
        <v>266</v>
      </c>
      <c r="J23789" s="1">
        <v>39814</v>
      </c>
    </row>
    <row r="23790" spans="1:10" x14ac:dyDescent="0.25">
      <c r="A23790" t="s">
        <v>83585</v>
      </c>
      <c r="B23790" t="s">
        <v>83586</v>
      </c>
      <c r="C23790" t="s">
        <v>83587</v>
      </c>
      <c r="D23790" t="s">
        <v>1498</v>
      </c>
      <c r="E23790" t="s">
        <v>14</v>
      </c>
      <c r="F23790" t="s">
        <v>21</v>
      </c>
      <c r="G23790" t="s">
        <v>59</v>
      </c>
      <c r="H23790" t="s">
        <v>60</v>
      </c>
      <c r="I23790" t="s">
        <v>909</v>
      </c>
      <c r="J23790" s="1">
        <v>40179</v>
      </c>
    </row>
    <row r="23791" spans="1:10" x14ac:dyDescent="0.25">
      <c r="A23791" t="s">
        <v>83588</v>
      </c>
      <c r="B23791" t="s">
        <v>83589</v>
      </c>
      <c r="C23791" t="s">
        <v>83590</v>
      </c>
      <c r="D23791" t="s">
        <v>3703</v>
      </c>
      <c r="E23791" t="s">
        <v>14</v>
      </c>
      <c r="F23791" t="s">
        <v>21</v>
      </c>
      <c r="G23791" t="s">
        <v>39</v>
      </c>
      <c r="H23791" t="s">
        <v>277</v>
      </c>
      <c r="I23791" t="s">
        <v>28519</v>
      </c>
      <c r="J23791" s="1">
        <v>40544</v>
      </c>
    </row>
    <row r="23792" spans="1:10" x14ac:dyDescent="0.25">
      <c r="A23792" t="s">
        <v>83591</v>
      </c>
      <c r="B23792" t="s">
        <v>83592</v>
      </c>
      <c r="C23792" t="s">
        <v>83593</v>
      </c>
      <c r="D23792" t="s">
        <v>83594</v>
      </c>
      <c r="E23792" t="s">
        <v>14</v>
      </c>
      <c r="F23792" t="s">
        <v>21</v>
      </c>
      <c r="G23792" t="s">
        <v>101</v>
      </c>
      <c r="H23792" t="s">
        <v>17320</v>
      </c>
      <c r="I23792" t="s">
        <v>17320</v>
      </c>
      <c r="J23792" s="1">
        <v>40544</v>
      </c>
    </row>
    <row r="23793" spans="1:10" x14ac:dyDescent="0.25">
      <c r="A23793" t="s">
        <v>83595</v>
      </c>
      <c r="B23793" t="s">
        <v>83596</v>
      </c>
      <c r="C23793" t="s">
        <v>83597</v>
      </c>
      <c r="D23793" t="s">
        <v>2321</v>
      </c>
      <c r="E23793" t="s">
        <v>14</v>
      </c>
      <c r="F23793" t="s">
        <v>52</v>
      </c>
      <c r="G23793" t="s">
        <v>197</v>
      </c>
      <c r="H23793" t="s">
        <v>198</v>
      </c>
      <c r="I23793" t="s">
        <v>198</v>
      </c>
      <c r="J23793" s="1">
        <v>40544</v>
      </c>
    </row>
    <row r="23794" spans="1:10" x14ac:dyDescent="0.25">
      <c r="A23794" t="s">
        <v>83598</v>
      </c>
      <c r="B23794" t="s">
        <v>83599</v>
      </c>
      <c r="C23794" t="s">
        <v>83600</v>
      </c>
      <c r="D23794" t="s">
        <v>736</v>
      </c>
      <c r="E23794" t="s">
        <v>14</v>
      </c>
      <c r="F23794" t="s">
        <v>21</v>
      </c>
      <c r="G23794" t="s">
        <v>59</v>
      </c>
      <c r="H23794" t="s">
        <v>4400</v>
      </c>
      <c r="I23794" t="s">
        <v>5924</v>
      </c>
      <c r="J23794" s="1">
        <v>40756</v>
      </c>
    </row>
    <row r="23795" spans="1:10" x14ac:dyDescent="0.25">
      <c r="A23795" t="s">
        <v>83601</v>
      </c>
      <c r="B23795" t="s">
        <v>83602</v>
      </c>
      <c r="C23795" t="s">
        <v>83603</v>
      </c>
      <c r="D23795" t="s">
        <v>1379</v>
      </c>
      <c r="E23795" t="s">
        <v>14</v>
      </c>
      <c r="F23795" t="s">
        <v>21</v>
      </c>
      <c r="G23795" t="s">
        <v>1234</v>
      </c>
      <c r="H23795" t="s">
        <v>1235</v>
      </c>
      <c r="I23795" t="s">
        <v>83604</v>
      </c>
      <c r="J23795" s="1">
        <v>29221</v>
      </c>
    </row>
    <row r="23796" spans="1:10" x14ac:dyDescent="0.25">
      <c r="A23796" t="s">
        <v>83605</v>
      </c>
      <c r="B23796" t="s">
        <v>83606</v>
      </c>
      <c r="C23796" t="s">
        <v>83607</v>
      </c>
      <c r="D23796" t="s">
        <v>83608</v>
      </c>
      <c r="E23796" t="s">
        <v>14</v>
      </c>
      <c r="F23796" t="s">
        <v>21</v>
      </c>
      <c r="G23796" t="s">
        <v>116</v>
      </c>
      <c r="H23796" t="s">
        <v>117</v>
      </c>
      <c r="I23796" t="s">
        <v>20236</v>
      </c>
      <c r="J23796" s="1">
        <v>40909</v>
      </c>
    </row>
    <row r="23797" spans="1:10" x14ac:dyDescent="0.25">
      <c r="A23797" t="s">
        <v>83609</v>
      </c>
      <c r="B23797" t="s">
        <v>83610</v>
      </c>
      <c r="C23797" t="s">
        <v>83611</v>
      </c>
      <c r="D23797" t="s">
        <v>51</v>
      </c>
      <c r="E23797" t="s">
        <v>14</v>
      </c>
      <c r="J23797" s="1">
        <v>38596</v>
      </c>
    </row>
    <row r="23798" spans="1:10" x14ac:dyDescent="0.25">
      <c r="A23798" t="s">
        <v>83612</v>
      </c>
      <c r="B23798" t="s">
        <v>83613</v>
      </c>
      <c r="C23798" t="s">
        <v>83614</v>
      </c>
      <c r="E23798" t="s">
        <v>14</v>
      </c>
      <c r="J23798" s="1">
        <v>41730</v>
      </c>
    </row>
    <row r="23799" spans="1:10" x14ac:dyDescent="0.25">
      <c r="A23799" t="s">
        <v>83615</v>
      </c>
      <c r="B23799" t="s">
        <v>83616</v>
      </c>
      <c r="C23799" t="s">
        <v>83617</v>
      </c>
      <c r="D23799" t="s">
        <v>83618</v>
      </c>
      <c r="E23799" t="s">
        <v>14</v>
      </c>
      <c r="F23799" t="s">
        <v>21</v>
      </c>
      <c r="G23799" t="s">
        <v>84</v>
      </c>
      <c r="H23799" t="s">
        <v>1650</v>
      </c>
      <c r="I23799" t="s">
        <v>1651</v>
      </c>
      <c r="J23799" s="1">
        <v>39083</v>
      </c>
    </row>
    <row r="23800" spans="1:10" x14ac:dyDescent="0.25">
      <c r="A23800" t="s">
        <v>83619</v>
      </c>
      <c r="B23800" t="s">
        <v>83620</v>
      </c>
      <c r="C23800" t="s">
        <v>83621</v>
      </c>
      <c r="D23800" t="s">
        <v>83622</v>
      </c>
      <c r="E23800" t="s">
        <v>14</v>
      </c>
      <c r="F23800" t="s">
        <v>160</v>
      </c>
      <c r="G23800" t="s">
        <v>161</v>
      </c>
      <c r="H23800" t="s">
        <v>162</v>
      </c>
      <c r="I23800" t="s">
        <v>162</v>
      </c>
      <c r="J23800" s="1">
        <v>40179</v>
      </c>
    </row>
    <row r="23801" spans="1:10" x14ac:dyDescent="0.25">
      <c r="A23801" t="s">
        <v>83623</v>
      </c>
      <c r="B23801" t="s">
        <v>83624</v>
      </c>
      <c r="C23801" t="s">
        <v>83625</v>
      </c>
      <c r="D23801" t="s">
        <v>38</v>
      </c>
      <c r="E23801" t="s">
        <v>14</v>
      </c>
      <c r="F23801" t="s">
        <v>160</v>
      </c>
      <c r="G23801" t="s">
        <v>161</v>
      </c>
      <c r="H23801" t="s">
        <v>1224</v>
      </c>
      <c r="I23801" t="s">
        <v>17572</v>
      </c>
    </row>
    <row r="23802" spans="1:10" x14ac:dyDescent="0.25">
      <c r="A23802" t="s">
        <v>83626</v>
      </c>
      <c r="B23802" t="s">
        <v>83627</v>
      </c>
      <c r="E23802" t="s">
        <v>202</v>
      </c>
    </row>
    <row r="23803" spans="1:10" x14ac:dyDescent="0.25">
      <c r="A23803" t="s">
        <v>83628</v>
      </c>
      <c r="B23803" t="s">
        <v>83629</v>
      </c>
      <c r="D23803" t="s">
        <v>51</v>
      </c>
      <c r="E23803" t="s">
        <v>14</v>
      </c>
      <c r="F23803" t="s">
        <v>21</v>
      </c>
      <c r="G23803" t="s">
        <v>1075</v>
      </c>
      <c r="H23803" t="s">
        <v>4255</v>
      </c>
      <c r="I23803" t="s">
        <v>4255</v>
      </c>
      <c r="J23803" s="1">
        <v>40179</v>
      </c>
    </row>
    <row r="23804" spans="1:10" x14ac:dyDescent="0.25">
      <c r="A23804" t="s">
        <v>83630</v>
      </c>
      <c r="B23804" t="s">
        <v>83631</v>
      </c>
      <c r="C23804" t="s">
        <v>83632</v>
      </c>
      <c r="D23804" t="s">
        <v>17424</v>
      </c>
      <c r="E23804" t="s">
        <v>14</v>
      </c>
      <c r="F23804" t="s">
        <v>2266</v>
      </c>
      <c r="G23804">
        <v>34</v>
      </c>
      <c r="H23804" t="s">
        <v>2267</v>
      </c>
      <c r="I23804" t="s">
        <v>2267</v>
      </c>
      <c r="J23804" s="1">
        <v>41214</v>
      </c>
    </row>
    <row r="23805" spans="1:10" x14ac:dyDescent="0.25">
      <c r="A23805" t="s">
        <v>83633</v>
      </c>
      <c r="B23805" t="s">
        <v>83634</v>
      </c>
      <c r="C23805" t="s">
        <v>83635</v>
      </c>
      <c r="D23805" t="s">
        <v>51</v>
      </c>
      <c r="E23805" t="s">
        <v>14</v>
      </c>
      <c r="F23805" t="s">
        <v>21</v>
      </c>
      <c r="G23805" t="s">
        <v>1075</v>
      </c>
      <c r="H23805" t="s">
        <v>4255</v>
      </c>
      <c r="I23805" t="s">
        <v>4255</v>
      </c>
    </row>
    <row r="23806" spans="1:10" x14ac:dyDescent="0.25">
      <c r="A23806" t="s">
        <v>83636</v>
      </c>
      <c r="B23806" t="s">
        <v>83637</v>
      </c>
      <c r="C23806" t="s">
        <v>83638</v>
      </c>
      <c r="D23806" t="s">
        <v>713</v>
      </c>
      <c r="E23806" t="s">
        <v>14</v>
      </c>
      <c r="F23806" t="s">
        <v>15</v>
      </c>
      <c r="G23806">
        <v>25</v>
      </c>
    </row>
    <row r="23807" spans="1:10" x14ac:dyDescent="0.25">
      <c r="A23807" t="s">
        <v>83639</v>
      </c>
      <c r="B23807" t="s">
        <v>83640</v>
      </c>
      <c r="C23807" t="s">
        <v>83641</v>
      </c>
      <c r="D23807" t="s">
        <v>83642</v>
      </c>
      <c r="E23807" t="s">
        <v>14</v>
      </c>
      <c r="F23807" t="s">
        <v>21</v>
      </c>
      <c r="G23807" t="s">
        <v>59</v>
      </c>
      <c r="H23807" t="s">
        <v>60</v>
      </c>
      <c r="I23807" t="s">
        <v>66</v>
      </c>
      <c r="J23807" s="1">
        <v>41699</v>
      </c>
    </row>
    <row r="23808" spans="1:10" x14ac:dyDescent="0.25">
      <c r="A23808" t="s">
        <v>83643</v>
      </c>
      <c r="B23808" t="s">
        <v>83644</v>
      </c>
      <c r="C23808" t="s">
        <v>83645</v>
      </c>
      <c r="D23808" t="s">
        <v>280</v>
      </c>
      <c r="E23808" t="s">
        <v>14</v>
      </c>
      <c r="F23808" t="s">
        <v>15</v>
      </c>
      <c r="G23808">
        <v>35</v>
      </c>
      <c r="H23808" t="s">
        <v>51093</v>
      </c>
      <c r="I23808" t="s">
        <v>51093</v>
      </c>
      <c r="J23808" s="1">
        <v>39814</v>
      </c>
    </row>
    <row r="23809" spans="1:10" x14ac:dyDescent="0.25">
      <c r="A23809" t="s">
        <v>83646</v>
      </c>
      <c r="B23809" t="s">
        <v>83647</v>
      </c>
      <c r="C23809" t="s">
        <v>83648</v>
      </c>
      <c r="D23809" t="s">
        <v>713</v>
      </c>
      <c r="E23809" t="s">
        <v>14</v>
      </c>
      <c r="F23809" t="s">
        <v>15</v>
      </c>
      <c r="G23809">
        <v>19</v>
      </c>
      <c r="H23809" t="s">
        <v>469</v>
      </c>
      <c r="I23809" t="s">
        <v>469</v>
      </c>
      <c r="J23809" s="1">
        <v>36161</v>
      </c>
    </row>
    <row r="23810" spans="1:10" x14ac:dyDescent="0.25">
      <c r="A23810" t="s">
        <v>83649</v>
      </c>
      <c r="B23810" t="s">
        <v>83650</v>
      </c>
      <c r="E23810" t="s">
        <v>202</v>
      </c>
      <c r="F23810" t="s">
        <v>1121</v>
      </c>
      <c r="G23810">
        <v>23</v>
      </c>
      <c r="H23810" t="s">
        <v>3019</v>
      </c>
      <c r="I23810" t="s">
        <v>3019</v>
      </c>
    </row>
    <row r="23811" spans="1:10" x14ac:dyDescent="0.25">
      <c r="A23811" t="s">
        <v>83651</v>
      </c>
      <c r="B23811" t="s">
        <v>83652</v>
      </c>
      <c r="C23811" t="s">
        <v>83653</v>
      </c>
      <c r="D23811" t="s">
        <v>83654</v>
      </c>
      <c r="E23811" t="s">
        <v>14</v>
      </c>
      <c r="F23811" t="s">
        <v>21</v>
      </c>
      <c r="G23811" t="s">
        <v>39</v>
      </c>
      <c r="H23811" t="s">
        <v>277</v>
      </c>
      <c r="I23811" t="s">
        <v>277</v>
      </c>
      <c r="J23811" s="1">
        <v>41275</v>
      </c>
    </row>
    <row r="23812" spans="1:10" x14ac:dyDescent="0.25">
      <c r="A23812" t="s">
        <v>83655</v>
      </c>
      <c r="B23812" t="s">
        <v>83656</v>
      </c>
      <c r="C23812" t="s">
        <v>83657</v>
      </c>
      <c r="D23812" t="s">
        <v>83658</v>
      </c>
      <c r="E23812" t="s">
        <v>14</v>
      </c>
      <c r="F23812" t="s">
        <v>15</v>
      </c>
      <c r="G23812">
        <v>7</v>
      </c>
      <c r="H23812" t="s">
        <v>667</v>
      </c>
      <c r="I23812" t="s">
        <v>667</v>
      </c>
      <c r="J23812" s="1">
        <v>39814</v>
      </c>
    </row>
    <row r="23813" spans="1:10" x14ac:dyDescent="0.25">
      <c r="A23813" t="s">
        <v>83659</v>
      </c>
      <c r="B23813" t="s">
        <v>83660</v>
      </c>
      <c r="C23813" t="s">
        <v>83661</v>
      </c>
      <c r="E23813" t="s">
        <v>14</v>
      </c>
    </row>
    <row r="23814" spans="1:10" x14ac:dyDescent="0.25">
      <c r="A23814" t="s">
        <v>83662</v>
      </c>
      <c r="B23814" t="s">
        <v>83663</v>
      </c>
      <c r="C23814" t="s">
        <v>83664</v>
      </c>
      <c r="D23814" t="s">
        <v>21829</v>
      </c>
      <c r="E23814" t="s">
        <v>14</v>
      </c>
      <c r="F23814" t="s">
        <v>46</v>
      </c>
      <c r="H23814" t="s">
        <v>47</v>
      </c>
      <c r="I23814" t="s">
        <v>47</v>
      </c>
      <c r="J23814" s="1">
        <v>41913</v>
      </c>
    </row>
    <row r="23815" spans="1:10" x14ac:dyDescent="0.25">
      <c r="A23815" t="s">
        <v>83665</v>
      </c>
      <c r="B23815" t="s">
        <v>83666</v>
      </c>
      <c r="C23815" t="s">
        <v>83667</v>
      </c>
      <c r="D23815" t="s">
        <v>14264</v>
      </c>
      <c r="E23815" t="s">
        <v>14</v>
      </c>
      <c r="F23815" t="s">
        <v>21</v>
      </c>
      <c r="G23815" t="s">
        <v>1075</v>
      </c>
      <c r="H23815" t="s">
        <v>1076</v>
      </c>
      <c r="I23815" t="s">
        <v>1076</v>
      </c>
      <c r="J23815" s="1">
        <v>41306</v>
      </c>
    </row>
    <row r="23816" spans="1:10" x14ac:dyDescent="0.25">
      <c r="A23816" t="s">
        <v>83668</v>
      </c>
      <c r="B23816" t="s">
        <v>83669</v>
      </c>
      <c r="C23816" t="s">
        <v>83670</v>
      </c>
      <c r="D23816" t="s">
        <v>45</v>
      </c>
      <c r="E23816" t="s">
        <v>14</v>
      </c>
      <c r="F23816" t="s">
        <v>2120</v>
      </c>
      <c r="G23816">
        <v>13</v>
      </c>
      <c r="H23816" t="s">
        <v>2121</v>
      </c>
      <c r="I23816" t="s">
        <v>2121</v>
      </c>
      <c r="J23816" s="1">
        <v>40544</v>
      </c>
    </row>
    <row r="23817" spans="1:10" x14ac:dyDescent="0.25">
      <c r="A23817" t="s">
        <v>83671</v>
      </c>
      <c r="B23817" t="s">
        <v>83672</v>
      </c>
      <c r="C23817" t="s">
        <v>83673</v>
      </c>
      <c r="D23817" t="s">
        <v>83674</v>
      </c>
      <c r="E23817" t="s">
        <v>14</v>
      </c>
      <c r="F23817" t="s">
        <v>21</v>
      </c>
      <c r="G23817" t="s">
        <v>967</v>
      </c>
      <c r="H23817" t="s">
        <v>14037</v>
      </c>
      <c r="I23817" t="s">
        <v>41833</v>
      </c>
    </row>
    <row r="23818" spans="1:10" x14ac:dyDescent="0.25">
      <c r="A23818" t="s">
        <v>83675</v>
      </c>
      <c r="B23818" t="s">
        <v>83676</v>
      </c>
      <c r="E23818" t="s">
        <v>202</v>
      </c>
    </row>
    <row r="23819" spans="1:10" x14ac:dyDescent="0.25">
      <c r="A23819" t="s">
        <v>83677</v>
      </c>
      <c r="B23819" t="s">
        <v>83678</v>
      </c>
      <c r="D23819" t="s">
        <v>83679</v>
      </c>
      <c r="E23819" t="s">
        <v>14</v>
      </c>
      <c r="F23819" t="s">
        <v>21</v>
      </c>
      <c r="G23819" t="s">
        <v>59</v>
      </c>
      <c r="H23819" t="s">
        <v>1216</v>
      </c>
      <c r="I23819" t="s">
        <v>1216</v>
      </c>
      <c r="J23819" s="1">
        <v>40952</v>
      </c>
    </row>
    <row r="23820" spans="1:10" x14ac:dyDescent="0.25">
      <c r="A23820" t="s">
        <v>83680</v>
      </c>
      <c r="B23820" t="s">
        <v>83681</v>
      </c>
      <c r="C23820" t="s">
        <v>83682</v>
      </c>
      <c r="D23820" t="s">
        <v>83683</v>
      </c>
      <c r="E23820" t="s">
        <v>14</v>
      </c>
      <c r="F23820" t="s">
        <v>21</v>
      </c>
      <c r="G23820" t="s">
        <v>1006</v>
      </c>
      <c r="H23820" t="s">
        <v>1007</v>
      </c>
      <c r="I23820" t="s">
        <v>1007</v>
      </c>
      <c r="J23820" s="1">
        <v>41337</v>
      </c>
    </row>
    <row r="23821" spans="1:10" x14ac:dyDescent="0.25">
      <c r="A23821" t="s">
        <v>83684</v>
      </c>
      <c r="B23821" t="s">
        <v>83685</v>
      </c>
      <c r="C23821" t="s">
        <v>83686</v>
      </c>
      <c r="D23821" t="s">
        <v>3746</v>
      </c>
      <c r="E23821" t="s">
        <v>14</v>
      </c>
      <c r="F23821" t="s">
        <v>21</v>
      </c>
      <c r="G23821" t="s">
        <v>59</v>
      </c>
      <c r="H23821" t="s">
        <v>60</v>
      </c>
      <c r="I23821" t="s">
        <v>66</v>
      </c>
      <c r="J23821" s="1">
        <v>40544</v>
      </c>
    </row>
    <row r="23822" spans="1:10" x14ac:dyDescent="0.25">
      <c r="A23822" t="s">
        <v>83687</v>
      </c>
      <c r="B23822" t="s">
        <v>83688</v>
      </c>
      <c r="C23822" t="s">
        <v>83689</v>
      </c>
      <c r="D23822" t="s">
        <v>736</v>
      </c>
      <c r="E23822" t="s">
        <v>202</v>
      </c>
      <c r="F23822" t="s">
        <v>21</v>
      </c>
      <c r="G23822" t="s">
        <v>101</v>
      </c>
      <c r="H23822" t="s">
        <v>102</v>
      </c>
      <c r="I23822" t="s">
        <v>103</v>
      </c>
      <c r="J23822" s="1">
        <v>40909</v>
      </c>
    </row>
    <row r="23823" spans="1:10" x14ac:dyDescent="0.25">
      <c r="A23823" t="s">
        <v>83690</v>
      </c>
      <c r="B23823" t="s">
        <v>83691</v>
      </c>
      <c r="C23823" t="s">
        <v>83692</v>
      </c>
      <c r="D23823" t="s">
        <v>5120</v>
      </c>
      <c r="E23823" t="s">
        <v>14</v>
      </c>
      <c r="F23823" t="s">
        <v>21</v>
      </c>
      <c r="G23823" t="s">
        <v>59</v>
      </c>
      <c r="H23823" t="s">
        <v>60</v>
      </c>
      <c r="I23823" t="s">
        <v>66</v>
      </c>
      <c r="J23823" s="1">
        <v>41086</v>
      </c>
    </row>
    <row r="23824" spans="1:10" x14ac:dyDescent="0.25">
      <c r="A23824" t="s">
        <v>83693</v>
      </c>
      <c r="B23824" t="s">
        <v>83694</v>
      </c>
      <c r="D23824" t="s">
        <v>83695</v>
      </c>
      <c r="E23824" t="s">
        <v>14</v>
      </c>
      <c r="F23824" t="s">
        <v>21</v>
      </c>
      <c r="G23824" t="s">
        <v>639</v>
      </c>
      <c r="H23824" t="s">
        <v>640</v>
      </c>
      <c r="I23824" t="s">
        <v>640</v>
      </c>
    </row>
    <row r="23825" spans="1:10" x14ac:dyDescent="0.25">
      <c r="A23825" t="s">
        <v>83696</v>
      </c>
      <c r="B23825" t="s">
        <v>83697</v>
      </c>
      <c r="C23825" t="s">
        <v>83698</v>
      </c>
      <c r="D23825" t="s">
        <v>83699</v>
      </c>
      <c r="E23825" t="s">
        <v>14</v>
      </c>
      <c r="F23825" t="s">
        <v>21</v>
      </c>
      <c r="G23825" t="s">
        <v>185</v>
      </c>
      <c r="H23825" t="s">
        <v>2183</v>
      </c>
      <c r="I23825" t="s">
        <v>56403</v>
      </c>
      <c r="J23825" s="1">
        <v>33970</v>
      </c>
    </row>
    <row r="23826" spans="1:10" x14ac:dyDescent="0.25">
      <c r="A23826" t="s">
        <v>83700</v>
      </c>
      <c r="B23826" t="s">
        <v>83701</v>
      </c>
      <c r="C23826" t="s">
        <v>83702</v>
      </c>
      <c r="D23826" t="s">
        <v>83703</v>
      </c>
      <c r="E23826" t="s">
        <v>108</v>
      </c>
      <c r="F23826" t="s">
        <v>21</v>
      </c>
      <c r="G23826" t="s">
        <v>59</v>
      </c>
      <c r="H23826" t="s">
        <v>60</v>
      </c>
      <c r="I23826" t="s">
        <v>1414</v>
      </c>
      <c r="J23826" s="1">
        <v>38808</v>
      </c>
    </row>
    <row r="23827" spans="1:10" x14ac:dyDescent="0.25">
      <c r="A23827" t="s">
        <v>83704</v>
      </c>
      <c r="B23827" t="s">
        <v>83705</v>
      </c>
      <c r="C23827" t="s">
        <v>83706</v>
      </c>
      <c r="E23827" t="s">
        <v>14</v>
      </c>
    </row>
    <row r="23828" spans="1:10" x14ac:dyDescent="0.25">
      <c r="A23828" t="s">
        <v>83707</v>
      </c>
      <c r="B23828" t="s">
        <v>83708</v>
      </c>
      <c r="D23828" t="s">
        <v>48577</v>
      </c>
      <c r="E23828" t="s">
        <v>14</v>
      </c>
      <c r="F23828" t="s">
        <v>21</v>
      </c>
      <c r="G23828" t="s">
        <v>281</v>
      </c>
      <c r="H23828" t="s">
        <v>1025</v>
      </c>
      <c r="I23828" t="s">
        <v>1025</v>
      </c>
    </row>
    <row r="23829" spans="1:10" x14ac:dyDescent="0.25">
      <c r="A23829" t="s">
        <v>83709</v>
      </c>
      <c r="B23829" t="s">
        <v>83710</v>
      </c>
      <c r="C23829" t="s">
        <v>83711</v>
      </c>
      <c r="D23829" t="s">
        <v>83712</v>
      </c>
      <c r="E23829" t="s">
        <v>14</v>
      </c>
      <c r="J23829" s="1">
        <v>40330</v>
      </c>
    </row>
    <row r="23830" spans="1:10" x14ac:dyDescent="0.25">
      <c r="A23830" t="s">
        <v>83713</v>
      </c>
      <c r="B23830" t="s">
        <v>83714</v>
      </c>
      <c r="C23830" t="s">
        <v>83715</v>
      </c>
      <c r="D23830" t="s">
        <v>1379</v>
      </c>
      <c r="E23830" t="s">
        <v>108</v>
      </c>
      <c r="F23830" t="s">
        <v>21</v>
      </c>
      <c r="G23830" t="s">
        <v>59</v>
      </c>
      <c r="H23830" t="s">
        <v>60</v>
      </c>
      <c r="I23830" t="s">
        <v>2701</v>
      </c>
    </row>
    <row r="23831" spans="1:10" x14ac:dyDescent="0.25">
      <c r="A23831" t="s">
        <v>83716</v>
      </c>
      <c r="B23831" t="s">
        <v>83717</v>
      </c>
      <c r="C23831" t="s">
        <v>83718</v>
      </c>
      <c r="D23831" t="s">
        <v>4339</v>
      </c>
      <c r="E23831" t="s">
        <v>14</v>
      </c>
      <c r="F23831" t="s">
        <v>9370</v>
      </c>
      <c r="G23831">
        <v>25</v>
      </c>
      <c r="H23831" t="s">
        <v>9371</v>
      </c>
      <c r="I23831" t="s">
        <v>9371</v>
      </c>
      <c r="J23831" s="1">
        <v>40179</v>
      </c>
    </row>
    <row r="23832" spans="1:10" x14ac:dyDescent="0.25">
      <c r="A23832" t="s">
        <v>83719</v>
      </c>
      <c r="B23832" t="s">
        <v>83720</v>
      </c>
      <c r="C23832" t="s">
        <v>83721</v>
      </c>
      <c r="D23832" t="s">
        <v>18434</v>
      </c>
      <c r="E23832" t="s">
        <v>14</v>
      </c>
      <c r="F23832" t="s">
        <v>21</v>
      </c>
      <c r="G23832" t="s">
        <v>84</v>
      </c>
      <c r="H23832" t="s">
        <v>2790</v>
      </c>
      <c r="I23832" t="s">
        <v>36724</v>
      </c>
      <c r="J23832" s="1">
        <v>41640</v>
      </c>
    </row>
    <row r="23833" spans="1:10" x14ac:dyDescent="0.25">
      <c r="A23833" t="s">
        <v>83722</v>
      </c>
      <c r="B23833" t="s">
        <v>83723</v>
      </c>
      <c r="C23833" t="s">
        <v>83724</v>
      </c>
      <c r="D23833" t="s">
        <v>83725</v>
      </c>
      <c r="E23833" t="s">
        <v>14</v>
      </c>
      <c r="F23833" t="s">
        <v>21</v>
      </c>
      <c r="G23833" t="s">
        <v>59</v>
      </c>
      <c r="H23833" t="s">
        <v>961</v>
      </c>
      <c r="I23833" t="s">
        <v>11080</v>
      </c>
      <c r="J23833" s="1">
        <v>41640</v>
      </c>
    </row>
    <row r="23834" spans="1:10" x14ac:dyDescent="0.25">
      <c r="A23834" t="s">
        <v>83726</v>
      </c>
      <c r="B23834" t="s">
        <v>83727</v>
      </c>
      <c r="C23834" t="s">
        <v>83728</v>
      </c>
      <c r="D23834" t="s">
        <v>83729</v>
      </c>
      <c r="E23834" t="s">
        <v>14</v>
      </c>
      <c r="F23834" t="s">
        <v>21</v>
      </c>
      <c r="G23834" t="s">
        <v>59</v>
      </c>
      <c r="H23834" t="s">
        <v>60</v>
      </c>
      <c r="I23834" t="s">
        <v>66</v>
      </c>
      <c r="J23834" s="1">
        <v>36495</v>
      </c>
    </row>
    <row r="23835" spans="1:10" x14ac:dyDescent="0.25">
      <c r="A23835" t="s">
        <v>83730</v>
      </c>
      <c r="B23835" t="s">
        <v>83731</v>
      </c>
      <c r="C23835" t="s">
        <v>83732</v>
      </c>
      <c r="D23835" t="s">
        <v>83733</v>
      </c>
      <c r="E23835" t="s">
        <v>14</v>
      </c>
      <c r="F23835" t="s">
        <v>52</v>
      </c>
      <c r="G23835" t="s">
        <v>4482</v>
      </c>
      <c r="H23835" t="s">
        <v>7207</v>
      </c>
      <c r="I23835" t="s">
        <v>7207</v>
      </c>
      <c r="J23835" s="1">
        <v>40544</v>
      </c>
    </row>
    <row r="23836" spans="1:10" x14ac:dyDescent="0.25">
      <c r="A23836" t="s">
        <v>83734</v>
      </c>
      <c r="B23836" t="s">
        <v>83735</v>
      </c>
      <c r="C23836" t="s">
        <v>83736</v>
      </c>
      <c r="D23836" t="s">
        <v>83737</v>
      </c>
      <c r="E23836" t="s">
        <v>14</v>
      </c>
      <c r="F23836" t="s">
        <v>21</v>
      </c>
      <c r="G23836" t="s">
        <v>59</v>
      </c>
      <c r="H23836" t="s">
        <v>914</v>
      </c>
      <c r="I23836" t="s">
        <v>915</v>
      </c>
      <c r="J23836" s="1">
        <v>39083</v>
      </c>
    </row>
    <row r="23837" spans="1:10" x14ac:dyDescent="0.25">
      <c r="A23837" t="s">
        <v>83738</v>
      </c>
      <c r="B23837" t="s">
        <v>83739</v>
      </c>
      <c r="C23837" t="s">
        <v>83740</v>
      </c>
      <c r="D23837" t="s">
        <v>280</v>
      </c>
      <c r="E23837" t="s">
        <v>14</v>
      </c>
      <c r="F23837" t="s">
        <v>21</v>
      </c>
      <c r="G23837" t="s">
        <v>59</v>
      </c>
      <c r="H23837" t="s">
        <v>961</v>
      </c>
      <c r="I23837" t="s">
        <v>962</v>
      </c>
      <c r="J23837" s="1">
        <v>34700</v>
      </c>
    </row>
    <row r="23838" spans="1:10" x14ac:dyDescent="0.25">
      <c r="A23838" t="s">
        <v>83741</v>
      </c>
      <c r="B23838" t="s">
        <v>83742</v>
      </c>
      <c r="C23838" t="s">
        <v>83743</v>
      </c>
      <c r="D23838" t="s">
        <v>1396</v>
      </c>
      <c r="E23838" t="s">
        <v>14</v>
      </c>
      <c r="F23838" t="s">
        <v>52</v>
      </c>
      <c r="G23838" t="s">
        <v>197</v>
      </c>
      <c r="H23838" t="s">
        <v>23095</v>
      </c>
      <c r="I23838" t="s">
        <v>23095</v>
      </c>
      <c r="J23838" s="1">
        <v>40544</v>
      </c>
    </row>
    <row r="23839" spans="1:10" x14ac:dyDescent="0.25">
      <c r="A23839" t="s">
        <v>83744</v>
      </c>
      <c r="B23839" t="s">
        <v>83745</v>
      </c>
      <c r="C23839" t="s">
        <v>83746</v>
      </c>
      <c r="D23839" t="s">
        <v>280</v>
      </c>
      <c r="E23839" t="s">
        <v>14</v>
      </c>
      <c r="F23839" t="s">
        <v>21</v>
      </c>
      <c r="G23839" t="s">
        <v>281</v>
      </c>
      <c r="H23839" t="s">
        <v>869</v>
      </c>
      <c r="I23839" t="s">
        <v>870</v>
      </c>
      <c r="J23839" s="1">
        <v>33239</v>
      </c>
    </row>
    <row r="23840" spans="1:10" x14ac:dyDescent="0.25">
      <c r="A23840" t="s">
        <v>83747</v>
      </c>
      <c r="B23840" t="s">
        <v>83748</v>
      </c>
      <c r="C23840" t="s">
        <v>83749</v>
      </c>
      <c r="D23840" t="s">
        <v>2321</v>
      </c>
      <c r="E23840" t="s">
        <v>14</v>
      </c>
      <c r="F23840" t="s">
        <v>21</v>
      </c>
      <c r="G23840" t="s">
        <v>9043</v>
      </c>
      <c r="H23840" t="s">
        <v>9044</v>
      </c>
      <c r="I23840" t="s">
        <v>9045</v>
      </c>
    </row>
    <row r="23841" spans="1:10" x14ac:dyDescent="0.25">
      <c r="A23841" t="s">
        <v>83750</v>
      </c>
      <c r="B23841" t="s">
        <v>83751</v>
      </c>
      <c r="C23841" t="s">
        <v>83752</v>
      </c>
      <c r="D23841" t="s">
        <v>2514</v>
      </c>
      <c r="E23841" t="s">
        <v>14</v>
      </c>
      <c r="F23841" t="s">
        <v>21</v>
      </c>
      <c r="G23841" t="s">
        <v>1347</v>
      </c>
      <c r="H23841" t="s">
        <v>3464</v>
      </c>
      <c r="I23841" t="s">
        <v>3464</v>
      </c>
      <c r="J23841" s="1">
        <v>40909</v>
      </c>
    </row>
    <row r="23842" spans="1:10" x14ac:dyDescent="0.25">
      <c r="A23842" t="s">
        <v>83753</v>
      </c>
      <c r="B23842" t="s">
        <v>83754</v>
      </c>
      <c r="C23842" t="s">
        <v>83755</v>
      </c>
      <c r="D23842" t="s">
        <v>83756</v>
      </c>
      <c r="E23842" t="s">
        <v>14</v>
      </c>
      <c r="F23842" t="s">
        <v>21</v>
      </c>
      <c r="G23842" t="s">
        <v>803</v>
      </c>
      <c r="H23842" t="s">
        <v>3535</v>
      </c>
      <c r="I23842" t="s">
        <v>3535</v>
      </c>
    </row>
    <row r="23843" spans="1:10" x14ac:dyDescent="0.25">
      <c r="A23843" t="s">
        <v>83757</v>
      </c>
      <c r="B23843" t="s">
        <v>83758</v>
      </c>
      <c r="C23843" t="s">
        <v>83759</v>
      </c>
      <c r="D23843" t="s">
        <v>1242</v>
      </c>
      <c r="E23843" t="s">
        <v>202</v>
      </c>
      <c r="F23843" t="s">
        <v>21</v>
      </c>
      <c r="G23843" t="s">
        <v>1006</v>
      </c>
      <c r="H23843" t="s">
        <v>8818</v>
      </c>
      <c r="I23843" t="s">
        <v>20377</v>
      </c>
    </row>
    <row r="23844" spans="1:10" x14ac:dyDescent="0.25">
      <c r="A23844" t="s">
        <v>83760</v>
      </c>
      <c r="B23844" t="s">
        <v>83761</v>
      </c>
      <c r="C23844" t="s">
        <v>83762</v>
      </c>
      <c r="D23844" t="s">
        <v>53449</v>
      </c>
      <c r="E23844" t="s">
        <v>14</v>
      </c>
      <c r="F23844" t="s">
        <v>21</v>
      </c>
      <c r="G23844" t="s">
        <v>59</v>
      </c>
      <c r="H23844" t="s">
        <v>60</v>
      </c>
      <c r="I23844" t="s">
        <v>979</v>
      </c>
      <c r="J23844" s="1">
        <v>41277</v>
      </c>
    </row>
    <row r="23845" spans="1:10" x14ac:dyDescent="0.25">
      <c r="A23845" t="s">
        <v>83763</v>
      </c>
      <c r="B23845" t="s">
        <v>83764</v>
      </c>
      <c r="C23845" t="s">
        <v>83765</v>
      </c>
      <c r="D23845" t="s">
        <v>83766</v>
      </c>
      <c r="E23845" t="s">
        <v>14</v>
      </c>
      <c r="F23845" t="s">
        <v>21</v>
      </c>
      <c r="G23845" t="s">
        <v>59</v>
      </c>
      <c r="H23845" t="s">
        <v>60</v>
      </c>
      <c r="I23845" t="s">
        <v>66</v>
      </c>
      <c r="J23845" s="1">
        <v>40787</v>
      </c>
    </row>
    <row r="23846" spans="1:10" x14ac:dyDescent="0.25">
      <c r="A23846" t="s">
        <v>83767</v>
      </c>
      <c r="B23846" t="s">
        <v>83768</v>
      </c>
      <c r="C23846" t="s">
        <v>83769</v>
      </c>
      <c r="D23846" t="s">
        <v>83770</v>
      </c>
      <c r="E23846" t="s">
        <v>14</v>
      </c>
      <c r="F23846" t="s">
        <v>21</v>
      </c>
      <c r="G23846" t="s">
        <v>59</v>
      </c>
      <c r="H23846" t="s">
        <v>60</v>
      </c>
      <c r="I23846" t="s">
        <v>66</v>
      </c>
      <c r="J23846" s="1">
        <v>41690</v>
      </c>
    </row>
    <row r="23847" spans="1:10" x14ac:dyDescent="0.25">
      <c r="A23847" t="s">
        <v>83771</v>
      </c>
      <c r="B23847" t="s">
        <v>83772</v>
      </c>
      <c r="C23847" t="s">
        <v>83773</v>
      </c>
      <c r="D23847" t="s">
        <v>83774</v>
      </c>
      <c r="E23847" t="s">
        <v>14</v>
      </c>
      <c r="J23847" s="1">
        <v>41014</v>
      </c>
    </row>
    <row r="23848" spans="1:10" x14ac:dyDescent="0.25">
      <c r="A23848" t="s">
        <v>83775</v>
      </c>
      <c r="B23848" t="s">
        <v>83776</v>
      </c>
      <c r="C23848" t="s">
        <v>83777</v>
      </c>
      <c r="D23848" t="s">
        <v>83778</v>
      </c>
      <c r="E23848" t="s">
        <v>14</v>
      </c>
      <c r="F23848" t="s">
        <v>21</v>
      </c>
      <c r="G23848" t="s">
        <v>59</v>
      </c>
      <c r="H23848" t="s">
        <v>60</v>
      </c>
      <c r="I23848" t="s">
        <v>66</v>
      </c>
      <c r="J23848" s="1">
        <v>41793</v>
      </c>
    </row>
    <row r="23849" spans="1:10" x14ac:dyDescent="0.25">
      <c r="A23849" t="s">
        <v>83779</v>
      </c>
      <c r="B23849" t="s">
        <v>83780</v>
      </c>
      <c r="C23849" t="s">
        <v>83781</v>
      </c>
      <c r="D23849" t="s">
        <v>83782</v>
      </c>
      <c r="E23849" t="s">
        <v>14</v>
      </c>
      <c r="F23849" t="s">
        <v>21</v>
      </c>
      <c r="G23849" t="s">
        <v>101</v>
      </c>
      <c r="H23849" t="s">
        <v>102</v>
      </c>
      <c r="I23849" t="s">
        <v>103</v>
      </c>
      <c r="J23849" s="1">
        <v>33604</v>
      </c>
    </row>
    <row r="23850" spans="1:10" x14ac:dyDescent="0.25">
      <c r="A23850" t="s">
        <v>83783</v>
      </c>
      <c r="B23850" t="s">
        <v>66122</v>
      </c>
      <c r="C23850" t="s">
        <v>83784</v>
      </c>
      <c r="D23850" t="s">
        <v>69750</v>
      </c>
      <c r="E23850" t="s">
        <v>14</v>
      </c>
      <c r="F23850" t="s">
        <v>21</v>
      </c>
      <c r="G23850" t="s">
        <v>153</v>
      </c>
      <c r="H23850" t="s">
        <v>239</v>
      </c>
      <c r="I23850" t="s">
        <v>239</v>
      </c>
      <c r="J23850" s="1">
        <v>41244</v>
      </c>
    </row>
    <row r="23851" spans="1:10" x14ac:dyDescent="0.25">
      <c r="A23851" t="s">
        <v>83785</v>
      </c>
      <c r="B23851" t="s">
        <v>83786</v>
      </c>
      <c r="C23851" t="s">
        <v>83787</v>
      </c>
      <c r="D23851" t="s">
        <v>83788</v>
      </c>
      <c r="E23851" t="s">
        <v>14</v>
      </c>
      <c r="F23851" t="s">
        <v>21</v>
      </c>
      <c r="G23851" t="s">
        <v>2786</v>
      </c>
      <c r="H23851" t="s">
        <v>8022</v>
      </c>
      <c r="I23851" t="s">
        <v>34030</v>
      </c>
      <c r="J23851" s="1">
        <v>39448</v>
      </c>
    </row>
    <row r="23852" spans="1:10" x14ac:dyDescent="0.25">
      <c r="A23852" t="s">
        <v>83789</v>
      </c>
      <c r="B23852" t="s">
        <v>83790</v>
      </c>
      <c r="C23852" t="s">
        <v>83791</v>
      </c>
      <c r="D23852" t="s">
        <v>83792</v>
      </c>
      <c r="E23852" t="s">
        <v>14</v>
      </c>
      <c r="F23852" t="s">
        <v>21</v>
      </c>
      <c r="G23852" t="s">
        <v>639</v>
      </c>
      <c r="H23852" t="s">
        <v>640</v>
      </c>
      <c r="I23852" t="s">
        <v>640</v>
      </c>
      <c r="J23852" s="1">
        <v>40634</v>
      </c>
    </row>
    <row r="23853" spans="1:10" x14ac:dyDescent="0.25">
      <c r="A23853" t="s">
        <v>83793</v>
      </c>
      <c r="B23853" t="s">
        <v>83794</v>
      </c>
      <c r="C23853" t="s">
        <v>83795</v>
      </c>
      <c r="D23853" t="s">
        <v>83796</v>
      </c>
      <c r="E23853" t="s">
        <v>14</v>
      </c>
      <c r="F23853" t="s">
        <v>21</v>
      </c>
      <c r="G23853" t="s">
        <v>375</v>
      </c>
      <c r="H23853" t="s">
        <v>4554</v>
      </c>
      <c r="I23853" t="s">
        <v>4554</v>
      </c>
      <c r="J23853" s="1">
        <v>41760</v>
      </c>
    </row>
    <row r="23854" spans="1:10" x14ac:dyDescent="0.25">
      <c r="A23854" t="s">
        <v>83797</v>
      </c>
      <c r="B23854" t="s">
        <v>83798</v>
      </c>
      <c r="C23854" t="s">
        <v>83799</v>
      </c>
      <c r="D23854" t="s">
        <v>83800</v>
      </c>
      <c r="E23854" t="s">
        <v>14</v>
      </c>
      <c r="F23854" t="s">
        <v>21</v>
      </c>
      <c r="G23854" t="s">
        <v>130</v>
      </c>
      <c r="H23854" t="s">
        <v>131</v>
      </c>
      <c r="I23854" t="s">
        <v>1109</v>
      </c>
      <c r="J23854" s="1">
        <v>40544</v>
      </c>
    </row>
    <row r="23855" spans="1:10" x14ac:dyDescent="0.25">
      <c r="A23855" t="s">
        <v>83801</v>
      </c>
      <c r="B23855" t="s">
        <v>83802</v>
      </c>
      <c r="C23855" t="s">
        <v>83803</v>
      </c>
      <c r="D23855" t="s">
        <v>58</v>
      </c>
      <c r="E23855" t="s">
        <v>14</v>
      </c>
      <c r="F23855" t="s">
        <v>21</v>
      </c>
      <c r="G23855" t="s">
        <v>59</v>
      </c>
      <c r="H23855" t="s">
        <v>60</v>
      </c>
      <c r="I23855" t="s">
        <v>979</v>
      </c>
      <c r="J23855" s="1">
        <v>40544</v>
      </c>
    </row>
    <row r="23856" spans="1:10" x14ac:dyDescent="0.25">
      <c r="A23856" t="s">
        <v>83804</v>
      </c>
      <c r="B23856" t="s">
        <v>83805</v>
      </c>
      <c r="C23856" t="s">
        <v>83806</v>
      </c>
      <c r="D23856" t="s">
        <v>761</v>
      </c>
      <c r="E23856" t="s">
        <v>14</v>
      </c>
      <c r="F23856" t="s">
        <v>21</v>
      </c>
      <c r="G23856" t="s">
        <v>281</v>
      </c>
      <c r="H23856" t="s">
        <v>1025</v>
      </c>
      <c r="I23856" t="s">
        <v>1025</v>
      </c>
    </row>
    <row r="23857" spans="1:10" x14ac:dyDescent="0.25">
      <c r="A23857" t="s">
        <v>83807</v>
      </c>
      <c r="B23857" t="s">
        <v>83808</v>
      </c>
      <c r="C23857" t="s">
        <v>83809</v>
      </c>
      <c r="D23857" t="s">
        <v>2074</v>
      </c>
      <c r="E23857" t="s">
        <v>14</v>
      </c>
      <c r="F23857" t="s">
        <v>21</v>
      </c>
      <c r="G23857" t="s">
        <v>1006</v>
      </c>
      <c r="H23857" t="s">
        <v>1007</v>
      </c>
      <c r="I23857" t="s">
        <v>1007</v>
      </c>
      <c r="J23857" s="1">
        <v>40544</v>
      </c>
    </row>
    <row r="23858" spans="1:10" x14ac:dyDescent="0.25">
      <c r="A23858" t="s">
        <v>83810</v>
      </c>
      <c r="B23858" t="s">
        <v>83811</v>
      </c>
      <c r="C23858" t="s">
        <v>83812</v>
      </c>
      <c r="D23858" t="s">
        <v>38</v>
      </c>
      <c r="E23858" t="s">
        <v>14</v>
      </c>
      <c r="F23858" t="s">
        <v>21</v>
      </c>
      <c r="G23858" t="s">
        <v>59</v>
      </c>
      <c r="H23858" t="s">
        <v>60</v>
      </c>
      <c r="I23858" t="s">
        <v>31122</v>
      </c>
      <c r="J23858" s="1">
        <v>39814</v>
      </c>
    </row>
    <row r="23859" spans="1:10" x14ac:dyDescent="0.25">
      <c r="A23859" t="s">
        <v>83813</v>
      </c>
      <c r="B23859" t="s">
        <v>83814</v>
      </c>
      <c r="C23859" t="s">
        <v>83815</v>
      </c>
      <c r="D23859" t="s">
        <v>352</v>
      </c>
      <c r="E23859" t="s">
        <v>14</v>
      </c>
      <c r="F23859" t="s">
        <v>21</v>
      </c>
      <c r="G23859" t="s">
        <v>522</v>
      </c>
      <c r="H23859" t="s">
        <v>523</v>
      </c>
      <c r="I23859" t="s">
        <v>524</v>
      </c>
      <c r="J23859" s="1">
        <v>40246</v>
      </c>
    </row>
    <row r="23860" spans="1:10" x14ac:dyDescent="0.25">
      <c r="A23860" t="s">
        <v>83816</v>
      </c>
      <c r="B23860" t="s">
        <v>83817</v>
      </c>
      <c r="C23860" t="s">
        <v>83818</v>
      </c>
      <c r="D23860" t="s">
        <v>2074</v>
      </c>
      <c r="E23860" t="s">
        <v>14</v>
      </c>
      <c r="F23860" t="s">
        <v>21</v>
      </c>
      <c r="G23860" t="s">
        <v>260</v>
      </c>
      <c r="H23860" t="s">
        <v>5423</v>
      </c>
      <c r="I23860" t="s">
        <v>83819</v>
      </c>
      <c r="J23860" s="1">
        <v>41153</v>
      </c>
    </row>
    <row r="23861" spans="1:10" x14ac:dyDescent="0.25">
      <c r="A23861" t="s">
        <v>83820</v>
      </c>
      <c r="B23861" t="s">
        <v>83821</v>
      </c>
      <c r="C23861" t="s">
        <v>83822</v>
      </c>
      <c r="D23861" t="s">
        <v>83823</v>
      </c>
      <c r="E23861" t="s">
        <v>14</v>
      </c>
      <c r="J23861" s="1">
        <v>41518</v>
      </c>
    </row>
    <row r="23862" spans="1:10" x14ac:dyDescent="0.25">
      <c r="A23862" t="s">
        <v>83824</v>
      </c>
      <c r="B23862" t="s">
        <v>83825</v>
      </c>
      <c r="D23862" t="s">
        <v>38</v>
      </c>
      <c r="E23862" t="s">
        <v>14</v>
      </c>
      <c r="F23862" t="s">
        <v>21</v>
      </c>
      <c r="G23862" t="s">
        <v>101</v>
      </c>
      <c r="H23862" t="s">
        <v>3831</v>
      </c>
      <c r="I23862" t="s">
        <v>3831</v>
      </c>
      <c r="J23862" s="1">
        <v>39814</v>
      </c>
    </row>
    <row r="23863" spans="1:10" x14ac:dyDescent="0.25">
      <c r="A23863" t="s">
        <v>83826</v>
      </c>
      <c r="B23863" t="s">
        <v>83827</v>
      </c>
      <c r="C23863" t="s">
        <v>83828</v>
      </c>
      <c r="D23863" t="s">
        <v>83829</v>
      </c>
      <c r="E23863" t="s">
        <v>14</v>
      </c>
      <c r="F23863" t="s">
        <v>4876</v>
      </c>
      <c r="H23863" t="s">
        <v>4877</v>
      </c>
      <c r="I23863" t="s">
        <v>4877</v>
      </c>
      <c r="J23863" s="1">
        <v>41518</v>
      </c>
    </row>
    <row r="23864" spans="1:10" x14ac:dyDescent="0.25">
      <c r="A23864" t="s">
        <v>83830</v>
      </c>
      <c r="B23864" t="s">
        <v>83831</v>
      </c>
      <c r="C23864" t="s">
        <v>83832</v>
      </c>
      <c r="D23864" t="s">
        <v>83833</v>
      </c>
      <c r="E23864" t="s">
        <v>14</v>
      </c>
      <c r="F23864" t="s">
        <v>474</v>
      </c>
      <c r="H23864" t="s">
        <v>475</v>
      </c>
      <c r="I23864" t="s">
        <v>475</v>
      </c>
      <c r="J23864" s="1">
        <v>40544</v>
      </c>
    </row>
    <row r="23865" spans="1:10" x14ac:dyDescent="0.25">
      <c r="A23865" t="s">
        <v>83834</v>
      </c>
      <c r="B23865" t="s">
        <v>83835</v>
      </c>
      <c r="D23865" t="s">
        <v>3934</v>
      </c>
      <c r="E23865" t="s">
        <v>14</v>
      </c>
      <c r="F23865" t="s">
        <v>21</v>
      </c>
      <c r="G23865" t="s">
        <v>153</v>
      </c>
      <c r="H23865" t="s">
        <v>239</v>
      </c>
      <c r="I23865" t="s">
        <v>239</v>
      </c>
      <c r="J23865" s="1">
        <v>41135</v>
      </c>
    </row>
    <row r="23866" spans="1:10" x14ac:dyDescent="0.25">
      <c r="A23866" t="s">
        <v>83836</v>
      </c>
      <c r="B23866" t="s">
        <v>83837</v>
      </c>
      <c r="C23866" t="s">
        <v>83838</v>
      </c>
      <c r="D23866" t="s">
        <v>83839</v>
      </c>
      <c r="E23866" t="s">
        <v>108</v>
      </c>
      <c r="F23866" t="s">
        <v>21</v>
      </c>
      <c r="G23866" t="s">
        <v>59</v>
      </c>
      <c r="H23866" t="s">
        <v>60</v>
      </c>
      <c r="I23866" t="s">
        <v>266</v>
      </c>
      <c r="J23866" s="1">
        <v>40148</v>
      </c>
    </row>
    <row r="23867" spans="1:10" x14ac:dyDescent="0.25">
      <c r="A23867" t="s">
        <v>83840</v>
      </c>
      <c r="B23867" t="s">
        <v>83841</v>
      </c>
      <c r="C23867" t="s">
        <v>83842</v>
      </c>
      <c r="D23867" t="s">
        <v>83843</v>
      </c>
      <c r="E23867" t="s">
        <v>14</v>
      </c>
      <c r="F23867" t="s">
        <v>21</v>
      </c>
      <c r="G23867" t="s">
        <v>101</v>
      </c>
      <c r="H23867" t="s">
        <v>102</v>
      </c>
      <c r="I23867" t="s">
        <v>103</v>
      </c>
      <c r="J23867" s="1">
        <v>41640</v>
      </c>
    </row>
    <row r="23868" spans="1:10" x14ac:dyDescent="0.25">
      <c r="A23868" t="s">
        <v>83844</v>
      </c>
      <c r="B23868" t="s">
        <v>83845</v>
      </c>
      <c r="C23868" t="s">
        <v>83846</v>
      </c>
      <c r="D23868" t="s">
        <v>83847</v>
      </c>
      <c r="E23868" t="s">
        <v>14</v>
      </c>
      <c r="F23868" t="s">
        <v>21</v>
      </c>
      <c r="G23868" t="s">
        <v>59</v>
      </c>
      <c r="H23868" t="s">
        <v>4634</v>
      </c>
      <c r="I23868" t="s">
        <v>4634</v>
      </c>
      <c r="J23868" s="1">
        <v>39934</v>
      </c>
    </row>
    <row r="23869" spans="1:10" x14ac:dyDescent="0.25">
      <c r="A23869" t="s">
        <v>83848</v>
      </c>
      <c r="B23869" t="s">
        <v>83849</v>
      </c>
      <c r="C23869" t="s">
        <v>83850</v>
      </c>
      <c r="D23869" t="s">
        <v>83851</v>
      </c>
      <c r="E23869" t="s">
        <v>14</v>
      </c>
      <c r="F23869" t="s">
        <v>21</v>
      </c>
      <c r="G23869" t="s">
        <v>59</v>
      </c>
      <c r="H23869" t="s">
        <v>60</v>
      </c>
      <c r="I23869" t="s">
        <v>1098</v>
      </c>
      <c r="J23869" s="1">
        <v>40909</v>
      </c>
    </row>
    <row r="23870" spans="1:10" x14ac:dyDescent="0.25">
      <c r="A23870" t="s">
        <v>83852</v>
      </c>
      <c r="B23870" t="s">
        <v>83853</v>
      </c>
      <c r="C23870" t="s">
        <v>83854</v>
      </c>
      <c r="D23870" t="s">
        <v>32</v>
      </c>
      <c r="E23870" t="s">
        <v>14</v>
      </c>
      <c r="F23870" t="s">
        <v>21</v>
      </c>
      <c r="G23870" t="s">
        <v>59</v>
      </c>
      <c r="H23870" t="s">
        <v>60</v>
      </c>
      <c r="I23870" t="s">
        <v>61</v>
      </c>
      <c r="J23870" s="1">
        <v>40909</v>
      </c>
    </row>
    <row r="23871" spans="1:10" x14ac:dyDescent="0.25">
      <c r="A23871" t="s">
        <v>83855</v>
      </c>
      <c r="B23871" t="s">
        <v>83856</v>
      </c>
      <c r="C23871" t="s">
        <v>83857</v>
      </c>
      <c r="D23871" t="s">
        <v>52590</v>
      </c>
      <c r="E23871" t="s">
        <v>14</v>
      </c>
      <c r="F23871" t="s">
        <v>21</v>
      </c>
      <c r="G23871" t="s">
        <v>137</v>
      </c>
      <c r="H23871" t="s">
        <v>138</v>
      </c>
      <c r="I23871" t="s">
        <v>138</v>
      </c>
      <c r="J23871" s="1">
        <v>41395</v>
      </c>
    </row>
    <row r="23872" spans="1:10" x14ac:dyDescent="0.25">
      <c r="A23872" t="s">
        <v>83858</v>
      </c>
      <c r="B23872" t="s">
        <v>83859</v>
      </c>
      <c r="C23872" t="s">
        <v>83860</v>
      </c>
      <c r="D23872" t="s">
        <v>38</v>
      </c>
      <c r="E23872" t="s">
        <v>14</v>
      </c>
      <c r="F23872" t="s">
        <v>21</v>
      </c>
      <c r="G23872" t="s">
        <v>59</v>
      </c>
      <c r="H23872" t="s">
        <v>60</v>
      </c>
      <c r="I23872" t="s">
        <v>909</v>
      </c>
      <c r="J23872" s="1">
        <v>35065</v>
      </c>
    </row>
    <row r="23873" spans="1:10" x14ac:dyDescent="0.25">
      <c r="A23873" t="s">
        <v>83861</v>
      </c>
      <c r="B23873" t="s">
        <v>83862</v>
      </c>
      <c r="C23873" t="s">
        <v>83863</v>
      </c>
      <c r="D23873" t="s">
        <v>83864</v>
      </c>
      <c r="E23873" t="s">
        <v>108</v>
      </c>
      <c r="F23873" t="s">
        <v>21</v>
      </c>
      <c r="G23873" t="s">
        <v>59</v>
      </c>
      <c r="H23873" t="s">
        <v>60</v>
      </c>
      <c r="I23873" t="s">
        <v>66</v>
      </c>
    </row>
    <row r="23874" spans="1:10" x14ac:dyDescent="0.25">
      <c r="A23874" t="s">
        <v>83865</v>
      </c>
      <c r="B23874" t="s">
        <v>83866</v>
      </c>
      <c r="C23874" t="s">
        <v>83867</v>
      </c>
      <c r="D23874" t="s">
        <v>83868</v>
      </c>
      <c r="E23874" t="s">
        <v>14</v>
      </c>
      <c r="F23874" t="s">
        <v>21</v>
      </c>
      <c r="G23874" t="s">
        <v>59</v>
      </c>
      <c r="H23874" t="s">
        <v>60</v>
      </c>
      <c r="I23874" t="s">
        <v>61</v>
      </c>
      <c r="J23874" s="1">
        <v>40909</v>
      </c>
    </row>
    <row r="23875" spans="1:10" x14ac:dyDescent="0.25">
      <c r="A23875" t="s">
        <v>83869</v>
      </c>
      <c r="B23875" t="s">
        <v>83870</v>
      </c>
      <c r="C23875" t="s">
        <v>83871</v>
      </c>
      <c r="E23875" t="s">
        <v>202</v>
      </c>
      <c r="F23875" t="s">
        <v>52</v>
      </c>
      <c r="G23875" t="s">
        <v>197</v>
      </c>
      <c r="H23875" t="s">
        <v>198</v>
      </c>
      <c r="I23875" t="s">
        <v>3495</v>
      </c>
    </row>
    <row r="23876" spans="1:10" x14ac:dyDescent="0.25">
      <c r="A23876" t="s">
        <v>83872</v>
      </c>
      <c r="B23876" t="s">
        <v>83873</v>
      </c>
      <c r="C23876" t="s">
        <v>83874</v>
      </c>
      <c r="D23876" t="s">
        <v>83875</v>
      </c>
      <c r="E23876" t="s">
        <v>14</v>
      </c>
      <c r="F23876" t="s">
        <v>21</v>
      </c>
      <c r="G23876" t="s">
        <v>59</v>
      </c>
      <c r="H23876" t="s">
        <v>60</v>
      </c>
      <c r="I23876" t="s">
        <v>61</v>
      </c>
    </row>
    <row r="23877" spans="1:10" x14ac:dyDescent="0.25">
      <c r="A23877" t="s">
        <v>83876</v>
      </c>
      <c r="B23877" t="s">
        <v>83877</v>
      </c>
      <c r="C23877" t="s">
        <v>83878</v>
      </c>
      <c r="D23877" t="s">
        <v>83879</v>
      </c>
      <c r="E23877" t="s">
        <v>108</v>
      </c>
      <c r="F23877" t="s">
        <v>21</v>
      </c>
      <c r="G23877" t="s">
        <v>59</v>
      </c>
      <c r="H23877" t="s">
        <v>60</v>
      </c>
      <c r="I23877" t="s">
        <v>66</v>
      </c>
    </row>
    <row r="23878" spans="1:10" x14ac:dyDescent="0.25">
      <c r="A23878" t="s">
        <v>83880</v>
      </c>
      <c r="B23878" t="s">
        <v>83881</v>
      </c>
      <c r="C23878" t="s">
        <v>83882</v>
      </c>
      <c r="D23878" t="s">
        <v>83883</v>
      </c>
      <c r="E23878" t="s">
        <v>14</v>
      </c>
      <c r="F23878" t="s">
        <v>21</v>
      </c>
      <c r="G23878" t="s">
        <v>785</v>
      </c>
    </row>
    <row r="23879" spans="1:10" x14ac:dyDescent="0.25">
      <c r="A23879" t="s">
        <v>83884</v>
      </c>
      <c r="B23879" t="s">
        <v>83885</v>
      </c>
      <c r="C23879" t="s">
        <v>83886</v>
      </c>
      <c r="D23879" t="s">
        <v>83887</v>
      </c>
      <c r="E23879" t="s">
        <v>14</v>
      </c>
      <c r="F23879" t="s">
        <v>21</v>
      </c>
      <c r="G23879" t="s">
        <v>59</v>
      </c>
      <c r="H23879" t="s">
        <v>90</v>
      </c>
      <c r="I23879" t="s">
        <v>90</v>
      </c>
      <c r="J23879" s="1">
        <v>41640</v>
      </c>
    </row>
    <row r="23880" spans="1:10" x14ac:dyDescent="0.25">
      <c r="A23880" t="s">
        <v>83888</v>
      </c>
      <c r="B23880" t="s">
        <v>83889</v>
      </c>
      <c r="C23880" t="s">
        <v>83890</v>
      </c>
      <c r="D23880" t="s">
        <v>83891</v>
      </c>
      <c r="E23880" t="s">
        <v>14</v>
      </c>
      <c r="F23880" t="s">
        <v>21</v>
      </c>
      <c r="G23880" t="s">
        <v>1006</v>
      </c>
      <c r="H23880" t="s">
        <v>1007</v>
      </c>
      <c r="I23880" t="s">
        <v>1007</v>
      </c>
      <c r="J23880" s="1">
        <v>39814</v>
      </c>
    </row>
    <row r="23881" spans="1:10" x14ac:dyDescent="0.25">
      <c r="A23881" t="s">
        <v>83892</v>
      </c>
      <c r="B23881" t="s">
        <v>83893</v>
      </c>
      <c r="C23881" t="s">
        <v>83894</v>
      </c>
      <c r="D23881" t="s">
        <v>83895</v>
      </c>
      <c r="E23881" t="s">
        <v>14</v>
      </c>
      <c r="F23881" t="s">
        <v>21</v>
      </c>
      <c r="G23881" t="s">
        <v>101</v>
      </c>
      <c r="H23881" t="s">
        <v>102</v>
      </c>
      <c r="I23881" t="s">
        <v>103</v>
      </c>
    </row>
    <row r="23882" spans="1:10" x14ac:dyDescent="0.25">
      <c r="A23882" t="s">
        <v>83896</v>
      </c>
      <c r="B23882" t="s">
        <v>83897</v>
      </c>
      <c r="C23882" t="s">
        <v>83898</v>
      </c>
      <c r="D23882" t="s">
        <v>83899</v>
      </c>
      <c r="E23882" t="s">
        <v>14</v>
      </c>
      <c r="F23882" t="s">
        <v>33</v>
      </c>
      <c r="G23882">
        <v>22</v>
      </c>
      <c r="H23882" t="s">
        <v>34</v>
      </c>
      <c r="I23882" t="s">
        <v>34</v>
      </c>
    </row>
    <row r="23883" spans="1:10" x14ac:dyDescent="0.25">
      <c r="A23883" t="s">
        <v>83900</v>
      </c>
      <c r="B23883" t="s">
        <v>83901</v>
      </c>
      <c r="C23883" t="s">
        <v>83902</v>
      </c>
      <c r="D23883" t="s">
        <v>83903</v>
      </c>
      <c r="E23883" t="s">
        <v>14</v>
      </c>
      <c r="F23883" t="s">
        <v>21</v>
      </c>
      <c r="G23883" t="s">
        <v>137</v>
      </c>
      <c r="H23883" t="s">
        <v>138</v>
      </c>
      <c r="I23883" t="s">
        <v>138</v>
      </c>
    </row>
    <row r="23884" spans="1:10" x14ac:dyDescent="0.25">
      <c r="A23884" t="s">
        <v>83904</v>
      </c>
      <c r="B23884" t="s">
        <v>83905</v>
      </c>
      <c r="C23884" t="s">
        <v>83906</v>
      </c>
      <c r="D23884" t="s">
        <v>34913</v>
      </c>
      <c r="E23884" t="s">
        <v>14</v>
      </c>
      <c r="J23884" s="1">
        <v>41275</v>
      </c>
    </row>
    <row r="23885" spans="1:10" x14ac:dyDescent="0.25">
      <c r="A23885" t="s">
        <v>83907</v>
      </c>
      <c r="B23885" t="s">
        <v>83908</v>
      </c>
      <c r="C23885" t="s">
        <v>83909</v>
      </c>
      <c r="D23885" t="s">
        <v>2474</v>
      </c>
      <c r="E23885" t="s">
        <v>14</v>
      </c>
      <c r="F23885" t="s">
        <v>2901</v>
      </c>
      <c r="G23885">
        <v>77</v>
      </c>
      <c r="H23885" t="s">
        <v>9689</v>
      </c>
      <c r="I23885" t="s">
        <v>9690</v>
      </c>
      <c r="J23885" s="1">
        <v>40544</v>
      </c>
    </row>
    <row r="23886" spans="1:10" x14ac:dyDescent="0.25">
      <c r="A23886" t="s">
        <v>83910</v>
      </c>
      <c r="B23886" t="s">
        <v>83911</v>
      </c>
      <c r="C23886" t="s">
        <v>83912</v>
      </c>
      <c r="D23886" t="s">
        <v>83913</v>
      </c>
      <c r="E23886" t="s">
        <v>14</v>
      </c>
      <c r="F23886" t="s">
        <v>1057</v>
      </c>
      <c r="G23886">
        <v>1</v>
      </c>
      <c r="H23886" t="s">
        <v>1693</v>
      </c>
      <c r="I23886" t="s">
        <v>83914</v>
      </c>
      <c r="J23886" s="1">
        <v>39083</v>
      </c>
    </row>
    <row r="23887" spans="1:10" x14ac:dyDescent="0.25">
      <c r="A23887" t="s">
        <v>83915</v>
      </c>
      <c r="B23887" t="s">
        <v>83916</v>
      </c>
      <c r="C23887" t="s">
        <v>83917</v>
      </c>
      <c r="E23887" t="s">
        <v>202</v>
      </c>
      <c r="F23887" t="s">
        <v>1133</v>
      </c>
      <c r="G23887">
        <v>23</v>
      </c>
      <c r="H23887" t="s">
        <v>2770</v>
      </c>
      <c r="I23887" t="s">
        <v>83918</v>
      </c>
    </row>
    <row r="23888" spans="1:10" x14ac:dyDescent="0.25">
      <c r="A23888" t="s">
        <v>83919</v>
      </c>
      <c r="B23888" t="s">
        <v>83920</v>
      </c>
      <c r="C23888" t="s">
        <v>83921</v>
      </c>
      <c r="D23888" t="s">
        <v>13810</v>
      </c>
      <c r="E23888" t="s">
        <v>14</v>
      </c>
      <c r="F23888" t="s">
        <v>21</v>
      </c>
      <c r="G23888" t="s">
        <v>967</v>
      </c>
      <c r="H23888" t="s">
        <v>968</v>
      </c>
      <c r="I23888" t="s">
        <v>968</v>
      </c>
      <c r="J23888" s="1">
        <v>41848</v>
      </c>
    </row>
    <row r="23889" spans="1:10" x14ac:dyDescent="0.25">
      <c r="A23889" t="s">
        <v>83922</v>
      </c>
      <c r="B23889" t="s">
        <v>83923</v>
      </c>
      <c r="C23889" t="s">
        <v>83924</v>
      </c>
      <c r="D23889" t="s">
        <v>83925</v>
      </c>
      <c r="E23889" t="s">
        <v>14</v>
      </c>
      <c r="F23889" t="s">
        <v>21</v>
      </c>
      <c r="G23889" t="s">
        <v>116</v>
      </c>
      <c r="H23889" t="s">
        <v>117</v>
      </c>
      <c r="I23889" t="s">
        <v>37878</v>
      </c>
      <c r="J23889" s="1">
        <v>40557</v>
      </c>
    </row>
    <row r="23890" spans="1:10" x14ac:dyDescent="0.25">
      <c r="A23890" t="s">
        <v>83926</v>
      </c>
      <c r="B23890" t="s">
        <v>83927</v>
      </c>
      <c r="C23890" t="s">
        <v>83928</v>
      </c>
      <c r="D23890" t="s">
        <v>19218</v>
      </c>
      <c r="E23890" t="s">
        <v>14</v>
      </c>
      <c r="F23890" t="s">
        <v>21</v>
      </c>
      <c r="G23890" t="s">
        <v>1229</v>
      </c>
      <c r="H23890" t="s">
        <v>1230</v>
      </c>
      <c r="I23890" t="s">
        <v>1230</v>
      </c>
      <c r="J23890" s="1">
        <v>41275</v>
      </c>
    </row>
    <row r="23891" spans="1:10" x14ac:dyDescent="0.25">
      <c r="A23891" t="s">
        <v>83929</v>
      </c>
      <c r="B23891" t="s">
        <v>83930</v>
      </c>
      <c r="C23891" t="s">
        <v>83931</v>
      </c>
      <c r="D23891" t="s">
        <v>83932</v>
      </c>
      <c r="E23891" t="s">
        <v>108</v>
      </c>
      <c r="F23891" t="s">
        <v>21</v>
      </c>
      <c r="G23891" t="s">
        <v>281</v>
      </c>
      <c r="H23891" t="s">
        <v>1025</v>
      </c>
      <c r="I23891" t="s">
        <v>1025</v>
      </c>
      <c r="J23891" s="1">
        <v>37987</v>
      </c>
    </row>
    <row r="23892" spans="1:10" x14ac:dyDescent="0.25">
      <c r="A23892" t="s">
        <v>83933</v>
      </c>
      <c r="B23892" t="s">
        <v>83934</v>
      </c>
      <c r="D23892" t="s">
        <v>83935</v>
      </c>
      <c r="E23892" t="s">
        <v>14</v>
      </c>
      <c r="F23892" t="s">
        <v>21</v>
      </c>
      <c r="G23892" t="s">
        <v>59</v>
      </c>
      <c r="H23892" t="s">
        <v>1216</v>
      </c>
      <c r="I23892" t="s">
        <v>1216</v>
      </c>
    </row>
    <row r="23893" spans="1:10" x14ac:dyDescent="0.25">
      <c r="A23893" t="s">
        <v>83936</v>
      </c>
      <c r="B23893" t="s">
        <v>83937</v>
      </c>
      <c r="C23893" t="s">
        <v>83938</v>
      </c>
      <c r="D23893" t="s">
        <v>83939</v>
      </c>
      <c r="E23893" t="s">
        <v>108</v>
      </c>
      <c r="F23893" t="s">
        <v>21</v>
      </c>
      <c r="G23893" t="s">
        <v>59</v>
      </c>
      <c r="H23893" t="s">
        <v>90</v>
      </c>
      <c r="I23893" t="s">
        <v>371</v>
      </c>
      <c r="J23893" s="1">
        <v>39904</v>
      </c>
    </row>
    <row r="23894" spans="1:10" x14ac:dyDescent="0.25">
      <c r="A23894" t="s">
        <v>83940</v>
      </c>
      <c r="B23894" t="s">
        <v>83941</v>
      </c>
      <c r="C23894" t="s">
        <v>83942</v>
      </c>
      <c r="D23894" t="s">
        <v>83943</v>
      </c>
      <c r="E23894" t="s">
        <v>14</v>
      </c>
      <c r="F23894" t="s">
        <v>21</v>
      </c>
      <c r="G23894" t="s">
        <v>137</v>
      </c>
      <c r="H23894" t="s">
        <v>1160</v>
      </c>
      <c r="I23894" t="s">
        <v>54125</v>
      </c>
      <c r="J23894" s="1">
        <v>40118</v>
      </c>
    </row>
    <row r="23895" spans="1:10" x14ac:dyDescent="0.25">
      <c r="A23895" t="s">
        <v>83944</v>
      </c>
      <c r="B23895" t="s">
        <v>83945</v>
      </c>
      <c r="C23895" t="s">
        <v>83946</v>
      </c>
      <c r="D23895" t="s">
        <v>7588</v>
      </c>
      <c r="E23895" t="s">
        <v>14</v>
      </c>
      <c r="F23895" t="s">
        <v>21</v>
      </c>
      <c r="G23895" t="s">
        <v>203</v>
      </c>
      <c r="H23895" t="s">
        <v>204</v>
      </c>
      <c r="I23895" t="s">
        <v>204</v>
      </c>
      <c r="J23895" s="1">
        <v>40826</v>
      </c>
    </row>
    <row r="23896" spans="1:10" x14ac:dyDescent="0.25">
      <c r="A23896" t="s">
        <v>83947</v>
      </c>
      <c r="B23896" t="s">
        <v>83948</v>
      </c>
      <c r="C23896" t="s">
        <v>83949</v>
      </c>
      <c r="D23896" t="s">
        <v>27825</v>
      </c>
      <c r="E23896" t="s">
        <v>14</v>
      </c>
      <c r="F23896" t="s">
        <v>21</v>
      </c>
      <c r="G23896" t="s">
        <v>803</v>
      </c>
      <c r="H23896" t="s">
        <v>804</v>
      </c>
      <c r="I23896" t="s">
        <v>805</v>
      </c>
      <c r="J23896" s="1">
        <v>40179</v>
      </c>
    </row>
    <row r="23897" spans="1:10" x14ac:dyDescent="0.25">
      <c r="A23897" t="s">
        <v>83950</v>
      </c>
      <c r="B23897" t="s">
        <v>83951</v>
      </c>
      <c r="C23897" t="s">
        <v>83952</v>
      </c>
      <c r="D23897" t="s">
        <v>83953</v>
      </c>
      <c r="E23897" t="s">
        <v>14</v>
      </c>
      <c r="F23897" t="s">
        <v>1365</v>
      </c>
      <c r="G23897">
        <v>5</v>
      </c>
      <c r="H23897" t="s">
        <v>1366</v>
      </c>
      <c r="I23897" t="s">
        <v>1366</v>
      </c>
      <c r="J23897" s="1">
        <v>39083</v>
      </c>
    </row>
    <row r="23898" spans="1:10" x14ac:dyDescent="0.25">
      <c r="A23898" t="s">
        <v>83954</v>
      </c>
      <c r="B23898" t="s">
        <v>83955</v>
      </c>
      <c r="C23898" t="s">
        <v>83956</v>
      </c>
      <c r="D23898" t="s">
        <v>650</v>
      </c>
      <c r="E23898" t="s">
        <v>14</v>
      </c>
      <c r="F23898" t="s">
        <v>21</v>
      </c>
      <c r="G23898" t="s">
        <v>425</v>
      </c>
      <c r="H23898" t="s">
        <v>523</v>
      </c>
      <c r="I23898" t="s">
        <v>21352</v>
      </c>
      <c r="J23898" s="1">
        <v>40695</v>
      </c>
    </row>
    <row r="23899" spans="1:10" x14ac:dyDescent="0.25">
      <c r="A23899" t="s">
        <v>83957</v>
      </c>
      <c r="B23899" t="s">
        <v>83958</v>
      </c>
      <c r="C23899" t="s">
        <v>83959</v>
      </c>
      <c r="D23899" t="s">
        <v>736</v>
      </c>
      <c r="E23899" t="s">
        <v>14</v>
      </c>
      <c r="F23899" t="s">
        <v>21</v>
      </c>
      <c r="G23899" t="s">
        <v>281</v>
      </c>
      <c r="H23899" t="s">
        <v>1025</v>
      </c>
      <c r="I23899" t="s">
        <v>1025</v>
      </c>
      <c r="J23899" s="1">
        <v>39814</v>
      </c>
    </row>
    <row r="23900" spans="1:10" x14ac:dyDescent="0.25">
      <c r="A23900" t="s">
        <v>83960</v>
      </c>
      <c r="B23900" t="s">
        <v>83961</v>
      </c>
      <c r="C23900" t="s">
        <v>83962</v>
      </c>
      <c r="D23900" t="s">
        <v>988</v>
      </c>
      <c r="E23900" t="s">
        <v>14</v>
      </c>
      <c r="F23900" t="s">
        <v>21</v>
      </c>
      <c r="G23900" t="s">
        <v>375</v>
      </c>
      <c r="H23900" t="s">
        <v>376</v>
      </c>
      <c r="I23900" t="s">
        <v>376</v>
      </c>
    </row>
    <row r="23901" spans="1:10" x14ac:dyDescent="0.25">
      <c r="A23901" t="s">
        <v>83963</v>
      </c>
      <c r="B23901" t="s">
        <v>83964</v>
      </c>
      <c r="C23901" t="s">
        <v>83965</v>
      </c>
      <c r="D23901" t="s">
        <v>65</v>
      </c>
      <c r="E23901" t="s">
        <v>14</v>
      </c>
      <c r="F23901" t="s">
        <v>15</v>
      </c>
      <c r="G23901">
        <v>16</v>
      </c>
      <c r="H23901" t="s">
        <v>16</v>
      </c>
      <c r="I23901" t="s">
        <v>16</v>
      </c>
      <c r="J23901" s="1">
        <v>41334</v>
      </c>
    </row>
    <row r="23902" spans="1:10" x14ac:dyDescent="0.25">
      <c r="A23902" t="s">
        <v>83966</v>
      </c>
      <c r="B23902" t="s">
        <v>83967</v>
      </c>
      <c r="C23902" t="s">
        <v>83968</v>
      </c>
      <c r="D23902" t="s">
        <v>51</v>
      </c>
      <c r="E23902" t="s">
        <v>14</v>
      </c>
      <c r="F23902" t="s">
        <v>21</v>
      </c>
      <c r="G23902" t="s">
        <v>116</v>
      </c>
      <c r="H23902" t="s">
        <v>117</v>
      </c>
      <c r="I23902" t="s">
        <v>117</v>
      </c>
      <c r="J23902" s="1">
        <v>40544</v>
      </c>
    </row>
    <row r="23903" spans="1:10" x14ac:dyDescent="0.25">
      <c r="A23903" t="s">
        <v>83969</v>
      </c>
      <c r="B23903" t="s">
        <v>83970</v>
      </c>
      <c r="C23903" t="s">
        <v>83971</v>
      </c>
      <c r="D23903" t="s">
        <v>83972</v>
      </c>
      <c r="E23903" t="s">
        <v>14</v>
      </c>
      <c r="F23903" t="s">
        <v>21</v>
      </c>
      <c r="G23903" t="s">
        <v>137</v>
      </c>
      <c r="H23903" t="s">
        <v>138</v>
      </c>
      <c r="I23903" t="s">
        <v>138</v>
      </c>
      <c r="J23903" s="1">
        <v>40544</v>
      </c>
    </row>
    <row r="23904" spans="1:10" x14ac:dyDescent="0.25">
      <c r="A23904" t="s">
        <v>83973</v>
      </c>
      <c r="B23904" t="s">
        <v>83974</v>
      </c>
      <c r="C23904" t="s">
        <v>83975</v>
      </c>
      <c r="D23904" t="s">
        <v>83976</v>
      </c>
      <c r="E23904" t="s">
        <v>14</v>
      </c>
      <c r="F23904" t="s">
        <v>21</v>
      </c>
      <c r="G23904" t="s">
        <v>281</v>
      </c>
      <c r="H23904" t="s">
        <v>573</v>
      </c>
      <c r="I23904" t="s">
        <v>573</v>
      </c>
      <c r="J23904" s="1">
        <v>41222</v>
      </c>
    </row>
    <row r="23905" spans="1:10" x14ac:dyDescent="0.25">
      <c r="A23905" t="s">
        <v>83977</v>
      </c>
      <c r="B23905" t="s">
        <v>83978</v>
      </c>
      <c r="C23905" t="s">
        <v>83979</v>
      </c>
      <c r="D23905" t="s">
        <v>89</v>
      </c>
      <c r="E23905" t="s">
        <v>14</v>
      </c>
      <c r="F23905" t="s">
        <v>21</v>
      </c>
      <c r="G23905" t="s">
        <v>3472</v>
      </c>
      <c r="H23905" t="s">
        <v>8017</v>
      </c>
      <c r="I23905" t="s">
        <v>8017</v>
      </c>
    </row>
    <row r="23906" spans="1:10" x14ac:dyDescent="0.25">
      <c r="A23906" t="s">
        <v>83980</v>
      </c>
      <c r="B23906" t="s">
        <v>83981</v>
      </c>
      <c r="C23906" t="s">
        <v>83982</v>
      </c>
      <c r="D23906" t="s">
        <v>2474</v>
      </c>
      <c r="E23906" t="s">
        <v>14</v>
      </c>
      <c r="F23906" t="s">
        <v>474</v>
      </c>
      <c r="H23906" t="s">
        <v>475</v>
      </c>
      <c r="I23906" t="s">
        <v>475</v>
      </c>
      <c r="J23906" s="1">
        <v>40179</v>
      </c>
    </row>
    <row r="23907" spans="1:10" x14ac:dyDescent="0.25">
      <c r="A23907" t="s">
        <v>83983</v>
      </c>
      <c r="B23907" t="s">
        <v>83984</v>
      </c>
      <c r="C23907" t="s">
        <v>83985</v>
      </c>
      <c r="D23907" t="s">
        <v>70</v>
      </c>
      <c r="E23907" t="s">
        <v>14</v>
      </c>
      <c r="F23907" t="s">
        <v>21</v>
      </c>
      <c r="G23907" t="s">
        <v>101</v>
      </c>
      <c r="H23907" t="s">
        <v>102</v>
      </c>
      <c r="I23907" t="s">
        <v>103</v>
      </c>
      <c r="J23907" s="1">
        <v>39814</v>
      </c>
    </row>
    <row r="23908" spans="1:10" x14ac:dyDescent="0.25">
      <c r="A23908" t="s">
        <v>83986</v>
      </c>
      <c r="B23908" t="s">
        <v>83987</v>
      </c>
      <c r="D23908" t="s">
        <v>761</v>
      </c>
      <c r="E23908" t="s">
        <v>14</v>
      </c>
      <c r="F23908" t="s">
        <v>21</v>
      </c>
      <c r="G23908" t="s">
        <v>1075</v>
      </c>
      <c r="H23908" t="s">
        <v>1076</v>
      </c>
      <c r="I23908" t="s">
        <v>63674</v>
      </c>
      <c r="J23908" s="1">
        <v>41192</v>
      </c>
    </row>
    <row r="23909" spans="1:10" x14ac:dyDescent="0.25">
      <c r="A23909" t="s">
        <v>83988</v>
      </c>
      <c r="B23909" t="s">
        <v>83989</v>
      </c>
      <c r="C23909" t="s">
        <v>83990</v>
      </c>
      <c r="D23909" t="s">
        <v>83991</v>
      </c>
      <c r="E23909" t="s">
        <v>14</v>
      </c>
      <c r="F23909" t="s">
        <v>21</v>
      </c>
      <c r="G23909" t="s">
        <v>3472</v>
      </c>
      <c r="H23909" t="s">
        <v>8017</v>
      </c>
      <c r="I23909" t="s">
        <v>8017</v>
      </c>
      <c r="J23909" s="1">
        <v>41322</v>
      </c>
    </row>
    <row r="23910" spans="1:10" x14ac:dyDescent="0.25">
      <c r="A23910" t="s">
        <v>83992</v>
      </c>
      <c r="B23910" t="s">
        <v>83993</v>
      </c>
      <c r="C23910" t="s">
        <v>83994</v>
      </c>
      <c r="D23910" t="s">
        <v>176</v>
      </c>
      <c r="E23910" t="s">
        <v>14</v>
      </c>
      <c r="F23910" t="s">
        <v>21</v>
      </c>
      <c r="G23910" t="s">
        <v>94</v>
      </c>
      <c r="H23910" t="s">
        <v>95</v>
      </c>
      <c r="I23910" t="s">
        <v>83995</v>
      </c>
      <c r="J23910" t="s">
        <v>83996</v>
      </c>
    </row>
    <row r="23911" spans="1:10" x14ac:dyDescent="0.25">
      <c r="A23911" t="s">
        <v>83997</v>
      </c>
      <c r="B23911" t="s">
        <v>83998</v>
      </c>
      <c r="C23911" t="s">
        <v>83999</v>
      </c>
      <c r="D23911" t="s">
        <v>628</v>
      </c>
      <c r="E23911" t="s">
        <v>684</v>
      </c>
      <c r="F23911" t="s">
        <v>21</v>
      </c>
      <c r="G23911" t="s">
        <v>1325</v>
      </c>
      <c r="H23911" t="s">
        <v>1326</v>
      </c>
      <c r="I23911" t="s">
        <v>1326</v>
      </c>
      <c r="J23911" s="1">
        <v>38353</v>
      </c>
    </row>
    <row r="23912" spans="1:10" x14ac:dyDescent="0.25">
      <c r="A23912" t="s">
        <v>84000</v>
      </c>
      <c r="B23912" t="s">
        <v>84001</v>
      </c>
      <c r="C23912" t="s">
        <v>84002</v>
      </c>
      <c r="D23912" t="s">
        <v>45</v>
      </c>
      <c r="E23912" t="s">
        <v>14</v>
      </c>
      <c r="F23912" t="s">
        <v>33</v>
      </c>
      <c r="G23912">
        <v>23</v>
      </c>
      <c r="H23912" t="s">
        <v>177</v>
      </c>
      <c r="I23912" t="s">
        <v>177</v>
      </c>
    </row>
    <row r="23913" spans="1:10" x14ac:dyDescent="0.25">
      <c r="A23913" t="s">
        <v>84003</v>
      </c>
      <c r="B23913" t="s">
        <v>84004</v>
      </c>
      <c r="C23913" t="s">
        <v>84005</v>
      </c>
      <c r="D23913" t="s">
        <v>761</v>
      </c>
      <c r="E23913" t="s">
        <v>684</v>
      </c>
      <c r="F23913" t="s">
        <v>21</v>
      </c>
      <c r="G23913" t="s">
        <v>101</v>
      </c>
      <c r="H23913" t="s">
        <v>102</v>
      </c>
      <c r="I23913" t="s">
        <v>5330</v>
      </c>
      <c r="J23913" s="1">
        <v>33970</v>
      </c>
    </row>
    <row r="23914" spans="1:10" x14ac:dyDescent="0.25">
      <c r="A23914" t="s">
        <v>84006</v>
      </c>
      <c r="B23914" t="s">
        <v>84007</v>
      </c>
      <c r="E23914" t="s">
        <v>14</v>
      </c>
    </row>
    <row r="23915" spans="1:10" x14ac:dyDescent="0.25">
      <c r="A23915" t="s">
        <v>84008</v>
      </c>
      <c r="B23915" t="s">
        <v>84009</v>
      </c>
      <c r="C23915" t="s">
        <v>84010</v>
      </c>
      <c r="D23915" t="s">
        <v>84011</v>
      </c>
      <c r="E23915" t="s">
        <v>14</v>
      </c>
      <c r="F23915" t="s">
        <v>52</v>
      </c>
      <c r="G23915" t="s">
        <v>197</v>
      </c>
      <c r="H23915" t="s">
        <v>198</v>
      </c>
      <c r="I23915" t="s">
        <v>198</v>
      </c>
      <c r="J23915" s="1">
        <v>41395</v>
      </c>
    </row>
    <row r="23916" spans="1:10" x14ac:dyDescent="0.25">
      <c r="A23916" t="s">
        <v>84012</v>
      </c>
      <c r="B23916" t="s">
        <v>84013</v>
      </c>
      <c r="C23916" t="s">
        <v>84014</v>
      </c>
      <c r="D23916" t="s">
        <v>3792</v>
      </c>
      <c r="E23916" t="s">
        <v>14</v>
      </c>
      <c r="F23916" t="s">
        <v>21</v>
      </c>
      <c r="G23916" t="s">
        <v>203</v>
      </c>
      <c r="H23916" t="s">
        <v>204</v>
      </c>
      <c r="I23916" t="s">
        <v>204</v>
      </c>
      <c r="J23916" s="1">
        <v>40179</v>
      </c>
    </row>
    <row r="23917" spans="1:10" x14ac:dyDescent="0.25">
      <c r="A23917" t="s">
        <v>84015</v>
      </c>
      <c r="B23917" t="s">
        <v>84016</v>
      </c>
      <c r="C23917" t="s">
        <v>84017</v>
      </c>
      <c r="D23917" t="s">
        <v>51</v>
      </c>
      <c r="E23917" t="s">
        <v>14</v>
      </c>
      <c r="F23917" t="s">
        <v>21</v>
      </c>
      <c r="G23917" t="s">
        <v>203</v>
      </c>
      <c r="H23917" t="s">
        <v>204</v>
      </c>
      <c r="I23917" t="s">
        <v>63215</v>
      </c>
    </row>
    <row r="23918" spans="1:10" x14ac:dyDescent="0.25">
      <c r="A23918" t="s">
        <v>84018</v>
      </c>
      <c r="B23918" t="s">
        <v>84019</v>
      </c>
      <c r="C23918" t="s">
        <v>84020</v>
      </c>
      <c r="D23918" t="s">
        <v>38</v>
      </c>
      <c r="E23918" t="s">
        <v>202</v>
      </c>
      <c r="F23918" t="s">
        <v>52</v>
      </c>
      <c r="G23918" t="s">
        <v>197</v>
      </c>
      <c r="H23918" t="s">
        <v>198</v>
      </c>
      <c r="I23918" t="s">
        <v>198</v>
      </c>
      <c r="J23918" s="1">
        <v>40695</v>
      </c>
    </row>
    <row r="23919" spans="1:10" x14ac:dyDescent="0.25">
      <c r="A23919" t="s">
        <v>84021</v>
      </c>
      <c r="B23919" t="s">
        <v>84022</v>
      </c>
      <c r="C23919" t="s">
        <v>84023</v>
      </c>
      <c r="D23919" t="s">
        <v>84024</v>
      </c>
      <c r="E23919" t="s">
        <v>14</v>
      </c>
      <c r="F23919" t="s">
        <v>21</v>
      </c>
      <c r="G23919" t="s">
        <v>639</v>
      </c>
      <c r="H23919" t="s">
        <v>640</v>
      </c>
      <c r="I23919" t="s">
        <v>640</v>
      </c>
    </row>
    <row r="23920" spans="1:10" x14ac:dyDescent="0.25">
      <c r="A23920" t="s">
        <v>84025</v>
      </c>
      <c r="B23920" t="s">
        <v>84026</v>
      </c>
      <c r="C23920" t="s">
        <v>84027</v>
      </c>
      <c r="D23920" t="s">
        <v>38</v>
      </c>
      <c r="E23920" t="s">
        <v>14</v>
      </c>
      <c r="F23920" t="s">
        <v>33</v>
      </c>
      <c r="G23920">
        <v>30</v>
      </c>
      <c r="H23920" t="s">
        <v>2709</v>
      </c>
      <c r="I23920" t="s">
        <v>2709</v>
      </c>
      <c r="J23920" s="1">
        <v>36951</v>
      </c>
    </row>
    <row r="23921" spans="1:10" x14ac:dyDescent="0.25">
      <c r="A23921" t="s">
        <v>84028</v>
      </c>
      <c r="B23921" t="s">
        <v>84029</v>
      </c>
      <c r="C23921" t="s">
        <v>84030</v>
      </c>
      <c r="D23921" t="s">
        <v>84031</v>
      </c>
      <c r="E23921" t="s">
        <v>14</v>
      </c>
      <c r="F23921" t="s">
        <v>33</v>
      </c>
      <c r="G23921">
        <v>22</v>
      </c>
      <c r="H23921" t="s">
        <v>34</v>
      </c>
      <c r="I23921" t="s">
        <v>34</v>
      </c>
      <c r="J23921" s="1">
        <v>39508</v>
      </c>
    </row>
    <row r="23922" spans="1:10" x14ac:dyDescent="0.25">
      <c r="A23922" t="s">
        <v>84032</v>
      </c>
      <c r="B23922" t="s">
        <v>84033</v>
      </c>
      <c r="C23922" t="s">
        <v>84034</v>
      </c>
      <c r="D23922" t="s">
        <v>65</v>
      </c>
      <c r="E23922" t="s">
        <v>14</v>
      </c>
      <c r="F23922" t="s">
        <v>21</v>
      </c>
      <c r="G23922" t="s">
        <v>59</v>
      </c>
      <c r="H23922" t="s">
        <v>1216</v>
      </c>
      <c r="I23922" t="s">
        <v>1216</v>
      </c>
      <c r="J23922" s="1">
        <v>38353</v>
      </c>
    </row>
    <row r="23923" spans="1:10" x14ac:dyDescent="0.25">
      <c r="A23923" t="s">
        <v>84035</v>
      </c>
      <c r="B23923" t="s">
        <v>84036</v>
      </c>
      <c r="C23923" t="s">
        <v>84037</v>
      </c>
      <c r="D23923" t="s">
        <v>84038</v>
      </c>
      <c r="E23923" t="s">
        <v>14</v>
      </c>
      <c r="F23923" t="s">
        <v>1057</v>
      </c>
      <c r="G23923">
        <v>16</v>
      </c>
      <c r="H23923" t="s">
        <v>1699</v>
      </c>
      <c r="I23923" t="s">
        <v>1699</v>
      </c>
      <c r="J23923" s="1">
        <v>40787</v>
      </c>
    </row>
    <row r="23924" spans="1:10" x14ac:dyDescent="0.25">
      <c r="A23924" t="s">
        <v>84039</v>
      </c>
      <c r="B23924" t="s">
        <v>84040</v>
      </c>
      <c r="D23924" t="s">
        <v>1396</v>
      </c>
      <c r="E23924" t="s">
        <v>14</v>
      </c>
      <c r="F23924" t="s">
        <v>21</v>
      </c>
      <c r="G23924" t="s">
        <v>425</v>
      </c>
      <c r="H23924" t="s">
        <v>7654</v>
      </c>
      <c r="I23924" t="s">
        <v>84041</v>
      </c>
      <c r="J23924" s="1">
        <v>36052</v>
      </c>
    </row>
    <row r="23925" spans="1:10" x14ac:dyDescent="0.25">
      <c r="A23925" t="s">
        <v>84042</v>
      </c>
      <c r="B23925" t="s">
        <v>84043</v>
      </c>
      <c r="C23925" t="s">
        <v>84044</v>
      </c>
      <c r="D23925" t="s">
        <v>761</v>
      </c>
      <c r="E23925" t="s">
        <v>14</v>
      </c>
      <c r="F23925" t="s">
        <v>52</v>
      </c>
      <c r="G23925" t="s">
        <v>4482</v>
      </c>
      <c r="H23925" t="s">
        <v>7207</v>
      </c>
      <c r="I23925" t="s">
        <v>7207</v>
      </c>
      <c r="J23925" s="1">
        <v>41578</v>
      </c>
    </row>
    <row r="23926" spans="1:10" x14ac:dyDescent="0.25">
      <c r="A23926" t="s">
        <v>84045</v>
      </c>
      <c r="B23926" t="s">
        <v>84046</v>
      </c>
      <c r="C23926" t="s">
        <v>84047</v>
      </c>
      <c r="D23926" t="s">
        <v>11148</v>
      </c>
      <c r="E23926" t="s">
        <v>14</v>
      </c>
      <c r="F23926" t="s">
        <v>21</v>
      </c>
      <c r="G23926" t="s">
        <v>153</v>
      </c>
      <c r="H23926" t="s">
        <v>239</v>
      </c>
      <c r="I23926" t="s">
        <v>322</v>
      </c>
      <c r="J23926" s="1">
        <v>37987</v>
      </c>
    </row>
    <row r="23927" spans="1:10" x14ac:dyDescent="0.25">
      <c r="A23927" t="s">
        <v>84048</v>
      </c>
      <c r="B23927" t="s">
        <v>84049</v>
      </c>
      <c r="C23927" t="s">
        <v>84050</v>
      </c>
      <c r="D23927" t="s">
        <v>23755</v>
      </c>
      <c r="E23927" t="s">
        <v>14</v>
      </c>
      <c r="F23927" t="s">
        <v>21</v>
      </c>
      <c r="G23927" t="s">
        <v>101</v>
      </c>
      <c r="H23927" t="s">
        <v>102</v>
      </c>
      <c r="I23927" t="s">
        <v>103</v>
      </c>
      <c r="J23927" s="1">
        <v>41334</v>
      </c>
    </row>
    <row r="23928" spans="1:10" x14ac:dyDescent="0.25">
      <c r="A23928" t="s">
        <v>84051</v>
      </c>
      <c r="B23928" t="s">
        <v>84052</v>
      </c>
      <c r="C23928" t="s">
        <v>84053</v>
      </c>
      <c r="D23928" t="s">
        <v>84054</v>
      </c>
      <c r="E23928" t="s">
        <v>14</v>
      </c>
      <c r="J23928" s="1">
        <v>40217</v>
      </c>
    </row>
    <row r="23929" spans="1:10" x14ac:dyDescent="0.25">
      <c r="A23929" t="s">
        <v>84055</v>
      </c>
      <c r="B23929" t="s">
        <v>84056</v>
      </c>
      <c r="C23929" t="s">
        <v>84057</v>
      </c>
      <c r="D23929" t="s">
        <v>84058</v>
      </c>
      <c r="E23929" t="s">
        <v>684</v>
      </c>
      <c r="F23929" t="s">
        <v>401</v>
      </c>
      <c r="G23929">
        <v>40</v>
      </c>
      <c r="H23929" t="s">
        <v>975</v>
      </c>
      <c r="I23929" t="s">
        <v>975</v>
      </c>
      <c r="J23929" s="1">
        <v>38328</v>
      </c>
    </row>
    <row r="23930" spans="1:10" x14ac:dyDescent="0.25">
      <c r="A23930" t="s">
        <v>84059</v>
      </c>
      <c r="B23930" t="s">
        <v>84060</v>
      </c>
      <c r="C23930" t="s">
        <v>84061</v>
      </c>
      <c r="D23930" t="s">
        <v>70</v>
      </c>
      <c r="E23930" t="s">
        <v>14</v>
      </c>
      <c r="F23930" t="s">
        <v>21</v>
      </c>
      <c r="G23930" t="s">
        <v>59</v>
      </c>
      <c r="H23930" t="s">
        <v>914</v>
      </c>
      <c r="I23930" t="s">
        <v>5805</v>
      </c>
      <c r="J23930" s="1">
        <v>41122</v>
      </c>
    </row>
    <row r="23931" spans="1:10" x14ac:dyDescent="0.25">
      <c r="A23931" t="s">
        <v>84062</v>
      </c>
      <c r="B23931" t="s">
        <v>84063</v>
      </c>
      <c r="C23931" t="s">
        <v>84064</v>
      </c>
      <c r="D23931" t="s">
        <v>89</v>
      </c>
      <c r="E23931" t="s">
        <v>14</v>
      </c>
      <c r="F23931" t="s">
        <v>33</v>
      </c>
      <c r="G23931">
        <v>29</v>
      </c>
      <c r="H23931" t="s">
        <v>1510</v>
      </c>
      <c r="I23931" t="s">
        <v>84065</v>
      </c>
      <c r="J23931" s="1">
        <v>35431</v>
      </c>
    </row>
    <row r="23932" spans="1:10" x14ac:dyDescent="0.25">
      <c r="A23932" t="s">
        <v>84066</v>
      </c>
      <c r="B23932" t="s">
        <v>84067</v>
      </c>
      <c r="C23932" t="s">
        <v>84068</v>
      </c>
      <c r="D23932" t="s">
        <v>84069</v>
      </c>
      <c r="E23932" t="s">
        <v>14</v>
      </c>
      <c r="F23932" t="s">
        <v>23100</v>
      </c>
      <c r="G23932">
        <v>81</v>
      </c>
      <c r="H23932" t="s">
        <v>23101</v>
      </c>
      <c r="I23932" t="s">
        <v>23101</v>
      </c>
      <c r="J23932" s="1">
        <v>39995</v>
      </c>
    </row>
    <row r="23933" spans="1:10" x14ac:dyDescent="0.25">
      <c r="A23933" t="s">
        <v>84070</v>
      </c>
      <c r="B23933" t="s">
        <v>84071</v>
      </c>
      <c r="C23933" t="s">
        <v>84072</v>
      </c>
      <c r="D23933" t="s">
        <v>32</v>
      </c>
      <c r="E23933" t="s">
        <v>14</v>
      </c>
      <c r="F23933" t="s">
        <v>633</v>
      </c>
      <c r="G23933">
        <v>7</v>
      </c>
      <c r="H23933" t="s">
        <v>924</v>
      </c>
      <c r="I23933" t="s">
        <v>924</v>
      </c>
      <c r="J23933" s="1">
        <v>39313</v>
      </c>
    </row>
    <row r="23934" spans="1:10" x14ac:dyDescent="0.25">
      <c r="A23934" t="s">
        <v>84073</v>
      </c>
      <c r="B23934" t="s">
        <v>84074</v>
      </c>
      <c r="D23934" t="s">
        <v>51</v>
      </c>
      <c r="E23934" t="s">
        <v>14</v>
      </c>
      <c r="F23934" t="s">
        <v>71</v>
      </c>
      <c r="G23934">
        <v>12</v>
      </c>
      <c r="H23934" t="s">
        <v>72</v>
      </c>
      <c r="I23934" t="s">
        <v>72</v>
      </c>
    </row>
    <row r="23935" spans="1:10" x14ac:dyDescent="0.25">
      <c r="A23935" t="s">
        <v>84075</v>
      </c>
      <c r="B23935" t="s">
        <v>84076</v>
      </c>
      <c r="C23935" t="s">
        <v>84077</v>
      </c>
      <c r="D23935" t="s">
        <v>51</v>
      </c>
      <c r="E23935" t="s">
        <v>14</v>
      </c>
      <c r="F23935" t="s">
        <v>123</v>
      </c>
      <c r="G23935" t="s">
        <v>3005</v>
      </c>
      <c r="H23935" t="s">
        <v>125</v>
      </c>
      <c r="I23935" t="s">
        <v>4085</v>
      </c>
      <c r="J23935" s="1">
        <v>37622</v>
      </c>
    </row>
    <row r="23936" spans="1:10" x14ac:dyDescent="0.25">
      <c r="A23936" t="s">
        <v>84078</v>
      </c>
      <c r="B23936" t="s">
        <v>84079</v>
      </c>
      <c r="C23936" t="s">
        <v>84080</v>
      </c>
      <c r="D23936" t="s">
        <v>2356</v>
      </c>
      <c r="E23936" t="s">
        <v>14</v>
      </c>
      <c r="F23936" t="s">
        <v>21</v>
      </c>
      <c r="G23936" t="s">
        <v>101</v>
      </c>
      <c r="H23936" t="s">
        <v>102</v>
      </c>
      <c r="I23936" t="s">
        <v>103</v>
      </c>
      <c r="J23936" s="1">
        <v>41640</v>
      </c>
    </row>
    <row r="23937" spans="1:10" x14ac:dyDescent="0.25">
      <c r="A23937" t="s">
        <v>84081</v>
      </c>
      <c r="B23937" t="s">
        <v>84082</v>
      </c>
      <c r="C23937" t="s">
        <v>84083</v>
      </c>
      <c r="D23937" t="s">
        <v>2474</v>
      </c>
      <c r="E23937" t="s">
        <v>14</v>
      </c>
      <c r="F23937" t="s">
        <v>21</v>
      </c>
      <c r="G23937" t="s">
        <v>1347</v>
      </c>
      <c r="H23937" t="s">
        <v>1348</v>
      </c>
      <c r="I23937" t="s">
        <v>1349</v>
      </c>
      <c r="J23937" s="1">
        <v>41974</v>
      </c>
    </row>
    <row r="23938" spans="1:10" x14ac:dyDescent="0.25">
      <c r="A23938" t="s">
        <v>84084</v>
      </c>
      <c r="B23938" t="s">
        <v>84085</v>
      </c>
      <c r="C23938" t="s">
        <v>84086</v>
      </c>
      <c r="D23938" t="s">
        <v>84087</v>
      </c>
      <c r="E23938" t="s">
        <v>14</v>
      </c>
      <c r="F23938" t="s">
        <v>21</v>
      </c>
      <c r="G23938" t="s">
        <v>59</v>
      </c>
      <c r="H23938" t="s">
        <v>60</v>
      </c>
      <c r="I23938" t="s">
        <v>1397</v>
      </c>
      <c r="J23938" s="1">
        <v>39814</v>
      </c>
    </row>
    <row r="23939" spans="1:10" x14ac:dyDescent="0.25">
      <c r="A23939" t="s">
        <v>84088</v>
      </c>
      <c r="B23939" t="s">
        <v>84089</v>
      </c>
      <c r="C23939" t="s">
        <v>84090</v>
      </c>
      <c r="D23939" t="s">
        <v>84091</v>
      </c>
      <c r="E23939" t="s">
        <v>14</v>
      </c>
      <c r="F23939" t="s">
        <v>21</v>
      </c>
      <c r="G23939" t="s">
        <v>803</v>
      </c>
      <c r="H23939" t="s">
        <v>804</v>
      </c>
      <c r="I23939" t="s">
        <v>805</v>
      </c>
      <c r="J23939" s="1">
        <v>41901</v>
      </c>
    </row>
    <row r="23940" spans="1:10" x14ac:dyDescent="0.25">
      <c r="A23940" t="s">
        <v>84092</v>
      </c>
      <c r="B23940" t="s">
        <v>84093</v>
      </c>
      <c r="C23940" t="s">
        <v>84094</v>
      </c>
      <c r="D23940" t="s">
        <v>761</v>
      </c>
      <c r="E23940" t="s">
        <v>14</v>
      </c>
      <c r="F23940" t="s">
        <v>21</v>
      </c>
      <c r="G23940" t="s">
        <v>967</v>
      </c>
      <c r="H23940" t="s">
        <v>968</v>
      </c>
      <c r="I23940" t="s">
        <v>968</v>
      </c>
    </row>
    <row r="23941" spans="1:10" x14ac:dyDescent="0.25">
      <c r="A23941" t="s">
        <v>84095</v>
      </c>
      <c r="B23941" t="s">
        <v>84096</v>
      </c>
      <c r="D23941" t="s">
        <v>2321</v>
      </c>
      <c r="E23941" t="s">
        <v>14</v>
      </c>
      <c r="F23941" t="s">
        <v>21</v>
      </c>
      <c r="G23941" t="s">
        <v>1391</v>
      </c>
      <c r="H23941" t="s">
        <v>1392</v>
      </c>
      <c r="I23941" t="s">
        <v>1392</v>
      </c>
      <c r="J23941" s="1">
        <v>40179</v>
      </c>
    </row>
    <row r="23942" spans="1:10" x14ac:dyDescent="0.25">
      <c r="A23942" t="s">
        <v>84097</v>
      </c>
      <c r="B23942" t="s">
        <v>84098</v>
      </c>
      <c r="C23942" t="s">
        <v>84099</v>
      </c>
      <c r="D23942" t="s">
        <v>58062</v>
      </c>
      <c r="E23942" t="s">
        <v>14</v>
      </c>
      <c r="F23942" t="s">
        <v>160</v>
      </c>
      <c r="G23942" t="s">
        <v>161</v>
      </c>
      <c r="H23942" t="s">
        <v>162</v>
      </c>
      <c r="I23942" t="s">
        <v>162</v>
      </c>
      <c r="J23942" s="1">
        <v>40179</v>
      </c>
    </row>
    <row r="23943" spans="1:10" x14ac:dyDescent="0.25">
      <c r="A23943" t="s">
        <v>84100</v>
      </c>
      <c r="B23943" t="s">
        <v>84101</v>
      </c>
      <c r="C23943" t="s">
        <v>84102</v>
      </c>
      <c r="D23943" t="s">
        <v>2961</v>
      </c>
      <c r="E23943" t="s">
        <v>14</v>
      </c>
      <c r="F23943" t="s">
        <v>21</v>
      </c>
      <c r="G23943" t="s">
        <v>59</v>
      </c>
      <c r="H23943" t="s">
        <v>11225</v>
      </c>
      <c r="I23943" t="s">
        <v>84103</v>
      </c>
      <c r="J23943" s="1">
        <v>41263</v>
      </c>
    </row>
    <row r="23944" spans="1:10" x14ac:dyDescent="0.25">
      <c r="A23944" t="s">
        <v>84104</v>
      </c>
      <c r="B23944" t="s">
        <v>84105</v>
      </c>
      <c r="C23944" t="s">
        <v>84106</v>
      </c>
      <c r="D23944" t="s">
        <v>176</v>
      </c>
      <c r="E23944" t="s">
        <v>14</v>
      </c>
      <c r="F23944" t="s">
        <v>21</v>
      </c>
      <c r="G23944" t="s">
        <v>84</v>
      </c>
      <c r="H23944" t="s">
        <v>85</v>
      </c>
      <c r="I23944" t="s">
        <v>9515</v>
      </c>
      <c r="J23944" s="1">
        <v>39661</v>
      </c>
    </row>
    <row r="23945" spans="1:10" x14ac:dyDescent="0.25">
      <c r="A23945" t="s">
        <v>84107</v>
      </c>
      <c r="B23945" t="s">
        <v>84108</v>
      </c>
      <c r="D23945" t="s">
        <v>30411</v>
      </c>
      <c r="E23945" t="s">
        <v>202</v>
      </c>
    </row>
    <row r="23946" spans="1:10" x14ac:dyDescent="0.25">
      <c r="A23946" t="s">
        <v>84109</v>
      </c>
      <c r="B23946" t="s">
        <v>84110</v>
      </c>
      <c r="C23946" t="s">
        <v>84111</v>
      </c>
      <c r="D23946" t="s">
        <v>440</v>
      </c>
      <c r="E23946" t="s">
        <v>684</v>
      </c>
      <c r="F23946" t="s">
        <v>21</v>
      </c>
      <c r="G23946" t="s">
        <v>59</v>
      </c>
      <c r="H23946" t="s">
        <v>90</v>
      </c>
      <c r="I23946" t="s">
        <v>2606</v>
      </c>
      <c r="J23946" s="1">
        <v>36161</v>
      </c>
    </row>
    <row r="23947" spans="1:10" x14ac:dyDescent="0.25">
      <c r="A23947" t="s">
        <v>84112</v>
      </c>
      <c r="B23947" t="s">
        <v>84113</v>
      </c>
      <c r="C23947" t="s">
        <v>84114</v>
      </c>
      <c r="D23947" t="s">
        <v>781</v>
      </c>
      <c r="E23947" t="s">
        <v>14</v>
      </c>
      <c r="F23947" t="s">
        <v>547</v>
      </c>
      <c r="G23947">
        <v>56</v>
      </c>
      <c r="H23947" t="s">
        <v>2547</v>
      </c>
      <c r="I23947" t="s">
        <v>2547</v>
      </c>
    </row>
    <row r="23948" spans="1:10" x14ac:dyDescent="0.25">
      <c r="A23948" t="s">
        <v>84115</v>
      </c>
      <c r="B23948" t="s">
        <v>84116</v>
      </c>
      <c r="C23948" t="s">
        <v>84117</v>
      </c>
      <c r="E23948" t="s">
        <v>14</v>
      </c>
      <c r="J23948" s="1">
        <v>40787</v>
      </c>
    </row>
    <row r="23949" spans="1:10" x14ac:dyDescent="0.25">
      <c r="A23949" t="s">
        <v>84118</v>
      </c>
      <c r="B23949" t="s">
        <v>84119</v>
      </c>
      <c r="C23949" t="s">
        <v>84120</v>
      </c>
      <c r="D23949" t="s">
        <v>84121</v>
      </c>
      <c r="E23949" t="s">
        <v>14</v>
      </c>
      <c r="F23949" t="s">
        <v>21</v>
      </c>
      <c r="G23949" t="s">
        <v>84</v>
      </c>
      <c r="H23949" t="s">
        <v>11264</v>
      </c>
      <c r="I23949" t="s">
        <v>84122</v>
      </c>
      <c r="J23949" s="1">
        <v>39083</v>
      </c>
    </row>
    <row r="23950" spans="1:10" x14ac:dyDescent="0.25">
      <c r="A23950" t="s">
        <v>84123</v>
      </c>
      <c r="B23950" t="s">
        <v>84124</v>
      </c>
      <c r="C23950" t="s">
        <v>84125</v>
      </c>
      <c r="D23950" t="s">
        <v>84126</v>
      </c>
      <c r="E23950" t="s">
        <v>14</v>
      </c>
      <c r="F23950" t="s">
        <v>2120</v>
      </c>
      <c r="G23950">
        <v>15</v>
      </c>
      <c r="H23950" t="s">
        <v>8833</v>
      </c>
      <c r="I23950" t="s">
        <v>84127</v>
      </c>
      <c r="J23950" s="1">
        <v>41640</v>
      </c>
    </row>
    <row r="23951" spans="1:10" x14ac:dyDescent="0.25">
      <c r="A23951" t="s">
        <v>84128</v>
      </c>
      <c r="B23951" t="s">
        <v>84129</v>
      </c>
      <c r="C23951" t="s">
        <v>84130</v>
      </c>
      <c r="D23951" t="s">
        <v>761</v>
      </c>
      <c r="E23951" t="s">
        <v>14</v>
      </c>
      <c r="F23951" t="s">
        <v>21</v>
      </c>
      <c r="G23951" t="s">
        <v>130</v>
      </c>
      <c r="H23951" t="s">
        <v>10657</v>
      </c>
      <c r="I23951" t="s">
        <v>10657</v>
      </c>
      <c r="J23951" s="1">
        <v>39814</v>
      </c>
    </row>
    <row r="23952" spans="1:10" x14ac:dyDescent="0.25">
      <c r="A23952" t="s">
        <v>84131</v>
      </c>
      <c r="B23952" t="s">
        <v>84132</v>
      </c>
      <c r="C23952" t="s">
        <v>84133</v>
      </c>
      <c r="E23952" t="s">
        <v>14</v>
      </c>
      <c r="F23952" t="s">
        <v>123</v>
      </c>
      <c r="G23952" t="s">
        <v>71306</v>
      </c>
      <c r="H23952" t="s">
        <v>3215</v>
      </c>
      <c r="I23952" t="s">
        <v>71307</v>
      </c>
      <c r="J23952" s="1">
        <v>39448</v>
      </c>
    </row>
    <row r="23953" spans="1:10" x14ac:dyDescent="0.25">
      <c r="A23953" t="s">
        <v>84134</v>
      </c>
      <c r="B23953" t="s">
        <v>84135</v>
      </c>
      <c r="C23953" t="s">
        <v>84136</v>
      </c>
      <c r="D23953" t="s">
        <v>84137</v>
      </c>
      <c r="E23953" t="s">
        <v>14</v>
      </c>
      <c r="F23953" t="s">
        <v>123</v>
      </c>
      <c r="G23953" t="s">
        <v>321</v>
      </c>
      <c r="H23953" t="s">
        <v>125</v>
      </c>
      <c r="I23953" t="s">
        <v>322</v>
      </c>
      <c r="J23953" s="1">
        <v>38718</v>
      </c>
    </row>
    <row r="23954" spans="1:10" x14ac:dyDescent="0.25">
      <c r="A23954" t="s">
        <v>84138</v>
      </c>
      <c r="B23954" t="s">
        <v>84139</v>
      </c>
      <c r="C23954" t="s">
        <v>84140</v>
      </c>
      <c r="D23954" t="s">
        <v>58672</v>
      </c>
      <c r="E23954" t="s">
        <v>14</v>
      </c>
      <c r="F23954" t="s">
        <v>21</v>
      </c>
      <c r="G23954" t="s">
        <v>281</v>
      </c>
      <c r="H23954" t="s">
        <v>869</v>
      </c>
      <c r="I23954" t="s">
        <v>869</v>
      </c>
      <c r="J23954" s="1">
        <v>40603</v>
      </c>
    </row>
    <row r="23955" spans="1:10" x14ac:dyDescent="0.25">
      <c r="A23955" t="s">
        <v>84141</v>
      </c>
      <c r="B23955" t="s">
        <v>84142</v>
      </c>
      <c r="C23955" t="s">
        <v>84143</v>
      </c>
      <c r="D23955" t="s">
        <v>761</v>
      </c>
      <c r="E23955" t="s">
        <v>14</v>
      </c>
      <c r="F23955" t="s">
        <v>21</v>
      </c>
      <c r="G23955" t="s">
        <v>59</v>
      </c>
      <c r="H23955" t="s">
        <v>90</v>
      </c>
      <c r="I23955" t="s">
        <v>40245</v>
      </c>
      <c r="J23955" s="1">
        <v>39930</v>
      </c>
    </row>
    <row r="23956" spans="1:10" x14ac:dyDescent="0.25">
      <c r="A23956" t="s">
        <v>84144</v>
      </c>
      <c r="B23956" t="s">
        <v>84145</v>
      </c>
      <c r="C23956" t="s">
        <v>84146</v>
      </c>
      <c r="D23956" t="s">
        <v>761</v>
      </c>
      <c r="E23956" t="s">
        <v>14</v>
      </c>
      <c r="F23956" t="s">
        <v>123</v>
      </c>
      <c r="G23956" t="s">
        <v>78411</v>
      </c>
      <c r="H23956" t="s">
        <v>3215</v>
      </c>
      <c r="I23956" t="s">
        <v>84147</v>
      </c>
    </row>
    <row r="23957" spans="1:10" x14ac:dyDescent="0.25">
      <c r="A23957" t="s">
        <v>84148</v>
      </c>
      <c r="B23957" t="s">
        <v>84149</v>
      </c>
      <c r="C23957" t="s">
        <v>84150</v>
      </c>
      <c r="D23957" t="s">
        <v>761</v>
      </c>
      <c r="E23957" t="s">
        <v>14</v>
      </c>
      <c r="F23957" t="s">
        <v>21</v>
      </c>
      <c r="G23957" t="s">
        <v>116</v>
      </c>
      <c r="H23957" t="s">
        <v>523</v>
      </c>
      <c r="I23957" t="s">
        <v>4689</v>
      </c>
    </row>
    <row r="23958" spans="1:10" x14ac:dyDescent="0.25">
      <c r="A23958" t="s">
        <v>84151</v>
      </c>
      <c r="B23958" t="s">
        <v>84152</v>
      </c>
      <c r="D23958" t="s">
        <v>243</v>
      </c>
      <c r="E23958" t="s">
        <v>14</v>
      </c>
      <c r="F23958" t="s">
        <v>21</v>
      </c>
      <c r="G23958" t="s">
        <v>1391</v>
      </c>
      <c r="H23958" t="s">
        <v>1392</v>
      </c>
      <c r="I23958" t="s">
        <v>1392</v>
      </c>
      <c r="J23958" s="1">
        <v>39818</v>
      </c>
    </row>
    <row r="23959" spans="1:10" x14ac:dyDescent="0.25">
      <c r="A23959" t="s">
        <v>84153</v>
      </c>
      <c r="B23959" t="s">
        <v>84154</v>
      </c>
      <c r="D23959" t="s">
        <v>1191</v>
      </c>
      <c r="E23959" t="s">
        <v>14</v>
      </c>
      <c r="F23959" t="s">
        <v>21</v>
      </c>
      <c r="G23959" t="s">
        <v>1391</v>
      </c>
      <c r="H23959" t="s">
        <v>1392</v>
      </c>
      <c r="I23959" t="s">
        <v>1392</v>
      </c>
      <c r="J23959" s="1">
        <v>39689</v>
      </c>
    </row>
    <row r="23960" spans="1:10" x14ac:dyDescent="0.25">
      <c r="A23960" t="s">
        <v>84155</v>
      </c>
      <c r="B23960" t="s">
        <v>84156</v>
      </c>
      <c r="C23960" t="s">
        <v>84157</v>
      </c>
      <c r="D23960" t="s">
        <v>84158</v>
      </c>
      <c r="E23960" t="s">
        <v>14</v>
      </c>
      <c r="F23960" t="s">
        <v>21</v>
      </c>
      <c r="G23960" t="s">
        <v>281</v>
      </c>
      <c r="H23960" t="s">
        <v>1025</v>
      </c>
      <c r="I23960" t="s">
        <v>1025</v>
      </c>
      <c r="J23960" s="1">
        <v>40179</v>
      </c>
    </row>
    <row r="23961" spans="1:10" x14ac:dyDescent="0.25">
      <c r="A23961" t="s">
        <v>84159</v>
      </c>
      <c r="B23961" t="s">
        <v>84160</v>
      </c>
      <c r="C23961" t="s">
        <v>84161</v>
      </c>
      <c r="D23961" t="s">
        <v>761</v>
      </c>
      <c r="E23961" t="s">
        <v>14</v>
      </c>
      <c r="F23961" t="s">
        <v>123</v>
      </c>
      <c r="G23961" t="s">
        <v>63248</v>
      </c>
      <c r="H23961" t="s">
        <v>4290</v>
      </c>
      <c r="I23961" t="s">
        <v>7945</v>
      </c>
    </row>
    <row r="23962" spans="1:10" x14ac:dyDescent="0.25">
      <c r="A23962" t="s">
        <v>84162</v>
      </c>
      <c r="B23962" t="s">
        <v>84163</v>
      </c>
      <c r="C23962" t="s">
        <v>84164</v>
      </c>
      <c r="D23962" t="s">
        <v>51</v>
      </c>
      <c r="E23962" t="s">
        <v>14</v>
      </c>
      <c r="F23962" t="s">
        <v>21</v>
      </c>
      <c r="G23962" t="s">
        <v>480</v>
      </c>
      <c r="H23962" t="s">
        <v>481</v>
      </c>
      <c r="I23962" t="s">
        <v>84165</v>
      </c>
      <c r="J23962" s="1">
        <v>31413</v>
      </c>
    </row>
    <row r="23963" spans="1:10" x14ac:dyDescent="0.25">
      <c r="A23963" t="s">
        <v>84166</v>
      </c>
      <c r="B23963" t="s">
        <v>84167</v>
      </c>
      <c r="C23963" t="s">
        <v>84168</v>
      </c>
      <c r="D23963" t="s">
        <v>45</v>
      </c>
      <c r="E23963" t="s">
        <v>14</v>
      </c>
      <c r="F23963" t="s">
        <v>303</v>
      </c>
      <c r="G23963">
        <v>10</v>
      </c>
      <c r="H23963" t="s">
        <v>1682</v>
      </c>
      <c r="I23963" t="s">
        <v>1682</v>
      </c>
      <c r="J23963" s="1">
        <v>41424</v>
      </c>
    </row>
    <row r="23964" spans="1:10" x14ac:dyDescent="0.25">
      <c r="A23964" t="s">
        <v>84169</v>
      </c>
      <c r="B23964" t="s">
        <v>84170</v>
      </c>
      <c r="C23964" t="s">
        <v>84171</v>
      </c>
      <c r="D23964" t="s">
        <v>84172</v>
      </c>
      <c r="E23964" t="s">
        <v>14</v>
      </c>
      <c r="F23964" t="s">
        <v>21</v>
      </c>
      <c r="G23964" t="s">
        <v>48313</v>
      </c>
      <c r="H23964" t="s">
        <v>48314</v>
      </c>
      <c r="I23964" t="s">
        <v>48314</v>
      </c>
      <c r="J23964" s="1">
        <v>39234</v>
      </c>
    </row>
    <row r="23965" spans="1:10" x14ac:dyDescent="0.25">
      <c r="A23965" t="s">
        <v>84173</v>
      </c>
      <c r="B23965" t="s">
        <v>84174</v>
      </c>
      <c r="C23965" t="s">
        <v>84175</v>
      </c>
      <c r="D23965" t="s">
        <v>70</v>
      </c>
      <c r="E23965" t="s">
        <v>14</v>
      </c>
      <c r="F23965" t="s">
        <v>21</v>
      </c>
      <c r="G23965" t="s">
        <v>785</v>
      </c>
      <c r="H23965" t="s">
        <v>786</v>
      </c>
      <c r="I23965" t="s">
        <v>786</v>
      </c>
      <c r="J23965" s="1">
        <v>39814</v>
      </c>
    </row>
    <row r="23966" spans="1:10" x14ac:dyDescent="0.25">
      <c r="A23966" t="s">
        <v>84176</v>
      </c>
      <c r="B23966" t="s">
        <v>84177</v>
      </c>
      <c r="C23966" t="s">
        <v>84178</v>
      </c>
      <c r="D23966" t="s">
        <v>84179</v>
      </c>
      <c r="E23966" t="s">
        <v>14</v>
      </c>
      <c r="F23966" t="s">
        <v>21</v>
      </c>
      <c r="G23966" t="s">
        <v>101</v>
      </c>
      <c r="H23966" t="s">
        <v>102</v>
      </c>
      <c r="I23966" t="s">
        <v>103</v>
      </c>
    </row>
    <row r="23967" spans="1:10" x14ac:dyDescent="0.25">
      <c r="A23967" t="s">
        <v>84180</v>
      </c>
      <c r="B23967" t="s">
        <v>84181</v>
      </c>
      <c r="C23967" t="s">
        <v>84182</v>
      </c>
      <c r="D23967" t="s">
        <v>84183</v>
      </c>
      <c r="E23967" t="s">
        <v>14</v>
      </c>
      <c r="F23967" t="s">
        <v>21</v>
      </c>
      <c r="G23967" t="s">
        <v>101</v>
      </c>
      <c r="H23967" t="s">
        <v>102</v>
      </c>
      <c r="I23967" t="s">
        <v>9888</v>
      </c>
      <c r="J23967" s="1">
        <v>41900</v>
      </c>
    </row>
    <row r="23968" spans="1:10" x14ac:dyDescent="0.25">
      <c r="A23968" t="s">
        <v>84184</v>
      </c>
      <c r="B23968" t="s">
        <v>84185</v>
      </c>
      <c r="C23968" t="s">
        <v>84186</v>
      </c>
      <c r="D23968" t="s">
        <v>84187</v>
      </c>
      <c r="E23968" t="s">
        <v>14</v>
      </c>
      <c r="F23968" t="s">
        <v>123</v>
      </c>
      <c r="G23968" t="s">
        <v>124</v>
      </c>
      <c r="H23968" t="s">
        <v>125</v>
      </c>
      <c r="I23968" t="s">
        <v>125</v>
      </c>
      <c r="J23968" s="1">
        <v>39814</v>
      </c>
    </row>
    <row r="23969" spans="1:10" x14ac:dyDescent="0.25">
      <c r="A23969" t="s">
        <v>84188</v>
      </c>
      <c r="B23969" t="s">
        <v>84189</v>
      </c>
      <c r="C23969" t="s">
        <v>84190</v>
      </c>
      <c r="D23969" t="s">
        <v>84191</v>
      </c>
      <c r="E23969" t="s">
        <v>14</v>
      </c>
      <c r="F23969" t="s">
        <v>547</v>
      </c>
      <c r="G23969">
        <v>29</v>
      </c>
      <c r="H23969" t="s">
        <v>744</v>
      </c>
      <c r="I23969" t="s">
        <v>744</v>
      </c>
      <c r="J23969" s="1">
        <v>40909</v>
      </c>
    </row>
    <row r="23970" spans="1:10" x14ac:dyDescent="0.25">
      <c r="A23970" t="s">
        <v>84192</v>
      </c>
      <c r="B23970" t="s">
        <v>84193</v>
      </c>
      <c r="C23970" t="s">
        <v>84194</v>
      </c>
      <c r="D23970" t="s">
        <v>84195</v>
      </c>
      <c r="E23970" t="s">
        <v>14</v>
      </c>
      <c r="F23970" t="s">
        <v>21</v>
      </c>
      <c r="G23970" t="s">
        <v>611</v>
      </c>
      <c r="H23970" t="s">
        <v>612</v>
      </c>
      <c r="I23970" t="s">
        <v>21693</v>
      </c>
      <c r="J23970" s="1">
        <v>39814</v>
      </c>
    </row>
    <row r="23971" spans="1:10" x14ac:dyDescent="0.25">
      <c r="A23971" t="s">
        <v>84196</v>
      </c>
      <c r="B23971" t="s">
        <v>84197</v>
      </c>
      <c r="C23971" t="s">
        <v>84198</v>
      </c>
      <c r="D23971" t="s">
        <v>2321</v>
      </c>
      <c r="E23971" t="s">
        <v>14</v>
      </c>
      <c r="F23971" t="s">
        <v>160</v>
      </c>
      <c r="G23971" t="s">
        <v>161</v>
      </c>
      <c r="H23971" t="s">
        <v>162</v>
      </c>
      <c r="I23971" t="s">
        <v>162</v>
      </c>
    </row>
    <row r="23972" spans="1:10" x14ac:dyDescent="0.25">
      <c r="A23972" t="s">
        <v>84199</v>
      </c>
      <c r="B23972" t="s">
        <v>84200</v>
      </c>
      <c r="C23972" t="s">
        <v>84201</v>
      </c>
      <c r="D23972" t="s">
        <v>38</v>
      </c>
      <c r="E23972" t="s">
        <v>14</v>
      </c>
      <c r="F23972" t="s">
        <v>21</v>
      </c>
      <c r="G23972" t="s">
        <v>84</v>
      </c>
      <c r="H23972" t="s">
        <v>12599</v>
      </c>
      <c r="I23972" t="s">
        <v>12599</v>
      </c>
      <c r="J23972" s="1">
        <v>39083</v>
      </c>
    </row>
    <row r="23973" spans="1:10" x14ac:dyDescent="0.25">
      <c r="A23973" t="s">
        <v>84202</v>
      </c>
      <c r="B23973" t="s">
        <v>84203</v>
      </c>
      <c r="C23973" t="s">
        <v>84204</v>
      </c>
      <c r="D23973" t="s">
        <v>280</v>
      </c>
      <c r="E23973" t="s">
        <v>14</v>
      </c>
      <c r="F23973" t="s">
        <v>84205</v>
      </c>
      <c r="G23973">
        <v>37</v>
      </c>
      <c r="J23973" s="1">
        <v>41395</v>
      </c>
    </row>
    <row r="23974" spans="1:10" x14ac:dyDescent="0.25">
      <c r="A23974" t="s">
        <v>84206</v>
      </c>
      <c r="B23974" t="s">
        <v>84207</v>
      </c>
      <c r="C23974" t="s">
        <v>84208</v>
      </c>
      <c r="D23974" t="s">
        <v>11664</v>
      </c>
      <c r="E23974" t="s">
        <v>202</v>
      </c>
      <c r="J23974" s="1">
        <v>42153</v>
      </c>
    </row>
    <row r="23975" spans="1:10" x14ac:dyDescent="0.25">
      <c r="A23975" t="s">
        <v>84209</v>
      </c>
      <c r="B23975" t="s">
        <v>84210</v>
      </c>
      <c r="C23975" t="s">
        <v>84211</v>
      </c>
      <c r="D23975" t="s">
        <v>176</v>
      </c>
      <c r="E23975" t="s">
        <v>14</v>
      </c>
      <c r="F23975" t="s">
        <v>1057</v>
      </c>
      <c r="G23975">
        <v>7</v>
      </c>
      <c r="H23975" t="s">
        <v>1693</v>
      </c>
      <c r="I23975" t="s">
        <v>14614</v>
      </c>
      <c r="J23975" s="1">
        <v>40909</v>
      </c>
    </row>
    <row r="23976" spans="1:10" x14ac:dyDescent="0.25">
      <c r="A23976" t="s">
        <v>84212</v>
      </c>
      <c r="B23976" t="s">
        <v>84213</v>
      </c>
      <c r="C23976" t="s">
        <v>84214</v>
      </c>
      <c r="D23976" t="s">
        <v>761</v>
      </c>
      <c r="E23976" t="s">
        <v>14</v>
      </c>
      <c r="F23976" t="s">
        <v>21</v>
      </c>
      <c r="G23976" t="s">
        <v>59</v>
      </c>
      <c r="H23976" t="s">
        <v>60</v>
      </c>
      <c r="I23976" t="s">
        <v>2599</v>
      </c>
      <c r="J23976" s="1">
        <v>38718</v>
      </c>
    </row>
    <row r="23977" spans="1:10" x14ac:dyDescent="0.25">
      <c r="A23977" t="s">
        <v>84215</v>
      </c>
      <c r="B23977" t="s">
        <v>84216</v>
      </c>
      <c r="C23977" t="s">
        <v>84217</v>
      </c>
      <c r="D23977" t="s">
        <v>761</v>
      </c>
      <c r="E23977" t="s">
        <v>14</v>
      </c>
      <c r="F23977" t="s">
        <v>21</v>
      </c>
      <c r="G23977" t="s">
        <v>59</v>
      </c>
      <c r="H23977" t="s">
        <v>961</v>
      </c>
      <c r="I23977" t="s">
        <v>7484</v>
      </c>
      <c r="J23977" s="1">
        <v>40564</v>
      </c>
    </row>
    <row r="23978" spans="1:10" x14ac:dyDescent="0.25">
      <c r="A23978" t="s">
        <v>84218</v>
      </c>
      <c r="B23978" t="s">
        <v>84219</v>
      </c>
      <c r="C23978" t="s">
        <v>84220</v>
      </c>
      <c r="D23978" t="s">
        <v>84221</v>
      </c>
      <c r="E23978" t="s">
        <v>14</v>
      </c>
      <c r="F23978" t="s">
        <v>21</v>
      </c>
      <c r="G23978" t="s">
        <v>281</v>
      </c>
      <c r="H23978" t="s">
        <v>1025</v>
      </c>
      <c r="I23978" t="s">
        <v>1025</v>
      </c>
      <c r="J23978" s="1">
        <v>39448</v>
      </c>
    </row>
    <row r="23979" spans="1:10" x14ac:dyDescent="0.25">
      <c r="A23979" t="s">
        <v>84222</v>
      </c>
      <c r="B23979" t="s">
        <v>84223</v>
      </c>
      <c r="C23979" t="s">
        <v>84224</v>
      </c>
      <c r="D23979" t="s">
        <v>84225</v>
      </c>
      <c r="E23979" t="s">
        <v>202</v>
      </c>
    </row>
    <row r="23980" spans="1:10" x14ac:dyDescent="0.25">
      <c r="A23980" t="s">
        <v>84226</v>
      </c>
      <c r="B23980" t="s">
        <v>84227</v>
      </c>
      <c r="C23980" t="s">
        <v>84228</v>
      </c>
      <c r="D23980" t="s">
        <v>21784</v>
      </c>
      <c r="E23980" t="s">
        <v>14</v>
      </c>
      <c r="J23980" s="1">
        <v>41275</v>
      </c>
    </row>
    <row r="23981" spans="1:10" x14ac:dyDescent="0.25">
      <c r="A23981" t="s">
        <v>84229</v>
      </c>
      <c r="B23981" t="s">
        <v>84230</v>
      </c>
      <c r="C23981" t="s">
        <v>84231</v>
      </c>
      <c r="D23981" t="s">
        <v>2382</v>
      </c>
      <c r="E23981" t="s">
        <v>14</v>
      </c>
      <c r="F23981" t="s">
        <v>21</v>
      </c>
      <c r="G23981" t="s">
        <v>59</v>
      </c>
      <c r="H23981" t="s">
        <v>60</v>
      </c>
      <c r="I23981" t="s">
        <v>4021</v>
      </c>
      <c r="J23981" s="1">
        <v>40179</v>
      </c>
    </row>
    <row r="23982" spans="1:10" x14ac:dyDescent="0.25">
      <c r="A23982" t="s">
        <v>84232</v>
      </c>
      <c r="B23982" t="s">
        <v>84233</v>
      </c>
      <c r="C23982" t="s">
        <v>84234</v>
      </c>
      <c r="D23982" t="s">
        <v>12610</v>
      </c>
      <c r="E23982" t="s">
        <v>14</v>
      </c>
      <c r="F23982" t="s">
        <v>21</v>
      </c>
      <c r="G23982" t="s">
        <v>1075</v>
      </c>
      <c r="H23982" t="s">
        <v>16292</v>
      </c>
      <c r="I23982" t="s">
        <v>84235</v>
      </c>
    </row>
    <row r="23983" spans="1:10" x14ac:dyDescent="0.25">
      <c r="A23983" t="s">
        <v>84236</v>
      </c>
      <c r="B23983" t="s">
        <v>84237</v>
      </c>
      <c r="C23983" t="s">
        <v>84238</v>
      </c>
      <c r="D23983" t="s">
        <v>3809</v>
      </c>
      <c r="E23983" t="s">
        <v>14</v>
      </c>
      <c r="F23983" t="s">
        <v>21</v>
      </c>
      <c r="G23983" t="s">
        <v>101</v>
      </c>
      <c r="H23983" t="s">
        <v>1616</v>
      </c>
      <c r="I23983" t="s">
        <v>47446</v>
      </c>
    </row>
    <row r="23984" spans="1:10" x14ac:dyDescent="0.25">
      <c r="A23984" t="s">
        <v>84239</v>
      </c>
      <c r="B23984" t="s">
        <v>84240</v>
      </c>
      <c r="C23984" t="s">
        <v>84241</v>
      </c>
      <c r="D23984" t="s">
        <v>45</v>
      </c>
      <c r="E23984" t="s">
        <v>108</v>
      </c>
      <c r="F23984" t="s">
        <v>21</v>
      </c>
      <c r="G23984" t="s">
        <v>59</v>
      </c>
      <c r="H23984" t="s">
        <v>60</v>
      </c>
      <c r="I23984" t="s">
        <v>1397</v>
      </c>
      <c r="J23984" s="1">
        <v>40940</v>
      </c>
    </row>
    <row r="23985" spans="1:10" x14ac:dyDescent="0.25">
      <c r="A23985" t="s">
        <v>84242</v>
      </c>
      <c r="B23985" t="s">
        <v>84243</v>
      </c>
      <c r="D23985" t="s">
        <v>176</v>
      </c>
      <c r="E23985" t="s">
        <v>14</v>
      </c>
      <c r="F23985" t="s">
        <v>21</v>
      </c>
      <c r="G23985" t="s">
        <v>1347</v>
      </c>
      <c r="H23985" t="s">
        <v>1348</v>
      </c>
      <c r="I23985" t="s">
        <v>47110</v>
      </c>
      <c r="J23985" s="1">
        <v>40987</v>
      </c>
    </row>
    <row r="23986" spans="1:10" x14ac:dyDescent="0.25">
      <c r="A23986" t="s">
        <v>84244</v>
      </c>
      <c r="B23986" t="s">
        <v>84245</v>
      </c>
      <c r="C23986" t="s">
        <v>84246</v>
      </c>
      <c r="D23986" t="s">
        <v>761</v>
      </c>
      <c r="E23986" t="s">
        <v>14</v>
      </c>
      <c r="F23986" t="s">
        <v>694</v>
      </c>
      <c r="G23986">
        <v>5</v>
      </c>
      <c r="H23986" t="s">
        <v>695</v>
      </c>
      <c r="I23986" t="s">
        <v>695</v>
      </c>
      <c r="J23986" s="1">
        <v>35065</v>
      </c>
    </row>
    <row r="23987" spans="1:10" x14ac:dyDescent="0.25">
      <c r="A23987" t="s">
        <v>84247</v>
      </c>
      <c r="B23987" t="s">
        <v>84248</v>
      </c>
      <c r="C23987" t="s">
        <v>84249</v>
      </c>
      <c r="D23987" t="s">
        <v>84250</v>
      </c>
      <c r="E23987" t="s">
        <v>14</v>
      </c>
      <c r="F23987" t="s">
        <v>21</v>
      </c>
      <c r="G23987" t="s">
        <v>59</v>
      </c>
      <c r="H23987" t="s">
        <v>502</v>
      </c>
      <c r="I23987" t="s">
        <v>14782</v>
      </c>
      <c r="J23987" s="1">
        <v>40954</v>
      </c>
    </row>
    <row r="23988" spans="1:10" x14ac:dyDescent="0.25">
      <c r="A23988" t="s">
        <v>84251</v>
      </c>
      <c r="B23988" t="s">
        <v>84252</v>
      </c>
      <c r="C23988" t="s">
        <v>84253</v>
      </c>
      <c r="E23988" t="s">
        <v>14</v>
      </c>
      <c r="F23988" t="s">
        <v>21</v>
      </c>
      <c r="G23988" t="s">
        <v>59</v>
      </c>
      <c r="H23988" t="s">
        <v>60</v>
      </c>
      <c r="I23988" t="s">
        <v>979</v>
      </c>
      <c r="J23988" s="1">
        <v>42005</v>
      </c>
    </row>
    <row r="23989" spans="1:10" x14ac:dyDescent="0.25">
      <c r="A23989" t="s">
        <v>84254</v>
      </c>
      <c r="B23989" t="s">
        <v>84255</v>
      </c>
      <c r="C23989" t="s">
        <v>84256</v>
      </c>
      <c r="D23989" t="s">
        <v>176</v>
      </c>
      <c r="E23989" t="s">
        <v>14</v>
      </c>
      <c r="F23989" t="s">
        <v>21</v>
      </c>
      <c r="G23989" t="s">
        <v>130</v>
      </c>
      <c r="H23989" t="s">
        <v>131</v>
      </c>
      <c r="I23989" t="s">
        <v>1109</v>
      </c>
      <c r="J23989" s="1">
        <v>41275</v>
      </c>
    </row>
    <row r="23990" spans="1:10" x14ac:dyDescent="0.25">
      <c r="A23990" t="s">
        <v>84257</v>
      </c>
      <c r="B23990" t="s">
        <v>84258</v>
      </c>
      <c r="C23990" t="s">
        <v>84259</v>
      </c>
      <c r="D23990" t="s">
        <v>3934</v>
      </c>
      <c r="E23990" t="s">
        <v>14</v>
      </c>
      <c r="F23990" t="s">
        <v>21</v>
      </c>
      <c r="G23990" t="s">
        <v>803</v>
      </c>
      <c r="H23990" t="s">
        <v>8230</v>
      </c>
      <c r="I23990" t="s">
        <v>22078</v>
      </c>
      <c r="J23990" s="1">
        <v>41791</v>
      </c>
    </row>
    <row r="23991" spans="1:10" x14ac:dyDescent="0.25">
      <c r="A23991" t="s">
        <v>84260</v>
      </c>
      <c r="B23991" t="s">
        <v>84261</v>
      </c>
      <c r="C23991" t="s">
        <v>84262</v>
      </c>
      <c r="D23991" t="s">
        <v>84263</v>
      </c>
      <c r="E23991" t="s">
        <v>14</v>
      </c>
      <c r="F23991" t="s">
        <v>487</v>
      </c>
      <c r="G23991">
        <v>12</v>
      </c>
      <c r="H23991" t="s">
        <v>28371</v>
      </c>
      <c r="I23991" t="s">
        <v>28371</v>
      </c>
      <c r="J23991" s="1">
        <v>40179</v>
      </c>
    </row>
    <row r="23992" spans="1:10" x14ac:dyDescent="0.25">
      <c r="A23992" t="s">
        <v>84264</v>
      </c>
      <c r="B23992" t="s">
        <v>84265</v>
      </c>
      <c r="C23992" t="s">
        <v>84266</v>
      </c>
      <c r="D23992" t="s">
        <v>84267</v>
      </c>
      <c r="E23992" t="s">
        <v>14</v>
      </c>
      <c r="F23992" t="s">
        <v>645</v>
      </c>
      <c r="G23992">
        <v>5</v>
      </c>
      <c r="H23992" t="s">
        <v>7109</v>
      </c>
      <c r="I23992" t="s">
        <v>84268</v>
      </c>
      <c r="J23992" s="1">
        <v>41640</v>
      </c>
    </row>
    <row r="23993" spans="1:10" x14ac:dyDescent="0.25">
      <c r="A23993" t="s">
        <v>84269</v>
      </c>
      <c r="B23993" t="s">
        <v>84270</v>
      </c>
      <c r="C23993" t="s">
        <v>84271</v>
      </c>
      <c r="D23993" t="s">
        <v>761</v>
      </c>
      <c r="E23993" t="s">
        <v>108</v>
      </c>
      <c r="F23993" t="s">
        <v>21</v>
      </c>
      <c r="G23993" t="s">
        <v>59</v>
      </c>
      <c r="H23993" t="s">
        <v>60</v>
      </c>
      <c r="I23993" t="s">
        <v>5535</v>
      </c>
    </row>
    <row r="23994" spans="1:10" x14ac:dyDescent="0.25">
      <c r="A23994" t="s">
        <v>84272</v>
      </c>
      <c r="B23994" t="s">
        <v>84273</v>
      </c>
      <c r="C23994" t="s">
        <v>84274</v>
      </c>
      <c r="D23994" t="s">
        <v>84275</v>
      </c>
      <c r="E23994" t="s">
        <v>14</v>
      </c>
      <c r="F23994" t="s">
        <v>21</v>
      </c>
      <c r="G23994" t="s">
        <v>59</v>
      </c>
      <c r="H23994" t="s">
        <v>60</v>
      </c>
      <c r="I23994" t="s">
        <v>5535</v>
      </c>
      <c r="J23994" s="1">
        <v>41275</v>
      </c>
    </row>
    <row r="23995" spans="1:10" x14ac:dyDescent="0.25">
      <c r="A23995" t="s">
        <v>84276</v>
      </c>
      <c r="B23995" t="s">
        <v>84277</v>
      </c>
      <c r="C23995" t="s">
        <v>84278</v>
      </c>
      <c r="D23995" t="s">
        <v>84279</v>
      </c>
      <c r="E23995" t="s">
        <v>14</v>
      </c>
      <c r="F23995" t="s">
        <v>21</v>
      </c>
      <c r="G23995" t="s">
        <v>101</v>
      </c>
      <c r="H23995" t="s">
        <v>102</v>
      </c>
      <c r="I23995" t="s">
        <v>103</v>
      </c>
      <c r="J23995" s="1">
        <v>39814</v>
      </c>
    </row>
    <row r="23996" spans="1:10" x14ac:dyDescent="0.25">
      <c r="A23996" t="s">
        <v>84280</v>
      </c>
      <c r="B23996" t="s">
        <v>84281</v>
      </c>
      <c r="C23996" t="s">
        <v>84282</v>
      </c>
      <c r="D23996" t="s">
        <v>713</v>
      </c>
      <c r="E23996" t="s">
        <v>14</v>
      </c>
      <c r="F23996" t="s">
        <v>160</v>
      </c>
      <c r="G23996" t="s">
        <v>161</v>
      </c>
      <c r="H23996" t="s">
        <v>162</v>
      </c>
      <c r="I23996" t="s">
        <v>162</v>
      </c>
      <c r="J23996" s="1">
        <v>40741</v>
      </c>
    </row>
    <row r="23997" spans="1:10" x14ac:dyDescent="0.25">
      <c r="A23997" t="s">
        <v>84283</v>
      </c>
      <c r="B23997" t="s">
        <v>84284</v>
      </c>
      <c r="C23997" t="s">
        <v>84285</v>
      </c>
      <c r="D23997" t="s">
        <v>38</v>
      </c>
      <c r="E23997" t="s">
        <v>108</v>
      </c>
      <c r="F23997" t="s">
        <v>855</v>
      </c>
      <c r="G23997" t="s">
        <v>2136</v>
      </c>
      <c r="H23997" t="s">
        <v>2137</v>
      </c>
      <c r="I23997" t="s">
        <v>2137</v>
      </c>
      <c r="J23997" s="1">
        <v>38913</v>
      </c>
    </row>
    <row r="23998" spans="1:10" x14ac:dyDescent="0.25">
      <c r="A23998" t="s">
        <v>84286</v>
      </c>
      <c r="B23998" t="s">
        <v>84287</v>
      </c>
      <c r="C23998" t="s">
        <v>84288</v>
      </c>
      <c r="D23998" t="s">
        <v>259</v>
      </c>
      <c r="E23998" t="s">
        <v>108</v>
      </c>
      <c r="F23998" t="s">
        <v>21</v>
      </c>
      <c r="G23998" t="s">
        <v>293</v>
      </c>
      <c r="H23998" t="s">
        <v>294</v>
      </c>
      <c r="I23998" t="s">
        <v>294</v>
      </c>
      <c r="J23998" s="1">
        <v>39083</v>
      </c>
    </row>
    <row r="23999" spans="1:10" x14ac:dyDescent="0.25">
      <c r="A23999" t="s">
        <v>84289</v>
      </c>
      <c r="B23999" t="s">
        <v>84290</v>
      </c>
      <c r="D23999" t="s">
        <v>761</v>
      </c>
      <c r="E23999" t="s">
        <v>14</v>
      </c>
      <c r="F23999" t="s">
        <v>21</v>
      </c>
      <c r="G23999" t="s">
        <v>1234</v>
      </c>
      <c r="H23999" t="s">
        <v>36098</v>
      </c>
      <c r="I23999" t="s">
        <v>2580</v>
      </c>
      <c r="J23999" s="1">
        <v>41003</v>
      </c>
    </row>
    <row r="24000" spans="1:10" x14ac:dyDescent="0.25">
      <c r="A24000" t="s">
        <v>84291</v>
      </c>
      <c r="B24000" t="s">
        <v>84292</v>
      </c>
      <c r="C24000" t="s">
        <v>84293</v>
      </c>
      <c r="D24000" t="s">
        <v>70</v>
      </c>
      <c r="E24000" t="s">
        <v>14</v>
      </c>
      <c r="F24000" t="s">
        <v>15</v>
      </c>
      <c r="G24000">
        <v>16</v>
      </c>
      <c r="H24000" t="s">
        <v>16</v>
      </c>
      <c r="I24000" t="s">
        <v>16</v>
      </c>
      <c r="J24000" s="1">
        <v>41275</v>
      </c>
    </row>
    <row r="24001" spans="1:10" x14ac:dyDescent="0.25">
      <c r="A24001" t="s">
        <v>84294</v>
      </c>
      <c r="B24001" t="s">
        <v>84295</v>
      </c>
      <c r="C24001" t="s">
        <v>84296</v>
      </c>
      <c r="D24001" t="s">
        <v>41267</v>
      </c>
      <c r="E24001" t="s">
        <v>14</v>
      </c>
      <c r="F24001" t="s">
        <v>7263</v>
      </c>
      <c r="G24001">
        <v>5</v>
      </c>
      <c r="H24001" t="s">
        <v>7264</v>
      </c>
      <c r="I24001" t="s">
        <v>7264</v>
      </c>
      <c r="J24001" s="1">
        <v>41609</v>
      </c>
    </row>
    <row r="24002" spans="1:10" x14ac:dyDescent="0.25">
      <c r="A24002" t="s">
        <v>84297</v>
      </c>
      <c r="B24002" t="s">
        <v>84298</v>
      </c>
      <c r="C24002" t="s">
        <v>84299</v>
      </c>
      <c r="D24002" t="s">
        <v>84300</v>
      </c>
      <c r="E24002" t="s">
        <v>14</v>
      </c>
      <c r="F24002" t="s">
        <v>21</v>
      </c>
      <c r="G24002" t="s">
        <v>101</v>
      </c>
      <c r="H24002" t="s">
        <v>102</v>
      </c>
      <c r="I24002" t="s">
        <v>103</v>
      </c>
      <c r="J24002" s="1">
        <v>40461</v>
      </c>
    </row>
    <row r="24003" spans="1:10" x14ac:dyDescent="0.25">
      <c r="A24003" t="s">
        <v>84301</v>
      </c>
      <c r="B24003" t="s">
        <v>84302</v>
      </c>
      <c r="C24003" t="s">
        <v>84303</v>
      </c>
      <c r="D24003" t="s">
        <v>259</v>
      </c>
      <c r="E24003" t="s">
        <v>14</v>
      </c>
      <c r="F24003" t="s">
        <v>21</v>
      </c>
      <c r="G24003" t="s">
        <v>1234</v>
      </c>
      <c r="H24003" t="s">
        <v>2102</v>
      </c>
      <c r="I24003" t="s">
        <v>4613</v>
      </c>
      <c r="J24003" s="1">
        <v>40787</v>
      </c>
    </row>
    <row r="24004" spans="1:10" x14ac:dyDescent="0.25">
      <c r="A24004" t="s">
        <v>84304</v>
      </c>
      <c r="B24004" t="s">
        <v>84305</v>
      </c>
      <c r="C24004" t="s">
        <v>84306</v>
      </c>
      <c r="D24004" t="s">
        <v>32</v>
      </c>
      <c r="E24004" t="s">
        <v>14</v>
      </c>
      <c r="J24004" s="1">
        <v>38723</v>
      </c>
    </row>
    <row r="24005" spans="1:10" x14ac:dyDescent="0.25">
      <c r="A24005" t="s">
        <v>84307</v>
      </c>
      <c r="B24005" t="s">
        <v>84308</v>
      </c>
      <c r="C24005" t="s">
        <v>84309</v>
      </c>
      <c r="D24005" t="s">
        <v>84310</v>
      </c>
      <c r="E24005" t="s">
        <v>14</v>
      </c>
      <c r="F24005" t="s">
        <v>160</v>
      </c>
      <c r="G24005" t="s">
        <v>161</v>
      </c>
      <c r="H24005" t="s">
        <v>162</v>
      </c>
      <c r="I24005" t="s">
        <v>162</v>
      </c>
      <c r="J24005" s="1">
        <v>39814</v>
      </c>
    </row>
    <row r="24006" spans="1:10" x14ac:dyDescent="0.25">
      <c r="A24006" t="s">
        <v>84311</v>
      </c>
      <c r="B24006" t="s">
        <v>84312</v>
      </c>
      <c r="E24006" t="s">
        <v>14</v>
      </c>
      <c r="F24006" t="s">
        <v>21</v>
      </c>
      <c r="G24006" t="s">
        <v>375</v>
      </c>
      <c r="H24006" t="s">
        <v>376</v>
      </c>
      <c r="I24006" t="s">
        <v>376</v>
      </c>
    </row>
    <row r="24007" spans="1:10" x14ac:dyDescent="0.25">
      <c r="A24007" t="s">
        <v>84313</v>
      </c>
      <c r="B24007" t="s">
        <v>84314</v>
      </c>
      <c r="C24007" t="s">
        <v>84315</v>
      </c>
      <c r="D24007" t="s">
        <v>70</v>
      </c>
      <c r="E24007" t="s">
        <v>14</v>
      </c>
      <c r="F24007" t="s">
        <v>15</v>
      </c>
      <c r="G24007">
        <v>7</v>
      </c>
      <c r="H24007" t="s">
        <v>14079</v>
      </c>
      <c r="I24007" t="s">
        <v>14079</v>
      </c>
      <c r="J24007" s="1">
        <v>39722</v>
      </c>
    </row>
    <row r="24008" spans="1:10" x14ac:dyDescent="0.25">
      <c r="A24008" t="s">
        <v>84316</v>
      </c>
      <c r="B24008" t="s">
        <v>84317</v>
      </c>
      <c r="E24008" t="s">
        <v>14</v>
      </c>
    </row>
    <row r="24009" spans="1:10" x14ac:dyDescent="0.25">
      <c r="A24009" t="s">
        <v>84318</v>
      </c>
      <c r="B24009" t="s">
        <v>84317</v>
      </c>
      <c r="C24009" t="s">
        <v>84319</v>
      </c>
      <c r="D24009" t="s">
        <v>2194</v>
      </c>
      <c r="E24009" t="s">
        <v>14</v>
      </c>
      <c r="F24009" t="s">
        <v>21</v>
      </c>
      <c r="G24009" t="s">
        <v>522</v>
      </c>
      <c r="H24009" t="s">
        <v>523</v>
      </c>
      <c r="I24009" t="s">
        <v>524</v>
      </c>
      <c r="J24009" s="1">
        <v>41472</v>
      </c>
    </row>
    <row r="24010" spans="1:10" x14ac:dyDescent="0.25">
      <c r="A24010" t="s">
        <v>84320</v>
      </c>
      <c r="B24010" t="s">
        <v>84321</v>
      </c>
      <c r="C24010" t="s">
        <v>84322</v>
      </c>
      <c r="D24010" t="s">
        <v>84323</v>
      </c>
      <c r="E24010" t="s">
        <v>14</v>
      </c>
      <c r="F24010" t="s">
        <v>633</v>
      </c>
      <c r="G24010">
        <v>7</v>
      </c>
      <c r="H24010" t="s">
        <v>924</v>
      </c>
      <c r="I24010" t="s">
        <v>924</v>
      </c>
      <c r="J24010" s="1">
        <v>40179</v>
      </c>
    </row>
    <row r="24011" spans="1:10" x14ac:dyDescent="0.25">
      <c r="A24011" t="s">
        <v>84324</v>
      </c>
      <c r="B24011" t="s">
        <v>84325</v>
      </c>
      <c r="C24011" t="s">
        <v>84326</v>
      </c>
      <c r="D24011" t="s">
        <v>6375</v>
      </c>
      <c r="E24011" t="s">
        <v>14</v>
      </c>
      <c r="F24011" t="s">
        <v>52</v>
      </c>
      <c r="G24011" t="s">
        <v>197</v>
      </c>
      <c r="H24011" t="s">
        <v>33069</v>
      </c>
      <c r="I24011" t="s">
        <v>84327</v>
      </c>
      <c r="J24011" s="1">
        <v>38169</v>
      </c>
    </row>
    <row r="24012" spans="1:10" x14ac:dyDescent="0.25">
      <c r="A24012" t="s">
        <v>84328</v>
      </c>
      <c r="B24012" t="s">
        <v>84329</v>
      </c>
      <c r="C24012" t="s">
        <v>84330</v>
      </c>
      <c r="D24012" t="s">
        <v>539</v>
      </c>
      <c r="E24012" t="s">
        <v>14</v>
      </c>
      <c r="F24012" t="s">
        <v>21</v>
      </c>
      <c r="G24012" t="s">
        <v>1006</v>
      </c>
      <c r="H24012" t="s">
        <v>1030</v>
      </c>
      <c r="I24012" t="s">
        <v>1030</v>
      </c>
      <c r="J24012" s="1">
        <v>40238</v>
      </c>
    </row>
    <row r="24013" spans="1:10" x14ac:dyDescent="0.25">
      <c r="A24013" t="s">
        <v>84331</v>
      </c>
      <c r="B24013" t="s">
        <v>84332</v>
      </c>
      <c r="D24013" t="s">
        <v>352</v>
      </c>
      <c r="E24013" t="s">
        <v>14</v>
      </c>
      <c r="F24013" t="s">
        <v>21</v>
      </c>
      <c r="G24013" t="s">
        <v>77</v>
      </c>
      <c r="H24013" t="s">
        <v>1759</v>
      </c>
      <c r="I24013" t="s">
        <v>1759</v>
      </c>
      <c r="J24013" s="1">
        <v>40962</v>
      </c>
    </row>
    <row r="24014" spans="1:10" x14ac:dyDescent="0.25">
      <c r="A24014" t="s">
        <v>84333</v>
      </c>
      <c r="B24014" t="s">
        <v>84334</v>
      </c>
      <c r="C24014" t="s">
        <v>84335</v>
      </c>
      <c r="D24014" t="s">
        <v>84336</v>
      </c>
      <c r="E24014" t="s">
        <v>14</v>
      </c>
      <c r="F24014" t="s">
        <v>123</v>
      </c>
      <c r="G24014" t="s">
        <v>3971</v>
      </c>
    </row>
    <row r="24015" spans="1:10" x14ac:dyDescent="0.25">
      <c r="A24015" t="s">
        <v>84337</v>
      </c>
      <c r="B24015" t="s">
        <v>84338</v>
      </c>
      <c r="C24015" t="s">
        <v>84339</v>
      </c>
      <c r="D24015" t="s">
        <v>84340</v>
      </c>
      <c r="E24015" t="s">
        <v>14</v>
      </c>
      <c r="F24015" t="s">
        <v>21</v>
      </c>
      <c r="G24015" t="s">
        <v>59</v>
      </c>
      <c r="H24015" t="s">
        <v>60</v>
      </c>
      <c r="I24015" t="s">
        <v>235</v>
      </c>
      <c r="J24015" s="1">
        <v>36698</v>
      </c>
    </row>
    <row r="24016" spans="1:10" x14ac:dyDescent="0.25">
      <c r="A24016" t="s">
        <v>84341</v>
      </c>
      <c r="B24016" t="s">
        <v>84342</v>
      </c>
      <c r="C24016" t="s">
        <v>84343</v>
      </c>
      <c r="D24016" t="s">
        <v>761</v>
      </c>
      <c r="E24016" t="s">
        <v>14</v>
      </c>
      <c r="F24016" t="s">
        <v>21</v>
      </c>
      <c r="G24016" t="s">
        <v>153</v>
      </c>
      <c r="H24016" t="s">
        <v>239</v>
      </c>
      <c r="I24016" t="s">
        <v>1709</v>
      </c>
    </row>
    <row r="24017" spans="1:10" x14ac:dyDescent="0.25">
      <c r="A24017" t="s">
        <v>84344</v>
      </c>
      <c r="B24017" t="s">
        <v>84345</v>
      </c>
      <c r="C24017" t="s">
        <v>84346</v>
      </c>
      <c r="D24017" t="s">
        <v>38</v>
      </c>
      <c r="E24017" t="s">
        <v>14</v>
      </c>
      <c r="F24017" t="s">
        <v>160</v>
      </c>
      <c r="G24017" t="s">
        <v>161</v>
      </c>
      <c r="H24017" t="s">
        <v>162</v>
      </c>
      <c r="I24017" t="s">
        <v>162</v>
      </c>
      <c r="J24017" s="1">
        <v>39083</v>
      </c>
    </row>
    <row r="24018" spans="1:10" x14ac:dyDescent="0.25">
      <c r="A24018" t="s">
        <v>84347</v>
      </c>
      <c r="B24018" t="s">
        <v>84348</v>
      </c>
      <c r="C24018" t="s">
        <v>84349</v>
      </c>
      <c r="D24018" t="s">
        <v>84350</v>
      </c>
      <c r="E24018" t="s">
        <v>14</v>
      </c>
      <c r="F24018" t="s">
        <v>21</v>
      </c>
      <c r="G24018" t="s">
        <v>59</v>
      </c>
      <c r="H24018" t="s">
        <v>60</v>
      </c>
      <c r="I24018" t="s">
        <v>1063</v>
      </c>
      <c r="J24018" s="1">
        <v>40179</v>
      </c>
    </row>
    <row r="24019" spans="1:10" x14ac:dyDescent="0.25">
      <c r="A24019" t="s">
        <v>84351</v>
      </c>
      <c r="B24019" t="s">
        <v>84352</v>
      </c>
      <c r="C24019" t="s">
        <v>84353</v>
      </c>
      <c r="D24019" t="s">
        <v>761</v>
      </c>
      <c r="E24019" t="s">
        <v>202</v>
      </c>
    </row>
    <row r="24020" spans="1:10" x14ac:dyDescent="0.25">
      <c r="A24020" t="s">
        <v>84354</v>
      </c>
      <c r="B24020" t="s">
        <v>84355</v>
      </c>
      <c r="C24020" t="s">
        <v>84356</v>
      </c>
      <c r="D24020" t="s">
        <v>84357</v>
      </c>
      <c r="E24020" t="s">
        <v>14</v>
      </c>
      <c r="F24020" t="s">
        <v>21</v>
      </c>
      <c r="G24020" t="s">
        <v>281</v>
      </c>
      <c r="H24020" t="s">
        <v>869</v>
      </c>
      <c r="I24020" t="s">
        <v>5299</v>
      </c>
      <c r="J24020" s="1">
        <v>41791</v>
      </c>
    </row>
    <row r="24021" spans="1:10" x14ac:dyDescent="0.25">
      <c r="A24021" t="s">
        <v>84358</v>
      </c>
      <c r="B24021" t="s">
        <v>84359</v>
      </c>
      <c r="C24021" t="s">
        <v>84360</v>
      </c>
      <c r="D24021" t="s">
        <v>65</v>
      </c>
      <c r="E24021" t="s">
        <v>14</v>
      </c>
      <c r="F24021" t="s">
        <v>52</v>
      </c>
      <c r="G24021" t="s">
        <v>197</v>
      </c>
      <c r="H24021" t="s">
        <v>198</v>
      </c>
      <c r="I24021" t="s">
        <v>198</v>
      </c>
      <c r="J24021" s="1">
        <v>40544</v>
      </c>
    </row>
    <row r="24022" spans="1:10" x14ac:dyDescent="0.25">
      <c r="A24022" t="s">
        <v>84361</v>
      </c>
      <c r="B24022" t="s">
        <v>84362</v>
      </c>
      <c r="C24022" t="s">
        <v>84363</v>
      </c>
      <c r="D24022" t="s">
        <v>84364</v>
      </c>
      <c r="E24022" t="s">
        <v>14</v>
      </c>
      <c r="F24022" t="s">
        <v>21</v>
      </c>
      <c r="G24022" t="s">
        <v>59</v>
      </c>
      <c r="H24022" t="s">
        <v>60</v>
      </c>
      <c r="I24022" t="s">
        <v>61</v>
      </c>
      <c r="J24022" s="1">
        <v>39687</v>
      </c>
    </row>
    <row r="24023" spans="1:10" x14ac:dyDescent="0.25">
      <c r="A24023" t="s">
        <v>84365</v>
      </c>
      <c r="B24023" t="s">
        <v>84366</v>
      </c>
      <c r="C24023" t="s">
        <v>84367</v>
      </c>
      <c r="D24023" t="s">
        <v>761</v>
      </c>
      <c r="E24023" t="s">
        <v>14</v>
      </c>
      <c r="F24023" t="s">
        <v>52</v>
      </c>
      <c r="G24023" t="s">
        <v>4482</v>
      </c>
      <c r="H24023" t="s">
        <v>6231</v>
      </c>
      <c r="I24023" t="s">
        <v>6231</v>
      </c>
    </row>
    <row r="24024" spans="1:10" x14ac:dyDescent="0.25">
      <c r="A24024" t="s">
        <v>84368</v>
      </c>
      <c r="B24024" t="s">
        <v>84369</v>
      </c>
      <c r="C24024" t="s">
        <v>84370</v>
      </c>
      <c r="D24024" t="s">
        <v>761</v>
      </c>
      <c r="E24024" t="s">
        <v>14</v>
      </c>
      <c r="F24024" t="s">
        <v>271</v>
      </c>
      <c r="G24024">
        <v>17</v>
      </c>
      <c r="H24024" t="s">
        <v>25778</v>
      </c>
      <c r="I24024" t="s">
        <v>25779</v>
      </c>
      <c r="J24024" s="1">
        <v>40624</v>
      </c>
    </row>
    <row r="24025" spans="1:10" x14ac:dyDescent="0.25">
      <c r="A24025" t="s">
        <v>84371</v>
      </c>
      <c r="B24025" t="s">
        <v>84372</v>
      </c>
      <c r="C24025" t="s">
        <v>84373</v>
      </c>
      <c r="D24025" t="s">
        <v>84374</v>
      </c>
      <c r="E24025" t="s">
        <v>202</v>
      </c>
      <c r="F24025" t="s">
        <v>21</v>
      </c>
      <c r="G24025" t="s">
        <v>59</v>
      </c>
      <c r="H24025" t="s">
        <v>60</v>
      </c>
      <c r="I24025" t="s">
        <v>66</v>
      </c>
      <c r="J24025" s="1">
        <v>40179</v>
      </c>
    </row>
    <row r="24026" spans="1:10" x14ac:dyDescent="0.25">
      <c r="A24026" t="s">
        <v>84375</v>
      </c>
      <c r="B24026" t="s">
        <v>84376</v>
      </c>
      <c r="C24026" t="s">
        <v>84377</v>
      </c>
      <c r="D24026" t="s">
        <v>761</v>
      </c>
      <c r="E24026" t="s">
        <v>202</v>
      </c>
      <c r="F24026" t="s">
        <v>21</v>
      </c>
      <c r="G24026" t="s">
        <v>59</v>
      </c>
      <c r="H24026" t="s">
        <v>961</v>
      </c>
      <c r="I24026" t="s">
        <v>961</v>
      </c>
      <c r="J24026" s="1">
        <v>35065</v>
      </c>
    </row>
    <row r="24027" spans="1:10" x14ac:dyDescent="0.25">
      <c r="A24027" t="s">
        <v>84378</v>
      </c>
      <c r="B24027" t="s">
        <v>84379</v>
      </c>
      <c r="C24027" t="s">
        <v>84380</v>
      </c>
      <c r="D24027" t="s">
        <v>84381</v>
      </c>
      <c r="E24027" t="s">
        <v>14</v>
      </c>
      <c r="F24027" t="s">
        <v>12308</v>
      </c>
      <c r="G24027">
        <v>18</v>
      </c>
      <c r="H24027" t="s">
        <v>28662</v>
      </c>
      <c r="I24027" t="s">
        <v>28663</v>
      </c>
    </row>
    <row r="24028" spans="1:10" x14ac:dyDescent="0.25">
      <c r="A24028" t="s">
        <v>84382</v>
      </c>
      <c r="B24028" t="s">
        <v>84383</v>
      </c>
      <c r="C24028" t="s">
        <v>84384</v>
      </c>
      <c r="D24028" t="s">
        <v>4927</v>
      </c>
      <c r="E24028" t="s">
        <v>14</v>
      </c>
      <c r="F24028" t="s">
        <v>21</v>
      </c>
      <c r="G24028" t="s">
        <v>59</v>
      </c>
      <c r="H24028" t="s">
        <v>60</v>
      </c>
      <c r="I24028" t="s">
        <v>66</v>
      </c>
      <c r="J24028" s="1">
        <v>41518</v>
      </c>
    </row>
    <row r="24029" spans="1:10" x14ac:dyDescent="0.25">
      <c r="A24029" t="s">
        <v>84385</v>
      </c>
      <c r="B24029" t="s">
        <v>84386</v>
      </c>
      <c r="C24029" t="s">
        <v>84387</v>
      </c>
      <c r="D24029" t="s">
        <v>84388</v>
      </c>
      <c r="E24029" t="s">
        <v>14</v>
      </c>
      <c r="F24029" t="s">
        <v>21</v>
      </c>
      <c r="G24029" t="s">
        <v>101</v>
      </c>
      <c r="H24029" t="s">
        <v>102</v>
      </c>
      <c r="I24029" t="s">
        <v>103</v>
      </c>
      <c r="J24029" s="1">
        <v>40909</v>
      </c>
    </row>
    <row r="24030" spans="1:10" x14ac:dyDescent="0.25">
      <c r="A24030" t="s">
        <v>84389</v>
      </c>
      <c r="B24030" t="s">
        <v>84390</v>
      </c>
      <c r="C24030" t="s">
        <v>84391</v>
      </c>
      <c r="D24030" t="s">
        <v>736</v>
      </c>
      <c r="E24030" t="s">
        <v>14</v>
      </c>
      <c r="F24030" t="s">
        <v>21</v>
      </c>
      <c r="G24030" t="s">
        <v>94</v>
      </c>
      <c r="H24030" t="s">
        <v>95</v>
      </c>
      <c r="I24030" t="s">
        <v>84392</v>
      </c>
      <c r="J24030" s="1">
        <v>40179</v>
      </c>
    </row>
    <row r="24031" spans="1:10" x14ac:dyDescent="0.25">
      <c r="A24031" t="s">
        <v>84393</v>
      </c>
      <c r="B24031" t="s">
        <v>84394</v>
      </c>
      <c r="C24031" t="s">
        <v>84395</v>
      </c>
      <c r="D24031" t="s">
        <v>84137</v>
      </c>
      <c r="E24031" t="s">
        <v>14</v>
      </c>
      <c r="F24031" t="s">
        <v>21</v>
      </c>
      <c r="G24031" t="s">
        <v>281</v>
      </c>
      <c r="H24031" t="s">
        <v>869</v>
      </c>
      <c r="I24031" t="s">
        <v>66122</v>
      </c>
      <c r="J24031" s="1">
        <v>39052</v>
      </c>
    </row>
    <row r="24032" spans="1:10" x14ac:dyDescent="0.25">
      <c r="A24032" t="s">
        <v>84396</v>
      </c>
      <c r="B24032" t="s">
        <v>84397</v>
      </c>
      <c r="C24032" t="s">
        <v>84398</v>
      </c>
      <c r="D24032" t="s">
        <v>84399</v>
      </c>
      <c r="E24032" t="s">
        <v>14</v>
      </c>
      <c r="F24032" t="s">
        <v>694</v>
      </c>
      <c r="G24032">
        <v>2</v>
      </c>
      <c r="H24032" t="s">
        <v>695</v>
      </c>
      <c r="I24032" t="s">
        <v>9724</v>
      </c>
      <c r="J24032" s="1">
        <v>41418</v>
      </c>
    </row>
    <row r="24033" spans="1:10" x14ac:dyDescent="0.25">
      <c r="A24033" t="s">
        <v>84400</v>
      </c>
      <c r="B24033" t="s">
        <v>84401</v>
      </c>
      <c r="C24033" t="s">
        <v>84402</v>
      </c>
      <c r="D24033" t="s">
        <v>49643</v>
      </c>
      <c r="E24033" t="s">
        <v>14</v>
      </c>
      <c r="F24033" t="s">
        <v>645</v>
      </c>
      <c r="G24033">
        <v>9</v>
      </c>
      <c r="H24033" t="s">
        <v>2067</v>
      </c>
      <c r="I24033" t="s">
        <v>2067</v>
      </c>
    </row>
    <row r="24034" spans="1:10" x14ac:dyDescent="0.25">
      <c r="A24034" t="s">
        <v>84403</v>
      </c>
      <c r="B24034" t="s">
        <v>84404</v>
      </c>
      <c r="C24034" t="s">
        <v>84405</v>
      </c>
      <c r="D24034" t="s">
        <v>761</v>
      </c>
      <c r="E24034" t="s">
        <v>684</v>
      </c>
      <c r="F24034" t="s">
        <v>15</v>
      </c>
      <c r="G24034">
        <v>2</v>
      </c>
      <c r="H24034" t="s">
        <v>3549</v>
      </c>
      <c r="I24034" t="s">
        <v>3549</v>
      </c>
    </row>
    <row r="24035" spans="1:10" x14ac:dyDescent="0.25">
      <c r="A24035" t="s">
        <v>84406</v>
      </c>
      <c r="B24035" t="s">
        <v>84407</v>
      </c>
      <c r="C24035" t="s">
        <v>84408</v>
      </c>
      <c r="D24035" t="s">
        <v>84409</v>
      </c>
      <c r="E24035" t="s">
        <v>202</v>
      </c>
      <c r="F24035" t="s">
        <v>160</v>
      </c>
      <c r="G24035" t="s">
        <v>167</v>
      </c>
      <c r="H24035" t="s">
        <v>168</v>
      </c>
      <c r="I24035" t="s">
        <v>168</v>
      </c>
      <c r="J24035" s="1">
        <v>41613</v>
      </c>
    </row>
    <row r="24036" spans="1:10" x14ac:dyDescent="0.25">
      <c r="A24036" t="s">
        <v>84410</v>
      </c>
      <c r="B24036" t="s">
        <v>84411</v>
      </c>
      <c r="C24036" t="s">
        <v>84412</v>
      </c>
      <c r="D24036" t="s">
        <v>84413</v>
      </c>
      <c r="E24036" t="s">
        <v>14</v>
      </c>
      <c r="J24036" s="1">
        <v>41974</v>
      </c>
    </row>
    <row r="24037" spans="1:10" x14ac:dyDescent="0.25">
      <c r="A24037" t="s">
        <v>84414</v>
      </c>
      <c r="B24037" t="s">
        <v>84415</v>
      </c>
      <c r="C24037" t="s">
        <v>84416</v>
      </c>
      <c r="D24037" t="s">
        <v>761</v>
      </c>
      <c r="E24037" t="s">
        <v>14</v>
      </c>
      <c r="F24037" t="s">
        <v>21</v>
      </c>
      <c r="G24037" t="s">
        <v>1075</v>
      </c>
      <c r="H24037" t="s">
        <v>1076</v>
      </c>
      <c r="I24037" t="s">
        <v>1076</v>
      </c>
      <c r="J24037" s="1">
        <v>40544</v>
      </c>
    </row>
    <row r="24038" spans="1:10" x14ac:dyDescent="0.25">
      <c r="A24038" t="s">
        <v>84417</v>
      </c>
      <c r="B24038" t="s">
        <v>84418</v>
      </c>
      <c r="C24038" t="s">
        <v>84419</v>
      </c>
      <c r="D24038" t="s">
        <v>761</v>
      </c>
      <c r="E24038" t="s">
        <v>14</v>
      </c>
      <c r="F24038" t="s">
        <v>33</v>
      </c>
      <c r="G24038">
        <v>23</v>
      </c>
      <c r="H24038" t="s">
        <v>177</v>
      </c>
      <c r="I24038" t="s">
        <v>177</v>
      </c>
    </row>
    <row r="24039" spans="1:10" x14ac:dyDescent="0.25">
      <c r="A24039" t="s">
        <v>84420</v>
      </c>
      <c r="B24039" t="s">
        <v>84421</v>
      </c>
      <c r="C24039" t="s">
        <v>84422</v>
      </c>
      <c r="D24039" t="s">
        <v>2474</v>
      </c>
      <c r="E24039" t="s">
        <v>14</v>
      </c>
      <c r="F24039" t="s">
        <v>21</v>
      </c>
      <c r="G24039" t="s">
        <v>281</v>
      </c>
      <c r="H24039" t="s">
        <v>1025</v>
      </c>
      <c r="I24039" t="s">
        <v>1025</v>
      </c>
    </row>
    <row r="24040" spans="1:10" x14ac:dyDescent="0.25">
      <c r="A24040" t="s">
        <v>84423</v>
      </c>
      <c r="B24040" t="s">
        <v>84424</v>
      </c>
      <c r="C24040" t="s">
        <v>84425</v>
      </c>
      <c r="D24040" t="s">
        <v>84426</v>
      </c>
      <c r="E24040" t="s">
        <v>14</v>
      </c>
      <c r="F24040" t="s">
        <v>21</v>
      </c>
      <c r="G24040" t="s">
        <v>1075</v>
      </c>
      <c r="H24040" t="s">
        <v>3047</v>
      </c>
      <c r="I24040" t="s">
        <v>3047</v>
      </c>
      <c r="J24040" s="1">
        <v>35796</v>
      </c>
    </row>
    <row r="24041" spans="1:10" x14ac:dyDescent="0.25">
      <c r="A24041" t="s">
        <v>84427</v>
      </c>
      <c r="B24041" t="s">
        <v>84428</v>
      </c>
      <c r="C24041" t="s">
        <v>84429</v>
      </c>
      <c r="D24041" t="s">
        <v>761</v>
      </c>
      <c r="E24041" t="s">
        <v>14</v>
      </c>
      <c r="F24041" t="s">
        <v>694</v>
      </c>
      <c r="G24041">
        <v>5</v>
      </c>
      <c r="H24041" t="s">
        <v>695</v>
      </c>
      <c r="I24041" t="s">
        <v>695</v>
      </c>
    </row>
    <row r="24042" spans="1:10" x14ac:dyDescent="0.25">
      <c r="A24042" t="s">
        <v>84430</v>
      </c>
      <c r="B24042" t="s">
        <v>84431</v>
      </c>
      <c r="C24042" t="s">
        <v>84432</v>
      </c>
      <c r="D24042" t="s">
        <v>40572</v>
      </c>
      <c r="E24042" t="s">
        <v>202</v>
      </c>
      <c r="F24042" t="s">
        <v>123</v>
      </c>
      <c r="G24042" t="s">
        <v>5596</v>
      </c>
      <c r="H24042" t="s">
        <v>68909</v>
      </c>
      <c r="I24042" t="s">
        <v>68909</v>
      </c>
      <c r="J24042" s="1">
        <v>40744</v>
      </c>
    </row>
    <row r="24043" spans="1:10" x14ac:dyDescent="0.25">
      <c r="A24043" t="s">
        <v>84433</v>
      </c>
      <c r="B24043" t="s">
        <v>84434</v>
      </c>
      <c r="C24043" t="s">
        <v>84435</v>
      </c>
      <c r="D24043" t="s">
        <v>51</v>
      </c>
      <c r="E24043" t="s">
        <v>14</v>
      </c>
      <c r="F24043" t="s">
        <v>21</v>
      </c>
      <c r="G24043" t="s">
        <v>153</v>
      </c>
      <c r="H24043" t="s">
        <v>239</v>
      </c>
      <c r="I24043" t="s">
        <v>12130</v>
      </c>
      <c r="J24043" s="1">
        <v>39448</v>
      </c>
    </row>
    <row r="24044" spans="1:10" x14ac:dyDescent="0.25">
      <c r="A24044" t="s">
        <v>84436</v>
      </c>
      <c r="B24044" t="s">
        <v>84437</v>
      </c>
      <c r="C24044" t="s">
        <v>84438</v>
      </c>
      <c r="D24044" t="s">
        <v>259</v>
      </c>
      <c r="E24044" t="s">
        <v>14</v>
      </c>
      <c r="F24044" t="s">
        <v>21</v>
      </c>
      <c r="G24044" t="s">
        <v>785</v>
      </c>
      <c r="H24044" t="s">
        <v>786</v>
      </c>
      <c r="I24044" t="s">
        <v>786</v>
      </c>
      <c r="J24044" s="1">
        <v>41579</v>
      </c>
    </row>
    <row r="24045" spans="1:10" x14ac:dyDescent="0.25">
      <c r="A24045" t="s">
        <v>84439</v>
      </c>
      <c r="B24045" t="s">
        <v>84440</v>
      </c>
      <c r="C24045" t="s">
        <v>84441</v>
      </c>
      <c r="D24045" t="s">
        <v>14489</v>
      </c>
      <c r="E24045" t="s">
        <v>14</v>
      </c>
      <c r="F24045" t="s">
        <v>21</v>
      </c>
      <c r="G24045" t="s">
        <v>59</v>
      </c>
      <c r="H24045" t="s">
        <v>60</v>
      </c>
      <c r="I24045" t="s">
        <v>2599</v>
      </c>
      <c r="J24045" s="1">
        <v>39965</v>
      </c>
    </row>
    <row r="24046" spans="1:10" x14ac:dyDescent="0.25">
      <c r="A24046" t="s">
        <v>84442</v>
      </c>
      <c r="B24046" t="s">
        <v>84443</v>
      </c>
      <c r="C24046" t="s">
        <v>84444</v>
      </c>
      <c r="D24046" t="s">
        <v>761</v>
      </c>
      <c r="E24046" t="s">
        <v>14</v>
      </c>
      <c r="F24046" t="s">
        <v>21</v>
      </c>
      <c r="G24046" t="s">
        <v>39</v>
      </c>
      <c r="H24046" t="s">
        <v>277</v>
      </c>
      <c r="I24046" t="s">
        <v>38791</v>
      </c>
      <c r="J24046" s="1">
        <v>39448</v>
      </c>
    </row>
    <row r="24047" spans="1:10" x14ac:dyDescent="0.25">
      <c r="A24047" t="s">
        <v>84445</v>
      </c>
      <c r="B24047" t="s">
        <v>84446</v>
      </c>
      <c r="C24047" t="s">
        <v>84447</v>
      </c>
      <c r="D24047" t="s">
        <v>259</v>
      </c>
      <c r="E24047" t="s">
        <v>14</v>
      </c>
      <c r="F24047" t="s">
        <v>21</v>
      </c>
      <c r="G24047" t="s">
        <v>94</v>
      </c>
      <c r="H24047" t="s">
        <v>3290</v>
      </c>
      <c r="I24047" t="s">
        <v>84448</v>
      </c>
    </row>
    <row r="24048" spans="1:10" x14ac:dyDescent="0.25">
      <c r="A24048" t="s">
        <v>84449</v>
      </c>
      <c r="B24048" t="s">
        <v>84450</v>
      </c>
      <c r="C24048" t="s">
        <v>84451</v>
      </c>
      <c r="D24048" t="s">
        <v>84452</v>
      </c>
      <c r="E24048" t="s">
        <v>14</v>
      </c>
      <c r="F24048" t="s">
        <v>21</v>
      </c>
      <c r="G24048" t="s">
        <v>59</v>
      </c>
      <c r="H24048" t="s">
        <v>60</v>
      </c>
      <c r="I24048" t="s">
        <v>3751</v>
      </c>
      <c r="J24048" s="1">
        <v>38353</v>
      </c>
    </row>
    <row r="24049" spans="1:10" x14ac:dyDescent="0.25">
      <c r="A24049" t="s">
        <v>84453</v>
      </c>
      <c r="B24049" t="s">
        <v>84454</v>
      </c>
      <c r="C24049" t="s">
        <v>84455</v>
      </c>
      <c r="D24049" t="s">
        <v>84456</v>
      </c>
      <c r="E24049" t="s">
        <v>14</v>
      </c>
      <c r="F24049" t="s">
        <v>21</v>
      </c>
      <c r="G24049" t="s">
        <v>281</v>
      </c>
      <c r="H24049" t="s">
        <v>1025</v>
      </c>
      <c r="I24049" t="s">
        <v>1025</v>
      </c>
      <c r="J24049" s="1">
        <v>38353</v>
      </c>
    </row>
    <row r="24050" spans="1:10" x14ac:dyDescent="0.25">
      <c r="A24050" t="s">
        <v>84457</v>
      </c>
      <c r="B24050" t="s">
        <v>84458</v>
      </c>
      <c r="C24050" t="s">
        <v>84459</v>
      </c>
      <c r="D24050" t="s">
        <v>84460</v>
      </c>
      <c r="E24050" t="s">
        <v>14</v>
      </c>
      <c r="F24050" t="s">
        <v>21</v>
      </c>
      <c r="G24050" t="s">
        <v>1006</v>
      </c>
      <c r="H24050" t="s">
        <v>1007</v>
      </c>
      <c r="I24050" t="s">
        <v>6308</v>
      </c>
      <c r="J24050" s="1">
        <v>38718</v>
      </c>
    </row>
    <row r="24051" spans="1:10" x14ac:dyDescent="0.25">
      <c r="A24051" t="s">
        <v>84461</v>
      </c>
      <c r="B24051" t="s">
        <v>84462</v>
      </c>
      <c r="C24051" t="s">
        <v>84463</v>
      </c>
      <c r="D24051" t="s">
        <v>761</v>
      </c>
      <c r="E24051" t="s">
        <v>14</v>
      </c>
      <c r="F24051" t="s">
        <v>21</v>
      </c>
      <c r="G24051" t="s">
        <v>59</v>
      </c>
      <c r="H24051" t="s">
        <v>60</v>
      </c>
      <c r="I24051" t="s">
        <v>66</v>
      </c>
      <c r="J24051" s="1">
        <v>39692</v>
      </c>
    </row>
    <row r="24052" spans="1:10" x14ac:dyDescent="0.25">
      <c r="A24052" t="s">
        <v>84464</v>
      </c>
      <c r="B24052" t="s">
        <v>84465</v>
      </c>
      <c r="C24052" t="s">
        <v>84466</v>
      </c>
      <c r="D24052" t="s">
        <v>352</v>
      </c>
      <c r="E24052" t="s">
        <v>14</v>
      </c>
      <c r="F24052" t="s">
        <v>52</v>
      </c>
      <c r="G24052" t="s">
        <v>197</v>
      </c>
      <c r="H24052" t="s">
        <v>198</v>
      </c>
      <c r="I24052" t="s">
        <v>198</v>
      </c>
      <c r="J24052" s="1">
        <v>40179</v>
      </c>
    </row>
    <row r="24053" spans="1:10" x14ac:dyDescent="0.25">
      <c r="A24053" t="s">
        <v>84467</v>
      </c>
      <c r="B24053" t="s">
        <v>84468</v>
      </c>
      <c r="C24053" t="s">
        <v>84469</v>
      </c>
      <c r="D24053" t="s">
        <v>65</v>
      </c>
      <c r="E24053" t="s">
        <v>14</v>
      </c>
      <c r="F24053" t="s">
        <v>336</v>
      </c>
      <c r="G24053">
        <v>11</v>
      </c>
      <c r="H24053" t="s">
        <v>492</v>
      </c>
      <c r="I24053" t="s">
        <v>492</v>
      </c>
      <c r="J24053" s="1">
        <v>40697</v>
      </c>
    </row>
    <row r="24054" spans="1:10" x14ac:dyDescent="0.25">
      <c r="A24054" t="s">
        <v>84470</v>
      </c>
      <c r="B24054" t="s">
        <v>84471</v>
      </c>
      <c r="C24054" t="s">
        <v>84472</v>
      </c>
      <c r="D24054" t="s">
        <v>43840</v>
      </c>
      <c r="E24054" t="s">
        <v>108</v>
      </c>
      <c r="F24054" t="s">
        <v>21</v>
      </c>
      <c r="G24054" t="s">
        <v>59</v>
      </c>
      <c r="H24054" t="s">
        <v>4400</v>
      </c>
      <c r="I24054" t="s">
        <v>84473</v>
      </c>
      <c r="J24054" s="1">
        <v>39173</v>
      </c>
    </row>
    <row r="24055" spans="1:10" x14ac:dyDescent="0.25">
      <c r="A24055" t="s">
        <v>84474</v>
      </c>
      <c r="B24055" t="s">
        <v>84475</v>
      </c>
      <c r="C24055" t="s">
        <v>84476</v>
      </c>
      <c r="D24055" t="s">
        <v>84477</v>
      </c>
      <c r="E24055" t="s">
        <v>202</v>
      </c>
      <c r="J24055" s="1">
        <v>41170</v>
      </c>
    </row>
    <row r="24056" spans="1:10" x14ac:dyDescent="0.25">
      <c r="A24056" t="s">
        <v>84478</v>
      </c>
      <c r="B24056" t="s">
        <v>84479</v>
      </c>
      <c r="C24056" t="s">
        <v>84480</v>
      </c>
      <c r="D24056" t="s">
        <v>84481</v>
      </c>
      <c r="E24056" t="s">
        <v>14</v>
      </c>
      <c r="F24056" t="s">
        <v>21</v>
      </c>
      <c r="G24056" t="s">
        <v>59</v>
      </c>
      <c r="H24056" t="s">
        <v>90</v>
      </c>
      <c r="I24056" t="s">
        <v>90</v>
      </c>
      <c r="J24056" s="1">
        <v>40544</v>
      </c>
    </row>
    <row r="24057" spans="1:10" x14ac:dyDescent="0.25">
      <c r="A24057" t="s">
        <v>84482</v>
      </c>
      <c r="B24057" t="s">
        <v>84483</v>
      </c>
      <c r="C24057" t="s">
        <v>84484</v>
      </c>
      <c r="D24057" t="s">
        <v>51</v>
      </c>
      <c r="E24057" t="s">
        <v>14</v>
      </c>
      <c r="F24057" t="s">
        <v>1057</v>
      </c>
      <c r="G24057">
        <v>1</v>
      </c>
      <c r="H24057" t="s">
        <v>65427</v>
      </c>
      <c r="I24057" t="s">
        <v>65427</v>
      </c>
    </row>
    <row r="24058" spans="1:10" x14ac:dyDescent="0.25">
      <c r="A24058" t="s">
        <v>84485</v>
      </c>
      <c r="B24058" t="s">
        <v>84486</v>
      </c>
      <c r="C24058" t="s">
        <v>84487</v>
      </c>
      <c r="D24058" t="s">
        <v>84488</v>
      </c>
      <c r="E24058" t="s">
        <v>14</v>
      </c>
      <c r="F24058" t="s">
        <v>52</v>
      </c>
      <c r="G24058" t="s">
        <v>197</v>
      </c>
      <c r="H24058" t="s">
        <v>198</v>
      </c>
      <c r="I24058" t="s">
        <v>12767</v>
      </c>
      <c r="J24058" s="1">
        <v>39814</v>
      </c>
    </row>
    <row r="24059" spans="1:10" x14ac:dyDescent="0.25">
      <c r="A24059" t="s">
        <v>84489</v>
      </c>
      <c r="B24059" t="s">
        <v>84490</v>
      </c>
      <c r="C24059" t="s">
        <v>84491</v>
      </c>
      <c r="D24059" t="s">
        <v>32</v>
      </c>
      <c r="E24059" t="s">
        <v>14</v>
      </c>
      <c r="F24059" t="s">
        <v>21</v>
      </c>
      <c r="G24059" t="s">
        <v>375</v>
      </c>
      <c r="H24059" t="s">
        <v>376</v>
      </c>
      <c r="I24059" t="s">
        <v>376</v>
      </c>
      <c r="J24059" s="1">
        <v>41030</v>
      </c>
    </row>
    <row r="24060" spans="1:10" x14ac:dyDescent="0.25">
      <c r="A24060" t="s">
        <v>84492</v>
      </c>
      <c r="B24060" t="s">
        <v>84493</v>
      </c>
      <c r="C24060" t="s">
        <v>84494</v>
      </c>
      <c r="D24060" t="s">
        <v>1379</v>
      </c>
      <c r="E24060" t="s">
        <v>14</v>
      </c>
      <c r="F24060" t="s">
        <v>342</v>
      </c>
      <c r="G24060">
        <v>9</v>
      </c>
      <c r="H24060" t="s">
        <v>2413</v>
      </c>
      <c r="I24060" t="s">
        <v>2413</v>
      </c>
      <c r="J24060" s="1">
        <v>37987</v>
      </c>
    </row>
    <row r="24061" spans="1:10" x14ac:dyDescent="0.25">
      <c r="A24061" t="s">
        <v>84495</v>
      </c>
      <c r="B24061" t="s">
        <v>84496</v>
      </c>
      <c r="C24061" t="s">
        <v>84497</v>
      </c>
      <c r="D24061" t="s">
        <v>9261</v>
      </c>
      <c r="E24061" t="s">
        <v>14</v>
      </c>
      <c r="J24061" s="1">
        <v>37749</v>
      </c>
    </row>
    <row r="24062" spans="1:10" x14ac:dyDescent="0.25">
      <c r="A24062" t="s">
        <v>84498</v>
      </c>
      <c r="B24062" t="s">
        <v>84499</v>
      </c>
      <c r="C24062" t="s">
        <v>84500</v>
      </c>
      <c r="D24062" t="s">
        <v>38</v>
      </c>
      <c r="E24062" t="s">
        <v>108</v>
      </c>
      <c r="F24062" t="s">
        <v>21</v>
      </c>
      <c r="G24062" t="s">
        <v>1006</v>
      </c>
      <c r="H24062" t="s">
        <v>1007</v>
      </c>
      <c r="I24062" t="s">
        <v>16816</v>
      </c>
      <c r="J24062" s="1">
        <v>39083</v>
      </c>
    </row>
    <row r="24063" spans="1:10" x14ac:dyDescent="0.25">
      <c r="A24063" t="s">
        <v>84501</v>
      </c>
      <c r="B24063" t="s">
        <v>84502</v>
      </c>
      <c r="C24063" t="s">
        <v>84503</v>
      </c>
      <c r="D24063" t="s">
        <v>2817</v>
      </c>
      <c r="E24063" t="s">
        <v>14</v>
      </c>
      <c r="F24063" t="s">
        <v>1133</v>
      </c>
      <c r="G24063">
        <v>13</v>
      </c>
      <c r="H24063" t="s">
        <v>2770</v>
      </c>
      <c r="I24063" t="s">
        <v>84504</v>
      </c>
    </row>
    <row r="24064" spans="1:10" x14ac:dyDescent="0.25">
      <c r="A24064" t="s">
        <v>84505</v>
      </c>
      <c r="B24064" t="s">
        <v>84506</v>
      </c>
      <c r="C24064" t="s">
        <v>84507</v>
      </c>
      <c r="D24064" t="s">
        <v>84508</v>
      </c>
      <c r="E24064" t="s">
        <v>108</v>
      </c>
      <c r="F24064" t="s">
        <v>21</v>
      </c>
      <c r="G24064" t="s">
        <v>59</v>
      </c>
      <c r="H24064" t="s">
        <v>60</v>
      </c>
      <c r="I24064" t="s">
        <v>1155</v>
      </c>
      <c r="J24064" s="1">
        <v>37773</v>
      </c>
    </row>
    <row r="24065" spans="1:10" x14ac:dyDescent="0.25">
      <c r="A24065" t="s">
        <v>84509</v>
      </c>
      <c r="B24065" t="s">
        <v>84510</v>
      </c>
      <c r="C24065" t="s">
        <v>84511</v>
      </c>
      <c r="D24065" t="s">
        <v>84512</v>
      </c>
      <c r="E24065" t="s">
        <v>14</v>
      </c>
      <c r="F24065" t="s">
        <v>1057</v>
      </c>
      <c r="G24065">
        <v>7</v>
      </c>
      <c r="H24065" t="s">
        <v>10871</v>
      </c>
      <c r="I24065" t="s">
        <v>10871</v>
      </c>
      <c r="J24065" s="1">
        <v>39814</v>
      </c>
    </row>
    <row r="24066" spans="1:10" x14ac:dyDescent="0.25">
      <c r="A24066" t="s">
        <v>84513</v>
      </c>
      <c r="B24066" t="s">
        <v>84514</v>
      </c>
      <c r="C24066" t="s">
        <v>84515</v>
      </c>
      <c r="D24066" t="s">
        <v>2321</v>
      </c>
      <c r="E24066" t="s">
        <v>14</v>
      </c>
      <c r="F24066" t="s">
        <v>21</v>
      </c>
      <c r="G24066" t="s">
        <v>39</v>
      </c>
      <c r="H24066" t="s">
        <v>277</v>
      </c>
      <c r="I24066" t="s">
        <v>277</v>
      </c>
      <c r="J24066" s="1">
        <v>40179</v>
      </c>
    </row>
    <row r="24067" spans="1:10" x14ac:dyDescent="0.25">
      <c r="A24067" t="s">
        <v>84516</v>
      </c>
      <c r="B24067" t="s">
        <v>84517</v>
      </c>
      <c r="C24067" t="s">
        <v>84518</v>
      </c>
      <c r="D24067" t="s">
        <v>84519</v>
      </c>
      <c r="E24067" t="s">
        <v>14</v>
      </c>
      <c r="F24067" t="s">
        <v>4694</v>
      </c>
      <c r="G24067">
        <v>10</v>
      </c>
      <c r="H24067" t="s">
        <v>4695</v>
      </c>
      <c r="I24067" t="s">
        <v>4696</v>
      </c>
      <c r="J24067" s="1">
        <v>40227</v>
      </c>
    </row>
    <row r="24068" spans="1:10" x14ac:dyDescent="0.25">
      <c r="A24068" t="s">
        <v>84520</v>
      </c>
      <c r="B24068" t="s">
        <v>84521</v>
      </c>
      <c r="C24068" t="s">
        <v>84522</v>
      </c>
      <c r="D24068" t="s">
        <v>761</v>
      </c>
      <c r="E24068" t="s">
        <v>14</v>
      </c>
      <c r="F24068" t="s">
        <v>21</v>
      </c>
      <c r="G24068" t="s">
        <v>153</v>
      </c>
      <c r="H24068" t="s">
        <v>239</v>
      </c>
      <c r="I24068" t="s">
        <v>16427</v>
      </c>
      <c r="J24068" s="1">
        <v>38718</v>
      </c>
    </row>
    <row r="24069" spans="1:10" x14ac:dyDescent="0.25">
      <c r="A24069" t="s">
        <v>84523</v>
      </c>
      <c r="B24069" t="s">
        <v>84524</v>
      </c>
      <c r="C24069" t="s">
        <v>84525</v>
      </c>
      <c r="D24069" t="s">
        <v>84526</v>
      </c>
      <c r="E24069" t="s">
        <v>14</v>
      </c>
      <c r="F24069" t="s">
        <v>123</v>
      </c>
      <c r="G24069" t="s">
        <v>124</v>
      </c>
      <c r="H24069" t="s">
        <v>125</v>
      </c>
      <c r="I24069" t="s">
        <v>125</v>
      </c>
      <c r="J24069" s="1">
        <v>38718</v>
      </c>
    </row>
    <row r="24070" spans="1:10" x14ac:dyDescent="0.25">
      <c r="A24070" t="s">
        <v>84527</v>
      </c>
      <c r="B24070" t="s">
        <v>84528</v>
      </c>
      <c r="D24070" t="s">
        <v>352</v>
      </c>
      <c r="E24070" t="s">
        <v>14</v>
      </c>
      <c r="F24070" t="s">
        <v>21</v>
      </c>
      <c r="G24070" t="s">
        <v>1075</v>
      </c>
      <c r="H24070" t="s">
        <v>16292</v>
      </c>
      <c r="I24070" t="s">
        <v>84529</v>
      </c>
      <c r="J24070" s="1">
        <v>39881</v>
      </c>
    </row>
    <row r="24071" spans="1:10" x14ac:dyDescent="0.25">
      <c r="A24071" t="s">
        <v>84530</v>
      </c>
      <c r="B24071" t="s">
        <v>84531</v>
      </c>
      <c r="C24071" t="s">
        <v>84532</v>
      </c>
      <c r="D24071" t="s">
        <v>1898</v>
      </c>
      <c r="E24071" t="s">
        <v>14</v>
      </c>
      <c r="F24071" t="s">
        <v>21</v>
      </c>
      <c r="G24071" t="s">
        <v>59</v>
      </c>
      <c r="H24071" t="s">
        <v>90</v>
      </c>
      <c r="I24071" t="s">
        <v>371</v>
      </c>
    </row>
    <row r="24072" spans="1:10" x14ac:dyDescent="0.25">
      <c r="A24072" t="s">
        <v>84533</v>
      </c>
      <c r="B24072" t="s">
        <v>84534</v>
      </c>
      <c r="C24072" t="s">
        <v>84535</v>
      </c>
      <c r="D24072" t="s">
        <v>84536</v>
      </c>
      <c r="E24072" t="s">
        <v>14</v>
      </c>
    </row>
    <row r="24073" spans="1:10" x14ac:dyDescent="0.25">
      <c r="A24073" t="s">
        <v>84537</v>
      </c>
      <c r="B24073" t="s">
        <v>84538</v>
      </c>
      <c r="E24073" t="s">
        <v>14</v>
      </c>
      <c r="F24073" t="s">
        <v>4129</v>
      </c>
      <c r="G24073">
        <v>11</v>
      </c>
      <c r="H24073" t="s">
        <v>4130</v>
      </c>
      <c r="I24073" t="s">
        <v>4130</v>
      </c>
    </row>
    <row r="24074" spans="1:10" x14ac:dyDescent="0.25">
      <c r="A24074" t="s">
        <v>84539</v>
      </c>
      <c r="B24074" t="s">
        <v>84540</v>
      </c>
      <c r="C24074" t="s">
        <v>84541</v>
      </c>
      <c r="D24074" t="s">
        <v>84542</v>
      </c>
      <c r="E24074" t="s">
        <v>14</v>
      </c>
      <c r="F24074" t="s">
        <v>21</v>
      </c>
      <c r="G24074" t="s">
        <v>153</v>
      </c>
      <c r="H24074" t="s">
        <v>239</v>
      </c>
      <c r="I24074" t="s">
        <v>239</v>
      </c>
      <c r="J24074" s="1">
        <v>41690</v>
      </c>
    </row>
    <row r="24075" spans="1:10" x14ac:dyDescent="0.25">
      <c r="A24075" t="s">
        <v>84543</v>
      </c>
      <c r="B24075" t="s">
        <v>84544</v>
      </c>
      <c r="C24075" t="s">
        <v>84545</v>
      </c>
      <c r="D24075" t="s">
        <v>7588</v>
      </c>
      <c r="E24075" t="s">
        <v>14</v>
      </c>
      <c r="F24075" t="s">
        <v>21</v>
      </c>
      <c r="G24075" t="s">
        <v>116</v>
      </c>
      <c r="H24075" t="s">
        <v>523</v>
      </c>
      <c r="I24075" t="s">
        <v>629</v>
      </c>
      <c r="J24075" s="1">
        <v>39448</v>
      </c>
    </row>
    <row r="24076" spans="1:10" x14ac:dyDescent="0.25">
      <c r="A24076" t="s">
        <v>84546</v>
      </c>
      <c r="B24076" t="s">
        <v>84547</v>
      </c>
      <c r="C24076" t="s">
        <v>84548</v>
      </c>
      <c r="D24076" t="s">
        <v>84549</v>
      </c>
      <c r="E24076" t="s">
        <v>14</v>
      </c>
      <c r="F24076" t="s">
        <v>694</v>
      </c>
      <c r="G24076">
        <v>5</v>
      </c>
      <c r="H24076" t="s">
        <v>695</v>
      </c>
      <c r="I24076" t="s">
        <v>695</v>
      </c>
      <c r="J24076" s="1">
        <v>39814</v>
      </c>
    </row>
    <row r="24077" spans="1:10" x14ac:dyDescent="0.25">
      <c r="A24077" t="s">
        <v>84550</v>
      </c>
      <c r="B24077" t="s">
        <v>84551</v>
      </c>
      <c r="C24077" t="s">
        <v>84552</v>
      </c>
      <c r="D24077" t="s">
        <v>65</v>
      </c>
      <c r="E24077" t="s">
        <v>108</v>
      </c>
      <c r="F24077" t="s">
        <v>21</v>
      </c>
      <c r="G24077" t="s">
        <v>59</v>
      </c>
      <c r="H24077" t="s">
        <v>60</v>
      </c>
      <c r="I24077" t="s">
        <v>66</v>
      </c>
    </row>
    <row r="24078" spans="1:10" x14ac:dyDescent="0.25">
      <c r="A24078" t="s">
        <v>84553</v>
      </c>
      <c r="B24078" t="s">
        <v>84554</v>
      </c>
      <c r="C24078" t="s">
        <v>84555</v>
      </c>
      <c r="D24078" t="s">
        <v>84556</v>
      </c>
      <c r="E24078" t="s">
        <v>14</v>
      </c>
      <c r="F24078" t="s">
        <v>4876</v>
      </c>
      <c r="H24078" t="s">
        <v>13783</v>
      </c>
      <c r="I24078" t="s">
        <v>13783</v>
      </c>
      <c r="J24078" s="1">
        <v>40634</v>
      </c>
    </row>
    <row r="24079" spans="1:10" x14ac:dyDescent="0.25">
      <c r="A24079" t="s">
        <v>84557</v>
      </c>
      <c r="B24079" t="s">
        <v>84558</v>
      </c>
      <c r="C24079" t="s">
        <v>84559</v>
      </c>
      <c r="D24079" t="s">
        <v>259</v>
      </c>
      <c r="E24079" t="s">
        <v>14</v>
      </c>
      <c r="F24079" t="s">
        <v>21</v>
      </c>
      <c r="G24079" t="s">
        <v>425</v>
      </c>
      <c r="H24079" t="s">
        <v>523</v>
      </c>
      <c r="I24079" t="s">
        <v>3656</v>
      </c>
      <c r="J24079" s="1">
        <v>38353</v>
      </c>
    </row>
    <row r="24080" spans="1:10" x14ac:dyDescent="0.25">
      <c r="A24080" t="s">
        <v>84560</v>
      </c>
      <c r="B24080" t="s">
        <v>84561</v>
      </c>
      <c r="C24080" t="s">
        <v>84562</v>
      </c>
      <c r="D24080" t="s">
        <v>761</v>
      </c>
      <c r="E24080" t="s">
        <v>14</v>
      </c>
      <c r="F24080" t="s">
        <v>21</v>
      </c>
      <c r="G24080" t="s">
        <v>425</v>
      </c>
      <c r="H24080" t="s">
        <v>523</v>
      </c>
      <c r="I24080" t="s">
        <v>8299</v>
      </c>
    </row>
    <row r="24081" spans="1:10" x14ac:dyDescent="0.25">
      <c r="A24081" t="s">
        <v>84563</v>
      </c>
      <c r="B24081" t="s">
        <v>84564</v>
      </c>
      <c r="C24081" t="s">
        <v>84565</v>
      </c>
      <c r="D24081" t="s">
        <v>638</v>
      </c>
      <c r="E24081" t="s">
        <v>14</v>
      </c>
      <c r="F24081" t="s">
        <v>21</v>
      </c>
      <c r="G24081" t="s">
        <v>153</v>
      </c>
      <c r="H24081" t="s">
        <v>239</v>
      </c>
      <c r="I24081" t="s">
        <v>239</v>
      </c>
      <c r="J24081" s="1">
        <v>39118</v>
      </c>
    </row>
    <row r="24082" spans="1:10" x14ac:dyDescent="0.25">
      <c r="A24082" t="s">
        <v>84566</v>
      </c>
      <c r="B24082" t="s">
        <v>84567</v>
      </c>
      <c r="D24082" t="s">
        <v>352</v>
      </c>
      <c r="E24082" t="s">
        <v>14</v>
      </c>
      <c r="F24082" t="s">
        <v>21</v>
      </c>
      <c r="G24082" t="s">
        <v>94</v>
      </c>
      <c r="H24082" t="s">
        <v>95</v>
      </c>
      <c r="I24082" t="s">
        <v>95</v>
      </c>
      <c r="J24082" s="1">
        <v>40808</v>
      </c>
    </row>
    <row r="24083" spans="1:10" x14ac:dyDescent="0.25">
      <c r="A24083" t="s">
        <v>84568</v>
      </c>
      <c r="B24083" t="s">
        <v>84569</v>
      </c>
      <c r="C24083" t="s">
        <v>84570</v>
      </c>
      <c r="D24083" t="s">
        <v>280</v>
      </c>
      <c r="E24083" t="s">
        <v>14</v>
      </c>
      <c r="F24083" t="s">
        <v>52</v>
      </c>
      <c r="G24083" t="s">
        <v>197</v>
      </c>
      <c r="H24083" t="s">
        <v>198</v>
      </c>
      <c r="I24083" t="s">
        <v>198</v>
      </c>
      <c r="J24083" s="1">
        <v>41073</v>
      </c>
    </row>
    <row r="24084" spans="1:10" x14ac:dyDescent="0.25">
      <c r="A24084" t="s">
        <v>84571</v>
      </c>
      <c r="B24084" t="s">
        <v>84572</v>
      </c>
      <c r="C24084" t="s">
        <v>84573</v>
      </c>
      <c r="D24084" t="s">
        <v>84574</v>
      </c>
      <c r="E24084" t="s">
        <v>14</v>
      </c>
      <c r="F24084" t="s">
        <v>21</v>
      </c>
      <c r="G24084" t="s">
        <v>59</v>
      </c>
      <c r="H24084" t="s">
        <v>60</v>
      </c>
      <c r="I24084" t="s">
        <v>66</v>
      </c>
      <c r="J24084" s="1">
        <v>41008</v>
      </c>
    </row>
    <row r="24085" spans="1:10" x14ac:dyDescent="0.25">
      <c r="A24085" t="s">
        <v>84575</v>
      </c>
      <c r="B24085" t="s">
        <v>84576</v>
      </c>
      <c r="C24085" t="s">
        <v>84577</v>
      </c>
      <c r="D24085" t="s">
        <v>84578</v>
      </c>
      <c r="E24085" t="s">
        <v>14</v>
      </c>
    </row>
    <row r="24086" spans="1:10" x14ac:dyDescent="0.25">
      <c r="A24086" t="s">
        <v>84579</v>
      </c>
      <c r="B24086" t="s">
        <v>84580</v>
      </c>
      <c r="C24086" t="s">
        <v>84581</v>
      </c>
      <c r="D24086" t="s">
        <v>122</v>
      </c>
      <c r="E24086" t="s">
        <v>14</v>
      </c>
      <c r="F24086" t="s">
        <v>21</v>
      </c>
      <c r="G24086" t="s">
        <v>1234</v>
      </c>
      <c r="H24086" t="s">
        <v>2102</v>
      </c>
      <c r="I24086" t="s">
        <v>4613</v>
      </c>
    </row>
    <row r="24087" spans="1:10" x14ac:dyDescent="0.25">
      <c r="A24087" t="s">
        <v>84582</v>
      </c>
      <c r="B24087" t="s">
        <v>84583</v>
      </c>
      <c r="C24087" t="s">
        <v>84584</v>
      </c>
      <c r="D24087" t="s">
        <v>761</v>
      </c>
      <c r="E24087" t="s">
        <v>14</v>
      </c>
      <c r="F24087" t="s">
        <v>21</v>
      </c>
      <c r="G24087" t="s">
        <v>59</v>
      </c>
      <c r="H24087" t="s">
        <v>60</v>
      </c>
      <c r="I24087" t="s">
        <v>2701</v>
      </c>
      <c r="J24087" s="1">
        <v>40179</v>
      </c>
    </row>
    <row r="24088" spans="1:10" x14ac:dyDescent="0.25">
      <c r="A24088" t="s">
        <v>84585</v>
      </c>
      <c r="B24088" t="s">
        <v>84586</v>
      </c>
      <c r="C24088" t="s">
        <v>84587</v>
      </c>
      <c r="D24088" t="s">
        <v>761</v>
      </c>
      <c r="E24088" t="s">
        <v>202</v>
      </c>
      <c r="F24088" t="s">
        <v>21</v>
      </c>
      <c r="G24088" t="s">
        <v>59</v>
      </c>
      <c r="H24088" t="s">
        <v>60</v>
      </c>
      <c r="I24088" t="s">
        <v>1414</v>
      </c>
      <c r="J24088" s="1">
        <v>38353</v>
      </c>
    </row>
    <row r="24089" spans="1:10" x14ac:dyDescent="0.25">
      <c r="A24089" t="s">
        <v>84588</v>
      </c>
      <c r="B24089" t="s">
        <v>84589</v>
      </c>
      <c r="C24089" t="s">
        <v>84590</v>
      </c>
      <c r="D24089" t="s">
        <v>761</v>
      </c>
      <c r="E24089" t="s">
        <v>14</v>
      </c>
      <c r="F24089" t="s">
        <v>618</v>
      </c>
      <c r="G24089">
        <v>12</v>
      </c>
      <c r="H24089" t="s">
        <v>878</v>
      </c>
      <c r="I24089" t="s">
        <v>4492</v>
      </c>
    </row>
    <row r="24090" spans="1:10" x14ac:dyDescent="0.25">
      <c r="A24090" t="s">
        <v>84591</v>
      </c>
      <c r="B24090" t="s">
        <v>84592</v>
      </c>
      <c r="C24090" t="s">
        <v>84593</v>
      </c>
      <c r="D24090" t="s">
        <v>176</v>
      </c>
      <c r="E24090" t="s">
        <v>14</v>
      </c>
      <c r="F24090" t="s">
        <v>21</v>
      </c>
      <c r="G24090" t="s">
        <v>59</v>
      </c>
      <c r="H24090" t="s">
        <v>60</v>
      </c>
      <c r="I24090" t="s">
        <v>5480</v>
      </c>
      <c r="J24090" s="1">
        <v>40763</v>
      </c>
    </row>
    <row r="24091" spans="1:10" x14ac:dyDescent="0.25">
      <c r="A24091" t="s">
        <v>84594</v>
      </c>
      <c r="B24091" t="s">
        <v>84595</v>
      </c>
      <c r="C24091" t="s">
        <v>84596</v>
      </c>
      <c r="D24091" t="s">
        <v>68277</v>
      </c>
      <c r="E24091" t="s">
        <v>14</v>
      </c>
      <c r="F24091" t="s">
        <v>21</v>
      </c>
      <c r="G24091" t="s">
        <v>59</v>
      </c>
      <c r="H24091" t="s">
        <v>961</v>
      </c>
      <c r="I24091" t="s">
        <v>962</v>
      </c>
      <c r="J24091" s="1">
        <v>39448</v>
      </c>
    </row>
    <row r="24092" spans="1:10" x14ac:dyDescent="0.25">
      <c r="A24092" t="s">
        <v>84597</v>
      </c>
      <c r="B24092" t="s">
        <v>84598</v>
      </c>
      <c r="C24092" t="s">
        <v>84599</v>
      </c>
      <c r="D24092" t="s">
        <v>84600</v>
      </c>
      <c r="E24092" t="s">
        <v>684</v>
      </c>
      <c r="F24092" t="s">
        <v>21</v>
      </c>
      <c r="G24092" t="s">
        <v>639</v>
      </c>
      <c r="H24092" t="s">
        <v>640</v>
      </c>
      <c r="I24092" t="s">
        <v>5093</v>
      </c>
      <c r="J24092" s="1">
        <v>35796</v>
      </c>
    </row>
    <row r="24093" spans="1:10" x14ac:dyDescent="0.25">
      <c r="A24093" t="s">
        <v>84601</v>
      </c>
      <c r="B24093" t="s">
        <v>84602</v>
      </c>
      <c r="C24093" t="s">
        <v>84603</v>
      </c>
      <c r="E24093" t="s">
        <v>202</v>
      </c>
    </row>
    <row r="24094" spans="1:10" x14ac:dyDescent="0.25">
      <c r="A24094" t="s">
        <v>84604</v>
      </c>
      <c r="B24094" t="s">
        <v>84605</v>
      </c>
      <c r="C24094" t="s">
        <v>84606</v>
      </c>
      <c r="D24094" t="s">
        <v>38</v>
      </c>
      <c r="E24094" t="s">
        <v>14</v>
      </c>
      <c r="F24094" t="s">
        <v>21</v>
      </c>
      <c r="G24094" t="s">
        <v>1234</v>
      </c>
      <c r="H24094" t="s">
        <v>17846</v>
      </c>
      <c r="I24094" t="s">
        <v>18931</v>
      </c>
      <c r="J24094" s="1">
        <v>39448</v>
      </c>
    </row>
    <row r="24095" spans="1:10" x14ac:dyDescent="0.25">
      <c r="A24095" t="s">
        <v>84607</v>
      </c>
      <c r="B24095" t="s">
        <v>84608</v>
      </c>
      <c r="C24095" t="s">
        <v>84609</v>
      </c>
      <c r="D24095" t="s">
        <v>251</v>
      </c>
      <c r="E24095" t="s">
        <v>14</v>
      </c>
      <c r="F24095" t="s">
        <v>21</v>
      </c>
      <c r="G24095" t="s">
        <v>59</v>
      </c>
      <c r="H24095" t="s">
        <v>502</v>
      </c>
      <c r="I24095" t="s">
        <v>503</v>
      </c>
      <c r="J24095" s="1">
        <v>35431</v>
      </c>
    </row>
    <row r="24096" spans="1:10" x14ac:dyDescent="0.25">
      <c r="A24096" t="s">
        <v>84610</v>
      </c>
      <c r="B24096" t="s">
        <v>84611</v>
      </c>
      <c r="C24096" t="s">
        <v>84612</v>
      </c>
      <c r="D24096" t="s">
        <v>84613</v>
      </c>
      <c r="E24096" t="s">
        <v>14</v>
      </c>
      <c r="F24096" t="s">
        <v>123</v>
      </c>
      <c r="G24096" t="s">
        <v>124</v>
      </c>
      <c r="H24096" t="s">
        <v>125</v>
      </c>
      <c r="I24096" t="s">
        <v>125</v>
      </c>
      <c r="J24096" s="1">
        <v>42064</v>
      </c>
    </row>
    <row r="24097" spans="1:10" x14ac:dyDescent="0.25">
      <c r="A24097" t="s">
        <v>84614</v>
      </c>
      <c r="B24097" t="s">
        <v>84615</v>
      </c>
      <c r="C24097" t="s">
        <v>84616</v>
      </c>
      <c r="D24097" t="s">
        <v>84617</v>
      </c>
      <c r="E24097" t="s">
        <v>14</v>
      </c>
      <c r="F24097" t="s">
        <v>342</v>
      </c>
      <c r="G24097">
        <v>7</v>
      </c>
      <c r="H24097" t="s">
        <v>757</v>
      </c>
      <c r="I24097" t="s">
        <v>757</v>
      </c>
      <c r="J24097" s="1">
        <v>37012</v>
      </c>
    </row>
    <row r="24098" spans="1:10" x14ac:dyDescent="0.25">
      <c r="A24098" t="s">
        <v>84618</v>
      </c>
      <c r="B24098" t="s">
        <v>84619</v>
      </c>
      <c r="C24098" t="s">
        <v>84620</v>
      </c>
      <c r="D24098" t="s">
        <v>84621</v>
      </c>
      <c r="E24098" t="s">
        <v>14</v>
      </c>
      <c r="F24098" t="s">
        <v>21</v>
      </c>
      <c r="G24098" t="s">
        <v>94</v>
      </c>
      <c r="H24098" t="s">
        <v>95</v>
      </c>
      <c r="I24098" t="s">
        <v>984</v>
      </c>
      <c r="J24098" s="1">
        <v>41862</v>
      </c>
    </row>
    <row r="24099" spans="1:10" x14ac:dyDescent="0.25">
      <c r="A24099" t="s">
        <v>84622</v>
      </c>
      <c r="B24099" t="s">
        <v>84623</v>
      </c>
      <c r="D24099" t="s">
        <v>352</v>
      </c>
      <c r="E24099" t="s">
        <v>14</v>
      </c>
      <c r="F24099" t="s">
        <v>21</v>
      </c>
      <c r="G24099" t="s">
        <v>1006</v>
      </c>
      <c r="H24099" t="s">
        <v>4758</v>
      </c>
      <c r="I24099" t="s">
        <v>84624</v>
      </c>
    </row>
    <row r="24100" spans="1:10" x14ac:dyDescent="0.25">
      <c r="A24100" t="s">
        <v>84625</v>
      </c>
      <c r="B24100" t="s">
        <v>84626</v>
      </c>
      <c r="C24100" t="s">
        <v>84627</v>
      </c>
      <c r="D24100" t="s">
        <v>84628</v>
      </c>
      <c r="E24100" t="s">
        <v>14</v>
      </c>
      <c r="F24100" t="s">
        <v>21</v>
      </c>
      <c r="G24100" t="s">
        <v>3988</v>
      </c>
      <c r="H24100" t="s">
        <v>3989</v>
      </c>
      <c r="I24100" t="s">
        <v>3990</v>
      </c>
      <c r="J24100" s="1">
        <v>40057</v>
      </c>
    </row>
    <row r="24101" spans="1:10" x14ac:dyDescent="0.25">
      <c r="A24101" t="s">
        <v>84629</v>
      </c>
      <c r="B24101" t="s">
        <v>84630</v>
      </c>
      <c r="C24101" t="s">
        <v>84631</v>
      </c>
      <c r="D24101" t="s">
        <v>16426</v>
      </c>
      <c r="E24101" t="s">
        <v>14</v>
      </c>
      <c r="F24101" t="s">
        <v>21</v>
      </c>
      <c r="G24101" t="s">
        <v>1075</v>
      </c>
      <c r="H24101" t="s">
        <v>6151</v>
      </c>
      <c r="I24101" t="s">
        <v>18931</v>
      </c>
      <c r="J24101" s="1">
        <v>37257</v>
      </c>
    </row>
    <row r="24102" spans="1:10" x14ac:dyDescent="0.25">
      <c r="A24102" t="s">
        <v>84632</v>
      </c>
      <c r="B24102" t="s">
        <v>84633</v>
      </c>
      <c r="C24102" t="s">
        <v>84634</v>
      </c>
      <c r="E24102" t="s">
        <v>14</v>
      </c>
      <c r="J24102" s="1">
        <v>41275</v>
      </c>
    </row>
    <row r="24103" spans="1:10" x14ac:dyDescent="0.25">
      <c r="A24103" t="s">
        <v>84635</v>
      </c>
      <c r="B24103" t="s">
        <v>84636</v>
      </c>
      <c r="C24103" t="s">
        <v>84637</v>
      </c>
      <c r="D24103" t="s">
        <v>84638</v>
      </c>
      <c r="E24103" t="s">
        <v>14</v>
      </c>
    </row>
    <row r="24104" spans="1:10" x14ac:dyDescent="0.25">
      <c r="A24104" t="s">
        <v>84639</v>
      </c>
      <c r="B24104" t="s">
        <v>84640</v>
      </c>
      <c r="C24104" t="s">
        <v>84641</v>
      </c>
      <c r="D24104" t="s">
        <v>3105</v>
      </c>
      <c r="E24104" t="s">
        <v>14</v>
      </c>
      <c r="F24104" t="s">
        <v>15</v>
      </c>
      <c r="G24104">
        <v>16</v>
      </c>
      <c r="H24104" t="s">
        <v>7932</v>
      </c>
      <c r="I24104" t="s">
        <v>7932</v>
      </c>
      <c r="J24104" s="1">
        <v>41640</v>
      </c>
    </row>
    <row r="24105" spans="1:10" x14ac:dyDescent="0.25">
      <c r="A24105" t="s">
        <v>84642</v>
      </c>
      <c r="B24105" t="s">
        <v>84643</v>
      </c>
      <c r="C24105" t="s">
        <v>84644</v>
      </c>
      <c r="D24105" t="s">
        <v>761</v>
      </c>
      <c r="E24105" t="s">
        <v>14</v>
      </c>
      <c r="F24105" t="s">
        <v>52</v>
      </c>
      <c r="G24105" t="s">
        <v>5412</v>
      </c>
      <c r="H24105" t="s">
        <v>5413</v>
      </c>
      <c r="I24105" t="s">
        <v>5413</v>
      </c>
      <c r="J24105" s="1">
        <v>40184</v>
      </c>
    </row>
    <row r="24106" spans="1:10" x14ac:dyDescent="0.25">
      <c r="A24106" t="s">
        <v>84645</v>
      </c>
      <c r="B24106" t="s">
        <v>84646</v>
      </c>
      <c r="C24106" t="s">
        <v>84647</v>
      </c>
      <c r="D24106" t="s">
        <v>17424</v>
      </c>
      <c r="E24106" t="s">
        <v>202</v>
      </c>
      <c r="F24106" t="s">
        <v>2120</v>
      </c>
      <c r="G24106">
        <v>13</v>
      </c>
      <c r="H24106" t="s">
        <v>2121</v>
      </c>
      <c r="I24106" t="s">
        <v>2121</v>
      </c>
      <c r="J24106" s="1">
        <v>39814</v>
      </c>
    </row>
    <row r="24107" spans="1:10" x14ac:dyDescent="0.25">
      <c r="A24107" t="s">
        <v>84648</v>
      </c>
      <c r="B24107" t="s">
        <v>84649</v>
      </c>
      <c r="C24107" t="s">
        <v>84650</v>
      </c>
      <c r="D24107" t="s">
        <v>84651</v>
      </c>
      <c r="E24107" t="s">
        <v>14</v>
      </c>
      <c r="J24107" s="1">
        <v>41640</v>
      </c>
    </row>
    <row r="24108" spans="1:10" x14ac:dyDescent="0.25">
      <c r="A24108" t="s">
        <v>84652</v>
      </c>
      <c r="B24108" t="s">
        <v>84653</v>
      </c>
      <c r="C24108" t="s">
        <v>84654</v>
      </c>
      <c r="D24108" t="s">
        <v>24500</v>
      </c>
      <c r="E24108" t="s">
        <v>14</v>
      </c>
      <c r="F24108" t="s">
        <v>15</v>
      </c>
      <c r="G24108">
        <v>7</v>
      </c>
      <c r="H24108" t="s">
        <v>667</v>
      </c>
      <c r="I24108" t="s">
        <v>667</v>
      </c>
    </row>
    <row r="24109" spans="1:10" x14ac:dyDescent="0.25">
      <c r="A24109" t="s">
        <v>84655</v>
      </c>
      <c r="B24109" t="s">
        <v>84656</v>
      </c>
      <c r="C24109" t="s">
        <v>84657</v>
      </c>
      <c r="D24109" t="s">
        <v>51</v>
      </c>
      <c r="E24109" t="s">
        <v>14</v>
      </c>
      <c r="F24109" t="s">
        <v>21</v>
      </c>
      <c r="G24109" t="s">
        <v>84</v>
      </c>
      <c r="H24109" t="s">
        <v>1255</v>
      </c>
      <c r="I24109" t="s">
        <v>1778</v>
      </c>
    </row>
    <row r="24110" spans="1:10" x14ac:dyDescent="0.25">
      <c r="A24110" t="s">
        <v>84658</v>
      </c>
      <c r="B24110" t="s">
        <v>84659</v>
      </c>
      <c r="C24110" t="s">
        <v>84660</v>
      </c>
      <c r="D24110" t="s">
        <v>38</v>
      </c>
      <c r="E24110" t="s">
        <v>14</v>
      </c>
      <c r="F24110" t="s">
        <v>336</v>
      </c>
      <c r="G24110">
        <v>11</v>
      </c>
      <c r="H24110" t="s">
        <v>492</v>
      </c>
      <c r="I24110" t="s">
        <v>492</v>
      </c>
      <c r="J24110" s="1">
        <v>39234</v>
      </c>
    </row>
    <row r="24111" spans="1:10" x14ac:dyDescent="0.25">
      <c r="A24111" t="s">
        <v>84661</v>
      </c>
      <c r="B24111" t="s">
        <v>84662</v>
      </c>
      <c r="C24111" t="s">
        <v>84663</v>
      </c>
      <c r="D24111" t="s">
        <v>713</v>
      </c>
      <c r="E24111" t="s">
        <v>14</v>
      </c>
      <c r="F24111" t="s">
        <v>21</v>
      </c>
      <c r="G24111" t="s">
        <v>101</v>
      </c>
      <c r="H24111" t="s">
        <v>102</v>
      </c>
      <c r="I24111" t="s">
        <v>103</v>
      </c>
      <c r="J24111" s="1">
        <v>32143</v>
      </c>
    </row>
    <row r="24112" spans="1:10" x14ac:dyDescent="0.25">
      <c r="A24112" t="s">
        <v>84664</v>
      </c>
      <c r="B24112" t="s">
        <v>84665</v>
      </c>
      <c r="C24112" t="s">
        <v>84666</v>
      </c>
      <c r="D24112" t="s">
        <v>913</v>
      </c>
      <c r="E24112" t="s">
        <v>108</v>
      </c>
      <c r="F24112" t="s">
        <v>21</v>
      </c>
      <c r="G24112" t="s">
        <v>59</v>
      </c>
      <c r="H24112" t="s">
        <v>60</v>
      </c>
      <c r="I24112" t="s">
        <v>66</v>
      </c>
      <c r="J24112" s="1">
        <v>38353</v>
      </c>
    </row>
    <row r="24113" spans="1:10" x14ac:dyDescent="0.25">
      <c r="A24113" t="s">
        <v>84667</v>
      </c>
      <c r="B24113" t="s">
        <v>84668</v>
      </c>
      <c r="C24113" t="s">
        <v>84669</v>
      </c>
      <c r="D24113" t="s">
        <v>67605</v>
      </c>
      <c r="E24113" t="s">
        <v>14</v>
      </c>
      <c r="F24113" t="s">
        <v>15</v>
      </c>
      <c r="G24113">
        <v>19</v>
      </c>
      <c r="H24113" t="s">
        <v>469</v>
      </c>
      <c r="I24113" t="s">
        <v>469</v>
      </c>
    </row>
    <row r="24114" spans="1:10" x14ac:dyDescent="0.25">
      <c r="A24114" t="s">
        <v>84670</v>
      </c>
      <c r="B24114" t="s">
        <v>84671</v>
      </c>
      <c r="C24114" t="s">
        <v>84672</v>
      </c>
      <c r="D24114" t="s">
        <v>52805</v>
      </c>
      <c r="E24114" t="s">
        <v>14</v>
      </c>
      <c r="F24114" t="s">
        <v>21</v>
      </c>
      <c r="G24114" t="s">
        <v>1075</v>
      </c>
      <c r="H24114" t="s">
        <v>1076</v>
      </c>
      <c r="I24114" t="s">
        <v>1077</v>
      </c>
      <c r="J24114" s="1">
        <v>39448</v>
      </c>
    </row>
    <row r="24115" spans="1:10" x14ac:dyDescent="0.25">
      <c r="A24115" t="s">
        <v>84673</v>
      </c>
      <c r="B24115" t="s">
        <v>84674</v>
      </c>
      <c r="C24115" t="s">
        <v>84675</v>
      </c>
      <c r="D24115" t="s">
        <v>84676</v>
      </c>
      <c r="E24115" t="s">
        <v>14</v>
      </c>
      <c r="F24115" t="s">
        <v>15</v>
      </c>
      <c r="G24115">
        <v>19</v>
      </c>
      <c r="H24115" t="s">
        <v>469</v>
      </c>
      <c r="I24115" t="s">
        <v>469</v>
      </c>
      <c r="J24115" s="1">
        <v>40909</v>
      </c>
    </row>
    <row r="24116" spans="1:10" x14ac:dyDescent="0.25">
      <c r="A24116" t="s">
        <v>84677</v>
      </c>
      <c r="B24116" t="s">
        <v>84678</v>
      </c>
      <c r="C24116" t="s">
        <v>84679</v>
      </c>
      <c r="D24116" t="s">
        <v>84680</v>
      </c>
      <c r="E24116" t="s">
        <v>14</v>
      </c>
      <c r="F24116" t="s">
        <v>21</v>
      </c>
      <c r="G24116" t="s">
        <v>59</v>
      </c>
      <c r="H24116" t="s">
        <v>60</v>
      </c>
      <c r="I24116" t="s">
        <v>979</v>
      </c>
      <c r="J24116" s="1">
        <v>38718</v>
      </c>
    </row>
    <row r="24117" spans="1:10" x14ac:dyDescent="0.25">
      <c r="A24117" t="s">
        <v>84681</v>
      </c>
      <c r="B24117" t="s">
        <v>84682</v>
      </c>
      <c r="C24117" t="s">
        <v>84683</v>
      </c>
      <c r="D24117" t="s">
        <v>84684</v>
      </c>
      <c r="E24117" t="s">
        <v>14</v>
      </c>
      <c r="F24117" t="s">
        <v>21</v>
      </c>
      <c r="G24117" t="s">
        <v>101</v>
      </c>
      <c r="H24117" t="s">
        <v>102</v>
      </c>
      <c r="I24117" t="s">
        <v>103</v>
      </c>
      <c r="J24117" s="1">
        <v>41275</v>
      </c>
    </row>
    <row r="24118" spans="1:10" x14ac:dyDescent="0.25">
      <c r="A24118" t="s">
        <v>84685</v>
      </c>
      <c r="B24118" t="s">
        <v>84686</v>
      </c>
      <c r="C24118" t="s">
        <v>84687</v>
      </c>
      <c r="D24118" t="s">
        <v>38</v>
      </c>
      <c r="E24118" t="s">
        <v>14</v>
      </c>
      <c r="F24118" t="s">
        <v>21</v>
      </c>
      <c r="G24118" t="s">
        <v>59</v>
      </c>
      <c r="H24118" t="s">
        <v>60</v>
      </c>
      <c r="I24118" t="s">
        <v>66</v>
      </c>
      <c r="J24118" s="1">
        <v>38718</v>
      </c>
    </row>
    <row r="24119" spans="1:10" x14ac:dyDescent="0.25">
      <c r="A24119" t="s">
        <v>84688</v>
      </c>
      <c r="B24119" t="s">
        <v>84689</v>
      </c>
      <c r="C24119" t="s">
        <v>84690</v>
      </c>
      <c r="D24119" t="s">
        <v>84691</v>
      </c>
      <c r="E24119" t="s">
        <v>14</v>
      </c>
      <c r="F24119" t="s">
        <v>21</v>
      </c>
      <c r="G24119" t="s">
        <v>425</v>
      </c>
      <c r="H24119" t="s">
        <v>7654</v>
      </c>
      <c r="I24119" t="s">
        <v>7654</v>
      </c>
      <c r="J24119" s="1">
        <v>40544</v>
      </c>
    </row>
    <row r="24120" spans="1:10" x14ac:dyDescent="0.25">
      <c r="A24120" t="s">
        <v>84692</v>
      </c>
      <c r="B24120" t="s">
        <v>84693</v>
      </c>
      <c r="C24120" t="s">
        <v>84694</v>
      </c>
      <c r="D24120" t="s">
        <v>38</v>
      </c>
      <c r="E24120" t="s">
        <v>14</v>
      </c>
      <c r="F24120" t="s">
        <v>21</v>
      </c>
      <c r="G24120" t="s">
        <v>59</v>
      </c>
      <c r="H24120" t="s">
        <v>1216</v>
      </c>
      <c r="I24120" t="s">
        <v>1216</v>
      </c>
      <c r="J24120" s="1">
        <v>39083</v>
      </c>
    </row>
    <row r="24121" spans="1:10" x14ac:dyDescent="0.25">
      <c r="A24121" t="s">
        <v>84695</v>
      </c>
      <c r="B24121" t="s">
        <v>84696</v>
      </c>
      <c r="C24121" t="s">
        <v>84697</v>
      </c>
      <c r="D24121" t="s">
        <v>11555</v>
      </c>
      <c r="E24121" t="s">
        <v>14</v>
      </c>
      <c r="F24121" t="s">
        <v>694</v>
      </c>
    </row>
    <row r="24122" spans="1:10" x14ac:dyDescent="0.25">
      <c r="A24122" t="s">
        <v>84698</v>
      </c>
      <c r="B24122" t="s">
        <v>84699</v>
      </c>
      <c r="C24122" t="s">
        <v>84700</v>
      </c>
      <c r="D24122" t="s">
        <v>38</v>
      </c>
      <c r="E24122" t="s">
        <v>108</v>
      </c>
      <c r="F24122" t="s">
        <v>21</v>
      </c>
      <c r="G24122" t="s">
        <v>101</v>
      </c>
      <c r="H24122" t="s">
        <v>102</v>
      </c>
      <c r="I24122" t="s">
        <v>103</v>
      </c>
      <c r="J24122" s="1">
        <v>37257</v>
      </c>
    </row>
    <row r="24123" spans="1:10" x14ac:dyDescent="0.25">
      <c r="A24123" t="s">
        <v>84701</v>
      </c>
      <c r="B24123" t="s">
        <v>84702</v>
      </c>
      <c r="C24123" t="s">
        <v>84703</v>
      </c>
      <c r="D24123" t="s">
        <v>57072</v>
      </c>
      <c r="E24123" t="s">
        <v>14</v>
      </c>
      <c r="F24123" t="s">
        <v>21</v>
      </c>
      <c r="G24123" t="s">
        <v>77</v>
      </c>
      <c r="H24123" t="s">
        <v>1759</v>
      </c>
      <c r="I24123" t="s">
        <v>1759</v>
      </c>
      <c r="J24123" s="1">
        <v>40909</v>
      </c>
    </row>
    <row r="24124" spans="1:10" x14ac:dyDescent="0.25">
      <c r="A24124" t="s">
        <v>84704</v>
      </c>
      <c r="B24124" t="s">
        <v>84705</v>
      </c>
      <c r="C24124" t="s">
        <v>84706</v>
      </c>
      <c r="D24124" t="s">
        <v>36925</v>
      </c>
      <c r="E24124" t="s">
        <v>202</v>
      </c>
      <c r="F24124" t="s">
        <v>52</v>
      </c>
      <c r="G24124" t="s">
        <v>197</v>
      </c>
      <c r="H24124" t="s">
        <v>198</v>
      </c>
      <c r="I24124" t="s">
        <v>198</v>
      </c>
      <c r="J24124" s="1">
        <v>39965</v>
      </c>
    </row>
    <row r="24125" spans="1:10" x14ac:dyDescent="0.25">
      <c r="A24125" t="s">
        <v>84707</v>
      </c>
      <c r="B24125" t="s">
        <v>84708</v>
      </c>
      <c r="C24125" t="s">
        <v>84709</v>
      </c>
      <c r="D24125" t="s">
        <v>761</v>
      </c>
      <c r="E24125" t="s">
        <v>14</v>
      </c>
      <c r="F24125" t="s">
        <v>21</v>
      </c>
      <c r="G24125" t="s">
        <v>153</v>
      </c>
      <c r="H24125" t="s">
        <v>239</v>
      </c>
      <c r="I24125" t="s">
        <v>2272</v>
      </c>
      <c r="J24125" s="1">
        <v>40179</v>
      </c>
    </row>
    <row r="24126" spans="1:10" x14ac:dyDescent="0.25">
      <c r="A24126" t="s">
        <v>84710</v>
      </c>
      <c r="B24126" t="s">
        <v>84711</v>
      </c>
      <c r="C24126" t="s">
        <v>84712</v>
      </c>
      <c r="D24126" t="s">
        <v>1498</v>
      </c>
      <c r="E24126" t="s">
        <v>14</v>
      </c>
      <c r="F24126" t="s">
        <v>21</v>
      </c>
      <c r="G24126" t="s">
        <v>59</v>
      </c>
      <c r="H24126" t="s">
        <v>10395</v>
      </c>
      <c r="I24126" t="s">
        <v>10395</v>
      </c>
      <c r="J24126" s="1">
        <v>40909</v>
      </c>
    </row>
    <row r="24127" spans="1:10" x14ac:dyDescent="0.25">
      <c r="A24127" t="s">
        <v>84713</v>
      </c>
      <c r="B24127" t="s">
        <v>84714</v>
      </c>
      <c r="C24127" t="s">
        <v>84715</v>
      </c>
      <c r="D24127" t="s">
        <v>84716</v>
      </c>
      <c r="E24127" t="s">
        <v>14</v>
      </c>
      <c r="F24127" t="s">
        <v>474</v>
      </c>
      <c r="H24127" t="s">
        <v>475</v>
      </c>
      <c r="I24127" t="s">
        <v>475</v>
      </c>
      <c r="J24127" s="1">
        <v>41153</v>
      </c>
    </row>
    <row r="24128" spans="1:10" x14ac:dyDescent="0.25">
      <c r="A24128" t="s">
        <v>84717</v>
      </c>
      <c r="B24128" t="s">
        <v>84718</v>
      </c>
      <c r="C24128" t="s">
        <v>84719</v>
      </c>
      <c r="D24128" t="s">
        <v>84720</v>
      </c>
      <c r="E24128" t="s">
        <v>108</v>
      </c>
      <c r="F24128" t="s">
        <v>21</v>
      </c>
      <c r="G24128" t="s">
        <v>803</v>
      </c>
      <c r="H24128" t="s">
        <v>804</v>
      </c>
      <c r="I24128" t="s">
        <v>805</v>
      </c>
      <c r="J24128" s="1">
        <v>41491</v>
      </c>
    </row>
    <row r="24129" spans="1:10" x14ac:dyDescent="0.25">
      <c r="A24129" t="s">
        <v>84721</v>
      </c>
      <c r="B24129" t="s">
        <v>84722</v>
      </c>
      <c r="C24129" t="s">
        <v>84723</v>
      </c>
      <c r="D24129" t="s">
        <v>10560</v>
      </c>
      <c r="E24129" t="s">
        <v>14</v>
      </c>
      <c r="F24129" t="s">
        <v>52</v>
      </c>
      <c r="G24129" t="s">
        <v>197</v>
      </c>
      <c r="H24129" t="s">
        <v>198</v>
      </c>
      <c r="I24129" t="s">
        <v>198</v>
      </c>
      <c r="J24129" s="1">
        <v>41640</v>
      </c>
    </row>
    <row r="24130" spans="1:10" x14ac:dyDescent="0.25">
      <c r="A24130" t="s">
        <v>84724</v>
      </c>
      <c r="B24130" t="s">
        <v>84725</v>
      </c>
      <c r="C24130" t="s">
        <v>84726</v>
      </c>
      <c r="D24130" t="s">
        <v>84727</v>
      </c>
      <c r="E24130" t="s">
        <v>14</v>
      </c>
      <c r="F24130" t="s">
        <v>21</v>
      </c>
      <c r="G24130" t="s">
        <v>59</v>
      </c>
      <c r="H24130" t="s">
        <v>60</v>
      </c>
      <c r="I24130" t="s">
        <v>66</v>
      </c>
      <c r="J24130" s="1">
        <v>41640</v>
      </c>
    </row>
    <row r="24131" spans="1:10" x14ac:dyDescent="0.25">
      <c r="A24131" t="s">
        <v>84728</v>
      </c>
      <c r="B24131" t="s">
        <v>84729</v>
      </c>
      <c r="C24131" t="s">
        <v>84730</v>
      </c>
      <c r="D24131" t="s">
        <v>84731</v>
      </c>
      <c r="E24131" t="s">
        <v>14</v>
      </c>
      <c r="F24131" t="s">
        <v>21</v>
      </c>
      <c r="G24131" t="s">
        <v>59</v>
      </c>
      <c r="H24131" t="s">
        <v>60</v>
      </c>
      <c r="I24131" t="s">
        <v>4836</v>
      </c>
      <c r="J24131" s="1">
        <v>38473</v>
      </c>
    </row>
    <row r="24132" spans="1:10" x14ac:dyDescent="0.25">
      <c r="A24132" t="s">
        <v>84732</v>
      </c>
      <c r="B24132" t="s">
        <v>84733</v>
      </c>
      <c r="C24132" t="s">
        <v>84734</v>
      </c>
      <c r="D24132" t="s">
        <v>84735</v>
      </c>
      <c r="E24132" t="s">
        <v>14</v>
      </c>
      <c r="F24132" t="s">
        <v>21</v>
      </c>
      <c r="G24132" t="s">
        <v>59</v>
      </c>
      <c r="H24132" t="s">
        <v>60</v>
      </c>
      <c r="I24132" t="s">
        <v>2966</v>
      </c>
      <c r="J24132" s="1">
        <v>36526</v>
      </c>
    </row>
    <row r="24133" spans="1:10" x14ac:dyDescent="0.25">
      <c r="A24133" t="s">
        <v>84736</v>
      </c>
      <c r="B24133" t="s">
        <v>84737</v>
      </c>
      <c r="C24133" t="s">
        <v>84738</v>
      </c>
      <c r="D24133" t="s">
        <v>38</v>
      </c>
      <c r="E24133" t="s">
        <v>202</v>
      </c>
      <c r="F24133" t="s">
        <v>52</v>
      </c>
      <c r="G24133" t="s">
        <v>197</v>
      </c>
      <c r="H24133" t="s">
        <v>12000</v>
      </c>
      <c r="I24133" t="s">
        <v>12000</v>
      </c>
    </row>
    <row r="24134" spans="1:10" x14ac:dyDescent="0.25">
      <c r="A24134" t="s">
        <v>84739</v>
      </c>
      <c r="B24134" t="s">
        <v>84740</v>
      </c>
      <c r="C24134" t="s">
        <v>84741</v>
      </c>
      <c r="D24134" t="s">
        <v>84742</v>
      </c>
      <c r="E24134" t="s">
        <v>108</v>
      </c>
      <c r="F24134" t="s">
        <v>21</v>
      </c>
      <c r="G24134" t="s">
        <v>59</v>
      </c>
      <c r="H24134" t="s">
        <v>60</v>
      </c>
      <c r="I24134" t="s">
        <v>1098</v>
      </c>
      <c r="J24134" s="1">
        <v>39083</v>
      </c>
    </row>
    <row r="24135" spans="1:10" x14ac:dyDescent="0.25">
      <c r="A24135" t="s">
        <v>84743</v>
      </c>
      <c r="B24135" t="s">
        <v>84744</v>
      </c>
      <c r="C24135" t="s">
        <v>84745</v>
      </c>
      <c r="D24135" t="s">
        <v>38</v>
      </c>
      <c r="E24135" t="s">
        <v>14</v>
      </c>
      <c r="F24135" t="s">
        <v>21</v>
      </c>
      <c r="G24135" t="s">
        <v>59</v>
      </c>
      <c r="H24135" t="s">
        <v>60</v>
      </c>
      <c r="I24135" t="s">
        <v>979</v>
      </c>
      <c r="J24135" s="1">
        <v>40544</v>
      </c>
    </row>
    <row r="24136" spans="1:10" x14ac:dyDescent="0.25">
      <c r="A24136" t="s">
        <v>84746</v>
      </c>
      <c r="B24136" t="s">
        <v>84747</v>
      </c>
      <c r="C24136" t="s">
        <v>84748</v>
      </c>
      <c r="D24136" t="s">
        <v>84749</v>
      </c>
      <c r="E24136" t="s">
        <v>14</v>
      </c>
      <c r="F24136" t="s">
        <v>15</v>
      </c>
      <c r="G24136">
        <v>9</v>
      </c>
      <c r="H24136" t="s">
        <v>7991</v>
      </c>
      <c r="I24136" t="s">
        <v>7991</v>
      </c>
      <c r="J24136" s="1">
        <v>41541</v>
      </c>
    </row>
    <row r="24137" spans="1:10" x14ac:dyDescent="0.25">
      <c r="A24137" t="s">
        <v>84750</v>
      </c>
      <c r="B24137" t="s">
        <v>84751</v>
      </c>
      <c r="C24137" t="s">
        <v>84752</v>
      </c>
      <c r="D24137" t="s">
        <v>1396</v>
      </c>
      <c r="E24137" t="s">
        <v>202</v>
      </c>
      <c r="F24137" t="s">
        <v>21</v>
      </c>
      <c r="G24137" t="s">
        <v>281</v>
      </c>
      <c r="H24137" t="s">
        <v>869</v>
      </c>
      <c r="I24137" t="s">
        <v>17327</v>
      </c>
    </row>
    <row r="24138" spans="1:10" x14ac:dyDescent="0.25">
      <c r="A24138" t="s">
        <v>84753</v>
      </c>
      <c r="B24138" t="s">
        <v>84754</v>
      </c>
      <c r="C24138" t="s">
        <v>84755</v>
      </c>
      <c r="D24138" t="s">
        <v>12036</v>
      </c>
      <c r="E24138" t="s">
        <v>14</v>
      </c>
      <c r="F24138" t="s">
        <v>474</v>
      </c>
      <c r="H24138" t="s">
        <v>475</v>
      </c>
      <c r="I24138" t="s">
        <v>475</v>
      </c>
      <c r="J24138" s="1">
        <v>40877</v>
      </c>
    </row>
    <row r="24139" spans="1:10" x14ac:dyDescent="0.25">
      <c r="A24139" t="s">
        <v>84756</v>
      </c>
      <c r="B24139" t="s">
        <v>84757</v>
      </c>
      <c r="C24139" t="s">
        <v>84758</v>
      </c>
      <c r="D24139" t="s">
        <v>84759</v>
      </c>
      <c r="E24139" t="s">
        <v>202</v>
      </c>
      <c r="F24139" t="s">
        <v>21</v>
      </c>
      <c r="G24139" t="s">
        <v>137</v>
      </c>
      <c r="H24139" t="s">
        <v>138</v>
      </c>
      <c r="I24139" t="s">
        <v>138</v>
      </c>
      <c r="J24139" s="1">
        <v>37987</v>
      </c>
    </row>
    <row r="24140" spans="1:10" x14ac:dyDescent="0.25">
      <c r="A24140" t="s">
        <v>84760</v>
      </c>
      <c r="B24140" t="s">
        <v>84761</v>
      </c>
      <c r="C24140" t="s">
        <v>84762</v>
      </c>
      <c r="D24140" t="s">
        <v>84763</v>
      </c>
      <c r="E24140" t="s">
        <v>108</v>
      </c>
      <c r="F24140" t="s">
        <v>21</v>
      </c>
      <c r="G24140" t="s">
        <v>425</v>
      </c>
      <c r="H24140" t="s">
        <v>523</v>
      </c>
      <c r="I24140" t="s">
        <v>4100</v>
      </c>
      <c r="J24140" s="1">
        <v>37622</v>
      </c>
    </row>
    <row r="24141" spans="1:10" x14ac:dyDescent="0.25">
      <c r="A24141" t="s">
        <v>84764</v>
      </c>
      <c r="B24141" t="s">
        <v>84765</v>
      </c>
      <c r="C24141" t="s">
        <v>84766</v>
      </c>
      <c r="D24141" t="s">
        <v>38</v>
      </c>
      <c r="E24141" t="s">
        <v>14</v>
      </c>
      <c r="F24141" t="s">
        <v>21</v>
      </c>
      <c r="G24141" t="s">
        <v>1075</v>
      </c>
      <c r="H24141" t="s">
        <v>16292</v>
      </c>
      <c r="I24141" t="s">
        <v>84767</v>
      </c>
      <c r="J24141" s="1">
        <v>38353</v>
      </c>
    </row>
    <row r="24142" spans="1:10" x14ac:dyDescent="0.25">
      <c r="A24142" t="s">
        <v>84768</v>
      </c>
      <c r="B24142" t="s">
        <v>84769</v>
      </c>
      <c r="D24142" t="s">
        <v>84770</v>
      </c>
      <c r="E24142" t="s">
        <v>202</v>
      </c>
      <c r="J24142" s="1">
        <v>40848</v>
      </c>
    </row>
    <row r="24143" spans="1:10" x14ac:dyDescent="0.25">
      <c r="A24143" t="s">
        <v>84771</v>
      </c>
      <c r="B24143" t="s">
        <v>84772</v>
      </c>
      <c r="C24143" t="s">
        <v>84773</v>
      </c>
      <c r="D24143" t="s">
        <v>84774</v>
      </c>
      <c r="E24143" t="s">
        <v>14</v>
      </c>
      <c r="F24143" t="s">
        <v>1057</v>
      </c>
      <c r="G24143">
        <v>7</v>
      </c>
      <c r="H24143" t="s">
        <v>10871</v>
      </c>
      <c r="I24143" t="s">
        <v>10871</v>
      </c>
      <c r="J24143" s="1">
        <v>41892</v>
      </c>
    </row>
    <row r="24144" spans="1:10" x14ac:dyDescent="0.25">
      <c r="A24144" t="s">
        <v>84775</v>
      </c>
      <c r="B24144" t="s">
        <v>84776</v>
      </c>
      <c r="C24144" t="s">
        <v>84777</v>
      </c>
      <c r="D24144" t="s">
        <v>650</v>
      </c>
      <c r="E24144" t="s">
        <v>14</v>
      </c>
      <c r="F24144" t="s">
        <v>21</v>
      </c>
      <c r="G24144" t="s">
        <v>59</v>
      </c>
      <c r="H24144" t="s">
        <v>60</v>
      </c>
      <c r="I24144" t="s">
        <v>66</v>
      </c>
      <c r="J24144" s="1">
        <v>41275</v>
      </c>
    </row>
    <row r="24145" spans="1:10" x14ac:dyDescent="0.25">
      <c r="A24145" t="s">
        <v>84778</v>
      </c>
      <c r="B24145" t="s">
        <v>84779</v>
      </c>
      <c r="C24145" t="s">
        <v>84780</v>
      </c>
      <c r="D24145" t="s">
        <v>713</v>
      </c>
      <c r="E24145" t="s">
        <v>202</v>
      </c>
      <c r="F24145" t="s">
        <v>21</v>
      </c>
      <c r="G24145" t="s">
        <v>59</v>
      </c>
      <c r="H24145" t="s">
        <v>60</v>
      </c>
      <c r="I24145" t="s">
        <v>1155</v>
      </c>
    </row>
    <row r="24146" spans="1:10" x14ac:dyDescent="0.25">
      <c r="A24146" t="s">
        <v>84781</v>
      </c>
      <c r="B24146" t="s">
        <v>84782</v>
      </c>
      <c r="C24146" t="s">
        <v>84783</v>
      </c>
      <c r="D24146" t="s">
        <v>84784</v>
      </c>
      <c r="E24146" t="s">
        <v>14</v>
      </c>
      <c r="F24146" t="s">
        <v>21</v>
      </c>
      <c r="G24146" t="s">
        <v>59</v>
      </c>
      <c r="H24146" t="s">
        <v>60</v>
      </c>
      <c r="I24146" t="s">
        <v>61</v>
      </c>
      <c r="J24146" s="1">
        <v>39814</v>
      </c>
    </row>
    <row r="24147" spans="1:10" x14ac:dyDescent="0.25">
      <c r="A24147" t="s">
        <v>84785</v>
      </c>
      <c r="B24147" t="s">
        <v>84786</v>
      </c>
      <c r="C24147" t="s">
        <v>84787</v>
      </c>
      <c r="D24147" t="s">
        <v>84788</v>
      </c>
      <c r="E24147" t="s">
        <v>14</v>
      </c>
      <c r="F24147" t="s">
        <v>33</v>
      </c>
      <c r="G24147">
        <v>22</v>
      </c>
      <c r="H24147" t="s">
        <v>34</v>
      </c>
      <c r="I24147" t="s">
        <v>34</v>
      </c>
      <c r="J24147" s="1">
        <v>37622</v>
      </c>
    </row>
    <row r="24148" spans="1:10" x14ac:dyDescent="0.25">
      <c r="A24148" t="s">
        <v>84789</v>
      </c>
      <c r="B24148" t="s">
        <v>84790</v>
      </c>
      <c r="C24148" t="s">
        <v>84791</v>
      </c>
      <c r="D24148" t="s">
        <v>761</v>
      </c>
      <c r="E24148" t="s">
        <v>14</v>
      </c>
      <c r="F24148" t="s">
        <v>21</v>
      </c>
      <c r="G24148" t="s">
        <v>59</v>
      </c>
      <c r="H24148" t="s">
        <v>60</v>
      </c>
      <c r="I24148" t="s">
        <v>601</v>
      </c>
      <c r="J24148" s="1">
        <v>40179</v>
      </c>
    </row>
    <row r="24149" spans="1:10" x14ac:dyDescent="0.25">
      <c r="A24149" t="s">
        <v>84792</v>
      </c>
      <c r="B24149" t="s">
        <v>84793</v>
      </c>
      <c r="C24149" t="s">
        <v>84794</v>
      </c>
      <c r="D24149" t="s">
        <v>38</v>
      </c>
      <c r="E24149" t="s">
        <v>14</v>
      </c>
      <c r="F24149" t="s">
        <v>21</v>
      </c>
      <c r="G24149" t="s">
        <v>59</v>
      </c>
      <c r="H24149" t="s">
        <v>60</v>
      </c>
      <c r="I24149" t="s">
        <v>1098</v>
      </c>
      <c r="J24149" s="1">
        <v>40179</v>
      </c>
    </row>
    <row r="24150" spans="1:10" x14ac:dyDescent="0.25">
      <c r="A24150" t="s">
        <v>84795</v>
      </c>
      <c r="B24150" t="s">
        <v>84796</v>
      </c>
      <c r="C24150" t="s">
        <v>84797</v>
      </c>
      <c r="D24150" t="s">
        <v>64927</v>
      </c>
      <c r="E24150" t="s">
        <v>14</v>
      </c>
      <c r="F24150" t="s">
        <v>342</v>
      </c>
      <c r="G24150">
        <v>16</v>
      </c>
      <c r="H24150" t="s">
        <v>757</v>
      </c>
      <c r="I24150" t="s">
        <v>19438</v>
      </c>
      <c r="J24150" s="1">
        <v>37257</v>
      </c>
    </row>
    <row r="24151" spans="1:10" x14ac:dyDescent="0.25">
      <c r="A24151" t="s">
        <v>84798</v>
      </c>
      <c r="B24151" t="s">
        <v>84799</v>
      </c>
      <c r="C24151" t="s">
        <v>84800</v>
      </c>
      <c r="D24151" t="s">
        <v>176</v>
      </c>
      <c r="E24151" t="s">
        <v>14</v>
      </c>
      <c r="F24151" t="s">
        <v>21</v>
      </c>
      <c r="G24151" t="s">
        <v>185</v>
      </c>
      <c r="H24151" t="s">
        <v>2183</v>
      </c>
      <c r="I24151" t="s">
        <v>84801</v>
      </c>
      <c r="J24151" s="1">
        <v>40789</v>
      </c>
    </row>
    <row r="24152" spans="1:10" x14ac:dyDescent="0.25">
      <c r="A24152" t="s">
        <v>84802</v>
      </c>
      <c r="B24152" t="s">
        <v>84803</v>
      </c>
      <c r="C24152" t="s">
        <v>84804</v>
      </c>
      <c r="D24152" t="s">
        <v>84805</v>
      </c>
      <c r="E24152" t="s">
        <v>14</v>
      </c>
      <c r="F24152" t="s">
        <v>4932</v>
      </c>
      <c r="J24152" s="1">
        <v>41791</v>
      </c>
    </row>
    <row r="24153" spans="1:10" x14ac:dyDescent="0.25">
      <c r="A24153" t="s">
        <v>84806</v>
      </c>
      <c r="B24153" t="s">
        <v>84807</v>
      </c>
      <c r="C24153" t="s">
        <v>84808</v>
      </c>
      <c r="D24153" t="s">
        <v>84809</v>
      </c>
      <c r="E24153" t="s">
        <v>14</v>
      </c>
      <c r="J24153" s="1">
        <v>40909</v>
      </c>
    </row>
    <row r="24154" spans="1:10" x14ac:dyDescent="0.25">
      <c r="A24154" t="s">
        <v>84810</v>
      </c>
      <c r="B24154" t="s">
        <v>84811</v>
      </c>
      <c r="C24154" t="s">
        <v>84812</v>
      </c>
      <c r="D24154" t="s">
        <v>2194</v>
      </c>
      <c r="E24154" t="s">
        <v>14</v>
      </c>
      <c r="F24154" t="s">
        <v>21</v>
      </c>
      <c r="G24154" t="s">
        <v>59</v>
      </c>
      <c r="H24154" t="s">
        <v>914</v>
      </c>
      <c r="I24154" t="s">
        <v>914</v>
      </c>
      <c r="J24154" s="1">
        <v>41821</v>
      </c>
    </row>
    <row r="24155" spans="1:10" x14ac:dyDescent="0.25">
      <c r="A24155" t="s">
        <v>84813</v>
      </c>
      <c r="B24155" t="s">
        <v>84814</v>
      </c>
      <c r="C24155" t="s">
        <v>84815</v>
      </c>
      <c r="D24155" t="s">
        <v>84816</v>
      </c>
      <c r="E24155" t="s">
        <v>14</v>
      </c>
      <c r="F24155" t="s">
        <v>1057</v>
      </c>
      <c r="G24155">
        <v>2</v>
      </c>
      <c r="H24155" t="s">
        <v>1731</v>
      </c>
      <c r="I24155" t="s">
        <v>29970</v>
      </c>
      <c r="J24155" s="1">
        <v>35855</v>
      </c>
    </row>
    <row r="24156" spans="1:10" x14ac:dyDescent="0.25">
      <c r="A24156" t="s">
        <v>84817</v>
      </c>
      <c r="B24156" t="s">
        <v>84818</v>
      </c>
      <c r="C24156" t="s">
        <v>84819</v>
      </c>
      <c r="D24156" t="s">
        <v>736</v>
      </c>
      <c r="E24156" t="s">
        <v>14</v>
      </c>
      <c r="F24156" t="s">
        <v>21</v>
      </c>
      <c r="G24156" t="s">
        <v>281</v>
      </c>
      <c r="H24156" t="s">
        <v>37783</v>
      </c>
      <c r="I24156" t="s">
        <v>37783</v>
      </c>
    </row>
    <row r="24157" spans="1:10" x14ac:dyDescent="0.25">
      <c r="A24157" t="s">
        <v>84820</v>
      </c>
      <c r="B24157" t="s">
        <v>84821</v>
      </c>
      <c r="C24157" t="s">
        <v>84822</v>
      </c>
      <c r="D24157" t="s">
        <v>84823</v>
      </c>
      <c r="E24157" t="s">
        <v>202</v>
      </c>
      <c r="F24157" t="s">
        <v>271</v>
      </c>
      <c r="G24157">
        <v>17</v>
      </c>
      <c r="H24157" t="s">
        <v>459</v>
      </c>
      <c r="I24157" t="s">
        <v>459</v>
      </c>
      <c r="J24157" s="1">
        <v>41913</v>
      </c>
    </row>
    <row r="24158" spans="1:10" x14ac:dyDescent="0.25">
      <c r="A24158" t="s">
        <v>84824</v>
      </c>
      <c r="B24158" t="s">
        <v>84825</v>
      </c>
      <c r="C24158" t="s">
        <v>84826</v>
      </c>
      <c r="D24158" t="s">
        <v>29813</v>
      </c>
      <c r="E24158" t="s">
        <v>14</v>
      </c>
      <c r="F24158" t="s">
        <v>2266</v>
      </c>
      <c r="G24158">
        <v>34</v>
      </c>
      <c r="H24158" t="s">
        <v>2267</v>
      </c>
      <c r="I24158" t="s">
        <v>2267</v>
      </c>
      <c r="J24158" s="1">
        <v>40894</v>
      </c>
    </row>
    <row r="24159" spans="1:10" x14ac:dyDescent="0.25">
      <c r="A24159" t="s">
        <v>84827</v>
      </c>
      <c r="B24159" t="s">
        <v>84828</v>
      </c>
      <c r="C24159" t="s">
        <v>84829</v>
      </c>
      <c r="D24159" t="s">
        <v>84830</v>
      </c>
      <c r="E24159" t="s">
        <v>14</v>
      </c>
      <c r="F24159" t="s">
        <v>21</v>
      </c>
      <c r="G24159" t="s">
        <v>101</v>
      </c>
      <c r="H24159" t="s">
        <v>3831</v>
      </c>
      <c r="I24159" t="s">
        <v>3831</v>
      </c>
      <c r="J24159" s="1">
        <v>41122</v>
      </c>
    </row>
    <row r="24160" spans="1:10" x14ac:dyDescent="0.25">
      <c r="A24160" t="s">
        <v>84831</v>
      </c>
      <c r="B24160" t="s">
        <v>84832</v>
      </c>
      <c r="C24160" t="s">
        <v>84833</v>
      </c>
      <c r="D24160" t="s">
        <v>122</v>
      </c>
      <c r="E24160" t="s">
        <v>108</v>
      </c>
      <c r="F24160" t="s">
        <v>21</v>
      </c>
      <c r="G24160" t="s">
        <v>59</v>
      </c>
      <c r="H24160" t="s">
        <v>60</v>
      </c>
      <c r="I24160" t="s">
        <v>66</v>
      </c>
      <c r="J24160" s="1">
        <v>40697</v>
      </c>
    </row>
    <row r="24161" spans="1:10" x14ac:dyDescent="0.25">
      <c r="A24161" t="s">
        <v>84834</v>
      </c>
      <c r="B24161" t="s">
        <v>84835</v>
      </c>
      <c r="C24161" t="s">
        <v>84836</v>
      </c>
      <c r="D24161" t="s">
        <v>352</v>
      </c>
      <c r="E24161" t="s">
        <v>14</v>
      </c>
      <c r="F24161" t="s">
        <v>21</v>
      </c>
      <c r="G24161" t="s">
        <v>1301</v>
      </c>
      <c r="H24161" t="s">
        <v>1334</v>
      </c>
      <c r="I24161" t="s">
        <v>1334</v>
      </c>
      <c r="J24161" s="1">
        <v>40513</v>
      </c>
    </row>
    <row r="24162" spans="1:10" x14ac:dyDescent="0.25">
      <c r="A24162" t="s">
        <v>84837</v>
      </c>
      <c r="B24162" t="s">
        <v>84838</v>
      </c>
      <c r="C24162" t="s">
        <v>84839</v>
      </c>
      <c r="E24162" t="s">
        <v>202</v>
      </c>
      <c r="J24162" s="1">
        <v>41913</v>
      </c>
    </row>
    <row r="24163" spans="1:10" x14ac:dyDescent="0.25">
      <c r="A24163" t="s">
        <v>84840</v>
      </c>
      <c r="B24163" t="s">
        <v>84841</v>
      </c>
      <c r="C24163" t="s">
        <v>84842</v>
      </c>
      <c r="D24163" t="s">
        <v>122</v>
      </c>
      <c r="E24163" t="s">
        <v>14</v>
      </c>
      <c r="F24163" t="s">
        <v>21</v>
      </c>
      <c r="G24163" t="s">
        <v>59</v>
      </c>
      <c r="H24163" t="s">
        <v>60</v>
      </c>
      <c r="I24163" t="s">
        <v>66</v>
      </c>
      <c r="J24163" s="1">
        <v>41275</v>
      </c>
    </row>
    <row r="24164" spans="1:10" x14ac:dyDescent="0.25">
      <c r="A24164" t="s">
        <v>84843</v>
      </c>
      <c r="B24164" t="s">
        <v>84844</v>
      </c>
      <c r="C24164" t="s">
        <v>84845</v>
      </c>
      <c r="D24164" t="s">
        <v>84846</v>
      </c>
      <c r="E24164" t="s">
        <v>14</v>
      </c>
      <c r="F24164" t="s">
        <v>21</v>
      </c>
      <c r="G24164" t="s">
        <v>281</v>
      </c>
      <c r="H24164" t="s">
        <v>1025</v>
      </c>
      <c r="I24164" t="s">
        <v>1025</v>
      </c>
      <c r="J24164" s="1">
        <v>41183</v>
      </c>
    </row>
    <row r="24165" spans="1:10" x14ac:dyDescent="0.25">
      <c r="A24165" t="s">
        <v>84847</v>
      </c>
      <c r="B24165" t="s">
        <v>84848</v>
      </c>
      <c r="C24165" t="s">
        <v>84849</v>
      </c>
      <c r="D24165" t="s">
        <v>1242</v>
      </c>
      <c r="E24165" t="s">
        <v>14</v>
      </c>
      <c r="F24165" t="s">
        <v>21</v>
      </c>
      <c r="G24165" t="s">
        <v>153</v>
      </c>
      <c r="H24165" t="s">
        <v>239</v>
      </c>
      <c r="I24165" t="s">
        <v>322</v>
      </c>
    </row>
    <row r="24166" spans="1:10" x14ac:dyDescent="0.25">
      <c r="A24166" t="s">
        <v>84850</v>
      </c>
      <c r="B24166" t="s">
        <v>84851</v>
      </c>
      <c r="C24166" t="s">
        <v>84852</v>
      </c>
      <c r="D24166" t="s">
        <v>84853</v>
      </c>
      <c r="E24166" t="s">
        <v>14</v>
      </c>
      <c r="F24166" t="s">
        <v>2313</v>
      </c>
      <c r="G24166">
        <v>4</v>
      </c>
      <c r="H24166" t="s">
        <v>8858</v>
      </c>
      <c r="I24166" t="s">
        <v>8858</v>
      </c>
      <c r="J24166" s="1">
        <v>41518</v>
      </c>
    </row>
    <row r="24167" spans="1:10" x14ac:dyDescent="0.25">
      <c r="A24167" t="s">
        <v>84854</v>
      </c>
      <c r="B24167" t="s">
        <v>84855</v>
      </c>
      <c r="C24167" t="s">
        <v>84856</v>
      </c>
      <c r="D24167" t="s">
        <v>270</v>
      </c>
      <c r="E24167" t="s">
        <v>14</v>
      </c>
      <c r="F24167" t="s">
        <v>21</v>
      </c>
      <c r="G24167" t="s">
        <v>803</v>
      </c>
      <c r="H24167" t="s">
        <v>1527</v>
      </c>
      <c r="I24167" t="s">
        <v>84857</v>
      </c>
      <c r="J24167" s="1">
        <v>41940</v>
      </c>
    </row>
    <row r="24168" spans="1:10" x14ac:dyDescent="0.25">
      <c r="A24168" t="s">
        <v>84858</v>
      </c>
      <c r="B24168" t="s">
        <v>84859</v>
      </c>
      <c r="D24168" t="s">
        <v>280</v>
      </c>
      <c r="E24168" t="s">
        <v>14</v>
      </c>
      <c r="F24168" t="s">
        <v>21</v>
      </c>
      <c r="G24168" t="s">
        <v>101</v>
      </c>
      <c r="H24168" t="s">
        <v>102</v>
      </c>
      <c r="I24168" t="s">
        <v>103</v>
      </c>
      <c r="J24168" s="1">
        <v>40338</v>
      </c>
    </row>
    <row r="24169" spans="1:10" x14ac:dyDescent="0.25">
      <c r="A24169" t="s">
        <v>84860</v>
      </c>
      <c r="B24169" t="s">
        <v>84861</v>
      </c>
      <c r="C24169" t="s">
        <v>84862</v>
      </c>
      <c r="E24169" t="s">
        <v>14</v>
      </c>
      <c r="F24169" t="s">
        <v>1133</v>
      </c>
      <c r="G24169">
        <v>21</v>
      </c>
      <c r="H24169" t="s">
        <v>4016</v>
      </c>
      <c r="I24169" t="s">
        <v>4017</v>
      </c>
      <c r="J24169" s="1">
        <v>40707</v>
      </c>
    </row>
    <row r="24170" spans="1:10" x14ac:dyDescent="0.25">
      <c r="A24170" t="s">
        <v>84863</v>
      </c>
      <c r="B24170" t="s">
        <v>84864</v>
      </c>
      <c r="C24170" t="s">
        <v>84865</v>
      </c>
      <c r="D24170" t="s">
        <v>761</v>
      </c>
      <c r="E24170" t="s">
        <v>14</v>
      </c>
      <c r="F24170" t="s">
        <v>21</v>
      </c>
      <c r="G24170" t="s">
        <v>5810</v>
      </c>
      <c r="H24170" t="s">
        <v>9935</v>
      </c>
      <c r="I24170" t="s">
        <v>84866</v>
      </c>
      <c r="J24170" s="1">
        <v>40909</v>
      </c>
    </row>
    <row r="24171" spans="1:10" x14ac:dyDescent="0.25">
      <c r="A24171" t="s">
        <v>84867</v>
      </c>
      <c r="B24171" t="s">
        <v>84868</v>
      </c>
      <c r="D24171" t="s">
        <v>38</v>
      </c>
      <c r="E24171" t="s">
        <v>14</v>
      </c>
      <c r="F24171" t="s">
        <v>21</v>
      </c>
      <c r="G24171" t="s">
        <v>967</v>
      </c>
      <c r="H24171" t="s">
        <v>968</v>
      </c>
      <c r="I24171" t="s">
        <v>12873</v>
      </c>
      <c r="J24171" s="1">
        <v>40026</v>
      </c>
    </row>
    <row r="24172" spans="1:10" x14ac:dyDescent="0.25">
      <c r="A24172" t="s">
        <v>84869</v>
      </c>
      <c r="B24172" t="s">
        <v>84870</v>
      </c>
      <c r="C24172" t="s">
        <v>84871</v>
      </c>
      <c r="D24172" t="s">
        <v>84872</v>
      </c>
      <c r="E24172" t="s">
        <v>14</v>
      </c>
      <c r="F24172" t="s">
        <v>21</v>
      </c>
      <c r="G24172" t="s">
        <v>101</v>
      </c>
      <c r="H24172" t="s">
        <v>102</v>
      </c>
      <c r="I24172" t="s">
        <v>103</v>
      </c>
      <c r="J24172" s="1">
        <v>40909</v>
      </c>
    </row>
    <row r="24173" spans="1:10" x14ac:dyDescent="0.25">
      <c r="A24173" t="s">
        <v>84873</v>
      </c>
      <c r="B24173" t="s">
        <v>84874</v>
      </c>
      <c r="C24173" t="s">
        <v>84875</v>
      </c>
      <c r="D24173" t="s">
        <v>84876</v>
      </c>
      <c r="E24173" t="s">
        <v>14</v>
      </c>
      <c r="F24173" t="s">
        <v>21</v>
      </c>
      <c r="G24173" t="s">
        <v>185</v>
      </c>
      <c r="H24173" t="s">
        <v>186</v>
      </c>
      <c r="I24173" t="s">
        <v>186</v>
      </c>
      <c r="J24173" s="1">
        <v>41944</v>
      </c>
    </row>
    <row r="24174" spans="1:10" x14ac:dyDescent="0.25">
      <c r="A24174" t="s">
        <v>84877</v>
      </c>
      <c r="B24174" t="s">
        <v>84878</v>
      </c>
      <c r="C24174" t="s">
        <v>84879</v>
      </c>
      <c r="D24174" t="s">
        <v>84880</v>
      </c>
      <c r="E24174" t="s">
        <v>14</v>
      </c>
      <c r="J24174" s="1">
        <v>42168</v>
      </c>
    </row>
    <row r="24175" spans="1:10" x14ac:dyDescent="0.25">
      <c r="A24175" t="s">
        <v>84881</v>
      </c>
      <c r="B24175" t="s">
        <v>84882</v>
      </c>
      <c r="C24175" t="s">
        <v>84883</v>
      </c>
      <c r="D24175" t="s">
        <v>84884</v>
      </c>
      <c r="E24175" t="s">
        <v>14</v>
      </c>
    </row>
    <row r="24176" spans="1:10" x14ac:dyDescent="0.25">
      <c r="A24176" t="s">
        <v>84885</v>
      </c>
      <c r="B24176" t="s">
        <v>84886</v>
      </c>
      <c r="C24176" t="s">
        <v>84887</v>
      </c>
      <c r="D24176" t="s">
        <v>38</v>
      </c>
      <c r="E24176" t="s">
        <v>14</v>
      </c>
      <c r="F24176" t="s">
        <v>21</v>
      </c>
      <c r="G24176" t="s">
        <v>1229</v>
      </c>
      <c r="H24176" t="s">
        <v>1230</v>
      </c>
      <c r="I24176" t="s">
        <v>1230</v>
      </c>
      <c r="J24176" s="1">
        <v>35156</v>
      </c>
    </row>
    <row r="24177" spans="1:10" x14ac:dyDescent="0.25">
      <c r="A24177" t="s">
        <v>84888</v>
      </c>
      <c r="B24177" t="s">
        <v>84889</v>
      </c>
      <c r="C24177" t="s">
        <v>84890</v>
      </c>
      <c r="D24177" t="s">
        <v>84891</v>
      </c>
      <c r="E24177" t="s">
        <v>202</v>
      </c>
      <c r="F24177" t="s">
        <v>21</v>
      </c>
      <c r="G24177" t="s">
        <v>3472</v>
      </c>
      <c r="H24177" t="s">
        <v>3473</v>
      </c>
      <c r="I24177" t="s">
        <v>3473</v>
      </c>
      <c r="J24177" s="1">
        <v>39234</v>
      </c>
    </row>
    <row r="24178" spans="1:10" x14ac:dyDescent="0.25">
      <c r="A24178" t="s">
        <v>84892</v>
      </c>
      <c r="B24178" t="s">
        <v>84893</v>
      </c>
      <c r="C24178" t="s">
        <v>84894</v>
      </c>
      <c r="D24178" t="s">
        <v>84895</v>
      </c>
      <c r="E24178" t="s">
        <v>108</v>
      </c>
      <c r="F24178" t="s">
        <v>21</v>
      </c>
      <c r="G24178" t="s">
        <v>101</v>
      </c>
      <c r="H24178" t="s">
        <v>102</v>
      </c>
      <c r="I24178" t="s">
        <v>103</v>
      </c>
      <c r="J24178" s="1">
        <v>39052</v>
      </c>
    </row>
    <row r="24179" spans="1:10" x14ac:dyDescent="0.25">
      <c r="A24179" t="s">
        <v>84896</v>
      </c>
      <c r="B24179" t="s">
        <v>84897</v>
      </c>
      <c r="C24179" t="s">
        <v>84898</v>
      </c>
      <c r="D24179" t="s">
        <v>84899</v>
      </c>
      <c r="E24179" t="s">
        <v>14</v>
      </c>
      <c r="F24179" t="s">
        <v>15</v>
      </c>
      <c r="G24179">
        <v>16</v>
      </c>
      <c r="H24179" t="s">
        <v>16</v>
      </c>
      <c r="I24179" t="s">
        <v>16</v>
      </c>
      <c r="J24179" s="1">
        <v>41764</v>
      </c>
    </row>
    <row r="24180" spans="1:10" x14ac:dyDescent="0.25">
      <c r="A24180" t="s">
        <v>84900</v>
      </c>
      <c r="B24180" t="s">
        <v>84901</v>
      </c>
      <c r="C24180" t="s">
        <v>84902</v>
      </c>
      <c r="D24180" t="s">
        <v>70</v>
      </c>
      <c r="E24180" t="s">
        <v>14</v>
      </c>
      <c r="F24180" t="s">
        <v>15</v>
      </c>
      <c r="G24180">
        <v>16</v>
      </c>
      <c r="H24180" t="s">
        <v>7932</v>
      </c>
      <c r="I24180" t="s">
        <v>7932</v>
      </c>
    </row>
    <row r="24181" spans="1:10" x14ac:dyDescent="0.25">
      <c r="A24181" t="s">
        <v>84903</v>
      </c>
      <c r="B24181" t="s">
        <v>84904</v>
      </c>
      <c r="C24181" t="s">
        <v>84905</v>
      </c>
      <c r="D24181" t="s">
        <v>84906</v>
      </c>
      <c r="E24181" t="s">
        <v>14</v>
      </c>
      <c r="F24181" t="s">
        <v>15</v>
      </c>
      <c r="G24181">
        <v>10</v>
      </c>
      <c r="H24181" t="s">
        <v>667</v>
      </c>
      <c r="I24181" t="s">
        <v>668</v>
      </c>
      <c r="J24181" s="1">
        <v>41635</v>
      </c>
    </row>
    <row r="24182" spans="1:10" x14ac:dyDescent="0.25">
      <c r="A24182" t="s">
        <v>84907</v>
      </c>
      <c r="B24182" t="s">
        <v>84908</v>
      </c>
      <c r="C24182" t="s">
        <v>84909</v>
      </c>
      <c r="D24182" t="s">
        <v>84910</v>
      </c>
      <c r="E24182" t="s">
        <v>14</v>
      </c>
      <c r="F24182" t="s">
        <v>21</v>
      </c>
      <c r="G24182" t="s">
        <v>59</v>
      </c>
      <c r="H24182" t="s">
        <v>60</v>
      </c>
      <c r="I24182" t="s">
        <v>601</v>
      </c>
      <c r="J24182" s="1">
        <v>40909</v>
      </c>
    </row>
    <row r="24183" spans="1:10" x14ac:dyDescent="0.25">
      <c r="A24183" t="s">
        <v>84911</v>
      </c>
      <c r="B24183" t="s">
        <v>84912</v>
      </c>
      <c r="C24183" t="s">
        <v>84913</v>
      </c>
      <c r="D24183" t="s">
        <v>65</v>
      </c>
      <c r="E24183" t="s">
        <v>14</v>
      </c>
      <c r="F24183" t="s">
        <v>21</v>
      </c>
      <c r="G24183" t="s">
        <v>59</v>
      </c>
      <c r="H24183" t="s">
        <v>60</v>
      </c>
      <c r="I24183" t="s">
        <v>1098</v>
      </c>
      <c r="J24183" s="1">
        <v>40544</v>
      </c>
    </row>
    <row r="24184" spans="1:10" x14ac:dyDescent="0.25">
      <c r="A24184" t="s">
        <v>84914</v>
      </c>
      <c r="B24184" t="s">
        <v>84915</v>
      </c>
      <c r="D24184" t="s">
        <v>84916</v>
      </c>
      <c r="E24184" t="s">
        <v>14</v>
      </c>
      <c r="F24184" t="s">
        <v>21</v>
      </c>
      <c r="G24184" t="s">
        <v>59</v>
      </c>
      <c r="H24184" t="s">
        <v>1216</v>
      </c>
      <c r="I24184" t="s">
        <v>1216</v>
      </c>
      <c r="J24184" s="1">
        <v>41275</v>
      </c>
    </row>
    <row r="24185" spans="1:10" x14ac:dyDescent="0.25">
      <c r="A24185" t="s">
        <v>84917</v>
      </c>
      <c r="B24185" t="s">
        <v>84918</v>
      </c>
      <c r="C24185" t="s">
        <v>84919</v>
      </c>
      <c r="D24185" t="s">
        <v>84920</v>
      </c>
      <c r="E24185" t="s">
        <v>14</v>
      </c>
      <c r="F24185" t="s">
        <v>21</v>
      </c>
      <c r="G24185" t="s">
        <v>59</v>
      </c>
      <c r="H24185" t="s">
        <v>60</v>
      </c>
      <c r="I24185" t="s">
        <v>66</v>
      </c>
      <c r="J24185" s="1">
        <v>41183</v>
      </c>
    </row>
    <row r="24186" spans="1:10" x14ac:dyDescent="0.25">
      <c r="A24186" t="s">
        <v>84921</v>
      </c>
      <c r="B24186" t="s">
        <v>84922</v>
      </c>
      <c r="C24186" t="s">
        <v>84923</v>
      </c>
      <c r="D24186" t="s">
        <v>539</v>
      </c>
      <c r="E24186" t="s">
        <v>14</v>
      </c>
      <c r="F24186" t="s">
        <v>21</v>
      </c>
      <c r="G24186" t="s">
        <v>785</v>
      </c>
      <c r="H24186" t="s">
        <v>16938</v>
      </c>
      <c r="I24186" t="s">
        <v>84924</v>
      </c>
      <c r="J24186" s="1">
        <v>37803</v>
      </c>
    </row>
    <row r="24187" spans="1:10" x14ac:dyDescent="0.25">
      <c r="A24187" t="s">
        <v>84925</v>
      </c>
      <c r="B24187" t="s">
        <v>84926</v>
      </c>
      <c r="C24187" t="s">
        <v>84927</v>
      </c>
      <c r="D24187" t="s">
        <v>84928</v>
      </c>
      <c r="E24187" t="s">
        <v>14</v>
      </c>
      <c r="F24187" t="s">
        <v>160</v>
      </c>
      <c r="G24187" t="s">
        <v>161</v>
      </c>
      <c r="H24187" t="s">
        <v>162</v>
      </c>
      <c r="I24187" t="s">
        <v>32984</v>
      </c>
      <c r="J24187" s="1">
        <v>41192</v>
      </c>
    </row>
    <row r="24188" spans="1:10" x14ac:dyDescent="0.25">
      <c r="A24188" t="s">
        <v>84929</v>
      </c>
      <c r="B24188" t="s">
        <v>84930</v>
      </c>
      <c r="C24188" t="s">
        <v>84931</v>
      </c>
      <c r="D24188" t="s">
        <v>761</v>
      </c>
      <c r="E24188" t="s">
        <v>14</v>
      </c>
      <c r="F24188" t="s">
        <v>21</v>
      </c>
      <c r="G24188" t="s">
        <v>153</v>
      </c>
      <c r="H24188" t="s">
        <v>239</v>
      </c>
      <c r="I24188" t="s">
        <v>7354</v>
      </c>
    </row>
    <row r="24189" spans="1:10" x14ac:dyDescent="0.25">
      <c r="A24189" t="s">
        <v>84932</v>
      </c>
      <c r="B24189" t="s">
        <v>84933</v>
      </c>
      <c r="C24189" t="s">
        <v>84934</v>
      </c>
      <c r="D24189" t="s">
        <v>84935</v>
      </c>
      <c r="E24189" t="s">
        <v>14</v>
      </c>
      <c r="F24189" t="s">
        <v>1057</v>
      </c>
      <c r="G24189">
        <v>16</v>
      </c>
      <c r="H24189" t="s">
        <v>1699</v>
      </c>
      <c r="I24189" t="s">
        <v>1699</v>
      </c>
      <c r="J24189" s="1">
        <v>41821</v>
      </c>
    </row>
    <row r="24190" spans="1:10" x14ac:dyDescent="0.25">
      <c r="A24190" t="s">
        <v>84936</v>
      </c>
      <c r="B24190" t="s">
        <v>84937</v>
      </c>
      <c r="C24190" t="s">
        <v>84938</v>
      </c>
      <c r="D24190" t="s">
        <v>84939</v>
      </c>
      <c r="E24190" t="s">
        <v>14</v>
      </c>
      <c r="F24190" t="s">
        <v>21</v>
      </c>
      <c r="G24190" t="s">
        <v>59</v>
      </c>
      <c r="H24190" t="s">
        <v>90</v>
      </c>
      <c r="I24190" t="s">
        <v>348</v>
      </c>
      <c r="J24190" s="1">
        <v>41275</v>
      </c>
    </row>
    <row r="24191" spans="1:10" x14ac:dyDescent="0.25">
      <c r="A24191" t="s">
        <v>84940</v>
      </c>
      <c r="B24191" t="s">
        <v>84941</v>
      </c>
      <c r="C24191" t="s">
        <v>84942</v>
      </c>
      <c r="D24191" t="s">
        <v>84943</v>
      </c>
      <c r="E24191" t="s">
        <v>14</v>
      </c>
      <c r="F24191" t="s">
        <v>547</v>
      </c>
      <c r="G24191">
        <v>29</v>
      </c>
      <c r="H24191" t="s">
        <v>744</v>
      </c>
      <c r="I24191" t="s">
        <v>744</v>
      </c>
      <c r="J24191" s="1">
        <v>41609</v>
      </c>
    </row>
    <row r="24192" spans="1:10" x14ac:dyDescent="0.25">
      <c r="A24192" t="s">
        <v>84944</v>
      </c>
      <c r="B24192" t="s">
        <v>84945</v>
      </c>
      <c r="C24192" t="s">
        <v>84946</v>
      </c>
      <c r="D24192" t="s">
        <v>84947</v>
      </c>
      <c r="E24192" t="s">
        <v>14</v>
      </c>
      <c r="F24192" t="s">
        <v>694</v>
      </c>
      <c r="G24192">
        <v>5</v>
      </c>
      <c r="H24192" t="s">
        <v>695</v>
      </c>
      <c r="I24192" t="s">
        <v>695</v>
      </c>
      <c r="J24192" s="1">
        <v>41275</v>
      </c>
    </row>
    <row r="24193" spans="1:10" x14ac:dyDescent="0.25">
      <c r="A24193" t="s">
        <v>84948</v>
      </c>
      <c r="B24193" t="s">
        <v>84949</v>
      </c>
      <c r="C24193" t="s">
        <v>84950</v>
      </c>
      <c r="D24193" t="s">
        <v>84951</v>
      </c>
      <c r="E24193" t="s">
        <v>14</v>
      </c>
      <c r="F24193" t="s">
        <v>21</v>
      </c>
      <c r="G24193" t="s">
        <v>59</v>
      </c>
      <c r="H24193" t="s">
        <v>60</v>
      </c>
      <c r="I24193" t="s">
        <v>66</v>
      </c>
      <c r="J24193" s="1">
        <v>40254</v>
      </c>
    </row>
    <row r="24194" spans="1:10" x14ac:dyDescent="0.25">
      <c r="A24194" t="s">
        <v>84952</v>
      </c>
      <c r="B24194" t="s">
        <v>84953</v>
      </c>
      <c r="C24194" t="s">
        <v>84954</v>
      </c>
      <c r="D24194" t="s">
        <v>32884</v>
      </c>
      <c r="E24194" t="s">
        <v>14</v>
      </c>
      <c r="J24194" s="1">
        <v>40637</v>
      </c>
    </row>
    <row r="24195" spans="1:10" x14ac:dyDescent="0.25">
      <c r="A24195" t="s">
        <v>84955</v>
      </c>
      <c r="B24195" t="s">
        <v>84956</v>
      </c>
      <c r="C24195" t="s">
        <v>84957</v>
      </c>
      <c r="D24195" t="s">
        <v>84958</v>
      </c>
      <c r="E24195" t="s">
        <v>14</v>
      </c>
      <c r="F24195" t="s">
        <v>21</v>
      </c>
      <c r="G24195" t="s">
        <v>59</v>
      </c>
      <c r="H24195" t="s">
        <v>60</v>
      </c>
      <c r="I24195" t="s">
        <v>61</v>
      </c>
      <c r="J24195" s="1">
        <v>41275</v>
      </c>
    </row>
    <row r="24196" spans="1:10" x14ac:dyDescent="0.25">
      <c r="A24196" t="s">
        <v>84959</v>
      </c>
      <c r="B24196" t="s">
        <v>84960</v>
      </c>
      <c r="C24196" t="s">
        <v>84961</v>
      </c>
      <c r="D24196" t="s">
        <v>51</v>
      </c>
      <c r="E24196" t="s">
        <v>14</v>
      </c>
      <c r="F24196" t="s">
        <v>21</v>
      </c>
      <c r="G24196" t="s">
        <v>137</v>
      </c>
      <c r="H24196" t="s">
        <v>138</v>
      </c>
      <c r="I24196" t="s">
        <v>138</v>
      </c>
    </row>
    <row r="24197" spans="1:10" x14ac:dyDescent="0.25">
      <c r="A24197" t="s">
        <v>84962</v>
      </c>
      <c r="B24197" t="s">
        <v>84963</v>
      </c>
      <c r="C24197" t="s">
        <v>84964</v>
      </c>
      <c r="D24197" t="s">
        <v>84965</v>
      </c>
      <c r="E24197" t="s">
        <v>14</v>
      </c>
      <c r="F24197" t="s">
        <v>21</v>
      </c>
      <c r="G24197" t="s">
        <v>94</v>
      </c>
      <c r="H24197" t="s">
        <v>95</v>
      </c>
      <c r="I24197" t="s">
        <v>11318</v>
      </c>
      <c r="J24197" s="1">
        <v>36220</v>
      </c>
    </row>
    <row r="24198" spans="1:10" x14ac:dyDescent="0.25">
      <c r="A24198" t="s">
        <v>84966</v>
      </c>
      <c r="B24198" t="s">
        <v>84967</v>
      </c>
      <c r="C24198" t="s">
        <v>84968</v>
      </c>
      <c r="D24198" t="s">
        <v>84969</v>
      </c>
      <c r="E24198" t="s">
        <v>108</v>
      </c>
      <c r="J24198" s="1">
        <v>36892</v>
      </c>
    </row>
    <row r="24199" spans="1:10" x14ac:dyDescent="0.25">
      <c r="A24199" t="s">
        <v>84970</v>
      </c>
      <c r="B24199" t="s">
        <v>84971</v>
      </c>
      <c r="C24199" t="s">
        <v>84972</v>
      </c>
      <c r="D24199" t="s">
        <v>38</v>
      </c>
      <c r="E24199" t="s">
        <v>14</v>
      </c>
      <c r="J24199" s="1">
        <v>42278</v>
      </c>
    </row>
    <row r="24200" spans="1:10" x14ac:dyDescent="0.25">
      <c r="A24200" t="s">
        <v>84973</v>
      </c>
      <c r="B24200" t="s">
        <v>84974</v>
      </c>
      <c r="C24200" t="s">
        <v>84975</v>
      </c>
      <c r="D24200" t="s">
        <v>16887</v>
      </c>
      <c r="E24200" t="s">
        <v>14</v>
      </c>
      <c r="F24200" t="s">
        <v>401</v>
      </c>
      <c r="G24200">
        <v>40</v>
      </c>
      <c r="H24200" t="s">
        <v>975</v>
      </c>
      <c r="I24200" t="s">
        <v>975</v>
      </c>
      <c r="J24200" s="1">
        <v>38047</v>
      </c>
    </row>
    <row r="24201" spans="1:10" x14ac:dyDescent="0.25">
      <c r="A24201" t="s">
        <v>84976</v>
      </c>
      <c r="B24201" t="s">
        <v>84977</v>
      </c>
      <c r="C24201" t="s">
        <v>84978</v>
      </c>
      <c r="D24201" t="s">
        <v>84979</v>
      </c>
      <c r="E24201" t="s">
        <v>202</v>
      </c>
      <c r="F24201" t="s">
        <v>21</v>
      </c>
      <c r="G24201" t="s">
        <v>84</v>
      </c>
      <c r="H24201" t="s">
        <v>2790</v>
      </c>
      <c r="I24201" t="s">
        <v>2790</v>
      </c>
      <c r="J24201" s="1">
        <v>38777</v>
      </c>
    </row>
    <row r="24202" spans="1:10" x14ac:dyDescent="0.25">
      <c r="A24202" t="s">
        <v>84980</v>
      </c>
      <c r="B24202" t="s">
        <v>84981</v>
      </c>
      <c r="C24202" t="s">
        <v>84982</v>
      </c>
      <c r="D24202" t="s">
        <v>84983</v>
      </c>
      <c r="E24202" t="s">
        <v>14</v>
      </c>
      <c r="F24202" t="s">
        <v>21</v>
      </c>
      <c r="G24202" t="s">
        <v>59</v>
      </c>
      <c r="H24202" t="s">
        <v>60</v>
      </c>
      <c r="I24202" t="s">
        <v>66</v>
      </c>
      <c r="J24202" s="1">
        <v>42005</v>
      </c>
    </row>
    <row r="24203" spans="1:10" x14ac:dyDescent="0.25">
      <c r="A24203" t="s">
        <v>84984</v>
      </c>
      <c r="B24203" t="s">
        <v>84985</v>
      </c>
      <c r="C24203" t="s">
        <v>84986</v>
      </c>
      <c r="D24203" t="s">
        <v>32</v>
      </c>
      <c r="E24203" t="s">
        <v>202</v>
      </c>
      <c r="F24203" t="s">
        <v>694</v>
      </c>
      <c r="G24203">
        <v>5</v>
      </c>
      <c r="H24203" t="s">
        <v>695</v>
      </c>
      <c r="I24203" t="s">
        <v>695</v>
      </c>
      <c r="J24203" s="1">
        <v>40544</v>
      </c>
    </row>
    <row r="24204" spans="1:10" x14ac:dyDescent="0.25">
      <c r="A24204" t="s">
        <v>84987</v>
      </c>
      <c r="B24204" t="s">
        <v>84988</v>
      </c>
      <c r="C24204" t="s">
        <v>84989</v>
      </c>
      <c r="D24204" t="s">
        <v>84990</v>
      </c>
      <c r="E24204" t="s">
        <v>14</v>
      </c>
      <c r="F24204" t="s">
        <v>3398</v>
      </c>
      <c r="G24204">
        <v>7</v>
      </c>
      <c r="H24204" t="s">
        <v>3399</v>
      </c>
      <c r="I24204" t="s">
        <v>3399</v>
      </c>
      <c r="J24204" s="1">
        <v>39814</v>
      </c>
    </row>
    <row r="24205" spans="1:10" x14ac:dyDescent="0.25">
      <c r="A24205" t="s">
        <v>84991</v>
      </c>
      <c r="B24205" t="s">
        <v>84992</v>
      </c>
      <c r="C24205" t="s">
        <v>84993</v>
      </c>
      <c r="D24205" t="s">
        <v>1396</v>
      </c>
      <c r="E24205" t="s">
        <v>14</v>
      </c>
      <c r="F24205" t="s">
        <v>21</v>
      </c>
      <c r="G24205" t="s">
        <v>59</v>
      </c>
      <c r="H24205" t="s">
        <v>60</v>
      </c>
      <c r="I24205" t="s">
        <v>1155</v>
      </c>
      <c r="J24205" s="1">
        <v>38353</v>
      </c>
    </row>
    <row r="24206" spans="1:10" x14ac:dyDescent="0.25">
      <c r="A24206" t="s">
        <v>84994</v>
      </c>
      <c r="B24206" t="s">
        <v>84995</v>
      </c>
      <c r="C24206" t="s">
        <v>84996</v>
      </c>
      <c r="D24206" t="s">
        <v>38</v>
      </c>
      <c r="E24206" t="s">
        <v>108</v>
      </c>
      <c r="F24206" t="s">
        <v>21</v>
      </c>
      <c r="G24206" t="s">
        <v>1325</v>
      </c>
      <c r="H24206" t="s">
        <v>1326</v>
      </c>
      <c r="I24206" t="s">
        <v>18025</v>
      </c>
      <c r="J24206" s="1">
        <v>40391</v>
      </c>
    </row>
    <row r="24207" spans="1:10" x14ac:dyDescent="0.25">
      <c r="A24207" t="s">
        <v>84997</v>
      </c>
      <c r="B24207" t="s">
        <v>84998</v>
      </c>
      <c r="C24207" t="s">
        <v>84999</v>
      </c>
      <c r="D24207" t="s">
        <v>85000</v>
      </c>
      <c r="E24207" t="s">
        <v>14</v>
      </c>
      <c r="F24207" t="s">
        <v>21</v>
      </c>
      <c r="G24207" t="s">
        <v>611</v>
      </c>
      <c r="H24207" t="s">
        <v>612</v>
      </c>
      <c r="I24207" t="s">
        <v>85001</v>
      </c>
      <c r="J24207" s="1">
        <v>35796</v>
      </c>
    </row>
    <row r="24208" spans="1:10" x14ac:dyDescent="0.25">
      <c r="A24208" t="s">
        <v>85002</v>
      </c>
      <c r="B24208" t="s">
        <v>85003</v>
      </c>
      <c r="C24208" t="s">
        <v>85004</v>
      </c>
      <c r="D24208" t="s">
        <v>50063</v>
      </c>
      <c r="E24208" t="s">
        <v>14</v>
      </c>
      <c r="F24208" t="s">
        <v>21</v>
      </c>
      <c r="G24208" t="s">
        <v>59</v>
      </c>
      <c r="H24208" t="s">
        <v>60</v>
      </c>
      <c r="I24208" t="s">
        <v>1397</v>
      </c>
      <c r="J24208" s="1">
        <v>38353</v>
      </c>
    </row>
    <row r="24209" spans="1:10" x14ac:dyDescent="0.25">
      <c r="A24209" t="s">
        <v>85005</v>
      </c>
      <c r="B24209" t="s">
        <v>85006</v>
      </c>
      <c r="C24209" t="s">
        <v>85007</v>
      </c>
      <c r="E24209" t="s">
        <v>14</v>
      </c>
      <c r="J24209" s="1">
        <v>42005</v>
      </c>
    </row>
    <row r="24210" spans="1:10" x14ac:dyDescent="0.25">
      <c r="A24210" t="s">
        <v>85008</v>
      </c>
      <c r="B24210" t="s">
        <v>85009</v>
      </c>
      <c r="E24210" t="s">
        <v>14</v>
      </c>
    </row>
    <row r="24211" spans="1:10" x14ac:dyDescent="0.25">
      <c r="A24211" t="s">
        <v>85010</v>
      </c>
      <c r="B24211" t="s">
        <v>85011</v>
      </c>
      <c r="C24211" t="s">
        <v>85012</v>
      </c>
      <c r="D24211" t="s">
        <v>74402</v>
      </c>
      <c r="E24211" t="s">
        <v>14</v>
      </c>
      <c r="F24211" t="s">
        <v>21</v>
      </c>
      <c r="G24211" t="s">
        <v>8188</v>
      </c>
      <c r="H24211" t="s">
        <v>27435</v>
      </c>
      <c r="I24211" t="s">
        <v>23150</v>
      </c>
      <c r="J24211" s="1">
        <v>41856</v>
      </c>
    </row>
    <row r="24212" spans="1:10" x14ac:dyDescent="0.25">
      <c r="A24212" t="s">
        <v>85013</v>
      </c>
      <c r="B24212" t="s">
        <v>85014</v>
      </c>
      <c r="D24212" t="s">
        <v>85015</v>
      </c>
      <c r="E24212" t="s">
        <v>14</v>
      </c>
      <c r="F24212" t="s">
        <v>21</v>
      </c>
      <c r="G24212" t="s">
        <v>1391</v>
      </c>
      <c r="H24212" t="s">
        <v>1392</v>
      </c>
      <c r="I24212" t="s">
        <v>16001</v>
      </c>
      <c r="J24212" s="1">
        <v>37135</v>
      </c>
    </row>
    <row r="24213" spans="1:10" x14ac:dyDescent="0.25">
      <c r="A24213" t="s">
        <v>85016</v>
      </c>
      <c r="B24213" t="s">
        <v>85017</v>
      </c>
      <c r="C24213" t="s">
        <v>85018</v>
      </c>
      <c r="D24213" t="s">
        <v>85019</v>
      </c>
      <c r="E24213" t="s">
        <v>202</v>
      </c>
      <c r="F24213" t="s">
        <v>21</v>
      </c>
      <c r="G24213" t="s">
        <v>1229</v>
      </c>
      <c r="H24213" t="s">
        <v>1230</v>
      </c>
      <c r="I24213" t="s">
        <v>1230</v>
      </c>
      <c r="J24213" s="1">
        <v>39958</v>
      </c>
    </row>
    <row r="24214" spans="1:10" x14ac:dyDescent="0.25">
      <c r="A24214" t="s">
        <v>85020</v>
      </c>
      <c r="B24214" t="s">
        <v>85021</v>
      </c>
      <c r="C24214" t="s">
        <v>85022</v>
      </c>
      <c r="E24214" t="s">
        <v>14</v>
      </c>
      <c r="F24214" t="s">
        <v>21</v>
      </c>
      <c r="G24214" t="s">
        <v>203</v>
      </c>
      <c r="H24214" t="s">
        <v>204</v>
      </c>
      <c r="I24214" t="s">
        <v>204</v>
      </c>
    </row>
    <row r="24215" spans="1:10" x14ac:dyDescent="0.25">
      <c r="A24215" t="s">
        <v>85023</v>
      </c>
      <c r="B24215" t="s">
        <v>85024</v>
      </c>
      <c r="C24215" t="s">
        <v>85025</v>
      </c>
      <c r="D24215" t="s">
        <v>85026</v>
      </c>
      <c r="E24215" t="s">
        <v>14</v>
      </c>
      <c r="F24215" t="s">
        <v>21</v>
      </c>
      <c r="G24215" t="s">
        <v>59</v>
      </c>
      <c r="H24215" t="s">
        <v>60</v>
      </c>
      <c r="I24215" t="s">
        <v>601</v>
      </c>
      <c r="J24215" s="1">
        <v>40179</v>
      </c>
    </row>
    <row r="24216" spans="1:10" x14ac:dyDescent="0.25">
      <c r="A24216" t="s">
        <v>85027</v>
      </c>
      <c r="B24216" t="s">
        <v>85028</v>
      </c>
      <c r="C24216" t="s">
        <v>85029</v>
      </c>
      <c r="D24216" t="s">
        <v>761</v>
      </c>
      <c r="E24216" t="s">
        <v>108</v>
      </c>
      <c r="F24216" t="s">
        <v>21</v>
      </c>
      <c r="G24216" t="s">
        <v>153</v>
      </c>
      <c r="H24216" t="s">
        <v>239</v>
      </c>
      <c r="I24216" t="s">
        <v>47147</v>
      </c>
      <c r="J24216" s="1">
        <v>39448</v>
      </c>
    </row>
    <row r="24217" spans="1:10" x14ac:dyDescent="0.25">
      <c r="A24217" t="s">
        <v>85030</v>
      </c>
      <c r="B24217" t="s">
        <v>85031</v>
      </c>
      <c r="C24217" t="s">
        <v>85032</v>
      </c>
      <c r="D24217" t="s">
        <v>280</v>
      </c>
      <c r="E24217" t="s">
        <v>14</v>
      </c>
      <c r="F24217" t="s">
        <v>21</v>
      </c>
      <c r="G24217" t="s">
        <v>639</v>
      </c>
      <c r="H24217" t="s">
        <v>640</v>
      </c>
      <c r="I24217" t="s">
        <v>640</v>
      </c>
      <c r="J24217" s="1">
        <v>41275</v>
      </c>
    </row>
    <row r="24218" spans="1:10" x14ac:dyDescent="0.25">
      <c r="A24218" t="s">
        <v>85033</v>
      </c>
      <c r="B24218" t="s">
        <v>85034</v>
      </c>
      <c r="C24218" t="s">
        <v>85035</v>
      </c>
      <c r="D24218" t="s">
        <v>85036</v>
      </c>
      <c r="E24218" t="s">
        <v>14</v>
      </c>
      <c r="F24218" t="s">
        <v>21</v>
      </c>
      <c r="G24218" t="s">
        <v>101</v>
      </c>
      <c r="H24218" t="s">
        <v>102</v>
      </c>
      <c r="I24218" t="s">
        <v>103</v>
      </c>
      <c r="J24218" s="1">
        <v>38178</v>
      </c>
    </row>
    <row r="24219" spans="1:10" x14ac:dyDescent="0.25">
      <c r="A24219" t="s">
        <v>85037</v>
      </c>
      <c r="B24219" t="s">
        <v>85038</v>
      </c>
      <c r="C24219" t="s">
        <v>85039</v>
      </c>
      <c r="D24219" t="s">
        <v>736</v>
      </c>
      <c r="E24219" t="s">
        <v>14</v>
      </c>
      <c r="F24219" t="s">
        <v>21</v>
      </c>
      <c r="G24219" t="s">
        <v>59</v>
      </c>
      <c r="H24219" t="s">
        <v>1216</v>
      </c>
      <c r="I24219" t="s">
        <v>1216</v>
      </c>
      <c r="J24219" s="1">
        <v>40179</v>
      </c>
    </row>
    <row r="24220" spans="1:10" x14ac:dyDescent="0.25">
      <c r="A24220" t="s">
        <v>85040</v>
      </c>
      <c r="B24220" t="s">
        <v>85041</v>
      </c>
      <c r="C24220" t="s">
        <v>85042</v>
      </c>
      <c r="D24220" t="s">
        <v>38</v>
      </c>
      <c r="E24220" t="s">
        <v>14</v>
      </c>
      <c r="F24220" t="s">
        <v>21</v>
      </c>
      <c r="G24220" t="s">
        <v>59</v>
      </c>
      <c r="H24220" t="s">
        <v>4634</v>
      </c>
      <c r="I24220" t="s">
        <v>4634</v>
      </c>
    </row>
    <row r="24221" spans="1:10" x14ac:dyDescent="0.25">
      <c r="A24221" t="s">
        <v>85043</v>
      </c>
      <c r="B24221" t="s">
        <v>85044</v>
      </c>
      <c r="C24221" t="s">
        <v>85045</v>
      </c>
      <c r="D24221" t="s">
        <v>7908</v>
      </c>
      <c r="E24221" t="s">
        <v>14</v>
      </c>
      <c r="F24221" t="s">
        <v>694</v>
      </c>
      <c r="G24221">
        <v>2</v>
      </c>
      <c r="H24221" t="s">
        <v>695</v>
      </c>
      <c r="I24221" t="s">
        <v>953</v>
      </c>
      <c r="J24221" s="1">
        <v>41640</v>
      </c>
    </row>
    <row r="24222" spans="1:10" x14ac:dyDescent="0.25">
      <c r="A24222" t="s">
        <v>85046</v>
      </c>
      <c r="B24222" t="s">
        <v>85047</v>
      </c>
      <c r="C24222" t="s">
        <v>85048</v>
      </c>
      <c r="D24222" t="s">
        <v>85049</v>
      </c>
      <c r="E24222" t="s">
        <v>14</v>
      </c>
      <c r="F24222" t="s">
        <v>21</v>
      </c>
      <c r="G24222" t="s">
        <v>59</v>
      </c>
      <c r="H24222" t="s">
        <v>60</v>
      </c>
      <c r="I24222" t="s">
        <v>66</v>
      </c>
      <c r="J24222" s="1">
        <v>37987</v>
      </c>
    </row>
    <row r="24223" spans="1:10" x14ac:dyDescent="0.25">
      <c r="A24223" t="s">
        <v>85050</v>
      </c>
      <c r="B24223" t="s">
        <v>85051</v>
      </c>
      <c r="C24223" t="s">
        <v>85052</v>
      </c>
      <c r="D24223" t="s">
        <v>38</v>
      </c>
      <c r="E24223" t="s">
        <v>14</v>
      </c>
      <c r="F24223" t="s">
        <v>21</v>
      </c>
      <c r="G24223" t="s">
        <v>59</v>
      </c>
      <c r="H24223" t="s">
        <v>90</v>
      </c>
      <c r="I24223" t="s">
        <v>821</v>
      </c>
      <c r="J24223" s="1">
        <v>39448</v>
      </c>
    </row>
    <row r="24224" spans="1:10" x14ac:dyDescent="0.25">
      <c r="A24224" t="s">
        <v>85053</v>
      </c>
      <c r="B24224" t="s">
        <v>85054</v>
      </c>
      <c r="C24224" t="s">
        <v>85055</v>
      </c>
      <c r="D24224" t="s">
        <v>32546</v>
      </c>
      <c r="E24224" t="s">
        <v>202</v>
      </c>
      <c r="F24224" t="s">
        <v>21</v>
      </c>
      <c r="G24224" t="s">
        <v>101</v>
      </c>
      <c r="H24224" t="s">
        <v>102</v>
      </c>
      <c r="I24224" t="s">
        <v>103</v>
      </c>
      <c r="J24224" s="1">
        <v>40238</v>
      </c>
    </row>
    <row r="24225" spans="1:10" x14ac:dyDescent="0.25">
      <c r="A24225" t="s">
        <v>85056</v>
      </c>
      <c r="B24225" t="s">
        <v>85057</v>
      </c>
      <c r="C24225" t="s">
        <v>85058</v>
      </c>
      <c r="D24225" t="s">
        <v>85059</v>
      </c>
      <c r="E24225" t="s">
        <v>14</v>
      </c>
      <c r="F24225" t="s">
        <v>453</v>
      </c>
      <c r="G24225">
        <v>48</v>
      </c>
      <c r="H24225" t="s">
        <v>454</v>
      </c>
      <c r="I24225" t="s">
        <v>454</v>
      </c>
      <c r="J24225" s="1">
        <v>37622</v>
      </c>
    </row>
    <row r="24226" spans="1:10" x14ac:dyDescent="0.25">
      <c r="A24226" t="s">
        <v>85060</v>
      </c>
      <c r="B24226" t="s">
        <v>85061</v>
      </c>
      <c r="C24226" t="s">
        <v>85062</v>
      </c>
      <c r="D24226" t="s">
        <v>85063</v>
      </c>
      <c r="E24226" t="s">
        <v>14</v>
      </c>
      <c r="F24226" t="s">
        <v>160</v>
      </c>
      <c r="G24226" t="s">
        <v>161</v>
      </c>
      <c r="H24226" t="s">
        <v>1224</v>
      </c>
      <c r="I24226" t="s">
        <v>4543</v>
      </c>
    </row>
    <row r="24227" spans="1:10" x14ac:dyDescent="0.25">
      <c r="A24227" t="s">
        <v>85064</v>
      </c>
      <c r="B24227" t="s">
        <v>85065</v>
      </c>
      <c r="D24227" t="s">
        <v>85066</v>
      </c>
      <c r="E24227" t="s">
        <v>14</v>
      </c>
      <c r="F24227" t="s">
        <v>21</v>
      </c>
      <c r="G24227" t="s">
        <v>77</v>
      </c>
      <c r="H24227" t="s">
        <v>3874</v>
      </c>
      <c r="I24227" t="s">
        <v>3874</v>
      </c>
      <c r="J24227" s="1">
        <v>40498</v>
      </c>
    </row>
    <row r="24228" spans="1:10" x14ac:dyDescent="0.25">
      <c r="A24228" t="s">
        <v>85067</v>
      </c>
      <c r="B24228" t="s">
        <v>85068</v>
      </c>
      <c r="C24228" t="s">
        <v>85069</v>
      </c>
      <c r="D24228" t="s">
        <v>85070</v>
      </c>
      <c r="E24228" t="s">
        <v>14</v>
      </c>
      <c r="F24228" t="s">
        <v>21</v>
      </c>
      <c r="G24228" t="s">
        <v>59</v>
      </c>
      <c r="H24228" t="s">
        <v>60</v>
      </c>
      <c r="I24228" t="s">
        <v>66</v>
      </c>
    </row>
    <row r="24229" spans="1:10" x14ac:dyDescent="0.25">
      <c r="A24229" t="s">
        <v>85071</v>
      </c>
      <c r="B24229" t="s">
        <v>85072</v>
      </c>
      <c r="C24229" t="s">
        <v>85073</v>
      </c>
      <c r="D24229" t="s">
        <v>85074</v>
      </c>
      <c r="E24229" t="s">
        <v>14</v>
      </c>
      <c r="F24229" t="s">
        <v>547</v>
      </c>
      <c r="G24229">
        <v>56</v>
      </c>
      <c r="H24229" t="s">
        <v>2547</v>
      </c>
      <c r="I24229" t="s">
        <v>2547</v>
      </c>
      <c r="J24229" s="1">
        <v>39934</v>
      </c>
    </row>
    <row r="24230" spans="1:10" x14ac:dyDescent="0.25">
      <c r="A24230" t="s">
        <v>85075</v>
      </c>
      <c r="B24230" t="s">
        <v>85076</v>
      </c>
      <c r="C24230" t="s">
        <v>85077</v>
      </c>
      <c r="D24230" t="s">
        <v>85078</v>
      </c>
      <c r="E24230" t="s">
        <v>14</v>
      </c>
      <c r="F24230" t="s">
        <v>52</v>
      </c>
      <c r="G24230" t="s">
        <v>53</v>
      </c>
      <c r="H24230" t="s">
        <v>54</v>
      </c>
      <c r="I24230" t="s">
        <v>54</v>
      </c>
      <c r="J24230" s="1">
        <v>39814</v>
      </c>
    </row>
    <row r="24231" spans="1:10" x14ac:dyDescent="0.25">
      <c r="A24231" t="s">
        <v>85079</v>
      </c>
      <c r="B24231" t="s">
        <v>85080</v>
      </c>
      <c r="C24231" t="s">
        <v>85081</v>
      </c>
      <c r="D24231" t="s">
        <v>85082</v>
      </c>
      <c r="E24231" t="s">
        <v>14</v>
      </c>
      <c r="F24231" t="s">
        <v>123</v>
      </c>
      <c r="G24231" t="s">
        <v>124</v>
      </c>
      <c r="H24231" t="s">
        <v>125</v>
      </c>
      <c r="I24231" t="s">
        <v>125</v>
      </c>
      <c r="J24231" s="1">
        <v>40544</v>
      </c>
    </row>
    <row r="24232" spans="1:10" x14ac:dyDescent="0.25">
      <c r="A24232" t="s">
        <v>85083</v>
      </c>
      <c r="B24232" t="s">
        <v>85084</v>
      </c>
      <c r="C24232" t="s">
        <v>85085</v>
      </c>
      <c r="D24232" t="s">
        <v>85086</v>
      </c>
      <c r="E24232" t="s">
        <v>14</v>
      </c>
      <c r="F24232" t="s">
        <v>52</v>
      </c>
      <c r="G24232" t="s">
        <v>197</v>
      </c>
      <c r="H24232" t="s">
        <v>198</v>
      </c>
      <c r="I24232" t="s">
        <v>198</v>
      </c>
      <c r="J24232" s="1">
        <v>41275</v>
      </c>
    </row>
    <row r="24233" spans="1:10" x14ac:dyDescent="0.25">
      <c r="A24233" t="s">
        <v>85087</v>
      </c>
      <c r="B24233" t="s">
        <v>85088</v>
      </c>
      <c r="C24233" t="s">
        <v>85089</v>
      </c>
      <c r="D24233" t="s">
        <v>85090</v>
      </c>
      <c r="E24233" t="s">
        <v>108</v>
      </c>
      <c r="F24233" t="s">
        <v>21</v>
      </c>
      <c r="G24233" t="s">
        <v>59</v>
      </c>
      <c r="H24233" t="s">
        <v>60</v>
      </c>
      <c r="I24233" t="s">
        <v>979</v>
      </c>
      <c r="J24233" s="1">
        <v>39083</v>
      </c>
    </row>
    <row r="24234" spans="1:10" x14ac:dyDescent="0.25">
      <c r="A24234" t="s">
        <v>85091</v>
      </c>
      <c r="B24234" t="s">
        <v>85092</v>
      </c>
      <c r="C24234" t="s">
        <v>85093</v>
      </c>
      <c r="D24234" t="s">
        <v>32</v>
      </c>
      <c r="E24234" t="s">
        <v>14</v>
      </c>
      <c r="F24234" t="s">
        <v>21</v>
      </c>
      <c r="G24234" t="s">
        <v>281</v>
      </c>
      <c r="H24234" t="s">
        <v>1025</v>
      </c>
      <c r="I24234" t="s">
        <v>1025</v>
      </c>
      <c r="J24234" s="1">
        <v>40544</v>
      </c>
    </row>
    <row r="24235" spans="1:10" x14ac:dyDescent="0.25">
      <c r="A24235" t="s">
        <v>85094</v>
      </c>
      <c r="B24235" t="s">
        <v>85095</v>
      </c>
      <c r="D24235" t="s">
        <v>38</v>
      </c>
      <c r="E24235" t="s">
        <v>14</v>
      </c>
      <c r="F24235" t="s">
        <v>160</v>
      </c>
      <c r="G24235" t="s">
        <v>8632</v>
      </c>
      <c r="H24235" t="s">
        <v>8723</v>
      </c>
      <c r="I24235" t="s">
        <v>8723</v>
      </c>
      <c r="J24235" s="1">
        <v>35796</v>
      </c>
    </row>
    <row r="24236" spans="1:10" x14ac:dyDescent="0.25">
      <c r="A24236" t="s">
        <v>85096</v>
      </c>
      <c r="B24236" t="s">
        <v>85097</v>
      </c>
      <c r="C24236" t="s">
        <v>85098</v>
      </c>
      <c r="D24236" t="s">
        <v>312</v>
      </c>
      <c r="E24236" t="s">
        <v>14</v>
      </c>
      <c r="F24236" t="s">
        <v>160</v>
      </c>
      <c r="J24236" s="1">
        <v>40544</v>
      </c>
    </row>
    <row r="24237" spans="1:10" x14ac:dyDescent="0.25">
      <c r="A24237" t="s">
        <v>85099</v>
      </c>
      <c r="B24237" t="s">
        <v>85100</v>
      </c>
      <c r="C24237" t="s">
        <v>85101</v>
      </c>
      <c r="D24237" t="s">
        <v>51</v>
      </c>
      <c r="E24237" t="s">
        <v>14</v>
      </c>
      <c r="F24237" t="s">
        <v>15</v>
      </c>
      <c r="G24237">
        <v>16</v>
      </c>
      <c r="H24237" t="s">
        <v>16</v>
      </c>
      <c r="I24237" t="s">
        <v>16</v>
      </c>
      <c r="J24237" s="1">
        <v>39448</v>
      </c>
    </row>
    <row r="24238" spans="1:10" x14ac:dyDescent="0.25">
      <c r="A24238" t="s">
        <v>85102</v>
      </c>
      <c r="B24238" t="s">
        <v>85103</v>
      </c>
      <c r="C24238" t="s">
        <v>85104</v>
      </c>
      <c r="D24238" t="s">
        <v>85105</v>
      </c>
      <c r="E24238" t="s">
        <v>14</v>
      </c>
      <c r="F24238" t="s">
        <v>160</v>
      </c>
      <c r="G24238" t="s">
        <v>1449</v>
      </c>
      <c r="H24238" t="s">
        <v>1450</v>
      </c>
      <c r="I24238" t="s">
        <v>1450</v>
      </c>
      <c r="J24238" s="1">
        <v>39083</v>
      </c>
    </row>
    <row r="24239" spans="1:10" x14ac:dyDescent="0.25">
      <c r="A24239" t="s">
        <v>85106</v>
      </c>
      <c r="B24239" t="s">
        <v>85107</v>
      </c>
      <c r="C24239" t="s">
        <v>85108</v>
      </c>
      <c r="D24239" t="s">
        <v>539</v>
      </c>
      <c r="E24239" t="s">
        <v>14</v>
      </c>
      <c r="J24239" s="1">
        <v>40544</v>
      </c>
    </row>
    <row r="24240" spans="1:10" x14ac:dyDescent="0.25">
      <c r="A24240" t="s">
        <v>85109</v>
      </c>
      <c r="B24240" t="s">
        <v>85110</v>
      </c>
      <c r="C24240" t="s">
        <v>85111</v>
      </c>
      <c r="D24240" t="s">
        <v>928</v>
      </c>
      <c r="E24240" t="s">
        <v>14</v>
      </c>
      <c r="F24240" t="s">
        <v>21</v>
      </c>
      <c r="G24240" t="s">
        <v>116</v>
      </c>
      <c r="H24240" t="s">
        <v>523</v>
      </c>
      <c r="I24240" t="s">
        <v>4689</v>
      </c>
      <c r="J24240" s="1">
        <v>40179</v>
      </c>
    </row>
    <row r="24241" spans="1:10" x14ac:dyDescent="0.25">
      <c r="A24241" t="s">
        <v>85112</v>
      </c>
      <c r="B24241" t="s">
        <v>85113</v>
      </c>
      <c r="C24241" t="s">
        <v>85114</v>
      </c>
      <c r="D24241" t="s">
        <v>85115</v>
      </c>
      <c r="E24241" t="s">
        <v>14</v>
      </c>
      <c r="F24241" t="s">
        <v>21</v>
      </c>
      <c r="G24241" t="s">
        <v>59</v>
      </c>
      <c r="H24241" t="s">
        <v>60</v>
      </c>
      <c r="I24241" t="s">
        <v>66</v>
      </c>
      <c r="J24241" s="1">
        <v>41640</v>
      </c>
    </row>
    <row r="24242" spans="1:10" x14ac:dyDescent="0.25">
      <c r="A24242" t="s">
        <v>85116</v>
      </c>
      <c r="B24242" t="s">
        <v>85117</v>
      </c>
      <c r="C24242" t="s">
        <v>85118</v>
      </c>
      <c r="D24242" t="s">
        <v>312</v>
      </c>
      <c r="E24242" t="s">
        <v>14</v>
      </c>
      <c r="F24242" t="s">
        <v>21</v>
      </c>
      <c r="G24242" t="s">
        <v>59</v>
      </c>
      <c r="H24242" t="s">
        <v>60</v>
      </c>
      <c r="I24242" t="s">
        <v>66</v>
      </c>
      <c r="J24242" s="1">
        <v>39814</v>
      </c>
    </row>
    <row r="24243" spans="1:10" x14ac:dyDescent="0.25">
      <c r="A24243" t="s">
        <v>85119</v>
      </c>
      <c r="B24243" t="s">
        <v>85120</v>
      </c>
      <c r="C24243" t="s">
        <v>85121</v>
      </c>
      <c r="D24243" t="s">
        <v>176</v>
      </c>
      <c r="E24243" t="s">
        <v>14</v>
      </c>
      <c r="F24243" t="s">
        <v>21</v>
      </c>
      <c r="G24243" t="s">
        <v>153</v>
      </c>
      <c r="H24243" t="s">
        <v>239</v>
      </c>
      <c r="I24243" t="s">
        <v>47147</v>
      </c>
      <c r="J24243" s="1">
        <v>39814</v>
      </c>
    </row>
    <row r="24244" spans="1:10" x14ac:dyDescent="0.25">
      <c r="A24244" t="s">
        <v>85122</v>
      </c>
      <c r="B24244" t="s">
        <v>85123</v>
      </c>
      <c r="D24244" t="s">
        <v>85124</v>
      </c>
      <c r="E24244" t="s">
        <v>14</v>
      </c>
      <c r="F24244" t="s">
        <v>7339</v>
      </c>
      <c r="J24244" s="1">
        <v>40721</v>
      </c>
    </row>
    <row r="24245" spans="1:10" x14ac:dyDescent="0.25">
      <c r="A24245" t="s">
        <v>85125</v>
      </c>
      <c r="B24245" t="s">
        <v>85126</v>
      </c>
      <c r="C24245" t="s">
        <v>85127</v>
      </c>
      <c r="D24245" t="s">
        <v>85128</v>
      </c>
      <c r="E24245" t="s">
        <v>14</v>
      </c>
      <c r="F24245" t="s">
        <v>52</v>
      </c>
      <c r="G24245" t="s">
        <v>53</v>
      </c>
      <c r="H24245" t="s">
        <v>54</v>
      </c>
      <c r="I24245" t="s">
        <v>54</v>
      </c>
      <c r="J24245" s="1">
        <v>41640</v>
      </c>
    </row>
    <row r="24246" spans="1:10" x14ac:dyDescent="0.25">
      <c r="A24246" t="s">
        <v>85129</v>
      </c>
      <c r="B24246" t="s">
        <v>85130</v>
      </c>
      <c r="C24246" t="s">
        <v>85131</v>
      </c>
      <c r="D24246" t="s">
        <v>26833</v>
      </c>
      <c r="E24246" t="s">
        <v>202</v>
      </c>
      <c r="F24246" t="s">
        <v>21</v>
      </c>
      <c r="G24246" t="s">
        <v>59</v>
      </c>
      <c r="H24246" t="s">
        <v>60</v>
      </c>
      <c r="I24246" t="s">
        <v>1246</v>
      </c>
      <c r="J24246" s="1">
        <v>38777</v>
      </c>
    </row>
    <row r="24247" spans="1:10" x14ac:dyDescent="0.25">
      <c r="A24247" t="s">
        <v>85132</v>
      </c>
      <c r="B24247" t="s">
        <v>85133</v>
      </c>
      <c r="C24247" t="s">
        <v>85134</v>
      </c>
      <c r="D24247" t="s">
        <v>47506</v>
      </c>
      <c r="E24247" t="s">
        <v>108</v>
      </c>
      <c r="F24247" t="s">
        <v>21</v>
      </c>
      <c r="G24247" t="s">
        <v>101</v>
      </c>
      <c r="H24247" t="s">
        <v>102</v>
      </c>
      <c r="I24247" t="s">
        <v>103</v>
      </c>
      <c r="J24247" s="1">
        <v>40299</v>
      </c>
    </row>
    <row r="24248" spans="1:10" x14ac:dyDescent="0.25">
      <c r="A24248" t="s">
        <v>85135</v>
      </c>
      <c r="B24248" t="s">
        <v>85136</v>
      </c>
      <c r="C24248" t="s">
        <v>85137</v>
      </c>
      <c r="D24248" t="s">
        <v>70</v>
      </c>
      <c r="E24248" t="s">
        <v>202</v>
      </c>
      <c r="J24248" s="1">
        <v>40335</v>
      </c>
    </row>
    <row r="24249" spans="1:10" x14ac:dyDescent="0.25">
      <c r="A24249" t="s">
        <v>85138</v>
      </c>
      <c r="B24249" t="s">
        <v>85139</v>
      </c>
      <c r="C24249" t="s">
        <v>85140</v>
      </c>
      <c r="D24249" t="s">
        <v>85141</v>
      </c>
      <c r="E24249" t="s">
        <v>684</v>
      </c>
      <c r="F24249" t="s">
        <v>21</v>
      </c>
      <c r="G24249" t="s">
        <v>39</v>
      </c>
      <c r="H24249" t="s">
        <v>277</v>
      </c>
      <c r="I24249" t="s">
        <v>277</v>
      </c>
      <c r="J24249" s="1">
        <v>39763</v>
      </c>
    </row>
    <row r="24250" spans="1:10" x14ac:dyDescent="0.25">
      <c r="A24250" t="s">
        <v>85142</v>
      </c>
      <c r="B24250" t="s">
        <v>85143</v>
      </c>
      <c r="C24250" t="s">
        <v>85144</v>
      </c>
      <c r="D24250" t="s">
        <v>4099</v>
      </c>
      <c r="E24250" t="s">
        <v>14</v>
      </c>
      <c r="F24250" t="s">
        <v>15</v>
      </c>
      <c r="G24250">
        <v>7</v>
      </c>
      <c r="H24250" t="s">
        <v>667</v>
      </c>
      <c r="I24250" t="s">
        <v>667</v>
      </c>
      <c r="J24250" s="1">
        <v>40544</v>
      </c>
    </row>
    <row r="24251" spans="1:10" x14ac:dyDescent="0.25">
      <c r="A24251" t="s">
        <v>85145</v>
      </c>
      <c r="B24251" t="s">
        <v>85146</v>
      </c>
      <c r="C24251" t="s">
        <v>85147</v>
      </c>
      <c r="D24251" t="s">
        <v>85148</v>
      </c>
      <c r="E24251" t="s">
        <v>14</v>
      </c>
      <c r="F24251" t="s">
        <v>21</v>
      </c>
      <c r="G24251" t="s">
        <v>59</v>
      </c>
      <c r="H24251" t="s">
        <v>60</v>
      </c>
      <c r="I24251" t="s">
        <v>1246</v>
      </c>
      <c r="J24251" s="1">
        <v>40333</v>
      </c>
    </row>
    <row r="24252" spans="1:10" x14ac:dyDescent="0.25">
      <c r="A24252" t="s">
        <v>85149</v>
      </c>
      <c r="B24252" t="s">
        <v>85150</v>
      </c>
      <c r="C24252" t="s">
        <v>85151</v>
      </c>
      <c r="D24252" t="s">
        <v>40159</v>
      </c>
      <c r="E24252" t="s">
        <v>14</v>
      </c>
      <c r="F24252" t="s">
        <v>21</v>
      </c>
      <c r="G24252" t="s">
        <v>375</v>
      </c>
      <c r="H24252" t="s">
        <v>376</v>
      </c>
      <c r="I24252" t="s">
        <v>376</v>
      </c>
      <c r="J24252" s="1">
        <v>41640</v>
      </c>
    </row>
    <row r="24253" spans="1:10" x14ac:dyDescent="0.25">
      <c r="A24253" t="s">
        <v>85152</v>
      </c>
      <c r="B24253" t="s">
        <v>85153</v>
      </c>
      <c r="C24253" t="s">
        <v>85154</v>
      </c>
      <c r="D24253" t="s">
        <v>38</v>
      </c>
      <c r="E24253" t="s">
        <v>14</v>
      </c>
      <c r="F24253" t="s">
        <v>123</v>
      </c>
      <c r="G24253" t="s">
        <v>124</v>
      </c>
      <c r="H24253" t="s">
        <v>125</v>
      </c>
      <c r="I24253" t="s">
        <v>125</v>
      </c>
      <c r="J24253" s="1">
        <v>39365</v>
      </c>
    </row>
    <row r="24254" spans="1:10" x14ac:dyDescent="0.25">
      <c r="A24254" t="s">
        <v>85155</v>
      </c>
      <c r="B24254" t="s">
        <v>85156</v>
      </c>
      <c r="C24254" t="s">
        <v>85157</v>
      </c>
      <c r="D24254" t="s">
        <v>928</v>
      </c>
      <c r="E24254" t="s">
        <v>14</v>
      </c>
      <c r="F24254" t="s">
        <v>21</v>
      </c>
      <c r="G24254" t="s">
        <v>153</v>
      </c>
      <c r="H24254" t="s">
        <v>239</v>
      </c>
      <c r="I24254" t="s">
        <v>322</v>
      </c>
      <c r="J24254" s="1">
        <v>39324</v>
      </c>
    </row>
    <row r="24255" spans="1:10" x14ac:dyDescent="0.25">
      <c r="A24255" t="s">
        <v>85158</v>
      </c>
      <c r="B24255" t="s">
        <v>85159</v>
      </c>
      <c r="C24255" t="s">
        <v>85160</v>
      </c>
      <c r="D24255" t="s">
        <v>85161</v>
      </c>
      <c r="E24255" t="s">
        <v>202</v>
      </c>
      <c r="J24255" s="1">
        <v>40544</v>
      </c>
    </row>
    <row r="24256" spans="1:10" x14ac:dyDescent="0.25">
      <c r="A24256" t="s">
        <v>85162</v>
      </c>
      <c r="B24256" t="s">
        <v>85163</v>
      </c>
      <c r="C24256" t="s">
        <v>85164</v>
      </c>
      <c r="D24256" t="s">
        <v>85165</v>
      </c>
      <c r="E24256" t="s">
        <v>202</v>
      </c>
      <c r="F24256" t="s">
        <v>21</v>
      </c>
      <c r="G24256" t="s">
        <v>59</v>
      </c>
      <c r="H24256" t="s">
        <v>60</v>
      </c>
      <c r="I24256" t="s">
        <v>66</v>
      </c>
      <c r="J24256" s="1">
        <v>38626</v>
      </c>
    </row>
    <row r="24257" spans="1:10" x14ac:dyDescent="0.25">
      <c r="A24257" t="s">
        <v>85166</v>
      </c>
      <c r="B24257" t="s">
        <v>85167</v>
      </c>
      <c r="C24257" t="s">
        <v>85168</v>
      </c>
      <c r="D24257" t="s">
        <v>85169</v>
      </c>
      <c r="E24257" t="s">
        <v>14</v>
      </c>
      <c r="F24257" t="s">
        <v>21</v>
      </c>
      <c r="G24257" t="s">
        <v>137</v>
      </c>
      <c r="H24257" t="s">
        <v>138</v>
      </c>
      <c r="I24257" t="s">
        <v>138</v>
      </c>
      <c r="J24257" s="1">
        <v>40603</v>
      </c>
    </row>
    <row r="24258" spans="1:10" x14ac:dyDescent="0.25">
      <c r="A24258" t="s">
        <v>85170</v>
      </c>
      <c r="B24258" t="s">
        <v>85171</v>
      </c>
      <c r="C24258" t="s">
        <v>85172</v>
      </c>
      <c r="D24258" t="s">
        <v>16996</v>
      </c>
      <c r="E24258" t="s">
        <v>14</v>
      </c>
      <c r="F24258" t="s">
        <v>21</v>
      </c>
      <c r="G24258" t="s">
        <v>153</v>
      </c>
      <c r="H24258" t="s">
        <v>239</v>
      </c>
      <c r="I24258" t="s">
        <v>16186</v>
      </c>
      <c r="J24258" s="1">
        <v>41251</v>
      </c>
    </row>
    <row r="24259" spans="1:10" x14ac:dyDescent="0.25">
      <c r="A24259" t="s">
        <v>85173</v>
      </c>
      <c r="B24259" t="s">
        <v>85174</v>
      </c>
      <c r="C24259" t="s">
        <v>85175</v>
      </c>
      <c r="D24259" t="s">
        <v>85176</v>
      </c>
      <c r="E24259" t="s">
        <v>14</v>
      </c>
      <c r="F24259" t="s">
        <v>21</v>
      </c>
      <c r="G24259" t="s">
        <v>59</v>
      </c>
      <c r="H24259" t="s">
        <v>60</v>
      </c>
      <c r="I24259" t="s">
        <v>266</v>
      </c>
    </row>
    <row r="24260" spans="1:10" x14ac:dyDescent="0.25">
      <c r="A24260" t="s">
        <v>85177</v>
      </c>
      <c r="B24260" t="s">
        <v>85178</v>
      </c>
      <c r="C24260" t="s">
        <v>85179</v>
      </c>
      <c r="D24260" t="s">
        <v>58</v>
      </c>
      <c r="E24260" t="s">
        <v>14</v>
      </c>
      <c r="F24260" t="s">
        <v>21</v>
      </c>
      <c r="G24260" t="s">
        <v>153</v>
      </c>
      <c r="H24260" t="s">
        <v>239</v>
      </c>
      <c r="I24260" t="s">
        <v>6954</v>
      </c>
    </row>
    <row r="24261" spans="1:10" x14ac:dyDescent="0.25">
      <c r="A24261" t="s">
        <v>85180</v>
      </c>
      <c r="B24261" t="s">
        <v>85181</v>
      </c>
      <c r="C24261" t="s">
        <v>85182</v>
      </c>
      <c r="D24261" t="s">
        <v>85183</v>
      </c>
      <c r="E24261" t="s">
        <v>14</v>
      </c>
      <c r="F24261" t="s">
        <v>4622</v>
      </c>
      <c r="G24261">
        <v>17</v>
      </c>
      <c r="H24261" t="s">
        <v>34370</v>
      </c>
      <c r="I24261" t="s">
        <v>34370</v>
      </c>
      <c r="J24261" s="1">
        <v>41285</v>
      </c>
    </row>
    <row r="24262" spans="1:10" x14ac:dyDescent="0.25">
      <c r="A24262" t="s">
        <v>85184</v>
      </c>
      <c r="B24262" t="s">
        <v>85185</v>
      </c>
      <c r="C24262" t="s">
        <v>85186</v>
      </c>
      <c r="D24262" t="s">
        <v>419</v>
      </c>
      <c r="E24262" t="s">
        <v>14</v>
      </c>
      <c r="F24262" t="s">
        <v>21</v>
      </c>
      <c r="G24262" t="s">
        <v>611</v>
      </c>
      <c r="H24262" t="s">
        <v>14755</v>
      </c>
      <c r="I24262" t="s">
        <v>327</v>
      </c>
      <c r="J24262" s="1">
        <v>41275</v>
      </c>
    </row>
    <row r="24263" spans="1:10" x14ac:dyDescent="0.25">
      <c r="A24263" t="s">
        <v>85187</v>
      </c>
      <c r="B24263" t="s">
        <v>85188</v>
      </c>
      <c r="C24263" t="s">
        <v>85189</v>
      </c>
      <c r="D24263" t="s">
        <v>85190</v>
      </c>
      <c r="E24263" t="s">
        <v>14</v>
      </c>
      <c r="F24263" t="s">
        <v>46</v>
      </c>
      <c r="H24263" t="s">
        <v>47</v>
      </c>
      <c r="I24263" t="s">
        <v>47</v>
      </c>
      <c r="J24263" s="1">
        <v>42006</v>
      </c>
    </row>
    <row r="24264" spans="1:10" x14ac:dyDescent="0.25">
      <c r="A24264" t="s">
        <v>85191</v>
      </c>
      <c r="B24264" t="s">
        <v>85192</v>
      </c>
      <c r="C24264" t="s">
        <v>85193</v>
      </c>
      <c r="D24264" t="s">
        <v>352</v>
      </c>
      <c r="E24264" t="s">
        <v>14</v>
      </c>
      <c r="F24264" t="s">
        <v>21</v>
      </c>
      <c r="G24264" t="s">
        <v>1391</v>
      </c>
      <c r="H24264" t="s">
        <v>1392</v>
      </c>
      <c r="I24264" t="s">
        <v>16001</v>
      </c>
      <c r="J24264" s="1">
        <v>31048</v>
      </c>
    </row>
    <row r="24265" spans="1:10" x14ac:dyDescent="0.25">
      <c r="A24265" t="s">
        <v>85194</v>
      </c>
      <c r="B24265" t="s">
        <v>85195</v>
      </c>
      <c r="C24265" t="s">
        <v>85196</v>
      </c>
      <c r="D24265" t="s">
        <v>1242</v>
      </c>
      <c r="E24265" t="s">
        <v>14</v>
      </c>
      <c r="F24265" t="s">
        <v>21</v>
      </c>
      <c r="G24265" t="s">
        <v>153</v>
      </c>
      <c r="H24265" t="s">
        <v>2681</v>
      </c>
      <c r="I24265" t="s">
        <v>2681</v>
      </c>
    </row>
    <row r="24266" spans="1:10" x14ac:dyDescent="0.25">
      <c r="A24266" t="s">
        <v>85197</v>
      </c>
      <c r="B24266" t="s">
        <v>85198</v>
      </c>
      <c r="C24266" t="s">
        <v>85199</v>
      </c>
      <c r="D24266" t="s">
        <v>85200</v>
      </c>
      <c r="E24266" t="s">
        <v>14</v>
      </c>
      <c r="F24266" t="s">
        <v>21</v>
      </c>
      <c r="G24266" t="s">
        <v>153</v>
      </c>
      <c r="H24266" t="s">
        <v>239</v>
      </c>
      <c r="I24266" t="s">
        <v>24038</v>
      </c>
      <c r="J24266" s="1">
        <v>41275</v>
      </c>
    </row>
    <row r="24267" spans="1:10" x14ac:dyDescent="0.25">
      <c r="A24267" t="s">
        <v>85201</v>
      </c>
      <c r="B24267" t="s">
        <v>85202</v>
      </c>
      <c r="C24267" t="s">
        <v>85203</v>
      </c>
      <c r="D24267" t="s">
        <v>85204</v>
      </c>
      <c r="E24267" t="s">
        <v>14</v>
      </c>
      <c r="F24267" t="s">
        <v>21</v>
      </c>
      <c r="G24267" t="s">
        <v>1229</v>
      </c>
      <c r="H24267" t="s">
        <v>1230</v>
      </c>
      <c r="I24267" t="s">
        <v>38220</v>
      </c>
      <c r="J24267" s="1">
        <v>40569</v>
      </c>
    </row>
    <row r="24268" spans="1:10" x14ac:dyDescent="0.25">
      <c r="A24268" t="s">
        <v>85205</v>
      </c>
      <c r="B24268" t="s">
        <v>85206</v>
      </c>
      <c r="C24268" t="s">
        <v>85207</v>
      </c>
      <c r="D24268" t="s">
        <v>21829</v>
      </c>
      <c r="E24268" t="s">
        <v>14</v>
      </c>
      <c r="F24268" t="s">
        <v>21</v>
      </c>
      <c r="G24268" t="s">
        <v>2564</v>
      </c>
      <c r="H24268" t="s">
        <v>22403</v>
      </c>
      <c r="I24268" t="s">
        <v>22403</v>
      </c>
    </row>
    <row r="24269" spans="1:10" x14ac:dyDescent="0.25">
      <c r="A24269" t="s">
        <v>85208</v>
      </c>
      <c r="B24269" t="s">
        <v>85209</v>
      </c>
      <c r="C24269" t="s">
        <v>85210</v>
      </c>
      <c r="D24269" t="s">
        <v>85211</v>
      </c>
      <c r="E24269" t="s">
        <v>14</v>
      </c>
      <c r="F24269" t="s">
        <v>21</v>
      </c>
      <c r="G24269" t="s">
        <v>101</v>
      </c>
      <c r="H24269" t="s">
        <v>102</v>
      </c>
      <c r="I24269" t="s">
        <v>103</v>
      </c>
      <c r="J24269" s="1">
        <v>40360</v>
      </c>
    </row>
    <row r="24270" spans="1:10" x14ac:dyDescent="0.25">
      <c r="A24270" t="s">
        <v>85212</v>
      </c>
      <c r="B24270" t="s">
        <v>85213</v>
      </c>
      <c r="C24270" t="s">
        <v>85214</v>
      </c>
      <c r="D24270" t="s">
        <v>8523</v>
      </c>
      <c r="E24270" t="s">
        <v>14</v>
      </c>
      <c r="F24270" t="s">
        <v>21</v>
      </c>
      <c r="G24270" t="s">
        <v>1325</v>
      </c>
      <c r="H24270" t="s">
        <v>1326</v>
      </c>
      <c r="I24270" t="s">
        <v>3418</v>
      </c>
      <c r="J24270" s="1">
        <v>41640</v>
      </c>
    </row>
    <row r="24271" spans="1:10" x14ac:dyDescent="0.25">
      <c r="A24271" t="s">
        <v>85215</v>
      </c>
      <c r="B24271" t="s">
        <v>85216</v>
      </c>
      <c r="C24271" t="s">
        <v>85217</v>
      </c>
      <c r="D24271" t="s">
        <v>85218</v>
      </c>
      <c r="E24271" t="s">
        <v>108</v>
      </c>
      <c r="F24271" t="s">
        <v>21</v>
      </c>
      <c r="G24271" t="s">
        <v>59</v>
      </c>
      <c r="H24271" t="s">
        <v>60</v>
      </c>
      <c r="I24271" t="s">
        <v>66</v>
      </c>
      <c r="J24271" s="1">
        <v>41122</v>
      </c>
    </row>
    <row r="24272" spans="1:10" x14ac:dyDescent="0.25">
      <c r="A24272" t="s">
        <v>85219</v>
      </c>
      <c r="B24272" t="s">
        <v>85220</v>
      </c>
      <c r="C24272" t="s">
        <v>85221</v>
      </c>
      <c r="D24272" t="s">
        <v>85222</v>
      </c>
      <c r="E24272" t="s">
        <v>14</v>
      </c>
      <c r="F24272" t="s">
        <v>645</v>
      </c>
      <c r="G24272">
        <v>20</v>
      </c>
      <c r="H24272" t="s">
        <v>646</v>
      </c>
      <c r="I24272" t="s">
        <v>646</v>
      </c>
      <c r="J24272" s="1">
        <v>40544</v>
      </c>
    </row>
    <row r="24273" spans="1:10" x14ac:dyDescent="0.25">
      <c r="A24273" t="s">
        <v>85223</v>
      </c>
      <c r="B24273" t="s">
        <v>85224</v>
      </c>
      <c r="C24273" t="s">
        <v>85225</v>
      </c>
      <c r="D24273" t="s">
        <v>85226</v>
      </c>
      <c r="E24273" t="s">
        <v>684</v>
      </c>
      <c r="F24273" t="s">
        <v>21</v>
      </c>
      <c r="G24273" t="s">
        <v>967</v>
      </c>
      <c r="H24273" t="s">
        <v>968</v>
      </c>
      <c r="I24273" t="s">
        <v>968</v>
      </c>
    </row>
    <row r="24274" spans="1:10" x14ac:dyDescent="0.25">
      <c r="A24274" t="s">
        <v>85227</v>
      </c>
      <c r="B24274" t="s">
        <v>85228</v>
      </c>
      <c r="C24274" t="s">
        <v>85229</v>
      </c>
      <c r="D24274" t="s">
        <v>85230</v>
      </c>
      <c r="E24274" t="s">
        <v>14</v>
      </c>
      <c r="F24274" t="s">
        <v>21</v>
      </c>
      <c r="G24274" t="s">
        <v>59</v>
      </c>
      <c r="H24274" t="s">
        <v>60</v>
      </c>
      <c r="I24274" t="s">
        <v>66</v>
      </c>
      <c r="J24274" s="1">
        <v>41974</v>
      </c>
    </row>
    <row r="24275" spans="1:10" x14ac:dyDescent="0.25">
      <c r="A24275" t="s">
        <v>85231</v>
      </c>
      <c r="B24275" t="s">
        <v>85232</v>
      </c>
      <c r="C24275" t="s">
        <v>85233</v>
      </c>
      <c r="D24275" t="s">
        <v>85234</v>
      </c>
      <c r="E24275" t="s">
        <v>14</v>
      </c>
      <c r="F24275" t="s">
        <v>21</v>
      </c>
      <c r="G24275" t="s">
        <v>803</v>
      </c>
      <c r="H24275" t="s">
        <v>804</v>
      </c>
      <c r="I24275" t="s">
        <v>804</v>
      </c>
      <c r="J24275" s="1">
        <v>41974</v>
      </c>
    </row>
    <row r="24276" spans="1:10" x14ac:dyDescent="0.25">
      <c r="A24276" t="s">
        <v>85235</v>
      </c>
      <c r="B24276" t="s">
        <v>85236</v>
      </c>
      <c r="C24276" t="s">
        <v>85237</v>
      </c>
      <c r="D24276" t="s">
        <v>85238</v>
      </c>
      <c r="E24276" t="s">
        <v>14</v>
      </c>
      <c r="F24276" t="s">
        <v>21</v>
      </c>
      <c r="G24276" t="s">
        <v>59</v>
      </c>
      <c r="H24276" t="s">
        <v>1216</v>
      </c>
      <c r="I24276" t="s">
        <v>1216</v>
      </c>
      <c r="J24276" s="1">
        <v>40179</v>
      </c>
    </row>
    <row r="24277" spans="1:10" x14ac:dyDescent="0.25">
      <c r="A24277" t="s">
        <v>85239</v>
      </c>
      <c r="B24277" t="s">
        <v>85240</v>
      </c>
      <c r="C24277" t="s">
        <v>85241</v>
      </c>
      <c r="D24277" t="s">
        <v>41163</v>
      </c>
      <c r="E24277" t="s">
        <v>14</v>
      </c>
      <c r="F24277" t="s">
        <v>21</v>
      </c>
      <c r="G24277" t="s">
        <v>59</v>
      </c>
      <c r="H24277" t="s">
        <v>60</v>
      </c>
      <c r="I24277" t="s">
        <v>66</v>
      </c>
      <c r="J24277" s="1">
        <v>35947</v>
      </c>
    </row>
    <row r="24278" spans="1:10" x14ac:dyDescent="0.25">
      <c r="A24278" t="s">
        <v>85242</v>
      </c>
      <c r="B24278" t="s">
        <v>85243</v>
      </c>
      <c r="C24278" t="s">
        <v>85244</v>
      </c>
      <c r="D24278" t="s">
        <v>85245</v>
      </c>
      <c r="E24278" t="s">
        <v>14</v>
      </c>
      <c r="F24278" t="s">
        <v>21</v>
      </c>
      <c r="G24278" t="s">
        <v>803</v>
      </c>
      <c r="H24278" t="s">
        <v>1527</v>
      </c>
      <c r="I24278" t="s">
        <v>36708</v>
      </c>
      <c r="J24278" s="1">
        <v>41730</v>
      </c>
    </row>
    <row r="24279" spans="1:10" x14ac:dyDescent="0.25">
      <c r="A24279" t="s">
        <v>85246</v>
      </c>
      <c r="B24279" t="s">
        <v>85247</v>
      </c>
      <c r="C24279" t="s">
        <v>85248</v>
      </c>
      <c r="D24279" t="s">
        <v>38</v>
      </c>
      <c r="E24279" t="s">
        <v>14</v>
      </c>
      <c r="F24279" t="s">
        <v>21</v>
      </c>
      <c r="G24279" t="s">
        <v>59</v>
      </c>
      <c r="H24279" t="s">
        <v>60</v>
      </c>
      <c r="I24279" t="s">
        <v>1397</v>
      </c>
      <c r="J24279" s="1">
        <v>37987</v>
      </c>
    </row>
    <row r="24280" spans="1:10" x14ac:dyDescent="0.25">
      <c r="A24280" t="s">
        <v>85249</v>
      </c>
      <c r="B24280" t="s">
        <v>85250</v>
      </c>
      <c r="C24280" t="s">
        <v>85251</v>
      </c>
      <c r="D24280" t="s">
        <v>85252</v>
      </c>
      <c r="E24280" t="s">
        <v>202</v>
      </c>
      <c r="F24280" t="s">
        <v>33</v>
      </c>
      <c r="G24280">
        <v>22</v>
      </c>
      <c r="H24280" t="s">
        <v>34</v>
      </c>
      <c r="I24280" t="s">
        <v>34</v>
      </c>
      <c r="J24280" s="1">
        <v>42125</v>
      </c>
    </row>
    <row r="24281" spans="1:10" x14ac:dyDescent="0.25">
      <c r="A24281" t="s">
        <v>85253</v>
      </c>
      <c r="B24281" t="s">
        <v>85254</v>
      </c>
      <c r="C24281" t="s">
        <v>85255</v>
      </c>
      <c r="D24281" t="s">
        <v>85256</v>
      </c>
      <c r="E24281" t="s">
        <v>14</v>
      </c>
      <c r="F24281" t="s">
        <v>645</v>
      </c>
      <c r="G24281">
        <v>9</v>
      </c>
      <c r="H24281" t="s">
        <v>2067</v>
      </c>
      <c r="I24281" t="s">
        <v>2067</v>
      </c>
      <c r="J24281" s="1">
        <v>40878</v>
      </c>
    </row>
    <row r="24282" spans="1:10" x14ac:dyDescent="0.25">
      <c r="A24282" t="s">
        <v>85257</v>
      </c>
      <c r="B24282" t="s">
        <v>85258</v>
      </c>
      <c r="C24282" t="s">
        <v>85259</v>
      </c>
      <c r="D24282" t="s">
        <v>70</v>
      </c>
      <c r="E24282" t="s">
        <v>14</v>
      </c>
      <c r="F24282" t="s">
        <v>2806</v>
      </c>
      <c r="G24282">
        <v>3</v>
      </c>
      <c r="H24282" t="s">
        <v>17363</v>
      </c>
      <c r="I24282" t="s">
        <v>17363</v>
      </c>
      <c r="J24282" s="1">
        <v>40909</v>
      </c>
    </row>
    <row r="24283" spans="1:10" x14ac:dyDescent="0.25">
      <c r="A24283" t="s">
        <v>85260</v>
      </c>
      <c r="B24283" t="s">
        <v>85261</v>
      </c>
      <c r="C24283" t="s">
        <v>85262</v>
      </c>
      <c r="D24283" t="s">
        <v>85263</v>
      </c>
      <c r="E24283" t="s">
        <v>684</v>
      </c>
      <c r="F24283" t="s">
        <v>21</v>
      </c>
      <c r="G24283" t="s">
        <v>137</v>
      </c>
      <c r="H24283" t="s">
        <v>138</v>
      </c>
      <c r="I24283" t="s">
        <v>138</v>
      </c>
      <c r="J24283" s="1">
        <v>31778</v>
      </c>
    </row>
    <row r="24284" spans="1:10" x14ac:dyDescent="0.25">
      <c r="A24284" t="s">
        <v>85264</v>
      </c>
      <c r="B24284" t="s">
        <v>85265</v>
      </c>
      <c r="C24284" t="s">
        <v>85266</v>
      </c>
      <c r="D24284" t="s">
        <v>85267</v>
      </c>
      <c r="E24284" t="s">
        <v>14</v>
      </c>
      <c r="F24284" t="s">
        <v>21</v>
      </c>
      <c r="G24284" t="s">
        <v>803</v>
      </c>
      <c r="H24284" t="s">
        <v>804</v>
      </c>
      <c r="I24284" t="s">
        <v>805</v>
      </c>
      <c r="J24284" s="1">
        <v>42005</v>
      </c>
    </row>
    <row r="24285" spans="1:10" x14ac:dyDescent="0.25">
      <c r="A24285" t="s">
        <v>85268</v>
      </c>
      <c r="B24285" t="s">
        <v>85269</v>
      </c>
      <c r="C24285" t="s">
        <v>85270</v>
      </c>
      <c r="D24285" t="s">
        <v>85271</v>
      </c>
      <c r="E24285" t="s">
        <v>14</v>
      </c>
      <c r="F24285" t="s">
        <v>15</v>
      </c>
      <c r="G24285">
        <v>7</v>
      </c>
      <c r="H24285" t="s">
        <v>667</v>
      </c>
      <c r="I24285" t="s">
        <v>667</v>
      </c>
      <c r="J24285" s="1">
        <v>41275</v>
      </c>
    </row>
    <row r="24286" spans="1:10" x14ac:dyDescent="0.25">
      <c r="A24286" t="s">
        <v>85272</v>
      </c>
      <c r="B24286" t="s">
        <v>85273</v>
      </c>
      <c r="C24286" t="s">
        <v>85274</v>
      </c>
      <c r="D24286" t="s">
        <v>70</v>
      </c>
      <c r="E24286" t="s">
        <v>14</v>
      </c>
      <c r="F24286" t="s">
        <v>21</v>
      </c>
      <c r="G24286" t="s">
        <v>59</v>
      </c>
      <c r="H24286" t="s">
        <v>961</v>
      </c>
      <c r="I24286" t="s">
        <v>962</v>
      </c>
      <c r="J24286" s="1">
        <v>40179</v>
      </c>
    </row>
    <row r="24287" spans="1:10" x14ac:dyDescent="0.25">
      <c r="A24287" t="s">
        <v>85275</v>
      </c>
      <c r="B24287" t="s">
        <v>85276</v>
      </c>
      <c r="C24287" t="s">
        <v>85277</v>
      </c>
      <c r="D24287" t="s">
        <v>85278</v>
      </c>
      <c r="E24287" t="s">
        <v>202</v>
      </c>
      <c r="F24287" t="s">
        <v>21</v>
      </c>
      <c r="G24287" t="s">
        <v>59</v>
      </c>
      <c r="H24287" t="s">
        <v>60</v>
      </c>
      <c r="I24287" t="s">
        <v>66</v>
      </c>
      <c r="J24287" s="1">
        <v>40179</v>
      </c>
    </row>
    <row r="24288" spans="1:10" x14ac:dyDescent="0.25">
      <c r="A24288" t="s">
        <v>85279</v>
      </c>
      <c r="B24288" t="s">
        <v>85280</v>
      </c>
      <c r="C24288" t="s">
        <v>85281</v>
      </c>
      <c r="D24288" t="s">
        <v>38</v>
      </c>
      <c r="E24288" t="s">
        <v>14</v>
      </c>
      <c r="F24288" t="s">
        <v>21</v>
      </c>
      <c r="G24288" t="s">
        <v>59</v>
      </c>
      <c r="H24288" t="s">
        <v>10395</v>
      </c>
      <c r="I24288" t="s">
        <v>85282</v>
      </c>
      <c r="J24288" s="1">
        <v>41985</v>
      </c>
    </row>
    <row r="24289" spans="1:10" x14ac:dyDescent="0.25">
      <c r="A24289" t="s">
        <v>85283</v>
      </c>
      <c r="B24289" t="s">
        <v>85284</v>
      </c>
      <c r="C24289" t="s">
        <v>85285</v>
      </c>
      <c r="D24289" t="s">
        <v>85286</v>
      </c>
      <c r="E24289" t="s">
        <v>14</v>
      </c>
      <c r="F24289" t="s">
        <v>21</v>
      </c>
      <c r="G24289" t="s">
        <v>84</v>
      </c>
      <c r="H24289" t="s">
        <v>3684</v>
      </c>
      <c r="I24289" t="s">
        <v>9328</v>
      </c>
    </row>
    <row r="24290" spans="1:10" x14ac:dyDescent="0.25">
      <c r="A24290" t="s">
        <v>85287</v>
      </c>
      <c r="B24290" t="s">
        <v>85288</v>
      </c>
      <c r="C24290" t="s">
        <v>85289</v>
      </c>
      <c r="D24290" t="s">
        <v>85290</v>
      </c>
      <c r="E24290" t="s">
        <v>14</v>
      </c>
      <c r="F24290" t="s">
        <v>123</v>
      </c>
      <c r="G24290" t="s">
        <v>124</v>
      </c>
      <c r="H24290" t="s">
        <v>125</v>
      </c>
      <c r="I24290" t="s">
        <v>125</v>
      </c>
      <c r="J24290" s="1">
        <v>40575</v>
      </c>
    </row>
    <row r="24291" spans="1:10" x14ac:dyDescent="0.25">
      <c r="A24291" t="s">
        <v>85291</v>
      </c>
      <c r="B24291" t="s">
        <v>85292</v>
      </c>
      <c r="C24291" t="s">
        <v>85293</v>
      </c>
      <c r="D24291" t="s">
        <v>85294</v>
      </c>
      <c r="E24291" t="s">
        <v>108</v>
      </c>
      <c r="F24291" t="s">
        <v>21</v>
      </c>
      <c r="G24291" t="s">
        <v>59</v>
      </c>
      <c r="H24291" t="s">
        <v>60</v>
      </c>
      <c r="I24291" t="s">
        <v>61</v>
      </c>
    </row>
    <row r="24292" spans="1:10" x14ac:dyDescent="0.25">
      <c r="A24292" t="s">
        <v>85295</v>
      </c>
      <c r="B24292" t="s">
        <v>85296</v>
      </c>
      <c r="D24292" t="s">
        <v>259</v>
      </c>
      <c r="E24292" t="s">
        <v>14</v>
      </c>
      <c r="F24292" t="s">
        <v>3314</v>
      </c>
      <c r="G24292">
        <v>14</v>
      </c>
      <c r="H24292" t="s">
        <v>4451</v>
      </c>
      <c r="I24292" t="s">
        <v>4451</v>
      </c>
    </row>
    <row r="24293" spans="1:10" x14ac:dyDescent="0.25">
      <c r="A24293" t="s">
        <v>85297</v>
      </c>
      <c r="B24293" t="s">
        <v>85298</v>
      </c>
      <c r="C24293" t="s">
        <v>85299</v>
      </c>
      <c r="D24293" t="s">
        <v>3105</v>
      </c>
      <c r="E24293" t="s">
        <v>14</v>
      </c>
      <c r="F24293" t="s">
        <v>123</v>
      </c>
      <c r="G24293" t="s">
        <v>124</v>
      </c>
      <c r="H24293" t="s">
        <v>125</v>
      </c>
      <c r="I24293" t="s">
        <v>125</v>
      </c>
      <c r="J24293" s="1">
        <v>41275</v>
      </c>
    </row>
    <row r="24294" spans="1:10" x14ac:dyDescent="0.25">
      <c r="A24294" t="s">
        <v>85300</v>
      </c>
      <c r="B24294" t="s">
        <v>85301</v>
      </c>
      <c r="C24294" t="s">
        <v>85302</v>
      </c>
      <c r="D24294" t="s">
        <v>51</v>
      </c>
      <c r="E24294" t="s">
        <v>14</v>
      </c>
      <c r="J24294" s="1">
        <v>41431</v>
      </c>
    </row>
    <row r="24295" spans="1:10" x14ac:dyDescent="0.25">
      <c r="A24295" t="s">
        <v>85303</v>
      </c>
      <c r="B24295" t="s">
        <v>85304</v>
      </c>
      <c r="C24295" t="s">
        <v>85305</v>
      </c>
      <c r="D24295" t="s">
        <v>259</v>
      </c>
      <c r="E24295" t="s">
        <v>202</v>
      </c>
      <c r="F24295" t="s">
        <v>21</v>
      </c>
      <c r="G24295" t="s">
        <v>59</v>
      </c>
      <c r="H24295" t="s">
        <v>60</v>
      </c>
      <c r="I24295" t="s">
        <v>66</v>
      </c>
      <c r="J24295" s="1">
        <v>36892</v>
      </c>
    </row>
    <row r="24296" spans="1:10" x14ac:dyDescent="0.25">
      <c r="A24296" t="s">
        <v>85306</v>
      </c>
      <c r="B24296" t="s">
        <v>85307</v>
      </c>
      <c r="C24296" t="s">
        <v>85308</v>
      </c>
      <c r="D24296" t="s">
        <v>38</v>
      </c>
      <c r="E24296" t="s">
        <v>14</v>
      </c>
      <c r="F24296" t="s">
        <v>52</v>
      </c>
      <c r="G24296" t="s">
        <v>5412</v>
      </c>
      <c r="H24296" t="s">
        <v>5413</v>
      </c>
      <c r="I24296" t="s">
        <v>5413</v>
      </c>
      <c r="J24296" s="1">
        <v>40561</v>
      </c>
    </row>
    <row r="24297" spans="1:10" x14ac:dyDescent="0.25">
      <c r="A24297" t="s">
        <v>85309</v>
      </c>
      <c r="B24297" t="s">
        <v>85310</v>
      </c>
      <c r="C24297" t="s">
        <v>85311</v>
      </c>
      <c r="D24297" t="s">
        <v>85312</v>
      </c>
      <c r="E24297" t="s">
        <v>14</v>
      </c>
      <c r="F24297" t="s">
        <v>123</v>
      </c>
      <c r="G24297" t="s">
        <v>124</v>
      </c>
      <c r="H24297" t="s">
        <v>125</v>
      </c>
      <c r="I24297" t="s">
        <v>125</v>
      </c>
      <c r="J24297" s="1">
        <v>41275</v>
      </c>
    </row>
    <row r="24298" spans="1:10" x14ac:dyDescent="0.25">
      <c r="A24298" t="s">
        <v>85313</v>
      </c>
      <c r="B24298" t="s">
        <v>85314</v>
      </c>
      <c r="C24298" t="s">
        <v>85315</v>
      </c>
      <c r="D24298" t="s">
        <v>85316</v>
      </c>
      <c r="E24298" t="s">
        <v>684</v>
      </c>
      <c r="F24298" t="s">
        <v>21</v>
      </c>
      <c r="G24298" t="s">
        <v>39</v>
      </c>
      <c r="H24298" t="s">
        <v>277</v>
      </c>
      <c r="I24298" t="s">
        <v>277</v>
      </c>
      <c r="J24298" s="1">
        <v>37987</v>
      </c>
    </row>
    <row r="24299" spans="1:10" x14ac:dyDescent="0.25">
      <c r="A24299" t="s">
        <v>85317</v>
      </c>
      <c r="B24299" t="s">
        <v>85318</v>
      </c>
      <c r="C24299" t="s">
        <v>85319</v>
      </c>
      <c r="D24299" t="s">
        <v>85320</v>
      </c>
      <c r="E24299" t="s">
        <v>14</v>
      </c>
      <c r="F24299" t="s">
        <v>21</v>
      </c>
      <c r="G24299" t="s">
        <v>59</v>
      </c>
      <c r="H24299" t="s">
        <v>60</v>
      </c>
      <c r="I24299" t="s">
        <v>95</v>
      </c>
      <c r="J24299" s="1">
        <v>41671</v>
      </c>
    </row>
    <row r="24300" spans="1:10" x14ac:dyDescent="0.25">
      <c r="A24300" t="s">
        <v>85321</v>
      </c>
      <c r="B24300" t="s">
        <v>85322</v>
      </c>
      <c r="C24300" t="s">
        <v>85323</v>
      </c>
      <c r="D24300" t="s">
        <v>43016</v>
      </c>
      <c r="E24300" t="s">
        <v>14</v>
      </c>
      <c r="F24300" t="s">
        <v>1133</v>
      </c>
      <c r="G24300">
        <v>2</v>
      </c>
      <c r="H24300" t="s">
        <v>1740</v>
      </c>
      <c r="I24300" t="s">
        <v>1741</v>
      </c>
      <c r="J24300" s="1">
        <v>40817</v>
      </c>
    </row>
    <row r="24301" spans="1:10" x14ac:dyDescent="0.25">
      <c r="A24301" t="s">
        <v>85324</v>
      </c>
      <c r="B24301" t="s">
        <v>85325</v>
      </c>
      <c r="C24301" t="s">
        <v>85326</v>
      </c>
      <c r="D24301" t="s">
        <v>85327</v>
      </c>
      <c r="E24301" t="s">
        <v>202</v>
      </c>
      <c r="F24301" t="s">
        <v>21</v>
      </c>
      <c r="G24301" t="s">
        <v>137</v>
      </c>
      <c r="H24301" t="s">
        <v>138</v>
      </c>
      <c r="I24301" t="s">
        <v>138</v>
      </c>
      <c r="J24301" s="1">
        <v>40391</v>
      </c>
    </row>
    <row r="24302" spans="1:10" x14ac:dyDescent="0.25">
      <c r="A24302" t="s">
        <v>85328</v>
      </c>
      <c r="B24302" t="s">
        <v>85329</v>
      </c>
      <c r="C24302" t="s">
        <v>85330</v>
      </c>
      <c r="E24302" t="s">
        <v>202</v>
      </c>
    </row>
    <row r="24303" spans="1:10" x14ac:dyDescent="0.25">
      <c r="A24303" t="s">
        <v>85331</v>
      </c>
      <c r="B24303" t="s">
        <v>85332</v>
      </c>
      <c r="C24303" t="s">
        <v>85333</v>
      </c>
      <c r="D24303" t="s">
        <v>85334</v>
      </c>
      <c r="E24303" t="s">
        <v>14</v>
      </c>
      <c r="F24303" t="s">
        <v>2901</v>
      </c>
      <c r="G24303">
        <v>87</v>
      </c>
      <c r="H24303" t="s">
        <v>18395</v>
      </c>
      <c r="I24303" t="s">
        <v>85335</v>
      </c>
    </row>
    <row r="24304" spans="1:10" x14ac:dyDescent="0.25">
      <c r="A24304" t="s">
        <v>85336</v>
      </c>
      <c r="B24304" t="s">
        <v>85337</v>
      </c>
      <c r="C24304" t="s">
        <v>85338</v>
      </c>
      <c r="D24304" t="s">
        <v>32663</v>
      </c>
      <c r="E24304" t="s">
        <v>14</v>
      </c>
      <c r="F24304" t="s">
        <v>2266</v>
      </c>
      <c r="G24304">
        <v>34</v>
      </c>
      <c r="H24304" t="s">
        <v>2267</v>
      </c>
      <c r="I24304" t="s">
        <v>2267</v>
      </c>
      <c r="J24304" s="1">
        <v>40118</v>
      </c>
    </row>
    <row r="24305" spans="1:10" x14ac:dyDescent="0.25">
      <c r="A24305" t="s">
        <v>85339</v>
      </c>
      <c r="B24305" t="s">
        <v>85340</v>
      </c>
      <c r="C24305" t="s">
        <v>85341</v>
      </c>
      <c r="D24305" t="s">
        <v>85342</v>
      </c>
      <c r="E24305" t="s">
        <v>14</v>
      </c>
      <c r="F24305" t="s">
        <v>2266</v>
      </c>
      <c r="G24305">
        <v>34</v>
      </c>
      <c r="H24305" t="s">
        <v>2267</v>
      </c>
      <c r="I24305" t="s">
        <v>2267</v>
      </c>
      <c r="J24305" s="1">
        <v>40544</v>
      </c>
    </row>
    <row r="24306" spans="1:10" x14ac:dyDescent="0.25">
      <c r="A24306" t="s">
        <v>85343</v>
      </c>
      <c r="B24306" t="s">
        <v>85344</v>
      </c>
      <c r="C24306" t="s">
        <v>85345</v>
      </c>
      <c r="D24306" t="s">
        <v>85346</v>
      </c>
      <c r="E24306" t="s">
        <v>14</v>
      </c>
      <c r="F24306" t="s">
        <v>1133</v>
      </c>
      <c r="G24306">
        <v>23</v>
      </c>
      <c r="H24306" t="s">
        <v>6893</v>
      </c>
      <c r="I24306" t="s">
        <v>6893</v>
      </c>
      <c r="J24306" s="1">
        <v>26665</v>
      </c>
    </row>
    <row r="24307" spans="1:10" x14ac:dyDescent="0.25">
      <c r="A24307" t="s">
        <v>85347</v>
      </c>
      <c r="B24307" t="s">
        <v>85348</v>
      </c>
      <c r="C24307" t="s">
        <v>85349</v>
      </c>
      <c r="D24307" t="s">
        <v>89</v>
      </c>
      <c r="E24307" t="s">
        <v>14</v>
      </c>
      <c r="F24307" t="s">
        <v>547</v>
      </c>
      <c r="G24307">
        <v>29</v>
      </c>
      <c r="H24307" t="s">
        <v>744</v>
      </c>
      <c r="I24307" t="s">
        <v>744</v>
      </c>
    </row>
    <row r="24308" spans="1:10" x14ac:dyDescent="0.25">
      <c r="A24308" t="s">
        <v>85350</v>
      </c>
      <c r="B24308" t="s">
        <v>85351</v>
      </c>
      <c r="C24308" t="s">
        <v>85352</v>
      </c>
      <c r="D24308" t="s">
        <v>11664</v>
      </c>
      <c r="E24308" t="s">
        <v>14</v>
      </c>
      <c r="F24308" t="s">
        <v>547</v>
      </c>
      <c r="G24308">
        <v>56</v>
      </c>
      <c r="H24308" t="s">
        <v>2547</v>
      </c>
      <c r="I24308" t="s">
        <v>2547</v>
      </c>
    </row>
    <row r="24309" spans="1:10" x14ac:dyDescent="0.25">
      <c r="A24309" t="s">
        <v>85353</v>
      </c>
      <c r="B24309" t="s">
        <v>85354</v>
      </c>
      <c r="D24309" t="s">
        <v>8639</v>
      </c>
      <c r="E24309" t="s">
        <v>14</v>
      </c>
      <c r="F24309" t="s">
        <v>4932</v>
      </c>
      <c r="G24309">
        <v>3</v>
      </c>
      <c r="H24309" t="s">
        <v>85355</v>
      </c>
      <c r="I24309" t="s">
        <v>85356</v>
      </c>
      <c r="J24309" s="1">
        <v>41217</v>
      </c>
    </row>
    <row r="24310" spans="1:10" x14ac:dyDescent="0.25">
      <c r="A24310" t="s">
        <v>85357</v>
      </c>
      <c r="B24310" t="s">
        <v>85358</v>
      </c>
      <c r="C24310" t="s">
        <v>85359</v>
      </c>
      <c r="D24310" t="s">
        <v>352</v>
      </c>
      <c r="E24310" t="s">
        <v>14</v>
      </c>
      <c r="F24310" t="s">
        <v>4932</v>
      </c>
      <c r="G24310">
        <v>15</v>
      </c>
      <c r="H24310" t="s">
        <v>4933</v>
      </c>
      <c r="I24310" t="s">
        <v>85360</v>
      </c>
    </row>
    <row r="24311" spans="1:10" x14ac:dyDescent="0.25">
      <c r="A24311" t="s">
        <v>85361</v>
      </c>
      <c r="B24311" t="s">
        <v>85362</v>
      </c>
      <c r="C24311" t="s">
        <v>85363</v>
      </c>
      <c r="D24311" t="s">
        <v>85364</v>
      </c>
      <c r="E24311" t="s">
        <v>14</v>
      </c>
      <c r="F24311" t="s">
        <v>547</v>
      </c>
      <c r="G24311">
        <v>29</v>
      </c>
      <c r="H24311" t="s">
        <v>744</v>
      </c>
      <c r="I24311" t="s">
        <v>744</v>
      </c>
    </row>
    <row r="24312" spans="1:10" x14ac:dyDescent="0.25">
      <c r="A24312" t="s">
        <v>85365</v>
      </c>
      <c r="B24312" t="s">
        <v>85366</v>
      </c>
      <c r="C24312" t="s">
        <v>85367</v>
      </c>
      <c r="D24312" t="s">
        <v>85368</v>
      </c>
      <c r="E24312" t="s">
        <v>14</v>
      </c>
      <c r="F24312" t="s">
        <v>1133</v>
      </c>
      <c r="G24312">
        <v>21</v>
      </c>
      <c r="H24312" t="s">
        <v>4016</v>
      </c>
      <c r="I24312" t="s">
        <v>4017</v>
      </c>
      <c r="J24312" s="1">
        <v>40483</v>
      </c>
    </row>
    <row r="24313" spans="1:10" x14ac:dyDescent="0.25">
      <c r="A24313" t="s">
        <v>85369</v>
      </c>
      <c r="B24313" t="s">
        <v>85370</v>
      </c>
      <c r="C24313" t="s">
        <v>85371</v>
      </c>
      <c r="D24313" t="s">
        <v>85372</v>
      </c>
      <c r="E24313" t="s">
        <v>202</v>
      </c>
      <c r="F24313" t="s">
        <v>3398</v>
      </c>
      <c r="G24313">
        <v>7</v>
      </c>
      <c r="H24313" t="s">
        <v>3399</v>
      </c>
      <c r="I24313" t="s">
        <v>3399</v>
      </c>
      <c r="J24313" s="1">
        <v>39326</v>
      </c>
    </row>
    <row r="24314" spans="1:10" x14ac:dyDescent="0.25">
      <c r="A24314" t="s">
        <v>85373</v>
      </c>
      <c r="B24314" t="s">
        <v>85374</v>
      </c>
      <c r="C24314" t="s">
        <v>85375</v>
      </c>
      <c r="D24314" t="s">
        <v>85376</v>
      </c>
      <c r="E24314" t="s">
        <v>14</v>
      </c>
      <c r="J24314" s="1">
        <v>24838</v>
      </c>
    </row>
    <row r="24315" spans="1:10" x14ac:dyDescent="0.25">
      <c r="A24315" t="s">
        <v>85377</v>
      </c>
      <c r="B24315" t="s">
        <v>85378</v>
      </c>
      <c r="D24315" t="s">
        <v>1498</v>
      </c>
      <c r="E24315" t="s">
        <v>14</v>
      </c>
    </row>
    <row r="24316" spans="1:10" x14ac:dyDescent="0.25">
      <c r="A24316" t="s">
        <v>85379</v>
      </c>
      <c r="B24316" t="s">
        <v>85380</v>
      </c>
      <c r="C24316" t="s">
        <v>85381</v>
      </c>
      <c r="D24316" t="s">
        <v>2321</v>
      </c>
      <c r="E24316" t="s">
        <v>14</v>
      </c>
      <c r="F24316" t="s">
        <v>645</v>
      </c>
      <c r="G24316">
        <v>20</v>
      </c>
      <c r="H24316" t="s">
        <v>8345</v>
      </c>
      <c r="I24316" t="s">
        <v>80017</v>
      </c>
      <c r="J24316" s="1">
        <v>39613</v>
      </c>
    </row>
    <row r="24317" spans="1:10" x14ac:dyDescent="0.25">
      <c r="A24317" t="s">
        <v>85382</v>
      </c>
      <c r="B24317" t="s">
        <v>85383</v>
      </c>
      <c r="C24317" t="s">
        <v>85384</v>
      </c>
      <c r="D24317" t="s">
        <v>85385</v>
      </c>
      <c r="E24317" t="s">
        <v>14</v>
      </c>
      <c r="F24317" t="s">
        <v>645</v>
      </c>
      <c r="G24317">
        <v>9</v>
      </c>
      <c r="H24317" t="s">
        <v>2067</v>
      </c>
      <c r="I24317" t="s">
        <v>2067</v>
      </c>
      <c r="J24317" s="1">
        <v>36526</v>
      </c>
    </row>
    <row r="24318" spans="1:10" x14ac:dyDescent="0.25">
      <c r="A24318" t="s">
        <v>85386</v>
      </c>
      <c r="B24318" t="s">
        <v>85387</v>
      </c>
      <c r="C24318" t="s">
        <v>85388</v>
      </c>
      <c r="D24318" t="s">
        <v>761</v>
      </c>
      <c r="E24318" t="s">
        <v>14</v>
      </c>
      <c r="F24318" t="s">
        <v>645</v>
      </c>
      <c r="G24318">
        <v>9</v>
      </c>
      <c r="H24318" t="s">
        <v>2067</v>
      </c>
      <c r="I24318" t="s">
        <v>2067</v>
      </c>
    </row>
    <row r="24319" spans="1:10" x14ac:dyDescent="0.25">
      <c r="A24319" t="s">
        <v>85389</v>
      </c>
      <c r="B24319" t="s">
        <v>85390</v>
      </c>
      <c r="C24319" t="s">
        <v>85391</v>
      </c>
      <c r="D24319" t="s">
        <v>85392</v>
      </c>
      <c r="E24319" t="s">
        <v>14</v>
      </c>
      <c r="F24319" t="s">
        <v>21</v>
      </c>
      <c r="G24319" t="s">
        <v>281</v>
      </c>
      <c r="H24319" t="s">
        <v>869</v>
      </c>
      <c r="I24319" t="s">
        <v>869</v>
      </c>
      <c r="J24319" s="1">
        <v>41354</v>
      </c>
    </row>
    <row r="24320" spans="1:10" x14ac:dyDescent="0.25">
      <c r="A24320" t="s">
        <v>85393</v>
      </c>
      <c r="B24320" t="s">
        <v>85394</v>
      </c>
      <c r="C24320" t="s">
        <v>85395</v>
      </c>
      <c r="D24320" t="s">
        <v>85396</v>
      </c>
      <c r="E24320" t="s">
        <v>14</v>
      </c>
      <c r="F24320" t="s">
        <v>123</v>
      </c>
      <c r="G24320" t="s">
        <v>1449</v>
      </c>
      <c r="H24320" t="s">
        <v>3215</v>
      </c>
      <c r="I24320" t="s">
        <v>85397</v>
      </c>
      <c r="J24320" s="1">
        <v>40391</v>
      </c>
    </row>
    <row r="24321" spans="1:10" x14ac:dyDescent="0.25">
      <c r="A24321" t="s">
        <v>85398</v>
      </c>
      <c r="B24321" t="s">
        <v>85399</v>
      </c>
      <c r="C24321" t="s">
        <v>85400</v>
      </c>
      <c r="D24321" t="s">
        <v>16996</v>
      </c>
      <c r="E24321" t="s">
        <v>202</v>
      </c>
      <c r="F24321" t="s">
        <v>21</v>
      </c>
      <c r="G24321" t="s">
        <v>1325</v>
      </c>
      <c r="H24321" t="s">
        <v>1326</v>
      </c>
      <c r="I24321" t="s">
        <v>3418</v>
      </c>
      <c r="J24321" s="1">
        <v>39083</v>
      </c>
    </row>
    <row r="24322" spans="1:10" x14ac:dyDescent="0.25">
      <c r="A24322" t="s">
        <v>85401</v>
      </c>
      <c r="B24322" t="s">
        <v>85402</v>
      </c>
      <c r="C24322" t="s">
        <v>85403</v>
      </c>
      <c r="D24322" t="s">
        <v>85404</v>
      </c>
      <c r="E24322" t="s">
        <v>14</v>
      </c>
      <c r="F24322" t="s">
        <v>1250</v>
      </c>
      <c r="G24322">
        <v>42</v>
      </c>
      <c r="H24322" t="s">
        <v>1251</v>
      </c>
      <c r="I24322" t="s">
        <v>1251</v>
      </c>
      <c r="J24322" s="1">
        <v>41395</v>
      </c>
    </row>
    <row r="24323" spans="1:10" x14ac:dyDescent="0.25">
      <c r="A24323" t="s">
        <v>85405</v>
      </c>
      <c r="B24323" t="s">
        <v>85406</v>
      </c>
      <c r="C24323" t="s">
        <v>85407</v>
      </c>
      <c r="D24323" t="s">
        <v>259</v>
      </c>
      <c r="E24323" t="s">
        <v>14</v>
      </c>
      <c r="J24323" s="1">
        <v>40544</v>
      </c>
    </row>
    <row r="24324" spans="1:10" x14ac:dyDescent="0.25">
      <c r="A24324" t="s">
        <v>85408</v>
      </c>
      <c r="B24324" t="s">
        <v>85409</v>
      </c>
      <c r="C24324" t="s">
        <v>85410</v>
      </c>
      <c r="D24324" t="s">
        <v>11863</v>
      </c>
      <c r="E24324" t="s">
        <v>14</v>
      </c>
      <c r="F24324" t="s">
        <v>21</v>
      </c>
      <c r="G24324" t="s">
        <v>5940</v>
      </c>
      <c r="H24324" t="s">
        <v>10772</v>
      </c>
      <c r="I24324" t="s">
        <v>85411</v>
      </c>
      <c r="J24324" s="1">
        <v>40909</v>
      </c>
    </row>
    <row r="24325" spans="1:10" x14ac:dyDescent="0.25">
      <c r="A24325" t="s">
        <v>85412</v>
      </c>
      <c r="B24325" t="s">
        <v>85413</v>
      </c>
      <c r="D24325" t="s">
        <v>1202</v>
      </c>
      <c r="E24325" t="s">
        <v>14</v>
      </c>
    </row>
    <row r="24326" spans="1:10" x14ac:dyDescent="0.25">
      <c r="A24326" t="s">
        <v>85414</v>
      </c>
      <c r="B24326" t="s">
        <v>85415</v>
      </c>
      <c r="C24326" t="s">
        <v>85416</v>
      </c>
      <c r="D24326" t="s">
        <v>65</v>
      </c>
      <c r="E24326" t="s">
        <v>14</v>
      </c>
      <c r="F24326" t="s">
        <v>21</v>
      </c>
      <c r="G24326" t="s">
        <v>425</v>
      </c>
      <c r="H24326" t="s">
        <v>523</v>
      </c>
      <c r="I24326" t="s">
        <v>3656</v>
      </c>
      <c r="J24326" s="1">
        <v>40787</v>
      </c>
    </row>
    <row r="24327" spans="1:10" x14ac:dyDescent="0.25">
      <c r="A24327" t="s">
        <v>85417</v>
      </c>
      <c r="B24327" t="s">
        <v>85418</v>
      </c>
      <c r="C24327" t="s">
        <v>85419</v>
      </c>
      <c r="D24327" t="s">
        <v>259</v>
      </c>
      <c r="E24327" t="s">
        <v>14</v>
      </c>
      <c r="F24327" t="s">
        <v>21</v>
      </c>
      <c r="G24327" t="s">
        <v>153</v>
      </c>
      <c r="H24327" t="s">
        <v>239</v>
      </c>
      <c r="I24327" t="s">
        <v>85420</v>
      </c>
      <c r="J24327" s="1">
        <v>34700</v>
      </c>
    </row>
    <row r="24328" spans="1:10" x14ac:dyDescent="0.25">
      <c r="A24328" t="s">
        <v>85421</v>
      </c>
      <c r="B24328" t="s">
        <v>85422</v>
      </c>
      <c r="C24328" t="s">
        <v>85423</v>
      </c>
      <c r="D24328" t="s">
        <v>85424</v>
      </c>
      <c r="E24328" t="s">
        <v>14</v>
      </c>
    </row>
    <row r="24329" spans="1:10" x14ac:dyDescent="0.25">
      <c r="A24329" t="s">
        <v>85425</v>
      </c>
      <c r="B24329" t="s">
        <v>85426</v>
      </c>
      <c r="C24329" t="s">
        <v>85427</v>
      </c>
      <c r="D24329" t="s">
        <v>58047</v>
      </c>
      <c r="E24329" t="s">
        <v>14</v>
      </c>
      <c r="F24329" t="s">
        <v>71</v>
      </c>
      <c r="G24329">
        <v>12</v>
      </c>
      <c r="H24329" t="s">
        <v>72</v>
      </c>
      <c r="I24329" t="s">
        <v>72</v>
      </c>
      <c r="J24329" s="1">
        <v>39814</v>
      </c>
    </row>
    <row r="24330" spans="1:10" x14ac:dyDescent="0.25">
      <c r="A24330" t="s">
        <v>85428</v>
      </c>
      <c r="B24330" t="s">
        <v>85429</v>
      </c>
      <c r="C24330" t="s">
        <v>85430</v>
      </c>
      <c r="D24330" t="s">
        <v>85431</v>
      </c>
      <c r="E24330" t="s">
        <v>14</v>
      </c>
      <c r="F24330" t="s">
        <v>52</v>
      </c>
      <c r="G24330" t="s">
        <v>197</v>
      </c>
      <c r="H24330" t="s">
        <v>198</v>
      </c>
      <c r="I24330" t="s">
        <v>85432</v>
      </c>
      <c r="J24330" s="1">
        <v>39965</v>
      </c>
    </row>
    <row r="24331" spans="1:10" x14ac:dyDescent="0.25">
      <c r="A24331" t="s">
        <v>85433</v>
      </c>
      <c r="B24331" t="s">
        <v>85434</v>
      </c>
      <c r="C24331" t="s">
        <v>85435</v>
      </c>
      <c r="D24331" t="s">
        <v>85436</v>
      </c>
      <c r="E24331" t="s">
        <v>202</v>
      </c>
      <c r="J24331" s="1">
        <v>41913</v>
      </c>
    </row>
    <row r="24332" spans="1:10" x14ac:dyDescent="0.25">
      <c r="A24332" t="s">
        <v>85437</v>
      </c>
      <c r="B24332" t="s">
        <v>85438</v>
      </c>
      <c r="C24332" t="s">
        <v>85439</v>
      </c>
      <c r="D24332" t="s">
        <v>1242</v>
      </c>
      <c r="E24332" t="s">
        <v>14</v>
      </c>
      <c r="F24332" t="s">
        <v>21</v>
      </c>
      <c r="G24332" t="s">
        <v>1006</v>
      </c>
      <c r="H24332" t="s">
        <v>1007</v>
      </c>
      <c r="I24332" t="s">
        <v>1007</v>
      </c>
      <c r="J24332" s="1">
        <v>39448</v>
      </c>
    </row>
    <row r="24333" spans="1:10" x14ac:dyDescent="0.25">
      <c r="A24333" t="s">
        <v>85440</v>
      </c>
      <c r="B24333" t="s">
        <v>85441</v>
      </c>
      <c r="D24333" t="s">
        <v>21235</v>
      </c>
      <c r="E24333" t="s">
        <v>14</v>
      </c>
      <c r="F24333" t="s">
        <v>21</v>
      </c>
      <c r="G24333" t="s">
        <v>101</v>
      </c>
      <c r="H24333" t="s">
        <v>102</v>
      </c>
      <c r="I24333" t="s">
        <v>103</v>
      </c>
    </row>
    <row r="24334" spans="1:10" x14ac:dyDescent="0.25">
      <c r="A24334" t="s">
        <v>85442</v>
      </c>
      <c r="B24334" t="s">
        <v>85443</v>
      </c>
      <c r="C24334" t="s">
        <v>85444</v>
      </c>
      <c r="D24334" t="s">
        <v>85445</v>
      </c>
      <c r="E24334" t="s">
        <v>14</v>
      </c>
      <c r="F24334" t="s">
        <v>21</v>
      </c>
      <c r="G24334" t="s">
        <v>59</v>
      </c>
      <c r="H24334" t="s">
        <v>60</v>
      </c>
      <c r="I24334" t="s">
        <v>266</v>
      </c>
      <c r="J24334" s="1">
        <v>41214</v>
      </c>
    </row>
    <row r="24335" spans="1:10" x14ac:dyDescent="0.25">
      <c r="A24335" t="s">
        <v>85446</v>
      </c>
      <c r="B24335" t="s">
        <v>85447</v>
      </c>
      <c r="C24335" t="s">
        <v>85448</v>
      </c>
      <c r="D24335" t="s">
        <v>85449</v>
      </c>
      <c r="E24335" t="s">
        <v>202</v>
      </c>
    </row>
    <row r="24336" spans="1:10" x14ac:dyDescent="0.25">
      <c r="A24336" t="s">
        <v>85450</v>
      </c>
      <c r="B24336" t="s">
        <v>85451</v>
      </c>
      <c r="C24336" t="s">
        <v>85452</v>
      </c>
      <c r="D24336" t="s">
        <v>85453</v>
      </c>
      <c r="E24336" t="s">
        <v>684</v>
      </c>
      <c r="F24336" t="s">
        <v>21</v>
      </c>
      <c r="G24336" t="s">
        <v>540</v>
      </c>
      <c r="H24336" t="s">
        <v>541</v>
      </c>
      <c r="I24336" t="s">
        <v>31430</v>
      </c>
      <c r="J24336" s="1">
        <v>34335</v>
      </c>
    </row>
    <row r="24337" spans="1:10" x14ac:dyDescent="0.25">
      <c r="A24337" t="s">
        <v>85454</v>
      </c>
      <c r="B24337" t="s">
        <v>85455</v>
      </c>
      <c r="C24337" t="s">
        <v>85456</v>
      </c>
      <c r="D24337" t="s">
        <v>85457</v>
      </c>
      <c r="E24337" t="s">
        <v>14</v>
      </c>
      <c r="F24337" t="s">
        <v>21</v>
      </c>
      <c r="G24337" t="s">
        <v>59</v>
      </c>
      <c r="H24337" t="s">
        <v>90</v>
      </c>
      <c r="I24337" t="s">
        <v>6961</v>
      </c>
      <c r="J24337" s="1">
        <v>41277</v>
      </c>
    </row>
    <row r="24338" spans="1:10" x14ac:dyDescent="0.25">
      <c r="A24338" t="s">
        <v>85458</v>
      </c>
      <c r="B24338" t="s">
        <v>85459</v>
      </c>
      <c r="C24338" t="s">
        <v>85460</v>
      </c>
      <c r="D24338" t="s">
        <v>85461</v>
      </c>
      <c r="E24338" t="s">
        <v>14</v>
      </c>
      <c r="F24338" t="s">
        <v>123</v>
      </c>
      <c r="G24338" t="s">
        <v>4406</v>
      </c>
      <c r="H24338" t="s">
        <v>85462</v>
      </c>
      <c r="I24338" t="s">
        <v>85462</v>
      </c>
      <c r="J24338" s="1">
        <v>39083</v>
      </c>
    </row>
    <row r="24339" spans="1:10" x14ac:dyDescent="0.25">
      <c r="A24339" t="s">
        <v>85463</v>
      </c>
      <c r="B24339" t="s">
        <v>85464</v>
      </c>
      <c r="C24339" t="s">
        <v>85465</v>
      </c>
      <c r="D24339" t="s">
        <v>38</v>
      </c>
      <c r="E24339" t="s">
        <v>108</v>
      </c>
      <c r="F24339" t="s">
        <v>21</v>
      </c>
      <c r="G24339" t="s">
        <v>59</v>
      </c>
      <c r="H24339" t="s">
        <v>60</v>
      </c>
      <c r="I24339" t="s">
        <v>235</v>
      </c>
      <c r="J24339" s="1">
        <v>35796</v>
      </c>
    </row>
    <row r="24340" spans="1:10" x14ac:dyDescent="0.25">
      <c r="A24340" t="s">
        <v>85466</v>
      </c>
      <c r="B24340" t="s">
        <v>85467</v>
      </c>
      <c r="C24340" t="s">
        <v>85468</v>
      </c>
      <c r="D24340" t="s">
        <v>3109</v>
      </c>
      <c r="E24340" t="s">
        <v>202</v>
      </c>
      <c r="F24340" t="s">
        <v>21</v>
      </c>
      <c r="G24340" t="s">
        <v>540</v>
      </c>
      <c r="H24340" t="s">
        <v>541</v>
      </c>
      <c r="I24340" t="s">
        <v>31430</v>
      </c>
      <c r="J24340" s="1">
        <v>34335</v>
      </c>
    </row>
    <row r="24341" spans="1:10" x14ac:dyDescent="0.25">
      <c r="A24341" t="s">
        <v>85469</v>
      </c>
      <c r="B24341" t="s">
        <v>85470</v>
      </c>
      <c r="C24341" t="s">
        <v>85471</v>
      </c>
      <c r="D24341" t="s">
        <v>51</v>
      </c>
      <c r="E24341" t="s">
        <v>14</v>
      </c>
      <c r="F24341" t="s">
        <v>21</v>
      </c>
      <c r="G24341" t="s">
        <v>1229</v>
      </c>
      <c r="H24341" t="s">
        <v>1230</v>
      </c>
      <c r="I24341" t="s">
        <v>1230</v>
      </c>
      <c r="J24341" s="1">
        <v>37257</v>
      </c>
    </row>
    <row r="24342" spans="1:10" x14ac:dyDescent="0.25">
      <c r="A24342" t="s">
        <v>85472</v>
      </c>
      <c r="B24342" t="s">
        <v>85473</v>
      </c>
      <c r="C24342" t="s">
        <v>85474</v>
      </c>
      <c r="D24342" t="s">
        <v>38</v>
      </c>
      <c r="E24342" t="s">
        <v>14</v>
      </c>
      <c r="F24342" t="s">
        <v>21</v>
      </c>
      <c r="G24342" t="s">
        <v>59</v>
      </c>
      <c r="H24342" t="s">
        <v>1216</v>
      </c>
      <c r="I24342" t="s">
        <v>54726</v>
      </c>
      <c r="J24342" s="1">
        <v>34700</v>
      </c>
    </row>
    <row r="24343" spans="1:10" x14ac:dyDescent="0.25">
      <c r="A24343" t="s">
        <v>85475</v>
      </c>
      <c r="B24343" t="s">
        <v>85476</v>
      </c>
      <c r="D24343" t="s">
        <v>176</v>
      </c>
      <c r="E24343" t="s">
        <v>14</v>
      </c>
      <c r="F24343" t="s">
        <v>21</v>
      </c>
      <c r="G24343" t="s">
        <v>84</v>
      </c>
      <c r="H24343" t="s">
        <v>2790</v>
      </c>
      <c r="I24343" t="s">
        <v>2790</v>
      </c>
      <c r="J24343" s="1">
        <v>40817</v>
      </c>
    </row>
    <row r="24344" spans="1:10" x14ac:dyDescent="0.25">
      <c r="A24344" t="s">
        <v>85477</v>
      </c>
      <c r="B24344" t="s">
        <v>85478</v>
      </c>
      <c r="C24344" t="s">
        <v>85479</v>
      </c>
      <c r="D24344" t="s">
        <v>40874</v>
      </c>
      <c r="E24344" t="s">
        <v>108</v>
      </c>
      <c r="F24344" t="s">
        <v>21</v>
      </c>
      <c r="G24344" t="s">
        <v>281</v>
      </c>
      <c r="H24344" t="s">
        <v>869</v>
      </c>
      <c r="I24344" t="s">
        <v>2962</v>
      </c>
      <c r="J24344" s="1">
        <v>32874</v>
      </c>
    </row>
    <row r="24345" spans="1:10" x14ac:dyDescent="0.25">
      <c r="A24345" t="s">
        <v>85480</v>
      </c>
      <c r="B24345" t="s">
        <v>85481</v>
      </c>
      <c r="C24345" t="s">
        <v>85482</v>
      </c>
      <c r="D24345" t="s">
        <v>85483</v>
      </c>
      <c r="E24345" t="s">
        <v>14</v>
      </c>
      <c r="F24345" t="s">
        <v>2120</v>
      </c>
      <c r="G24345">
        <v>13</v>
      </c>
      <c r="H24345" t="s">
        <v>2121</v>
      </c>
      <c r="I24345" t="s">
        <v>2121</v>
      </c>
      <c r="J24345" s="1">
        <v>41000</v>
      </c>
    </row>
    <row r="24346" spans="1:10" x14ac:dyDescent="0.25">
      <c r="A24346" t="s">
        <v>85484</v>
      </c>
      <c r="B24346" t="s">
        <v>85485</v>
      </c>
      <c r="E24346" t="s">
        <v>14</v>
      </c>
      <c r="F24346" t="s">
        <v>21</v>
      </c>
      <c r="G24346" t="s">
        <v>375</v>
      </c>
      <c r="H24346" t="s">
        <v>376</v>
      </c>
      <c r="I24346" t="s">
        <v>376</v>
      </c>
    </row>
    <row r="24347" spans="1:10" x14ac:dyDescent="0.25">
      <c r="A24347" t="s">
        <v>85486</v>
      </c>
      <c r="B24347" t="s">
        <v>85487</v>
      </c>
      <c r="C24347" t="s">
        <v>85488</v>
      </c>
      <c r="D24347" t="s">
        <v>713</v>
      </c>
      <c r="E24347" t="s">
        <v>14</v>
      </c>
      <c r="F24347" t="s">
        <v>15</v>
      </c>
      <c r="G24347">
        <v>7</v>
      </c>
      <c r="H24347" t="s">
        <v>667</v>
      </c>
      <c r="I24347" t="s">
        <v>667</v>
      </c>
    </row>
    <row r="24348" spans="1:10" x14ac:dyDescent="0.25">
      <c r="A24348" t="s">
        <v>85489</v>
      </c>
      <c r="B24348" t="s">
        <v>85490</v>
      </c>
      <c r="C24348" t="s">
        <v>85491</v>
      </c>
      <c r="D24348" t="s">
        <v>352</v>
      </c>
      <c r="E24348" t="s">
        <v>14</v>
      </c>
      <c r="F24348" t="s">
        <v>21</v>
      </c>
      <c r="G24348" t="s">
        <v>59</v>
      </c>
      <c r="H24348" t="s">
        <v>4634</v>
      </c>
      <c r="I24348" t="s">
        <v>11360</v>
      </c>
    </row>
    <row r="24349" spans="1:10" x14ac:dyDescent="0.25">
      <c r="A24349" t="s">
        <v>85492</v>
      </c>
      <c r="B24349" t="s">
        <v>85493</v>
      </c>
      <c r="D24349" t="s">
        <v>10221</v>
      </c>
      <c r="E24349" t="s">
        <v>202</v>
      </c>
      <c r="F24349" t="s">
        <v>21</v>
      </c>
      <c r="G24349" t="s">
        <v>59</v>
      </c>
      <c r="H24349" t="s">
        <v>60</v>
      </c>
      <c r="I24349" t="s">
        <v>1414</v>
      </c>
      <c r="J24349" s="1">
        <v>37622</v>
      </c>
    </row>
    <row r="24350" spans="1:10" x14ac:dyDescent="0.25">
      <c r="A24350" t="s">
        <v>85494</v>
      </c>
      <c r="B24350" t="s">
        <v>85495</v>
      </c>
      <c r="C24350" t="s">
        <v>85496</v>
      </c>
      <c r="D24350" t="s">
        <v>85497</v>
      </c>
      <c r="E24350" t="s">
        <v>14</v>
      </c>
      <c r="F24350" t="s">
        <v>21</v>
      </c>
      <c r="G24350" t="s">
        <v>425</v>
      </c>
      <c r="H24350" t="s">
        <v>523</v>
      </c>
      <c r="I24350" t="s">
        <v>8299</v>
      </c>
      <c r="J24350" s="1">
        <v>35796</v>
      </c>
    </row>
    <row r="24351" spans="1:10" x14ac:dyDescent="0.25">
      <c r="A24351" t="s">
        <v>85498</v>
      </c>
      <c r="B24351" t="s">
        <v>85499</v>
      </c>
      <c r="C24351" t="s">
        <v>85500</v>
      </c>
      <c r="D24351" t="s">
        <v>85501</v>
      </c>
      <c r="E24351" t="s">
        <v>14</v>
      </c>
      <c r="F24351" t="s">
        <v>21</v>
      </c>
      <c r="G24351" t="s">
        <v>59</v>
      </c>
      <c r="H24351" t="s">
        <v>90</v>
      </c>
      <c r="I24351" t="s">
        <v>90</v>
      </c>
      <c r="J24351" s="1">
        <v>40664</v>
      </c>
    </row>
    <row r="24352" spans="1:10" x14ac:dyDescent="0.25">
      <c r="A24352" t="s">
        <v>85502</v>
      </c>
      <c r="B24352" t="s">
        <v>85503</v>
      </c>
      <c r="C24352" t="s">
        <v>85504</v>
      </c>
      <c r="D24352" t="s">
        <v>3480</v>
      </c>
      <c r="E24352" t="s">
        <v>684</v>
      </c>
      <c r="F24352" t="s">
        <v>21</v>
      </c>
      <c r="G24352" t="s">
        <v>375</v>
      </c>
      <c r="H24352" t="s">
        <v>4554</v>
      </c>
      <c r="I24352" t="s">
        <v>4554</v>
      </c>
    </row>
    <row r="24353" spans="1:10" x14ac:dyDescent="0.25">
      <c r="A24353" t="s">
        <v>85505</v>
      </c>
      <c r="B24353" t="s">
        <v>85506</v>
      </c>
      <c r="C24353" t="s">
        <v>85507</v>
      </c>
      <c r="D24353" t="s">
        <v>928</v>
      </c>
      <c r="E24353" t="s">
        <v>14</v>
      </c>
      <c r="F24353" t="s">
        <v>1057</v>
      </c>
      <c r="G24353">
        <v>7</v>
      </c>
      <c r="H24353" t="s">
        <v>10871</v>
      </c>
      <c r="I24353" t="s">
        <v>10871</v>
      </c>
      <c r="J24353" s="1">
        <v>38718</v>
      </c>
    </row>
    <row r="24354" spans="1:10" x14ac:dyDescent="0.25">
      <c r="A24354" t="s">
        <v>85508</v>
      </c>
      <c r="B24354" t="s">
        <v>85509</v>
      </c>
      <c r="C24354" t="s">
        <v>85510</v>
      </c>
      <c r="D24354" t="s">
        <v>2474</v>
      </c>
      <c r="E24354" t="s">
        <v>14</v>
      </c>
      <c r="F24354" t="s">
        <v>21</v>
      </c>
      <c r="G24354" t="s">
        <v>59</v>
      </c>
      <c r="H24354" t="s">
        <v>60</v>
      </c>
      <c r="I24354" t="s">
        <v>5480</v>
      </c>
      <c r="J24354" s="1">
        <v>33239</v>
      </c>
    </row>
    <row r="24355" spans="1:10" x14ac:dyDescent="0.25">
      <c r="A24355" t="s">
        <v>85511</v>
      </c>
      <c r="B24355" t="s">
        <v>85512</v>
      </c>
      <c r="C24355" t="s">
        <v>85513</v>
      </c>
      <c r="D24355" t="s">
        <v>70</v>
      </c>
      <c r="E24355" t="s">
        <v>14</v>
      </c>
      <c r="F24355" t="s">
        <v>33</v>
      </c>
      <c r="G24355">
        <v>4</v>
      </c>
      <c r="H24355" t="s">
        <v>1510</v>
      </c>
      <c r="I24355" t="s">
        <v>7125</v>
      </c>
      <c r="J24355" s="1">
        <v>38718</v>
      </c>
    </row>
    <row r="24356" spans="1:10" x14ac:dyDescent="0.25">
      <c r="A24356" t="s">
        <v>85514</v>
      </c>
      <c r="B24356" t="s">
        <v>85515</v>
      </c>
      <c r="C24356" t="s">
        <v>85516</v>
      </c>
      <c r="D24356" t="s">
        <v>85517</v>
      </c>
      <c r="E24356" t="s">
        <v>14</v>
      </c>
      <c r="F24356" t="s">
        <v>336</v>
      </c>
      <c r="J24356" s="1">
        <v>41402</v>
      </c>
    </row>
    <row r="24357" spans="1:10" x14ac:dyDescent="0.25">
      <c r="A24357" t="s">
        <v>85518</v>
      </c>
      <c r="B24357" t="s">
        <v>85519</v>
      </c>
      <c r="C24357" t="s">
        <v>85520</v>
      </c>
      <c r="D24357" t="s">
        <v>85521</v>
      </c>
      <c r="E24357" t="s">
        <v>14</v>
      </c>
      <c r="F24357" t="s">
        <v>12308</v>
      </c>
      <c r="G24357">
        <v>1</v>
      </c>
      <c r="H24357" t="s">
        <v>12309</v>
      </c>
      <c r="I24357" t="s">
        <v>12309</v>
      </c>
      <c r="J24357" s="1">
        <v>41883</v>
      </c>
    </row>
    <row r="24358" spans="1:10" x14ac:dyDescent="0.25">
      <c r="A24358" t="s">
        <v>85522</v>
      </c>
      <c r="B24358" t="s">
        <v>85523</v>
      </c>
      <c r="C24358" t="s">
        <v>85524</v>
      </c>
      <c r="D24358" t="s">
        <v>5693</v>
      </c>
      <c r="E24358" t="s">
        <v>14</v>
      </c>
      <c r="F24358" t="s">
        <v>33</v>
      </c>
      <c r="G24358">
        <v>25</v>
      </c>
      <c r="H24358" t="s">
        <v>1510</v>
      </c>
      <c r="I24358" t="s">
        <v>85525</v>
      </c>
      <c r="J24358" s="1">
        <v>40179</v>
      </c>
    </row>
    <row r="24359" spans="1:10" x14ac:dyDescent="0.25">
      <c r="A24359" t="s">
        <v>85526</v>
      </c>
      <c r="B24359" t="s">
        <v>85527</v>
      </c>
      <c r="C24359" t="s">
        <v>85528</v>
      </c>
      <c r="D24359" t="s">
        <v>988</v>
      </c>
      <c r="E24359" t="s">
        <v>14</v>
      </c>
      <c r="F24359" t="s">
        <v>21</v>
      </c>
      <c r="G24359" t="s">
        <v>85529</v>
      </c>
      <c r="J24359" s="1">
        <v>36557</v>
      </c>
    </row>
    <row r="24360" spans="1:10" x14ac:dyDescent="0.25">
      <c r="A24360" t="s">
        <v>85530</v>
      </c>
      <c r="B24360" t="s">
        <v>85531</v>
      </c>
      <c r="C24360" t="s">
        <v>85532</v>
      </c>
      <c r="D24360" t="s">
        <v>2474</v>
      </c>
      <c r="E24360" t="s">
        <v>14</v>
      </c>
      <c r="F24360" t="s">
        <v>33</v>
      </c>
      <c r="G24360">
        <v>30</v>
      </c>
      <c r="H24360" t="s">
        <v>2709</v>
      </c>
      <c r="I24360" t="s">
        <v>2709</v>
      </c>
      <c r="J24360" s="1">
        <v>39083</v>
      </c>
    </row>
    <row r="24361" spans="1:10" x14ac:dyDescent="0.25">
      <c r="A24361" t="s">
        <v>85533</v>
      </c>
      <c r="B24361" t="s">
        <v>85534</v>
      </c>
      <c r="D24361" t="s">
        <v>85535</v>
      </c>
      <c r="E24361" t="s">
        <v>14</v>
      </c>
    </row>
    <row r="24362" spans="1:10" x14ac:dyDescent="0.25">
      <c r="A24362" t="s">
        <v>85536</v>
      </c>
      <c r="B24362" t="s">
        <v>85537</v>
      </c>
      <c r="C24362" t="s">
        <v>85538</v>
      </c>
      <c r="D24362" t="s">
        <v>1284</v>
      </c>
      <c r="E24362" t="s">
        <v>14</v>
      </c>
    </row>
    <row r="24363" spans="1:10" x14ac:dyDescent="0.25">
      <c r="A24363" t="s">
        <v>85539</v>
      </c>
      <c r="B24363" t="s">
        <v>85540</v>
      </c>
      <c r="C24363" t="s">
        <v>85541</v>
      </c>
      <c r="D24363" t="s">
        <v>2961</v>
      </c>
      <c r="E24363" t="s">
        <v>14</v>
      </c>
    </row>
    <row r="24364" spans="1:10" x14ac:dyDescent="0.25">
      <c r="A24364" t="s">
        <v>85542</v>
      </c>
      <c r="B24364" t="s">
        <v>85543</v>
      </c>
      <c r="C24364" t="s">
        <v>85544</v>
      </c>
      <c r="D24364" t="s">
        <v>352</v>
      </c>
      <c r="E24364" t="s">
        <v>14</v>
      </c>
      <c r="J24364" s="1">
        <v>35796</v>
      </c>
    </row>
    <row r="24365" spans="1:10" x14ac:dyDescent="0.25">
      <c r="A24365" t="s">
        <v>85545</v>
      </c>
      <c r="B24365" t="s">
        <v>85546</v>
      </c>
      <c r="C24365" t="s">
        <v>85547</v>
      </c>
      <c r="D24365" t="s">
        <v>2474</v>
      </c>
      <c r="E24365" t="s">
        <v>14</v>
      </c>
      <c r="F24365" t="s">
        <v>33</v>
      </c>
      <c r="G24365">
        <v>30</v>
      </c>
      <c r="H24365" t="s">
        <v>2709</v>
      </c>
      <c r="I24365" t="s">
        <v>2709</v>
      </c>
      <c r="J24365" s="1">
        <v>35796</v>
      </c>
    </row>
    <row r="24366" spans="1:10" x14ac:dyDescent="0.25">
      <c r="A24366" t="s">
        <v>85548</v>
      </c>
      <c r="B24366" t="s">
        <v>85549</v>
      </c>
      <c r="C24366" t="s">
        <v>85550</v>
      </c>
      <c r="D24366" t="s">
        <v>761</v>
      </c>
      <c r="E24366" t="s">
        <v>14</v>
      </c>
    </row>
    <row r="24367" spans="1:10" x14ac:dyDescent="0.25">
      <c r="A24367" t="s">
        <v>85551</v>
      </c>
      <c r="B24367" t="s">
        <v>85552</v>
      </c>
      <c r="C24367" t="s">
        <v>85553</v>
      </c>
      <c r="D24367" t="s">
        <v>89</v>
      </c>
      <c r="E24367" t="s">
        <v>14</v>
      </c>
      <c r="F24367" t="s">
        <v>33</v>
      </c>
      <c r="G24367">
        <v>23</v>
      </c>
      <c r="H24367" t="s">
        <v>177</v>
      </c>
      <c r="I24367" t="s">
        <v>177</v>
      </c>
    </row>
    <row r="24368" spans="1:10" x14ac:dyDescent="0.25">
      <c r="A24368" t="s">
        <v>85554</v>
      </c>
      <c r="B24368" t="s">
        <v>85555</v>
      </c>
      <c r="C24368" t="s">
        <v>85556</v>
      </c>
      <c r="D24368" t="s">
        <v>1396</v>
      </c>
      <c r="E24368" t="s">
        <v>202</v>
      </c>
      <c r="F24368" t="s">
        <v>33</v>
      </c>
      <c r="G24368">
        <v>30</v>
      </c>
      <c r="H24368" t="s">
        <v>381</v>
      </c>
      <c r="I24368" t="s">
        <v>381</v>
      </c>
    </row>
    <row r="24369" spans="1:10" x14ac:dyDescent="0.25">
      <c r="A24369" t="s">
        <v>85557</v>
      </c>
      <c r="B24369" t="s">
        <v>85558</v>
      </c>
      <c r="C24369" t="s">
        <v>85559</v>
      </c>
      <c r="D24369" t="s">
        <v>70</v>
      </c>
      <c r="E24369" t="s">
        <v>14</v>
      </c>
      <c r="F24369" t="s">
        <v>33</v>
      </c>
      <c r="G24369">
        <v>12</v>
      </c>
      <c r="H24369" t="s">
        <v>1510</v>
      </c>
      <c r="I24369" t="s">
        <v>1511</v>
      </c>
    </row>
    <row r="24370" spans="1:10" x14ac:dyDescent="0.25">
      <c r="A24370" t="s">
        <v>85560</v>
      </c>
      <c r="B24370" t="s">
        <v>85561</v>
      </c>
      <c r="C24370" t="s">
        <v>85562</v>
      </c>
      <c r="D24370" t="s">
        <v>51</v>
      </c>
      <c r="E24370" t="s">
        <v>14</v>
      </c>
      <c r="F24370" t="s">
        <v>33</v>
      </c>
      <c r="G24370">
        <v>30</v>
      </c>
      <c r="H24370" t="s">
        <v>381</v>
      </c>
      <c r="I24370" t="s">
        <v>381</v>
      </c>
      <c r="J24370" s="1">
        <v>38718</v>
      </c>
    </row>
    <row r="24371" spans="1:10" x14ac:dyDescent="0.25">
      <c r="A24371" t="s">
        <v>85563</v>
      </c>
      <c r="B24371" t="s">
        <v>85564</v>
      </c>
      <c r="C24371" t="s">
        <v>85565</v>
      </c>
      <c r="D24371" t="s">
        <v>65</v>
      </c>
      <c r="E24371" t="s">
        <v>14</v>
      </c>
      <c r="F24371" t="s">
        <v>33</v>
      </c>
      <c r="G24371">
        <v>22</v>
      </c>
      <c r="H24371" t="s">
        <v>34</v>
      </c>
      <c r="I24371" t="s">
        <v>34</v>
      </c>
      <c r="J24371" s="1">
        <v>40148</v>
      </c>
    </row>
    <row r="24372" spans="1:10" x14ac:dyDescent="0.25">
      <c r="A24372" t="s">
        <v>85566</v>
      </c>
      <c r="B24372" t="s">
        <v>85567</v>
      </c>
      <c r="C24372" t="s">
        <v>85568</v>
      </c>
      <c r="D24372" t="s">
        <v>32</v>
      </c>
      <c r="E24372" t="s">
        <v>14</v>
      </c>
      <c r="F24372" t="s">
        <v>33</v>
      </c>
      <c r="G24372">
        <v>30</v>
      </c>
      <c r="H24372" t="s">
        <v>381</v>
      </c>
      <c r="I24372" t="s">
        <v>381</v>
      </c>
      <c r="J24372" s="1">
        <v>38718</v>
      </c>
    </row>
    <row r="24373" spans="1:10" x14ac:dyDescent="0.25">
      <c r="A24373" t="s">
        <v>85569</v>
      </c>
      <c r="B24373" t="s">
        <v>85570</v>
      </c>
      <c r="C24373" t="s">
        <v>85571</v>
      </c>
      <c r="D24373" t="s">
        <v>419</v>
      </c>
      <c r="E24373" t="s">
        <v>14</v>
      </c>
      <c r="F24373" t="s">
        <v>33</v>
      </c>
      <c r="G24373">
        <v>30</v>
      </c>
      <c r="H24373" t="s">
        <v>381</v>
      </c>
      <c r="I24373" t="s">
        <v>381</v>
      </c>
      <c r="J24373" s="1">
        <v>40817</v>
      </c>
    </row>
    <row r="24374" spans="1:10" x14ac:dyDescent="0.25">
      <c r="A24374" t="s">
        <v>85572</v>
      </c>
      <c r="B24374" t="s">
        <v>85573</v>
      </c>
      <c r="C24374" t="s">
        <v>85574</v>
      </c>
      <c r="D24374" t="s">
        <v>16970</v>
      </c>
      <c r="E24374" t="s">
        <v>14</v>
      </c>
    </row>
    <row r="24375" spans="1:10" x14ac:dyDescent="0.25">
      <c r="A24375" t="s">
        <v>85575</v>
      </c>
      <c r="B24375" t="s">
        <v>85576</v>
      </c>
      <c r="C24375" t="s">
        <v>85577</v>
      </c>
      <c r="D24375" t="s">
        <v>65</v>
      </c>
      <c r="E24375" t="s">
        <v>14</v>
      </c>
      <c r="J24375" s="1">
        <v>39814</v>
      </c>
    </row>
    <row r="24376" spans="1:10" x14ac:dyDescent="0.25">
      <c r="A24376" t="s">
        <v>85578</v>
      </c>
      <c r="B24376" t="s">
        <v>85579</v>
      </c>
      <c r="C24376" t="s">
        <v>85580</v>
      </c>
      <c r="D24376" t="s">
        <v>352</v>
      </c>
      <c r="E24376" t="s">
        <v>14</v>
      </c>
      <c r="F24376" t="s">
        <v>33</v>
      </c>
      <c r="G24376">
        <v>30</v>
      </c>
      <c r="H24376" t="s">
        <v>381</v>
      </c>
      <c r="I24376" t="s">
        <v>381</v>
      </c>
    </row>
    <row r="24377" spans="1:10" x14ac:dyDescent="0.25">
      <c r="A24377" t="s">
        <v>85581</v>
      </c>
      <c r="B24377" t="s">
        <v>85582</v>
      </c>
      <c r="C24377" t="s">
        <v>85583</v>
      </c>
      <c r="D24377" t="s">
        <v>22948</v>
      </c>
      <c r="E24377" t="s">
        <v>14</v>
      </c>
    </row>
    <row r="24378" spans="1:10" x14ac:dyDescent="0.25">
      <c r="A24378" t="s">
        <v>85584</v>
      </c>
      <c r="B24378" t="s">
        <v>85585</v>
      </c>
      <c r="C24378" t="s">
        <v>85586</v>
      </c>
      <c r="D24378" t="s">
        <v>5184</v>
      </c>
      <c r="E24378" t="s">
        <v>14</v>
      </c>
      <c r="J24378" s="1">
        <v>38353</v>
      </c>
    </row>
    <row r="24379" spans="1:10" x14ac:dyDescent="0.25">
      <c r="A24379" t="s">
        <v>85587</v>
      </c>
      <c r="B24379" t="s">
        <v>85588</v>
      </c>
      <c r="C24379" t="s">
        <v>85589</v>
      </c>
      <c r="D24379" t="s">
        <v>38</v>
      </c>
      <c r="E24379" t="s">
        <v>14</v>
      </c>
      <c r="F24379" t="s">
        <v>33</v>
      </c>
      <c r="G24379">
        <v>30</v>
      </c>
      <c r="H24379" t="s">
        <v>2709</v>
      </c>
      <c r="I24379" t="s">
        <v>2709</v>
      </c>
    </row>
    <row r="24380" spans="1:10" x14ac:dyDescent="0.25">
      <c r="A24380" t="s">
        <v>85590</v>
      </c>
      <c r="B24380" t="s">
        <v>85591</v>
      </c>
      <c r="C24380" t="s">
        <v>85592</v>
      </c>
      <c r="D24380" t="s">
        <v>13929</v>
      </c>
      <c r="E24380" t="s">
        <v>14</v>
      </c>
      <c r="F24380" t="s">
        <v>33</v>
      </c>
      <c r="G24380">
        <v>23</v>
      </c>
      <c r="H24380" t="s">
        <v>177</v>
      </c>
      <c r="I24380" t="s">
        <v>177</v>
      </c>
      <c r="J24380" s="1">
        <v>40909</v>
      </c>
    </row>
    <row r="24381" spans="1:10" x14ac:dyDescent="0.25">
      <c r="A24381" t="s">
        <v>85593</v>
      </c>
      <c r="B24381" t="s">
        <v>85594</v>
      </c>
      <c r="D24381" t="s">
        <v>122</v>
      </c>
      <c r="E24381" t="s">
        <v>14</v>
      </c>
      <c r="F24381" t="s">
        <v>33</v>
      </c>
      <c r="G24381">
        <v>7</v>
      </c>
      <c r="H24381" t="s">
        <v>1510</v>
      </c>
      <c r="I24381" t="s">
        <v>85595</v>
      </c>
    </row>
    <row r="24382" spans="1:10" x14ac:dyDescent="0.25">
      <c r="A24382" t="s">
        <v>85596</v>
      </c>
      <c r="B24382" t="s">
        <v>85597</v>
      </c>
      <c r="C24382" t="s">
        <v>85598</v>
      </c>
      <c r="D24382" t="s">
        <v>33996</v>
      </c>
      <c r="E24382" t="s">
        <v>108</v>
      </c>
      <c r="F24382" t="s">
        <v>21</v>
      </c>
      <c r="G24382" t="s">
        <v>116</v>
      </c>
      <c r="H24382" t="s">
        <v>117</v>
      </c>
      <c r="I24382" t="s">
        <v>117</v>
      </c>
      <c r="J24382" s="1">
        <v>39630</v>
      </c>
    </row>
    <row r="24383" spans="1:10" x14ac:dyDescent="0.25">
      <c r="A24383" t="s">
        <v>85599</v>
      </c>
      <c r="B24383" t="s">
        <v>85600</v>
      </c>
      <c r="C24383" t="s">
        <v>85601</v>
      </c>
      <c r="D24383" t="s">
        <v>1498</v>
      </c>
      <c r="E24383" t="s">
        <v>14</v>
      </c>
      <c r="F24383" t="s">
        <v>21</v>
      </c>
      <c r="G24383" t="s">
        <v>39</v>
      </c>
      <c r="H24383" t="s">
        <v>277</v>
      </c>
      <c r="I24383" t="s">
        <v>277</v>
      </c>
    </row>
    <row r="24384" spans="1:10" x14ac:dyDescent="0.25">
      <c r="A24384" t="s">
        <v>85602</v>
      </c>
      <c r="B24384" t="s">
        <v>85603</v>
      </c>
      <c r="C24384" t="s">
        <v>85604</v>
      </c>
      <c r="D24384" t="s">
        <v>259</v>
      </c>
      <c r="E24384" t="s">
        <v>14</v>
      </c>
      <c r="F24384" t="s">
        <v>52</v>
      </c>
      <c r="G24384" t="s">
        <v>197</v>
      </c>
      <c r="H24384" t="s">
        <v>30582</v>
      </c>
      <c r="I24384" t="s">
        <v>30582</v>
      </c>
      <c r="J24384" s="1">
        <v>39083</v>
      </c>
    </row>
    <row r="24385" spans="1:10" x14ac:dyDescent="0.25">
      <c r="A24385" t="s">
        <v>85605</v>
      </c>
      <c r="B24385" t="s">
        <v>85606</v>
      </c>
      <c r="C24385" t="s">
        <v>85607</v>
      </c>
      <c r="D24385" t="s">
        <v>3213</v>
      </c>
      <c r="E24385" t="s">
        <v>14</v>
      </c>
      <c r="F24385" t="s">
        <v>21</v>
      </c>
      <c r="G24385" t="s">
        <v>59</v>
      </c>
      <c r="H24385" t="s">
        <v>60</v>
      </c>
      <c r="I24385" t="s">
        <v>1246</v>
      </c>
    </row>
    <row r="24386" spans="1:10" x14ac:dyDescent="0.25">
      <c r="A24386" t="s">
        <v>85608</v>
      </c>
      <c r="B24386" t="s">
        <v>85609</v>
      </c>
      <c r="D24386" t="s">
        <v>85610</v>
      </c>
      <c r="E24386" t="s">
        <v>202</v>
      </c>
      <c r="J24386" s="1">
        <v>36161</v>
      </c>
    </row>
    <row r="24387" spans="1:10" x14ac:dyDescent="0.25">
      <c r="A24387" t="s">
        <v>85611</v>
      </c>
      <c r="B24387" t="s">
        <v>85612</v>
      </c>
      <c r="C24387" t="s">
        <v>85613</v>
      </c>
      <c r="D24387" t="s">
        <v>1498</v>
      </c>
      <c r="E24387" t="s">
        <v>108</v>
      </c>
      <c r="F24387" t="s">
        <v>21</v>
      </c>
      <c r="G24387" t="s">
        <v>153</v>
      </c>
      <c r="H24387" t="s">
        <v>239</v>
      </c>
      <c r="I24387" t="s">
        <v>1709</v>
      </c>
    </row>
    <row r="24388" spans="1:10" x14ac:dyDescent="0.25">
      <c r="A24388" t="s">
        <v>85614</v>
      </c>
      <c r="B24388" t="s">
        <v>85615</v>
      </c>
      <c r="C24388" t="s">
        <v>85616</v>
      </c>
      <c r="D24388" t="s">
        <v>1498</v>
      </c>
      <c r="E24388" t="s">
        <v>14</v>
      </c>
      <c r="F24388" t="s">
        <v>21</v>
      </c>
      <c r="G24388" t="s">
        <v>1347</v>
      </c>
      <c r="H24388" t="s">
        <v>1348</v>
      </c>
      <c r="I24388" t="s">
        <v>1349</v>
      </c>
      <c r="J24388" s="1">
        <v>39448</v>
      </c>
    </row>
    <row r="24389" spans="1:10" x14ac:dyDescent="0.25">
      <c r="A24389" t="s">
        <v>85617</v>
      </c>
      <c r="B24389" t="s">
        <v>85618</v>
      </c>
      <c r="D24389" t="s">
        <v>2961</v>
      </c>
      <c r="E24389" t="s">
        <v>14</v>
      </c>
      <c r="F24389" t="s">
        <v>21</v>
      </c>
      <c r="G24389" t="s">
        <v>803</v>
      </c>
      <c r="H24389" t="s">
        <v>804</v>
      </c>
      <c r="I24389" t="s">
        <v>805</v>
      </c>
      <c r="J24389" s="1">
        <v>40801</v>
      </c>
    </row>
    <row r="24390" spans="1:10" x14ac:dyDescent="0.25">
      <c r="A24390" t="s">
        <v>85619</v>
      </c>
      <c r="B24390" t="s">
        <v>85620</v>
      </c>
      <c r="C24390" t="s">
        <v>85621</v>
      </c>
      <c r="D24390" t="s">
        <v>352</v>
      </c>
      <c r="E24390" t="s">
        <v>14</v>
      </c>
      <c r="F24390" t="s">
        <v>21</v>
      </c>
      <c r="G24390" t="s">
        <v>59</v>
      </c>
      <c r="H24390" t="s">
        <v>1216</v>
      </c>
      <c r="I24390" t="s">
        <v>13283</v>
      </c>
      <c r="J24390" s="1">
        <v>40729</v>
      </c>
    </row>
    <row r="24391" spans="1:10" x14ac:dyDescent="0.25">
      <c r="A24391" t="s">
        <v>85622</v>
      </c>
      <c r="B24391" t="s">
        <v>85623</v>
      </c>
      <c r="C24391" t="s">
        <v>85624</v>
      </c>
      <c r="D24391" t="s">
        <v>51</v>
      </c>
      <c r="E24391" t="s">
        <v>14</v>
      </c>
      <c r="F24391" t="s">
        <v>21</v>
      </c>
      <c r="G24391" t="s">
        <v>281</v>
      </c>
      <c r="H24391" t="s">
        <v>869</v>
      </c>
      <c r="I24391" t="s">
        <v>26015</v>
      </c>
      <c r="J24391" s="1">
        <v>28856</v>
      </c>
    </row>
    <row r="24392" spans="1:10" x14ac:dyDescent="0.25">
      <c r="A24392" t="s">
        <v>85625</v>
      </c>
      <c r="B24392" t="s">
        <v>85626</v>
      </c>
      <c r="C24392" t="s">
        <v>85627</v>
      </c>
      <c r="D24392" t="s">
        <v>85628</v>
      </c>
      <c r="E24392" t="s">
        <v>14</v>
      </c>
      <c r="F24392" t="s">
        <v>123</v>
      </c>
      <c r="G24392" t="s">
        <v>3850</v>
      </c>
      <c r="H24392" t="s">
        <v>125</v>
      </c>
      <c r="I24392" t="s">
        <v>29642</v>
      </c>
    </row>
    <row r="24393" spans="1:10" x14ac:dyDescent="0.25">
      <c r="A24393" t="s">
        <v>85629</v>
      </c>
      <c r="B24393" t="s">
        <v>85630</v>
      </c>
      <c r="C24393" t="s">
        <v>85631</v>
      </c>
      <c r="D24393" t="s">
        <v>1498</v>
      </c>
      <c r="E24393" t="s">
        <v>14</v>
      </c>
      <c r="F24393" t="s">
        <v>21</v>
      </c>
      <c r="G24393" t="s">
        <v>59</v>
      </c>
      <c r="H24393" t="s">
        <v>60</v>
      </c>
      <c r="I24393" t="s">
        <v>61</v>
      </c>
      <c r="J24393" s="1">
        <v>38353</v>
      </c>
    </row>
    <row r="24394" spans="1:10" x14ac:dyDescent="0.25">
      <c r="A24394" t="s">
        <v>85632</v>
      </c>
      <c r="B24394" t="s">
        <v>85633</v>
      </c>
      <c r="C24394" t="s">
        <v>85634</v>
      </c>
      <c r="D24394" t="s">
        <v>259</v>
      </c>
      <c r="E24394" t="s">
        <v>108</v>
      </c>
      <c r="F24394" t="s">
        <v>21</v>
      </c>
      <c r="G24394" t="s">
        <v>59</v>
      </c>
      <c r="H24394" t="s">
        <v>60</v>
      </c>
      <c r="I24394" t="s">
        <v>1155</v>
      </c>
      <c r="J24394" s="1">
        <v>37257</v>
      </c>
    </row>
    <row r="24395" spans="1:10" x14ac:dyDescent="0.25">
      <c r="A24395" t="s">
        <v>85635</v>
      </c>
      <c r="B24395" t="s">
        <v>85636</v>
      </c>
      <c r="C24395" t="s">
        <v>85637</v>
      </c>
      <c r="D24395" t="s">
        <v>9035</v>
      </c>
      <c r="E24395" t="s">
        <v>14</v>
      </c>
      <c r="F24395" t="s">
        <v>694</v>
      </c>
      <c r="G24395">
        <v>5</v>
      </c>
      <c r="H24395" t="s">
        <v>695</v>
      </c>
      <c r="I24395" t="s">
        <v>695</v>
      </c>
      <c r="J24395" s="1">
        <v>41275</v>
      </c>
    </row>
    <row r="24396" spans="1:10" x14ac:dyDescent="0.25">
      <c r="A24396" t="s">
        <v>85638</v>
      </c>
      <c r="B24396" t="s">
        <v>85639</v>
      </c>
      <c r="C24396" t="s">
        <v>85640</v>
      </c>
      <c r="D24396" t="s">
        <v>51</v>
      </c>
      <c r="E24396" t="s">
        <v>14</v>
      </c>
      <c r="F24396" t="s">
        <v>21</v>
      </c>
      <c r="G24396" t="s">
        <v>59</v>
      </c>
      <c r="H24396" t="s">
        <v>1216</v>
      </c>
      <c r="I24396" t="s">
        <v>1216</v>
      </c>
    </row>
    <row r="24397" spans="1:10" x14ac:dyDescent="0.25">
      <c r="A24397" t="s">
        <v>85641</v>
      </c>
      <c r="B24397" t="s">
        <v>85642</v>
      </c>
      <c r="C24397" t="s">
        <v>85643</v>
      </c>
      <c r="D24397" t="s">
        <v>736</v>
      </c>
      <c r="E24397" t="s">
        <v>14</v>
      </c>
      <c r="F24397" t="s">
        <v>21</v>
      </c>
      <c r="G24397" t="s">
        <v>281</v>
      </c>
      <c r="H24397" t="s">
        <v>869</v>
      </c>
      <c r="I24397" t="s">
        <v>870</v>
      </c>
      <c r="J24397" s="1">
        <v>40179</v>
      </c>
    </row>
    <row r="24398" spans="1:10" x14ac:dyDescent="0.25">
      <c r="A24398" t="s">
        <v>85644</v>
      </c>
      <c r="B24398" t="s">
        <v>85645</v>
      </c>
      <c r="C24398" t="s">
        <v>85646</v>
      </c>
      <c r="D24398" t="s">
        <v>85647</v>
      </c>
      <c r="E24398" t="s">
        <v>108</v>
      </c>
      <c r="F24398" t="s">
        <v>21</v>
      </c>
      <c r="G24398" t="s">
        <v>153</v>
      </c>
      <c r="H24398" t="s">
        <v>239</v>
      </c>
      <c r="I24398" t="s">
        <v>1709</v>
      </c>
      <c r="J24398" s="1">
        <v>37257</v>
      </c>
    </row>
    <row r="24399" spans="1:10" x14ac:dyDescent="0.25">
      <c r="A24399" t="s">
        <v>85648</v>
      </c>
      <c r="B24399" t="s">
        <v>85649</v>
      </c>
      <c r="C24399" t="s">
        <v>85650</v>
      </c>
      <c r="D24399" t="s">
        <v>85651</v>
      </c>
      <c r="E24399" t="s">
        <v>14</v>
      </c>
      <c r="F24399" t="s">
        <v>52</v>
      </c>
      <c r="G24399" t="s">
        <v>197</v>
      </c>
      <c r="H24399" t="s">
        <v>198</v>
      </c>
      <c r="I24399" t="s">
        <v>198</v>
      </c>
      <c r="J24399" s="1">
        <v>40414</v>
      </c>
    </row>
    <row r="24400" spans="1:10" x14ac:dyDescent="0.25">
      <c r="A24400" t="s">
        <v>85652</v>
      </c>
      <c r="B24400" t="s">
        <v>85653</v>
      </c>
      <c r="C24400" t="s">
        <v>85654</v>
      </c>
      <c r="D24400" t="s">
        <v>85655</v>
      </c>
      <c r="E24400" t="s">
        <v>14</v>
      </c>
      <c r="F24400" t="s">
        <v>618</v>
      </c>
      <c r="G24400">
        <v>12</v>
      </c>
      <c r="H24400" t="s">
        <v>878</v>
      </c>
      <c r="I24400" t="s">
        <v>35842</v>
      </c>
      <c r="J24400" s="1">
        <v>40544</v>
      </c>
    </row>
    <row r="24401" spans="1:10" x14ac:dyDescent="0.25">
      <c r="A24401" t="s">
        <v>85656</v>
      </c>
      <c r="B24401" t="s">
        <v>85657</v>
      </c>
      <c r="C24401" t="s">
        <v>85658</v>
      </c>
      <c r="E24401" t="s">
        <v>14</v>
      </c>
      <c r="F24401" t="s">
        <v>21</v>
      </c>
      <c r="G24401" t="s">
        <v>101</v>
      </c>
      <c r="H24401" t="s">
        <v>102</v>
      </c>
      <c r="I24401" t="s">
        <v>103</v>
      </c>
      <c r="J24401" s="1">
        <v>41640</v>
      </c>
    </row>
    <row r="24402" spans="1:10" x14ac:dyDescent="0.25">
      <c r="A24402" t="s">
        <v>85659</v>
      </c>
      <c r="B24402" t="s">
        <v>85660</v>
      </c>
      <c r="C24402" t="s">
        <v>85661</v>
      </c>
      <c r="D24402" t="s">
        <v>85662</v>
      </c>
      <c r="E24402" t="s">
        <v>14</v>
      </c>
      <c r="F24402" t="s">
        <v>71</v>
      </c>
      <c r="G24402">
        <v>12</v>
      </c>
      <c r="H24402" t="s">
        <v>72</v>
      </c>
      <c r="I24402" t="s">
        <v>72</v>
      </c>
      <c r="J24402" s="1">
        <v>40909</v>
      </c>
    </row>
    <row r="24403" spans="1:10" x14ac:dyDescent="0.25">
      <c r="A24403" t="s">
        <v>85663</v>
      </c>
      <c r="B24403" t="s">
        <v>85664</v>
      </c>
      <c r="C24403" t="s">
        <v>85665</v>
      </c>
      <c r="D24403" t="s">
        <v>628</v>
      </c>
      <c r="E24403" t="s">
        <v>108</v>
      </c>
      <c r="F24403" t="s">
        <v>21</v>
      </c>
      <c r="G24403" t="s">
        <v>59</v>
      </c>
      <c r="H24403" t="s">
        <v>60</v>
      </c>
      <c r="I24403" t="s">
        <v>4144</v>
      </c>
      <c r="J24403" s="1">
        <v>35796</v>
      </c>
    </row>
    <row r="24404" spans="1:10" x14ac:dyDescent="0.25">
      <c r="A24404" t="s">
        <v>85666</v>
      </c>
      <c r="B24404" t="s">
        <v>85667</v>
      </c>
      <c r="C24404" t="s">
        <v>85668</v>
      </c>
      <c r="D24404" t="s">
        <v>10348</v>
      </c>
      <c r="E24404" t="s">
        <v>14</v>
      </c>
      <c r="J24404" s="1">
        <v>38749</v>
      </c>
    </row>
    <row r="24405" spans="1:10" x14ac:dyDescent="0.25">
      <c r="A24405" t="s">
        <v>85669</v>
      </c>
      <c r="B24405" t="s">
        <v>85670</v>
      </c>
      <c r="C24405" t="s">
        <v>85671</v>
      </c>
      <c r="D24405" t="s">
        <v>85672</v>
      </c>
      <c r="E24405" t="s">
        <v>202</v>
      </c>
      <c r="F24405" t="s">
        <v>3398</v>
      </c>
      <c r="G24405">
        <v>7</v>
      </c>
      <c r="H24405" t="s">
        <v>3399</v>
      </c>
      <c r="I24405" t="s">
        <v>3399</v>
      </c>
      <c r="J24405" s="1">
        <v>40181</v>
      </c>
    </row>
    <row r="24406" spans="1:10" x14ac:dyDescent="0.25">
      <c r="A24406" t="s">
        <v>85673</v>
      </c>
      <c r="B24406" t="s">
        <v>85674</v>
      </c>
      <c r="C24406" t="s">
        <v>85675</v>
      </c>
      <c r="D24406" t="s">
        <v>1379</v>
      </c>
      <c r="E24406" t="s">
        <v>684</v>
      </c>
      <c r="F24406" t="s">
        <v>3980</v>
      </c>
    </row>
    <row r="24407" spans="1:10" x14ac:dyDescent="0.25">
      <c r="A24407" t="s">
        <v>85676</v>
      </c>
      <c r="B24407" t="s">
        <v>85677</v>
      </c>
      <c r="C24407" t="s">
        <v>85678</v>
      </c>
      <c r="D24407" t="s">
        <v>85679</v>
      </c>
      <c r="E24407" t="s">
        <v>14</v>
      </c>
      <c r="F24407" t="s">
        <v>547</v>
      </c>
      <c r="G24407">
        <v>29</v>
      </c>
      <c r="H24407" t="s">
        <v>744</v>
      </c>
      <c r="I24407" t="s">
        <v>744</v>
      </c>
      <c r="J24407" s="1">
        <v>41136</v>
      </c>
    </row>
    <row r="24408" spans="1:10" x14ac:dyDescent="0.25">
      <c r="A24408" t="s">
        <v>85680</v>
      </c>
      <c r="B24408" t="s">
        <v>85681</v>
      </c>
      <c r="C24408" t="s">
        <v>85682</v>
      </c>
      <c r="D24408" t="s">
        <v>85683</v>
      </c>
      <c r="E24408" t="s">
        <v>14</v>
      </c>
      <c r="F24408" t="s">
        <v>21</v>
      </c>
      <c r="G24408" t="s">
        <v>59</v>
      </c>
      <c r="H24408" t="s">
        <v>60</v>
      </c>
      <c r="I24408" t="s">
        <v>266</v>
      </c>
      <c r="J24408" s="1">
        <v>40909</v>
      </c>
    </row>
    <row r="24409" spans="1:10" x14ac:dyDescent="0.25">
      <c r="A24409" t="s">
        <v>85684</v>
      </c>
      <c r="B24409" t="s">
        <v>85685</v>
      </c>
      <c r="C24409" t="s">
        <v>85686</v>
      </c>
      <c r="D24409" t="s">
        <v>85687</v>
      </c>
      <c r="E24409" t="s">
        <v>202</v>
      </c>
      <c r="F24409" t="s">
        <v>21</v>
      </c>
      <c r="G24409" t="s">
        <v>101</v>
      </c>
      <c r="H24409" t="s">
        <v>102</v>
      </c>
      <c r="I24409" t="s">
        <v>103</v>
      </c>
      <c r="J24409" s="1">
        <v>39569</v>
      </c>
    </row>
    <row r="24410" spans="1:10" x14ac:dyDescent="0.25">
      <c r="A24410" t="s">
        <v>85688</v>
      </c>
      <c r="B24410" t="s">
        <v>85689</v>
      </c>
      <c r="C24410" t="s">
        <v>85690</v>
      </c>
      <c r="D24410" t="s">
        <v>85691</v>
      </c>
      <c r="E24410" t="s">
        <v>14</v>
      </c>
      <c r="F24410" t="s">
        <v>21</v>
      </c>
      <c r="G24410" t="s">
        <v>77</v>
      </c>
      <c r="H24410" t="s">
        <v>9603</v>
      </c>
      <c r="I24410" t="s">
        <v>9603</v>
      </c>
      <c r="J24410" s="1">
        <v>41348</v>
      </c>
    </row>
    <row r="24411" spans="1:10" x14ac:dyDescent="0.25">
      <c r="A24411" t="s">
        <v>85692</v>
      </c>
      <c r="B24411" t="s">
        <v>85693</v>
      </c>
      <c r="C24411" t="s">
        <v>85694</v>
      </c>
      <c r="D24411" t="s">
        <v>45</v>
      </c>
      <c r="E24411" t="s">
        <v>14</v>
      </c>
      <c r="F24411" t="s">
        <v>21</v>
      </c>
      <c r="G24411" t="s">
        <v>803</v>
      </c>
      <c r="H24411" t="s">
        <v>804</v>
      </c>
      <c r="I24411" t="s">
        <v>56232</v>
      </c>
      <c r="J24411" s="1">
        <v>40544</v>
      </c>
    </row>
    <row r="24412" spans="1:10" x14ac:dyDescent="0.25">
      <c r="A24412" t="s">
        <v>85695</v>
      </c>
      <c r="B24412" t="s">
        <v>85696</v>
      </c>
      <c r="E24412" t="s">
        <v>14</v>
      </c>
      <c r="J24412" s="1">
        <v>41996</v>
      </c>
    </row>
    <row r="24413" spans="1:10" x14ac:dyDescent="0.25">
      <c r="A24413" t="s">
        <v>85697</v>
      </c>
      <c r="B24413" t="s">
        <v>85698</v>
      </c>
      <c r="C24413" t="s">
        <v>85699</v>
      </c>
      <c r="D24413" t="s">
        <v>638</v>
      </c>
      <c r="E24413" t="s">
        <v>14</v>
      </c>
      <c r="F24413" t="s">
        <v>21</v>
      </c>
      <c r="G24413" t="s">
        <v>101</v>
      </c>
      <c r="H24413" t="s">
        <v>102</v>
      </c>
      <c r="I24413" t="s">
        <v>103</v>
      </c>
      <c r="J24413" s="1">
        <v>39448</v>
      </c>
    </row>
    <row r="24414" spans="1:10" x14ac:dyDescent="0.25">
      <c r="A24414" t="s">
        <v>85700</v>
      </c>
      <c r="B24414" t="s">
        <v>85701</v>
      </c>
      <c r="C24414" t="s">
        <v>85702</v>
      </c>
      <c r="D24414" t="s">
        <v>419</v>
      </c>
      <c r="E24414" t="s">
        <v>14</v>
      </c>
      <c r="F24414" t="s">
        <v>21</v>
      </c>
      <c r="G24414" t="s">
        <v>1267</v>
      </c>
      <c r="H24414" t="s">
        <v>1268</v>
      </c>
      <c r="I24414" t="s">
        <v>6278</v>
      </c>
      <c r="J24414" s="1">
        <v>38718</v>
      </c>
    </row>
    <row r="24415" spans="1:10" x14ac:dyDescent="0.25">
      <c r="A24415" t="s">
        <v>85703</v>
      </c>
      <c r="B24415" t="s">
        <v>85704</v>
      </c>
      <c r="C24415" t="s">
        <v>85705</v>
      </c>
      <c r="D24415" t="s">
        <v>85706</v>
      </c>
      <c r="E24415" t="s">
        <v>14</v>
      </c>
      <c r="J24415" s="1">
        <v>41375</v>
      </c>
    </row>
    <row r="24416" spans="1:10" x14ac:dyDescent="0.25">
      <c r="A24416" t="s">
        <v>85707</v>
      </c>
      <c r="B24416" t="s">
        <v>85708</v>
      </c>
      <c r="C24416" t="s">
        <v>85709</v>
      </c>
      <c r="D24416" t="s">
        <v>65</v>
      </c>
      <c r="E24416" t="s">
        <v>14</v>
      </c>
      <c r="F24416" t="s">
        <v>52</v>
      </c>
      <c r="G24416" t="s">
        <v>3334</v>
      </c>
      <c r="H24416" t="s">
        <v>3335</v>
      </c>
      <c r="I24416" t="s">
        <v>3336</v>
      </c>
      <c r="J24416" s="1">
        <v>39814</v>
      </c>
    </row>
    <row r="24417" spans="1:10" x14ac:dyDescent="0.25">
      <c r="A24417" t="s">
        <v>85710</v>
      </c>
      <c r="B24417" t="s">
        <v>85711</v>
      </c>
      <c r="C24417" t="s">
        <v>85712</v>
      </c>
      <c r="D24417" t="s">
        <v>85713</v>
      </c>
      <c r="E24417" t="s">
        <v>14</v>
      </c>
      <c r="J24417" s="1">
        <v>39448</v>
      </c>
    </row>
    <row r="24418" spans="1:10" x14ac:dyDescent="0.25">
      <c r="A24418" t="s">
        <v>85714</v>
      </c>
      <c r="B24418" t="s">
        <v>85715</v>
      </c>
      <c r="C24418" t="s">
        <v>85716</v>
      </c>
      <c r="D24418" t="s">
        <v>38</v>
      </c>
      <c r="E24418" t="s">
        <v>14</v>
      </c>
      <c r="F24418" t="s">
        <v>21</v>
      </c>
      <c r="G24418" t="s">
        <v>425</v>
      </c>
      <c r="H24418" t="s">
        <v>523</v>
      </c>
      <c r="I24418" t="s">
        <v>21352</v>
      </c>
    </row>
    <row r="24419" spans="1:10" x14ac:dyDescent="0.25">
      <c r="A24419" t="s">
        <v>85717</v>
      </c>
      <c r="B24419" t="s">
        <v>85718</v>
      </c>
      <c r="C24419" t="s">
        <v>85719</v>
      </c>
      <c r="D24419" t="s">
        <v>85720</v>
      </c>
      <c r="E24419" t="s">
        <v>14</v>
      </c>
      <c r="F24419" t="s">
        <v>21</v>
      </c>
      <c r="G24419" t="s">
        <v>59</v>
      </c>
      <c r="H24419" t="s">
        <v>60</v>
      </c>
      <c r="I24419" t="s">
        <v>1155</v>
      </c>
      <c r="J24419" s="1">
        <v>41518</v>
      </c>
    </row>
    <row r="24420" spans="1:10" x14ac:dyDescent="0.25">
      <c r="A24420" t="s">
        <v>85721</v>
      </c>
      <c r="B24420" t="s">
        <v>85722</v>
      </c>
      <c r="C24420" t="s">
        <v>85723</v>
      </c>
      <c r="D24420" t="s">
        <v>2382</v>
      </c>
      <c r="E24420" t="s">
        <v>14</v>
      </c>
      <c r="F24420" t="s">
        <v>21</v>
      </c>
      <c r="G24420" t="s">
        <v>203</v>
      </c>
      <c r="H24420" t="s">
        <v>838</v>
      </c>
      <c r="I24420" t="s">
        <v>50043</v>
      </c>
      <c r="J24420" s="1">
        <v>40544</v>
      </c>
    </row>
    <row r="24421" spans="1:10" x14ac:dyDescent="0.25">
      <c r="A24421" t="s">
        <v>85724</v>
      </c>
      <c r="B24421" t="s">
        <v>85725</v>
      </c>
      <c r="C24421" t="s">
        <v>85726</v>
      </c>
      <c r="D24421" t="s">
        <v>38</v>
      </c>
      <c r="E24421" t="s">
        <v>14</v>
      </c>
      <c r="F24421" t="s">
        <v>21</v>
      </c>
      <c r="G24421" t="s">
        <v>1325</v>
      </c>
      <c r="H24421" t="s">
        <v>1326</v>
      </c>
      <c r="I24421" t="s">
        <v>1326</v>
      </c>
      <c r="J24421" s="1">
        <v>39211</v>
      </c>
    </row>
    <row r="24422" spans="1:10" x14ac:dyDescent="0.25">
      <c r="A24422" t="s">
        <v>85727</v>
      </c>
      <c r="B24422" t="s">
        <v>85728</v>
      </c>
      <c r="C24422" t="s">
        <v>85729</v>
      </c>
      <c r="D24422" t="s">
        <v>85730</v>
      </c>
      <c r="E24422" t="s">
        <v>14</v>
      </c>
      <c r="F24422" t="s">
        <v>123</v>
      </c>
      <c r="G24422" t="s">
        <v>124</v>
      </c>
      <c r="H24422" t="s">
        <v>125</v>
      </c>
      <c r="I24422" t="s">
        <v>125</v>
      </c>
      <c r="J24422" s="1">
        <v>42005</v>
      </c>
    </row>
    <row r="24423" spans="1:10" x14ac:dyDescent="0.25">
      <c r="A24423" t="s">
        <v>85731</v>
      </c>
      <c r="B24423" t="s">
        <v>85732</v>
      </c>
      <c r="C24423" t="s">
        <v>85733</v>
      </c>
      <c r="D24423" t="s">
        <v>85734</v>
      </c>
      <c r="E24423" t="s">
        <v>14</v>
      </c>
      <c r="J24423" s="1">
        <v>40483</v>
      </c>
    </row>
    <row r="24424" spans="1:10" x14ac:dyDescent="0.25">
      <c r="A24424" t="s">
        <v>85735</v>
      </c>
      <c r="B24424" t="s">
        <v>85736</v>
      </c>
      <c r="C24424" t="s">
        <v>85737</v>
      </c>
      <c r="D24424" t="s">
        <v>85738</v>
      </c>
      <c r="E24424" t="s">
        <v>202</v>
      </c>
      <c r="F24424" t="s">
        <v>21</v>
      </c>
      <c r="G24424" t="s">
        <v>101</v>
      </c>
      <c r="H24424" t="s">
        <v>102</v>
      </c>
      <c r="I24424" t="s">
        <v>5330</v>
      </c>
      <c r="J24424" s="1">
        <v>40148</v>
      </c>
    </row>
    <row r="24425" spans="1:10" x14ac:dyDescent="0.25">
      <c r="A24425" t="s">
        <v>85739</v>
      </c>
      <c r="B24425" t="s">
        <v>85740</v>
      </c>
      <c r="C24425" t="s">
        <v>85741</v>
      </c>
      <c r="D24425" t="s">
        <v>85742</v>
      </c>
      <c r="E24425" t="s">
        <v>14</v>
      </c>
      <c r="F24425" t="s">
        <v>1133</v>
      </c>
      <c r="G24425">
        <v>27</v>
      </c>
      <c r="H24425" t="s">
        <v>1740</v>
      </c>
      <c r="I24425" t="s">
        <v>1741</v>
      </c>
      <c r="J24425" s="1">
        <v>41030</v>
      </c>
    </row>
    <row r="24426" spans="1:10" x14ac:dyDescent="0.25">
      <c r="A24426" t="s">
        <v>85743</v>
      </c>
      <c r="B24426" t="s">
        <v>85744</v>
      </c>
      <c r="C24426" t="s">
        <v>85745</v>
      </c>
      <c r="D24426" t="s">
        <v>85746</v>
      </c>
      <c r="E24426" t="s">
        <v>14</v>
      </c>
      <c r="F24426" t="s">
        <v>3398</v>
      </c>
      <c r="G24426">
        <v>7</v>
      </c>
      <c r="H24426" t="s">
        <v>3399</v>
      </c>
      <c r="I24426" t="s">
        <v>3399</v>
      </c>
      <c r="J24426" s="1">
        <v>40313</v>
      </c>
    </row>
    <row r="24427" spans="1:10" x14ac:dyDescent="0.25">
      <c r="A24427" t="s">
        <v>85747</v>
      </c>
      <c r="B24427" t="s">
        <v>85748</v>
      </c>
      <c r="C24427" t="s">
        <v>85749</v>
      </c>
      <c r="D24427" t="s">
        <v>85750</v>
      </c>
      <c r="E24427" t="s">
        <v>684</v>
      </c>
      <c r="F24427" t="s">
        <v>21</v>
      </c>
      <c r="G24427" t="s">
        <v>59</v>
      </c>
      <c r="H24427" t="s">
        <v>90</v>
      </c>
      <c r="I24427" t="s">
        <v>2606</v>
      </c>
      <c r="J24427" s="1">
        <v>35431</v>
      </c>
    </row>
    <row r="24428" spans="1:10" x14ac:dyDescent="0.25">
      <c r="A24428" t="s">
        <v>85751</v>
      </c>
      <c r="B24428" t="s">
        <v>85752</v>
      </c>
      <c r="C24428" t="s">
        <v>85753</v>
      </c>
      <c r="D24428" t="s">
        <v>70</v>
      </c>
      <c r="E24428" t="s">
        <v>14</v>
      </c>
      <c r="F24428" t="s">
        <v>21</v>
      </c>
      <c r="G24428" t="s">
        <v>59</v>
      </c>
      <c r="H24428" t="s">
        <v>90</v>
      </c>
      <c r="I24428" t="s">
        <v>6961</v>
      </c>
      <c r="J24428" s="1">
        <v>33970</v>
      </c>
    </row>
    <row r="24429" spans="1:10" x14ac:dyDescent="0.25">
      <c r="A24429" t="s">
        <v>85754</v>
      </c>
      <c r="B24429" t="s">
        <v>85755</v>
      </c>
      <c r="C24429" t="s">
        <v>85756</v>
      </c>
      <c r="D24429" t="s">
        <v>85757</v>
      </c>
      <c r="E24429" t="s">
        <v>14</v>
      </c>
      <c r="F24429" t="s">
        <v>15</v>
      </c>
      <c r="G24429">
        <v>16</v>
      </c>
      <c r="H24429" t="s">
        <v>16</v>
      </c>
      <c r="I24429" t="s">
        <v>16</v>
      </c>
      <c r="J24429" s="1">
        <v>41275</v>
      </c>
    </row>
    <row r="24430" spans="1:10" x14ac:dyDescent="0.25">
      <c r="A24430" t="s">
        <v>85758</v>
      </c>
      <c r="B24430" t="s">
        <v>85759</v>
      </c>
      <c r="C24430" t="s">
        <v>38094</v>
      </c>
      <c r="D24430" t="s">
        <v>85760</v>
      </c>
      <c r="E24430" t="s">
        <v>14</v>
      </c>
      <c r="F24430" t="s">
        <v>21</v>
      </c>
      <c r="G24430" t="s">
        <v>84</v>
      </c>
      <c r="H24430" t="s">
        <v>584</v>
      </c>
      <c r="I24430" t="s">
        <v>584</v>
      </c>
      <c r="J24430" s="1">
        <v>41122</v>
      </c>
    </row>
    <row r="24431" spans="1:10" x14ac:dyDescent="0.25">
      <c r="A24431" t="s">
        <v>85761</v>
      </c>
      <c r="B24431" t="s">
        <v>85762</v>
      </c>
      <c r="C24431" t="s">
        <v>85763</v>
      </c>
      <c r="D24431" t="s">
        <v>85764</v>
      </c>
      <c r="E24431" t="s">
        <v>14</v>
      </c>
      <c r="F24431" t="s">
        <v>21</v>
      </c>
      <c r="G24431" t="s">
        <v>59</v>
      </c>
      <c r="H24431" t="s">
        <v>60</v>
      </c>
      <c r="I24431" t="s">
        <v>66</v>
      </c>
      <c r="J24431" s="1">
        <v>41244</v>
      </c>
    </row>
    <row r="24432" spans="1:10" x14ac:dyDescent="0.25">
      <c r="A24432" t="s">
        <v>85765</v>
      </c>
      <c r="B24432" t="s">
        <v>85766</v>
      </c>
      <c r="C24432" t="s">
        <v>85767</v>
      </c>
      <c r="D24432" t="s">
        <v>85768</v>
      </c>
      <c r="E24432" t="s">
        <v>14</v>
      </c>
      <c r="F24432" t="s">
        <v>645</v>
      </c>
      <c r="G24432">
        <v>14</v>
      </c>
      <c r="H24432" t="s">
        <v>13761</v>
      </c>
      <c r="I24432" t="s">
        <v>13761</v>
      </c>
      <c r="J24432" s="1">
        <v>41653</v>
      </c>
    </row>
    <row r="24433" spans="1:10" x14ac:dyDescent="0.25">
      <c r="A24433" t="s">
        <v>85769</v>
      </c>
      <c r="B24433" t="s">
        <v>85770</v>
      </c>
      <c r="C24433" t="s">
        <v>85771</v>
      </c>
      <c r="D24433" t="s">
        <v>85772</v>
      </c>
      <c r="E24433" t="s">
        <v>14</v>
      </c>
      <c r="J24433" s="1">
        <v>41975</v>
      </c>
    </row>
    <row r="24434" spans="1:10" x14ac:dyDescent="0.25">
      <c r="A24434" t="s">
        <v>85773</v>
      </c>
      <c r="B24434" t="s">
        <v>85774</v>
      </c>
      <c r="C24434" t="s">
        <v>85775</v>
      </c>
      <c r="D24434" t="s">
        <v>70</v>
      </c>
      <c r="E24434" t="s">
        <v>14</v>
      </c>
      <c r="F24434" t="s">
        <v>21</v>
      </c>
      <c r="G24434" t="s">
        <v>59</v>
      </c>
      <c r="H24434" t="s">
        <v>60</v>
      </c>
      <c r="I24434" t="s">
        <v>30222</v>
      </c>
    </row>
    <row r="24435" spans="1:10" x14ac:dyDescent="0.25">
      <c r="A24435" t="s">
        <v>85776</v>
      </c>
      <c r="B24435" t="s">
        <v>85777</v>
      </c>
      <c r="C24435" t="s">
        <v>85778</v>
      </c>
      <c r="D24435" t="s">
        <v>1764</v>
      </c>
      <c r="E24435" t="s">
        <v>14</v>
      </c>
      <c r="F24435" t="s">
        <v>21</v>
      </c>
      <c r="G24435" t="s">
        <v>59</v>
      </c>
      <c r="H24435" t="s">
        <v>60</v>
      </c>
      <c r="I24435" t="s">
        <v>266</v>
      </c>
      <c r="J24435" s="1">
        <v>40634</v>
      </c>
    </row>
    <row r="24436" spans="1:10" x14ac:dyDescent="0.25">
      <c r="A24436" t="s">
        <v>85779</v>
      </c>
      <c r="B24436" t="s">
        <v>85780</v>
      </c>
      <c r="C24436" t="s">
        <v>85781</v>
      </c>
      <c r="D24436" t="s">
        <v>85782</v>
      </c>
      <c r="E24436" t="s">
        <v>14</v>
      </c>
      <c r="F24436" t="s">
        <v>21</v>
      </c>
      <c r="G24436" t="s">
        <v>101</v>
      </c>
      <c r="H24436" t="s">
        <v>102</v>
      </c>
      <c r="I24436" t="s">
        <v>103</v>
      </c>
      <c r="J24436" s="1">
        <v>41153</v>
      </c>
    </row>
    <row r="24437" spans="1:10" x14ac:dyDescent="0.25">
      <c r="A24437" t="s">
        <v>85783</v>
      </c>
      <c r="B24437" t="s">
        <v>85784</v>
      </c>
      <c r="D24437" t="s">
        <v>85785</v>
      </c>
      <c r="E24437" t="s">
        <v>202</v>
      </c>
    </row>
    <row r="24438" spans="1:10" x14ac:dyDescent="0.25">
      <c r="A24438" t="s">
        <v>85786</v>
      </c>
      <c r="B24438" t="s">
        <v>85787</v>
      </c>
      <c r="C24438" t="s">
        <v>85788</v>
      </c>
      <c r="D24438" t="s">
        <v>17714</v>
      </c>
      <c r="E24438" t="s">
        <v>14</v>
      </c>
      <c r="F24438" t="s">
        <v>21</v>
      </c>
      <c r="G24438" t="s">
        <v>59</v>
      </c>
      <c r="H24438" t="s">
        <v>60</v>
      </c>
      <c r="I24438" t="s">
        <v>1397</v>
      </c>
      <c r="J24438" s="1">
        <v>36892</v>
      </c>
    </row>
    <row r="24439" spans="1:10" x14ac:dyDescent="0.25">
      <c r="A24439" t="s">
        <v>85789</v>
      </c>
      <c r="B24439" t="s">
        <v>85790</v>
      </c>
      <c r="C24439" t="s">
        <v>85791</v>
      </c>
      <c r="D24439" t="s">
        <v>736</v>
      </c>
      <c r="E24439" t="s">
        <v>14</v>
      </c>
      <c r="F24439" t="s">
        <v>21</v>
      </c>
      <c r="G24439" t="s">
        <v>203</v>
      </c>
      <c r="H24439" t="s">
        <v>204</v>
      </c>
      <c r="I24439" t="s">
        <v>21452</v>
      </c>
    </row>
    <row r="24440" spans="1:10" x14ac:dyDescent="0.25">
      <c r="A24440" t="s">
        <v>85792</v>
      </c>
      <c r="B24440" t="s">
        <v>85793</v>
      </c>
      <c r="C24440" t="s">
        <v>85794</v>
      </c>
      <c r="D24440" t="s">
        <v>85795</v>
      </c>
      <c r="E24440" t="s">
        <v>14</v>
      </c>
      <c r="F24440" t="s">
        <v>21</v>
      </c>
      <c r="G24440" t="s">
        <v>153</v>
      </c>
      <c r="H24440" t="s">
        <v>239</v>
      </c>
      <c r="I24440" t="s">
        <v>10068</v>
      </c>
    </row>
    <row r="24441" spans="1:10" x14ac:dyDescent="0.25">
      <c r="A24441" t="s">
        <v>85796</v>
      </c>
      <c r="B24441" t="s">
        <v>85797</v>
      </c>
      <c r="C24441" t="s">
        <v>85798</v>
      </c>
      <c r="D24441" t="s">
        <v>51</v>
      </c>
      <c r="E24441" t="s">
        <v>684</v>
      </c>
      <c r="F24441" t="s">
        <v>21</v>
      </c>
      <c r="G24441" t="s">
        <v>639</v>
      </c>
      <c r="H24441" t="s">
        <v>640</v>
      </c>
      <c r="I24441" t="s">
        <v>7299</v>
      </c>
      <c r="J24441" s="1">
        <v>33604</v>
      </c>
    </row>
    <row r="24442" spans="1:10" x14ac:dyDescent="0.25">
      <c r="A24442" t="s">
        <v>85799</v>
      </c>
      <c r="B24442" t="s">
        <v>85800</v>
      </c>
      <c r="C24442" t="s">
        <v>85801</v>
      </c>
      <c r="D24442" t="s">
        <v>85802</v>
      </c>
      <c r="E24442" t="s">
        <v>14</v>
      </c>
      <c r="F24442" t="s">
        <v>21</v>
      </c>
      <c r="G24442" t="s">
        <v>281</v>
      </c>
      <c r="H24442" t="s">
        <v>1025</v>
      </c>
      <c r="I24442" t="s">
        <v>1025</v>
      </c>
      <c r="J24442" s="1">
        <v>40544</v>
      </c>
    </row>
    <row r="24443" spans="1:10" x14ac:dyDescent="0.25">
      <c r="A24443" t="s">
        <v>85803</v>
      </c>
      <c r="B24443" t="s">
        <v>85804</v>
      </c>
      <c r="C24443" t="s">
        <v>85805</v>
      </c>
      <c r="D24443" t="s">
        <v>38</v>
      </c>
      <c r="E24443" t="s">
        <v>14</v>
      </c>
      <c r="F24443" t="s">
        <v>21</v>
      </c>
      <c r="G24443" t="s">
        <v>281</v>
      </c>
      <c r="H24443" t="s">
        <v>869</v>
      </c>
      <c r="I24443" t="s">
        <v>870</v>
      </c>
      <c r="J24443" s="1">
        <v>41275</v>
      </c>
    </row>
    <row r="24444" spans="1:10" x14ac:dyDescent="0.25">
      <c r="A24444" t="s">
        <v>85806</v>
      </c>
      <c r="B24444" t="s">
        <v>85807</v>
      </c>
      <c r="C24444" t="s">
        <v>85808</v>
      </c>
      <c r="D24444" t="s">
        <v>2528</v>
      </c>
      <c r="E24444" t="s">
        <v>14</v>
      </c>
      <c r="F24444" t="s">
        <v>21</v>
      </c>
      <c r="G24444" t="s">
        <v>59</v>
      </c>
      <c r="H24444" t="s">
        <v>60</v>
      </c>
      <c r="I24444" t="s">
        <v>66</v>
      </c>
      <c r="J24444" s="1">
        <v>41275</v>
      </c>
    </row>
    <row r="24445" spans="1:10" x14ac:dyDescent="0.25">
      <c r="A24445" t="s">
        <v>85809</v>
      </c>
      <c r="B24445" t="s">
        <v>85810</v>
      </c>
      <c r="C24445" t="s">
        <v>85811</v>
      </c>
      <c r="D24445" t="s">
        <v>85812</v>
      </c>
      <c r="E24445" t="s">
        <v>14</v>
      </c>
      <c r="F24445" t="s">
        <v>21</v>
      </c>
      <c r="G24445" t="s">
        <v>59</v>
      </c>
      <c r="H24445" t="s">
        <v>60</v>
      </c>
      <c r="I24445" t="s">
        <v>1155</v>
      </c>
      <c r="J24445" s="1">
        <v>42005</v>
      </c>
    </row>
    <row r="24446" spans="1:10" x14ac:dyDescent="0.25">
      <c r="A24446" t="s">
        <v>85813</v>
      </c>
      <c r="B24446" t="s">
        <v>85814</v>
      </c>
      <c r="C24446" t="s">
        <v>85815</v>
      </c>
      <c r="D24446" t="s">
        <v>85816</v>
      </c>
      <c r="E24446" t="s">
        <v>14</v>
      </c>
      <c r="F24446" t="s">
        <v>21</v>
      </c>
      <c r="G24446" t="s">
        <v>59</v>
      </c>
      <c r="H24446" t="s">
        <v>60</v>
      </c>
      <c r="I24446" t="s">
        <v>235</v>
      </c>
      <c r="J24446" s="1">
        <v>41883</v>
      </c>
    </row>
    <row r="24447" spans="1:10" x14ac:dyDescent="0.25">
      <c r="A24447" t="s">
        <v>85817</v>
      </c>
      <c r="B24447" t="s">
        <v>85818</v>
      </c>
      <c r="C24447" t="s">
        <v>85819</v>
      </c>
      <c r="D24447" t="s">
        <v>65</v>
      </c>
      <c r="E24447" t="s">
        <v>14</v>
      </c>
      <c r="F24447" t="s">
        <v>361</v>
      </c>
      <c r="G24447">
        <v>26</v>
      </c>
      <c r="H24447" t="s">
        <v>362</v>
      </c>
      <c r="I24447" t="s">
        <v>362</v>
      </c>
      <c r="J24447" s="1">
        <v>40848</v>
      </c>
    </row>
    <row r="24448" spans="1:10" x14ac:dyDescent="0.25">
      <c r="A24448" t="s">
        <v>85820</v>
      </c>
      <c r="B24448" t="s">
        <v>85821</v>
      </c>
      <c r="C24448" t="s">
        <v>85822</v>
      </c>
      <c r="D24448" t="s">
        <v>85823</v>
      </c>
      <c r="E24448" t="s">
        <v>14</v>
      </c>
      <c r="F24448" t="s">
        <v>52</v>
      </c>
      <c r="G24448" t="s">
        <v>197</v>
      </c>
      <c r="H24448" t="s">
        <v>12000</v>
      </c>
      <c r="I24448" t="s">
        <v>12000</v>
      </c>
      <c r="J24448" s="1">
        <v>40909</v>
      </c>
    </row>
    <row r="24449" spans="1:10" x14ac:dyDescent="0.25">
      <c r="A24449" t="s">
        <v>85824</v>
      </c>
      <c r="B24449" t="s">
        <v>85825</v>
      </c>
      <c r="C24449" t="s">
        <v>85826</v>
      </c>
      <c r="D24449" t="s">
        <v>85827</v>
      </c>
      <c r="E24449" t="s">
        <v>14</v>
      </c>
      <c r="F24449" t="s">
        <v>21</v>
      </c>
      <c r="G24449" t="s">
        <v>101</v>
      </c>
      <c r="H24449" t="s">
        <v>102</v>
      </c>
      <c r="I24449" t="s">
        <v>103</v>
      </c>
      <c r="J24449" s="1">
        <v>40700</v>
      </c>
    </row>
    <row r="24450" spans="1:10" x14ac:dyDescent="0.25">
      <c r="A24450" t="s">
        <v>85828</v>
      </c>
      <c r="B24450" t="s">
        <v>85829</v>
      </c>
      <c r="C24450" t="s">
        <v>85830</v>
      </c>
      <c r="D24450" t="s">
        <v>85831</v>
      </c>
      <c r="E24450" t="s">
        <v>14</v>
      </c>
      <c r="F24450" t="s">
        <v>21</v>
      </c>
      <c r="G24450" t="s">
        <v>1075</v>
      </c>
      <c r="H24450" t="s">
        <v>1076</v>
      </c>
      <c r="I24450" t="s">
        <v>1076</v>
      </c>
    </row>
    <row r="24451" spans="1:10" x14ac:dyDescent="0.25">
      <c r="A24451" t="s">
        <v>85832</v>
      </c>
      <c r="B24451" t="s">
        <v>85833</v>
      </c>
      <c r="C24451" t="s">
        <v>85834</v>
      </c>
      <c r="D24451" t="s">
        <v>259</v>
      </c>
      <c r="E24451" t="s">
        <v>14</v>
      </c>
      <c r="F24451" t="s">
        <v>21</v>
      </c>
      <c r="G24451" t="s">
        <v>59</v>
      </c>
      <c r="H24451" t="s">
        <v>60</v>
      </c>
      <c r="I24451" t="s">
        <v>979</v>
      </c>
      <c r="J24451" s="1">
        <v>39448</v>
      </c>
    </row>
    <row r="24452" spans="1:10" x14ac:dyDescent="0.25">
      <c r="A24452" t="s">
        <v>85835</v>
      </c>
      <c r="B24452" t="s">
        <v>85836</v>
      </c>
      <c r="C24452" t="s">
        <v>85837</v>
      </c>
      <c r="E24452" t="s">
        <v>14</v>
      </c>
    </row>
    <row r="24453" spans="1:10" x14ac:dyDescent="0.25">
      <c r="A24453" t="s">
        <v>85838</v>
      </c>
      <c r="B24453" t="s">
        <v>85839</v>
      </c>
      <c r="C24453" t="s">
        <v>85840</v>
      </c>
      <c r="D24453" t="s">
        <v>21724</v>
      </c>
      <c r="E24453" t="s">
        <v>14</v>
      </c>
      <c r="F24453" t="s">
        <v>21</v>
      </c>
      <c r="G24453" t="s">
        <v>59</v>
      </c>
      <c r="H24453" t="s">
        <v>60</v>
      </c>
      <c r="I24453" t="s">
        <v>2966</v>
      </c>
      <c r="J24453" s="1">
        <v>41548</v>
      </c>
    </row>
    <row r="24454" spans="1:10" x14ac:dyDescent="0.25">
      <c r="A24454" t="s">
        <v>85841</v>
      </c>
      <c r="B24454" t="s">
        <v>85842</v>
      </c>
      <c r="C24454" t="s">
        <v>85843</v>
      </c>
      <c r="D24454" t="s">
        <v>2321</v>
      </c>
      <c r="E24454" t="s">
        <v>14</v>
      </c>
      <c r="F24454" t="s">
        <v>21</v>
      </c>
      <c r="G24454" t="s">
        <v>1347</v>
      </c>
      <c r="H24454" t="s">
        <v>1348</v>
      </c>
      <c r="I24454" t="s">
        <v>1349</v>
      </c>
      <c r="J24454" s="1">
        <v>40238</v>
      </c>
    </row>
    <row r="24455" spans="1:10" x14ac:dyDescent="0.25">
      <c r="A24455" t="s">
        <v>85844</v>
      </c>
      <c r="B24455" t="s">
        <v>85845</v>
      </c>
      <c r="C24455" t="s">
        <v>85846</v>
      </c>
      <c r="D24455" t="s">
        <v>85847</v>
      </c>
      <c r="E24455" t="s">
        <v>14</v>
      </c>
      <c r="J24455" s="1">
        <v>40203</v>
      </c>
    </row>
    <row r="24456" spans="1:10" x14ac:dyDescent="0.25">
      <c r="A24456" t="s">
        <v>85848</v>
      </c>
      <c r="B24456" t="s">
        <v>85849</v>
      </c>
      <c r="C24456" t="s">
        <v>85850</v>
      </c>
      <c r="D24456" t="s">
        <v>1372</v>
      </c>
      <c r="E24456" t="s">
        <v>14</v>
      </c>
      <c r="F24456" t="s">
        <v>21</v>
      </c>
      <c r="G24456" t="s">
        <v>59</v>
      </c>
      <c r="H24456" t="s">
        <v>60</v>
      </c>
      <c r="I24456" t="s">
        <v>66</v>
      </c>
      <c r="J24456" s="1">
        <v>39722</v>
      </c>
    </row>
    <row r="24457" spans="1:10" x14ac:dyDescent="0.25">
      <c r="A24457" t="s">
        <v>85851</v>
      </c>
      <c r="B24457" t="s">
        <v>85852</v>
      </c>
      <c r="D24457" t="s">
        <v>5693</v>
      </c>
      <c r="E24457" t="s">
        <v>14</v>
      </c>
      <c r="F24457" t="s">
        <v>21</v>
      </c>
      <c r="G24457" t="s">
        <v>281</v>
      </c>
      <c r="H24457" t="s">
        <v>1025</v>
      </c>
      <c r="I24457" t="s">
        <v>1025</v>
      </c>
    </row>
    <row r="24458" spans="1:10" x14ac:dyDescent="0.25">
      <c r="A24458" t="s">
        <v>85853</v>
      </c>
      <c r="B24458" t="s">
        <v>85854</v>
      </c>
      <c r="C24458" t="s">
        <v>85855</v>
      </c>
      <c r="D24458" t="s">
        <v>761</v>
      </c>
      <c r="E24458" t="s">
        <v>14</v>
      </c>
      <c r="F24458" t="s">
        <v>21</v>
      </c>
      <c r="G24458" t="s">
        <v>577</v>
      </c>
      <c r="H24458" t="s">
        <v>15287</v>
      </c>
      <c r="I24458" t="s">
        <v>85856</v>
      </c>
      <c r="J24458" s="1">
        <v>38353</v>
      </c>
    </row>
    <row r="24459" spans="1:10" x14ac:dyDescent="0.25">
      <c r="A24459" t="s">
        <v>85857</v>
      </c>
      <c r="B24459" t="s">
        <v>85858</v>
      </c>
      <c r="C24459" t="s">
        <v>85859</v>
      </c>
      <c r="D24459" t="s">
        <v>85860</v>
      </c>
      <c r="E24459" t="s">
        <v>202</v>
      </c>
      <c r="F24459" t="s">
        <v>160</v>
      </c>
      <c r="G24459" t="s">
        <v>8847</v>
      </c>
      <c r="H24459" t="s">
        <v>1224</v>
      </c>
      <c r="I24459" t="s">
        <v>85861</v>
      </c>
      <c r="J24459" s="1">
        <v>40114</v>
      </c>
    </row>
    <row r="24460" spans="1:10" x14ac:dyDescent="0.25">
      <c r="A24460" t="s">
        <v>85862</v>
      </c>
      <c r="B24460" t="s">
        <v>85863</v>
      </c>
      <c r="C24460" t="s">
        <v>85864</v>
      </c>
      <c r="D24460" t="s">
        <v>85865</v>
      </c>
      <c r="E24460" t="s">
        <v>14</v>
      </c>
      <c r="F24460" t="s">
        <v>21</v>
      </c>
      <c r="G24460" t="s">
        <v>293</v>
      </c>
      <c r="H24460" t="s">
        <v>294</v>
      </c>
      <c r="I24460" t="s">
        <v>294</v>
      </c>
      <c r="J24460" s="1">
        <v>40039</v>
      </c>
    </row>
    <row r="24461" spans="1:10" x14ac:dyDescent="0.25">
      <c r="A24461" t="s">
        <v>85866</v>
      </c>
      <c r="B24461" t="s">
        <v>85867</v>
      </c>
      <c r="C24461" t="s">
        <v>85868</v>
      </c>
      <c r="D24461" t="s">
        <v>85869</v>
      </c>
      <c r="E24461" t="s">
        <v>202</v>
      </c>
      <c r="F24461" t="s">
        <v>3980</v>
      </c>
      <c r="G24461">
        <v>3</v>
      </c>
      <c r="H24461" t="s">
        <v>2364</v>
      </c>
      <c r="I24461" t="s">
        <v>3981</v>
      </c>
      <c r="J24461" s="1">
        <v>40680</v>
      </c>
    </row>
    <row r="24462" spans="1:10" x14ac:dyDescent="0.25">
      <c r="A24462" t="s">
        <v>85870</v>
      </c>
      <c r="B24462" t="s">
        <v>85871</v>
      </c>
      <c r="C24462" t="s">
        <v>85872</v>
      </c>
      <c r="D24462" t="s">
        <v>243</v>
      </c>
      <c r="E24462" t="s">
        <v>14</v>
      </c>
      <c r="J24462" s="1">
        <v>41222</v>
      </c>
    </row>
    <row r="24463" spans="1:10" x14ac:dyDescent="0.25">
      <c r="A24463" t="s">
        <v>85873</v>
      </c>
      <c r="B24463" t="s">
        <v>85874</v>
      </c>
      <c r="C24463" t="s">
        <v>85875</v>
      </c>
      <c r="D24463" t="s">
        <v>85876</v>
      </c>
      <c r="E24463" t="s">
        <v>14</v>
      </c>
      <c r="F24463" t="s">
        <v>21</v>
      </c>
      <c r="G24463" t="s">
        <v>59</v>
      </c>
      <c r="H24463" t="s">
        <v>60</v>
      </c>
      <c r="I24463" t="s">
        <v>979</v>
      </c>
      <c r="J24463" s="1">
        <v>40951</v>
      </c>
    </row>
    <row r="24464" spans="1:10" x14ac:dyDescent="0.25">
      <c r="A24464" t="s">
        <v>85877</v>
      </c>
      <c r="B24464" t="s">
        <v>85878</v>
      </c>
      <c r="C24464" t="s">
        <v>85879</v>
      </c>
      <c r="D24464" t="s">
        <v>85880</v>
      </c>
      <c r="E24464" t="s">
        <v>14</v>
      </c>
      <c r="F24464" t="s">
        <v>21</v>
      </c>
      <c r="G24464" t="s">
        <v>59</v>
      </c>
      <c r="H24464" t="s">
        <v>90</v>
      </c>
      <c r="I24464" t="s">
        <v>371</v>
      </c>
      <c r="J24464" s="1">
        <v>39356</v>
      </c>
    </row>
    <row r="24465" spans="1:10" x14ac:dyDescent="0.25">
      <c r="A24465" t="s">
        <v>85881</v>
      </c>
      <c r="B24465" t="s">
        <v>85882</v>
      </c>
      <c r="C24465" t="s">
        <v>85883</v>
      </c>
      <c r="D24465" t="s">
        <v>243</v>
      </c>
      <c r="E24465" t="s">
        <v>14</v>
      </c>
      <c r="F24465" t="s">
        <v>21</v>
      </c>
      <c r="G24465" t="s">
        <v>59</v>
      </c>
      <c r="H24465" t="s">
        <v>90</v>
      </c>
      <c r="I24465" t="s">
        <v>90</v>
      </c>
    </row>
    <row r="24466" spans="1:10" x14ac:dyDescent="0.25">
      <c r="A24466" t="s">
        <v>85884</v>
      </c>
      <c r="B24466" t="s">
        <v>85885</v>
      </c>
      <c r="C24466" t="s">
        <v>85886</v>
      </c>
      <c r="D24466" t="s">
        <v>45</v>
      </c>
      <c r="E24466" t="s">
        <v>684</v>
      </c>
      <c r="F24466" t="s">
        <v>474</v>
      </c>
      <c r="H24466" t="s">
        <v>475</v>
      </c>
      <c r="I24466" t="s">
        <v>475</v>
      </c>
      <c r="J24466" s="1">
        <v>39083</v>
      </c>
    </row>
    <row r="24467" spans="1:10" x14ac:dyDescent="0.25">
      <c r="A24467" t="s">
        <v>85887</v>
      </c>
      <c r="B24467" t="s">
        <v>85888</v>
      </c>
      <c r="C24467" t="s">
        <v>85889</v>
      </c>
      <c r="D24467" t="s">
        <v>85890</v>
      </c>
      <c r="E24467" t="s">
        <v>108</v>
      </c>
      <c r="F24467" t="s">
        <v>21</v>
      </c>
      <c r="G24467" t="s">
        <v>59</v>
      </c>
      <c r="H24467" t="s">
        <v>90</v>
      </c>
      <c r="I24467" t="s">
        <v>821</v>
      </c>
      <c r="J24467" s="1">
        <v>39022</v>
      </c>
    </row>
    <row r="24468" spans="1:10" x14ac:dyDescent="0.25">
      <c r="A24468" t="s">
        <v>85891</v>
      </c>
      <c r="B24468" t="s">
        <v>85892</v>
      </c>
      <c r="C24468" t="s">
        <v>85893</v>
      </c>
      <c r="D24468" t="s">
        <v>65</v>
      </c>
      <c r="E24468" t="s">
        <v>14</v>
      </c>
      <c r="F24468" t="s">
        <v>21</v>
      </c>
      <c r="G24468" t="s">
        <v>59</v>
      </c>
      <c r="H24468" t="s">
        <v>60</v>
      </c>
      <c r="I24468" t="s">
        <v>601</v>
      </c>
      <c r="J24468" s="1">
        <v>40544</v>
      </c>
    </row>
    <row r="24469" spans="1:10" x14ac:dyDescent="0.25">
      <c r="A24469" t="s">
        <v>85894</v>
      </c>
      <c r="B24469" t="s">
        <v>85895</v>
      </c>
      <c r="C24469" t="s">
        <v>85896</v>
      </c>
      <c r="D24469" t="s">
        <v>70</v>
      </c>
      <c r="E24469" t="s">
        <v>14</v>
      </c>
      <c r="F24469" t="s">
        <v>52</v>
      </c>
      <c r="G24469" t="s">
        <v>4482</v>
      </c>
      <c r="H24469" t="s">
        <v>6231</v>
      </c>
      <c r="I24469" t="s">
        <v>6231</v>
      </c>
      <c r="J24469" s="1">
        <v>40909</v>
      </c>
    </row>
    <row r="24470" spans="1:10" x14ac:dyDescent="0.25">
      <c r="A24470" t="s">
        <v>85897</v>
      </c>
      <c r="B24470" t="s">
        <v>85898</v>
      </c>
      <c r="C24470" t="s">
        <v>85899</v>
      </c>
      <c r="D24470" t="s">
        <v>2437</v>
      </c>
      <c r="E24470" t="s">
        <v>14</v>
      </c>
      <c r="F24470" t="s">
        <v>21</v>
      </c>
      <c r="G24470" t="s">
        <v>59</v>
      </c>
      <c r="H24470" t="s">
        <v>60</v>
      </c>
      <c r="I24470" t="s">
        <v>66</v>
      </c>
      <c r="J24470" s="1">
        <v>40544</v>
      </c>
    </row>
    <row r="24471" spans="1:10" x14ac:dyDescent="0.25">
      <c r="A24471" t="s">
        <v>85900</v>
      </c>
      <c r="B24471" t="s">
        <v>85901</v>
      </c>
      <c r="C24471" t="s">
        <v>85902</v>
      </c>
      <c r="D24471" t="s">
        <v>85903</v>
      </c>
      <c r="E24471" t="s">
        <v>14</v>
      </c>
      <c r="F24471" t="s">
        <v>15</v>
      </c>
      <c r="G24471">
        <v>19</v>
      </c>
      <c r="H24471" t="s">
        <v>469</v>
      </c>
      <c r="I24471" t="s">
        <v>469</v>
      </c>
      <c r="J24471" s="1">
        <v>41000</v>
      </c>
    </row>
    <row r="24472" spans="1:10" x14ac:dyDescent="0.25">
      <c r="A24472" t="s">
        <v>85904</v>
      </c>
      <c r="B24472" t="s">
        <v>85905</v>
      </c>
      <c r="C24472" t="s">
        <v>85906</v>
      </c>
      <c r="D24472" t="s">
        <v>39391</v>
      </c>
      <c r="E24472" t="s">
        <v>14</v>
      </c>
      <c r="F24472" t="s">
        <v>21</v>
      </c>
      <c r="G24472" t="s">
        <v>59</v>
      </c>
      <c r="H24472" t="s">
        <v>90</v>
      </c>
      <c r="I24472" t="s">
        <v>90</v>
      </c>
    </row>
    <row r="24473" spans="1:10" x14ac:dyDescent="0.25">
      <c r="A24473" t="s">
        <v>85907</v>
      </c>
      <c r="B24473" t="s">
        <v>85908</v>
      </c>
      <c r="C24473" t="s">
        <v>85909</v>
      </c>
      <c r="D24473" t="s">
        <v>39330</v>
      </c>
      <c r="E24473" t="s">
        <v>14</v>
      </c>
      <c r="F24473" t="s">
        <v>123</v>
      </c>
      <c r="G24473" t="s">
        <v>9509</v>
      </c>
      <c r="H24473" t="s">
        <v>125</v>
      </c>
      <c r="I24473" t="s">
        <v>9510</v>
      </c>
      <c r="J24473" s="1">
        <v>41791</v>
      </c>
    </row>
    <row r="24474" spans="1:10" x14ac:dyDescent="0.25">
      <c r="A24474" t="s">
        <v>85910</v>
      </c>
      <c r="B24474" t="s">
        <v>85911</v>
      </c>
      <c r="C24474" t="s">
        <v>85912</v>
      </c>
      <c r="D24474" t="s">
        <v>65</v>
      </c>
      <c r="E24474" t="s">
        <v>684</v>
      </c>
      <c r="F24474" t="s">
        <v>401</v>
      </c>
      <c r="J24474" s="1">
        <v>41227</v>
      </c>
    </row>
    <row r="24475" spans="1:10" x14ac:dyDescent="0.25">
      <c r="A24475" t="s">
        <v>85913</v>
      </c>
      <c r="B24475" t="s">
        <v>85914</v>
      </c>
      <c r="C24475" t="s">
        <v>85915</v>
      </c>
      <c r="D24475" t="s">
        <v>85916</v>
      </c>
      <c r="E24475" t="s">
        <v>14</v>
      </c>
      <c r="F24475" t="s">
        <v>21</v>
      </c>
      <c r="G24475" t="s">
        <v>137</v>
      </c>
      <c r="H24475" t="s">
        <v>138</v>
      </c>
      <c r="I24475" t="s">
        <v>138</v>
      </c>
      <c r="J24475" s="1">
        <v>40330</v>
      </c>
    </row>
    <row r="24476" spans="1:10" x14ac:dyDescent="0.25">
      <c r="A24476" t="s">
        <v>85917</v>
      </c>
      <c r="B24476" t="s">
        <v>85918</v>
      </c>
      <c r="C24476" t="s">
        <v>85919</v>
      </c>
      <c r="D24476" t="s">
        <v>1311</v>
      </c>
      <c r="E24476" t="s">
        <v>14</v>
      </c>
      <c r="J24476" s="1">
        <v>40218</v>
      </c>
    </row>
    <row r="24477" spans="1:10" x14ac:dyDescent="0.25">
      <c r="A24477" t="s">
        <v>85920</v>
      </c>
      <c r="B24477" t="s">
        <v>85921</v>
      </c>
      <c r="C24477" t="s">
        <v>85922</v>
      </c>
      <c r="D24477" t="s">
        <v>352</v>
      </c>
      <c r="E24477" t="s">
        <v>14</v>
      </c>
      <c r="F24477" t="s">
        <v>33</v>
      </c>
      <c r="G24477">
        <v>30</v>
      </c>
      <c r="H24477" t="s">
        <v>2709</v>
      </c>
      <c r="I24477" t="s">
        <v>2709</v>
      </c>
      <c r="J24477" s="1">
        <v>38718</v>
      </c>
    </row>
    <row r="24478" spans="1:10" x14ac:dyDescent="0.25">
      <c r="A24478" t="s">
        <v>85923</v>
      </c>
      <c r="B24478" t="s">
        <v>85924</v>
      </c>
      <c r="C24478" t="s">
        <v>85925</v>
      </c>
      <c r="D24478" t="s">
        <v>352</v>
      </c>
      <c r="E24478" t="s">
        <v>14</v>
      </c>
      <c r="J24478" s="1">
        <v>40179</v>
      </c>
    </row>
    <row r="24479" spans="1:10" x14ac:dyDescent="0.25">
      <c r="A24479" t="s">
        <v>85926</v>
      </c>
      <c r="B24479" t="s">
        <v>85927</v>
      </c>
      <c r="C24479" t="s">
        <v>85928</v>
      </c>
      <c r="D24479" t="s">
        <v>89</v>
      </c>
      <c r="E24479" t="s">
        <v>14</v>
      </c>
      <c r="F24479" t="s">
        <v>33</v>
      </c>
      <c r="G24479">
        <v>30</v>
      </c>
      <c r="H24479" t="s">
        <v>2709</v>
      </c>
      <c r="I24479" t="s">
        <v>2709</v>
      </c>
    </row>
    <row r="24480" spans="1:10" x14ac:dyDescent="0.25">
      <c r="A24480" t="s">
        <v>85929</v>
      </c>
      <c r="B24480" t="s">
        <v>85930</v>
      </c>
      <c r="C24480" t="s">
        <v>85931</v>
      </c>
      <c r="D24480" t="s">
        <v>5184</v>
      </c>
      <c r="E24480" t="s">
        <v>14</v>
      </c>
      <c r="F24480" t="s">
        <v>401</v>
      </c>
      <c r="G24480">
        <v>18</v>
      </c>
      <c r="H24480" t="s">
        <v>402</v>
      </c>
      <c r="I24480" t="s">
        <v>4934</v>
      </c>
    </row>
    <row r="24481" spans="1:10" x14ac:dyDescent="0.25">
      <c r="A24481" t="s">
        <v>85932</v>
      </c>
      <c r="B24481" t="s">
        <v>85933</v>
      </c>
      <c r="C24481" t="s">
        <v>85934</v>
      </c>
      <c r="D24481" t="s">
        <v>638</v>
      </c>
      <c r="E24481" t="s">
        <v>14</v>
      </c>
      <c r="F24481" t="s">
        <v>33</v>
      </c>
      <c r="G24481">
        <v>2</v>
      </c>
      <c r="H24481" t="s">
        <v>308</v>
      </c>
      <c r="I24481" t="s">
        <v>308</v>
      </c>
    </row>
    <row r="24482" spans="1:10" x14ac:dyDescent="0.25">
      <c r="A24482" t="s">
        <v>85935</v>
      </c>
      <c r="B24482" t="s">
        <v>85936</v>
      </c>
      <c r="C24482" t="s">
        <v>85937</v>
      </c>
      <c r="D24482" t="s">
        <v>65</v>
      </c>
      <c r="E24482" t="s">
        <v>14</v>
      </c>
      <c r="F24482" t="s">
        <v>15</v>
      </c>
      <c r="G24482">
        <v>16</v>
      </c>
      <c r="H24482" t="s">
        <v>16</v>
      </c>
      <c r="I24482" t="s">
        <v>16</v>
      </c>
      <c r="J24482" s="1">
        <v>38139</v>
      </c>
    </row>
    <row r="24483" spans="1:10" x14ac:dyDescent="0.25">
      <c r="A24483" t="s">
        <v>85938</v>
      </c>
      <c r="B24483" t="s">
        <v>85939</v>
      </c>
      <c r="C24483" t="s">
        <v>85940</v>
      </c>
      <c r="D24483" t="s">
        <v>85941</v>
      </c>
      <c r="E24483" t="s">
        <v>14</v>
      </c>
      <c r="F24483" t="s">
        <v>21</v>
      </c>
      <c r="G24483" t="s">
        <v>1325</v>
      </c>
      <c r="H24483" t="s">
        <v>1326</v>
      </c>
      <c r="I24483" t="s">
        <v>40138</v>
      </c>
    </row>
    <row r="24484" spans="1:10" x14ac:dyDescent="0.25">
      <c r="A24484" t="s">
        <v>85942</v>
      </c>
      <c r="B24484" t="s">
        <v>85943</v>
      </c>
      <c r="C24484" t="s">
        <v>85944</v>
      </c>
      <c r="D24484" t="s">
        <v>32</v>
      </c>
      <c r="E24484" t="s">
        <v>202</v>
      </c>
      <c r="F24484" t="s">
        <v>46</v>
      </c>
      <c r="H24484" t="s">
        <v>47</v>
      </c>
      <c r="I24484" t="s">
        <v>47</v>
      </c>
      <c r="J24484" s="1">
        <v>40544</v>
      </c>
    </row>
    <row r="24485" spans="1:10" x14ac:dyDescent="0.25">
      <c r="A24485" t="s">
        <v>85945</v>
      </c>
      <c r="B24485" t="s">
        <v>85946</v>
      </c>
      <c r="C24485" t="s">
        <v>85947</v>
      </c>
      <c r="D24485" t="s">
        <v>122</v>
      </c>
      <c r="E24485" t="s">
        <v>14</v>
      </c>
      <c r="F24485" t="s">
        <v>123</v>
      </c>
      <c r="G24485" t="s">
        <v>17882</v>
      </c>
      <c r="H24485" t="s">
        <v>3215</v>
      </c>
      <c r="I24485" t="s">
        <v>85948</v>
      </c>
    </row>
    <row r="24486" spans="1:10" x14ac:dyDescent="0.25">
      <c r="A24486" t="s">
        <v>85949</v>
      </c>
      <c r="B24486" t="s">
        <v>85950</v>
      </c>
      <c r="C24486" t="s">
        <v>85951</v>
      </c>
      <c r="D24486" t="s">
        <v>85952</v>
      </c>
      <c r="E24486" t="s">
        <v>108</v>
      </c>
      <c r="F24486" t="s">
        <v>21</v>
      </c>
      <c r="G24486" t="s">
        <v>1006</v>
      </c>
      <c r="H24486" t="s">
        <v>1030</v>
      </c>
      <c r="I24486" t="s">
        <v>1030</v>
      </c>
      <c r="J24486" s="1">
        <v>35796</v>
      </c>
    </row>
    <row r="24487" spans="1:10" x14ac:dyDescent="0.25">
      <c r="A24487" t="s">
        <v>85953</v>
      </c>
      <c r="B24487" t="s">
        <v>85950</v>
      </c>
      <c r="C24487" t="s">
        <v>85954</v>
      </c>
      <c r="D24487" t="s">
        <v>38</v>
      </c>
      <c r="E24487" t="s">
        <v>14</v>
      </c>
      <c r="F24487" t="s">
        <v>21</v>
      </c>
      <c r="G24487" t="s">
        <v>1006</v>
      </c>
      <c r="H24487" t="s">
        <v>1007</v>
      </c>
      <c r="I24487" t="s">
        <v>1007</v>
      </c>
      <c r="J24487" s="1">
        <v>41275</v>
      </c>
    </row>
    <row r="24488" spans="1:10" x14ac:dyDescent="0.25">
      <c r="A24488" t="s">
        <v>85955</v>
      </c>
      <c r="B24488" t="s">
        <v>85956</v>
      </c>
      <c r="C24488" t="s">
        <v>85957</v>
      </c>
      <c r="D24488" t="s">
        <v>85958</v>
      </c>
      <c r="E24488" t="s">
        <v>14</v>
      </c>
      <c r="F24488" t="s">
        <v>21</v>
      </c>
      <c r="G24488" t="s">
        <v>39</v>
      </c>
      <c r="H24488" t="s">
        <v>10053</v>
      </c>
      <c r="I24488" t="s">
        <v>10053</v>
      </c>
    </row>
    <row r="24489" spans="1:10" x14ac:dyDescent="0.25">
      <c r="A24489" t="s">
        <v>85959</v>
      </c>
      <c r="B24489" t="s">
        <v>85960</v>
      </c>
      <c r="C24489" t="s">
        <v>85961</v>
      </c>
      <c r="D24489" t="s">
        <v>54783</v>
      </c>
      <c r="E24489" t="s">
        <v>14</v>
      </c>
      <c r="F24489" t="s">
        <v>6539</v>
      </c>
      <c r="H24489" t="s">
        <v>6540</v>
      </c>
      <c r="I24489" t="s">
        <v>6540</v>
      </c>
      <c r="J24489" s="1">
        <v>41682</v>
      </c>
    </row>
    <row r="24490" spans="1:10" x14ac:dyDescent="0.25">
      <c r="A24490" t="s">
        <v>85962</v>
      </c>
      <c r="B24490" t="s">
        <v>85963</v>
      </c>
      <c r="C24490" t="s">
        <v>85964</v>
      </c>
      <c r="D24490" t="s">
        <v>559</v>
      </c>
      <c r="E24490" t="s">
        <v>14</v>
      </c>
      <c r="F24490" t="s">
        <v>123</v>
      </c>
      <c r="G24490" t="s">
        <v>124</v>
      </c>
      <c r="H24490" t="s">
        <v>125</v>
      </c>
      <c r="I24490" t="s">
        <v>125</v>
      </c>
      <c r="J24490" s="1">
        <v>41861</v>
      </c>
    </row>
    <row r="24491" spans="1:10" x14ac:dyDescent="0.25">
      <c r="A24491" t="s">
        <v>85965</v>
      </c>
      <c r="B24491" t="s">
        <v>85966</v>
      </c>
      <c r="C24491" t="s">
        <v>85967</v>
      </c>
      <c r="D24491" t="s">
        <v>129</v>
      </c>
      <c r="E24491" t="s">
        <v>202</v>
      </c>
      <c r="F24491" t="s">
        <v>15</v>
      </c>
      <c r="G24491">
        <v>19</v>
      </c>
      <c r="H24491" t="s">
        <v>469</v>
      </c>
      <c r="I24491" t="s">
        <v>469</v>
      </c>
      <c r="J24491" s="1">
        <v>39002</v>
      </c>
    </row>
    <row r="24492" spans="1:10" x14ac:dyDescent="0.25">
      <c r="A24492" t="s">
        <v>85968</v>
      </c>
      <c r="B24492" t="s">
        <v>85969</v>
      </c>
      <c r="C24492" t="s">
        <v>85970</v>
      </c>
      <c r="D24492" t="s">
        <v>21231</v>
      </c>
      <c r="E24492" t="s">
        <v>14</v>
      </c>
      <c r="J24492" s="1">
        <v>41640</v>
      </c>
    </row>
    <row r="24493" spans="1:10" x14ac:dyDescent="0.25">
      <c r="A24493" t="s">
        <v>85971</v>
      </c>
      <c r="B24493" t="s">
        <v>85972</v>
      </c>
      <c r="C24493" t="s">
        <v>85973</v>
      </c>
      <c r="D24493" t="s">
        <v>85974</v>
      </c>
      <c r="E24493" t="s">
        <v>108</v>
      </c>
      <c r="F24493" t="s">
        <v>474</v>
      </c>
      <c r="H24493" t="s">
        <v>475</v>
      </c>
      <c r="I24493" t="s">
        <v>475</v>
      </c>
      <c r="J24493" s="1">
        <v>40544</v>
      </c>
    </row>
    <row r="24494" spans="1:10" x14ac:dyDescent="0.25">
      <c r="A24494" t="s">
        <v>85975</v>
      </c>
      <c r="B24494" t="s">
        <v>85976</v>
      </c>
      <c r="C24494" t="s">
        <v>85977</v>
      </c>
      <c r="D24494" t="s">
        <v>85978</v>
      </c>
      <c r="E24494" t="s">
        <v>14</v>
      </c>
      <c r="F24494" t="s">
        <v>21</v>
      </c>
      <c r="G24494" t="s">
        <v>101</v>
      </c>
      <c r="H24494" t="s">
        <v>102</v>
      </c>
      <c r="I24494" t="s">
        <v>103</v>
      </c>
      <c r="J24494" s="1">
        <v>37987</v>
      </c>
    </row>
    <row r="24495" spans="1:10" x14ac:dyDescent="0.25">
      <c r="A24495" t="s">
        <v>85979</v>
      </c>
      <c r="B24495" t="s">
        <v>85980</v>
      </c>
      <c r="C24495" t="s">
        <v>85981</v>
      </c>
      <c r="D24495" t="s">
        <v>85982</v>
      </c>
      <c r="E24495" t="s">
        <v>14</v>
      </c>
      <c r="F24495" t="s">
        <v>123</v>
      </c>
      <c r="G24495" t="s">
        <v>124</v>
      </c>
      <c r="H24495" t="s">
        <v>125</v>
      </c>
      <c r="I24495" t="s">
        <v>125</v>
      </c>
      <c r="J24495" s="1">
        <v>40909</v>
      </c>
    </row>
    <row r="24496" spans="1:10" x14ac:dyDescent="0.25">
      <c r="A24496" t="s">
        <v>85983</v>
      </c>
      <c r="B24496" t="s">
        <v>85984</v>
      </c>
      <c r="C24496" t="s">
        <v>85985</v>
      </c>
      <c r="E24496" t="s">
        <v>202</v>
      </c>
      <c r="J24496" s="1">
        <v>41260</v>
      </c>
    </row>
    <row r="24497" spans="1:10" x14ac:dyDescent="0.25">
      <c r="A24497" t="s">
        <v>85986</v>
      </c>
      <c r="B24497" t="s">
        <v>85987</v>
      </c>
      <c r="C24497" t="s">
        <v>85988</v>
      </c>
      <c r="D24497" t="s">
        <v>65</v>
      </c>
      <c r="E24497" t="s">
        <v>14</v>
      </c>
      <c r="F24497" t="s">
        <v>21</v>
      </c>
      <c r="G24497" t="s">
        <v>785</v>
      </c>
      <c r="H24497" t="s">
        <v>786</v>
      </c>
      <c r="I24497" t="s">
        <v>786</v>
      </c>
      <c r="J24497" s="1">
        <v>41091</v>
      </c>
    </row>
    <row r="24498" spans="1:10" x14ac:dyDescent="0.25">
      <c r="A24498" t="s">
        <v>85989</v>
      </c>
      <c r="B24498" t="s">
        <v>85990</v>
      </c>
      <c r="C24498" t="s">
        <v>85991</v>
      </c>
      <c r="D24498" t="s">
        <v>89</v>
      </c>
      <c r="E24498" t="s">
        <v>14</v>
      </c>
      <c r="F24498" t="s">
        <v>21</v>
      </c>
      <c r="G24498" t="s">
        <v>803</v>
      </c>
      <c r="H24498" t="s">
        <v>804</v>
      </c>
      <c r="I24498" t="s">
        <v>805</v>
      </c>
      <c r="J24498" s="1">
        <v>40695</v>
      </c>
    </row>
    <row r="24499" spans="1:10" x14ac:dyDescent="0.25">
      <c r="A24499" t="s">
        <v>85992</v>
      </c>
      <c r="B24499" t="s">
        <v>85993</v>
      </c>
      <c r="C24499" t="s">
        <v>85994</v>
      </c>
      <c r="D24499" t="s">
        <v>56466</v>
      </c>
      <c r="E24499" t="s">
        <v>14</v>
      </c>
      <c r="F24499" t="s">
        <v>21</v>
      </c>
      <c r="G24499" t="s">
        <v>803</v>
      </c>
      <c r="H24499" t="s">
        <v>804</v>
      </c>
      <c r="I24499" t="s">
        <v>804</v>
      </c>
      <c r="J24499" s="1">
        <v>39814</v>
      </c>
    </row>
    <row r="24500" spans="1:10" x14ac:dyDescent="0.25">
      <c r="A24500" t="s">
        <v>85995</v>
      </c>
      <c r="B24500" t="s">
        <v>85996</v>
      </c>
      <c r="C24500" t="s">
        <v>85997</v>
      </c>
      <c r="D24500" t="s">
        <v>85998</v>
      </c>
      <c r="E24500" t="s">
        <v>202</v>
      </c>
      <c r="F24500" t="s">
        <v>160</v>
      </c>
      <c r="G24500" t="s">
        <v>161</v>
      </c>
      <c r="H24500" t="s">
        <v>162</v>
      </c>
      <c r="I24500" t="s">
        <v>162</v>
      </c>
      <c r="J24500" s="1">
        <v>40179</v>
      </c>
    </row>
    <row r="24501" spans="1:10" x14ac:dyDescent="0.25">
      <c r="A24501" t="s">
        <v>85999</v>
      </c>
      <c r="B24501" t="s">
        <v>86000</v>
      </c>
      <c r="C24501" t="s">
        <v>86001</v>
      </c>
      <c r="D24501" t="s">
        <v>86002</v>
      </c>
      <c r="E24501" t="s">
        <v>14</v>
      </c>
      <c r="F24501" t="s">
        <v>21</v>
      </c>
      <c r="G24501" t="s">
        <v>84</v>
      </c>
      <c r="H24501" t="s">
        <v>584</v>
      </c>
      <c r="I24501" t="s">
        <v>584</v>
      </c>
    </row>
    <row r="24502" spans="1:10" x14ac:dyDescent="0.25">
      <c r="A24502" t="s">
        <v>86003</v>
      </c>
      <c r="B24502" t="s">
        <v>86004</v>
      </c>
      <c r="C24502" t="s">
        <v>86005</v>
      </c>
      <c r="D24502" t="s">
        <v>280</v>
      </c>
      <c r="E24502" t="s">
        <v>14</v>
      </c>
      <c r="F24502" t="s">
        <v>21</v>
      </c>
      <c r="G24502" t="s">
        <v>101</v>
      </c>
      <c r="H24502" t="s">
        <v>102</v>
      </c>
      <c r="I24502" t="s">
        <v>103</v>
      </c>
      <c r="J24502" s="1">
        <v>41809</v>
      </c>
    </row>
    <row r="24503" spans="1:10" x14ac:dyDescent="0.25">
      <c r="A24503" t="s">
        <v>86006</v>
      </c>
      <c r="B24503" t="s">
        <v>86007</v>
      </c>
      <c r="C24503" t="s">
        <v>86008</v>
      </c>
      <c r="D24503" t="s">
        <v>86009</v>
      </c>
      <c r="E24503" t="s">
        <v>14</v>
      </c>
      <c r="F24503" t="s">
        <v>21</v>
      </c>
      <c r="G24503" t="s">
        <v>101</v>
      </c>
      <c r="H24503" t="s">
        <v>102</v>
      </c>
      <c r="I24503" t="s">
        <v>31111</v>
      </c>
      <c r="J24503" s="1">
        <v>41618</v>
      </c>
    </row>
    <row r="24504" spans="1:10" x14ac:dyDescent="0.25">
      <c r="A24504" t="s">
        <v>86010</v>
      </c>
      <c r="B24504" t="s">
        <v>86011</v>
      </c>
      <c r="C24504" t="s">
        <v>86012</v>
      </c>
      <c r="E24504" t="s">
        <v>202</v>
      </c>
      <c r="J24504" s="1">
        <v>41982</v>
      </c>
    </row>
    <row r="24505" spans="1:10" x14ac:dyDescent="0.25">
      <c r="A24505" t="s">
        <v>86013</v>
      </c>
      <c r="B24505" t="s">
        <v>86014</v>
      </c>
      <c r="C24505" t="s">
        <v>86015</v>
      </c>
      <c r="D24505" t="s">
        <v>86016</v>
      </c>
      <c r="E24505" t="s">
        <v>14</v>
      </c>
      <c r="J24505" s="1">
        <v>41529</v>
      </c>
    </row>
    <row r="24506" spans="1:10" x14ac:dyDescent="0.25">
      <c r="A24506" t="s">
        <v>86017</v>
      </c>
      <c r="B24506" t="s">
        <v>86018</v>
      </c>
      <c r="C24506" t="s">
        <v>86019</v>
      </c>
      <c r="D24506" t="s">
        <v>112</v>
      </c>
      <c r="E24506" t="s">
        <v>14</v>
      </c>
      <c r="F24506" t="s">
        <v>487</v>
      </c>
      <c r="G24506">
        <v>2</v>
      </c>
      <c r="J24506" s="1">
        <v>39448</v>
      </c>
    </row>
    <row r="24507" spans="1:10" x14ac:dyDescent="0.25">
      <c r="A24507" t="s">
        <v>86020</v>
      </c>
      <c r="B24507" t="s">
        <v>86021</v>
      </c>
      <c r="C24507" t="s">
        <v>86022</v>
      </c>
      <c r="D24507" t="s">
        <v>3391</v>
      </c>
      <c r="E24507" t="s">
        <v>14</v>
      </c>
      <c r="F24507" t="s">
        <v>123</v>
      </c>
      <c r="G24507" t="s">
        <v>5422</v>
      </c>
      <c r="H24507" t="s">
        <v>5423</v>
      </c>
      <c r="I24507" t="s">
        <v>5423</v>
      </c>
      <c r="J24507" s="1">
        <v>39814</v>
      </c>
    </row>
    <row r="24508" spans="1:10" x14ac:dyDescent="0.25">
      <c r="A24508" t="s">
        <v>86023</v>
      </c>
      <c r="B24508" t="s">
        <v>86024</v>
      </c>
      <c r="C24508" t="s">
        <v>86025</v>
      </c>
      <c r="D24508" t="s">
        <v>86026</v>
      </c>
      <c r="E24508" t="s">
        <v>14</v>
      </c>
      <c r="F24508" t="s">
        <v>21</v>
      </c>
      <c r="G24508" t="s">
        <v>101</v>
      </c>
      <c r="H24508" t="s">
        <v>1616</v>
      </c>
      <c r="I24508" t="s">
        <v>86027</v>
      </c>
      <c r="J24508" s="1">
        <v>40583</v>
      </c>
    </row>
    <row r="24509" spans="1:10" x14ac:dyDescent="0.25">
      <c r="A24509" t="s">
        <v>86028</v>
      </c>
      <c r="B24509" t="s">
        <v>86029</v>
      </c>
      <c r="C24509" t="s">
        <v>86030</v>
      </c>
      <c r="D24509" t="s">
        <v>86031</v>
      </c>
      <c r="E24509" t="s">
        <v>14</v>
      </c>
      <c r="F24509" t="s">
        <v>21</v>
      </c>
      <c r="G24509" t="s">
        <v>153</v>
      </c>
      <c r="H24509" t="s">
        <v>239</v>
      </c>
      <c r="I24509" t="s">
        <v>239</v>
      </c>
      <c r="J24509" s="1">
        <v>39386</v>
      </c>
    </row>
    <row r="24510" spans="1:10" x14ac:dyDescent="0.25">
      <c r="A24510" t="s">
        <v>86032</v>
      </c>
      <c r="B24510" t="s">
        <v>86033</v>
      </c>
      <c r="C24510" t="s">
        <v>86034</v>
      </c>
      <c r="D24510" t="s">
        <v>1975</v>
      </c>
      <c r="E24510" t="s">
        <v>14</v>
      </c>
      <c r="F24510" t="s">
        <v>24939</v>
      </c>
      <c r="G24510">
        <v>2</v>
      </c>
      <c r="H24510" t="s">
        <v>20893</v>
      </c>
      <c r="I24510" t="s">
        <v>20893</v>
      </c>
      <c r="J24510" s="1">
        <v>41365</v>
      </c>
    </row>
    <row r="24511" spans="1:10" x14ac:dyDescent="0.25">
      <c r="A24511" t="s">
        <v>86035</v>
      </c>
      <c r="B24511" t="s">
        <v>86036</v>
      </c>
      <c r="C24511" t="s">
        <v>86037</v>
      </c>
      <c r="D24511" t="s">
        <v>86038</v>
      </c>
      <c r="E24511" t="s">
        <v>14</v>
      </c>
      <c r="F24511" t="s">
        <v>15</v>
      </c>
      <c r="G24511">
        <v>2</v>
      </c>
      <c r="H24511" t="s">
        <v>3549</v>
      </c>
      <c r="I24511" t="s">
        <v>3549</v>
      </c>
    </row>
    <row r="24512" spans="1:10" x14ac:dyDescent="0.25">
      <c r="A24512" t="s">
        <v>86039</v>
      </c>
      <c r="B24512" t="s">
        <v>86040</v>
      </c>
      <c r="C24512" t="s">
        <v>86041</v>
      </c>
      <c r="D24512" t="s">
        <v>86042</v>
      </c>
      <c r="E24512" t="s">
        <v>14</v>
      </c>
      <c r="F24512" t="s">
        <v>21</v>
      </c>
      <c r="G24512" t="s">
        <v>59</v>
      </c>
      <c r="H24512" t="s">
        <v>60</v>
      </c>
      <c r="I24512" t="s">
        <v>66</v>
      </c>
    </row>
    <row r="24513" spans="1:10" x14ac:dyDescent="0.25">
      <c r="A24513" t="s">
        <v>86043</v>
      </c>
      <c r="B24513" t="s">
        <v>86044</v>
      </c>
      <c r="C24513" t="s">
        <v>86045</v>
      </c>
      <c r="D24513" t="s">
        <v>51</v>
      </c>
      <c r="E24513" t="s">
        <v>684</v>
      </c>
      <c r="F24513" t="s">
        <v>123</v>
      </c>
      <c r="G24513" t="s">
        <v>8195</v>
      </c>
      <c r="J24513" s="1">
        <v>35796</v>
      </c>
    </row>
    <row r="24514" spans="1:10" x14ac:dyDescent="0.25">
      <c r="A24514" t="s">
        <v>86046</v>
      </c>
      <c r="B24514" t="s">
        <v>86047</v>
      </c>
      <c r="D24514" t="s">
        <v>112</v>
      </c>
      <c r="E24514" t="s">
        <v>14</v>
      </c>
      <c r="F24514" t="s">
        <v>21</v>
      </c>
      <c r="G24514" t="s">
        <v>5810</v>
      </c>
      <c r="H24514" t="s">
        <v>5811</v>
      </c>
      <c r="I24514" t="s">
        <v>5811</v>
      </c>
      <c r="J24514" s="1">
        <v>40179</v>
      </c>
    </row>
    <row r="24515" spans="1:10" x14ac:dyDescent="0.25">
      <c r="A24515" t="s">
        <v>86048</v>
      </c>
      <c r="B24515" t="s">
        <v>86049</v>
      </c>
      <c r="C24515" t="s">
        <v>86050</v>
      </c>
      <c r="D24515" t="s">
        <v>7353</v>
      </c>
      <c r="E24515" t="s">
        <v>14</v>
      </c>
      <c r="F24515" t="s">
        <v>21</v>
      </c>
      <c r="G24515" t="s">
        <v>153</v>
      </c>
      <c r="H24515" t="s">
        <v>239</v>
      </c>
      <c r="I24515" t="s">
        <v>322</v>
      </c>
      <c r="J24515" s="1">
        <v>41122</v>
      </c>
    </row>
    <row r="24516" spans="1:10" x14ac:dyDescent="0.25">
      <c r="A24516" t="s">
        <v>86051</v>
      </c>
      <c r="B24516" t="s">
        <v>86052</v>
      </c>
      <c r="C24516" t="s">
        <v>86053</v>
      </c>
      <c r="D24516" t="s">
        <v>86054</v>
      </c>
      <c r="E24516" t="s">
        <v>202</v>
      </c>
      <c r="F24516" t="s">
        <v>21</v>
      </c>
      <c r="G24516" t="s">
        <v>1006</v>
      </c>
      <c r="H24516" t="s">
        <v>1007</v>
      </c>
      <c r="I24516" t="s">
        <v>1007</v>
      </c>
    </row>
    <row r="24517" spans="1:10" x14ac:dyDescent="0.25">
      <c r="A24517" t="s">
        <v>86055</v>
      </c>
      <c r="B24517" t="s">
        <v>86056</v>
      </c>
      <c r="C24517" t="s">
        <v>86057</v>
      </c>
      <c r="D24517" t="s">
        <v>86058</v>
      </c>
      <c r="E24517" t="s">
        <v>14</v>
      </c>
      <c r="F24517" t="s">
        <v>21</v>
      </c>
      <c r="G24517" t="s">
        <v>101</v>
      </c>
      <c r="H24517" t="s">
        <v>102</v>
      </c>
      <c r="I24517" t="s">
        <v>9888</v>
      </c>
      <c r="J24517" s="1">
        <v>40544</v>
      </c>
    </row>
    <row r="24518" spans="1:10" x14ac:dyDescent="0.25">
      <c r="A24518" t="s">
        <v>86059</v>
      </c>
      <c r="B24518" t="s">
        <v>86060</v>
      </c>
      <c r="C24518" t="s">
        <v>86061</v>
      </c>
      <c r="D24518" t="s">
        <v>86062</v>
      </c>
      <c r="E24518" t="s">
        <v>14</v>
      </c>
      <c r="F24518" t="s">
        <v>15</v>
      </c>
      <c r="G24518">
        <v>19</v>
      </c>
      <c r="H24518" t="s">
        <v>469</v>
      </c>
      <c r="I24518" t="s">
        <v>469</v>
      </c>
      <c r="J24518" s="1">
        <v>40563</v>
      </c>
    </row>
    <row r="24519" spans="1:10" x14ac:dyDescent="0.25">
      <c r="A24519" t="s">
        <v>86063</v>
      </c>
      <c r="B24519" t="s">
        <v>86064</v>
      </c>
      <c r="C24519" t="s">
        <v>86065</v>
      </c>
      <c r="D24519" t="s">
        <v>650</v>
      </c>
      <c r="E24519" t="s">
        <v>14</v>
      </c>
      <c r="F24519" t="s">
        <v>123</v>
      </c>
      <c r="G24519" t="s">
        <v>3005</v>
      </c>
      <c r="H24519" t="s">
        <v>125</v>
      </c>
      <c r="I24519" t="s">
        <v>3006</v>
      </c>
      <c r="J24519" s="1">
        <v>42005</v>
      </c>
    </row>
    <row r="24520" spans="1:10" x14ac:dyDescent="0.25">
      <c r="A24520" t="s">
        <v>86066</v>
      </c>
      <c r="B24520" t="s">
        <v>86067</v>
      </c>
      <c r="C24520" t="s">
        <v>86068</v>
      </c>
      <c r="D24520" t="s">
        <v>86069</v>
      </c>
      <c r="E24520" t="s">
        <v>108</v>
      </c>
      <c r="F24520" t="s">
        <v>21</v>
      </c>
      <c r="G24520" t="s">
        <v>59</v>
      </c>
      <c r="H24520" t="s">
        <v>60</v>
      </c>
      <c r="I24520" t="s">
        <v>66</v>
      </c>
      <c r="J24520" s="1">
        <v>39356</v>
      </c>
    </row>
    <row r="24521" spans="1:10" x14ac:dyDescent="0.25">
      <c r="A24521" t="s">
        <v>86070</v>
      </c>
      <c r="B24521" t="s">
        <v>86071</v>
      </c>
      <c r="C24521" t="s">
        <v>86072</v>
      </c>
      <c r="D24521" t="s">
        <v>86073</v>
      </c>
      <c r="E24521" t="s">
        <v>108</v>
      </c>
      <c r="J24521" s="1">
        <v>40921</v>
      </c>
    </row>
    <row r="24522" spans="1:10" x14ac:dyDescent="0.25">
      <c r="A24522" t="s">
        <v>86074</v>
      </c>
      <c r="B24522" t="s">
        <v>86075</v>
      </c>
      <c r="C24522" t="s">
        <v>86076</v>
      </c>
      <c r="D24522" t="s">
        <v>312</v>
      </c>
      <c r="E24522" t="s">
        <v>14</v>
      </c>
      <c r="F24522" t="s">
        <v>342</v>
      </c>
      <c r="G24522">
        <v>7</v>
      </c>
      <c r="H24522" t="s">
        <v>757</v>
      </c>
      <c r="I24522" t="s">
        <v>757</v>
      </c>
      <c r="J24522" s="1">
        <v>41640</v>
      </c>
    </row>
    <row r="24523" spans="1:10" x14ac:dyDescent="0.25">
      <c r="A24523" t="s">
        <v>86077</v>
      </c>
      <c r="B24523" t="s">
        <v>86078</v>
      </c>
      <c r="C24523" t="s">
        <v>86079</v>
      </c>
      <c r="D24523" t="s">
        <v>9125</v>
      </c>
      <c r="E24523" t="s">
        <v>14</v>
      </c>
      <c r="F24523" t="s">
        <v>123</v>
      </c>
      <c r="G24523" t="s">
        <v>124</v>
      </c>
      <c r="H24523" t="s">
        <v>125</v>
      </c>
      <c r="I24523" t="s">
        <v>125</v>
      </c>
      <c r="J24523" s="1">
        <v>37865</v>
      </c>
    </row>
    <row r="24524" spans="1:10" x14ac:dyDescent="0.25">
      <c r="A24524" t="s">
        <v>86080</v>
      </c>
      <c r="B24524" t="s">
        <v>86081</v>
      </c>
      <c r="C24524" t="s">
        <v>86082</v>
      </c>
      <c r="D24524" t="s">
        <v>86083</v>
      </c>
      <c r="E24524" t="s">
        <v>14</v>
      </c>
      <c r="F24524" t="s">
        <v>21</v>
      </c>
      <c r="G24524" t="s">
        <v>59</v>
      </c>
      <c r="H24524" t="s">
        <v>90</v>
      </c>
      <c r="I24524" t="s">
        <v>90</v>
      </c>
      <c r="J24524" s="1">
        <v>40909</v>
      </c>
    </row>
    <row r="24525" spans="1:10" x14ac:dyDescent="0.25">
      <c r="A24525" t="s">
        <v>86084</v>
      </c>
      <c r="B24525" t="s">
        <v>86085</v>
      </c>
      <c r="C24525" t="s">
        <v>86086</v>
      </c>
      <c r="D24525" t="s">
        <v>89</v>
      </c>
      <c r="E24525" t="s">
        <v>14</v>
      </c>
      <c r="F24525" t="s">
        <v>547</v>
      </c>
      <c r="G24525">
        <v>56</v>
      </c>
      <c r="H24525" t="s">
        <v>2547</v>
      </c>
      <c r="I24525" t="s">
        <v>2547</v>
      </c>
    </row>
    <row r="24526" spans="1:10" x14ac:dyDescent="0.25">
      <c r="A24526" t="s">
        <v>86087</v>
      </c>
      <c r="B24526" t="s">
        <v>86088</v>
      </c>
      <c r="C24526" t="s">
        <v>86089</v>
      </c>
      <c r="D24526" t="s">
        <v>86090</v>
      </c>
      <c r="E24526" t="s">
        <v>14</v>
      </c>
      <c r="F24526" t="s">
        <v>21</v>
      </c>
      <c r="G24526" t="s">
        <v>59</v>
      </c>
      <c r="H24526" t="s">
        <v>914</v>
      </c>
      <c r="I24526" t="s">
        <v>914</v>
      </c>
      <c r="J24526" s="1">
        <v>41275</v>
      </c>
    </row>
    <row r="24527" spans="1:10" x14ac:dyDescent="0.25">
      <c r="A24527" t="s">
        <v>86091</v>
      </c>
      <c r="B24527" t="s">
        <v>86092</v>
      </c>
      <c r="C24527" t="s">
        <v>86093</v>
      </c>
      <c r="D24527" t="s">
        <v>86094</v>
      </c>
      <c r="E24527" t="s">
        <v>14</v>
      </c>
      <c r="F24527" t="s">
        <v>21</v>
      </c>
      <c r="G24527" t="s">
        <v>522</v>
      </c>
      <c r="H24527" t="s">
        <v>523</v>
      </c>
      <c r="I24527" t="s">
        <v>524</v>
      </c>
      <c r="J24527" s="1">
        <v>41534</v>
      </c>
    </row>
    <row r="24528" spans="1:10" x14ac:dyDescent="0.25">
      <c r="A24528" t="s">
        <v>86095</v>
      </c>
      <c r="B24528" t="s">
        <v>86096</v>
      </c>
      <c r="C24528" t="s">
        <v>86097</v>
      </c>
      <c r="D24528" t="s">
        <v>89</v>
      </c>
      <c r="E24528" t="s">
        <v>14</v>
      </c>
      <c r="F24528" t="s">
        <v>15</v>
      </c>
      <c r="G24528">
        <v>19</v>
      </c>
      <c r="H24528" t="s">
        <v>469</v>
      </c>
      <c r="I24528" t="s">
        <v>469</v>
      </c>
      <c r="J24528" s="1">
        <v>40909</v>
      </c>
    </row>
    <row r="24529" spans="1:10" x14ac:dyDescent="0.25">
      <c r="A24529" t="s">
        <v>86098</v>
      </c>
      <c r="B24529" t="s">
        <v>86099</v>
      </c>
      <c r="C24529" t="s">
        <v>86100</v>
      </c>
      <c r="D24529" t="s">
        <v>89</v>
      </c>
      <c r="E24529" t="s">
        <v>14</v>
      </c>
      <c r="F24529" t="s">
        <v>1250</v>
      </c>
      <c r="G24529">
        <v>42</v>
      </c>
      <c r="H24529" t="s">
        <v>1251</v>
      </c>
      <c r="I24529" t="s">
        <v>1251</v>
      </c>
      <c r="J24529" s="1">
        <v>41365</v>
      </c>
    </row>
    <row r="24530" spans="1:10" x14ac:dyDescent="0.25">
      <c r="A24530" t="s">
        <v>86101</v>
      </c>
      <c r="B24530" t="s">
        <v>86102</v>
      </c>
      <c r="C24530" t="s">
        <v>86103</v>
      </c>
      <c r="D24530" t="s">
        <v>86104</v>
      </c>
      <c r="E24530" t="s">
        <v>14</v>
      </c>
      <c r="F24530" t="s">
        <v>52</v>
      </c>
      <c r="G24530" t="s">
        <v>197</v>
      </c>
      <c r="H24530" t="s">
        <v>12000</v>
      </c>
      <c r="I24530" t="s">
        <v>12000</v>
      </c>
      <c r="J24530" s="1">
        <v>41548</v>
      </c>
    </row>
    <row r="24531" spans="1:10" x14ac:dyDescent="0.25">
      <c r="A24531" t="s">
        <v>86105</v>
      </c>
      <c r="B24531" t="s">
        <v>86106</v>
      </c>
      <c r="C24531" t="s">
        <v>86107</v>
      </c>
      <c r="D24531" t="s">
        <v>559</v>
      </c>
      <c r="E24531" t="s">
        <v>14</v>
      </c>
      <c r="F24531" t="s">
        <v>15</v>
      </c>
      <c r="G24531">
        <v>16</v>
      </c>
      <c r="H24531" t="s">
        <v>16</v>
      </c>
      <c r="I24531" t="s">
        <v>16</v>
      </c>
    </row>
    <row r="24532" spans="1:10" x14ac:dyDescent="0.25">
      <c r="A24532" t="s">
        <v>86108</v>
      </c>
      <c r="B24532" t="s">
        <v>86109</v>
      </c>
      <c r="C24532" t="s">
        <v>86110</v>
      </c>
      <c r="D24532" t="s">
        <v>1242</v>
      </c>
      <c r="E24532" t="s">
        <v>14</v>
      </c>
      <c r="F24532" t="s">
        <v>21</v>
      </c>
      <c r="G24532" t="s">
        <v>59</v>
      </c>
      <c r="H24532" t="s">
        <v>60</v>
      </c>
      <c r="I24532" t="s">
        <v>1246</v>
      </c>
      <c r="J24532" s="1">
        <v>38353</v>
      </c>
    </row>
    <row r="24533" spans="1:10" x14ac:dyDescent="0.25">
      <c r="A24533" t="s">
        <v>86111</v>
      </c>
      <c r="B24533" t="s">
        <v>86112</v>
      </c>
      <c r="C24533" t="s">
        <v>86113</v>
      </c>
      <c r="D24533" t="s">
        <v>86114</v>
      </c>
      <c r="E24533" t="s">
        <v>14</v>
      </c>
    </row>
    <row r="24534" spans="1:10" x14ac:dyDescent="0.25">
      <c r="A24534" t="s">
        <v>86115</v>
      </c>
      <c r="B24534" t="s">
        <v>86116</v>
      </c>
      <c r="C24534" t="s">
        <v>86117</v>
      </c>
      <c r="D24534" t="s">
        <v>86118</v>
      </c>
      <c r="E24534" t="s">
        <v>14</v>
      </c>
      <c r="F24534" t="s">
        <v>342</v>
      </c>
      <c r="G24534">
        <v>6</v>
      </c>
      <c r="H24534" t="s">
        <v>12861</v>
      </c>
      <c r="I24534" t="s">
        <v>12861</v>
      </c>
      <c r="J24534" s="1">
        <v>39814</v>
      </c>
    </row>
    <row r="24535" spans="1:10" x14ac:dyDescent="0.25">
      <c r="A24535" t="s">
        <v>86119</v>
      </c>
      <c r="B24535" t="s">
        <v>86120</v>
      </c>
      <c r="C24535" t="s">
        <v>86121</v>
      </c>
      <c r="E24535" t="s">
        <v>14</v>
      </c>
      <c r="F24535" t="s">
        <v>52</v>
      </c>
      <c r="G24535" t="s">
        <v>197</v>
      </c>
      <c r="H24535" t="s">
        <v>198</v>
      </c>
      <c r="I24535" t="s">
        <v>327</v>
      </c>
      <c r="J24535" s="1">
        <v>33970</v>
      </c>
    </row>
    <row r="24536" spans="1:10" x14ac:dyDescent="0.25">
      <c r="A24536" t="s">
        <v>86122</v>
      </c>
      <c r="B24536" t="s">
        <v>86123</v>
      </c>
      <c r="C24536" t="s">
        <v>86124</v>
      </c>
      <c r="D24536" t="s">
        <v>51</v>
      </c>
      <c r="E24536" t="s">
        <v>14</v>
      </c>
      <c r="F24536" t="s">
        <v>21</v>
      </c>
      <c r="G24536" t="s">
        <v>94</v>
      </c>
      <c r="H24536" t="s">
        <v>95</v>
      </c>
      <c r="I24536" t="s">
        <v>39281</v>
      </c>
    </row>
    <row r="24537" spans="1:10" x14ac:dyDescent="0.25">
      <c r="A24537" t="s">
        <v>86125</v>
      </c>
      <c r="B24537" t="s">
        <v>86126</v>
      </c>
      <c r="C24537" t="s">
        <v>86127</v>
      </c>
      <c r="D24537" t="s">
        <v>86128</v>
      </c>
      <c r="E24537" t="s">
        <v>14</v>
      </c>
    </row>
    <row r="24538" spans="1:10" x14ac:dyDescent="0.25">
      <c r="A24538" t="s">
        <v>86129</v>
      </c>
      <c r="B24538" t="s">
        <v>86130</v>
      </c>
      <c r="C24538" t="s">
        <v>86131</v>
      </c>
      <c r="D24538" t="s">
        <v>86132</v>
      </c>
      <c r="E24538" t="s">
        <v>202</v>
      </c>
      <c r="F24538" t="s">
        <v>1814</v>
      </c>
      <c r="G24538">
        <v>5</v>
      </c>
      <c r="H24538" t="s">
        <v>1815</v>
      </c>
      <c r="I24538" t="s">
        <v>1815</v>
      </c>
      <c r="J24538" s="1">
        <v>40330</v>
      </c>
    </row>
    <row r="24539" spans="1:10" x14ac:dyDescent="0.25">
      <c r="A24539" t="s">
        <v>86133</v>
      </c>
      <c r="B24539" t="s">
        <v>86134</v>
      </c>
      <c r="C24539" t="s">
        <v>86135</v>
      </c>
      <c r="D24539" t="s">
        <v>2474</v>
      </c>
      <c r="E24539" t="s">
        <v>14</v>
      </c>
      <c r="F24539" t="s">
        <v>33</v>
      </c>
      <c r="G24539">
        <v>30</v>
      </c>
      <c r="H24539" t="s">
        <v>381</v>
      </c>
      <c r="I24539" t="s">
        <v>381</v>
      </c>
    </row>
    <row r="24540" spans="1:10" x14ac:dyDescent="0.25">
      <c r="A24540" t="s">
        <v>86136</v>
      </c>
      <c r="B24540" t="s">
        <v>86137</v>
      </c>
      <c r="C24540" t="s">
        <v>86138</v>
      </c>
      <c r="D24540" t="s">
        <v>3927</v>
      </c>
      <c r="E24540" t="s">
        <v>108</v>
      </c>
      <c r="F24540" t="s">
        <v>645</v>
      </c>
      <c r="G24540">
        <v>20</v>
      </c>
      <c r="H24540" t="s">
        <v>7109</v>
      </c>
      <c r="I24540" t="s">
        <v>77116</v>
      </c>
      <c r="J24540" s="1">
        <v>38353</v>
      </c>
    </row>
    <row r="24541" spans="1:10" x14ac:dyDescent="0.25">
      <c r="A24541" t="s">
        <v>86139</v>
      </c>
      <c r="B24541" t="s">
        <v>86140</v>
      </c>
      <c r="C24541" t="s">
        <v>86141</v>
      </c>
      <c r="D24541" t="s">
        <v>70</v>
      </c>
      <c r="E24541" t="s">
        <v>14</v>
      </c>
      <c r="F24541" t="s">
        <v>21</v>
      </c>
      <c r="G24541" t="s">
        <v>101</v>
      </c>
      <c r="H24541" t="s">
        <v>102</v>
      </c>
      <c r="I24541" t="s">
        <v>103</v>
      </c>
      <c r="J24541" s="1">
        <v>40210</v>
      </c>
    </row>
    <row r="24542" spans="1:10" x14ac:dyDescent="0.25">
      <c r="A24542" t="s">
        <v>86142</v>
      </c>
      <c r="B24542" t="s">
        <v>86143</v>
      </c>
      <c r="C24542" t="s">
        <v>86144</v>
      </c>
      <c r="E24542" t="s">
        <v>14</v>
      </c>
    </row>
    <row r="24543" spans="1:10" x14ac:dyDescent="0.25">
      <c r="A24543" t="s">
        <v>86145</v>
      </c>
      <c r="B24543" t="s">
        <v>86146</v>
      </c>
      <c r="C24543" t="s">
        <v>86147</v>
      </c>
      <c r="D24543" t="s">
        <v>86148</v>
      </c>
      <c r="E24543" t="s">
        <v>108</v>
      </c>
      <c r="F24543" t="s">
        <v>645</v>
      </c>
      <c r="G24543">
        <v>20</v>
      </c>
      <c r="H24543" t="s">
        <v>8345</v>
      </c>
      <c r="I24543" t="s">
        <v>86149</v>
      </c>
      <c r="J24543" s="1">
        <v>38353</v>
      </c>
    </row>
    <row r="24544" spans="1:10" x14ac:dyDescent="0.25">
      <c r="A24544" t="s">
        <v>86150</v>
      </c>
      <c r="B24544" t="s">
        <v>86151</v>
      </c>
      <c r="C24544" t="s">
        <v>86152</v>
      </c>
      <c r="D24544" t="s">
        <v>65</v>
      </c>
      <c r="E24544" t="s">
        <v>14</v>
      </c>
      <c r="F24544" t="s">
        <v>361</v>
      </c>
      <c r="G24544">
        <v>26</v>
      </c>
      <c r="H24544" t="s">
        <v>362</v>
      </c>
      <c r="I24544" t="s">
        <v>1582</v>
      </c>
    </row>
    <row r="24545" spans="1:10" x14ac:dyDescent="0.25">
      <c r="A24545" t="s">
        <v>86153</v>
      </c>
      <c r="B24545" t="s">
        <v>86154</v>
      </c>
      <c r="C24545" t="s">
        <v>86155</v>
      </c>
      <c r="D24545" t="s">
        <v>65</v>
      </c>
      <c r="E24545" t="s">
        <v>14</v>
      </c>
      <c r="F24545" t="s">
        <v>645</v>
      </c>
      <c r="G24545">
        <v>20</v>
      </c>
      <c r="H24545" t="s">
        <v>646</v>
      </c>
      <c r="I24545" t="s">
        <v>646</v>
      </c>
    </row>
    <row r="24546" spans="1:10" x14ac:dyDescent="0.25">
      <c r="A24546" t="s">
        <v>86156</v>
      </c>
      <c r="B24546" t="s">
        <v>86157</v>
      </c>
      <c r="C24546" t="s">
        <v>86158</v>
      </c>
      <c r="D24546" t="s">
        <v>86159</v>
      </c>
      <c r="E24546" t="s">
        <v>14</v>
      </c>
      <c r="F24546" t="s">
        <v>645</v>
      </c>
      <c r="G24546">
        <v>20</v>
      </c>
      <c r="H24546" t="s">
        <v>646</v>
      </c>
      <c r="I24546" t="s">
        <v>646</v>
      </c>
      <c r="J24546" s="1">
        <v>38353</v>
      </c>
    </row>
    <row r="24547" spans="1:10" x14ac:dyDescent="0.25">
      <c r="A24547" t="s">
        <v>86160</v>
      </c>
      <c r="B24547" t="s">
        <v>86161</v>
      </c>
      <c r="C24547" t="s">
        <v>86162</v>
      </c>
      <c r="D24547" t="s">
        <v>44632</v>
      </c>
      <c r="E24547" t="s">
        <v>14</v>
      </c>
      <c r="F24547" t="s">
        <v>21</v>
      </c>
      <c r="G24547" t="s">
        <v>375</v>
      </c>
      <c r="H24547" t="s">
        <v>376</v>
      </c>
      <c r="I24547" t="s">
        <v>376</v>
      </c>
      <c r="J24547" s="1">
        <v>38718</v>
      </c>
    </row>
    <row r="24548" spans="1:10" x14ac:dyDescent="0.25">
      <c r="A24548" t="s">
        <v>86163</v>
      </c>
      <c r="B24548" t="s">
        <v>86164</v>
      </c>
      <c r="C24548" t="s">
        <v>86165</v>
      </c>
      <c r="D24548" t="s">
        <v>280</v>
      </c>
      <c r="E24548" t="s">
        <v>14</v>
      </c>
      <c r="F24548" t="s">
        <v>21</v>
      </c>
      <c r="G24548" t="s">
        <v>281</v>
      </c>
      <c r="H24548" t="s">
        <v>573</v>
      </c>
      <c r="I24548" t="s">
        <v>50935</v>
      </c>
      <c r="J24548" s="1">
        <v>40756</v>
      </c>
    </row>
    <row r="24549" spans="1:10" x14ac:dyDescent="0.25">
      <c r="A24549" t="s">
        <v>86166</v>
      </c>
      <c r="B24549" t="s">
        <v>86167</v>
      </c>
      <c r="C24549" t="s">
        <v>86168</v>
      </c>
      <c r="D24549" t="s">
        <v>86169</v>
      </c>
      <c r="E24549" t="s">
        <v>14</v>
      </c>
      <c r="F24549" t="s">
        <v>14333</v>
      </c>
      <c r="G24549">
        <v>4</v>
      </c>
      <c r="H24549" t="s">
        <v>14334</v>
      </c>
      <c r="I24549" t="s">
        <v>14334</v>
      </c>
      <c r="J24549" s="1">
        <v>41811</v>
      </c>
    </row>
    <row r="24550" spans="1:10" x14ac:dyDescent="0.25">
      <c r="A24550" t="s">
        <v>86170</v>
      </c>
      <c r="B24550" t="s">
        <v>86171</v>
      </c>
      <c r="C24550" t="s">
        <v>86172</v>
      </c>
      <c r="D24550" t="s">
        <v>1191</v>
      </c>
      <c r="E24550" t="s">
        <v>14</v>
      </c>
      <c r="J24550" s="1">
        <v>38718</v>
      </c>
    </row>
    <row r="24551" spans="1:10" x14ac:dyDescent="0.25">
      <c r="A24551" t="s">
        <v>86173</v>
      </c>
      <c r="B24551" t="s">
        <v>86174</v>
      </c>
      <c r="C24551" t="s">
        <v>86175</v>
      </c>
      <c r="D24551" t="s">
        <v>38</v>
      </c>
      <c r="E24551" t="s">
        <v>108</v>
      </c>
      <c r="F24551" t="s">
        <v>645</v>
      </c>
      <c r="G24551">
        <v>20</v>
      </c>
      <c r="H24551" t="s">
        <v>646</v>
      </c>
      <c r="I24551" t="s">
        <v>646</v>
      </c>
      <c r="J24551" s="1">
        <v>39083</v>
      </c>
    </row>
    <row r="24552" spans="1:10" x14ac:dyDescent="0.25">
      <c r="A24552" t="s">
        <v>86176</v>
      </c>
      <c r="B24552" t="s">
        <v>86177</v>
      </c>
      <c r="C24552" t="s">
        <v>86178</v>
      </c>
      <c r="D24552" t="s">
        <v>62820</v>
      </c>
      <c r="E24552" t="s">
        <v>14</v>
      </c>
      <c r="F24552" t="s">
        <v>2266</v>
      </c>
      <c r="G24552">
        <v>34</v>
      </c>
      <c r="H24552" t="s">
        <v>2267</v>
      </c>
      <c r="I24552" t="s">
        <v>2267</v>
      </c>
      <c r="J24552" s="1">
        <v>41869</v>
      </c>
    </row>
    <row r="24553" spans="1:10" x14ac:dyDescent="0.25">
      <c r="A24553" t="s">
        <v>86179</v>
      </c>
      <c r="B24553" t="s">
        <v>86180</v>
      </c>
      <c r="C24553" t="s">
        <v>86181</v>
      </c>
      <c r="D24553" t="s">
        <v>1242</v>
      </c>
      <c r="E24553" t="s">
        <v>14</v>
      </c>
      <c r="F24553" t="s">
        <v>3980</v>
      </c>
      <c r="G24553">
        <v>3</v>
      </c>
      <c r="H24553" t="s">
        <v>2364</v>
      </c>
      <c r="I24553" t="s">
        <v>3981</v>
      </c>
      <c r="J24553" s="1">
        <v>41426</v>
      </c>
    </row>
    <row r="24554" spans="1:10" x14ac:dyDescent="0.25">
      <c r="A24554" t="s">
        <v>86182</v>
      </c>
      <c r="B24554" t="s">
        <v>86183</v>
      </c>
      <c r="D24554" t="s">
        <v>86184</v>
      </c>
      <c r="E24554" t="s">
        <v>14</v>
      </c>
      <c r="J24554" s="1">
        <v>39814</v>
      </c>
    </row>
    <row r="24555" spans="1:10" x14ac:dyDescent="0.25">
      <c r="A24555" t="s">
        <v>86185</v>
      </c>
      <c r="B24555" t="s">
        <v>86186</v>
      </c>
      <c r="D24555" t="s">
        <v>259</v>
      </c>
      <c r="E24555" t="s">
        <v>14</v>
      </c>
      <c r="F24555" t="s">
        <v>633</v>
      </c>
      <c r="G24555">
        <v>7</v>
      </c>
      <c r="H24555" t="s">
        <v>924</v>
      </c>
      <c r="I24555" t="s">
        <v>924</v>
      </c>
      <c r="J24555" s="1">
        <v>36526</v>
      </c>
    </row>
    <row r="24556" spans="1:10" x14ac:dyDescent="0.25">
      <c r="A24556" t="s">
        <v>86187</v>
      </c>
      <c r="B24556" t="s">
        <v>86188</v>
      </c>
      <c r="C24556" t="s">
        <v>86189</v>
      </c>
      <c r="D24556" t="s">
        <v>736</v>
      </c>
      <c r="E24556" t="s">
        <v>202</v>
      </c>
      <c r="F24556" t="s">
        <v>160</v>
      </c>
      <c r="G24556" t="s">
        <v>1475</v>
      </c>
    </row>
    <row r="24557" spans="1:10" x14ac:dyDescent="0.25">
      <c r="A24557" t="s">
        <v>86190</v>
      </c>
      <c r="B24557" t="s">
        <v>86191</v>
      </c>
      <c r="C24557" t="s">
        <v>86192</v>
      </c>
      <c r="D24557" t="s">
        <v>86193</v>
      </c>
      <c r="E24557" t="s">
        <v>202</v>
      </c>
      <c r="F24557" t="s">
        <v>21</v>
      </c>
      <c r="G24557" t="s">
        <v>1006</v>
      </c>
      <c r="H24557" t="s">
        <v>1007</v>
      </c>
      <c r="I24557" t="s">
        <v>86194</v>
      </c>
    </row>
    <row r="24558" spans="1:10" x14ac:dyDescent="0.25">
      <c r="A24558" t="s">
        <v>86195</v>
      </c>
      <c r="B24558" t="s">
        <v>86196</v>
      </c>
      <c r="C24558" t="s">
        <v>86197</v>
      </c>
      <c r="D24558" t="s">
        <v>761</v>
      </c>
      <c r="E24558" t="s">
        <v>14</v>
      </c>
      <c r="F24558" t="s">
        <v>21</v>
      </c>
      <c r="G24558" t="s">
        <v>59</v>
      </c>
      <c r="H24558" t="s">
        <v>90</v>
      </c>
      <c r="I24558" t="s">
        <v>5643</v>
      </c>
    </row>
    <row r="24559" spans="1:10" x14ac:dyDescent="0.25">
      <c r="A24559" t="s">
        <v>86198</v>
      </c>
      <c r="B24559" t="s">
        <v>86199</v>
      </c>
      <c r="C24559" t="s">
        <v>86200</v>
      </c>
      <c r="D24559" t="s">
        <v>352</v>
      </c>
      <c r="E24559" t="s">
        <v>14</v>
      </c>
      <c r="F24559" t="s">
        <v>21</v>
      </c>
      <c r="G24559" t="s">
        <v>1267</v>
      </c>
      <c r="H24559" t="s">
        <v>1268</v>
      </c>
      <c r="I24559" t="s">
        <v>86201</v>
      </c>
    </row>
    <row r="24560" spans="1:10" x14ac:dyDescent="0.25">
      <c r="A24560" t="s">
        <v>86202</v>
      </c>
      <c r="B24560" t="s">
        <v>86203</v>
      </c>
      <c r="C24560" t="s">
        <v>86204</v>
      </c>
      <c r="D24560" t="s">
        <v>86205</v>
      </c>
      <c r="E24560" t="s">
        <v>14</v>
      </c>
      <c r="F24560" t="s">
        <v>21</v>
      </c>
      <c r="G24560" t="s">
        <v>59</v>
      </c>
      <c r="H24560" t="s">
        <v>961</v>
      </c>
      <c r="I24560" t="s">
        <v>12617</v>
      </c>
    </row>
    <row r="24561" spans="1:10" x14ac:dyDescent="0.25">
      <c r="A24561" t="s">
        <v>86206</v>
      </c>
      <c r="B24561" t="s">
        <v>86207</v>
      </c>
      <c r="C24561" t="s">
        <v>86208</v>
      </c>
      <c r="E24561" t="s">
        <v>14</v>
      </c>
      <c r="F24561" t="s">
        <v>21</v>
      </c>
      <c r="G24561" t="s">
        <v>281</v>
      </c>
      <c r="H24561" t="s">
        <v>573</v>
      </c>
      <c r="I24561" t="s">
        <v>50935</v>
      </c>
    </row>
    <row r="24562" spans="1:10" x14ac:dyDescent="0.25">
      <c r="A24562" t="s">
        <v>86209</v>
      </c>
      <c r="B24562" t="s">
        <v>20085</v>
      </c>
      <c r="C24562" t="s">
        <v>86210</v>
      </c>
      <c r="D24562" t="s">
        <v>38</v>
      </c>
      <c r="E24562" t="s">
        <v>14</v>
      </c>
      <c r="F24562" t="s">
        <v>21</v>
      </c>
      <c r="G24562" t="s">
        <v>59</v>
      </c>
      <c r="H24562" t="s">
        <v>60</v>
      </c>
      <c r="I24562" t="s">
        <v>66</v>
      </c>
      <c r="J24562" s="1">
        <v>36161</v>
      </c>
    </row>
    <row r="24563" spans="1:10" x14ac:dyDescent="0.25">
      <c r="A24563" t="s">
        <v>86211</v>
      </c>
      <c r="B24563" t="s">
        <v>86212</v>
      </c>
      <c r="D24563" t="s">
        <v>86213</v>
      </c>
      <c r="E24563" t="s">
        <v>14</v>
      </c>
      <c r="F24563" t="s">
        <v>21</v>
      </c>
      <c r="G24563" t="s">
        <v>59</v>
      </c>
      <c r="H24563" t="s">
        <v>60</v>
      </c>
      <c r="I24563" t="s">
        <v>66</v>
      </c>
    </row>
    <row r="24564" spans="1:10" x14ac:dyDescent="0.25">
      <c r="A24564" t="s">
        <v>86214</v>
      </c>
      <c r="B24564" t="s">
        <v>86215</v>
      </c>
      <c r="C24564" t="s">
        <v>86216</v>
      </c>
      <c r="D24564" t="s">
        <v>650</v>
      </c>
      <c r="E24564" t="s">
        <v>14</v>
      </c>
      <c r="F24564" t="s">
        <v>361</v>
      </c>
      <c r="G24564">
        <v>26</v>
      </c>
      <c r="H24564" t="s">
        <v>362</v>
      </c>
      <c r="I24564" t="s">
        <v>362</v>
      </c>
      <c r="J24564" s="1">
        <v>41640</v>
      </c>
    </row>
    <row r="24565" spans="1:10" x14ac:dyDescent="0.25">
      <c r="A24565" t="s">
        <v>86217</v>
      </c>
      <c r="B24565" t="s">
        <v>86218</v>
      </c>
      <c r="C24565" t="s">
        <v>86219</v>
      </c>
      <c r="D24565" t="s">
        <v>280</v>
      </c>
      <c r="E24565" t="s">
        <v>14</v>
      </c>
      <c r="F24565" t="s">
        <v>123</v>
      </c>
      <c r="G24565" t="s">
        <v>4742</v>
      </c>
      <c r="H24565" t="s">
        <v>3215</v>
      </c>
      <c r="I24565" t="s">
        <v>86220</v>
      </c>
      <c r="J24565" s="1">
        <v>39083</v>
      </c>
    </row>
    <row r="24566" spans="1:10" x14ac:dyDescent="0.25">
      <c r="A24566" t="s">
        <v>86221</v>
      </c>
      <c r="B24566" t="s">
        <v>86222</v>
      </c>
      <c r="C24566" t="s">
        <v>86223</v>
      </c>
      <c r="D24566" t="s">
        <v>55398</v>
      </c>
      <c r="E24566" t="s">
        <v>14</v>
      </c>
    </row>
    <row r="24567" spans="1:10" x14ac:dyDescent="0.25">
      <c r="A24567" t="s">
        <v>86224</v>
      </c>
      <c r="B24567" t="s">
        <v>86225</v>
      </c>
      <c r="D24567" t="s">
        <v>259</v>
      </c>
      <c r="E24567" t="s">
        <v>108</v>
      </c>
      <c r="F24567" t="s">
        <v>21</v>
      </c>
      <c r="G24567" t="s">
        <v>59</v>
      </c>
      <c r="H24567" t="s">
        <v>60</v>
      </c>
      <c r="I24567" t="s">
        <v>61</v>
      </c>
      <c r="J24567" s="1">
        <v>37257</v>
      </c>
    </row>
    <row r="24568" spans="1:10" x14ac:dyDescent="0.25">
      <c r="A24568" t="s">
        <v>86226</v>
      </c>
      <c r="B24568" t="s">
        <v>86227</v>
      </c>
      <c r="C24568" t="s">
        <v>86228</v>
      </c>
      <c r="D24568" t="s">
        <v>7956</v>
      </c>
      <c r="E24568" t="s">
        <v>14</v>
      </c>
      <c r="F24568" t="s">
        <v>71</v>
      </c>
      <c r="G24568">
        <v>12</v>
      </c>
      <c r="H24568" t="s">
        <v>72</v>
      </c>
      <c r="I24568" t="s">
        <v>72</v>
      </c>
      <c r="J24568" s="1">
        <v>41640</v>
      </c>
    </row>
    <row r="24569" spans="1:10" x14ac:dyDescent="0.25">
      <c r="A24569" t="s">
        <v>86229</v>
      </c>
      <c r="B24569" t="s">
        <v>86230</v>
      </c>
      <c r="C24569" t="s">
        <v>86231</v>
      </c>
      <c r="D24569" t="s">
        <v>89</v>
      </c>
      <c r="E24569" t="s">
        <v>14</v>
      </c>
      <c r="F24569" t="s">
        <v>21</v>
      </c>
      <c r="G24569" t="s">
        <v>1006</v>
      </c>
      <c r="H24569" t="s">
        <v>1030</v>
      </c>
      <c r="I24569" t="s">
        <v>1030</v>
      </c>
      <c r="J24569" s="1">
        <v>40544</v>
      </c>
    </row>
    <row r="24570" spans="1:10" x14ac:dyDescent="0.25">
      <c r="A24570" t="s">
        <v>86232</v>
      </c>
      <c r="B24570" t="s">
        <v>86233</v>
      </c>
      <c r="C24570" t="s">
        <v>86234</v>
      </c>
      <c r="D24570" t="s">
        <v>89</v>
      </c>
      <c r="E24570" t="s">
        <v>14</v>
      </c>
      <c r="F24570" t="s">
        <v>21</v>
      </c>
      <c r="G24570" t="s">
        <v>137</v>
      </c>
      <c r="H24570" t="s">
        <v>138</v>
      </c>
      <c r="I24570" t="s">
        <v>138</v>
      </c>
      <c r="J24570" s="1">
        <v>40725</v>
      </c>
    </row>
    <row r="24571" spans="1:10" x14ac:dyDescent="0.25">
      <c r="A24571" t="s">
        <v>86235</v>
      </c>
      <c r="B24571" t="s">
        <v>86236</v>
      </c>
      <c r="C24571" t="s">
        <v>86237</v>
      </c>
      <c r="D24571" t="s">
        <v>280</v>
      </c>
      <c r="E24571" t="s">
        <v>202</v>
      </c>
      <c r="F24571" t="s">
        <v>160</v>
      </c>
      <c r="G24571" t="s">
        <v>161</v>
      </c>
      <c r="H24571" t="s">
        <v>162</v>
      </c>
      <c r="I24571" t="s">
        <v>162</v>
      </c>
    </row>
    <row r="24572" spans="1:10" x14ac:dyDescent="0.25">
      <c r="A24572" t="s">
        <v>86238</v>
      </c>
      <c r="B24572" t="s">
        <v>86239</v>
      </c>
      <c r="C24572" t="s">
        <v>86240</v>
      </c>
      <c r="D24572" t="s">
        <v>86241</v>
      </c>
      <c r="E24572" t="s">
        <v>14</v>
      </c>
      <c r="F24572" t="s">
        <v>547</v>
      </c>
      <c r="G24572">
        <v>7</v>
      </c>
      <c r="H24572" t="s">
        <v>32667</v>
      </c>
      <c r="I24572" t="s">
        <v>32667</v>
      </c>
      <c r="J24572" s="1">
        <v>39904</v>
      </c>
    </row>
    <row r="24573" spans="1:10" x14ac:dyDescent="0.25">
      <c r="A24573" t="s">
        <v>86242</v>
      </c>
      <c r="B24573" t="s">
        <v>86243</v>
      </c>
      <c r="D24573" t="s">
        <v>86244</v>
      </c>
      <c r="E24573" t="s">
        <v>14</v>
      </c>
    </row>
    <row r="24574" spans="1:10" x14ac:dyDescent="0.25">
      <c r="A24574" t="s">
        <v>86245</v>
      </c>
      <c r="B24574" t="s">
        <v>86246</v>
      </c>
      <c r="C24574" t="s">
        <v>86247</v>
      </c>
      <c r="D24574" t="s">
        <v>32</v>
      </c>
      <c r="E24574" t="s">
        <v>14</v>
      </c>
      <c r="F24574" t="s">
        <v>21</v>
      </c>
      <c r="G24574" t="s">
        <v>59</v>
      </c>
      <c r="H24574" t="s">
        <v>60</v>
      </c>
      <c r="I24574" t="s">
        <v>66</v>
      </c>
      <c r="J24574" s="1">
        <v>40940</v>
      </c>
    </row>
    <row r="24575" spans="1:10" x14ac:dyDescent="0.25">
      <c r="A24575" t="s">
        <v>86248</v>
      </c>
      <c r="B24575" t="s">
        <v>86249</v>
      </c>
      <c r="C24575" t="s">
        <v>86250</v>
      </c>
      <c r="D24575" t="s">
        <v>70627</v>
      </c>
      <c r="E24575" t="s">
        <v>14</v>
      </c>
      <c r="F24575" t="s">
        <v>3398</v>
      </c>
      <c r="G24575">
        <v>7</v>
      </c>
      <c r="H24575" t="s">
        <v>3399</v>
      </c>
      <c r="I24575" t="s">
        <v>3399</v>
      </c>
      <c r="J24575" s="1">
        <v>41458</v>
      </c>
    </row>
    <row r="24576" spans="1:10" x14ac:dyDescent="0.25">
      <c r="A24576" t="s">
        <v>86251</v>
      </c>
      <c r="B24576" t="s">
        <v>86252</v>
      </c>
      <c r="C24576" t="s">
        <v>86253</v>
      </c>
      <c r="D24576" t="s">
        <v>32</v>
      </c>
      <c r="E24576" t="s">
        <v>14</v>
      </c>
      <c r="F24576" t="s">
        <v>21</v>
      </c>
      <c r="G24576" t="s">
        <v>59</v>
      </c>
      <c r="H24576" t="s">
        <v>60</v>
      </c>
      <c r="I24576" t="s">
        <v>2599</v>
      </c>
      <c r="J24576" s="1">
        <v>40544</v>
      </c>
    </row>
    <row r="24577" spans="1:10" x14ac:dyDescent="0.25">
      <c r="A24577" t="s">
        <v>86254</v>
      </c>
      <c r="B24577" t="s">
        <v>86255</v>
      </c>
      <c r="C24577" t="s">
        <v>86256</v>
      </c>
      <c r="D24577" t="s">
        <v>86257</v>
      </c>
      <c r="E24577" t="s">
        <v>14</v>
      </c>
    </row>
    <row r="24578" spans="1:10" x14ac:dyDescent="0.25">
      <c r="A24578" t="s">
        <v>86258</v>
      </c>
      <c r="B24578" t="s">
        <v>86259</v>
      </c>
      <c r="C24578" t="s">
        <v>86260</v>
      </c>
      <c r="D24578" t="s">
        <v>2356</v>
      </c>
      <c r="E24578" t="s">
        <v>14</v>
      </c>
      <c r="F24578" t="s">
        <v>401</v>
      </c>
      <c r="G24578">
        <v>40</v>
      </c>
      <c r="H24578" t="s">
        <v>975</v>
      </c>
      <c r="I24578" t="s">
        <v>975</v>
      </c>
      <c r="J24578" s="1">
        <v>39083</v>
      </c>
    </row>
    <row r="24579" spans="1:10" x14ac:dyDescent="0.25">
      <c r="A24579" t="s">
        <v>86261</v>
      </c>
      <c r="B24579" t="s">
        <v>86262</v>
      </c>
      <c r="C24579" t="s">
        <v>86263</v>
      </c>
      <c r="D24579" t="s">
        <v>24094</v>
      </c>
      <c r="E24579" t="s">
        <v>14</v>
      </c>
      <c r="F24579" t="s">
        <v>21</v>
      </c>
      <c r="G24579" t="s">
        <v>101</v>
      </c>
      <c r="H24579" t="s">
        <v>17320</v>
      </c>
      <c r="I24579" t="s">
        <v>17320</v>
      </c>
      <c r="J24579" s="1">
        <v>41370</v>
      </c>
    </row>
    <row r="24580" spans="1:10" x14ac:dyDescent="0.25">
      <c r="A24580" t="s">
        <v>86264</v>
      </c>
      <c r="B24580" t="s">
        <v>86265</v>
      </c>
      <c r="C24580" t="s">
        <v>86266</v>
      </c>
      <c r="D24580" t="s">
        <v>86267</v>
      </c>
      <c r="E24580" t="s">
        <v>14</v>
      </c>
      <c r="F24580" t="s">
        <v>123</v>
      </c>
      <c r="G24580" t="s">
        <v>124</v>
      </c>
      <c r="H24580" t="s">
        <v>125</v>
      </c>
      <c r="I24580" t="s">
        <v>125</v>
      </c>
      <c r="J24580" s="1">
        <v>41944</v>
      </c>
    </row>
    <row r="24581" spans="1:10" x14ac:dyDescent="0.25">
      <c r="A24581" t="s">
        <v>86268</v>
      </c>
      <c r="B24581" t="s">
        <v>86269</v>
      </c>
      <c r="C24581" t="s">
        <v>86270</v>
      </c>
      <c r="D24581" t="s">
        <v>122</v>
      </c>
      <c r="E24581" t="s">
        <v>14</v>
      </c>
      <c r="F24581" t="s">
        <v>21</v>
      </c>
      <c r="G24581" t="s">
        <v>101</v>
      </c>
      <c r="H24581" t="s">
        <v>102</v>
      </c>
      <c r="I24581" t="s">
        <v>103</v>
      </c>
      <c r="J24581" s="1">
        <v>40544</v>
      </c>
    </row>
    <row r="24582" spans="1:10" x14ac:dyDescent="0.25">
      <c r="A24582" t="s">
        <v>86271</v>
      </c>
      <c r="B24582" t="s">
        <v>86272</v>
      </c>
      <c r="C24582" t="s">
        <v>86273</v>
      </c>
      <c r="D24582" t="s">
        <v>38</v>
      </c>
      <c r="E24582" t="s">
        <v>14</v>
      </c>
      <c r="F24582" t="s">
        <v>15</v>
      </c>
      <c r="G24582">
        <v>19</v>
      </c>
      <c r="H24582" t="s">
        <v>469</v>
      </c>
      <c r="I24582" t="s">
        <v>469</v>
      </c>
      <c r="J24582" s="1">
        <v>40909</v>
      </c>
    </row>
    <row r="24583" spans="1:10" x14ac:dyDescent="0.25">
      <c r="A24583" t="s">
        <v>86274</v>
      </c>
      <c r="B24583" t="s">
        <v>86275</v>
      </c>
      <c r="C24583" t="s">
        <v>86276</v>
      </c>
      <c r="D24583" t="s">
        <v>70</v>
      </c>
      <c r="E24583" t="s">
        <v>14</v>
      </c>
      <c r="F24583" t="s">
        <v>71</v>
      </c>
      <c r="G24583">
        <v>12</v>
      </c>
      <c r="H24583" t="s">
        <v>72</v>
      </c>
      <c r="I24583" t="s">
        <v>72</v>
      </c>
    </row>
    <row r="24584" spans="1:10" x14ac:dyDescent="0.25">
      <c r="A24584" t="s">
        <v>86277</v>
      </c>
      <c r="B24584" t="s">
        <v>86278</v>
      </c>
      <c r="E24584" t="s">
        <v>202</v>
      </c>
    </row>
    <row r="24585" spans="1:10" x14ac:dyDescent="0.25">
      <c r="A24585" t="s">
        <v>86279</v>
      </c>
      <c r="B24585" t="s">
        <v>86280</v>
      </c>
      <c r="C24585" t="s">
        <v>86281</v>
      </c>
      <c r="D24585" t="s">
        <v>12174</v>
      </c>
      <c r="E24585" t="s">
        <v>108</v>
      </c>
      <c r="F24585" t="s">
        <v>21</v>
      </c>
      <c r="G24585" t="s">
        <v>59</v>
      </c>
      <c r="H24585" t="s">
        <v>60</v>
      </c>
      <c r="I24585" t="s">
        <v>66</v>
      </c>
      <c r="J24585" s="1">
        <v>41409</v>
      </c>
    </row>
    <row r="24586" spans="1:10" x14ac:dyDescent="0.25">
      <c r="A24586" t="s">
        <v>86282</v>
      </c>
      <c r="B24586" t="s">
        <v>86283</v>
      </c>
      <c r="C24586" t="s">
        <v>86284</v>
      </c>
      <c r="D24586" t="s">
        <v>1498</v>
      </c>
      <c r="E24586" t="s">
        <v>14</v>
      </c>
      <c r="F24586" t="s">
        <v>21</v>
      </c>
      <c r="G24586" t="s">
        <v>59</v>
      </c>
      <c r="H24586" t="s">
        <v>60</v>
      </c>
      <c r="I24586" t="s">
        <v>66</v>
      </c>
      <c r="J24586" s="1">
        <v>40909</v>
      </c>
    </row>
    <row r="24587" spans="1:10" x14ac:dyDescent="0.25">
      <c r="A24587" t="s">
        <v>86285</v>
      </c>
      <c r="B24587" t="s">
        <v>86286</v>
      </c>
      <c r="C24587" t="s">
        <v>86287</v>
      </c>
      <c r="D24587" t="s">
        <v>57308</v>
      </c>
      <c r="E24587" t="s">
        <v>14</v>
      </c>
      <c r="J24587" s="1">
        <v>41091</v>
      </c>
    </row>
    <row r="24588" spans="1:10" x14ac:dyDescent="0.25">
      <c r="A24588" t="s">
        <v>86288</v>
      </c>
      <c r="B24588" t="s">
        <v>86289</v>
      </c>
      <c r="C24588" t="s">
        <v>86290</v>
      </c>
      <c r="D24588" t="s">
        <v>86291</v>
      </c>
      <c r="E24588" t="s">
        <v>14</v>
      </c>
      <c r="F24588" t="s">
        <v>21</v>
      </c>
      <c r="G24588" t="s">
        <v>59</v>
      </c>
      <c r="H24588" t="s">
        <v>60</v>
      </c>
      <c r="I24588" t="s">
        <v>61</v>
      </c>
      <c r="J24588" s="1">
        <v>39539</v>
      </c>
    </row>
    <row r="24589" spans="1:10" x14ac:dyDescent="0.25">
      <c r="A24589" t="s">
        <v>86292</v>
      </c>
      <c r="B24589" t="s">
        <v>86293</v>
      </c>
      <c r="C24589" t="s">
        <v>86294</v>
      </c>
      <c r="D24589" t="s">
        <v>86295</v>
      </c>
      <c r="E24589" t="s">
        <v>14</v>
      </c>
      <c r="F24589" t="s">
        <v>217</v>
      </c>
      <c r="G24589">
        <v>2</v>
      </c>
      <c r="H24589" t="s">
        <v>218</v>
      </c>
      <c r="I24589" t="s">
        <v>218</v>
      </c>
      <c r="J24589" s="1">
        <v>39266</v>
      </c>
    </row>
    <row r="24590" spans="1:10" x14ac:dyDescent="0.25">
      <c r="A24590" t="s">
        <v>86296</v>
      </c>
      <c r="B24590" t="s">
        <v>86297</v>
      </c>
      <c r="C24590" t="s">
        <v>86298</v>
      </c>
      <c r="D24590" t="s">
        <v>86299</v>
      </c>
      <c r="E24590" t="s">
        <v>108</v>
      </c>
      <c r="F24590" t="s">
        <v>21</v>
      </c>
      <c r="G24590" t="s">
        <v>101</v>
      </c>
      <c r="H24590" t="s">
        <v>102</v>
      </c>
      <c r="I24590" t="s">
        <v>103</v>
      </c>
      <c r="J24590" s="1">
        <v>41518</v>
      </c>
    </row>
    <row r="24591" spans="1:10" x14ac:dyDescent="0.25">
      <c r="A24591" t="s">
        <v>86300</v>
      </c>
      <c r="B24591" t="s">
        <v>86301</v>
      </c>
      <c r="D24591" t="s">
        <v>3934</v>
      </c>
      <c r="E24591" t="s">
        <v>14</v>
      </c>
      <c r="F24591" t="s">
        <v>21</v>
      </c>
      <c r="G24591" t="s">
        <v>39</v>
      </c>
      <c r="H24591" t="s">
        <v>277</v>
      </c>
      <c r="I24591" t="s">
        <v>277</v>
      </c>
      <c r="J24591" s="1">
        <v>41684</v>
      </c>
    </row>
    <row r="24592" spans="1:10" x14ac:dyDescent="0.25">
      <c r="A24592" t="s">
        <v>86302</v>
      </c>
      <c r="B24592" t="s">
        <v>86303</v>
      </c>
      <c r="C24592" t="s">
        <v>86304</v>
      </c>
      <c r="D24592" t="s">
        <v>86305</v>
      </c>
      <c r="E24592" t="s">
        <v>14</v>
      </c>
      <c r="F24592" t="s">
        <v>15</v>
      </c>
      <c r="G24592">
        <v>2</v>
      </c>
      <c r="H24592" t="s">
        <v>23300</v>
      </c>
      <c r="I24592" t="s">
        <v>23300</v>
      </c>
      <c r="J24592" s="1">
        <v>41922</v>
      </c>
    </row>
    <row r="24593" spans="1:10" x14ac:dyDescent="0.25">
      <c r="A24593" t="s">
        <v>86306</v>
      </c>
      <c r="B24593" t="s">
        <v>86307</v>
      </c>
      <c r="C24593" t="s">
        <v>86308</v>
      </c>
      <c r="D24593" t="s">
        <v>86309</v>
      </c>
      <c r="E24593" t="s">
        <v>14</v>
      </c>
      <c r="J24593" s="1">
        <v>41640</v>
      </c>
    </row>
    <row r="24594" spans="1:10" x14ac:dyDescent="0.25">
      <c r="A24594" t="s">
        <v>86310</v>
      </c>
      <c r="B24594" t="s">
        <v>86311</v>
      </c>
      <c r="C24594" t="s">
        <v>86312</v>
      </c>
      <c r="D24594" t="s">
        <v>86313</v>
      </c>
      <c r="E24594" t="s">
        <v>108</v>
      </c>
      <c r="F24594" t="s">
        <v>21</v>
      </c>
      <c r="G24594" t="s">
        <v>59</v>
      </c>
      <c r="H24594" t="s">
        <v>60</v>
      </c>
      <c r="I24594" t="s">
        <v>66</v>
      </c>
      <c r="J24594" s="1">
        <v>40848</v>
      </c>
    </row>
    <row r="24595" spans="1:10" x14ac:dyDescent="0.25">
      <c r="A24595" t="s">
        <v>86314</v>
      </c>
      <c r="B24595" t="s">
        <v>86315</v>
      </c>
      <c r="C24595" t="s">
        <v>86316</v>
      </c>
      <c r="D24595" t="s">
        <v>86317</v>
      </c>
      <c r="E24595" t="s">
        <v>14</v>
      </c>
      <c r="F24595" t="s">
        <v>21</v>
      </c>
      <c r="G24595" t="s">
        <v>59</v>
      </c>
      <c r="H24595" t="s">
        <v>60</v>
      </c>
      <c r="I24595" t="s">
        <v>66</v>
      </c>
      <c r="J24595" s="1">
        <v>41275</v>
      </c>
    </row>
    <row r="24596" spans="1:10" x14ac:dyDescent="0.25">
      <c r="A24596" t="s">
        <v>86318</v>
      </c>
      <c r="B24596" t="s">
        <v>86319</v>
      </c>
      <c r="C24596" t="s">
        <v>86320</v>
      </c>
      <c r="D24596" t="s">
        <v>79846</v>
      </c>
      <c r="E24596" t="s">
        <v>14</v>
      </c>
      <c r="F24596" t="s">
        <v>21</v>
      </c>
      <c r="G24596" t="s">
        <v>425</v>
      </c>
      <c r="H24596" t="s">
        <v>523</v>
      </c>
      <c r="I24596" t="s">
        <v>2482</v>
      </c>
      <c r="J24596" s="1">
        <v>41275</v>
      </c>
    </row>
    <row r="24597" spans="1:10" x14ac:dyDescent="0.25">
      <c r="A24597" t="s">
        <v>86321</v>
      </c>
      <c r="B24597" t="s">
        <v>86322</v>
      </c>
      <c r="C24597" t="s">
        <v>86323</v>
      </c>
      <c r="D24597" t="s">
        <v>65</v>
      </c>
      <c r="E24597" t="s">
        <v>14</v>
      </c>
      <c r="F24597" t="s">
        <v>401</v>
      </c>
      <c r="G24597">
        <v>34</v>
      </c>
      <c r="H24597" t="s">
        <v>402</v>
      </c>
      <c r="I24597" t="s">
        <v>32943</v>
      </c>
    </row>
    <row r="24598" spans="1:10" x14ac:dyDescent="0.25">
      <c r="A24598" t="s">
        <v>86324</v>
      </c>
      <c r="B24598" t="s">
        <v>86325</v>
      </c>
      <c r="C24598" t="s">
        <v>86326</v>
      </c>
      <c r="D24598" t="s">
        <v>86327</v>
      </c>
      <c r="E24598" t="s">
        <v>14</v>
      </c>
      <c r="F24598" t="s">
        <v>21</v>
      </c>
      <c r="G24598" t="s">
        <v>59</v>
      </c>
      <c r="H24598" t="s">
        <v>60</v>
      </c>
      <c r="I24598" t="s">
        <v>66</v>
      </c>
      <c r="J24598" s="1">
        <v>40695</v>
      </c>
    </row>
    <row r="24599" spans="1:10" x14ac:dyDescent="0.25">
      <c r="A24599" t="s">
        <v>86328</v>
      </c>
      <c r="B24599" t="s">
        <v>86329</v>
      </c>
      <c r="C24599" t="s">
        <v>86330</v>
      </c>
      <c r="D24599" t="s">
        <v>86331</v>
      </c>
      <c r="E24599" t="s">
        <v>108</v>
      </c>
      <c r="F24599" t="s">
        <v>21</v>
      </c>
      <c r="G24599" t="s">
        <v>153</v>
      </c>
      <c r="H24599" t="s">
        <v>239</v>
      </c>
      <c r="I24599" t="s">
        <v>322</v>
      </c>
      <c r="J24599" s="1">
        <v>40179</v>
      </c>
    </row>
    <row r="24600" spans="1:10" x14ac:dyDescent="0.25">
      <c r="A24600" t="s">
        <v>86332</v>
      </c>
      <c r="B24600" t="s">
        <v>86333</v>
      </c>
      <c r="C24600" t="s">
        <v>86334</v>
      </c>
      <c r="D24600" t="s">
        <v>51</v>
      </c>
      <c r="E24600" t="s">
        <v>684</v>
      </c>
      <c r="F24600" t="s">
        <v>694</v>
      </c>
      <c r="G24600">
        <v>6</v>
      </c>
      <c r="H24600" t="s">
        <v>695</v>
      </c>
      <c r="I24600" t="s">
        <v>13638</v>
      </c>
      <c r="J24600" s="1">
        <v>38353</v>
      </c>
    </row>
    <row r="24601" spans="1:10" x14ac:dyDescent="0.25">
      <c r="A24601" t="s">
        <v>86335</v>
      </c>
      <c r="B24601" t="s">
        <v>86336</v>
      </c>
      <c r="C24601" t="s">
        <v>86337</v>
      </c>
      <c r="D24601" t="s">
        <v>761</v>
      </c>
      <c r="E24601" t="s">
        <v>14</v>
      </c>
      <c r="F24601" t="s">
        <v>123</v>
      </c>
      <c r="G24601" t="s">
        <v>14205</v>
      </c>
    </row>
    <row r="24602" spans="1:10" x14ac:dyDescent="0.25">
      <c r="A24602" t="s">
        <v>86338</v>
      </c>
      <c r="B24602" t="s">
        <v>86339</v>
      </c>
      <c r="D24602" t="s">
        <v>51</v>
      </c>
      <c r="E24602" t="s">
        <v>14</v>
      </c>
      <c r="F24602" t="s">
        <v>21</v>
      </c>
      <c r="G24602" t="s">
        <v>94</v>
      </c>
      <c r="H24602" t="s">
        <v>95</v>
      </c>
      <c r="I24602" t="s">
        <v>2974</v>
      </c>
    </row>
    <row r="24603" spans="1:10" x14ac:dyDescent="0.25">
      <c r="A24603" t="s">
        <v>86340</v>
      </c>
      <c r="B24603" t="s">
        <v>86341</v>
      </c>
      <c r="D24603" t="s">
        <v>352</v>
      </c>
      <c r="E24603" t="s">
        <v>14</v>
      </c>
    </row>
    <row r="24604" spans="1:10" x14ac:dyDescent="0.25">
      <c r="A24604" t="s">
        <v>86342</v>
      </c>
      <c r="B24604" t="s">
        <v>86343</v>
      </c>
      <c r="C24604" t="s">
        <v>86344</v>
      </c>
      <c r="D24604" t="s">
        <v>86345</v>
      </c>
      <c r="E24604" t="s">
        <v>14</v>
      </c>
      <c r="F24604" t="s">
        <v>123</v>
      </c>
      <c r="G24604" t="s">
        <v>3392</v>
      </c>
      <c r="H24604" t="s">
        <v>3393</v>
      </c>
      <c r="I24604" t="s">
        <v>3393</v>
      </c>
      <c r="J24604" s="1">
        <v>37622</v>
      </c>
    </row>
    <row r="24605" spans="1:10" x14ac:dyDescent="0.25">
      <c r="A24605" t="s">
        <v>86346</v>
      </c>
      <c r="B24605" t="s">
        <v>86347</v>
      </c>
      <c r="C24605" t="s">
        <v>86348</v>
      </c>
      <c r="D24605" t="s">
        <v>122</v>
      </c>
      <c r="E24605" t="s">
        <v>14</v>
      </c>
      <c r="F24605" t="s">
        <v>336</v>
      </c>
      <c r="G24605">
        <v>11</v>
      </c>
      <c r="H24605" t="s">
        <v>492</v>
      </c>
      <c r="I24605" t="s">
        <v>492</v>
      </c>
      <c r="J24605" s="1">
        <v>40909</v>
      </c>
    </row>
    <row r="24606" spans="1:10" x14ac:dyDescent="0.25">
      <c r="A24606" t="s">
        <v>86349</v>
      </c>
      <c r="B24606" t="s">
        <v>86350</v>
      </c>
      <c r="C24606" t="s">
        <v>86351</v>
      </c>
      <c r="D24606" t="s">
        <v>86352</v>
      </c>
      <c r="E24606" t="s">
        <v>108</v>
      </c>
      <c r="J24606" s="1">
        <v>41582</v>
      </c>
    </row>
    <row r="24607" spans="1:10" x14ac:dyDescent="0.25">
      <c r="A24607" t="s">
        <v>86353</v>
      </c>
      <c r="B24607" t="s">
        <v>86354</v>
      </c>
      <c r="C24607" t="s">
        <v>86355</v>
      </c>
      <c r="D24607" t="s">
        <v>86356</v>
      </c>
      <c r="E24607" t="s">
        <v>14</v>
      </c>
      <c r="F24607" t="s">
        <v>33</v>
      </c>
      <c r="G24607">
        <v>22</v>
      </c>
      <c r="H24607" t="s">
        <v>34</v>
      </c>
      <c r="I24607" t="s">
        <v>34</v>
      </c>
      <c r="J24607" s="1">
        <v>41640</v>
      </c>
    </row>
    <row r="24608" spans="1:10" x14ac:dyDescent="0.25">
      <c r="A24608" t="s">
        <v>86357</v>
      </c>
      <c r="B24608" t="s">
        <v>86358</v>
      </c>
      <c r="C24608" t="s">
        <v>86359</v>
      </c>
      <c r="D24608" t="s">
        <v>11446</v>
      </c>
      <c r="E24608" t="s">
        <v>14</v>
      </c>
      <c r="F24608" t="s">
        <v>15</v>
      </c>
      <c r="G24608">
        <v>7</v>
      </c>
      <c r="H24608" t="s">
        <v>667</v>
      </c>
      <c r="I24608" t="s">
        <v>667</v>
      </c>
    </row>
    <row r="24609" spans="1:10" x14ac:dyDescent="0.25">
      <c r="A24609" t="s">
        <v>86360</v>
      </c>
      <c r="B24609" t="s">
        <v>86361</v>
      </c>
      <c r="C24609" t="s">
        <v>86362</v>
      </c>
      <c r="D24609" t="s">
        <v>86363</v>
      </c>
      <c r="E24609" t="s">
        <v>14</v>
      </c>
      <c r="F24609" t="s">
        <v>21</v>
      </c>
      <c r="G24609" t="s">
        <v>137</v>
      </c>
      <c r="H24609" t="s">
        <v>138</v>
      </c>
      <c r="I24609" t="s">
        <v>138</v>
      </c>
      <c r="J24609" s="1">
        <v>40269</v>
      </c>
    </row>
    <row r="24610" spans="1:10" x14ac:dyDescent="0.25">
      <c r="A24610" t="s">
        <v>86364</v>
      </c>
      <c r="B24610" t="s">
        <v>86365</v>
      </c>
      <c r="C24610" t="s">
        <v>86366</v>
      </c>
      <c r="D24610" t="s">
        <v>86367</v>
      </c>
      <c r="E24610" t="s">
        <v>14</v>
      </c>
      <c r="F24610" t="s">
        <v>21</v>
      </c>
      <c r="G24610" t="s">
        <v>5810</v>
      </c>
      <c r="H24610" t="s">
        <v>5811</v>
      </c>
      <c r="I24610" t="s">
        <v>5812</v>
      </c>
      <c r="J24610" s="1">
        <v>41091</v>
      </c>
    </row>
    <row r="24611" spans="1:10" x14ac:dyDescent="0.25">
      <c r="A24611" t="s">
        <v>86368</v>
      </c>
      <c r="B24611" t="s">
        <v>86369</v>
      </c>
      <c r="C24611" t="s">
        <v>86370</v>
      </c>
      <c r="D24611" t="s">
        <v>243</v>
      </c>
      <c r="E24611" t="s">
        <v>14</v>
      </c>
      <c r="F24611" t="s">
        <v>21</v>
      </c>
      <c r="G24611" t="s">
        <v>59</v>
      </c>
      <c r="H24611" t="s">
        <v>90</v>
      </c>
      <c r="I24611" t="s">
        <v>90</v>
      </c>
      <c r="J24611" s="1">
        <v>39995</v>
      </c>
    </row>
    <row r="24612" spans="1:10" x14ac:dyDescent="0.25">
      <c r="A24612" t="s">
        <v>86371</v>
      </c>
      <c r="B24612" t="s">
        <v>86372</v>
      </c>
      <c r="C24612" t="s">
        <v>86373</v>
      </c>
      <c r="D24612" t="s">
        <v>86374</v>
      </c>
      <c r="E24612" t="s">
        <v>14</v>
      </c>
      <c r="F24612" t="s">
        <v>123</v>
      </c>
      <c r="G24612" t="s">
        <v>124</v>
      </c>
      <c r="H24612" t="s">
        <v>125</v>
      </c>
      <c r="I24612" t="s">
        <v>125</v>
      </c>
      <c r="J24612" s="1">
        <v>40848</v>
      </c>
    </row>
    <row r="24613" spans="1:10" x14ac:dyDescent="0.25">
      <c r="A24613" t="s">
        <v>86375</v>
      </c>
      <c r="B24613" t="s">
        <v>86376</v>
      </c>
      <c r="C24613" t="s">
        <v>86377</v>
      </c>
      <c r="E24613" t="s">
        <v>14</v>
      </c>
    </row>
    <row r="24614" spans="1:10" x14ac:dyDescent="0.25">
      <c r="A24614" t="s">
        <v>86378</v>
      </c>
      <c r="B24614" t="s">
        <v>86379</v>
      </c>
      <c r="D24614" t="s">
        <v>86380</v>
      </c>
      <c r="E24614" t="s">
        <v>14</v>
      </c>
      <c r="F24614" t="s">
        <v>21</v>
      </c>
      <c r="G24614" t="s">
        <v>84</v>
      </c>
      <c r="H24614" t="s">
        <v>10626</v>
      </c>
      <c r="I24614" t="s">
        <v>10626</v>
      </c>
      <c r="J24614" s="1">
        <v>41924</v>
      </c>
    </row>
    <row r="24615" spans="1:10" x14ac:dyDescent="0.25">
      <c r="A24615" t="s">
        <v>86381</v>
      </c>
      <c r="B24615" t="s">
        <v>86382</v>
      </c>
      <c r="D24615" t="s">
        <v>2321</v>
      </c>
      <c r="E24615" t="s">
        <v>14</v>
      </c>
      <c r="F24615" t="s">
        <v>21</v>
      </c>
      <c r="G24615" t="s">
        <v>3988</v>
      </c>
      <c r="H24615" t="s">
        <v>3989</v>
      </c>
      <c r="I24615" t="s">
        <v>12778</v>
      </c>
      <c r="J24615" s="1">
        <v>41295</v>
      </c>
    </row>
    <row r="24616" spans="1:10" x14ac:dyDescent="0.25">
      <c r="A24616" t="s">
        <v>86383</v>
      </c>
      <c r="B24616" t="s">
        <v>86384</v>
      </c>
      <c r="C24616" t="s">
        <v>86385</v>
      </c>
      <c r="D24616" t="s">
        <v>539</v>
      </c>
      <c r="E24616" t="s">
        <v>14</v>
      </c>
      <c r="F24616" t="s">
        <v>33</v>
      </c>
      <c r="G24616">
        <v>23</v>
      </c>
      <c r="H24616" t="s">
        <v>177</v>
      </c>
      <c r="I24616" t="s">
        <v>177</v>
      </c>
    </row>
    <row r="24617" spans="1:10" x14ac:dyDescent="0.25">
      <c r="A24617" t="s">
        <v>86386</v>
      </c>
      <c r="B24617" t="s">
        <v>86387</v>
      </c>
      <c r="C24617" t="s">
        <v>86388</v>
      </c>
      <c r="D24617" t="s">
        <v>81866</v>
      </c>
      <c r="E24617" t="s">
        <v>14</v>
      </c>
      <c r="F24617" t="s">
        <v>123</v>
      </c>
      <c r="G24617" t="s">
        <v>124</v>
      </c>
      <c r="H24617" t="s">
        <v>125</v>
      </c>
      <c r="I24617" t="s">
        <v>125</v>
      </c>
      <c r="J24617" s="1">
        <v>41562</v>
      </c>
    </row>
    <row r="24618" spans="1:10" x14ac:dyDescent="0.25">
      <c r="A24618" t="s">
        <v>86389</v>
      </c>
      <c r="B24618" t="s">
        <v>86390</v>
      </c>
      <c r="C24618" t="s">
        <v>86391</v>
      </c>
      <c r="D24618" t="s">
        <v>32</v>
      </c>
      <c r="E24618" t="s">
        <v>14</v>
      </c>
      <c r="F24618" t="s">
        <v>645</v>
      </c>
      <c r="G24618">
        <v>9</v>
      </c>
      <c r="H24618" t="s">
        <v>2067</v>
      </c>
      <c r="I24618" t="s">
        <v>2067</v>
      </c>
      <c r="J24618" s="1">
        <v>41336</v>
      </c>
    </row>
    <row r="24619" spans="1:10" x14ac:dyDescent="0.25">
      <c r="A24619" t="s">
        <v>86392</v>
      </c>
      <c r="B24619" t="s">
        <v>86393</v>
      </c>
      <c r="C24619" t="s">
        <v>86394</v>
      </c>
      <c r="D24619" t="s">
        <v>86395</v>
      </c>
      <c r="E24619" t="s">
        <v>202</v>
      </c>
      <c r="J24619" s="1">
        <v>42129</v>
      </c>
    </row>
    <row r="24620" spans="1:10" x14ac:dyDescent="0.25">
      <c r="A24620" t="s">
        <v>86396</v>
      </c>
      <c r="B24620" t="s">
        <v>86397</v>
      </c>
      <c r="C24620" t="s">
        <v>86398</v>
      </c>
      <c r="D24620" t="s">
        <v>70</v>
      </c>
      <c r="E24620" t="s">
        <v>14</v>
      </c>
      <c r="J24620" s="1">
        <v>41183</v>
      </c>
    </row>
    <row r="24621" spans="1:10" x14ac:dyDescent="0.25">
      <c r="A24621" t="s">
        <v>86399</v>
      </c>
      <c r="B24621" t="s">
        <v>86400</v>
      </c>
      <c r="C24621" t="s">
        <v>86401</v>
      </c>
      <c r="E24621" t="s">
        <v>14</v>
      </c>
    </row>
    <row r="24622" spans="1:10" x14ac:dyDescent="0.25">
      <c r="A24622" t="s">
        <v>86402</v>
      </c>
      <c r="B24622" t="s">
        <v>86403</v>
      </c>
      <c r="C24622" t="s">
        <v>86404</v>
      </c>
      <c r="D24622" t="s">
        <v>38</v>
      </c>
      <c r="E24622" t="s">
        <v>14</v>
      </c>
      <c r="F24622" t="s">
        <v>52</v>
      </c>
      <c r="G24622" t="s">
        <v>3334</v>
      </c>
      <c r="H24622" t="s">
        <v>3335</v>
      </c>
      <c r="I24622" t="s">
        <v>3336</v>
      </c>
      <c r="J24622" s="1">
        <v>37987</v>
      </c>
    </row>
    <row r="24623" spans="1:10" x14ac:dyDescent="0.25">
      <c r="A24623" t="s">
        <v>86405</v>
      </c>
      <c r="B24623" t="s">
        <v>86406</v>
      </c>
      <c r="C24623" t="s">
        <v>86407</v>
      </c>
      <c r="D24623" t="s">
        <v>86408</v>
      </c>
      <c r="E24623" t="s">
        <v>14</v>
      </c>
    </row>
    <row r="24624" spans="1:10" x14ac:dyDescent="0.25">
      <c r="A24624" t="s">
        <v>86409</v>
      </c>
      <c r="B24624" t="s">
        <v>86410</v>
      </c>
      <c r="C24624" t="s">
        <v>86411</v>
      </c>
      <c r="D24624" t="s">
        <v>129</v>
      </c>
      <c r="E24624" t="s">
        <v>14</v>
      </c>
      <c r="F24624" t="s">
        <v>21</v>
      </c>
      <c r="G24624" t="s">
        <v>101</v>
      </c>
      <c r="H24624" t="s">
        <v>102</v>
      </c>
      <c r="I24624" t="s">
        <v>103</v>
      </c>
      <c r="J24624" s="1">
        <v>37987</v>
      </c>
    </row>
    <row r="24625" spans="1:10" x14ac:dyDescent="0.25">
      <c r="A24625" t="s">
        <v>86412</v>
      </c>
      <c r="B24625" t="s">
        <v>86413</v>
      </c>
      <c r="C24625" t="s">
        <v>86414</v>
      </c>
      <c r="D24625" t="s">
        <v>1536</v>
      </c>
      <c r="E24625" t="s">
        <v>14</v>
      </c>
      <c r="F24625" t="s">
        <v>33</v>
      </c>
      <c r="G24625">
        <v>2</v>
      </c>
      <c r="H24625" t="s">
        <v>308</v>
      </c>
      <c r="I24625" t="s">
        <v>308</v>
      </c>
      <c r="J24625" s="1">
        <v>40909</v>
      </c>
    </row>
    <row r="24626" spans="1:10" x14ac:dyDescent="0.25">
      <c r="A24626" t="s">
        <v>86415</v>
      </c>
      <c r="B24626" t="s">
        <v>86416</v>
      </c>
      <c r="C24626" t="s">
        <v>86417</v>
      </c>
      <c r="D24626" t="s">
        <v>13</v>
      </c>
      <c r="E24626" t="s">
        <v>14</v>
      </c>
      <c r="F24626" t="s">
        <v>21</v>
      </c>
      <c r="G24626" t="s">
        <v>101</v>
      </c>
      <c r="H24626" t="s">
        <v>102</v>
      </c>
      <c r="I24626" t="s">
        <v>103</v>
      </c>
      <c r="J24626" s="1">
        <v>40909</v>
      </c>
    </row>
    <row r="24627" spans="1:10" x14ac:dyDescent="0.25">
      <c r="A24627" t="s">
        <v>86418</v>
      </c>
      <c r="B24627" t="s">
        <v>86419</v>
      </c>
      <c r="C24627" t="s">
        <v>86420</v>
      </c>
      <c r="D24627" t="s">
        <v>7136</v>
      </c>
      <c r="E24627" t="s">
        <v>14</v>
      </c>
      <c r="F24627" t="s">
        <v>21</v>
      </c>
      <c r="G24627" t="s">
        <v>84</v>
      </c>
      <c r="H24627" t="s">
        <v>584</v>
      </c>
      <c r="I24627" t="s">
        <v>584</v>
      </c>
      <c r="J24627" s="1">
        <v>41275</v>
      </c>
    </row>
    <row r="24628" spans="1:10" x14ac:dyDescent="0.25">
      <c r="A24628" t="s">
        <v>86421</v>
      </c>
      <c r="B24628" t="s">
        <v>86422</v>
      </c>
      <c r="D24628" t="s">
        <v>38</v>
      </c>
      <c r="E24628" t="s">
        <v>108</v>
      </c>
      <c r="F24628" t="s">
        <v>645</v>
      </c>
      <c r="G24628">
        <v>9</v>
      </c>
      <c r="H24628" t="s">
        <v>2067</v>
      </c>
      <c r="I24628" t="s">
        <v>2067</v>
      </c>
      <c r="J24628" s="1">
        <v>30682</v>
      </c>
    </row>
    <row r="24629" spans="1:10" x14ac:dyDescent="0.25">
      <c r="A24629" t="s">
        <v>86423</v>
      </c>
      <c r="B24629" t="s">
        <v>86424</v>
      </c>
      <c r="C24629" t="s">
        <v>86425</v>
      </c>
      <c r="D24629" t="s">
        <v>86426</v>
      </c>
      <c r="E24629" t="s">
        <v>14</v>
      </c>
      <c r="F24629" t="s">
        <v>1057</v>
      </c>
      <c r="G24629">
        <v>2</v>
      </c>
      <c r="H24629" t="s">
        <v>1731</v>
      </c>
      <c r="I24629" t="s">
        <v>1731</v>
      </c>
      <c r="J24629" s="1">
        <v>40269</v>
      </c>
    </row>
    <row r="24630" spans="1:10" x14ac:dyDescent="0.25">
      <c r="A24630" t="s">
        <v>86427</v>
      </c>
      <c r="B24630" t="s">
        <v>86428</v>
      </c>
      <c r="C24630" t="s">
        <v>86429</v>
      </c>
      <c r="D24630" t="s">
        <v>2961</v>
      </c>
      <c r="E24630" t="s">
        <v>14</v>
      </c>
      <c r="F24630" t="s">
        <v>21</v>
      </c>
      <c r="G24630" t="s">
        <v>4963</v>
      </c>
      <c r="H24630" t="s">
        <v>4964</v>
      </c>
      <c r="I24630" t="s">
        <v>41411</v>
      </c>
      <c r="J24630" s="1">
        <v>42170</v>
      </c>
    </row>
    <row r="24631" spans="1:10" x14ac:dyDescent="0.25">
      <c r="A24631" t="s">
        <v>86430</v>
      </c>
      <c r="B24631" t="s">
        <v>86431</v>
      </c>
      <c r="C24631" t="s">
        <v>86432</v>
      </c>
      <c r="D24631" t="s">
        <v>86433</v>
      </c>
      <c r="E24631" t="s">
        <v>14</v>
      </c>
      <c r="F24631" t="s">
        <v>21</v>
      </c>
      <c r="G24631" t="s">
        <v>639</v>
      </c>
      <c r="H24631" t="s">
        <v>640</v>
      </c>
      <c r="I24631" t="s">
        <v>640</v>
      </c>
      <c r="J24631" s="1">
        <v>39539</v>
      </c>
    </row>
    <row r="24632" spans="1:10" x14ac:dyDescent="0.25">
      <c r="A24632" t="s">
        <v>86434</v>
      </c>
      <c r="B24632" t="s">
        <v>86435</v>
      </c>
      <c r="D24632" t="s">
        <v>7259</v>
      </c>
      <c r="E24632" t="s">
        <v>14</v>
      </c>
      <c r="F24632" t="s">
        <v>21</v>
      </c>
      <c r="G24632" t="s">
        <v>94</v>
      </c>
      <c r="H24632" t="s">
        <v>95</v>
      </c>
      <c r="I24632" t="s">
        <v>46326</v>
      </c>
      <c r="J24632" s="1">
        <v>41791</v>
      </c>
    </row>
    <row r="24633" spans="1:10" x14ac:dyDescent="0.25">
      <c r="A24633" t="s">
        <v>86436</v>
      </c>
      <c r="B24633" t="s">
        <v>86437</v>
      </c>
      <c r="C24633" t="s">
        <v>86438</v>
      </c>
      <c r="D24633" t="s">
        <v>86439</v>
      </c>
      <c r="E24633" t="s">
        <v>14</v>
      </c>
      <c r="F24633" t="s">
        <v>217</v>
      </c>
      <c r="G24633">
        <v>4</v>
      </c>
      <c r="H24633" t="s">
        <v>847</v>
      </c>
      <c r="I24633" t="s">
        <v>847</v>
      </c>
      <c r="J24633" s="1">
        <v>36892</v>
      </c>
    </row>
    <row r="24634" spans="1:10" x14ac:dyDescent="0.25">
      <c r="A24634" t="s">
        <v>86440</v>
      </c>
      <c r="B24634" t="s">
        <v>86441</v>
      </c>
      <c r="C24634" t="s">
        <v>86442</v>
      </c>
      <c r="D24634" t="s">
        <v>1242</v>
      </c>
      <c r="E24634" t="s">
        <v>14</v>
      </c>
      <c r="F24634" t="s">
        <v>21</v>
      </c>
      <c r="G24634" t="s">
        <v>1006</v>
      </c>
      <c r="H24634" t="s">
        <v>1007</v>
      </c>
      <c r="I24634" t="s">
        <v>10287</v>
      </c>
      <c r="J24634" s="1">
        <v>36526</v>
      </c>
    </row>
    <row r="24635" spans="1:10" x14ac:dyDescent="0.25">
      <c r="A24635" t="s">
        <v>86443</v>
      </c>
      <c r="B24635" t="s">
        <v>86444</v>
      </c>
      <c r="C24635" t="s">
        <v>86445</v>
      </c>
      <c r="D24635" t="s">
        <v>176</v>
      </c>
      <c r="E24635" t="s">
        <v>14</v>
      </c>
      <c r="F24635" t="s">
        <v>21</v>
      </c>
      <c r="G24635" t="s">
        <v>137</v>
      </c>
      <c r="H24635" t="s">
        <v>138</v>
      </c>
      <c r="I24635" t="s">
        <v>1568</v>
      </c>
      <c r="J24635" s="1">
        <v>39448</v>
      </c>
    </row>
    <row r="24636" spans="1:10" x14ac:dyDescent="0.25">
      <c r="A24636" t="s">
        <v>86446</v>
      </c>
      <c r="B24636" t="s">
        <v>86447</v>
      </c>
      <c r="C24636" t="s">
        <v>86448</v>
      </c>
      <c r="D24636" t="s">
        <v>86449</v>
      </c>
      <c r="E24636" t="s">
        <v>14</v>
      </c>
      <c r="J24636" s="1">
        <v>40909</v>
      </c>
    </row>
    <row r="24637" spans="1:10" x14ac:dyDescent="0.25">
      <c r="A24637" t="s">
        <v>86450</v>
      </c>
      <c r="B24637" t="s">
        <v>86451</v>
      </c>
      <c r="C24637" t="s">
        <v>86452</v>
      </c>
      <c r="D24637" t="s">
        <v>539</v>
      </c>
      <c r="E24637" t="s">
        <v>14</v>
      </c>
      <c r="J24637" s="1">
        <v>41373</v>
      </c>
    </row>
    <row r="24638" spans="1:10" x14ac:dyDescent="0.25">
      <c r="A24638" t="s">
        <v>86453</v>
      </c>
      <c r="B24638" t="s">
        <v>86454</v>
      </c>
      <c r="C24638" t="s">
        <v>86455</v>
      </c>
      <c r="D24638" t="s">
        <v>38</v>
      </c>
      <c r="E24638" t="s">
        <v>14</v>
      </c>
      <c r="F24638" t="s">
        <v>21</v>
      </c>
      <c r="G24638" t="s">
        <v>59</v>
      </c>
      <c r="H24638" t="s">
        <v>1216</v>
      </c>
      <c r="I24638" t="s">
        <v>9321</v>
      </c>
      <c r="J24638" s="1">
        <v>39605</v>
      </c>
    </row>
    <row r="24639" spans="1:10" x14ac:dyDescent="0.25">
      <c r="A24639" t="s">
        <v>86456</v>
      </c>
      <c r="B24639" t="s">
        <v>86457</v>
      </c>
      <c r="C24639" t="s">
        <v>86458</v>
      </c>
      <c r="D24639" t="s">
        <v>86459</v>
      </c>
      <c r="E24639" t="s">
        <v>108</v>
      </c>
      <c r="F24639" t="s">
        <v>21</v>
      </c>
      <c r="G24639" t="s">
        <v>59</v>
      </c>
      <c r="H24639" t="s">
        <v>60</v>
      </c>
      <c r="I24639" t="s">
        <v>66</v>
      </c>
      <c r="J24639" s="1">
        <v>40544</v>
      </c>
    </row>
    <row r="24640" spans="1:10" x14ac:dyDescent="0.25">
      <c r="A24640" t="s">
        <v>86460</v>
      </c>
      <c r="B24640" t="s">
        <v>86461</v>
      </c>
      <c r="C24640" t="s">
        <v>86462</v>
      </c>
      <c r="D24640" t="s">
        <v>86463</v>
      </c>
      <c r="E24640" t="s">
        <v>14</v>
      </c>
      <c r="F24640" t="s">
        <v>645</v>
      </c>
      <c r="G24640">
        <v>9</v>
      </c>
      <c r="H24640" t="s">
        <v>2067</v>
      </c>
      <c r="I24640" t="s">
        <v>2067</v>
      </c>
    </row>
    <row r="24641" spans="1:10" x14ac:dyDescent="0.25">
      <c r="A24641" t="s">
        <v>86464</v>
      </c>
      <c r="B24641" t="s">
        <v>86465</v>
      </c>
      <c r="C24641" t="s">
        <v>86466</v>
      </c>
      <c r="D24641" t="s">
        <v>45</v>
      </c>
      <c r="E24641" t="s">
        <v>108</v>
      </c>
      <c r="F24641" t="s">
        <v>52</v>
      </c>
      <c r="G24641" t="s">
        <v>4482</v>
      </c>
      <c r="H24641" t="s">
        <v>7207</v>
      </c>
      <c r="I24641" t="s">
        <v>7207</v>
      </c>
      <c r="J24641" s="1">
        <v>39448</v>
      </c>
    </row>
    <row r="24642" spans="1:10" x14ac:dyDescent="0.25">
      <c r="A24642" t="s">
        <v>86467</v>
      </c>
      <c r="B24642" t="s">
        <v>86468</v>
      </c>
      <c r="C24642" t="s">
        <v>86469</v>
      </c>
      <c r="D24642" t="s">
        <v>86470</v>
      </c>
      <c r="E24642" t="s">
        <v>14</v>
      </c>
      <c r="F24642" t="s">
        <v>21</v>
      </c>
      <c r="G24642" t="s">
        <v>130</v>
      </c>
      <c r="H24642" t="s">
        <v>131</v>
      </c>
      <c r="I24642" t="s">
        <v>1109</v>
      </c>
      <c r="J24642" s="1">
        <v>41334</v>
      </c>
    </row>
    <row r="24643" spans="1:10" x14ac:dyDescent="0.25">
      <c r="A24643" t="s">
        <v>86471</v>
      </c>
      <c r="B24643" t="s">
        <v>86472</v>
      </c>
      <c r="C24643" t="s">
        <v>86473</v>
      </c>
      <c r="D24643" t="s">
        <v>539</v>
      </c>
      <c r="E24643" t="s">
        <v>202</v>
      </c>
      <c r="F24643" t="s">
        <v>21</v>
      </c>
      <c r="G24643" t="s">
        <v>522</v>
      </c>
      <c r="H24643" t="s">
        <v>523</v>
      </c>
      <c r="I24643" t="s">
        <v>524</v>
      </c>
    </row>
    <row r="24644" spans="1:10" x14ac:dyDescent="0.25">
      <c r="A24644" t="s">
        <v>86474</v>
      </c>
      <c r="B24644" t="s">
        <v>86475</v>
      </c>
      <c r="C24644" t="s">
        <v>86476</v>
      </c>
      <c r="E24644" t="s">
        <v>14</v>
      </c>
      <c r="F24644" t="s">
        <v>21</v>
      </c>
      <c r="G24644" t="s">
        <v>22</v>
      </c>
      <c r="H24644" t="s">
        <v>7741</v>
      </c>
      <c r="I24644" t="s">
        <v>2724</v>
      </c>
      <c r="J24644" s="1">
        <v>41312</v>
      </c>
    </row>
    <row r="24645" spans="1:10" x14ac:dyDescent="0.25">
      <c r="A24645" t="s">
        <v>86477</v>
      </c>
      <c r="B24645" t="s">
        <v>86478</v>
      </c>
      <c r="C24645" t="s">
        <v>86479</v>
      </c>
      <c r="D24645" t="s">
        <v>26026</v>
      </c>
      <c r="E24645" t="s">
        <v>14</v>
      </c>
      <c r="F24645" t="s">
        <v>123</v>
      </c>
      <c r="G24645" t="s">
        <v>124</v>
      </c>
      <c r="H24645" t="s">
        <v>125</v>
      </c>
      <c r="I24645" t="s">
        <v>125</v>
      </c>
      <c r="J24645" s="1">
        <v>39814</v>
      </c>
    </row>
    <row r="24646" spans="1:10" x14ac:dyDescent="0.25">
      <c r="A24646" t="s">
        <v>86480</v>
      </c>
      <c r="B24646" t="s">
        <v>86481</v>
      </c>
      <c r="E24646" t="s">
        <v>14</v>
      </c>
    </row>
    <row r="24647" spans="1:10" x14ac:dyDescent="0.25">
      <c r="A24647" t="s">
        <v>86482</v>
      </c>
      <c r="B24647" t="s">
        <v>86483</v>
      </c>
      <c r="C24647" t="s">
        <v>86484</v>
      </c>
      <c r="D24647" t="s">
        <v>1498</v>
      </c>
      <c r="E24647" t="s">
        <v>14</v>
      </c>
      <c r="F24647" t="s">
        <v>21</v>
      </c>
      <c r="G24647" t="s">
        <v>153</v>
      </c>
      <c r="H24647" t="s">
        <v>239</v>
      </c>
      <c r="I24647" t="s">
        <v>14725</v>
      </c>
      <c r="J24647" s="1">
        <v>36526</v>
      </c>
    </row>
    <row r="24648" spans="1:10" x14ac:dyDescent="0.25">
      <c r="A24648" t="s">
        <v>86485</v>
      </c>
      <c r="B24648" t="s">
        <v>86486</v>
      </c>
      <c r="C24648" t="s">
        <v>86487</v>
      </c>
      <c r="D24648" t="s">
        <v>3792</v>
      </c>
      <c r="E24648" t="s">
        <v>14</v>
      </c>
      <c r="F24648" t="s">
        <v>21</v>
      </c>
      <c r="G24648" t="s">
        <v>22</v>
      </c>
      <c r="H24648" t="s">
        <v>7741</v>
      </c>
      <c r="I24648" t="s">
        <v>2724</v>
      </c>
    </row>
    <row r="24649" spans="1:10" x14ac:dyDescent="0.25">
      <c r="A24649" t="s">
        <v>86488</v>
      </c>
      <c r="B24649" t="s">
        <v>86489</v>
      </c>
      <c r="C24649" t="s">
        <v>86490</v>
      </c>
      <c r="D24649" t="s">
        <v>86491</v>
      </c>
      <c r="E24649" t="s">
        <v>14</v>
      </c>
      <c r="F24649" t="s">
        <v>21</v>
      </c>
      <c r="G24649" t="s">
        <v>59</v>
      </c>
      <c r="H24649" t="s">
        <v>60</v>
      </c>
      <c r="I24649" t="s">
        <v>66</v>
      </c>
      <c r="J24649" s="1">
        <v>41275</v>
      </c>
    </row>
    <row r="24650" spans="1:10" x14ac:dyDescent="0.25">
      <c r="A24650" t="s">
        <v>86492</v>
      </c>
      <c r="B24650" t="s">
        <v>86493</v>
      </c>
      <c r="C24650" t="s">
        <v>86494</v>
      </c>
      <c r="D24650" t="s">
        <v>17918</v>
      </c>
      <c r="E24650" t="s">
        <v>14</v>
      </c>
      <c r="F24650" t="s">
        <v>21</v>
      </c>
      <c r="G24650" t="s">
        <v>94</v>
      </c>
      <c r="H24650" t="s">
        <v>95</v>
      </c>
      <c r="I24650" t="s">
        <v>86495</v>
      </c>
    </row>
    <row r="24651" spans="1:10" x14ac:dyDescent="0.25">
      <c r="A24651" t="s">
        <v>86496</v>
      </c>
      <c r="B24651" t="s">
        <v>86497</v>
      </c>
      <c r="C24651" t="s">
        <v>86498</v>
      </c>
      <c r="D24651" t="s">
        <v>8533</v>
      </c>
      <c r="E24651" t="s">
        <v>14</v>
      </c>
      <c r="F24651" t="s">
        <v>21</v>
      </c>
      <c r="G24651" t="s">
        <v>77</v>
      </c>
      <c r="H24651" t="s">
        <v>3874</v>
      </c>
      <c r="I24651" t="s">
        <v>3874</v>
      </c>
      <c r="J24651" s="1">
        <v>40909</v>
      </c>
    </row>
    <row r="24652" spans="1:10" x14ac:dyDescent="0.25">
      <c r="A24652" t="s">
        <v>86499</v>
      </c>
      <c r="B24652" t="s">
        <v>86500</v>
      </c>
      <c r="C24652" t="s">
        <v>86501</v>
      </c>
      <c r="D24652" t="s">
        <v>736</v>
      </c>
      <c r="E24652" t="s">
        <v>14</v>
      </c>
      <c r="F24652" t="s">
        <v>21</v>
      </c>
      <c r="G24652" t="s">
        <v>1267</v>
      </c>
      <c r="H24652" t="s">
        <v>1268</v>
      </c>
      <c r="I24652" t="s">
        <v>86201</v>
      </c>
      <c r="J24652" s="1">
        <v>40544</v>
      </c>
    </row>
    <row r="24653" spans="1:10" x14ac:dyDescent="0.25">
      <c r="A24653" t="s">
        <v>86502</v>
      </c>
      <c r="B24653" t="s">
        <v>86503</v>
      </c>
      <c r="C24653" t="s">
        <v>86504</v>
      </c>
      <c r="D24653" t="s">
        <v>86505</v>
      </c>
      <c r="E24653" t="s">
        <v>14</v>
      </c>
      <c r="F24653" t="s">
        <v>21</v>
      </c>
      <c r="G24653" t="s">
        <v>22</v>
      </c>
      <c r="H24653" t="s">
        <v>7741</v>
      </c>
      <c r="I24653" t="s">
        <v>2724</v>
      </c>
      <c r="J24653" s="1">
        <v>41174</v>
      </c>
    </row>
    <row r="24654" spans="1:10" x14ac:dyDescent="0.25">
      <c r="A24654" t="s">
        <v>86506</v>
      </c>
      <c r="B24654" t="s">
        <v>86507</v>
      </c>
      <c r="C24654" t="s">
        <v>86508</v>
      </c>
      <c r="D24654" t="s">
        <v>86509</v>
      </c>
      <c r="E24654" t="s">
        <v>14</v>
      </c>
      <c r="F24654" t="s">
        <v>33</v>
      </c>
      <c r="G24654">
        <v>23</v>
      </c>
      <c r="H24654" t="s">
        <v>177</v>
      </c>
      <c r="I24654" t="s">
        <v>177</v>
      </c>
      <c r="J24654" s="1">
        <v>40909</v>
      </c>
    </row>
    <row r="24655" spans="1:10" x14ac:dyDescent="0.25">
      <c r="A24655" t="s">
        <v>86510</v>
      </c>
      <c r="B24655" t="s">
        <v>86511</v>
      </c>
      <c r="C24655" t="s">
        <v>86512</v>
      </c>
      <c r="D24655" t="s">
        <v>86513</v>
      </c>
      <c r="E24655" t="s">
        <v>14</v>
      </c>
      <c r="F24655" t="s">
        <v>361</v>
      </c>
      <c r="G24655">
        <v>28</v>
      </c>
      <c r="H24655" t="s">
        <v>5699</v>
      </c>
      <c r="I24655" t="s">
        <v>5700</v>
      </c>
      <c r="J24655" s="1">
        <v>36161</v>
      </c>
    </row>
    <row r="24656" spans="1:10" x14ac:dyDescent="0.25">
      <c r="A24656" t="s">
        <v>86514</v>
      </c>
      <c r="B24656" t="s">
        <v>86515</v>
      </c>
      <c r="C24656" t="s">
        <v>86516</v>
      </c>
      <c r="D24656" t="s">
        <v>7259</v>
      </c>
      <c r="E24656" t="s">
        <v>14</v>
      </c>
      <c r="F24656" t="s">
        <v>21</v>
      </c>
      <c r="G24656" t="s">
        <v>803</v>
      </c>
      <c r="H24656" t="s">
        <v>11864</v>
      </c>
      <c r="I24656" t="s">
        <v>86517</v>
      </c>
      <c r="J24656" s="1">
        <v>27495</v>
      </c>
    </row>
    <row r="24657" spans="1:10" x14ac:dyDescent="0.25">
      <c r="A24657" t="s">
        <v>86518</v>
      </c>
      <c r="B24657" t="s">
        <v>86519</v>
      </c>
      <c r="C24657" t="s">
        <v>86520</v>
      </c>
      <c r="D24657" t="s">
        <v>86521</v>
      </c>
      <c r="E24657" t="s">
        <v>14</v>
      </c>
      <c r="F24657" t="s">
        <v>21</v>
      </c>
      <c r="G24657" t="s">
        <v>137</v>
      </c>
      <c r="H24657" t="s">
        <v>138</v>
      </c>
      <c r="I24657" t="s">
        <v>7869</v>
      </c>
    </row>
    <row r="24658" spans="1:10" x14ac:dyDescent="0.25">
      <c r="A24658" t="s">
        <v>86522</v>
      </c>
      <c r="B24658" t="s">
        <v>86523</v>
      </c>
      <c r="C24658" t="s">
        <v>86524</v>
      </c>
      <c r="D24658" t="s">
        <v>761</v>
      </c>
      <c r="E24658" t="s">
        <v>14</v>
      </c>
      <c r="F24658" t="s">
        <v>21</v>
      </c>
      <c r="G24658" t="s">
        <v>59</v>
      </c>
      <c r="H24658" t="s">
        <v>60</v>
      </c>
      <c r="I24658" t="s">
        <v>1063</v>
      </c>
      <c r="J24658" s="1">
        <v>39814</v>
      </c>
    </row>
    <row r="24659" spans="1:10" x14ac:dyDescent="0.25">
      <c r="A24659" t="s">
        <v>86525</v>
      </c>
      <c r="B24659" t="s">
        <v>86526</v>
      </c>
      <c r="C24659" t="s">
        <v>86527</v>
      </c>
      <c r="D24659" t="s">
        <v>51</v>
      </c>
      <c r="E24659" t="s">
        <v>684</v>
      </c>
      <c r="F24659" t="s">
        <v>21</v>
      </c>
      <c r="G24659" t="s">
        <v>59</v>
      </c>
      <c r="H24659" t="s">
        <v>1216</v>
      </c>
      <c r="I24659" t="s">
        <v>1216</v>
      </c>
    </row>
    <row r="24660" spans="1:10" x14ac:dyDescent="0.25">
      <c r="A24660" t="s">
        <v>86528</v>
      </c>
      <c r="B24660" t="s">
        <v>86529</v>
      </c>
      <c r="C24660" t="s">
        <v>86530</v>
      </c>
      <c r="D24660" t="s">
        <v>38882</v>
      </c>
      <c r="E24660" t="s">
        <v>14</v>
      </c>
      <c r="F24660" t="s">
        <v>21</v>
      </c>
      <c r="G24660" t="s">
        <v>1267</v>
      </c>
      <c r="H24660" t="s">
        <v>1268</v>
      </c>
      <c r="I24660" t="s">
        <v>13518</v>
      </c>
      <c r="J24660" s="1">
        <v>41275</v>
      </c>
    </row>
    <row r="24661" spans="1:10" x14ac:dyDescent="0.25">
      <c r="A24661" t="s">
        <v>86531</v>
      </c>
      <c r="B24661" t="s">
        <v>86532</v>
      </c>
      <c r="C24661" t="s">
        <v>86533</v>
      </c>
      <c r="D24661" t="s">
        <v>51</v>
      </c>
      <c r="E24661" t="s">
        <v>14</v>
      </c>
      <c r="F24661" t="s">
        <v>21</v>
      </c>
      <c r="G24661" t="s">
        <v>639</v>
      </c>
      <c r="H24661" t="s">
        <v>640</v>
      </c>
      <c r="I24661" t="s">
        <v>25251</v>
      </c>
      <c r="J24661" s="1">
        <v>38353</v>
      </c>
    </row>
    <row r="24662" spans="1:10" x14ac:dyDescent="0.25">
      <c r="A24662" t="s">
        <v>86534</v>
      </c>
      <c r="B24662" t="s">
        <v>86535</v>
      </c>
      <c r="C24662" t="s">
        <v>86536</v>
      </c>
      <c r="D24662" t="s">
        <v>1242</v>
      </c>
      <c r="E24662" t="s">
        <v>14</v>
      </c>
      <c r="F24662" t="s">
        <v>21</v>
      </c>
      <c r="G24662" t="s">
        <v>59</v>
      </c>
      <c r="H24662" t="s">
        <v>60</v>
      </c>
      <c r="I24662" t="s">
        <v>377</v>
      </c>
      <c r="J24662" s="1">
        <v>37987</v>
      </c>
    </row>
    <row r="24663" spans="1:10" x14ac:dyDescent="0.25">
      <c r="A24663" t="s">
        <v>86537</v>
      </c>
      <c r="B24663" t="s">
        <v>86538</v>
      </c>
      <c r="C24663" t="s">
        <v>86539</v>
      </c>
      <c r="D24663" t="s">
        <v>736</v>
      </c>
      <c r="E24663" t="s">
        <v>14</v>
      </c>
      <c r="F24663" t="s">
        <v>21</v>
      </c>
      <c r="G24663" t="s">
        <v>1301</v>
      </c>
      <c r="H24663" t="s">
        <v>16949</v>
      </c>
      <c r="I24663" t="s">
        <v>86540</v>
      </c>
      <c r="J24663" s="1">
        <v>25204</v>
      </c>
    </row>
    <row r="24664" spans="1:10" x14ac:dyDescent="0.25">
      <c r="A24664" t="s">
        <v>86541</v>
      </c>
      <c r="B24664" t="s">
        <v>86542</v>
      </c>
      <c r="C24664" t="s">
        <v>86543</v>
      </c>
      <c r="D24664" t="s">
        <v>5651</v>
      </c>
      <c r="E24664" t="s">
        <v>202</v>
      </c>
      <c r="F24664" t="s">
        <v>21</v>
      </c>
      <c r="G24664" t="s">
        <v>153</v>
      </c>
      <c r="H24664" t="s">
        <v>239</v>
      </c>
      <c r="I24664" t="s">
        <v>2611</v>
      </c>
      <c r="J24664" s="1">
        <v>39454</v>
      </c>
    </row>
    <row r="24665" spans="1:10" x14ac:dyDescent="0.25">
      <c r="A24665" t="s">
        <v>86544</v>
      </c>
      <c r="B24665" t="s">
        <v>86545</v>
      </c>
      <c r="C24665" t="s">
        <v>86546</v>
      </c>
      <c r="E24665" t="s">
        <v>14</v>
      </c>
      <c r="J24665" s="1">
        <v>39814</v>
      </c>
    </row>
    <row r="24666" spans="1:10" x14ac:dyDescent="0.25">
      <c r="A24666" t="s">
        <v>86547</v>
      </c>
      <c r="B24666" t="s">
        <v>86548</v>
      </c>
      <c r="C24666" t="s">
        <v>86549</v>
      </c>
      <c r="D24666" t="s">
        <v>3703</v>
      </c>
      <c r="E24666" t="s">
        <v>14</v>
      </c>
      <c r="F24666" t="s">
        <v>21</v>
      </c>
      <c r="G24666" t="s">
        <v>203</v>
      </c>
      <c r="H24666" t="s">
        <v>6938</v>
      </c>
      <c r="I24666" t="s">
        <v>6938</v>
      </c>
      <c r="J24666" s="1">
        <v>32752</v>
      </c>
    </row>
    <row r="24667" spans="1:10" x14ac:dyDescent="0.25">
      <c r="A24667" t="s">
        <v>86550</v>
      </c>
      <c r="B24667" t="s">
        <v>86551</v>
      </c>
      <c r="C24667" t="s">
        <v>86552</v>
      </c>
      <c r="D24667" t="s">
        <v>86553</v>
      </c>
      <c r="E24667" t="s">
        <v>14</v>
      </c>
      <c r="F24667" t="s">
        <v>64175</v>
      </c>
      <c r="G24667">
        <v>3</v>
      </c>
      <c r="H24667" t="s">
        <v>64176</v>
      </c>
      <c r="I24667" t="s">
        <v>33005</v>
      </c>
    </row>
    <row r="24668" spans="1:10" x14ac:dyDescent="0.25">
      <c r="A24668" t="s">
        <v>86554</v>
      </c>
      <c r="B24668" t="s">
        <v>86555</v>
      </c>
      <c r="C24668" t="s">
        <v>86556</v>
      </c>
      <c r="D24668" t="s">
        <v>736</v>
      </c>
      <c r="E24668" t="s">
        <v>14</v>
      </c>
      <c r="F24668" t="s">
        <v>21</v>
      </c>
      <c r="G24668" t="s">
        <v>153</v>
      </c>
      <c r="H24668" t="s">
        <v>239</v>
      </c>
      <c r="I24668" t="s">
        <v>2148</v>
      </c>
      <c r="J24668" s="1">
        <v>37257</v>
      </c>
    </row>
    <row r="24669" spans="1:10" x14ac:dyDescent="0.25">
      <c r="A24669" t="s">
        <v>86557</v>
      </c>
      <c r="B24669" t="s">
        <v>86558</v>
      </c>
      <c r="C24669" t="s">
        <v>86559</v>
      </c>
      <c r="D24669" t="s">
        <v>86560</v>
      </c>
      <c r="E24669" t="s">
        <v>14</v>
      </c>
      <c r="F24669" t="s">
        <v>21</v>
      </c>
      <c r="G24669" t="s">
        <v>1267</v>
      </c>
      <c r="H24669" t="s">
        <v>1268</v>
      </c>
      <c r="I24669" t="s">
        <v>46216</v>
      </c>
      <c r="J24669" s="1">
        <v>39814</v>
      </c>
    </row>
    <row r="24670" spans="1:10" x14ac:dyDescent="0.25">
      <c r="A24670" t="s">
        <v>86561</v>
      </c>
      <c r="B24670" t="s">
        <v>86562</v>
      </c>
      <c r="C24670" t="s">
        <v>86563</v>
      </c>
      <c r="D24670" t="s">
        <v>29813</v>
      </c>
      <c r="E24670" t="s">
        <v>14</v>
      </c>
      <c r="F24670" t="s">
        <v>21</v>
      </c>
      <c r="G24670" t="s">
        <v>59</v>
      </c>
      <c r="H24670" t="s">
        <v>60</v>
      </c>
      <c r="I24670" t="s">
        <v>66</v>
      </c>
      <c r="J24670" s="1">
        <v>41030</v>
      </c>
    </row>
    <row r="24671" spans="1:10" x14ac:dyDescent="0.25">
      <c r="A24671" t="s">
        <v>86564</v>
      </c>
      <c r="B24671" t="s">
        <v>86565</v>
      </c>
      <c r="C24671" t="s">
        <v>86566</v>
      </c>
      <c r="D24671" t="s">
        <v>243</v>
      </c>
      <c r="E24671" t="s">
        <v>14</v>
      </c>
      <c r="F24671" t="s">
        <v>21</v>
      </c>
      <c r="G24671" t="s">
        <v>803</v>
      </c>
      <c r="H24671" t="s">
        <v>804</v>
      </c>
      <c r="I24671" t="s">
        <v>86567</v>
      </c>
      <c r="J24671" s="1">
        <v>41766</v>
      </c>
    </row>
    <row r="24672" spans="1:10" x14ac:dyDescent="0.25">
      <c r="A24672" t="s">
        <v>86568</v>
      </c>
      <c r="B24672" t="s">
        <v>86569</v>
      </c>
      <c r="C24672" t="s">
        <v>86570</v>
      </c>
      <c r="D24672" t="s">
        <v>406</v>
      </c>
      <c r="E24672" t="s">
        <v>14</v>
      </c>
      <c r="F24672" t="s">
        <v>21</v>
      </c>
      <c r="G24672" t="s">
        <v>101</v>
      </c>
      <c r="H24672" t="s">
        <v>102</v>
      </c>
      <c r="I24672" t="s">
        <v>103</v>
      </c>
      <c r="J24672" s="1">
        <v>41153</v>
      </c>
    </row>
    <row r="24673" spans="1:10" x14ac:dyDescent="0.25">
      <c r="A24673" t="s">
        <v>86571</v>
      </c>
      <c r="B24673" t="s">
        <v>86572</v>
      </c>
      <c r="C24673" t="s">
        <v>86573</v>
      </c>
      <c r="D24673" t="s">
        <v>1396</v>
      </c>
      <c r="E24673" t="s">
        <v>202</v>
      </c>
      <c r="F24673" t="s">
        <v>21</v>
      </c>
      <c r="G24673" t="s">
        <v>59</v>
      </c>
      <c r="H24673" t="s">
        <v>60</v>
      </c>
      <c r="I24673" t="s">
        <v>61</v>
      </c>
      <c r="J24673" s="1">
        <v>37257</v>
      </c>
    </row>
    <row r="24674" spans="1:10" x14ac:dyDescent="0.25">
      <c r="A24674" t="s">
        <v>86574</v>
      </c>
      <c r="B24674" t="s">
        <v>86575</v>
      </c>
      <c r="C24674" t="s">
        <v>86576</v>
      </c>
      <c r="D24674" t="s">
        <v>86577</v>
      </c>
      <c r="E24674" t="s">
        <v>202</v>
      </c>
      <c r="F24674" t="s">
        <v>2120</v>
      </c>
      <c r="G24674">
        <v>13</v>
      </c>
      <c r="H24674" t="s">
        <v>2121</v>
      </c>
      <c r="I24674" t="s">
        <v>2121</v>
      </c>
      <c r="J24674" s="1">
        <v>39051</v>
      </c>
    </row>
    <row r="24675" spans="1:10" x14ac:dyDescent="0.25">
      <c r="A24675" t="s">
        <v>86578</v>
      </c>
      <c r="B24675" t="s">
        <v>86579</v>
      </c>
      <c r="D24675" t="s">
        <v>86580</v>
      </c>
      <c r="E24675" t="s">
        <v>14</v>
      </c>
      <c r="F24675" t="s">
        <v>21</v>
      </c>
      <c r="G24675" t="s">
        <v>101</v>
      </c>
      <c r="H24675" t="s">
        <v>102</v>
      </c>
      <c r="I24675" t="s">
        <v>103</v>
      </c>
      <c r="J24675" s="1">
        <v>40909</v>
      </c>
    </row>
    <row r="24676" spans="1:10" x14ac:dyDescent="0.25">
      <c r="A24676" t="s">
        <v>86581</v>
      </c>
      <c r="B24676" t="s">
        <v>86582</v>
      </c>
      <c r="C24676" t="s">
        <v>86583</v>
      </c>
      <c r="D24676" t="s">
        <v>650</v>
      </c>
      <c r="E24676" t="s">
        <v>14</v>
      </c>
      <c r="F24676" t="s">
        <v>33</v>
      </c>
      <c r="G24676">
        <v>30</v>
      </c>
      <c r="H24676" t="s">
        <v>2709</v>
      </c>
      <c r="I24676" t="s">
        <v>2709</v>
      </c>
      <c r="J24676" s="1">
        <v>37622</v>
      </c>
    </row>
    <row r="24677" spans="1:10" x14ac:dyDescent="0.25">
      <c r="A24677" t="s">
        <v>86584</v>
      </c>
      <c r="B24677" t="s">
        <v>86585</v>
      </c>
      <c r="C24677" t="s">
        <v>86586</v>
      </c>
      <c r="D24677" t="s">
        <v>86587</v>
      </c>
      <c r="E24677" t="s">
        <v>14</v>
      </c>
      <c r="F24677" t="s">
        <v>21</v>
      </c>
      <c r="G24677" t="s">
        <v>59</v>
      </c>
      <c r="H24677" t="s">
        <v>60</v>
      </c>
      <c r="I24677" t="s">
        <v>66</v>
      </c>
      <c r="J24677" s="1">
        <v>40878</v>
      </c>
    </row>
    <row r="24678" spans="1:10" x14ac:dyDescent="0.25">
      <c r="A24678" t="s">
        <v>86588</v>
      </c>
      <c r="B24678" t="s">
        <v>86589</v>
      </c>
      <c r="C24678" t="s">
        <v>86590</v>
      </c>
      <c r="D24678" t="s">
        <v>86591</v>
      </c>
      <c r="E24678" t="s">
        <v>14</v>
      </c>
      <c r="F24678" t="s">
        <v>453</v>
      </c>
      <c r="G24678">
        <v>48</v>
      </c>
      <c r="H24678" t="s">
        <v>454</v>
      </c>
      <c r="I24678" t="s">
        <v>454</v>
      </c>
      <c r="J24678" s="1">
        <v>40179</v>
      </c>
    </row>
    <row r="24679" spans="1:10" x14ac:dyDescent="0.25">
      <c r="A24679" t="s">
        <v>86592</v>
      </c>
      <c r="B24679" t="s">
        <v>86593</v>
      </c>
      <c r="C24679" t="s">
        <v>86594</v>
      </c>
      <c r="D24679" t="s">
        <v>312</v>
      </c>
      <c r="E24679" t="s">
        <v>14</v>
      </c>
      <c r="F24679" t="s">
        <v>21</v>
      </c>
      <c r="G24679" t="s">
        <v>101</v>
      </c>
      <c r="H24679" t="s">
        <v>102</v>
      </c>
      <c r="I24679" t="s">
        <v>31381</v>
      </c>
    </row>
    <row r="24680" spans="1:10" x14ac:dyDescent="0.25">
      <c r="A24680" t="s">
        <v>86595</v>
      </c>
      <c r="B24680" t="s">
        <v>86596</v>
      </c>
      <c r="C24680" t="s">
        <v>86597</v>
      </c>
      <c r="D24680" t="s">
        <v>89</v>
      </c>
      <c r="E24680" t="s">
        <v>14</v>
      </c>
      <c r="F24680" t="s">
        <v>33</v>
      </c>
      <c r="G24680">
        <v>2</v>
      </c>
      <c r="H24680" t="s">
        <v>308</v>
      </c>
      <c r="I24680" t="s">
        <v>308</v>
      </c>
    </row>
    <row r="24681" spans="1:10" x14ac:dyDescent="0.25">
      <c r="A24681" t="s">
        <v>86598</v>
      </c>
      <c r="B24681" t="s">
        <v>86599</v>
      </c>
      <c r="C24681" t="s">
        <v>86600</v>
      </c>
      <c r="D24681" t="s">
        <v>51</v>
      </c>
      <c r="E24681" t="s">
        <v>202</v>
      </c>
      <c r="F24681" t="s">
        <v>21</v>
      </c>
      <c r="G24681" t="s">
        <v>59</v>
      </c>
      <c r="H24681" t="s">
        <v>60</v>
      </c>
      <c r="I24681" t="s">
        <v>66</v>
      </c>
    </row>
    <row r="24682" spans="1:10" x14ac:dyDescent="0.25">
      <c r="A24682" t="s">
        <v>86601</v>
      </c>
      <c r="B24682" t="s">
        <v>86602</v>
      </c>
      <c r="C24682" t="s">
        <v>86603</v>
      </c>
      <c r="D24682" t="s">
        <v>39640</v>
      </c>
      <c r="E24682" t="s">
        <v>14</v>
      </c>
      <c r="F24682" t="s">
        <v>1133</v>
      </c>
      <c r="G24682">
        <v>2</v>
      </c>
      <c r="H24682" t="s">
        <v>2770</v>
      </c>
      <c r="I24682" t="s">
        <v>86604</v>
      </c>
      <c r="J24682" s="1">
        <v>41091</v>
      </c>
    </row>
    <row r="24683" spans="1:10" x14ac:dyDescent="0.25">
      <c r="A24683" t="s">
        <v>86605</v>
      </c>
      <c r="B24683" t="s">
        <v>86606</v>
      </c>
      <c r="C24683" t="s">
        <v>86607</v>
      </c>
      <c r="D24683" t="s">
        <v>2961</v>
      </c>
      <c r="E24683" t="s">
        <v>14</v>
      </c>
      <c r="F24683" t="s">
        <v>21</v>
      </c>
      <c r="G24683" t="s">
        <v>425</v>
      </c>
      <c r="H24683" t="s">
        <v>7654</v>
      </c>
      <c r="I24683" t="s">
        <v>7654</v>
      </c>
      <c r="J24683" s="1">
        <v>39148</v>
      </c>
    </row>
    <row r="24684" spans="1:10" x14ac:dyDescent="0.25">
      <c r="A24684" t="s">
        <v>86608</v>
      </c>
      <c r="B24684" t="s">
        <v>86609</v>
      </c>
      <c r="C24684" t="s">
        <v>86610</v>
      </c>
      <c r="D24684" t="s">
        <v>51</v>
      </c>
      <c r="E24684" t="s">
        <v>14</v>
      </c>
      <c r="F24684" t="s">
        <v>21</v>
      </c>
      <c r="G24684" t="s">
        <v>59</v>
      </c>
      <c r="H24684" t="s">
        <v>60</v>
      </c>
      <c r="I24684" t="s">
        <v>1414</v>
      </c>
    </row>
    <row r="24685" spans="1:10" x14ac:dyDescent="0.25">
      <c r="A24685" t="s">
        <v>86611</v>
      </c>
      <c r="B24685" t="s">
        <v>86612</v>
      </c>
      <c r="C24685" t="s">
        <v>86613</v>
      </c>
      <c r="D24685" t="s">
        <v>65</v>
      </c>
      <c r="E24685" t="s">
        <v>108</v>
      </c>
      <c r="F24685" t="s">
        <v>21</v>
      </c>
      <c r="G24685" t="s">
        <v>77</v>
      </c>
      <c r="H24685" t="s">
        <v>1759</v>
      </c>
      <c r="I24685" t="s">
        <v>2519</v>
      </c>
    </row>
    <row r="24686" spans="1:10" x14ac:dyDescent="0.25">
      <c r="A24686" t="s">
        <v>86614</v>
      </c>
      <c r="B24686" t="s">
        <v>86615</v>
      </c>
      <c r="C24686" t="s">
        <v>86616</v>
      </c>
      <c r="D24686" t="s">
        <v>45</v>
      </c>
      <c r="E24686" t="s">
        <v>14</v>
      </c>
      <c r="F24686" t="s">
        <v>21</v>
      </c>
      <c r="G24686" t="s">
        <v>203</v>
      </c>
      <c r="H24686" t="s">
        <v>204</v>
      </c>
      <c r="I24686" t="s">
        <v>204</v>
      </c>
      <c r="J24686" s="1">
        <v>41275</v>
      </c>
    </row>
    <row r="24687" spans="1:10" x14ac:dyDescent="0.25">
      <c r="A24687" t="s">
        <v>86617</v>
      </c>
      <c r="B24687" t="s">
        <v>86618</v>
      </c>
      <c r="C24687" t="s">
        <v>86619</v>
      </c>
      <c r="D24687" t="s">
        <v>86620</v>
      </c>
      <c r="E24687" t="s">
        <v>14</v>
      </c>
      <c r="F24687" t="s">
        <v>1365</v>
      </c>
      <c r="G24687">
        <v>5</v>
      </c>
      <c r="H24687" t="s">
        <v>1366</v>
      </c>
      <c r="I24687" t="s">
        <v>1366</v>
      </c>
      <c r="J24687" s="1">
        <v>41214</v>
      </c>
    </row>
    <row r="24688" spans="1:10" x14ac:dyDescent="0.25">
      <c r="A24688" t="s">
        <v>86621</v>
      </c>
      <c r="B24688" t="s">
        <v>86622</v>
      </c>
      <c r="C24688" t="s">
        <v>86623</v>
      </c>
      <c r="D24688" t="s">
        <v>32</v>
      </c>
      <c r="E24688" t="s">
        <v>14</v>
      </c>
      <c r="F24688" t="s">
        <v>21</v>
      </c>
      <c r="G24688" t="s">
        <v>59</v>
      </c>
      <c r="H24688" t="s">
        <v>60</v>
      </c>
      <c r="I24688" t="s">
        <v>235</v>
      </c>
      <c r="J24688" s="1">
        <v>39814</v>
      </c>
    </row>
    <row r="24689" spans="1:10" x14ac:dyDescent="0.25">
      <c r="A24689" t="s">
        <v>86624</v>
      </c>
      <c r="B24689" t="s">
        <v>86625</v>
      </c>
      <c r="C24689" t="s">
        <v>86626</v>
      </c>
      <c r="D24689" t="s">
        <v>86627</v>
      </c>
      <c r="E24689" t="s">
        <v>14</v>
      </c>
      <c r="F24689" t="s">
        <v>217</v>
      </c>
      <c r="G24689">
        <v>2</v>
      </c>
      <c r="H24689" t="s">
        <v>218</v>
      </c>
      <c r="I24689" t="s">
        <v>218</v>
      </c>
      <c r="J24689" s="1">
        <v>41579</v>
      </c>
    </row>
    <row r="24690" spans="1:10" x14ac:dyDescent="0.25">
      <c r="A24690" t="s">
        <v>86628</v>
      </c>
      <c r="B24690" t="s">
        <v>86629</v>
      </c>
      <c r="C24690" t="s">
        <v>86630</v>
      </c>
      <c r="D24690" t="s">
        <v>86631</v>
      </c>
      <c r="E24690" t="s">
        <v>14</v>
      </c>
      <c r="F24690" t="s">
        <v>21</v>
      </c>
      <c r="G24690" t="s">
        <v>59</v>
      </c>
      <c r="H24690" t="s">
        <v>60</v>
      </c>
      <c r="I24690" t="s">
        <v>66</v>
      </c>
      <c r="J24690" s="1">
        <v>40687</v>
      </c>
    </row>
    <row r="24691" spans="1:10" x14ac:dyDescent="0.25">
      <c r="A24691" t="s">
        <v>86632</v>
      </c>
      <c r="B24691" t="s">
        <v>86633</v>
      </c>
      <c r="C24691" t="s">
        <v>86634</v>
      </c>
      <c r="D24691" t="s">
        <v>86635</v>
      </c>
      <c r="E24691" t="s">
        <v>108</v>
      </c>
      <c r="F24691" t="s">
        <v>123</v>
      </c>
      <c r="G24691" t="s">
        <v>321</v>
      </c>
      <c r="H24691" t="s">
        <v>125</v>
      </c>
      <c r="I24691" t="s">
        <v>322</v>
      </c>
      <c r="J24691" s="1">
        <v>41153</v>
      </c>
    </row>
    <row r="24692" spans="1:10" x14ac:dyDescent="0.25">
      <c r="A24692" t="s">
        <v>86636</v>
      </c>
      <c r="B24692" t="s">
        <v>86637</v>
      </c>
      <c r="C24692" t="s">
        <v>86638</v>
      </c>
      <c r="D24692" t="s">
        <v>312</v>
      </c>
      <c r="E24692" t="s">
        <v>14</v>
      </c>
      <c r="F24692" t="s">
        <v>21</v>
      </c>
      <c r="G24692" t="s">
        <v>803</v>
      </c>
      <c r="H24692" t="s">
        <v>804</v>
      </c>
      <c r="I24692" t="s">
        <v>804</v>
      </c>
    </row>
    <row r="24693" spans="1:10" x14ac:dyDescent="0.25">
      <c r="A24693" t="s">
        <v>86639</v>
      </c>
      <c r="B24693" t="s">
        <v>86640</v>
      </c>
      <c r="C24693" t="s">
        <v>86641</v>
      </c>
      <c r="D24693" t="s">
        <v>539</v>
      </c>
      <c r="E24693" t="s">
        <v>202</v>
      </c>
      <c r="F24693" t="s">
        <v>21</v>
      </c>
      <c r="G24693" t="s">
        <v>59</v>
      </c>
      <c r="H24693" t="s">
        <v>90</v>
      </c>
      <c r="I24693" t="s">
        <v>371</v>
      </c>
      <c r="J24693" s="1">
        <v>41640</v>
      </c>
    </row>
    <row r="24694" spans="1:10" x14ac:dyDescent="0.25">
      <c r="A24694" t="s">
        <v>86642</v>
      </c>
      <c r="B24694" t="s">
        <v>86643</v>
      </c>
      <c r="C24694" t="s">
        <v>86644</v>
      </c>
      <c r="D24694" t="s">
        <v>1526</v>
      </c>
      <c r="E24694" t="s">
        <v>108</v>
      </c>
      <c r="F24694" t="s">
        <v>21</v>
      </c>
      <c r="G24694" t="s">
        <v>3988</v>
      </c>
      <c r="H24694" t="s">
        <v>3158</v>
      </c>
      <c r="I24694" t="s">
        <v>3158</v>
      </c>
      <c r="J24694" s="1">
        <v>36708</v>
      </c>
    </row>
    <row r="24695" spans="1:10" x14ac:dyDescent="0.25">
      <c r="A24695" t="s">
        <v>86645</v>
      </c>
      <c r="B24695" t="s">
        <v>86646</v>
      </c>
      <c r="C24695" t="s">
        <v>86647</v>
      </c>
      <c r="D24695" t="s">
        <v>17714</v>
      </c>
      <c r="E24695" t="s">
        <v>14</v>
      </c>
      <c r="F24695" t="s">
        <v>21</v>
      </c>
      <c r="G24695" t="s">
        <v>375</v>
      </c>
      <c r="H24695" t="s">
        <v>4554</v>
      </c>
      <c r="I24695" t="s">
        <v>4554</v>
      </c>
      <c r="J24695" s="1">
        <v>40909</v>
      </c>
    </row>
    <row r="24696" spans="1:10" x14ac:dyDescent="0.25">
      <c r="A24696" t="s">
        <v>86648</v>
      </c>
      <c r="B24696" t="s">
        <v>86649</v>
      </c>
      <c r="C24696" t="s">
        <v>86650</v>
      </c>
      <c r="D24696" t="s">
        <v>440</v>
      </c>
      <c r="E24696" t="s">
        <v>14</v>
      </c>
      <c r="F24696" t="s">
        <v>33</v>
      </c>
      <c r="G24696">
        <v>23</v>
      </c>
      <c r="H24696" t="s">
        <v>177</v>
      </c>
      <c r="I24696" t="s">
        <v>177</v>
      </c>
    </row>
    <row r="24697" spans="1:10" x14ac:dyDescent="0.25">
      <c r="A24697" t="s">
        <v>86651</v>
      </c>
      <c r="B24697" t="s">
        <v>86652</v>
      </c>
      <c r="C24697" t="s">
        <v>86653</v>
      </c>
      <c r="D24697" t="s">
        <v>86654</v>
      </c>
      <c r="E24697" t="s">
        <v>14</v>
      </c>
      <c r="F24697" t="s">
        <v>21</v>
      </c>
      <c r="G24697" t="s">
        <v>59</v>
      </c>
      <c r="H24697" t="s">
        <v>60</v>
      </c>
      <c r="I24697" t="s">
        <v>66</v>
      </c>
      <c r="J24697" s="1">
        <v>41548</v>
      </c>
    </row>
    <row r="24698" spans="1:10" x14ac:dyDescent="0.25">
      <c r="A24698" t="s">
        <v>86655</v>
      </c>
      <c r="B24698" t="s">
        <v>86656</v>
      </c>
      <c r="C24698" t="s">
        <v>86657</v>
      </c>
      <c r="D24698" t="s">
        <v>86658</v>
      </c>
      <c r="E24698" t="s">
        <v>14</v>
      </c>
      <c r="F24698" t="s">
        <v>21</v>
      </c>
      <c r="G24698" t="s">
        <v>522</v>
      </c>
      <c r="H24698" t="s">
        <v>523</v>
      </c>
      <c r="I24698" t="s">
        <v>524</v>
      </c>
      <c r="J24698" s="1">
        <v>41452</v>
      </c>
    </row>
    <row r="24699" spans="1:10" x14ac:dyDescent="0.25">
      <c r="A24699" t="s">
        <v>86659</v>
      </c>
      <c r="B24699" t="s">
        <v>86660</v>
      </c>
      <c r="C24699" t="s">
        <v>86661</v>
      </c>
      <c r="D24699" t="s">
        <v>65</v>
      </c>
      <c r="E24699" t="s">
        <v>14</v>
      </c>
      <c r="F24699" t="s">
        <v>21</v>
      </c>
      <c r="G24699" t="s">
        <v>84</v>
      </c>
      <c r="H24699" t="s">
        <v>584</v>
      </c>
      <c r="I24699" t="s">
        <v>584</v>
      </c>
      <c r="J24699" s="1">
        <v>40422</v>
      </c>
    </row>
    <row r="24700" spans="1:10" x14ac:dyDescent="0.25">
      <c r="A24700" t="s">
        <v>86662</v>
      </c>
      <c r="B24700" t="s">
        <v>86663</v>
      </c>
      <c r="C24700" t="s">
        <v>86664</v>
      </c>
      <c r="D24700" t="s">
        <v>86665</v>
      </c>
      <c r="E24700" t="s">
        <v>14</v>
      </c>
      <c r="F24700" t="s">
        <v>1133</v>
      </c>
      <c r="G24700">
        <v>21</v>
      </c>
      <c r="H24700" t="s">
        <v>4016</v>
      </c>
      <c r="I24700" t="s">
        <v>4017</v>
      </c>
      <c r="J24700" s="1">
        <v>36373</v>
      </c>
    </row>
    <row r="24701" spans="1:10" x14ac:dyDescent="0.25">
      <c r="A24701" t="s">
        <v>86666</v>
      </c>
      <c r="B24701" t="s">
        <v>86667</v>
      </c>
      <c r="C24701" t="s">
        <v>86668</v>
      </c>
      <c r="D24701" t="s">
        <v>86669</v>
      </c>
      <c r="E24701" t="s">
        <v>14</v>
      </c>
      <c r="F24701" t="s">
        <v>21</v>
      </c>
      <c r="G24701" t="s">
        <v>59</v>
      </c>
      <c r="H24701" t="s">
        <v>4634</v>
      </c>
      <c r="I24701" t="s">
        <v>4634</v>
      </c>
      <c r="J24701" s="1">
        <v>40928</v>
      </c>
    </row>
    <row r="24702" spans="1:10" x14ac:dyDescent="0.25">
      <c r="A24702" t="s">
        <v>86670</v>
      </c>
      <c r="B24702" t="s">
        <v>86671</v>
      </c>
      <c r="C24702" t="s">
        <v>86672</v>
      </c>
      <c r="D24702" t="s">
        <v>86673</v>
      </c>
      <c r="E24702" t="s">
        <v>14</v>
      </c>
      <c r="F24702" t="s">
        <v>123</v>
      </c>
      <c r="G24702" t="s">
        <v>124</v>
      </c>
      <c r="H24702" t="s">
        <v>125</v>
      </c>
      <c r="I24702" t="s">
        <v>125</v>
      </c>
    </row>
    <row r="24703" spans="1:10" x14ac:dyDescent="0.25">
      <c r="A24703" t="s">
        <v>86674</v>
      </c>
      <c r="B24703" t="s">
        <v>86675</v>
      </c>
      <c r="C24703" t="s">
        <v>86676</v>
      </c>
      <c r="D24703" t="s">
        <v>29813</v>
      </c>
      <c r="E24703" t="s">
        <v>108</v>
      </c>
      <c r="F24703" t="s">
        <v>21</v>
      </c>
      <c r="G24703" t="s">
        <v>59</v>
      </c>
      <c r="H24703" t="s">
        <v>60</v>
      </c>
      <c r="I24703" t="s">
        <v>66</v>
      </c>
      <c r="J24703" s="1">
        <v>36892</v>
      </c>
    </row>
    <row r="24704" spans="1:10" x14ac:dyDescent="0.25">
      <c r="A24704" t="s">
        <v>86677</v>
      </c>
      <c r="B24704" t="s">
        <v>86678</v>
      </c>
      <c r="C24704" t="s">
        <v>86679</v>
      </c>
      <c r="D24704" t="s">
        <v>736</v>
      </c>
      <c r="E24704" t="s">
        <v>14</v>
      </c>
      <c r="F24704" t="s">
        <v>21</v>
      </c>
      <c r="G24704" t="s">
        <v>59</v>
      </c>
      <c r="H24704" t="s">
        <v>60</v>
      </c>
      <c r="I24704" t="s">
        <v>61</v>
      </c>
      <c r="J24704" s="1">
        <v>41456</v>
      </c>
    </row>
    <row r="24705" spans="1:10" x14ac:dyDescent="0.25">
      <c r="A24705" t="s">
        <v>86680</v>
      </c>
      <c r="B24705" t="s">
        <v>86681</v>
      </c>
      <c r="C24705" t="s">
        <v>86682</v>
      </c>
      <c r="D24705" t="s">
        <v>86683</v>
      </c>
      <c r="E24705" t="s">
        <v>14</v>
      </c>
    </row>
    <row r="24706" spans="1:10" x14ac:dyDescent="0.25">
      <c r="A24706" t="s">
        <v>86684</v>
      </c>
      <c r="B24706" t="s">
        <v>86685</v>
      </c>
      <c r="C24706" t="s">
        <v>86686</v>
      </c>
      <c r="D24706" t="s">
        <v>38</v>
      </c>
      <c r="E24706" t="s">
        <v>202</v>
      </c>
      <c r="F24706" t="s">
        <v>21</v>
      </c>
      <c r="G24706" t="s">
        <v>153</v>
      </c>
      <c r="H24706" t="s">
        <v>239</v>
      </c>
      <c r="I24706" t="s">
        <v>6954</v>
      </c>
      <c r="J24706" s="1">
        <v>36161</v>
      </c>
    </row>
    <row r="24707" spans="1:10" x14ac:dyDescent="0.25">
      <c r="A24707" t="s">
        <v>86687</v>
      </c>
      <c r="B24707" t="s">
        <v>86688</v>
      </c>
      <c r="C24707" t="s">
        <v>86689</v>
      </c>
      <c r="D24707" t="s">
        <v>86690</v>
      </c>
      <c r="E24707" t="s">
        <v>14</v>
      </c>
      <c r="F24707" t="s">
        <v>21</v>
      </c>
      <c r="G24707" t="s">
        <v>101</v>
      </c>
      <c r="H24707" t="s">
        <v>102</v>
      </c>
      <c r="I24707" t="s">
        <v>103</v>
      </c>
      <c r="J24707" s="1">
        <v>40179</v>
      </c>
    </row>
    <row r="24708" spans="1:10" x14ac:dyDescent="0.25">
      <c r="A24708" t="s">
        <v>86691</v>
      </c>
      <c r="B24708" t="s">
        <v>86688</v>
      </c>
      <c r="C24708" t="s">
        <v>86692</v>
      </c>
      <c r="D24708" t="s">
        <v>86693</v>
      </c>
      <c r="E24708" t="s">
        <v>14</v>
      </c>
      <c r="F24708" t="s">
        <v>217</v>
      </c>
      <c r="G24708">
        <v>7</v>
      </c>
      <c r="H24708" t="s">
        <v>4950</v>
      </c>
      <c r="I24708" t="s">
        <v>86694</v>
      </c>
      <c r="J24708" s="1">
        <v>41275</v>
      </c>
    </row>
    <row r="24709" spans="1:10" x14ac:dyDescent="0.25">
      <c r="A24709" t="s">
        <v>86695</v>
      </c>
      <c r="B24709" t="s">
        <v>86696</v>
      </c>
      <c r="C24709" t="s">
        <v>86697</v>
      </c>
      <c r="D24709" t="s">
        <v>86698</v>
      </c>
      <c r="E24709" t="s">
        <v>202</v>
      </c>
      <c r="F24709" t="s">
        <v>21</v>
      </c>
      <c r="G24709" t="s">
        <v>3157</v>
      </c>
      <c r="H24709" t="s">
        <v>3451</v>
      </c>
      <c r="I24709" t="s">
        <v>86699</v>
      </c>
    </row>
    <row r="24710" spans="1:10" x14ac:dyDescent="0.25">
      <c r="A24710" t="s">
        <v>86700</v>
      </c>
      <c r="B24710" t="s">
        <v>86701</v>
      </c>
      <c r="C24710" t="s">
        <v>86702</v>
      </c>
      <c r="D24710" t="s">
        <v>86703</v>
      </c>
      <c r="E24710" t="s">
        <v>202</v>
      </c>
      <c r="J24710" s="1">
        <v>40544</v>
      </c>
    </row>
    <row r="24711" spans="1:10" x14ac:dyDescent="0.25">
      <c r="A24711" t="s">
        <v>86704</v>
      </c>
      <c r="B24711" t="s">
        <v>86705</v>
      </c>
      <c r="C24711" t="s">
        <v>86706</v>
      </c>
      <c r="D24711" t="s">
        <v>32</v>
      </c>
      <c r="E24711" t="s">
        <v>14</v>
      </c>
      <c r="F24711" t="s">
        <v>21</v>
      </c>
      <c r="G24711" t="s">
        <v>59</v>
      </c>
      <c r="H24711" t="s">
        <v>60</v>
      </c>
      <c r="I24711" t="s">
        <v>66</v>
      </c>
      <c r="J24711" s="1">
        <v>41426</v>
      </c>
    </row>
    <row r="24712" spans="1:10" x14ac:dyDescent="0.25">
      <c r="A24712" t="s">
        <v>86707</v>
      </c>
      <c r="B24712" t="s">
        <v>86708</v>
      </c>
      <c r="C24712" t="s">
        <v>86709</v>
      </c>
      <c r="D24712" t="s">
        <v>86710</v>
      </c>
      <c r="E24712" t="s">
        <v>14</v>
      </c>
      <c r="F24712" t="s">
        <v>21</v>
      </c>
      <c r="G24712" t="s">
        <v>59</v>
      </c>
      <c r="H24712" t="s">
        <v>60</v>
      </c>
      <c r="I24712" t="s">
        <v>66</v>
      </c>
      <c r="J24712" s="1">
        <v>41443</v>
      </c>
    </row>
    <row r="24713" spans="1:10" x14ac:dyDescent="0.25">
      <c r="A24713" t="s">
        <v>86711</v>
      </c>
      <c r="B24713" t="s">
        <v>86712</v>
      </c>
      <c r="C24713" t="s">
        <v>86713</v>
      </c>
      <c r="D24713" t="s">
        <v>86714</v>
      </c>
      <c r="E24713" t="s">
        <v>14</v>
      </c>
      <c r="F24713" t="s">
        <v>46</v>
      </c>
      <c r="H24713" t="s">
        <v>47</v>
      </c>
      <c r="I24713" t="s">
        <v>47</v>
      </c>
      <c r="J24713" s="1">
        <v>41000</v>
      </c>
    </row>
    <row r="24714" spans="1:10" x14ac:dyDescent="0.25">
      <c r="A24714" t="s">
        <v>86715</v>
      </c>
      <c r="B24714" t="s">
        <v>86716</v>
      </c>
      <c r="C24714" t="s">
        <v>86717</v>
      </c>
      <c r="D24714" t="s">
        <v>86718</v>
      </c>
      <c r="E24714" t="s">
        <v>14</v>
      </c>
      <c r="F24714" t="s">
        <v>21</v>
      </c>
      <c r="G24714" t="s">
        <v>101</v>
      </c>
      <c r="H24714" t="s">
        <v>102</v>
      </c>
      <c r="I24714" t="s">
        <v>103</v>
      </c>
      <c r="J24714" s="1">
        <v>40909</v>
      </c>
    </row>
    <row r="24715" spans="1:10" x14ac:dyDescent="0.25">
      <c r="A24715" t="s">
        <v>86719</v>
      </c>
      <c r="B24715" t="s">
        <v>86720</v>
      </c>
      <c r="C24715" t="s">
        <v>86721</v>
      </c>
      <c r="D24715" t="s">
        <v>21623</v>
      </c>
      <c r="E24715" t="s">
        <v>14</v>
      </c>
      <c r="F24715" t="s">
        <v>15</v>
      </c>
      <c r="G24715">
        <v>16</v>
      </c>
      <c r="H24715" t="s">
        <v>16</v>
      </c>
      <c r="I24715" t="s">
        <v>16</v>
      </c>
      <c r="J24715" s="1">
        <v>42005</v>
      </c>
    </row>
    <row r="24716" spans="1:10" x14ac:dyDescent="0.25">
      <c r="A24716" t="s">
        <v>86722</v>
      </c>
      <c r="B24716" t="s">
        <v>86723</v>
      </c>
      <c r="C24716" t="s">
        <v>86724</v>
      </c>
      <c r="D24716" t="s">
        <v>51</v>
      </c>
      <c r="E24716" t="s">
        <v>108</v>
      </c>
      <c r="F24716" t="s">
        <v>21</v>
      </c>
      <c r="G24716" t="s">
        <v>1075</v>
      </c>
      <c r="H24716" t="s">
        <v>1076</v>
      </c>
      <c r="I24716" t="s">
        <v>1165</v>
      </c>
    </row>
    <row r="24717" spans="1:10" x14ac:dyDescent="0.25">
      <c r="A24717" t="s">
        <v>86725</v>
      </c>
      <c r="B24717" t="s">
        <v>86726</v>
      </c>
      <c r="C24717" t="s">
        <v>86727</v>
      </c>
      <c r="D24717" t="s">
        <v>86728</v>
      </c>
      <c r="E24717" t="s">
        <v>14</v>
      </c>
      <c r="F24717" t="s">
        <v>21</v>
      </c>
      <c r="G24717" t="s">
        <v>59</v>
      </c>
      <c r="H24717" t="s">
        <v>502</v>
      </c>
      <c r="I24717" t="s">
        <v>49419</v>
      </c>
      <c r="J24717" s="1">
        <v>41334</v>
      </c>
    </row>
    <row r="24718" spans="1:10" x14ac:dyDescent="0.25">
      <c r="A24718" t="s">
        <v>86729</v>
      </c>
      <c r="B24718" t="s">
        <v>86730</v>
      </c>
      <c r="C24718" t="s">
        <v>86731</v>
      </c>
      <c r="D24718" t="s">
        <v>2474</v>
      </c>
      <c r="E24718" t="s">
        <v>14</v>
      </c>
      <c r="F24718" t="s">
        <v>123</v>
      </c>
      <c r="G24718" t="s">
        <v>124</v>
      </c>
      <c r="H24718" t="s">
        <v>125</v>
      </c>
      <c r="I24718" t="s">
        <v>125</v>
      </c>
    </row>
    <row r="24719" spans="1:10" x14ac:dyDescent="0.25">
      <c r="A24719" t="s">
        <v>86732</v>
      </c>
      <c r="B24719" t="s">
        <v>86733</v>
      </c>
      <c r="C24719" t="s">
        <v>86734</v>
      </c>
      <c r="D24719" t="s">
        <v>2474</v>
      </c>
      <c r="E24719" t="s">
        <v>14</v>
      </c>
      <c r="F24719" t="s">
        <v>21</v>
      </c>
      <c r="G24719" t="s">
        <v>101</v>
      </c>
      <c r="H24719" t="s">
        <v>102</v>
      </c>
      <c r="I24719" t="s">
        <v>103</v>
      </c>
      <c r="J24719" s="1">
        <v>38353</v>
      </c>
    </row>
    <row r="24720" spans="1:10" x14ac:dyDescent="0.25">
      <c r="A24720" t="s">
        <v>86735</v>
      </c>
      <c r="B24720" t="s">
        <v>86736</v>
      </c>
      <c r="D24720" t="s">
        <v>1379</v>
      </c>
      <c r="E24720" t="s">
        <v>14</v>
      </c>
    </row>
    <row r="24721" spans="1:10" x14ac:dyDescent="0.25">
      <c r="A24721" t="s">
        <v>86737</v>
      </c>
      <c r="B24721" t="s">
        <v>86738</v>
      </c>
      <c r="C24721" t="s">
        <v>86739</v>
      </c>
      <c r="D24721" t="s">
        <v>2474</v>
      </c>
      <c r="E24721" t="s">
        <v>14</v>
      </c>
      <c r="F24721" t="s">
        <v>21</v>
      </c>
      <c r="G24721" t="s">
        <v>101</v>
      </c>
      <c r="H24721" t="s">
        <v>102</v>
      </c>
      <c r="I24721" t="s">
        <v>103</v>
      </c>
      <c r="J24721" s="1">
        <v>41640</v>
      </c>
    </row>
    <row r="24722" spans="1:10" x14ac:dyDescent="0.25">
      <c r="A24722" t="s">
        <v>86740</v>
      </c>
      <c r="B24722" t="s">
        <v>86741</v>
      </c>
      <c r="C24722" t="s">
        <v>86742</v>
      </c>
      <c r="D24722" t="s">
        <v>45</v>
      </c>
      <c r="E24722" t="s">
        <v>14</v>
      </c>
      <c r="F24722" t="s">
        <v>21</v>
      </c>
      <c r="G24722" t="s">
        <v>153</v>
      </c>
      <c r="H24722" t="s">
        <v>239</v>
      </c>
      <c r="I24722" t="s">
        <v>239</v>
      </c>
      <c r="J24722" s="1">
        <v>38353</v>
      </c>
    </row>
    <row r="24723" spans="1:10" x14ac:dyDescent="0.25">
      <c r="A24723" t="s">
        <v>86743</v>
      </c>
      <c r="B24723" t="s">
        <v>86744</v>
      </c>
      <c r="C24723" t="s">
        <v>86745</v>
      </c>
      <c r="D24723" t="s">
        <v>86746</v>
      </c>
      <c r="E24723" t="s">
        <v>14</v>
      </c>
      <c r="J24723" s="1">
        <v>41640</v>
      </c>
    </row>
    <row r="24724" spans="1:10" x14ac:dyDescent="0.25">
      <c r="A24724" t="s">
        <v>86747</v>
      </c>
      <c r="B24724" t="s">
        <v>86748</v>
      </c>
      <c r="C24724" t="s">
        <v>86749</v>
      </c>
      <c r="D24724" t="s">
        <v>32</v>
      </c>
      <c r="E24724" t="s">
        <v>14</v>
      </c>
      <c r="F24724" t="s">
        <v>21</v>
      </c>
      <c r="G24724" t="s">
        <v>59</v>
      </c>
      <c r="H24724" t="s">
        <v>60</v>
      </c>
      <c r="I24724" t="s">
        <v>66</v>
      </c>
      <c r="J24724" s="1">
        <v>41030</v>
      </c>
    </row>
    <row r="24725" spans="1:10" x14ac:dyDescent="0.25">
      <c r="A24725" t="s">
        <v>86750</v>
      </c>
      <c r="B24725" t="s">
        <v>86751</v>
      </c>
      <c r="D24725" t="s">
        <v>38</v>
      </c>
      <c r="E24725" t="s">
        <v>14</v>
      </c>
    </row>
    <row r="24726" spans="1:10" x14ac:dyDescent="0.25">
      <c r="A24726" t="s">
        <v>86752</v>
      </c>
      <c r="B24726" t="s">
        <v>86753</v>
      </c>
      <c r="C24726" t="s">
        <v>86754</v>
      </c>
      <c r="D24726" t="s">
        <v>1191</v>
      </c>
      <c r="E24726" t="s">
        <v>14</v>
      </c>
      <c r="F24726" t="s">
        <v>33</v>
      </c>
      <c r="G24726">
        <v>2</v>
      </c>
      <c r="H24726" t="s">
        <v>308</v>
      </c>
      <c r="I24726" t="s">
        <v>308</v>
      </c>
      <c r="J24726" s="1">
        <v>38930</v>
      </c>
    </row>
    <row r="24727" spans="1:10" x14ac:dyDescent="0.25">
      <c r="A24727" t="s">
        <v>86755</v>
      </c>
      <c r="B24727" t="s">
        <v>86756</v>
      </c>
      <c r="C24727" t="s">
        <v>86757</v>
      </c>
      <c r="D24727" t="s">
        <v>65</v>
      </c>
      <c r="E24727" t="s">
        <v>14</v>
      </c>
      <c r="J24727" s="1">
        <v>39083</v>
      </c>
    </row>
    <row r="24728" spans="1:10" x14ac:dyDescent="0.25">
      <c r="A24728" t="s">
        <v>86758</v>
      </c>
      <c r="B24728" t="s">
        <v>86759</v>
      </c>
      <c r="C24728" t="s">
        <v>86760</v>
      </c>
      <c r="D24728" t="s">
        <v>713</v>
      </c>
      <c r="E24728" t="s">
        <v>14</v>
      </c>
      <c r="F24728" t="s">
        <v>33</v>
      </c>
      <c r="G24728">
        <v>2</v>
      </c>
      <c r="H24728" t="s">
        <v>308</v>
      </c>
      <c r="I24728" t="s">
        <v>308</v>
      </c>
    </row>
    <row r="24729" spans="1:10" x14ac:dyDescent="0.25">
      <c r="A24729" t="s">
        <v>86761</v>
      </c>
      <c r="B24729" t="s">
        <v>86762</v>
      </c>
      <c r="D24729" t="s">
        <v>38333</v>
      </c>
      <c r="E24729" t="s">
        <v>14</v>
      </c>
      <c r="F24729" t="s">
        <v>33</v>
      </c>
      <c r="G24729">
        <v>2</v>
      </c>
      <c r="H24729" t="s">
        <v>308</v>
      </c>
      <c r="I24729" t="s">
        <v>308</v>
      </c>
      <c r="J24729" s="1">
        <v>38353</v>
      </c>
    </row>
    <row r="24730" spans="1:10" x14ac:dyDescent="0.25">
      <c r="A24730" t="s">
        <v>86763</v>
      </c>
      <c r="B24730" t="s">
        <v>86764</v>
      </c>
      <c r="C24730" t="s">
        <v>86765</v>
      </c>
      <c r="D24730" t="s">
        <v>259</v>
      </c>
      <c r="E24730" t="s">
        <v>14</v>
      </c>
      <c r="F24730" t="s">
        <v>33</v>
      </c>
      <c r="G24730">
        <v>2</v>
      </c>
      <c r="H24730" t="s">
        <v>308</v>
      </c>
      <c r="I24730" t="s">
        <v>308</v>
      </c>
      <c r="J24730" s="1">
        <v>39995</v>
      </c>
    </row>
    <row r="24731" spans="1:10" x14ac:dyDescent="0.25">
      <c r="A24731" t="s">
        <v>86766</v>
      </c>
      <c r="B24731" t="s">
        <v>86767</v>
      </c>
      <c r="D24731" t="s">
        <v>38</v>
      </c>
      <c r="E24731" t="s">
        <v>14</v>
      </c>
      <c r="F24731" t="s">
        <v>33</v>
      </c>
      <c r="G24731">
        <v>2</v>
      </c>
      <c r="H24731" t="s">
        <v>308</v>
      </c>
      <c r="I24731" t="s">
        <v>308</v>
      </c>
      <c r="J24731" s="1">
        <v>38544</v>
      </c>
    </row>
    <row r="24732" spans="1:10" x14ac:dyDescent="0.25">
      <c r="A24732" t="s">
        <v>86768</v>
      </c>
      <c r="B24732" t="s">
        <v>86769</v>
      </c>
      <c r="C24732" t="s">
        <v>86770</v>
      </c>
      <c r="D24732" t="s">
        <v>51</v>
      </c>
      <c r="E24732" t="s">
        <v>14</v>
      </c>
      <c r="F24732" t="s">
        <v>33</v>
      </c>
      <c r="G24732">
        <v>2</v>
      </c>
      <c r="H24732" t="s">
        <v>308</v>
      </c>
      <c r="I24732" t="s">
        <v>308</v>
      </c>
    </row>
    <row r="24733" spans="1:10" x14ac:dyDescent="0.25">
      <c r="A24733" t="s">
        <v>86771</v>
      </c>
      <c r="B24733" t="s">
        <v>86772</v>
      </c>
      <c r="C24733" t="s">
        <v>86773</v>
      </c>
      <c r="D24733" t="s">
        <v>86774</v>
      </c>
      <c r="E24733" t="s">
        <v>14</v>
      </c>
      <c r="F24733" t="s">
        <v>21</v>
      </c>
      <c r="G24733" t="s">
        <v>101</v>
      </c>
      <c r="H24733" t="s">
        <v>102</v>
      </c>
      <c r="I24733" t="s">
        <v>103</v>
      </c>
      <c r="J24733" s="1">
        <v>39874</v>
      </c>
    </row>
    <row r="24734" spans="1:10" x14ac:dyDescent="0.25">
      <c r="A24734" t="s">
        <v>86775</v>
      </c>
      <c r="B24734" t="s">
        <v>86776</v>
      </c>
      <c r="C24734" t="s">
        <v>86777</v>
      </c>
      <c r="D24734" t="s">
        <v>6073</v>
      </c>
      <c r="E24734" t="s">
        <v>14</v>
      </c>
      <c r="F24734" t="s">
        <v>15</v>
      </c>
      <c r="G24734">
        <v>16</v>
      </c>
      <c r="H24734" t="s">
        <v>16</v>
      </c>
      <c r="I24734" t="s">
        <v>16</v>
      </c>
      <c r="J24734" s="1">
        <v>39448</v>
      </c>
    </row>
    <row r="24735" spans="1:10" x14ac:dyDescent="0.25">
      <c r="A24735" t="s">
        <v>86778</v>
      </c>
      <c r="B24735" t="s">
        <v>86779</v>
      </c>
      <c r="D24735" t="s">
        <v>176</v>
      </c>
      <c r="E24735" t="s">
        <v>14</v>
      </c>
      <c r="F24735" t="s">
        <v>21</v>
      </c>
      <c r="G24735" t="s">
        <v>203</v>
      </c>
      <c r="H24735" t="s">
        <v>6938</v>
      </c>
      <c r="I24735" t="s">
        <v>3110</v>
      </c>
      <c r="J24735" s="1">
        <v>40969</v>
      </c>
    </row>
    <row r="24736" spans="1:10" x14ac:dyDescent="0.25">
      <c r="A24736" t="s">
        <v>86780</v>
      </c>
      <c r="B24736" t="s">
        <v>86781</v>
      </c>
      <c r="C24736" t="s">
        <v>86782</v>
      </c>
      <c r="D24736" t="s">
        <v>1242</v>
      </c>
      <c r="E24736" t="s">
        <v>684</v>
      </c>
      <c r="F24736" t="s">
        <v>21</v>
      </c>
      <c r="G24736" t="s">
        <v>59</v>
      </c>
      <c r="H24736" t="s">
        <v>60</v>
      </c>
      <c r="I24736" t="s">
        <v>61</v>
      </c>
      <c r="J24736" s="1">
        <v>37257</v>
      </c>
    </row>
    <row r="24737" spans="1:10" x14ac:dyDescent="0.25">
      <c r="A24737" t="s">
        <v>86783</v>
      </c>
      <c r="B24737" t="s">
        <v>86784</v>
      </c>
      <c r="C24737" t="s">
        <v>86785</v>
      </c>
      <c r="D24737" t="s">
        <v>86786</v>
      </c>
      <c r="E24737" t="s">
        <v>14</v>
      </c>
      <c r="F24737" t="s">
        <v>361</v>
      </c>
      <c r="G24737">
        <v>21</v>
      </c>
      <c r="H24737" t="s">
        <v>362</v>
      </c>
      <c r="I24737" t="s">
        <v>1604</v>
      </c>
      <c r="J24737" s="1">
        <v>38353</v>
      </c>
    </row>
    <row r="24738" spans="1:10" x14ac:dyDescent="0.25">
      <c r="A24738" t="s">
        <v>86787</v>
      </c>
      <c r="B24738" t="s">
        <v>86788</v>
      </c>
      <c r="C24738" t="s">
        <v>86789</v>
      </c>
      <c r="D24738" t="s">
        <v>440</v>
      </c>
      <c r="E24738" t="s">
        <v>14</v>
      </c>
      <c r="F24738" t="s">
        <v>123</v>
      </c>
      <c r="G24738" t="s">
        <v>124</v>
      </c>
      <c r="H24738" t="s">
        <v>125</v>
      </c>
      <c r="I24738" t="s">
        <v>125</v>
      </c>
    </row>
    <row r="24739" spans="1:10" x14ac:dyDescent="0.25">
      <c r="A24739" t="s">
        <v>86790</v>
      </c>
      <c r="B24739" t="s">
        <v>86791</v>
      </c>
      <c r="C24739" t="s">
        <v>86792</v>
      </c>
      <c r="D24739" t="s">
        <v>38</v>
      </c>
      <c r="E24739" t="s">
        <v>14</v>
      </c>
      <c r="F24739" t="s">
        <v>33</v>
      </c>
      <c r="G24739">
        <v>30</v>
      </c>
      <c r="H24739" t="s">
        <v>381</v>
      </c>
      <c r="I24739" t="s">
        <v>381</v>
      </c>
      <c r="J24739" s="1">
        <v>39052</v>
      </c>
    </row>
    <row r="24740" spans="1:10" x14ac:dyDescent="0.25">
      <c r="A24740" t="s">
        <v>86793</v>
      </c>
      <c r="B24740" t="s">
        <v>86794</v>
      </c>
      <c r="C24740" t="s">
        <v>86795</v>
      </c>
      <c r="D24740" t="s">
        <v>19983</v>
      </c>
      <c r="E24740" t="s">
        <v>684</v>
      </c>
      <c r="F24740" t="s">
        <v>33</v>
      </c>
      <c r="G24740">
        <v>23</v>
      </c>
      <c r="H24740" t="s">
        <v>177</v>
      </c>
      <c r="I24740" t="s">
        <v>177</v>
      </c>
      <c r="J24740" s="1">
        <v>37987</v>
      </c>
    </row>
    <row r="24741" spans="1:10" x14ac:dyDescent="0.25">
      <c r="A24741" t="s">
        <v>86796</v>
      </c>
      <c r="B24741" t="s">
        <v>86797</v>
      </c>
      <c r="C24741" t="s">
        <v>86798</v>
      </c>
      <c r="D24741" t="s">
        <v>32</v>
      </c>
      <c r="E24741" t="s">
        <v>14</v>
      </c>
      <c r="F24741" t="s">
        <v>21</v>
      </c>
      <c r="G24741" t="s">
        <v>59</v>
      </c>
      <c r="H24741" t="s">
        <v>60</v>
      </c>
      <c r="I24741" t="s">
        <v>66</v>
      </c>
      <c r="J24741" s="1">
        <v>38353</v>
      </c>
    </row>
    <row r="24742" spans="1:10" x14ac:dyDescent="0.25">
      <c r="A24742" t="s">
        <v>86799</v>
      </c>
      <c r="B24742" t="s">
        <v>86800</v>
      </c>
      <c r="C24742" t="s">
        <v>86801</v>
      </c>
      <c r="E24742" t="s">
        <v>14</v>
      </c>
      <c r="F24742" t="s">
        <v>33</v>
      </c>
      <c r="G24742">
        <v>22</v>
      </c>
      <c r="H24742" t="s">
        <v>34</v>
      </c>
      <c r="I24742" t="s">
        <v>34</v>
      </c>
    </row>
    <row r="24743" spans="1:10" x14ac:dyDescent="0.25">
      <c r="A24743" t="s">
        <v>86802</v>
      </c>
      <c r="B24743" t="s">
        <v>86803</v>
      </c>
      <c r="C24743" t="s">
        <v>86804</v>
      </c>
      <c r="D24743" t="s">
        <v>86805</v>
      </c>
      <c r="E24743" t="s">
        <v>14</v>
      </c>
      <c r="F24743" t="s">
        <v>33</v>
      </c>
      <c r="G24743">
        <v>23</v>
      </c>
      <c r="H24743" t="s">
        <v>177</v>
      </c>
      <c r="I24743" t="s">
        <v>177</v>
      </c>
    </row>
    <row r="24744" spans="1:10" x14ac:dyDescent="0.25">
      <c r="A24744" t="s">
        <v>86806</v>
      </c>
      <c r="B24744" t="s">
        <v>86807</v>
      </c>
      <c r="C24744" t="s">
        <v>86808</v>
      </c>
      <c r="D24744" t="s">
        <v>1242</v>
      </c>
      <c r="E24744" t="s">
        <v>14</v>
      </c>
      <c r="F24744" t="s">
        <v>33</v>
      </c>
      <c r="G24744">
        <v>22</v>
      </c>
      <c r="H24744" t="s">
        <v>34</v>
      </c>
      <c r="I24744" t="s">
        <v>34</v>
      </c>
      <c r="J24744" s="1">
        <v>38718</v>
      </c>
    </row>
    <row r="24745" spans="1:10" x14ac:dyDescent="0.25">
      <c r="A24745" t="s">
        <v>86809</v>
      </c>
      <c r="B24745" t="s">
        <v>86810</v>
      </c>
      <c r="C24745" t="s">
        <v>86811</v>
      </c>
      <c r="D24745" t="s">
        <v>16970</v>
      </c>
      <c r="E24745" t="s">
        <v>14</v>
      </c>
    </row>
    <row r="24746" spans="1:10" x14ac:dyDescent="0.25">
      <c r="A24746" t="s">
        <v>86812</v>
      </c>
      <c r="B24746" t="s">
        <v>86813</v>
      </c>
      <c r="C24746" t="s">
        <v>86814</v>
      </c>
      <c r="D24746" t="s">
        <v>440</v>
      </c>
      <c r="E24746" t="s">
        <v>14</v>
      </c>
    </row>
    <row r="24747" spans="1:10" x14ac:dyDescent="0.25">
      <c r="A24747" t="s">
        <v>86815</v>
      </c>
      <c r="B24747" t="s">
        <v>86816</v>
      </c>
      <c r="C24747" t="s">
        <v>86817</v>
      </c>
      <c r="D24747" t="s">
        <v>65</v>
      </c>
      <c r="E24747" t="s">
        <v>14</v>
      </c>
      <c r="F24747" t="s">
        <v>33</v>
      </c>
      <c r="G24747">
        <v>22</v>
      </c>
      <c r="H24747" t="s">
        <v>34</v>
      </c>
      <c r="I24747" t="s">
        <v>34</v>
      </c>
    </row>
    <row r="24748" spans="1:10" x14ac:dyDescent="0.25">
      <c r="A24748" t="s">
        <v>86818</v>
      </c>
      <c r="B24748" t="s">
        <v>86819</v>
      </c>
      <c r="C24748" t="s">
        <v>86820</v>
      </c>
      <c r="D24748" t="s">
        <v>65</v>
      </c>
      <c r="E24748" t="s">
        <v>14</v>
      </c>
      <c r="F24748" t="s">
        <v>33</v>
      </c>
    </row>
    <row r="24749" spans="1:10" x14ac:dyDescent="0.25">
      <c r="A24749" t="s">
        <v>86821</v>
      </c>
      <c r="B24749" t="s">
        <v>86822</v>
      </c>
      <c r="C24749" t="s">
        <v>86823</v>
      </c>
      <c r="D24749" t="s">
        <v>352</v>
      </c>
      <c r="E24749" t="s">
        <v>14</v>
      </c>
      <c r="F24749" t="s">
        <v>33</v>
      </c>
      <c r="G24749">
        <v>9</v>
      </c>
      <c r="H24749" t="s">
        <v>39805</v>
      </c>
      <c r="I24749" t="s">
        <v>39805</v>
      </c>
    </row>
    <row r="24750" spans="1:10" x14ac:dyDescent="0.25">
      <c r="A24750" t="s">
        <v>86824</v>
      </c>
      <c r="B24750" t="s">
        <v>86825</v>
      </c>
      <c r="C24750" t="s">
        <v>86826</v>
      </c>
      <c r="D24750" t="s">
        <v>280</v>
      </c>
      <c r="E24750" t="s">
        <v>14</v>
      </c>
      <c r="F24750" t="s">
        <v>33</v>
      </c>
      <c r="G24750">
        <v>25</v>
      </c>
      <c r="H24750" t="s">
        <v>1510</v>
      </c>
      <c r="I24750" t="s">
        <v>86827</v>
      </c>
      <c r="J24750" s="1">
        <v>40096</v>
      </c>
    </row>
    <row r="24751" spans="1:10" x14ac:dyDescent="0.25">
      <c r="A24751" t="s">
        <v>86828</v>
      </c>
      <c r="B24751" t="s">
        <v>86829</v>
      </c>
      <c r="C24751" t="s">
        <v>86830</v>
      </c>
      <c r="D24751" t="s">
        <v>86831</v>
      </c>
      <c r="E24751" t="s">
        <v>14</v>
      </c>
      <c r="F24751" t="s">
        <v>21</v>
      </c>
      <c r="G24751" t="s">
        <v>59</v>
      </c>
      <c r="H24751" t="s">
        <v>60</v>
      </c>
      <c r="I24751" t="s">
        <v>1246</v>
      </c>
      <c r="J24751" s="1">
        <v>39083</v>
      </c>
    </row>
    <row r="24752" spans="1:10" x14ac:dyDescent="0.25">
      <c r="A24752" t="s">
        <v>86832</v>
      </c>
      <c r="B24752" t="s">
        <v>86833</v>
      </c>
      <c r="C24752" t="s">
        <v>86834</v>
      </c>
      <c r="D24752" t="s">
        <v>86835</v>
      </c>
      <c r="E24752" t="s">
        <v>14</v>
      </c>
      <c r="F24752" t="s">
        <v>1133</v>
      </c>
      <c r="G24752">
        <v>27</v>
      </c>
      <c r="H24752" t="s">
        <v>1740</v>
      </c>
      <c r="I24752" t="s">
        <v>86836</v>
      </c>
      <c r="J24752" s="1">
        <v>41091</v>
      </c>
    </row>
    <row r="24753" spans="1:10" x14ac:dyDescent="0.25">
      <c r="A24753" t="s">
        <v>86837</v>
      </c>
      <c r="B24753" t="s">
        <v>86838</v>
      </c>
      <c r="C24753" t="s">
        <v>86839</v>
      </c>
      <c r="E24753" t="s">
        <v>14</v>
      </c>
      <c r="J24753" s="1">
        <v>39083</v>
      </c>
    </row>
    <row r="24754" spans="1:10" x14ac:dyDescent="0.25">
      <c r="A24754" t="s">
        <v>86840</v>
      </c>
      <c r="B24754" t="s">
        <v>86841</v>
      </c>
      <c r="C24754" t="s">
        <v>86842</v>
      </c>
      <c r="D24754" t="s">
        <v>38</v>
      </c>
      <c r="E24754" t="s">
        <v>14</v>
      </c>
      <c r="F24754" t="s">
        <v>15</v>
      </c>
      <c r="G24754">
        <v>19</v>
      </c>
      <c r="H24754" t="s">
        <v>5637</v>
      </c>
      <c r="I24754" t="s">
        <v>86843</v>
      </c>
      <c r="J24754" s="1">
        <v>40909</v>
      </c>
    </row>
    <row r="24755" spans="1:10" x14ac:dyDescent="0.25">
      <c r="A24755" t="s">
        <v>86844</v>
      </c>
      <c r="B24755" t="s">
        <v>86845</v>
      </c>
      <c r="C24755" t="s">
        <v>86846</v>
      </c>
      <c r="D24755" t="s">
        <v>65</v>
      </c>
      <c r="E24755" t="s">
        <v>14</v>
      </c>
      <c r="F24755" t="s">
        <v>21</v>
      </c>
      <c r="G24755" t="s">
        <v>153</v>
      </c>
      <c r="H24755" t="s">
        <v>239</v>
      </c>
      <c r="I24755" t="s">
        <v>239</v>
      </c>
      <c r="J24755" s="1">
        <v>41030</v>
      </c>
    </row>
    <row r="24756" spans="1:10" x14ac:dyDescent="0.25">
      <c r="A24756" t="s">
        <v>86847</v>
      </c>
      <c r="B24756" t="s">
        <v>86848</v>
      </c>
      <c r="C24756" t="s">
        <v>86849</v>
      </c>
      <c r="D24756" t="s">
        <v>38</v>
      </c>
      <c r="E24756" t="s">
        <v>14</v>
      </c>
      <c r="F24756" t="s">
        <v>15</v>
      </c>
      <c r="G24756">
        <v>19</v>
      </c>
      <c r="H24756" t="s">
        <v>469</v>
      </c>
      <c r="I24756" t="s">
        <v>469</v>
      </c>
      <c r="J24756" s="1">
        <v>40784</v>
      </c>
    </row>
    <row r="24757" spans="1:10" x14ac:dyDescent="0.25">
      <c r="A24757" t="s">
        <v>86850</v>
      </c>
      <c r="B24757" t="s">
        <v>86851</v>
      </c>
      <c r="C24757" t="s">
        <v>86852</v>
      </c>
      <c r="D24757" t="s">
        <v>86853</v>
      </c>
      <c r="E24757" t="s">
        <v>14</v>
      </c>
      <c r="F24757" t="s">
        <v>21</v>
      </c>
      <c r="G24757" t="s">
        <v>101</v>
      </c>
      <c r="H24757" t="s">
        <v>102</v>
      </c>
      <c r="I24757" t="s">
        <v>103</v>
      </c>
      <c r="J24757" s="1">
        <v>40878</v>
      </c>
    </row>
    <row r="24758" spans="1:10" x14ac:dyDescent="0.25">
      <c r="A24758" t="s">
        <v>86854</v>
      </c>
      <c r="B24758" t="s">
        <v>86855</v>
      </c>
      <c r="C24758" t="s">
        <v>86856</v>
      </c>
      <c r="D24758" t="s">
        <v>70</v>
      </c>
      <c r="E24758" t="s">
        <v>14</v>
      </c>
      <c r="F24758" t="s">
        <v>33</v>
      </c>
      <c r="G24758">
        <v>4</v>
      </c>
      <c r="H24758" t="s">
        <v>1510</v>
      </c>
      <c r="I24758" t="s">
        <v>7125</v>
      </c>
      <c r="J24758" s="1">
        <v>38353</v>
      </c>
    </row>
    <row r="24759" spans="1:10" x14ac:dyDescent="0.25">
      <c r="A24759" t="s">
        <v>86857</v>
      </c>
      <c r="B24759" t="s">
        <v>86858</v>
      </c>
      <c r="C24759" t="s">
        <v>86859</v>
      </c>
      <c r="D24759" t="s">
        <v>86860</v>
      </c>
      <c r="E24759" t="s">
        <v>14</v>
      </c>
      <c r="F24759" t="s">
        <v>21</v>
      </c>
      <c r="G24759" t="s">
        <v>59</v>
      </c>
      <c r="H24759" t="s">
        <v>90</v>
      </c>
      <c r="I24759" t="s">
        <v>90</v>
      </c>
      <c r="J24759" s="1">
        <v>41791</v>
      </c>
    </row>
    <row r="24760" spans="1:10" x14ac:dyDescent="0.25">
      <c r="A24760" t="s">
        <v>86861</v>
      </c>
      <c r="B24760" t="s">
        <v>86862</v>
      </c>
      <c r="C24760" t="s">
        <v>86863</v>
      </c>
      <c r="D24760" t="s">
        <v>86864</v>
      </c>
      <c r="E24760" t="s">
        <v>14</v>
      </c>
      <c r="F24760" t="s">
        <v>12405</v>
      </c>
      <c r="G24760">
        <v>4</v>
      </c>
      <c r="H24760" t="s">
        <v>39921</v>
      </c>
      <c r="I24760" t="s">
        <v>39921</v>
      </c>
      <c r="J24760" s="1">
        <v>41122</v>
      </c>
    </row>
    <row r="24761" spans="1:10" x14ac:dyDescent="0.25">
      <c r="A24761" t="s">
        <v>86865</v>
      </c>
      <c r="B24761" t="s">
        <v>86866</v>
      </c>
      <c r="C24761" t="s">
        <v>86867</v>
      </c>
      <c r="D24761" t="s">
        <v>86868</v>
      </c>
      <c r="E24761" t="s">
        <v>14</v>
      </c>
      <c r="F24761" t="s">
        <v>1057</v>
      </c>
      <c r="G24761">
        <v>4</v>
      </c>
      <c r="H24761" t="s">
        <v>1520</v>
      </c>
      <c r="I24761" t="s">
        <v>1520</v>
      </c>
      <c r="J24761" s="1">
        <v>41155</v>
      </c>
    </row>
    <row r="24762" spans="1:10" x14ac:dyDescent="0.25">
      <c r="A24762" t="s">
        <v>86869</v>
      </c>
      <c r="B24762" t="s">
        <v>86870</v>
      </c>
      <c r="C24762" t="s">
        <v>86871</v>
      </c>
      <c r="D24762" t="s">
        <v>2194</v>
      </c>
      <c r="E24762" t="s">
        <v>14</v>
      </c>
      <c r="F24762" t="s">
        <v>123</v>
      </c>
      <c r="G24762" t="s">
        <v>124</v>
      </c>
      <c r="H24762" t="s">
        <v>125</v>
      </c>
      <c r="I24762" t="s">
        <v>125</v>
      </c>
      <c r="J24762" s="1">
        <v>41718</v>
      </c>
    </row>
    <row r="24763" spans="1:10" x14ac:dyDescent="0.25">
      <c r="A24763" t="s">
        <v>86872</v>
      </c>
      <c r="B24763" t="s">
        <v>86873</v>
      </c>
      <c r="C24763" t="s">
        <v>86874</v>
      </c>
      <c r="D24763" t="s">
        <v>3391</v>
      </c>
      <c r="E24763" t="s">
        <v>14</v>
      </c>
      <c r="F24763" t="s">
        <v>15</v>
      </c>
      <c r="G24763">
        <v>16</v>
      </c>
      <c r="H24763" t="s">
        <v>16</v>
      </c>
      <c r="I24763" t="s">
        <v>16</v>
      </c>
      <c r="J24763" s="1">
        <v>40909</v>
      </c>
    </row>
    <row r="24764" spans="1:10" x14ac:dyDescent="0.25">
      <c r="A24764" t="s">
        <v>86875</v>
      </c>
      <c r="B24764" t="s">
        <v>86876</v>
      </c>
      <c r="C24764" t="s">
        <v>86877</v>
      </c>
      <c r="D24764" t="s">
        <v>86878</v>
      </c>
      <c r="E24764" t="s">
        <v>14</v>
      </c>
    </row>
    <row r="24765" spans="1:10" x14ac:dyDescent="0.25">
      <c r="A24765" t="s">
        <v>86879</v>
      </c>
      <c r="B24765" t="s">
        <v>86880</v>
      </c>
      <c r="C24765" t="s">
        <v>86881</v>
      </c>
      <c r="D24765" t="s">
        <v>86244</v>
      </c>
      <c r="E24765" t="s">
        <v>14</v>
      </c>
      <c r="F24765" t="s">
        <v>160</v>
      </c>
      <c r="G24765" t="s">
        <v>161</v>
      </c>
      <c r="H24765" t="s">
        <v>162</v>
      </c>
      <c r="I24765" t="s">
        <v>162</v>
      </c>
      <c r="J24765" s="1">
        <v>41640</v>
      </c>
    </row>
    <row r="24766" spans="1:10" x14ac:dyDescent="0.25">
      <c r="A24766" t="s">
        <v>86882</v>
      </c>
      <c r="B24766" t="s">
        <v>86883</v>
      </c>
      <c r="C24766" t="s">
        <v>86884</v>
      </c>
      <c r="D24766" t="s">
        <v>86885</v>
      </c>
      <c r="E24766" t="s">
        <v>14</v>
      </c>
      <c r="F24766" t="s">
        <v>21</v>
      </c>
      <c r="G24766" t="s">
        <v>59</v>
      </c>
      <c r="H24766" t="s">
        <v>60</v>
      </c>
      <c r="I24766" t="s">
        <v>266</v>
      </c>
    </row>
    <row r="24767" spans="1:10" x14ac:dyDescent="0.25">
      <c r="A24767" t="s">
        <v>86886</v>
      </c>
      <c r="B24767" t="s">
        <v>86887</v>
      </c>
      <c r="C24767" t="s">
        <v>86888</v>
      </c>
      <c r="D24767" t="s">
        <v>45</v>
      </c>
      <c r="E24767" t="s">
        <v>14</v>
      </c>
      <c r="F24767" t="s">
        <v>21</v>
      </c>
      <c r="G24767" t="s">
        <v>101</v>
      </c>
      <c r="H24767" t="s">
        <v>102</v>
      </c>
      <c r="I24767" t="s">
        <v>103</v>
      </c>
      <c r="J24767" s="1">
        <v>40544</v>
      </c>
    </row>
    <row r="24768" spans="1:10" x14ac:dyDescent="0.25">
      <c r="A24768" t="s">
        <v>86889</v>
      </c>
      <c r="B24768" t="s">
        <v>86890</v>
      </c>
      <c r="C24768" t="s">
        <v>86891</v>
      </c>
      <c r="D24768" t="s">
        <v>70</v>
      </c>
      <c r="E24768" t="s">
        <v>14</v>
      </c>
      <c r="F24768" t="s">
        <v>547</v>
      </c>
      <c r="G24768">
        <v>56</v>
      </c>
      <c r="H24768" t="s">
        <v>2547</v>
      </c>
      <c r="I24768" t="s">
        <v>2547</v>
      </c>
      <c r="J24768" s="1">
        <v>40770</v>
      </c>
    </row>
    <row r="24769" spans="1:10" x14ac:dyDescent="0.25">
      <c r="A24769" t="s">
        <v>86892</v>
      </c>
      <c r="B24769" t="s">
        <v>86893</v>
      </c>
      <c r="C24769" t="s">
        <v>86894</v>
      </c>
      <c r="E24769" t="s">
        <v>14</v>
      </c>
      <c r="F24769" t="s">
        <v>160</v>
      </c>
      <c r="G24769" t="s">
        <v>161</v>
      </c>
      <c r="H24769" t="s">
        <v>162</v>
      </c>
      <c r="I24769" t="s">
        <v>162</v>
      </c>
      <c r="J24769" s="1">
        <v>41791</v>
      </c>
    </row>
    <row r="24770" spans="1:10" x14ac:dyDescent="0.25">
      <c r="A24770" t="s">
        <v>86895</v>
      </c>
      <c r="B24770" t="s">
        <v>86896</v>
      </c>
      <c r="C24770" t="s">
        <v>86897</v>
      </c>
      <c r="D24770" t="s">
        <v>89</v>
      </c>
      <c r="E24770" t="s">
        <v>14</v>
      </c>
      <c r="F24770" t="s">
        <v>123</v>
      </c>
      <c r="G24770" t="s">
        <v>62128</v>
      </c>
    </row>
    <row r="24771" spans="1:10" x14ac:dyDescent="0.25">
      <c r="A24771" t="s">
        <v>86898</v>
      </c>
      <c r="B24771" t="s">
        <v>86899</v>
      </c>
      <c r="C24771" t="s">
        <v>86900</v>
      </c>
      <c r="D24771" t="s">
        <v>1372</v>
      </c>
      <c r="E24771" t="s">
        <v>14</v>
      </c>
      <c r="F24771" t="s">
        <v>123</v>
      </c>
    </row>
    <row r="24772" spans="1:10" x14ac:dyDescent="0.25">
      <c r="A24772" t="s">
        <v>86901</v>
      </c>
      <c r="B24772" t="s">
        <v>86902</v>
      </c>
      <c r="C24772" t="s">
        <v>86903</v>
      </c>
      <c r="D24772" t="s">
        <v>45</v>
      </c>
      <c r="E24772" t="s">
        <v>14</v>
      </c>
      <c r="F24772" t="s">
        <v>33</v>
      </c>
      <c r="G24772">
        <v>22</v>
      </c>
      <c r="H24772" t="s">
        <v>34</v>
      </c>
      <c r="I24772" t="s">
        <v>34</v>
      </c>
      <c r="J24772" s="1">
        <v>39814</v>
      </c>
    </row>
    <row r="24773" spans="1:10" x14ac:dyDescent="0.25">
      <c r="A24773" t="s">
        <v>86904</v>
      </c>
      <c r="B24773" t="s">
        <v>86905</v>
      </c>
      <c r="D24773" t="s">
        <v>86906</v>
      </c>
      <c r="E24773" t="s">
        <v>14</v>
      </c>
      <c r="F24773" t="s">
        <v>21</v>
      </c>
      <c r="G24773" t="s">
        <v>4963</v>
      </c>
      <c r="H24773" t="s">
        <v>4964</v>
      </c>
      <c r="I24773" t="s">
        <v>4964</v>
      </c>
      <c r="J24773" s="1">
        <v>41395</v>
      </c>
    </row>
    <row r="24774" spans="1:10" x14ac:dyDescent="0.25">
      <c r="A24774" t="s">
        <v>86907</v>
      </c>
      <c r="B24774" t="s">
        <v>86908</v>
      </c>
      <c r="D24774" t="s">
        <v>86909</v>
      </c>
      <c r="E24774" t="s">
        <v>14</v>
      </c>
      <c r="F24774" t="s">
        <v>21</v>
      </c>
      <c r="G24774" t="s">
        <v>203</v>
      </c>
      <c r="H24774" t="s">
        <v>16269</v>
      </c>
      <c r="I24774" t="s">
        <v>13411</v>
      </c>
      <c r="J24774" s="1">
        <v>41640</v>
      </c>
    </row>
    <row r="24775" spans="1:10" x14ac:dyDescent="0.25">
      <c r="A24775" t="s">
        <v>86910</v>
      </c>
      <c r="B24775" t="s">
        <v>86911</v>
      </c>
      <c r="C24775" t="s">
        <v>86912</v>
      </c>
      <c r="D24775" t="s">
        <v>1379</v>
      </c>
      <c r="E24775" t="s">
        <v>14</v>
      </c>
    </row>
    <row r="24776" spans="1:10" x14ac:dyDescent="0.25">
      <c r="A24776" t="s">
        <v>86913</v>
      </c>
      <c r="B24776" t="s">
        <v>86914</v>
      </c>
      <c r="C24776" t="s">
        <v>86915</v>
      </c>
      <c r="D24776" t="s">
        <v>86916</v>
      </c>
      <c r="E24776" t="s">
        <v>14</v>
      </c>
      <c r="F24776" t="s">
        <v>21</v>
      </c>
      <c r="G24776" t="s">
        <v>59</v>
      </c>
      <c r="H24776" t="s">
        <v>60</v>
      </c>
      <c r="I24776" t="s">
        <v>66</v>
      </c>
      <c r="J24776" s="1">
        <v>40817</v>
      </c>
    </row>
    <row r="24777" spans="1:10" x14ac:dyDescent="0.25">
      <c r="A24777" t="s">
        <v>86917</v>
      </c>
      <c r="B24777" t="s">
        <v>86918</v>
      </c>
      <c r="C24777" t="s">
        <v>86919</v>
      </c>
      <c r="E24777" t="s">
        <v>14</v>
      </c>
      <c r="F24777" t="s">
        <v>1057</v>
      </c>
      <c r="G24777">
        <v>13</v>
      </c>
      <c r="H24777" t="s">
        <v>13178</v>
      </c>
      <c r="I24777" t="s">
        <v>13178</v>
      </c>
      <c r="J24777" s="1">
        <v>40575</v>
      </c>
    </row>
    <row r="24778" spans="1:10" x14ac:dyDescent="0.25">
      <c r="A24778" t="s">
        <v>86920</v>
      </c>
      <c r="B24778" t="s">
        <v>86921</v>
      </c>
      <c r="C24778" t="s">
        <v>86922</v>
      </c>
      <c r="D24778" t="s">
        <v>86923</v>
      </c>
      <c r="E24778" t="s">
        <v>14</v>
      </c>
      <c r="F24778" t="s">
        <v>618</v>
      </c>
      <c r="G24778">
        <v>8</v>
      </c>
      <c r="H24778" t="s">
        <v>878</v>
      </c>
      <c r="I24778" t="s">
        <v>7923</v>
      </c>
      <c r="J24778" s="1">
        <v>41061</v>
      </c>
    </row>
    <row r="24779" spans="1:10" x14ac:dyDescent="0.25">
      <c r="A24779" t="s">
        <v>86924</v>
      </c>
      <c r="B24779" t="s">
        <v>86925</v>
      </c>
      <c r="C24779" t="s">
        <v>86926</v>
      </c>
      <c r="D24779" t="s">
        <v>86927</v>
      </c>
      <c r="E24779" t="s">
        <v>14</v>
      </c>
    </row>
    <row r="24780" spans="1:10" x14ac:dyDescent="0.25">
      <c r="A24780" t="s">
        <v>86928</v>
      </c>
      <c r="B24780" t="s">
        <v>86929</v>
      </c>
      <c r="C24780" t="s">
        <v>86930</v>
      </c>
      <c r="D24780" t="s">
        <v>34416</v>
      </c>
      <c r="E24780" t="s">
        <v>14</v>
      </c>
      <c r="F24780" t="s">
        <v>21</v>
      </c>
      <c r="G24780" t="s">
        <v>84</v>
      </c>
      <c r="H24780" t="s">
        <v>584</v>
      </c>
      <c r="I24780" t="s">
        <v>24830</v>
      </c>
      <c r="J24780" s="1">
        <v>41986</v>
      </c>
    </row>
    <row r="24781" spans="1:10" x14ac:dyDescent="0.25">
      <c r="A24781" t="s">
        <v>86931</v>
      </c>
      <c r="B24781" t="s">
        <v>86932</v>
      </c>
      <c r="C24781" t="s">
        <v>86933</v>
      </c>
      <c r="D24781" t="s">
        <v>86934</v>
      </c>
      <c r="E24781" t="s">
        <v>684</v>
      </c>
      <c r="F24781" t="s">
        <v>21</v>
      </c>
      <c r="G24781" t="s">
        <v>59</v>
      </c>
      <c r="H24781" t="s">
        <v>90</v>
      </c>
      <c r="I24781" t="s">
        <v>90</v>
      </c>
      <c r="J24781" s="1">
        <v>41902</v>
      </c>
    </row>
    <row r="24782" spans="1:10" x14ac:dyDescent="0.25">
      <c r="A24782" t="s">
        <v>86935</v>
      </c>
      <c r="B24782" t="s">
        <v>86936</v>
      </c>
      <c r="C24782" t="s">
        <v>86937</v>
      </c>
      <c r="D24782" t="s">
        <v>21950</v>
      </c>
      <c r="E24782" t="s">
        <v>14</v>
      </c>
      <c r="F24782" t="s">
        <v>52</v>
      </c>
      <c r="G24782" t="s">
        <v>3334</v>
      </c>
      <c r="H24782" t="s">
        <v>3335</v>
      </c>
      <c r="I24782" t="s">
        <v>3336</v>
      </c>
      <c r="J24782" s="1">
        <v>41205</v>
      </c>
    </row>
    <row r="24783" spans="1:10" x14ac:dyDescent="0.25">
      <c r="A24783" t="s">
        <v>86938</v>
      </c>
      <c r="B24783" t="s">
        <v>86939</v>
      </c>
      <c r="C24783" t="s">
        <v>86940</v>
      </c>
      <c r="D24783" t="s">
        <v>86941</v>
      </c>
      <c r="E24783" t="s">
        <v>14</v>
      </c>
      <c r="F24783" t="s">
        <v>1057</v>
      </c>
      <c r="G24783">
        <v>4</v>
      </c>
      <c r="H24783" t="s">
        <v>1520</v>
      </c>
      <c r="I24783" t="s">
        <v>1520</v>
      </c>
      <c r="J24783" s="1">
        <v>41275</v>
      </c>
    </row>
    <row r="24784" spans="1:10" x14ac:dyDescent="0.25">
      <c r="A24784" t="s">
        <v>86942</v>
      </c>
      <c r="B24784" t="s">
        <v>86943</v>
      </c>
      <c r="C24784" t="s">
        <v>86944</v>
      </c>
      <c r="D24784" t="s">
        <v>122</v>
      </c>
      <c r="E24784" t="s">
        <v>14</v>
      </c>
      <c r="F24784" t="s">
        <v>336</v>
      </c>
      <c r="G24784">
        <v>11</v>
      </c>
      <c r="H24784" t="s">
        <v>492</v>
      </c>
      <c r="I24784" t="s">
        <v>492</v>
      </c>
      <c r="J24784" s="1">
        <v>41215</v>
      </c>
    </row>
    <row r="24785" spans="1:10" x14ac:dyDescent="0.25">
      <c r="A24785" t="s">
        <v>86945</v>
      </c>
      <c r="B24785" t="s">
        <v>86946</v>
      </c>
      <c r="C24785" t="s">
        <v>86947</v>
      </c>
      <c r="D24785" t="s">
        <v>86948</v>
      </c>
      <c r="E24785" t="s">
        <v>14</v>
      </c>
      <c r="F24785" t="s">
        <v>2313</v>
      </c>
      <c r="G24785">
        <v>4</v>
      </c>
      <c r="H24785" t="s">
        <v>53340</v>
      </c>
      <c r="I24785" t="s">
        <v>53340</v>
      </c>
      <c r="J24785" s="1">
        <v>41913</v>
      </c>
    </row>
    <row r="24786" spans="1:10" x14ac:dyDescent="0.25">
      <c r="A24786" t="s">
        <v>86949</v>
      </c>
      <c r="B24786" t="s">
        <v>86950</v>
      </c>
      <c r="C24786" t="s">
        <v>86951</v>
      </c>
      <c r="D24786" t="s">
        <v>86952</v>
      </c>
      <c r="E24786" t="s">
        <v>202</v>
      </c>
      <c r="F24786" t="s">
        <v>71</v>
      </c>
      <c r="G24786">
        <v>12</v>
      </c>
      <c r="H24786" t="s">
        <v>72</v>
      </c>
      <c r="I24786" t="s">
        <v>72</v>
      </c>
      <c r="J24786" s="1">
        <v>40483</v>
      </c>
    </row>
    <row r="24787" spans="1:10" x14ac:dyDescent="0.25">
      <c r="A24787" t="s">
        <v>86953</v>
      </c>
      <c r="B24787" t="s">
        <v>86954</v>
      </c>
      <c r="C24787" t="s">
        <v>86955</v>
      </c>
      <c r="D24787" t="s">
        <v>86956</v>
      </c>
      <c r="E24787" t="s">
        <v>14</v>
      </c>
      <c r="F24787" t="s">
        <v>33</v>
      </c>
      <c r="G24787">
        <v>30</v>
      </c>
      <c r="H24787" t="s">
        <v>2709</v>
      </c>
      <c r="I24787" t="s">
        <v>2709</v>
      </c>
      <c r="J24787" s="1">
        <v>38988</v>
      </c>
    </row>
    <row r="24788" spans="1:10" x14ac:dyDescent="0.25">
      <c r="A24788" t="s">
        <v>86957</v>
      </c>
      <c r="B24788" t="s">
        <v>86958</v>
      </c>
      <c r="C24788" t="s">
        <v>86959</v>
      </c>
      <c r="D24788" t="s">
        <v>86960</v>
      </c>
      <c r="E24788" t="s">
        <v>202</v>
      </c>
      <c r="F24788" t="s">
        <v>123</v>
      </c>
      <c r="G24788" t="s">
        <v>124</v>
      </c>
      <c r="H24788" t="s">
        <v>125</v>
      </c>
      <c r="I24788" t="s">
        <v>125</v>
      </c>
      <c r="J24788" s="1">
        <v>40909</v>
      </c>
    </row>
    <row r="24789" spans="1:10" x14ac:dyDescent="0.25">
      <c r="A24789" t="s">
        <v>86961</v>
      </c>
      <c r="B24789" t="s">
        <v>86962</v>
      </c>
      <c r="C24789" t="s">
        <v>86963</v>
      </c>
      <c r="D24789" t="s">
        <v>1739</v>
      </c>
      <c r="E24789" t="s">
        <v>14</v>
      </c>
      <c r="F24789" t="s">
        <v>361</v>
      </c>
      <c r="G24789">
        <v>26</v>
      </c>
      <c r="H24789" t="s">
        <v>362</v>
      </c>
      <c r="I24789" t="s">
        <v>362</v>
      </c>
      <c r="J24789" s="1">
        <v>41640</v>
      </c>
    </row>
    <row r="24790" spans="1:10" x14ac:dyDescent="0.25">
      <c r="A24790" t="s">
        <v>86964</v>
      </c>
      <c r="B24790" t="s">
        <v>86965</v>
      </c>
      <c r="C24790" t="s">
        <v>86966</v>
      </c>
      <c r="D24790" t="s">
        <v>70</v>
      </c>
      <c r="E24790" t="s">
        <v>14</v>
      </c>
      <c r="F24790" t="s">
        <v>160</v>
      </c>
      <c r="G24790" t="s">
        <v>161</v>
      </c>
      <c r="H24790" t="s">
        <v>162</v>
      </c>
      <c r="I24790" t="s">
        <v>162</v>
      </c>
      <c r="J24790" s="1">
        <v>39952</v>
      </c>
    </row>
    <row r="24791" spans="1:10" x14ac:dyDescent="0.25">
      <c r="A24791" t="s">
        <v>86967</v>
      </c>
      <c r="B24791" t="s">
        <v>86968</v>
      </c>
      <c r="C24791" t="s">
        <v>86969</v>
      </c>
      <c r="D24791" t="s">
        <v>51</v>
      </c>
      <c r="E24791" t="s">
        <v>14</v>
      </c>
      <c r="F24791" t="s">
        <v>21</v>
      </c>
      <c r="G24791" t="s">
        <v>375</v>
      </c>
      <c r="H24791" t="s">
        <v>4554</v>
      </c>
      <c r="I24791" t="s">
        <v>4554</v>
      </c>
      <c r="J24791" s="1">
        <v>40179</v>
      </c>
    </row>
    <row r="24792" spans="1:10" x14ac:dyDescent="0.25">
      <c r="A24792" t="s">
        <v>86970</v>
      </c>
      <c r="B24792" t="s">
        <v>86971</v>
      </c>
      <c r="C24792" t="s">
        <v>86972</v>
      </c>
      <c r="D24792" t="s">
        <v>5466</v>
      </c>
      <c r="E24792" t="s">
        <v>14</v>
      </c>
      <c r="F24792" t="s">
        <v>694</v>
      </c>
      <c r="G24792">
        <v>3</v>
      </c>
      <c r="H24792" t="s">
        <v>9995</v>
      </c>
      <c r="I24792" t="s">
        <v>83152</v>
      </c>
      <c r="J24792" s="1">
        <v>41409</v>
      </c>
    </row>
    <row r="24793" spans="1:10" x14ac:dyDescent="0.25">
      <c r="A24793" t="s">
        <v>86973</v>
      </c>
      <c r="B24793" t="s">
        <v>86974</v>
      </c>
      <c r="C24793" t="s">
        <v>86975</v>
      </c>
      <c r="D24793" t="s">
        <v>86976</v>
      </c>
      <c r="E24793" t="s">
        <v>14</v>
      </c>
      <c r="F24793" t="s">
        <v>1057</v>
      </c>
      <c r="G24793">
        <v>13</v>
      </c>
      <c r="H24793" t="s">
        <v>13178</v>
      </c>
      <c r="I24793" t="s">
        <v>13178</v>
      </c>
    </row>
    <row r="24794" spans="1:10" x14ac:dyDescent="0.25">
      <c r="A24794" t="s">
        <v>86977</v>
      </c>
      <c r="B24794" t="s">
        <v>86978</v>
      </c>
      <c r="C24794" t="s">
        <v>86979</v>
      </c>
      <c r="D24794" t="s">
        <v>86980</v>
      </c>
      <c r="E24794" t="s">
        <v>14</v>
      </c>
      <c r="F24794" t="s">
        <v>21</v>
      </c>
      <c r="G24794" t="s">
        <v>59</v>
      </c>
      <c r="H24794" t="s">
        <v>60</v>
      </c>
      <c r="I24794" t="s">
        <v>66</v>
      </c>
      <c r="J24794" s="1">
        <v>41487</v>
      </c>
    </row>
    <row r="24795" spans="1:10" x14ac:dyDescent="0.25">
      <c r="A24795" t="s">
        <v>86981</v>
      </c>
      <c r="B24795" t="s">
        <v>86982</v>
      </c>
      <c r="C24795" t="s">
        <v>86983</v>
      </c>
      <c r="D24795" t="s">
        <v>86984</v>
      </c>
      <c r="E24795" t="s">
        <v>14</v>
      </c>
      <c r="F24795" t="s">
        <v>21</v>
      </c>
      <c r="G24795" t="s">
        <v>153</v>
      </c>
      <c r="H24795" t="s">
        <v>239</v>
      </c>
      <c r="I24795" t="s">
        <v>239</v>
      </c>
      <c r="J24795" s="1">
        <v>40969</v>
      </c>
    </row>
    <row r="24796" spans="1:10" x14ac:dyDescent="0.25">
      <c r="A24796" t="s">
        <v>86985</v>
      </c>
      <c r="B24796" t="s">
        <v>86986</v>
      </c>
      <c r="C24796" t="s">
        <v>86987</v>
      </c>
      <c r="D24796" t="s">
        <v>86988</v>
      </c>
      <c r="E24796" t="s">
        <v>14</v>
      </c>
      <c r="F24796" t="s">
        <v>21</v>
      </c>
      <c r="G24796" t="s">
        <v>203</v>
      </c>
      <c r="H24796" t="s">
        <v>6938</v>
      </c>
      <c r="I24796" t="s">
        <v>6938</v>
      </c>
      <c r="J24796" s="1">
        <v>41000</v>
      </c>
    </row>
    <row r="24797" spans="1:10" x14ac:dyDescent="0.25">
      <c r="A24797" t="s">
        <v>86989</v>
      </c>
      <c r="B24797" t="s">
        <v>86990</v>
      </c>
      <c r="C24797" t="s">
        <v>86991</v>
      </c>
      <c r="D24797" t="s">
        <v>259</v>
      </c>
      <c r="E24797" t="s">
        <v>108</v>
      </c>
      <c r="F24797" t="s">
        <v>21</v>
      </c>
      <c r="G24797" t="s">
        <v>59</v>
      </c>
      <c r="H24797" t="s">
        <v>60</v>
      </c>
      <c r="I24797" t="s">
        <v>1155</v>
      </c>
      <c r="J24797" s="1">
        <v>39448</v>
      </c>
    </row>
    <row r="24798" spans="1:10" x14ac:dyDescent="0.25">
      <c r="A24798" t="s">
        <v>86992</v>
      </c>
      <c r="B24798" t="s">
        <v>86993</v>
      </c>
      <c r="D24798" t="s">
        <v>86994</v>
      </c>
      <c r="E24798" t="s">
        <v>202</v>
      </c>
    </row>
    <row r="24799" spans="1:10" x14ac:dyDescent="0.25">
      <c r="A24799" t="s">
        <v>86995</v>
      </c>
      <c r="B24799" t="s">
        <v>86996</v>
      </c>
      <c r="C24799" t="s">
        <v>86997</v>
      </c>
      <c r="D24799" t="s">
        <v>1242</v>
      </c>
      <c r="E24799" t="s">
        <v>202</v>
      </c>
      <c r="F24799" t="s">
        <v>21</v>
      </c>
      <c r="G24799" t="s">
        <v>1229</v>
      </c>
      <c r="H24799" t="s">
        <v>1230</v>
      </c>
      <c r="I24799" t="s">
        <v>11027</v>
      </c>
      <c r="J24799" s="1">
        <v>33970</v>
      </c>
    </row>
    <row r="24800" spans="1:10" x14ac:dyDescent="0.25">
      <c r="A24800" t="s">
        <v>86998</v>
      </c>
      <c r="B24800" t="s">
        <v>86999</v>
      </c>
      <c r="C24800" t="s">
        <v>15521</v>
      </c>
      <c r="D24800" t="s">
        <v>440</v>
      </c>
      <c r="E24800" t="s">
        <v>14</v>
      </c>
      <c r="F24800" t="s">
        <v>21</v>
      </c>
      <c r="G24800" t="s">
        <v>425</v>
      </c>
      <c r="H24800" t="s">
        <v>1745</v>
      </c>
      <c r="I24800" t="s">
        <v>15522</v>
      </c>
    </row>
    <row r="24801" spans="1:10" x14ac:dyDescent="0.25">
      <c r="A24801" t="s">
        <v>87000</v>
      </c>
      <c r="B24801" t="s">
        <v>87001</v>
      </c>
      <c r="C24801" t="s">
        <v>87002</v>
      </c>
      <c r="D24801" t="s">
        <v>51</v>
      </c>
      <c r="E24801" t="s">
        <v>14</v>
      </c>
      <c r="F24801" t="s">
        <v>21</v>
      </c>
      <c r="G24801" t="s">
        <v>59</v>
      </c>
      <c r="H24801" t="s">
        <v>1216</v>
      </c>
      <c r="I24801" t="s">
        <v>1216</v>
      </c>
    </row>
    <row r="24802" spans="1:10" x14ac:dyDescent="0.25">
      <c r="A24802" t="s">
        <v>87003</v>
      </c>
      <c r="B24802" t="s">
        <v>87004</v>
      </c>
      <c r="C24802" t="s">
        <v>87005</v>
      </c>
      <c r="D24802" t="s">
        <v>51</v>
      </c>
      <c r="E24802" t="s">
        <v>14</v>
      </c>
      <c r="F24802" t="s">
        <v>21</v>
      </c>
      <c r="G24802" t="s">
        <v>59</v>
      </c>
      <c r="H24802" t="s">
        <v>961</v>
      </c>
      <c r="I24802" t="s">
        <v>962</v>
      </c>
      <c r="J24802" s="1">
        <v>40179</v>
      </c>
    </row>
    <row r="24803" spans="1:10" x14ac:dyDescent="0.25">
      <c r="A24803" t="s">
        <v>87006</v>
      </c>
      <c r="B24803" t="s">
        <v>87007</v>
      </c>
      <c r="C24803" t="s">
        <v>87008</v>
      </c>
      <c r="D24803" t="s">
        <v>259</v>
      </c>
      <c r="E24803" t="s">
        <v>14</v>
      </c>
      <c r="F24803" t="s">
        <v>21</v>
      </c>
      <c r="G24803" t="s">
        <v>639</v>
      </c>
      <c r="H24803" t="s">
        <v>640</v>
      </c>
      <c r="I24803" t="s">
        <v>640</v>
      </c>
      <c r="J24803" s="1">
        <v>36526</v>
      </c>
    </row>
    <row r="24804" spans="1:10" x14ac:dyDescent="0.25">
      <c r="A24804" t="s">
        <v>87009</v>
      </c>
      <c r="B24804" t="s">
        <v>87010</v>
      </c>
      <c r="C24804" t="s">
        <v>87011</v>
      </c>
      <c r="D24804" t="s">
        <v>352</v>
      </c>
      <c r="E24804" t="s">
        <v>14</v>
      </c>
      <c r="F24804" t="s">
        <v>21</v>
      </c>
      <c r="G24804" t="s">
        <v>2786</v>
      </c>
      <c r="H24804" t="s">
        <v>8094</v>
      </c>
      <c r="I24804" t="s">
        <v>14797</v>
      </c>
    </row>
    <row r="24805" spans="1:10" x14ac:dyDescent="0.25">
      <c r="A24805" t="s">
        <v>87012</v>
      </c>
      <c r="B24805" t="s">
        <v>87013</v>
      </c>
      <c r="C24805" t="s">
        <v>87014</v>
      </c>
      <c r="D24805" t="s">
        <v>352</v>
      </c>
      <c r="E24805" t="s">
        <v>14</v>
      </c>
      <c r="F24805" t="s">
        <v>21</v>
      </c>
      <c r="G24805" t="s">
        <v>137</v>
      </c>
      <c r="H24805" t="s">
        <v>138</v>
      </c>
      <c r="I24805" t="s">
        <v>138</v>
      </c>
      <c r="J24805" s="1">
        <v>37622</v>
      </c>
    </row>
    <row r="24806" spans="1:10" x14ac:dyDescent="0.25">
      <c r="A24806" t="s">
        <v>87015</v>
      </c>
      <c r="B24806" t="s">
        <v>87016</v>
      </c>
      <c r="C24806" t="s">
        <v>87017</v>
      </c>
      <c r="D24806" t="s">
        <v>51</v>
      </c>
      <c r="E24806" t="s">
        <v>14</v>
      </c>
      <c r="F24806" t="s">
        <v>21</v>
      </c>
      <c r="G24806" t="s">
        <v>153</v>
      </c>
      <c r="H24806" t="s">
        <v>239</v>
      </c>
      <c r="I24806" t="s">
        <v>322</v>
      </c>
      <c r="J24806" s="1">
        <v>38718</v>
      </c>
    </row>
    <row r="24807" spans="1:10" x14ac:dyDescent="0.25">
      <c r="A24807" t="s">
        <v>87018</v>
      </c>
      <c r="B24807" t="s">
        <v>87019</v>
      </c>
      <c r="D24807" t="s">
        <v>1396</v>
      </c>
      <c r="E24807" t="s">
        <v>14</v>
      </c>
      <c r="F24807" t="s">
        <v>33</v>
      </c>
      <c r="G24807">
        <v>22</v>
      </c>
      <c r="H24807" t="s">
        <v>34</v>
      </c>
      <c r="I24807" t="s">
        <v>34</v>
      </c>
      <c r="J24807" s="1">
        <v>36526</v>
      </c>
    </row>
    <row r="24808" spans="1:10" x14ac:dyDescent="0.25">
      <c r="A24808" t="s">
        <v>87020</v>
      </c>
      <c r="B24808" t="s">
        <v>87021</v>
      </c>
      <c r="D24808" t="s">
        <v>45</v>
      </c>
      <c r="E24808" t="s">
        <v>14</v>
      </c>
      <c r="F24808" t="s">
        <v>21</v>
      </c>
      <c r="G24808" t="s">
        <v>153</v>
      </c>
      <c r="H24808" t="s">
        <v>239</v>
      </c>
      <c r="I24808" t="s">
        <v>14018</v>
      </c>
    </row>
    <row r="24809" spans="1:10" x14ac:dyDescent="0.25">
      <c r="A24809" t="s">
        <v>87022</v>
      </c>
      <c r="B24809" t="s">
        <v>87023</v>
      </c>
      <c r="C24809" t="s">
        <v>87024</v>
      </c>
      <c r="D24809" t="s">
        <v>736</v>
      </c>
      <c r="E24809" t="s">
        <v>14</v>
      </c>
      <c r="F24809" t="s">
        <v>21</v>
      </c>
      <c r="G24809" t="s">
        <v>59</v>
      </c>
      <c r="H24809" t="s">
        <v>60</v>
      </c>
      <c r="I24809" t="s">
        <v>9794</v>
      </c>
      <c r="J24809" s="1">
        <v>39814</v>
      </c>
    </row>
    <row r="24810" spans="1:10" x14ac:dyDescent="0.25">
      <c r="A24810" t="s">
        <v>87025</v>
      </c>
      <c r="B24810" t="s">
        <v>87026</v>
      </c>
      <c r="C24810" t="s">
        <v>87027</v>
      </c>
      <c r="D24810" t="s">
        <v>65</v>
      </c>
      <c r="E24810" t="s">
        <v>14</v>
      </c>
      <c r="F24810" t="s">
        <v>21</v>
      </c>
      <c r="G24810" t="s">
        <v>281</v>
      </c>
      <c r="H24810" t="s">
        <v>573</v>
      </c>
      <c r="I24810" t="s">
        <v>573</v>
      </c>
    </row>
    <row r="24811" spans="1:10" x14ac:dyDescent="0.25">
      <c r="A24811" t="s">
        <v>87028</v>
      </c>
      <c r="B24811" t="s">
        <v>87029</v>
      </c>
      <c r="C24811" t="s">
        <v>87030</v>
      </c>
      <c r="D24811" t="s">
        <v>87031</v>
      </c>
      <c r="E24811" t="s">
        <v>14</v>
      </c>
      <c r="F24811" t="s">
        <v>71</v>
      </c>
      <c r="G24811">
        <v>12</v>
      </c>
      <c r="H24811" t="s">
        <v>72</v>
      </c>
      <c r="I24811" t="s">
        <v>24764</v>
      </c>
    </row>
    <row r="24812" spans="1:10" x14ac:dyDescent="0.25">
      <c r="A24812" t="s">
        <v>87032</v>
      </c>
      <c r="B24812" t="s">
        <v>87033</v>
      </c>
      <c r="C24812" t="s">
        <v>87034</v>
      </c>
      <c r="D24812" t="s">
        <v>87035</v>
      </c>
      <c r="E24812" t="s">
        <v>14</v>
      </c>
      <c r="F24812" t="s">
        <v>123</v>
      </c>
      <c r="G24812" t="s">
        <v>3005</v>
      </c>
    </row>
    <row r="24813" spans="1:10" x14ac:dyDescent="0.25">
      <c r="A24813" t="s">
        <v>87036</v>
      </c>
      <c r="B24813" t="s">
        <v>87037</v>
      </c>
      <c r="C24813" t="s">
        <v>87038</v>
      </c>
      <c r="D24813" t="s">
        <v>259</v>
      </c>
      <c r="E24813" t="s">
        <v>108</v>
      </c>
      <c r="F24813" t="s">
        <v>21</v>
      </c>
      <c r="G24813" t="s">
        <v>1006</v>
      </c>
      <c r="H24813" t="s">
        <v>1007</v>
      </c>
      <c r="I24813" t="s">
        <v>17987</v>
      </c>
      <c r="J24813" s="1">
        <v>37622</v>
      </c>
    </row>
    <row r="24814" spans="1:10" x14ac:dyDescent="0.25">
      <c r="A24814" t="s">
        <v>87039</v>
      </c>
      <c r="B24814" t="s">
        <v>87040</v>
      </c>
      <c r="D24814" t="s">
        <v>2321</v>
      </c>
      <c r="E24814" t="s">
        <v>14</v>
      </c>
      <c r="F24814" t="s">
        <v>21</v>
      </c>
      <c r="G24814" t="s">
        <v>1267</v>
      </c>
      <c r="H24814" t="s">
        <v>1268</v>
      </c>
      <c r="I24814" t="s">
        <v>87041</v>
      </c>
      <c r="J24814" s="1">
        <v>41744</v>
      </c>
    </row>
    <row r="24815" spans="1:10" x14ac:dyDescent="0.25">
      <c r="A24815" t="s">
        <v>87042</v>
      </c>
      <c r="B24815" t="s">
        <v>87043</v>
      </c>
      <c r="C24815" t="s">
        <v>87044</v>
      </c>
      <c r="D24815" t="s">
        <v>45</v>
      </c>
      <c r="E24815" t="s">
        <v>14</v>
      </c>
      <c r="J24815" s="1">
        <v>41379</v>
      </c>
    </row>
    <row r="24816" spans="1:10" x14ac:dyDescent="0.25">
      <c r="A24816" t="s">
        <v>87045</v>
      </c>
      <c r="B24816" t="s">
        <v>87046</v>
      </c>
      <c r="C24816" t="s">
        <v>87047</v>
      </c>
      <c r="D24816" t="s">
        <v>21784</v>
      </c>
      <c r="E24816" t="s">
        <v>14</v>
      </c>
      <c r="F24816" t="s">
        <v>160</v>
      </c>
      <c r="G24816" t="s">
        <v>161</v>
      </c>
      <c r="H24816" t="s">
        <v>162</v>
      </c>
      <c r="I24816" t="s">
        <v>162</v>
      </c>
      <c r="J24816" s="1">
        <v>41640</v>
      </c>
    </row>
    <row r="24817" spans="1:10" x14ac:dyDescent="0.25">
      <c r="A24817" t="s">
        <v>87048</v>
      </c>
      <c r="B24817" t="s">
        <v>87049</v>
      </c>
      <c r="C24817" t="s">
        <v>87050</v>
      </c>
      <c r="D24817" t="s">
        <v>243</v>
      </c>
      <c r="E24817" t="s">
        <v>14</v>
      </c>
      <c r="F24817" t="s">
        <v>21</v>
      </c>
      <c r="G24817" t="s">
        <v>281</v>
      </c>
      <c r="H24817" t="s">
        <v>869</v>
      </c>
      <c r="I24817" t="s">
        <v>869</v>
      </c>
      <c r="J24817" s="1">
        <v>40909</v>
      </c>
    </row>
    <row r="24818" spans="1:10" x14ac:dyDescent="0.25">
      <c r="A24818" t="s">
        <v>87051</v>
      </c>
      <c r="B24818" t="s">
        <v>87052</v>
      </c>
      <c r="C24818" t="s">
        <v>87053</v>
      </c>
      <c r="D24818" t="s">
        <v>87054</v>
      </c>
      <c r="E24818" t="s">
        <v>14</v>
      </c>
      <c r="F24818" t="s">
        <v>8708</v>
      </c>
      <c r="G24818">
        <v>15</v>
      </c>
      <c r="H24818" t="s">
        <v>8709</v>
      </c>
      <c r="I24818" t="s">
        <v>8709</v>
      </c>
      <c r="J24818" s="1">
        <v>39974</v>
      </c>
    </row>
    <row r="24819" spans="1:10" x14ac:dyDescent="0.25">
      <c r="A24819" t="s">
        <v>87055</v>
      </c>
      <c r="B24819" t="s">
        <v>87056</v>
      </c>
      <c r="C24819" t="s">
        <v>87057</v>
      </c>
      <c r="D24819" t="s">
        <v>87058</v>
      </c>
      <c r="E24819" t="s">
        <v>14</v>
      </c>
      <c r="F24819" t="s">
        <v>2901</v>
      </c>
      <c r="G24819">
        <v>77</v>
      </c>
      <c r="H24819" t="s">
        <v>9689</v>
      </c>
      <c r="I24819" t="s">
        <v>23412</v>
      </c>
      <c r="J24819" s="1">
        <v>41582</v>
      </c>
    </row>
    <row r="24820" spans="1:10" x14ac:dyDescent="0.25">
      <c r="A24820" t="s">
        <v>87059</v>
      </c>
      <c r="B24820" t="s">
        <v>87060</v>
      </c>
      <c r="C24820" t="s">
        <v>87061</v>
      </c>
      <c r="D24820" t="s">
        <v>87062</v>
      </c>
      <c r="E24820" t="s">
        <v>14</v>
      </c>
      <c r="J24820" s="1">
        <v>41232</v>
      </c>
    </row>
    <row r="24821" spans="1:10" x14ac:dyDescent="0.25">
      <c r="A24821" t="s">
        <v>87063</v>
      </c>
      <c r="B24821" t="s">
        <v>87064</v>
      </c>
      <c r="C24821" t="s">
        <v>87065</v>
      </c>
      <c r="D24821" t="s">
        <v>87066</v>
      </c>
      <c r="E24821" t="s">
        <v>14</v>
      </c>
      <c r="F24821" t="s">
        <v>21</v>
      </c>
      <c r="G24821" t="s">
        <v>137</v>
      </c>
      <c r="H24821" t="s">
        <v>138</v>
      </c>
      <c r="I24821" t="s">
        <v>138</v>
      </c>
      <c r="J24821" s="1">
        <v>39377</v>
      </c>
    </row>
    <row r="24822" spans="1:10" x14ac:dyDescent="0.25">
      <c r="A24822" t="s">
        <v>87067</v>
      </c>
      <c r="B24822" t="s">
        <v>87068</v>
      </c>
      <c r="C24822" t="s">
        <v>87069</v>
      </c>
      <c r="E24822" t="s">
        <v>14</v>
      </c>
      <c r="F24822" t="s">
        <v>21</v>
      </c>
      <c r="G24822" t="s">
        <v>1229</v>
      </c>
      <c r="H24822" t="s">
        <v>1230</v>
      </c>
      <c r="I24822" t="s">
        <v>11027</v>
      </c>
      <c r="J24822" s="1">
        <v>37622</v>
      </c>
    </row>
    <row r="24823" spans="1:10" x14ac:dyDescent="0.25">
      <c r="A24823" t="s">
        <v>87070</v>
      </c>
      <c r="B24823" t="s">
        <v>87071</v>
      </c>
      <c r="C24823" t="s">
        <v>87072</v>
      </c>
      <c r="D24823" t="s">
        <v>2961</v>
      </c>
      <c r="E24823" t="s">
        <v>14</v>
      </c>
      <c r="F24823" t="s">
        <v>21</v>
      </c>
      <c r="G24823" t="s">
        <v>130</v>
      </c>
      <c r="H24823" t="s">
        <v>35208</v>
      </c>
      <c r="I24823" t="s">
        <v>87073</v>
      </c>
      <c r="J24823" s="1">
        <v>37622</v>
      </c>
    </row>
    <row r="24824" spans="1:10" x14ac:dyDescent="0.25">
      <c r="A24824" t="s">
        <v>87074</v>
      </c>
      <c r="B24824" t="s">
        <v>87075</v>
      </c>
      <c r="C24824" t="s">
        <v>87076</v>
      </c>
      <c r="D24824" t="s">
        <v>8814</v>
      </c>
      <c r="E24824" t="s">
        <v>14</v>
      </c>
      <c r="F24824" t="s">
        <v>855</v>
      </c>
      <c r="G24824" t="s">
        <v>856</v>
      </c>
      <c r="H24824" t="s">
        <v>857</v>
      </c>
      <c r="I24824" t="s">
        <v>857</v>
      </c>
      <c r="J24824" s="1">
        <v>40970</v>
      </c>
    </row>
    <row r="24825" spans="1:10" x14ac:dyDescent="0.25">
      <c r="A24825" t="s">
        <v>87077</v>
      </c>
      <c r="B24825" t="s">
        <v>87078</v>
      </c>
      <c r="C24825" t="s">
        <v>87079</v>
      </c>
      <c r="D24825" t="s">
        <v>87080</v>
      </c>
      <c r="E24825" t="s">
        <v>202</v>
      </c>
      <c r="J24825" s="1">
        <v>40935</v>
      </c>
    </row>
    <row r="24826" spans="1:10" x14ac:dyDescent="0.25">
      <c r="A24826" t="s">
        <v>87081</v>
      </c>
      <c r="B24826" t="s">
        <v>87082</v>
      </c>
      <c r="C24826" t="s">
        <v>87083</v>
      </c>
      <c r="D24826" t="s">
        <v>45</v>
      </c>
      <c r="E24826" t="s">
        <v>108</v>
      </c>
      <c r="F24826" t="s">
        <v>21</v>
      </c>
      <c r="G24826" t="s">
        <v>153</v>
      </c>
      <c r="H24826" t="s">
        <v>239</v>
      </c>
      <c r="I24826" t="s">
        <v>322</v>
      </c>
      <c r="J24826" s="1">
        <v>34700</v>
      </c>
    </row>
    <row r="24827" spans="1:10" x14ac:dyDescent="0.25">
      <c r="A24827" t="s">
        <v>87084</v>
      </c>
      <c r="B24827" t="s">
        <v>87085</v>
      </c>
      <c r="C24827" t="s">
        <v>87086</v>
      </c>
      <c r="D24827" t="s">
        <v>38</v>
      </c>
      <c r="E24827" t="s">
        <v>108</v>
      </c>
      <c r="F24827" t="s">
        <v>21</v>
      </c>
      <c r="G24827" t="s">
        <v>425</v>
      </c>
      <c r="H24827" t="s">
        <v>523</v>
      </c>
      <c r="I24827" t="s">
        <v>3656</v>
      </c>
      <c r="J24827" s="1">
        <v>35796</v>
      </c>
    </row>
    <row r="24828" spans="1:10" x14ac:dyDescent="0.25">
      <c r="A24828" t="s">
        <v>87087</v>
      </c>
      <c r="B24828" t="s">
        <v>87088</v>
      </c>
      <c r="C24828" t="s">
        <v>87089</v>
      </c>
      <c r="D24828" t="s">
        <v>14264</v>
      </c>
      <c r="E24828" t="s">
        <v>14</v>
      </c>
      <c r="F24828" t="s">
        <v>15</v>
      </c>
      <c r="G24828">
        <v>25</v>
      </c>
      <c r="H24828" t="s">
        <v>146</v>
      </c>
      <c r="I24828" t="s">
        <v>146</v>
      </c>
    </row>
    <row r="24829" spans="1:10" x14ac:dyDescent="0.25">
      <c r="A24829" t="s">
        <v>87090</v>
      </c>
      <c r="B24829" t="s">
        <v>87091</v>
      </c>
      <c r="C24829" t="s">
        <v>87092</v>
      </c>
      <c r="D24829" t="s">
        <v>87093</v>
      </c>
      <c r="E24829" t="s">
        <v>14</v>
      </c>
      <c r="F24829" t="s">
        <v>21</v>
      </c>
      <c r="G24829" t="s">
        <v>101</v>
      </c>
      <c r="H24829" t="s">
        <v>1616</v>
      </c>
      <c r="I24829" t="s">
        <v>87094</v>
      </c>
      <c r="J24829" s="1">
        <v>28126</v>
      </c>
    </row>
    <row r="24830" spans="1:10" x14ac:dyDescent="0.25">
      <c r="A24830" t="s">
        <v>87095</v>
      </c>
      <c r="B24830" t="s">
        <v>87096</v>
      </c>
      <c r="C24830" t="s">
        <v>87097</v>
      </c>
      <c r="E24830" t="s">
        <v>202</v>
      </c>
      <c r="F24830" t="s">
        <v>21</v>
      </c>
      <c r="G24830" t="s">
        <v>77</v>
      </c>
      <c r="H24830" t="s">
        <v>3874</v>
      </c>
      <c r="I24830" t="s">
        <v>3874</v>
      </c>
      <c r="J24830" s="1">
        <v>28491</v>
      </c>
    </row>
    <row r="24831" spans="1:10" x14ac:dyDescent="0.25">
      <c r="A24831" t="s">
        <v>87098</v>
      </c>
      <c r="B24831" t="s">
        <v>87099</v>
      </c>
      <c r="D24831" t="s">
        <v>280</v>
      </c>
      <c r="E24831" t="s">
        <v>14</v>
      </c>
      <c r="F24831" t="s">
        <v>52</v>
      </c>
      <c r="G24831" t="s">
        <v>53</v>
      </c>
      <c r="H24831" t="s">
        <v>16481</v>
      </c>
      <c r="I24831" t="s">
        <v>87100</v>
      </c>
      <c r="J24831" s="1">
        <v>41695</v>
      </c>
    </row>
    <row r="24832" spans="1:10" x14ac:dyDescent="0.25">
      <c r="A24832" t="s">
        <v>87101</v>
      </c>
      <c r="B24832" t="s">
        <v>87102</v>
      </c>
      <c r="D24832" t="s">
        <v>2531</v>
      </c>
      <c r="E24832" t="s">
        <v>14</v>
      </c>
      <c r="F24832" t="s">
        <v>21</v>
      </c>
      <c r="G24832" t="s">
        <v>281</v>
      </c>
      <c r="H24832" t="s">
        <v>869</v>
      </c>
      <c r="I24832" t="s">
        <v>869</v>
      </c>
      <c r="J24832" s="1">
        <v>40179</v>
      </c>
    </row>
    <row r="24833" spans="1:10" x14ac:dyDescent="0.25">
      <c r="A24833" t="s">
        <v>87103</v>
      </c>
      <c r="B24833" t="s">
        <v>87104</v>
      </c>
      <c r="C24833" t="s">
        <v>87105</v>
      </c>
      <c r="D24833" t="s">
        <v>3792</v>
      </c>
      <c r="E24833" t="s">
        <v>14</v>
      </c>
      <c r="F24833" t="s">
        <v>21</v>
      </c>
      <c r="G24833" t="s">
        <v>116</v>
      </c>
      <c r="H24833" t="s">
        <v>117</v>
      </c>
      <c r="I24833" t="s">
        <v>87106</v>
      </c>
      <c r="J24833" s="1">
        <v>41275</v>
      </c>
    </row>
    <row r="24834" spans="1:10" x14ac:dyDescent="0.25">
      <c r="A24834" t="s">
        <v>87107</v>
      </c>
      <c r="B24834" t="s">
        <v>87108</v>
      </c>
      <c r="C24834" t="s">
        <v>87109</v>
      </c>
      <c r="D24834" t="s">
        <v>87110</v>
      </c>
      <c r="E24834" t="s">
        <v>14</v>
      </c>
      <c r="F24834" t="s">
        <v>21</v>
      </c>
      <c r="G24834" t="s">
        <v>185</v>
      </c>
      <c r="H24834" t="s">
        <v>2183</v>
      </c>
      <c r="I24834" t="s">
        <v>2183</v>
      </c>
      <c r="J24834" s="1">
        <v>39207</v>
      </c>
    </row>
    <row r="24835" spans="1:10" x14ac:dyDescent="0.25">
      <c r="A24835" t="s">
        <v>87111</v>
      </c>
      <c r="B24835" t="s">
        <v>87112</v>
      </c>
      <c r="C24835" t="s">
        <v>87113</v>
      </c>
      <c r="D24835" t="s">
        <v>87114</v>
      </c>
      <c r="E24835" t="s">
        <v>14</v>
      </c>
      <c r="F24835" t="s">
        <v>21</v>
      </c>
      <c r="G24835" t="s">
        <v>101</v>
      </c>
      <c r="H24835" t="s">
        <v>102</v>
      </c>
      <c r="I24835" t="s">
        <v>103</v>
      </c>
      <c r="J24835" s="1">
        <v>40909</v>
      </c>
    </row>
    <row r="24836" spans="1:10" x14ac:dyDescent="0.25">
      <c r="A24836" t="s">
        <v>87115</v>
      </c>
      <c r="B24836" t="s">
        <v>87116</v>
      </c>
      <c r="D24836" t="s">
        <v>87117</v>
      </c>
      <c r="E24836" t="s">
        <v>14</v>
      </c>
      <c r="F24836" t="s">
        <v>21</v>
      </c>
      <c r="G24836" t="s">
        <v>1325</v>
      </c>
      <c r="H24836" t="s">
        <v>1326</v>
      </c>
      <c r="I24836" t="s">
        <v>9855</v>
      </c>
      <c r="J24836" s="1">
        <v>28126</v>
      </c>
    </row>
    <row r="24837" spans="1:10" x14ac:dyDescent="0.25">
      <c r="A24837" t="s">
        <v>87118</v>
      </c>
      <c r="B24837" t="s">
        <v>87119</v>
      </c>
      <c r="C24837" t="s">
        <v>87120</v>
      </c>
      <c r="D24837" t="s">
        <v>73776</v>
      </c>
      <c r="E24837" t="s">
        <v>14</v>
      </c>
      <c r="F24837" t="s">
        <v>21</v>
      </c>
      <c r="G24837" t="s">
        <v>803</v>
      </c>
      <c r="H24837" t="s">
        <v>804</v>
      </c>
      <c r="I24837" t="s">
        <v>804</v>
      </c>
      <c r="J24837" s="1">
        <v>36647</v>
      </c>
    </row>
    <row r="24838" spans="1:10" x14ac:dyDescent="0.25">
      <c r="A24838" t="s">
        <v>87121</v>
      </c>
      <c r="B24838" t="s">
        <v>87122</v>
      </c>
      <c r="C24838" t="s">
        <v>87123</v>
      </c>
      <c r="D24838" t="s">
        <v>60397</v>
      </c>
      <c r="E24838" t="s">
        <v>108</v>
      </c>
      <c r="F24838" t="s">
        <v>21</v>
      </c>
      <c r="G24838" t="s">
        <v>130</v>
      </c>
      <c r="H24838" t="s">
        <v>12130</v>
      </c>
      <c r="I24838" t="s">
        <v>12130</v>
      </c>
      <c r="J24838" s="1">
        <v>12420</v>
      </c>
    </row>
    <row r="24839" spans="1:10" x14ac:dyDescent="0.25">
      <c r="A24839" t="s">
        <v>87124</v>
      </c>
      <c r="B24839" t="s">
        <v>87125</v>
      </c>
      <c r="C24839" t="s">
        <v>87126</v>
      </c>
      <c r="D24839" t="s">
        <v>87127</v>
      </c>
      <c r="E24839" t="s">
        <v>14</v>
      </c>
      <c r="F24839" t="s">
        <v>21</v>
      </c>
      <c r="G24839" t="s">
        <v>101</v>
      </c>
      <c r="H24839" t="s">
        <v>102</v>
      </c>
      <c r="I24839" t="s">
        <v>103</v>
      </c>
      <c r="J24839" s="1">
        <v>40817</v>
      </c>
    </row>
    <row r="24840" spans="1:10" x14ac:dyDescent="0.25">
      <c r="A24840" t="s">
        <v>87128</v>
      </c>
      <c r="B24840" t="s">
        <v>87129</v>
      </c>
      <c r="C24840" t="s">
        <v>87130</v>
      </c>
      <c r="D24840" t="s">
        <v>736</v>
      </c>
      <c r="E24840" t="s">
        <v>202</v>
      </c>
      <c r="F24840" t="s">
        <v>21</v>
      </c>
      <c r="G24840" t="s">
        <v>281</v>
      </c>
      <c r="H24840" t="s">
        <v>1025</v>
      </c>
      <c r="I24840" t="s">
        <v>1025</v>
      </c>
    </row>
    <row r="24841" spans="1:10" x14ac:dyDescent="0.25">
      <c r="A24841" t="s">
        <v>87131</v>
      </c>
      <c r="B24841" t="s">
        <v>87132</v>
      </c>
      <c r="C24841" t="s">
        <v>87133</v>
      </c>
      <c r="D24841" t="s">
        <v>280</v>
      </c>
      <c r="E24841" t="s">
        <v>14</v>
      </c>
      <c r="F24841" t="s">
        <v>21</v>
      </c>
      <c r="G24841" t="s">
        <v>639</v>
      </c>
      <c r="H24841" t="s">
        <v>640</v>
      </c>
      <c r="I24841" t="s">
        <v>640</v>
      </c>
      <c r="J24841" s="1">
        <v>40483</v>
      </c>
    </row>
    <row r="24842" spans="1:10" x14ac:dyDescent="0.25">
      <c r="A24842" t="s">
        <v>87134</v>
      </c>
      <c r="B24842" t="s">
        <v>87135</v>
      </c>
      <c r="C24842" t="s">
        <v>87136</v>
      </c>
      <c r="D24842" t="s">
        <v>70</v>
      </c>
      <c r="E24842" t="s">
        <v>14</v>
      </c>
      <c r="F24842" t="s">
        <v>2313</v>
      </c>
      <c r="G24842">
        <v>4</v>
      </c>
      <c r="H24842" t="s">
        <v>8858</v>
      </c>
      <c r="I24842" t="s">
        <v>8858</v>
      </c>
      <c r="J24842" s="1">
        <v>41275</v>
      </c>
    </row>
    <row r="24843" spans="1:10" x14ac:dyDescent="0.25">
      <c r="A24843" t="s">
        <v>87137</v>
      </c>
      <c r="B24843" t="s">
        <v>87138</v>
      </c>
      <c r="C24843" t="s">
        <v>87139</v>
      </c>
      <c r="D24843" t="s">
        <v>87140</v>
      </c>
      <c r="E24843" t="s">
        <v>14</v>
      </c>
      <c r="F24843" t="s">
        <v>21</v>
      </c>
      <c r="G24843" t="s">
        <v>153</v>
      </c>
      <c r="H24843" t="s">
        <v>239</v>
      </c>
      <c r="I24843" t="s">
        <v>322</v>
      </c>
      <c r="J24843" t="s">
        <v>87141</v>
      </c>
    </row>
    <row r="24844" spans="1:10" x14ac:dyDescent="0.25">
      <c r="A24844" t="s">
        <v>87142</v>
      </c>
      <c r="B24844" t="s">
        <v>87143</v>
      </c>
      <c r="C24844" t="s">
        <v>87144</v>
      </c>
      <c r="D24844" t="s">
        <v>87145</v>
      </c>
      <c r="E24844" t="s">
        <v>14</v>
      </c>
      <c r="F24844" t="s">
        <v>21</v>
      </c>
      <c r="G24844" t="s">
        <v>101</v>
      </c>
      <c r="H24844" t="s">
        <v>102</v>
      </c>
      <c r="I24844" t="s">
        <v>103</v>
      </c>
      <c r="J24844" s="1">
        <v>38808</v>
      </c>
    </row>
    <row r="24845" spans="1:10" x14ac:dyDescent="0.25">
      <c r="A24845" t="s">
        <v>87146</v>
      </c>
      <c r="B24845" t="s">
        <v>87147</v>
      </c>
      <c r="C24845" t="s">
        <v>87148</v>
      </c>
      <c r="D24845" t="s">
        <v>87149</v>
      </c>
      <c r="E24845" t="s">
        <v>14</v>
      </c>
      <c r="F24845" t="s">
        <v>21</v>
      </c>
      <c r="G24845" t="s">
        <v>59</v>
      </c>
      <c r="H24845" t="s">
        <v>1216</v>
      </c>
      <c r="I24845" t="s">
        <v>1216</v>
      </c>
      <c r="J24845" s="1">
        <v>41883</v>
      </c>
    </row>
    <row r="24846" spans="1:10" x14ac:dyDescent="0.25">
      <c r="A24846" t="s">
        <v>87150</v>
      </c>
      <c r="B24846" t="s">
        <v>87151</v>
      </c>
      <c r="C24846" t="s">
        <v>87152</v>
      </c>
      <c r="D24846" t="s">
        <v>352</v>
      </c>
      <c r="E24846" t="s">
        <v>14</v>
      </c>
      <c r="F24846" t="s">
        <v>21</v>
      </c>
      <c r="G24846" t="s">
        <v>153</v>
      </c>
      <c r="H24846" t="s">
        <v>2681</v>
      </c>
      <c r="I24846" t="s">
        <v>15338</v>
      </c>
      <c r="J24846" s="1">
        <v>39814</v>
      </c>
    </row>
    <row r="24847" spans="1:10" x14ac:dyDescent="0.25">
      <c r="A24847" t="s">
        <v>87153</v>
      </c>
      <c r="B24847" t="s">
        <v>87154</v>
      </c>
      <c r="C24847" t="s">
        <v>87155</v>
      </c>
      <c r="D24847" t="s">
        <v>87156</v>
      </c>
      <c r="E24847" t="s">
        <v>14</v>
      </c>
      <c r="F24847" t="s">
        <v>21</v>
      </c>
      <c r="G24847" t="s">
        <v>281</v>
      </c>
      <c r="H24847" t="s">
        <v>573</v>
      </c>
      <c r="I24847" t="s">
        <v>573</v>
      </c>
      <c r="J24847" s="1">
        <v>40909</v>
      </c>
    </row>
    <row r="24848" spans="1:10" x14ac:dyDescent="0.25">
      <c r="A24848" t="s">
        <v>87157</v>
      </c>
      <c r="B24848" t="s">
        <v>87158</v>
      </c>
      <c r="D24848" t="s">
        <v>89</v>
      </c>
      <c r="E24848" t="s">
        <v>14</v>
      </c>
      <c r="F24848" t="s">
        <v>21</v>
      </c>
      <c r="G24848" t="s">
        <v>577</v>
      </c>
      <c r="H24848" t="s">
        <v>18373</v>
      </c>
      <c r="I24848" t="s">
        <v>87159</v>
      </c>
      <c r="J24848" s="1">
        <v>40909</v>
      </c>
    </row>
    <row r="24849" spans="1:10" x14ac:dyDescent="0.25">
      <c r="A24849" t="s">
        <v>87160</v>
      </c>
      <c r="B24849" t="s">
        <v>87161</v>
      </c>
      <c r="C24849" t="s">
        <v>87162</v>
      </c>
      <c r="D24849" t="s">
        <v>761</v>
      </c>
      <c r="E24849" t="s">
        <v>14</v>
      </c>
      <c r="F24849" t="s">
        <v>21</v>
      </c>
      <c r="G24849" t="s">
        <v>153</v>
      </c>
      <c r="H24849" t="s">
        <v>239</v>
      </c>
      <c r="I24849" t="s">
        <v>1709</v>
      </c>
      <c r="J24849" s="1">
        <v>39448</v>
      </c>
    </row>
    <row r="24850" spans="1:10" x14ac:dyDescent="0.25">
      <c r="A24850" t="s">
        <v>87163</v>
      </c>
      <c r="B24850" t="s">
        <v>87164</v>
      </c>
      <c r="C24850" t="s">
        <v>87165</v>
      </c>
      <c r="D24850" t="s">
        <v>45</v>
      </c>
      <c r="E24850" t="s">
        <v>14</v>
      </c>
      <c r="F24850" t="s">
        <v>21</v>
      </c>
      <c r="G24850" t="s">
        <v>9097</v>
      </c>
      <c r="H24850" t="s">
        <v>87166</v>
      </c>
      <c r="I24850" t="s">
        <v>87167</v>
      </c>
      <c r="J24850" s="1">
        <v>40087</v>
      </c>
    </row>
    <row r="24851" spans="1:10" x14ac:dyDescent="0.25">
      <c r="A24851" t="s">
        <v>87168</v>
      </c>
      <c r="B24851" t="s">
        <v>87169</v>
      </c>
      <c r="C24851" t="s">
        <v>87170</v>
      </c>
      <c r="D24851" t="s">
        <v>87171</v>
      </c>
      <c r="E24851" t="s">
        <v>14</v>
      </c>
      <c r="F24851" t="s">
        <v>15</v>
      </c>
      <c r="G24851">
        <v>19</v>
      </c>
      <c r="H24851" t="s">
        <v>469</v>
      </c>
      <c r="I24851" t="s">
        <v>469</v>
      </c>
      <c r="J24851" s="1">
        <v>40527</v>
      </c>
    </row>
    <row r="24852" spans="1:10" x14ac:dyDescent="0.25">
      <c r="A24852" t="s">
        <v>87172</v>
      </c>
      <c r="B24852" t="s">
        <v>87173</v>
      </c>
      <c r="C24852" t="s">
        <v>87174</v>
      </c>
      <c r="D24852" t="s">
        <v>87175</v>
      </c>
      <c r="E24852" t="s">
        <v>14</v>
      </c>
      <c r="F24852" t="s">
        <v>21</v>
      </c>
      <c r="G24852" t="s">
        <v>84</v>
      </c>
      <c r="H24852" t="s">
        <v>584</v>
      </c>
      <c r="I24852" t="s">
        <v>584</v>
      </c>
      <c r="J24852" s="1">
        <v>41451</v>
      </c>
    </row>
    <row r="24853" spans="1:10" x14ac:dyDescent="0.25">
      <c r="A24853" t="s">
        <v>87176</v>
      </c>
      <c r="B24853" t="s">
        <v>87177</v>
      </c>
      <c r="C24853" t="s">
        <v>87178</v>
      </c>
      <c r="D24853" t="s">
        <v>87179</v>
      </c>
      <c r="E24853" t="s">
        <v>202</v>
      </c>
      <c r="F24853" t="s">
        <v>21</v>
      </c>
      <c r="G24853" t="s">
        <v>101</v>
      </c>
      <c r="H24853" t="s">
        <v>102</v>
      </c>
      <c r="I24853" t="s">
        <v>103</v>
      </c>
      <c r="J24853" s="1">
        <v>40179</v>
      </c>
    </row>
    <row r="24854" spans="1:10" x14ac:dyDescent="0.25">
      <c r="A24854" t="s">
        <v>87180</v>
      </c>
      <c r="B24854" t="s">
        <v>87181</v>
      </c>
      <c r="C24854" t="s">
        <v>87182</v>
      </c>
      <c r="D24854" t="s">
        <v>76</v>
      </c>
      <c r="E24854" t="s">
        <v>14</v>
      </c>
      <c r="F24854" t="s">
        <v>21</v>
      </c>
      <c r="G24854" t="s">
        <v>59</v>
      </c>
      <c r="H24854" t="s">
        <v>2534</v>
      </c>
      <c r="I24854" t="s">
        <v>87183</v>
      </c>
      <c r="J24854" s="1">
        <v>40544</v>
      </c>
    </row>
    <row r="24855" spans="1:10" x14ac:dyDescent="0.25">
      <c r="A24855" t="s">
        <v>87184</v>
      </c>
      <c r="B24855" t="s">
        <v>87185</v>
      </c>
      <c r="C24855" t="s">
        <v>87186</v>
      </c>
      <c r="D24855" t="s">
        <v>87187</v>
      </c>
      <c r="E24855" t="s">
        <v>14</v>
      </c>
      <c r="F24855" t="s">
        <v>21</v>
      </c>
      <c r="G24855" t="s">
        <v>785</v>
      </c>
      <c r="J24855" s="1">
        <v>39448</v>
      </c>
    </row>
    <row r="24856" spans="1:10" x14ac:dyDescent="0.25">
      <c r="A24856" t="s">
        <v>87188</v>
      </c>
      <c r="B24856" t="s">
        <v>87189</v>
      </c>
      <c r="C24856" t="s">
        <v>87190</v>
      </c>
      <c r="D24856" t="s">
        <v>87191</v>
      </c>
      <c r="E24856" t="s">
        <v>14</v>
      </c>
      <c r="F24856" t="s">
        <v>1306</v>
      </c>
      <c r="J24856" s="1">
        <v>40909</v>
      </c>
    </row>
    <row r="24857" spans="1:10" x14ac:dyDescent="0.25">
      <c r="A24857" t="s">
        <v>87192</v>
      </c>
      <c r="B24857" t="s">
        <v>87193</v>
      </c>
      <c r="C24857" t="s">
        <v>87194</v>
      </c>
      <c r="D24857" t="s">
        <v>38</v>
      </c>
      <c r="E24857" t="s">
        <v>202</v>
      </c>
      <c r="F24857" t="s">
        <v>21</v>
      </c>
      <c r="G24857" t="s">
        <v>59</v>
      </c>
      <c r="H24857" t="s">
        <v>60</v>
      </c>
      <c r="I24857" t="s">
        <v>66</v>
      </c>
    </row>
    <row r="24858" spans="1:10" x14ac:dyDescent="0.25">
      <c r="A24858" t="s">
        <v>87195</v>
      </c>
      <c r="B24858" t="s">
        <v>87196</v>
      </c>
      <c r="C24858" t="s">
        <v>87197</v>
      </c>
      <c r="D24858" t="s">
        <v>87198</v>
      </c>
      <c r="E24858" t="s">
        <v>14</v>
      </c>
      <c r="F24858" t="s">
        <v>21</v>
      </c>
      <c r="G24858" t="s">
        <v>59</v>
      </c>
      <c r="H24858" t="s">
        <v>60</v>
      </c>
      <c r="I24858" t="s">
        <v>66</v>
      </c>
      <c r="J24858" s="1">
        <v>40179</v>
      </c>
    </row>
    <row r="24859" spans="1:10" x14ac:dyDescent="0.25">
      <c r="A24859" t="s">
        <v>87199</v>
      </c>
      <c r="B24859" t="s">
        <v>87200</v>
      </c>
      <c r="C24859" t="s">
        <v>87201</v>
      </c>
      <c r="D24859" t="s">
        <v>87202</v>
      </c>
      <c r="E24859" t="s">
        <v>14</v>
      </c>
      <c r="F24859" t="s">
        <v>21</v>
      </c>
      <c r="G24859" t="s">
        <v>803</v>
      </c>
      <c r="H24859" t="s">
        <v>804</v>
      </c>
      <c r="I24859" t="s">
        <v>804</v>
      </c>
      <c r="J24859" s="1">
        <v>41730</v>
      </c>
    </row>
    <row r="24860" spans="1:10" x14ac:dyDescent="0.25">
      <c r="A24860" t="s">
        <v>87203</v>
      </c>
      <c r="B24860" t="s">
        <v>87204</v>
      </c>
      <c r="C24860" t="s">
        <v>87205</v>
      </c>
      <c r="D24860" t="s">
        <v>87206</v>
      </c>
      <c r="E24860" t="s">
        <v>14</v>
      </c>
      <c r="F24860" t="s">
        <v>21</v>
      </c>
      <c r="G24860" t="s">
        <v>577</v>
      </c>
      <c r="H24860" t="s">
        <v>578</v>
      </c>
      <c r="I24860" t="s">
        <v>578</v>
      </c>
      <c r="J24860" s="1">
        <v>41640</v>
      </c>
    </row>
    <row r="24861" spans="1:10" x14ac:dyDescent="0.25">
      <c r="A24861" t="s">
        <v>87207</v>
      </c>
      <c r="B24861" t="s">
        <v>87208</v>
      </c>
      <c r="C24861" t="s">
        <v>87209</v>
      </c>
      <c r="D24861" t="s">
        <v>87210</v>
      </c>
      <c r="E24861" t="s">
        <v>14</v>
      </c>
      <c r="F24861" t="s">
        <v>21</v>
      </c>
      <c r="G24861" t="s">
        <v>59</v>
      </c>
      <c r="H24861" t="s">
        <v>60</v>
      </c>
      <c r="I24861" t="s">
        <v>66</v>
      </c>
      <c r="J24861" s="1">
        <v>42011</v>
      </c>
    </row>
    <row r="24862" spans="1:10" x14ac:dyDescent="0.25">
      <c r="A24862" t="s">
        <v>87211</v>
      </c>
      <c r="B24862" t="s">
        <v>87212</v>
      </c>
      <c r="C24862" t="s">
        <v>87213</v>
      </c>
      <c r="D24862" t="s">
        <v>1396</v>
      </c>
      <c r="E24862" t="s">
        <v>14</v>
      </c>
      <c r="F24862" t="s">
        <v>21</v>
      </c>
      <c r="G24862" t="s">
        <v>137</v>
      </c>
      <c r="H24862" t="s">
        <v>138</v>
      </c>
      <c r="I24862" t="s">
        <v>138</v>
      </c>
    </row>
    <row r="24863" spans="1:10" x14ac:dyDescent="0.25">
      <c r="A24863" t="s">
        <v>87214</v>
      </c>
      <c r="B24863" t="s">
        <v>87215</v>
      </c>
      <c r="C24863" t="s">
        <v>87216</v>
      </c>
      <c r="D24863" t="s">
        <v>1097</v>
      </c>
      <c r="E24863" t="s">
        <v>14</v>
      </c>
      <c r="F24863" t="s">
        <v>21</v>
      </c>
      <c r="G24863" t="s">
        <v>59</v>
      </c>
      <c r="H24863" t="s">
        <v>60</v>
      </c>
      <c r="I24863" t="s">
        <v>66</v>
      </c>
    </row>
    <row r="24864" spans="1:10" x14ac:dyDescent="0.25">
      <c r="A24864" t="s">
        <v>87217</v>
      </c>
      <c r="B24864" t="s">
        <v>87218</v>
      </c>
      <c r="C24864" t="s">
        <v>87219</v>
      </c>
      <c r="D24864" t="s">
        <v>87220</v>
      </c>
      <c r="E24864" t="s">
        <v>14</v>
      </c>
      <c r="F24864" t="s">
        <v>21</v>
      </c>
      <c r="G24864" t="s">
        <v>59</v>
      </c>
      <c r="H24864" t="s">
        <v>60</v>
      </c>
      <c r="I24864" t="s">
        <v>66</v>
      </c>
      <c r="J24864" s="1">
        <v>41852</v>
      </c>
    </row>
    <row r="24865" spans="1:10" x14ac:dyDescent="0.25">
      <c r="A24865" t="s">
        <v>87221</v>
      </c>
      <c r="B24865" t="s">
        <v>87222</v>
      </c>
      <c r="D24865" t="s">
        <v>13929</v>
      </c>
      <c r="E24865" t="s">
        <v>202</v>
      </c>
      <c r="F24865" t="s">
        <v>21</v>
      </c>
      <c r="G24865" t="s">
        <v>1325</v>
      </c>
      <c r="H24865" t="s">
        <v>1326</v>
      </c>
      <c r="I24865" t="s">
        <v>1326</v>
      </c>
      <c r="J24865" s="1">
        <v>42139</v>
      </c>
    </row>
    <row r="24866" spans="1:10" x14ac:dyDescent="0.25">
      <c r="A24866" t="s">
        <v>87223</v>
      </c>
      <c r="B24866" t="s">
        <v>87224</v>
      </c>
      <c r="C24866" t="s">
        <v>87225</v>
      </c>
      <c r="D24866" t="s">
        <v>87226</v>
      </c>
      <c r="E24866" t="s">
        <v>14</v>
      </c>
      <c r="F24866" t="s">
        <v>4622</v>
      </c>
      <c r="G24866">
        <v>12</v>
      </c>
      <c r="H24866" t="s">
        <v>4623</v>
      </c>
      <c r="I24866" t="s">
        <v>21720</v>
      </c>
      <c r="J24866" s="1">
        <v>41447</v>
      </c>
    </row>
    <row r="24867" spans="1:10" x14ac:dyDescent="0.25">
      <c r="A24867" t="s">
        <v>87227</v>
      </c>
      <c r="B24867" t="s">
        <v>87228</v>
      </c>
      <c r="C24867" t="s">
        <v>87229</v>
      </c>
      <c r="D24867" t="s">
        <v>87230</v>
      </c>
      <c r="E24867" t="s">
        <v>202</v>
      </c>
      <c r="F24867" t="s">
        <v>21</v>
      </c>
      <c r="G24867" t="s">
        <v>94</v>
      </c>
      <c r="H24867" t="s">
        <v>95</v>
      </c>
      <c r="I24867" t="s">
        <v>2695</v>
      </c>
      <c r="J24867" s="1">
        <v>40980</v>
      </c>
    </row>
    <row r="24868" spans="1:10" x14ac:dyDescent="0.25">
      <c r="A24868" t="s">
        <v>87231</v>
      </c>
      <c r="B24868" t="s">
        <v>87232</v>
      </c>
      <c r="C24868" t="s">
        <v>87233</v>
      </c>
      <c r="D24868" t="s">
        <v>87234</v>
      </c>
      <c r="E24868" t="s">
        <v>14</v>
      </c>
      <c r="F24868" t="s">
        <v>123</v>
      </c>
      <c r="G24868" t="s">
        <v>3238</v>
      </c>
      <c r="H24868" t="s">
        <v>3239</v>
      </c>
      <c r="I24868" t="s">
        <v>3239</v>
      </c>
      <c r="J24868" s="1">
        <v>41576</v>
      </c>
    </row>
    <row r="24869" spans="1:10" x14ac:dyDescent="0.25">
      <c r="A24869" t="s">
        <v>87235</v>
      </c>
      <c r="B24869" t="s">
        <v>87236</v>
      </c>
      <c r="C24869" t="s">
        <v>87237</v>
      </c>
      <c r="D24869" t="s">
        <v>87238</v>
      </c>
      <c r="E24869" t="s">
        <v>14</v>
      </c>
      <c r="F24869" t="s">
        <v>361</v>
      </c>
      <c r="G24869">
        <v>28</v>
      </c>
      <c r="H24869" t="s">
        <v>5699</v>
      </c>
      <c r="I24869" t="s">
        <v>5699</v>
      </c>
      <c r="J24869" s="1">
        <v>14977</v>
      </c>
    </row>
    <row r="24870" spans="1:10" x14ac:dyDescent="0.25">
      <c r="A24870" t="s">
        <v>87239</v>
      </c>
      <c r="B24870" t="s">
        <v>87240</v>
      </c>
      <c r="C24870" t="s">
        <v>87241</v>
      </c>
      <c r="D24870" t="s">
        <v>87242</v>
      </c>
      <c r="E24870" t="s">
        <v>108</v>
      </c>
      <c r="F24870" t="s">
        <v>123</v>
      </c>
      <c r="G24870" t="s">
        <v>124</v>
      </c>
      <c r="H24870" t="s">
        <v>125</v>
      </c>
      <c r="I24870" t="s">
        <v>125</v>
      </c>
      <c r="J24870" s="1">
        <v>40848</v>
      </c>
    </row>
    <row r="24871" spans="1:10" x14ac:dyDescent="0.25">
      <c r="A24871" t="s">
        <v>87243</v>
      </c>
      <c r="B24871" t="s">
        <v>87244</v>
      </c>
      <c r="C24871" t="s">
        <v>87245</v>
      </c>
      <c r="E24871" t="s">
        <v>14</v>
      </c>
      <c r="F24871" t="s">
        <v>474</v>
      </c>
      <c r="H24871" t="s">
        <v>475</v>
      </c>
      <c r="I24871" t="s">
        <v>475</v>
      </c>
    </row>
    <row r="24872" spans="1:10" x14ac:dyDescent="0.25">
      <c r="A24872" t="s">
        <v>87246</v>
      </c>
      <c r="B24872" t="s">
        <v>87247</v>
      </c>
      <c r="C24872" t="s">
        <v>87248</v>
      </c>
      <c r="D24872" t="s">
        <v>352</v>
      </c>
      <c r="E24872" t="s">
        <v>14</v>
      </c>
      <c r="F24872" t="s">
        <v>21</v>
      </c>
      <c r="G24872" t="s">
        <v>1075</v>
      </c>
      <c r="H24872" t="s">
        <v>3047</v>
      </c>
      <c r="I24872" t="s">
        <v>13096</v>
      </c>
      <c r="J24872" s="1">
        <v>5480</v>
      </c>
    </row>
    <row r="24873" spans="1:10" x14ac:dyDescent="0.25">
      <c r="A24873" t="s">
        <v>87249</v>
      </c>
      <c r="B24873" t="s">
        <v>87250</v>
      </c>
      <c r="C24873" t="s">
        <v>87251</v>
      </c>
      <c r="D24873" t="s">
        <v>87252</v>
      </c>
      <c r="E24873" t="s">
        <v>14</v>
      </c>
      <c r="F24873" t="s">
        <v>21</v>
      </c>
      <c r="G24873" t="s">
        <v>101</v>
      </c>
      <c r="H24873" t="s">
        <v>102</v>
      </c>
      <c r="I24873" t="s">
        <v>103</v>
      </c>
      <c r="J24873" s="1">
        <v>41640</v>
      </c>
    </row>
    <row r="24874" spans="1:10" x14ac:dyDescent="0.25">
      <c r="A24874" t="s">
        <v>87253</v>
      </c>
      <c r="B24874" t="s">
        <v>87254</v>
      </c>
      <c r="C24874" t="s">
        <v>87255</v>
      </c>
      <c r="D24874" t="s">
        <v>12682</v>
      </c>
      <c r="E24874" t="s">
        <v>14</v>
      </c>
      <c r="F24874" t="s">
        <v>21</v>
      </c>
      <c r="G24874" t="s">
        <v>59</v>
      </c>
      <c r="H24874" t="s">
        <v>60</v>
      </c>
      <c r="I24874" t="s">
        <v>979</v>
      </c>
    </row>
    <row r="24875" spans="1:10" x14ac:dyDescent="0.25">
      <c r="A24875" t="s">
        <v>87256</v>
      </c>
      <c r="B24875" t="s">
        <v>87257</v>
      </c>
      <c r="C24875" t="s">
        <v>87258</v>
      </c>
      <c r="D24875" t="s">
        <v>87259</v>
      </c>
      <c r="E24875" t="s">
        <v>14</v>
      </c>
    </row>
    <row r="24876" spans="1:10" x14ac:dyDescent="0.25">
      <c r="A24876" t="s">
        <v>87260</v>
      </c>
      <c r="B24876" t="s">
        <v>87261</v>
      </c>
      <c r="C24876" t="s">
        <v>87262</v>
      </c>
      <c r="E24876" t="s">
        <v>202</v>
      </c>
      <c r="F24876" t="s">
        <v>21</v>
      </c>
      <c r="G24876" t="s">
        <v>803</v>
      </c>
      <c r="H24876" t="s">
        <v>804</v>
      </c>
      <c r="I24876" t="s">
        <v>804</v>
      </c>
      <c r="J24876" s="1">
        <v>42112</v>
      </c>
    </row>
    <row r="24877" spans="1:10" x14ac:dyDescent="0.25">
      <c r="A24877" t="s">
        <v>87263</v>
      </c>
      <c r="B24877" t="s">
        <v>87264</v>
      </c>
      <c r="C24877" t="s">
        <v>87265</v>
      </c>
      <c r="D24877" t="s">
        <v>87266</v>
      </c>
      <c r="E24877" t="s">
        <v>14</v>
      </c>
      <c r="F24877" t="s">
        <v>21</v>
      </c>
      <c r="G24877" t="s">
        <v>3988</v>
      </c>
      <c r="H24877" t="s">
        <v>3989</v>
      </c>
      <c r="I24877" t="s">
        <v>3990</v>
      </c>
      <c r="J24877" s="1">
        <v>40544</v>
      </c>
    </row>
    <row r="24878" spans="1:10" x14ac:dyDescent="0.25">
      <c r="A24878" t="s">
        <v>87267</v>
      </c>
      <c r="B24878" t="s">
        <v>87268</v>
      </c>
      <c r="E24878" t="s">
        <v>108</v>
      </c>
      <c r="F24878" t="s">
        <v>21</v>
      </c>
      <c r="G24878" t="s">
        <v>130</v>
      </c>
      <c r="H24878" t="s">
        <v>131</v>
      </c>
      <c r="I24878" t="s">
        <v>6256</v>
      </c>
      <c r="J24878" s="1">
        <v>35065</v>
      </c>
    </row>
    <row r="24879" spans="1:10" x14ac:dyDescent="0.25">
      <c r="A24879" t="s">
        <v>87269</v>
      </c>
      <c r="B24879" t="s">
        <v>87270</v>
      </c>
      <c r="C24879" t="s">
        <v>87271</v>
      </c>
      <c r="D24879" t="s">
        <v>87272</v>
      </c>
      <c r="E24879" t="s">
        <v>14</v>
      </c>
      <c r="J24879" s="1">
        <v>41609</v>
      </c>
    </row>
    <row r="24880" spans="1:10" x14ac:dyDescent="0.25">
      <c r="A24880" t="s">
        <v>87273</v>
      </c>
      <c r="B24880" t="s">
        <v>87274</v>
      </c>
      <c r="C24880" t="s">
        <v>87275</v>
      </c>
      <c r="D24880" t="s">
        <v>51</v>
      </c>
      <c r="E24880" t="s">
        <v>14</v>
      </c>
      <c r="F24880" t="s">
        <v>217</v>
      </c>
      <c r="G24880">
        <v>7</v>
      </c>
      <c r="H24880" t="s">
        <v>288</v>
      </c>
      <c r="I24880" t="s">
        <v>288</v>
      </c>
      <c r="J24880" s="1">
        <v>37257</v>
      </c>
    </row>
    <row r="24881" spans="1:10" x14ac:dyDescent="0.25">
      <c r="A24881" t="s">
        <v>87276</v>
      </c>
      <c r="B24881" t="s">
        <v>87277</v>
      </c>
      <c r="D24881" t="s">
        <v>761</v>
      </c>
      <c r="E24881" t="s">
        <v>14</v>
      </c>
      <c r="F24881" t="s">
        <v>21</v>
      </c>
      <c r="G24881" t="s">
        <v>375</v>
      </c>
      <c r="H24881" t="s">
        <v>17089</v>
      </c>
      <c r="I24881" t="s">
        <v>87278</v>
      </c>
      <c r="J24881" s="1">
        <v>38718</v>
      </c>
    </row>
    <row r="24882" spans="1:10" x14ac:dyDescent="0.25">
      <c r="A24882" t="s">
        <v>87279</v>
      </c>
      <c r="B24882" t="s">
        <v>87280</v>
      </c>
      <c r="C24882" t="s">
        <v>87281</v>
      </c>
      <c r="D24882" t="s">
        <v>1242</v>
      </c>
      <c r="E24882" t="s">
        <v>14</v>
      </c>
      <c r="F24882" t="s">
        <v>21</v>
      </c>
      <c r="G24882" t="s">
        <v>281</v>
      </c>
      <c r="H24882" t="s">
        <v>3704</v>
      </c>
      <c r="I24882" t="s">
        <v>3704</v>
      </c>
      <c r="J24882" s="1">
        <v>41275</v>
      </c>
    </row>
    <row r="24883" spans="1:10" x14ac:dyDescent="0.25">
      <c r="A24883" t="s">
        <v>87282</v>
      </c>
      <c r="B24883" t="s">
        <v>87283</v>
      </c>
      <c r="C24883" t="s">
        <v>87284</v>
      </c>
      <c r="D24883" t="s">
        <v>36925</v>
      </c>
      <c r="E24883" t="s">
        <v>14</v>
      </c>
      <c r="F24883" t="s">
        <v>52</v>
      </c>
      <c r="G24883" t="s">
        <v>4482</v>
      </c>
      <c r="H24883" t="s">
        <v>6231</v>
      </c>
      <c r="I24883" t="s">
        <v>6231</v>
      </c>
      <c r="J24883" s="1">
        <v>36770</v>
      </c>
    </row>
    <row r="24884" spans="1:10" x14ac:dyDescent="0.25">
      <c r="A24884" t="s">
        <v>87285</v>
      </c>
      <c r="B24884" t="s">
        <v>87286</v>
      </c>
      <c r="C24884" t="s">
        <v>87287</v>
      </c>
      <c r="D24884" t="s">
        <v>1396</v>
      </c>
      <c r="E24884" t="s">
        <v>108</v>
      </c>
      <c r="F24884" t="s">
        <v>21</v>
      </c>
      <c r="G24884" t="s">
        <v>77</v>
      </c>
      <c r="H24884" t="s">
        <v>1759</v>
      </c>
      <c r="I24884" t="s">
        <v>2519</v>
      </c>
      <c r="J24884" s="1">
        <v>36526</v>
      </c>
    </row>
    <row r="24885" spans="1:10" x14ac:dyDescent="0.25">
      <c r="A24885" t="s">
        <v>87288</v>
      </c>
      <c r="B24885" t="s">
        <v>87289</v>
      </c>
      <c r="C24885" t="s">
        <v>87290</v>
      </c>
      <c r="D24885" t="s">
        <v>87291</v>
      </c>
      <c r="E24885" t="s">
        <v>14</v>
      </c>
      <c r="F24885" t="s">
        <v>21</v>
      </c>
      <c r="G24885" t="s">
        <v>281</v>
      </c>
      <c r="H24885" t="s">
        <v>869</v>
      </c>
      <c r="I24885" t="s">
        <v>869</v>
      </c>
      <c r="J24885" s="1">
        <v>41610</v>
      </c>
    </row>
    <row r="24886" spans="1:10" x14ac:dyDescent="0.25">
      <c r="A24886" t="s">
        <v>87292</v>
      </c>
      <c r="B24886" t="s">
        <v>87293</v>
      </c>
      <c r="C24886" t="s">
        <v>87294</v>
      </c>
      <c r="D24886" t="s">
        <v>70</v>
      </c>
      <c r="E24886" t="s">
        <v>14</v>
      </c>
      <c r="J24886" s="1">
        <v>42170</v>
      </c>
    </row>
    <row r="24887" spans="1:10" x14ac:dyDescent="0.25">
      <c r="A24887" t="s">
        <v>87295</v>
      </c>
      <c r="B24887" t="s">
        <v>87296</v>
      </c>
      <c r="C24887" t="s">
        <v>87297</v>
      </c>
      <c r="D24887" t="s">
        <v>988</v>
      </c>
      <c r="E24887" t="s">
        <v>14</v>
      </c>
      <c r="F24887" t="s">
        <v>21</v>
      </c>
      <c r="G24887" t="s">
        <v>116</v>
      </c>
      <c r="H24887" t="s">
        <v>523</v>
      </c>
      <c r="I24887" t="s">
        <v>629</v>
      </c>
      <c r="J24887" s="1">
        <v>39692</v>
      </c>
    </row>
    <row r="24888" spans="1:10" x14ac:dyDescent="0.25">
      <c r="A24888" t="s">
        <v>87298</v>
      </c>
      <c r="B24888" t="s">
        <v>87299</v>
      </c>
      <c r="C24888" t="s">
        <v>87300</v>
      </c>
      <c r="D24888" t="s">
        <v>87301</v>
      </c>
      <c r="E24888" t="s">
        <v>14</v>
      </c>
      <c r="F24888" t="s">
        <v>21</v>
      </c>
      <c r="G24888" t="s">
        <v>59</v>
      </c>
      <c r="H24888" t="s">
        <v>90</v>
      </c>
      <c r="I24888" t="s">
        <v>90</v>
      </c>
      <c r="J24888" s="1">
        <v>40909</v>
      </c>
    </row>
    <row r="24889" spans="1:10" x14ac:dyDescent="0.25">
      <c r="A24889" t="s">
        <v>87302</v>
      </c>
      <c r="B24889" t="s">
        <v>87303</v>
      </c>
      <c r="C24889" t="s">
        <v>87304</v>
      </c>
      <c r="D24889" t="s">
        <v>112</v>
      </c>
      <c r="E24889" t="s">
        <v>14</v>
      </c>
      <c r="F24889" t="s">
        <v>21</v>
      </c>
      <c r="G24889" t="s">
        <v>3988</v>
      </c>
      <c r="H24889" t="s">
        <v>16102</v>
      </c>
      <c r="I24889" t="s">
        <v>16102</v>
      </c>
      <c r="J24889" s="1">
        <v>40238</v>
      </c>
    </row>
    <row r="24890" spans="1:10" x14ac:dyDescent="0.25">
      <c r="A24890" t="s">
        <v>87305</v>
      </c>
      <c r="B24890" t="s">
        <v>87306</v>
      </c>
      <c r="D24890" t="s">
        <v>87307</v>
      </c>
      <c r="E24890" t="s">
        <v>14</v>
      </c>
      <c r="F24890" t="s">
        <v>21</v>
      </c>
      <c r="G24890" t="s">
        <v>3472</v>
      </c>
      <c r="H24890" t="s">
        <v>8017</v>
      </c>
      <c r="I24890" t="s">
        <v>8017</v>
      </c>
    </row>
    <row r="24891" spans="1:10" x14ac:dyDescent="0.25">
      <c r="A24891" t="s">
        <v>87308</v>
      </c>
      <c r="B24891" t="s">
        <v>87309</v>
      </c>
      <c r="C24891" t="s">
        <v>87310</v>
      </c>
      <c r="D24891" t="s">
        <v>87311</v>
      </c>
      <c r="E24891" t="s">
        <v>14</v>
      </c>
    </row>
    <row r="24892" spans="1:10" x14ac:dyDescent="0.25">
      <c r="A24892" t="s">
        <v>87312</v>
      </c>
      <c r="B24892" t="s">
        <v>87313</v>
      </c>
      <c r="C24892" t="s">
        <v>87314</v>
      </c>
      <c r="D24892" t="s">
        <v>87315</v>
      </c>
      <c r="E24892" t="s">
        <v>14</v>
      </c>
      <c r="J24892" s="1">
        <v>40710</v>
      </c>
    </row>
    <row r="24893" spans="1:10" x14ac:dyDescent="0.25">
      <c r="A24893" t="s">
        <v>87316</v>
      </c>
      <c r="B24893" t="s">
        <v>87317</v>
      </c>
      <c r="C24893" t="s">
        <v>87318</v>
      </c>
      <c r="D24893" t="s">
        <v>19521</v>
      </c>
      <c r="E24893" t="s">
        <v>108</v>
      </c>
      <c r="F24893" t="s">
        <v>21</v>
      </c>
      <c r="G24893" t="s">
        <v>137</v>
      </c>
      <c r="H24893" t="s">
        <v>138</v>
      </c>
      <c r="I24893" t="s">
        <v>138</v>
      </c>
      <c r="J24893" s="1">
        <v>38718</v>
      </c>
    </row>
    <row r="24894" spans="1:10" x14ac:dyDescent="0.25">
      <c r="A24894" t="s">
        <v>87319</v>
      </c>
      <c r="B24894" t="s">
        <v>87320</v>
      </c>
      <c r="C24894" t="s">
        <v>87321</v>
      </c>
      <c r="D24894" t="s">
        <v>28918</v>
      </c>
      <c r="E24894" t="s">
        <v>14</v>
      </c>
      <c r="F24894" t="s">
        <v>21</v>
      </c>
      <c r="G24894" t="s">
        <v>59</v>
      </c>
      <c r="H24894" t="s">
        <v>1216</v>
      </c>
      <c r="I24894" t="s">
        <v>3043</v>
      </c>
    </row>
    <row r="24895" spans="1:10" x14ac:dyDescent="0.25">
      <c r="A24895" t="s">
        <v>87322</v>
      </c>
      <c r="B24895" t="s">
        <v>87323</v>
      </c>
      <c r="C24895" t="s">
        <v>87324</v>
      </c>
      <c r="D24895" t="s">
        <v>87325</v>
      </c>
      <c r="E24895" t="s">
        <v>108</v>
      </c>
      <c r="F24895" t="s">
        <v>21</v>
      </c>
      <c r="G24895" t="s">
        <v>59</v>
      </c>
      <c r="H24895" t="s">
        <v>90</v>
      </c>
      <c r="I24895" t="s">
        <v>90</v>
      </c>
      <c r="J24895" s="1">
        <v>39417</v>
      </c>
    </row>
    <row r="24896" spans="1:10" x14ac:dyDescent="0.25">
      <c r="A24896" t="s">
        <v>87326</v>
      </c>
      <c r="B24896" t="s">
        <v>87327</v>
      </c>
      <c r="C24896" t="s">
        <v>87328</v>
      </c>
      <c r="D24896" t="s">
        <v>87329</v>
      </c>
      <c r="E24896" t="s">
        <v>14</v>
      </c>
      <c r="J24896" s="1">
        <v>42005</v>
      </c>
    </row>
    <row r="24897" spans="1:10" x14ac:dyDescent="0.25">
      <c r="A24897" t="s">
        <v>87330</v>
      </c>
      <c r="B24897" t="s">
        <v>87331</v>
      </c>
      <c r="C24897" t="s">
        <v>87332</v>
      </c>
      <c r="E24897" t="s">
        <v>202</v>
      </c>
      <c r="J24897" s="1">
        <v>40575</v>
      </c>
    </row>
    <row r="24898" spans="1:10" x14ac:dyDescent="0.25">
      <c r="A24898" t="s">
        <v>87333</v>
      </c>
      <c r="B24898" t="s">
        <v>87334</v>
      </c>
      <c r="C24898" t="s">
        <v>87335</v>
      </c>
      <c r="D24898" t="s">
        <v>21254</v>
      </c>
      <c r="E24898" t="s">
        <v>14</v>
      </c>
      <c r="F24898" t="s">
        <v>21</v>
      </c>
      <c r="G24898" t="s">
        <v>101</v>
      </c>
      <c r="H24898" t="s">
        <v>1616</v>
      </c>
      <c r="I24898" t="s">
        <v>87336</v>
      </c>
    </row>
    <row r="24899" spans="1:10" x14ac:dyDescent="0.25">
      <c r="A24899" t="s">
        <v>87337</v>
      </c>
      <c r="B24899" t="s">
        <v>87338</v>
      </c>
      <c r="C24899" t="s">
        <v>87339</v>
      </c>
      <c r="D24899" t="s">
        <v>2371</v>
      </c>
      <c r="E24899" t="s">
        <v>14</v>
      </c>
      <c r="F24899" t="s">
        <v>21</v>
      </c>
      <c r="G24899" t="s">
        <v>39</v>
      </c>
      <c r="H24899" t="s">
        <v>277</v>
      </c>
      <c r="I24899" t="s">
        <v>277</v>
      </c>
      <c r="J24899" s="1">
        <v>40066</v>
      </c>
    </row>
    <row r="24900" spans="1:10" x14ac:dyDescent="0.25">
      <c r="A24900" t="s">
        <v>87340</v>
      </c>
      <c r="B24900" t="s">
        <v>87341</v>
      </c>
      <c r="C24900" t="s">
        <v>87342</v>
      </c>
      <c r="D24900" t="s">
        <v>87343</v>
      </c>
      <c r="E24900" t="s">
        <v>14</v>
      </c>
      <c r="F24900" t="s">
        <v>21</v>
      </c>
      <c r="G24900" t="s">
        <v>59</v>
      </c>
      <c r="H24900" t="s">
        <v>60</v>
      </c>
      <c r="I24900" t="s">
        <v>66</v>
      </c>
      <c r="J24900" s="1">
        <v>41640</v>
      </c>
    </row>
    <row r="24901" spans="1:10" x14ac:dyDescent="0.25">
      <c r="A24901" t="s">
        <v>87344</v>
      </c>
      <c r="B24901" t="s">
        <v>87345</v>
      </c>
      <c r="C24901" t="s">
        <v>87346</v>
      </c>
      <c r="E24901" t="s">
        <v>14</v>
      </c>
      <c r="F24901" t="s">
        <v>21</v>
      </c>
      <c r="G24901" t="s">
        <v>375</v>
      </c>
      <c r="H24901" t="s">
        <v>376</v>
      </c>
      <c r="I24901" t="s">
        <v>376</v>
      </c>
    </row>
    <row r="24902" spans="1:10" x14ac:dyDescent="0.25">
      <c r="A24902" t="s">
        <v>87347</v>
      </c>
      <c r="B24902" t="s">
        <v>87348</v>
      </c>
      <c r="D24902" t="s">
        <v>87349</v>
      </c>
      <c r="E24902" t="s">
        <v>14</v>
      </c>
      <c r="F24902" t="s">
        <v>21</v>
      </c>
      <c r="J24902" s="1">
        <v>39300</v>
      </c>
    </row>
    <row r="24903" spans="1:10" x14ac:dyDescent="0.25">
      <c r="A24903" t="s">
        <v>87350</v>
      </c>
      <c r="B24903" t="s">
        <v>87351</v>
      </c>
      <c r="C24903" t="s">
        <v>87352</v>
      </c>
      <c r="D24903" t="s">
        <v>2194</v>
      </c>
      <c r="E24903" t="s">
        <v>14</v>
      </c>
      <c r="F24903" t="s">
        <v>21</v>
      </c>
      <c r="G24903" t="s">
        <v>375</v>
      </c>
      <c r="H24903" t="s">
        <v>376</v>
      </c>
      <c r="I24903" t="s">
        <v>376</v>
      </c>
      <c r="J24903" s="1">
        <v>41730</v>
      </c>
    </row>
    <row r="24904" spans="1:10" x14ac:dyDescent="0.25">
      <c r="A24904" t="s">
        <v>87353</v>
      </c>
      <c r="B24904" t="s">
        <v>87354</v>
      </c>
      <c r="C24904" t="s">
        <v>87355</v>
      </c>
      <c r="D24904" t="s">
        <v>87356</v>
      </c>
      <c r="E24904" t="s">
        <v>14</v>
      </c>
      <c r="F24904" t="s">
        <v>21</v>
      </c>
      <c r="G24904" t="s">
        <v>803</v>
      </c>
      <c r="H24904" t="s">
        <v>804</v>
      </c>
      <c r="I24904" t="s">
        <v>804</v>
      </c>
      <c r="J24904" s="1">
        <v>41640</v>
      </c>
    </row>
    <row r="24905" spans="1:10" x14ac:dyDescent="0.25">
      <c r="A24905" t="s">
        <v>87357</v>
      </c>
      <c r="B24905" t="s">
        <v>87358</v>
      </c>
      <c r="D24905" t="s">
        <v>87359</v>
      </c>
      <c r="E24905" t="s">
        <v>14</v>
      </c>
      <c r="J24905" s="1">
        <v>40936</v>
      </c>
    </row>
    <row r="24906" spans="1:10" x14ac:dyDescent="0.25">
      <c r="A24906" t="s">
        <v>87360</v>
      </c>
      <c r="B24906" t="s">
        <v>87361</v>
      </c>
      <c r="C24906" t="s">
        <v>87362</v>
      </c>
      <c r="D24906" t="s">
        <v>761</v>
      </c>
      <c r="E24906" t="s">
        <v>14</v>
      </c>
      <c r="F24906" t="s">
        <v>487</v>
      </c>
      <c r="G24906">
        <v>12</v>
      </c>
      <c r="H24906" t="s">
        <v>28371</v>
      </c>
      <c r="I24906" t="s">
        <v>28371</v>
      </c>
    </row>
    <row r="24907" spans="1:10" x14ac:dyDescent="0.25">
      <c r="A24907" t="s">
        <v>87363</v>
      </c>
      <c r="B24907" t="s">
        <v>87364</v>
      </c>
      <c r="C24907" t="s">
        <v>87365</v>
      </c>
      <c r="D24907" t="s">
        <v>761</v>
      </c>
      <c r="E24907" t="s">
        <v>14</v>
      </c>
      <c r="F24907" t="s">
        <v>487</v>
      </c>
      <c r="G24907">
        <v>15</v>
      </c>
      <c r="H24907" t="s">
        <v>5511</v>
      </c>
      <c r="I24907" t="s">
        <v>87366</v>
      </c>
    </row>
    <row r="24908" spans="1:10" x14ac:dyDescent="0.25">
      <c r="A24908" t="s">
        <v>87367</v>
      </c>
      <c r="B24908" t="s">
        <v>87368</v>
      </c>
      <c r="C24908" t="s">
        <v>87369</v>
      </c>
      <c r="D24908" t="s">
        <v>10596</v>
      </c>
      <c r="E24908" t="s">
        <v>14</v>
      </c>
      <c r="F24908" t="s">
        <v>361</v>
      </c>
      <c r="G24908">
        <v>8</v>
      </c>
      <c r="H24908" t="s">
        <v>3204</v>
      </c>
      <c r="I24908" t="s">
        <v>87370</v>
      </c>
      <c r="J24908" s="1">
        <v>41437</v>
      </c>
    </row>
    <row r="24909" spans="1:10" x14ac:dyDescent="0.25">
      <c r="A24909" t="s">
        <v>87371</v>
      </c>
      <c r="B24909" t="s">
        <v>87372</v>
      </c>
      <c r="C24909" t="s">
        <v>87373</v>
      </c>
      <c r="D24909" t="s">
        <v>51</v>
      </c>
      <c r="E24909" t="s">
        <v>14</v>
      </c>
      <c r="F24909" t="s">
        <v>21</v>
      </c>
      <c r="G24909" t="s">
        <v>4963</v>
      </c>
      <c r="H24909" t="s">
        <v>4964</v>
      </c>
      <c r="I24909" t="s">
        <v>41411</v>
      </c>
    </row>
    <row r="24910" spans="1:10" x14ac:dyDescent="0.25">
      <c r="A24910" t="s">
        <v>87374</v>
      </c>
      <c r="B24910" t="s">
        <v>87375</v>
      </c>
      <c r="C24910" t="s">
        <v>87376</v>
      </c>
      <c r="D24910" t="s">
        <v>87377</v>
      </c>
      <c r="E24910" t="s">
        <v>14</v>
      </c>
      <c r="J24910" s="1">
        <v>42095</v>
      </c>
    </row>
    <row r="24911" spans="1:10" x14ac:dyDescent="0.25">
      <c r="A24911" t="s">
        <v>87378</v>
      </c>
      <c r="B24911" t="s">
        <v>87379</v>
      </c>
      <c r="C24911" t="s">
        <v>87380</v>
      </c>
      <c r="D24911" t="s">
        <v>988</v>
      </c>
      <c r="E24911" t="s">
        <v>14</v>
      </c>
      <c r="F24911" t="s">
        <v>21</v>
      </c>
      <c r="G24911" t="s">
        <v>281</v>
      </c>
      <c r="H24911" t="s">
        <v>869</v>
      </c>
      <c r="I24911" t="s">
        <v>21768</v>
      </c>
      <c r="J24911" s="1">
        <v>40705</v>
      </c>
    </row>
    <row r="24912" spans="1:10" x14ac:dyDescent="0.25">
      <c r="A24912" t="s">
        <v>87381</v>
      </c>
      <c r="B24912" t="s">
        <v>4178</v>
      </c>
      <c r="C24912" t="s">
        <v>87382</v>
      </c>
      <c r="D24912" t="s">
        <v>87383</v>
      </c>
      <c r="E24912" t="s">
        <v>14</v>
      </c>
      <c r="F24912" t="s">
        <v>21</v>
      </c>
      <c r="G24912" t="s">
        <v>967</v>
      </c>
      <c r="H24912" t="s">
        <v>968</v>
      </c>
      <c r="I24912" t="s">
        <v>968</v>
      </c>
      <c r="J24912" s="1">
        <v>41365</v>
      </c>
    </row>
    <row r="24913" spans="1:10" x14ac:dyDescent="0.25">
      <c r="A24913" t="s">
        <v>87384</v>
      </c>
      <c r="B24913" t="s">
        <v>87385</v>
      </c>
      <c r="D24913" t="s">
        <v>112</v>
      </c>
      <c r="E24913" t="s">
        <v>14</v>
      </c>
      <c r="F24913" t="s">
        <v>21</v>
      </c>
      <c r="G24913" t="s">
        <v>77</v>
      </c>
      <c r="H24913" t="s">
        <v>1759</v>
      </c>
      <c r="I24913" t="s">
        <v>87386</v>
      </c>
      <c r="J24913" s="1">
        <v>41625</v>
      </c>
    </row>
    <row r="24914" spans="1:10" x14ac:dyDescent="0.25">
      <c r="A24914" t="s">
        <v>87387</v>
      </c>
      <c r="B24914" t="s">
        <v>87388</v>
      </c>
      <c r="C24914" t="s">
        <v>87389</v>
      </c>
      <c r="D24914" t="s">
        <v>32</v>
      </c>
      <c r="E24914" t="s">
        <v>14</v>
      </c>
      <c r="F24914" t="s">
        <v>21</v>
      </c>
      <c r="G24914" t="s">
        <v>59</v>
      </c>
      <c r="H24914" t="s">
        <v>60</v>
      </c>
      <c r="I24914" t="s">
        <v>266</v>
      </c>
      <c r="J24914" s="1">
        <v>40179</v>
      </c>
    </row>
    <row r="24915" spans="1:10" x14ac:dyDescent="0.25">
      <c r="A24915" t="s">
        <v>87390</v>
      </c>
      <c r="B24915" t="s">
        <v>87391</v>
      </c>
      <c r="C24915" t="s">
        <v>87392</v>
      </c>
      <c r="D24915" t="s">
        <v>87393</v>
      </c>
      <c r="E24915" t="s">
        <v>14</v>
      </c>
      <c r="F24915" t="s">
        <v>123</v>
      </c>
      <c r="G24915" t="s">
        <v>124</v>
      </c>
      <c r="H24915" t="s">
        <v>125</v>
      </c>
      <c r="I24915" t="s">
        <v>125</v>
      </c>
      <c r="J24915" s="1">
        <v>41730</v>
      </c>
    </row>
    <row r="24916" spans="1:10" x14ac:dyDescent="0.25">
      <c r="A24916" t="s">
        <v>87394</v>
      </c>
      <c r="B24916" t="s">
        <v>87395</v>
      </c>
      <c r="C24916" t="s">
        <v>87396</v>
      </c>
      <c r="D24916" t="s">
        <v>70</v>
      </c>
      <c r="E24916" t="s">
        <v>14</v>
      </c>
      <c r="J24916" s="1">
        <v>40238</v>
      </c>
    </row>
    <row r="24917" spans="1:10" x14ac:dyDescent="0.25">
      <c r="A24917" t="s">
        <v>87397</v>
      </c>
      <c r="B24917" t="s">
        <v>87398</v>
      </c>
      <c r="C24917" t="s">
        <v>87399</v>
      </c>
      <c r="D24917" t="s">
        <v>38</v>
      </c>
      <c r="E24917" t="s">
        <v>202</v>
      </c>
      <c r="F24917" t="s">
        <v>21</v>
      </c>
      <c r="G24917" t="s">
        <v>281</v>
      </c>
      <c r="H24917" t="s">
        <v>573</v>
      </c>
      <c r="I24917" t="s">
        <v>573</v>
      </c>
      <c r="J24917" s="1">
        <v>42005</v>
      </c>
    </row>
    <row r="24918" spans="1:10" x14ac:dyDescent="0.25">
      <c r="A24918" t="s">
        <v>87400</v>
      </c>
      <c r="B24918" t="s">
        <v>87401</v>
      </c>
      <c r="C24918" t="s">
        <v>87402</v>
      </c>
      <c r="D24918" t="s">
        <v>36239</v>
      </c>
      <c r="E24918" t="s">
        <v>14</v>
      </c>
      <c r="F24918" t="s">
        <v>21</v>
      </c>
      <c r="G24918" t="s">
        <v>5810</v>
      </c>
      <c r="H24918" t="s">
        <v>5811</v>
      </c>
      <c r="I24918" t="s">
        <v>5811</v>
      </c>
      <c r="J24918" s="1">
        <v>37257</v>
      </c>
    </row>
    <row r="24919" spans="1:10" x14ac:dyDescent="0.25">
      <c r="A24919" t="s">
        <v>87403</v>
      </c>
      <c r="B24919" t="s">
        <v>87404</v>
      </c>
      <c r="C24919" t="s">
        <v>87405</v>
      </c>
      <c r="D24919" t="s">
        <v>87406</v>
      </c>
      <c r="E24919" t="s">
        <v>14</v>
      </c>
      <c r="J24919" s="1">
        <v>40875</v>
      </c>
    </row>
    <row r="24920" spans="1:10" x14ac:dyDescent="0.25">
      <c r="A24920" t="s">
        <v>87407</v>
      </c>
      <c r="B24920" t="s">
        <v>87408</v>
      </c>
      <c r="C24920" t="s">
        <v>87409</v>
      </c>
      <c r="D24920" t="s">
        <v>87410</v>
      </c>
      <c r="E24920" t="s">
        <v>14</v>
      </c>
      <c r="F24920" t="s">
        <v>21</v>
      </c>
      <c r="G24920" t="s">
        <v>59</v>
      </c>
      <c r="H24920" t="s">
        <v>60</v>
      </c>
      <c r="I24920" t="s">
        <v>1246</v>
      </c>
    </row>
    <row r="24921" spans="1:10" x14ac:dyDescent="0.25">
      <c r="A24921" t="s">
        <v>87411</v>
      </c>
      <c r="B24921" t="s">
        <v>87412</v>
      </c>
      <c r="C24921" t="s">
        <v>87413</v>
      </c>
      <c r="D24921" t="s">
        <v>87414</v>
      </c>
      <c r="E24921" t="s">
        <v>14</v>
      </c>
      <c r="F24921" t="s">
        <v>21</v>
      </c>
      <c r="G24921" t="s">
        <v>540</v>
      </c>
      <c r="H24921" t="s">
        <v>541</v>
      </c>
      <c r="I24921" t="s">
        <v>5570</v>
      </c>
      <c r="J24921" s="1">
        <v>41404</v>
      </c>
    </row>
    <row r="24922" spans="1:10" x14ac:dyDescent="0.25">
      <c r="A24922" t="s">
        <v>87415</v>
      </c>
      <c r="B24922" t="s">
        <v>87416</v>
      </c>
      <c r="C24922" t="s">
        <v>87417</v>
      </c>
      <c r="D24922" t="s">
        <v>87418</v>
      </c>
      <c r="E24922" t="s">
        <v>14</v>
      </c>
      <c r="F24922" t="s">
        <v>3980</v>
      </c>
      <c r="G24922">
        <v>3</v>
      </c>
      <c r="H24922" t="s">
        <v>2364</v>
      </c>
      <c r="I24922" t="s">
        <v>3981</v>
      </c>
      <c r="J24922" s="1">
        <v>41977</v>
      </c>
    </row>
    <row r="24923" spans="1:10" x14ac:dyDescent="0.25">
      <c r="A24923" t="s">
        <v>87419</v>
      </c>
      <c r="B24923" t="s">
        <v>87420</v>
      </c>
      <c r="C24923" t="s">
        <v>87421</v>
      </c>
      <c r="D24923" t="s">
        <v>87422</v>
      </c>
      <c r="E24923" t="s">
        <v>202</v>
      </c>
    </row>
    <row r="24924" spans="1:10" x14ac:dyDescent="0.25">
      <c r="A24924" t="s">
        <v>87423</v>
      </c>
      <c r="B24924" t="s">
        <v>87424</v>
      </c>
      <c r="C24924" t="s">
        <v>87425</v>
      </c>
      <c r="D24924" t="s">
        <v>87426</v>
      </c>
      <c r="E24924" t="s">
        <v>14</v>
      </c>
      <c r="F24924" t="s">
        <v>21</v>
      </c>
      <c r="G24924" t="s">
        <v>59</v>
      </c>
      <c r="H24924" t="s">
        <v>60</v>
      </c>
      <c r="I24924" t="s">
        <v>266</v>
      </c>
      <c r="J24924" s="1">
        <v>39802</v>
      </c>
    </row>
    <row r="24925" spans="1:10" x14ac:dyDescent="0.25">
      <c r="A24925" t="s">
        <v>87427</v>
      </c>
      <c r="B24925" t="s">
        <v>87428</v>
      </c>
      <c r="C24925" t="s">
        <v>87421</v>
      </c>
      <c r="D24925" t="s">
        <v>32</v>
      </c>
      <c r="E24925" t="s">
        <v>202</v>
      </c>
      <c r="J24925" s="1">
        <v>40909</v>
      </c>
    </row>
    <row r="24926" spans="1:10" x14ac:dyDescent="0.25">
      <c r="A24926" t="s">
        <v>87429</v>
      </c>
      <c r="B24926" t="s">
        <v>87430</v>
      </c>
      <c r="C24926" t="s">
        <v>87431</v>
      </c>
      <c r="D24926" t="s">
        <v>713</v>
      </c>
      <c r="E24926" t="s">
        <v>14</v>
      </c>
      <c r="F24926" t="s">
        <v>21</v>
      </c>
      <c r="G24926" t="s">
        <v>101</v>
      </c>
      <c r="H24926" t="s">
        <v>102</v>
      </c>
      <c r="I24926" t="s">
        <v>103</v>
      </c>
      <c r="J24926" s="1">
        <v>39814</v>
      </c>
    </row>
    <row r="24927" spans="1:10" x14ac:dyDescent="0.25">
      <c r="A24927" t="s">
        <v>87432</v>
      </c>
      <c r="B24927" t="s">
        <v>87433</v>
      </c>
      <c r="C24927" t="s">
        <v>87434</v>
      </c>
      <c r="D24927" t="s">
        <v>70</v>
      </c>
      <c r="E24927" t="s">
        <v>14</v>
      </c>
      <c r="F24927" t="s">
        <v>2266</v>
      </c>
      <c r="G24927">
        <v>34</v>
      </c>
      <c r="H24927" t="s">
        <v>2267</v>
      </c>
      <c r="I24927" t="s">
        <v>2267</v>
      </c>
      <c r="J24927" s="1">
        <v>40544</v>
      </c>
    </row>
    <row r="24928" spans="1:10" x14ac:dyDescent="0.25">
      <c r="A24928" t="s">
        <v>87435</v>
      </c>
      <c r="B24928" t="s">
        <v>87436</v>
      </c>
      <c r="C24928" t="s">
        <v>87437</v>
      </c>
      <c r="D24928" t="s">
        <v>70</v>
      </c>
      <c r="E24928" t="s">
        <v>14</v>
      </c>
      <c r="F24928" t="s">
        <v>547</v>
      </c>
      <c r="G24928">
        <v>52</v>
      </c>
      <c r="H24928" t="s">
        <v>20536</v>
      </c>
      <c r="I24928" t="s">
        <v>87438</v>
      </c>
      <c r="J24928" s="1">
        <v>39212</v>
      </c>
    </row>
    <row r="24929" spans="1:10" x14ac:dyDescent="0.25">
      <c r="A24929" t="s">
        <v>87439</v>
      </c>
      <c r="B24929" t="s">
        <v>87440</v>
      </c>
      <c r="C24929" t="s">
        <v>87441</v>
      </c>
      <c r="D24929" t="s">
        <v>11766</v>
      </c>
      <c r="E24929" t="s">
        <v>14</v>
      </c>
      <c r="F24929" t="s">
        <v>21</v>
      </c>
      <c r="G24929" t="s">
        <v>39</v>
      </c>
      <c r="H24929" t="s">
        <v>277</v>
      </c>
      <c r="I24929" t="s">
        <v>277</v>
      </c>
    </row>
    <row r="24930" spans="1:10" x14ac:dyDescent="0.25">
      <c r="A24930" t="s">
        <v>87442</v>
      </c>
      <c r="B24930" t="s">
        <v>87443</v>
      </c>
      <c r="C24930" t="s">
        <v>87444</v>
      </c>
      <c r="D24930" t="s">
        <v>51</v>
      </c>
      <c r="E24930" t="s">
        <v>14</v>
      </c>
      <c r="F24930" t="s">
        <v>21</v>
      </c>
      <c r="G24930" t="s">
        <v>22</v>
      </c>
      <c r="H24930" t="s">
        <v>7741</v>
      </c>
      <c r="I24930" t="s">
        <v>12073</v>
      </c>
      <c r="J24930" s="1">
        <v>30682</v>
      </c>
    </row>
    <row r="24931" spans="1:10" x14ac:dyDescent="0.25">
      <c r="A24931" t="s">
        <v>87445</v>
      </c>
      <c r="B24931" t="s">
        <v>87446</v>
      </c>
      <c r="C24931" t="s">
        <v>87447</v>
      </c>
      <c r="D24931" t="s">
        <v>38</v>
      </c>
      <c r="E24931" t="s">
        <v>14</v>
      </c>
      <c r="F24931" t="s">
        <v>21</v>
      </c>
      <c r="G24931" t="s">
        <v>59</v>
      </c>
      <c r="H24931" t="s">
        <v>10395</v>
      </c>
      <c r="I24931" t="s">
        <v>16692</v>
      </c>
      <c r="J24931" s="1">
        <v>40544</v>
      </c>
    </row>
    <row r="24932" spans="1:10" x14ac:dyDescent="0.25">
      <c r="A24932" t="s">
        <v>87448</v>
      </c>
      <c r="B24932" t="s">
        <v>87449</v>
      </c>
      <c r="C24932" t="s">
        <v>87450</v>
      </c>
      <c r="D24932" t="s">
        <v>15560</v>
      </c>
      <c r="E24932" t="s">
        <v>14</v>
      </c>
      <c r="F24932" t="s">
        <v>21</v>
      </c>
      <c r="G24932" t="s">
        <v>1006</v>
      </c>
      <c r="H24932" t="s">
        <v>1007</v>
      </c>
      <c r="I24932" t="s">
        <v>23542</v>
      </c>
      <c r="J24932" s="1">
        <v>41640</v>
      </c>
    </row>
    <row r="24933" spans="1:10" x14ac:dyDescent="0.25">
      <c r="A24933" t="s">
        <v>87451</v>
      </c>
      <c r="B24933" t="s">
        <v>87452</v>
      </c>
      <c r="D24933" t="s">
        <v>988</v>
      </c>
      <c r="E24933" t="s">
        <v>14</v>
      </c>
      <c r="J24933" s="1">
        <v>41556</v>
      </c>
    </row>
    <row r="24934" spans="1:10" x14ac:dyDescent="0.25">
      <c r="A24934" t="s">
        <v>87453</v>
      </c>
      <c r="B24934" t="s">
        <v>87454</v>
      </c>
      <c r="C24934" t="s">
        <v>87455</v>
      </c>
      <c r="D24934" t="s">
        <v>20938</v>
      </c>
      <c r="E24934" t="s">
        <v>14</v>
      </c>
      <c r="F24934" t="s">
        <v>21</v>
      </c>
      <c r="G24934" t="s">
        <v>785</v>
      </c>
      <c r="H24934" t="s">
        <v>786</v>
      </c>
      <c r="I24934" t="s">
        <v>786</v>
      </c>
      <c r="J24934" s="1">
        <v>36892</v>
      </c>
    </row>
    <row r="24935" spans="1:10" x14ac:dyDescent="0.25">
      <c r="A24935" t="s">
        <v>87456</v>
      </c>
      <c r="B24935" t="s">
        <v>87457</v>
      </c>
      <c r="C24935" t="s">
        <v>87458</v>
      </c>
      <c r="D24935" t="s">
        <v>87459</v>
      </c>
      <c r="E24935" t="s">
        <v>14</v>
      </c>
      <c r="F24935" t="s">
        <v>21</v>
      </c>
      <c r="G24935" t="s">
        <v>425</v>
      </c>
      <c r="H24935" t="s">
        <v>523</v>
      </c>
      <c r="I24935" t="s">
        <v>3656</v>
      </c>
    </row>
    <row r="24936" spans="1:10" x14ac:dyDescent="0.25">
      <c r="A24936" t="s">
        <v>87460</v>
      </c>
      <c r="B24936" t="s">
        <v>87461</v>
      </c>
      <c r="D24936" t="s">
        <v>51</v>
      </c>
      <c r="E24936" t="s">
        <v>14</v>
      </c>
      <c r="F24936" t="s">
        <v>21</v>
      </c>
      <c r="G24936" t="s">
        <v>39</v>
      </c>
      <c r="H24936" t="s">
        <v>277</v>
      </c>
      <c r="I24936" t="s">
        <v>277</v>
      </c>
      <c r="J24936" s="1">
        <v>40544</v>
      </c>
    </row>
    <row r="24937" spans="1:10" x14ac:dyDescent="0.25">
      <c r="A24937" t="s">
        <v>87462</v>
      </c>
      <c r="B24937" t="s">
        <v>87463</v>
      </c>
      <c r="C24937" t="s">
        <v>87464</v>
      </c>
      <c r="D24937" t="s">
        <v>87465</v>
      </c>
      <c r="E24937" t="s">
        <v>684</v>
      </c>
      <c r="F24937" t="s">
        <v>21</v>
      </c>
      <c r="G24937" t="s">
        <v>84</v>
      </c>
      <c r="H24937" t="s">
        <v>3564</v>
      </c>
      <c r="I24937" t="s">
        <v>3564</v>
      </c>
      <c r="J24937" s="1">
        <v>39448</v>
      </c>
    </row>
    <row r="24938" spans="1:10" x14ac:dyDescent="0.25">
      <c r="A24938" t="s">
        <v>87466</v>
      </c>
      <c r="B24938" t="s">
        <v>87467</v>
      </c>
      <c r="C24938" t="s">
        <v>87468</v>
      </c>
      <c r="D24938" t="s">
        <v>87469</v>
      </c>
      <c r="E24938" t="s">
        <v>14</v>
      </c>
      <c r="F24938" t="s">
        <v>123</v>
      </c>
      <c r="G24938" t="s">
        <v>37254</v>
      </c>
      <c r="H24938" t="s">
        <v>3215</v>
      </c>
      <c r="I24938" t="s">
        <v>87470</v>
      </c>
      <c r="J24938" s="1">
        <v>35431</v>
      </c>
    </row>
    <row r="24939" spans="1:10" x14ac:dyDescent="0.25">
      <c r="A24939" t="s">
        <v>87471</v>
      </c>
      <c r="B24939" t="s">
        <v>87472</v>
      </c>
      <c r="C24939" t="s">
        <v>87473</v>
      </c>
      <c r="E24939" t="s">
        <v>14</v>
      </c>
      <c r="F24939" t="s">
        <v>123</v>
      </c>
      <c r="G24939" t="s">
        <v>124</v>
      </c>
      <c r="H24939" t="s">
        <v>125</v>
      </c>
      <c r="I24939" t="s">
        <v>125</v>
      </c>
      <c r="J24939" s="1">
        <v>29952</v>
      </c>
    </row>
    <row r="24940" spans="1:10" x14ac:dyDescent="0.25">
      <c r="A24940" t="s">
        <v>87474</v>
      </c>
      <c r="B24940" t="s">
        <v>87475</v>
      </c>
      <c r="C24940" t="s">
        <v>87476</v>
      </c>
      <c r="D24940" t="s">
        <v>51</v>
      </c>
      <c r="E24940" t="s">
        <v>14</v>
      </c>
      <c r="F24940" t="s">
        <v>33</v>
      </c>
      <c r="G24940">
        <v>23</v>
      </c>
      <c r="H24940" t="s">
        <v>177</v>
      </c>
      <c r="I24940" t="s">
        <v>177</v>
      </c>
    </row>
    <row r="24941" spans="1:10" x14ac:dyDescent="0.25">
      <c r="A24941" t="s">
        <v>87477</v>
      </c>
      <c r="B24941" t="s">
        <v>87478</v>
      </c>
      <c r="D24941" t="s">
        <v>87479</v>
      </c>
      <c r="E24941" t="s">
        <v>14</v>
      </c>
      <c r="F24941" t="s">
        <v>21</v>
      </c>
      <c r="G24941" t="s">
        <v>375</v>
      </c>
      <c r="H24941" t="s">
        <v>1207</v>
      </c>
      <c r="I24941" t="s">
        <v>1207</v>
      </c>
    </row>
    <row r="24942" spans="1:10" x14ac:dyDescent="0.25">
      <c r="A24942" t="s">
        <v>87480</v>
      </c>
      <c r="B24942" t="s">
        <v>87481</v>
      </c>
      <c r="C24942" t="s">
        <v>87482</v>
      </c>
      <c r="D24942" t="s">
        <v>87483</v>
      </c>
      <c r="E24942" t="s">
        <v>14</v>
      </c>
      <c r="F24942" t="s">
        <v>21</v>
      </c>
      <c r="G24942" t="s">
        <v>101</v>
      </c>
      <c r="H24942" t="s">
        <v>1616</v>
      </c>
      <c r="I24942" t="s">
        <v>87484</v>
      </c>
      <c r="J24942" s="1">
        <v>40848</v>
      </c>
    </row>
    <row r="24943" spans="1:10" x14ac:dyDescent="0.25">
      <c r="A24943" t="s">
        <v>87485</v>
      </c>
      <c r="B24943" t="s">
        <v>87486</v>
      </c>
      <c r="D24943" t="s">
        <v>38</v>
      </c>
      <c r="E24943" t="s">
        <v>14</v>
      </c>
      <c r="F24943" t="s">
        <v>21</v>
      </c>
      <c r="G24943" t="s">
        <v>1267</v>
      </c>
      <c r="H24943" t="s">
        <v>1268</v>
      </c>
      <c r="I24943" t="s">
        <v>1269</v>
      </c>
      <c r="J24943" s="1">
        <v>40179</v>
      </c>
    </row>
    <row r="24944" spans="1:10" x14ac:dyDescent="0.25">
      <c r="A24944" t="s">
        <v>87487</v>
      </c>
      <c r="B24944" t="s">
        <v>87488</v>
      </c>
      <c r="C24944" t="s">
        <v>87489</v>
      </c>
      <c r="D24944" t="s">
        <v>87490</v>
      </c>
      <c r="E24944" t="s">
        <v>14</v>
      </c>
      <c r="F24944" t="s">
        <v>3314</v>
      </c>
      <c r="G24944">
        <v>14</v>
      </c>
      <c r="H24944" t="s">
        <v>4451</v>
      </c>
      <c r="I24944" t="s">
        <v>4451</v>
      </c>
    </row>
    <row r="24945" spans="1:10" x14ac:dyDescent="0.25">
      <c r="A24945" t="s">
        <v>87491</v>
      </c>
      <c r="B24945" t="s">
        <v>87492</v>
      </c>
      <c r="D24945" t="s">
        <v>51</v>
      </c>
      <c r="E24945" t="s">
        <v>14</v>
      </c>
      <c r="F24945" t="s">
        <v>21</v>
      </c>
      <c r="G24945" t="s">
        <v>94</v>
      </c>
      <c r="H24945" t="s">
        <v>95</v>
      </c>
      <c r="I24945" t="s">
        <v>55189</v>
      </c>
      <c r="J24945" s="1">
        <v>39814</v>
      </c>
    </row>
    <row r="24946" spans="1:10" x14ac:dyDescent="0.25">
      <c r="A24946" t="s">
        <v>87493</v>
      </c>
      <c r="B24946" t="s">
        <v>87494</v>
      </c>
      <c r="C24946" t="s">
        <v>87495</v>
      </c>
      <c r="D24946" t="s">
        <v>65</v>
      </c>
      <c r="E24946" t="s">
        <v>14</v>
      </c>
      <c r="F24946" t="s">
        <v>21</v>
      </c>
      <c r="G24946" t="s">
        <v>59</v>
      </c>
      <c r="H24946" t="s">
        <v>60</v>
      </c>
      <c r="I24946" t="s">
        <v>13279</v>
      </c>
      <c r="J24946" s="1">
        <v>40544</v>
      </c>
    </row>
    <row r="24947" spans="1:10" x14ac:dyDescent="0.25">
      <c r="A24947" t="s">
        <v>87496</v>
      </c>
      <c r="B24947" t="s">
        <v>87497</v>
      </c>
      <c r="C24947" t="s">
        <v>87498</v>
      </c>
      <c r="D24947" t="s">
        <v>761</v>
      </c>
      <c r="E24947" t="s">
        <v>14</v>
      </c>
      <c r="F24947" t="s">
        <v>21</v>
      </c>
      <c r="G24947" t="s">
        <v>1301</v>
      </c>
      <c r="H24947" t="s">
        <v>16949</v>
      </c>
      <c r="I24947" t="s">
        <v>294</v>
      </c>
      <c r="J24947" s="1">
        <v>39753</v>
      </c>
    </row>
    <row r="24948" spans="1:10" x14ac:dyDescent="0.25">
      <c r="A24948" t="s">
        <v>87499</v>
      </c>
      <c r="B24948" t="s">
        <v>87500</v>
      </c>
      <c r="C24948" t="s">
        <v>87501</v>
      </c>
      <c r="D24948" t="s">
        <v>2474</v>
      </c>
      <c r="E24948" t="s">
        <v>14</v>
      </c>
      <c r="F24948" t="s">
        <v>33</v>
      </c>
      <c r="G24948">
        <v>23</v>
      </c>
      <c r="H24948" t="s">
        <v>177</v>
      </c>
      <c r="I24948" t="s">
        <v>177</v>
      </c>
      <c r="J24948" s="1">
        <v>36161</v>
      </c>
    </row>
    <row r="24949" spans="1:10" x14ac:dyDescent="0.25">
      <c r="A24949" t="s">
        <v>87502</v>
      </c>
      <c r="B24949" t="s">
        <v>87503</v>
      </c>
      <c r="D24949" t="s">
        <v>24331</v>
      </c>
      <c r="E24949" t="s">
        <v>14</v>
      </c>
      <c r="F24949" t="s">
        <v>21</v>
      </c>
      <c r="G24949" t="s">
        <v>281</v>
      </c>
      <c r="H24949" t="s">
        <v>573</v>
      </c>
      <c r="I24949" t="s">
        <v>52965</v>
      </c>
      <c r="J24949" s="1">
        <v>42013</v>
      </c>
    </row>
    <row r="24950" spans="1:10" x14ac:dyDescent="0.25">
      <c r="A24950" t="s">
        <v>87504</v>
      </c>
      <c r="B24950" t="s">
        <v>87505</v>
      </c>
      <c r="C24950" t="s">
        <v>87506</v>
      </c>
      <c r="D24950" t="s">
        <v>3703</v>
      </c>
      <c r="E24950" t="s">
        <v>14</v>
      </c>
      <c r="F24950" t="s">
        <v>15</v>
      </c>
      <c r="G24950">
        <v>19</v>
      </c>
      <c r="H24950" t="s">
        <v>469</v>
      </c>
      <c r="I24950" t="s">
        <v>469</v>
      </c>
      <c r="J24950" s="1">
        <v>39263</v>
      </c>
    </row>
    <row r="24951" spans="1:10" x14ac:dyDescent="0.25">
      <c r="A24951" t="s">
        <v>87507</v>
      </c>
      <c r="B24951" t="s">
        <v>87508</v>
      </c>
      <c r="C24951" t="s">
        <v>87509</v>
      </c>
      <c r="D24951" t="s">
        <v>87510</v>
      </c>
      <c r="E24951" t="s">
        <v>14</v>
      </c>
      <c r="F24951" t="s">
        <v>123</v>
      </c>
      <c r="G24951" t="s">
        <v>124</v>
      </c>
      <c r="H24951" t="s">
        <v>125</v>
      </c>
      <c r="I24951" t="s">
        <v>125</v>
      </c>
      <c r="J24951" s="1">
        <v>42156</v>
      </c>
    </row>
    <row r="24952" spans="1:10" x14ac:dyDescent="0.25">
      <c r="A24952" t="s">
        <v>87511</v>
      </c>
      <c r="B24952" t="s">
        <v>87512</v>
      </c>
      <c r="C24952" t="s">
        <v>87513</v>
      </c>
      <c r="D24952" t="s">
        <v>38</v>
      </c>
      <c r="E24952" t="s">
        <v>202</v>
      </c>
      <c r="F24952" t="s">
        <v>21</v>
      </c>
      <c r="G24952" t="s">
        <v>59</v>
      </c>
      <c r="H24952" t="s">
        <v>90</v>
      </c>
      <c r="I24952" t="s">
        <v>90</v>
      </c>
      <c r="J24952" s="1">
        <v>38718</v>
      </c>
    </row>
    <row r="24953" spans="1:10" x14ac:dyDescent="0.25">
      <c r="A24953" t="s">
        <v>87514</v>
      </c>
      <c r="B24953" t="s">
        <v>87515</v>
      </c>
      <c r="C24953" t="s">
        <v>87516</v>
      </c>
      <c r="D24953" t="s">
        <v>87517</v>
      </c>
      <c r="E24953" t="s">
        <v>202</v>
      </c>
    </row>
    <row r="24954" spans="1:10" x14ac:dyDescent="0.25">
      <c r="A24954" t="s">
        <v>87518</v>
      </c>
      <c r="B24954" t="s">
        <v>87519</v>
      </c>
      <c r="C24954" t="s">
        <v>87520</v>
      </c>
      <c r="D24954" t="s">
        <v>38</v>
      </c>
      <c r="E24954" t="s">
        <v>202</v>
      </c>
      <c r="F24954" t="s">
        <v>21</v>
      </c>
      <c r="G24954" t="s">
        <v>59</v>
      </c>
      <c r="H24954" t="s">
        <v>60</v>
      </c>
      <c r="I24954" t="s">
        <v>66</v>
      </c>
      <c r="J24954" s="1">
        <v>39083</v>
      </c>
    </row>
    <row r="24955" spans="1:10" x14ac:dyDescent="0.25">
      <c r="A24955" t="s">
        <v>87521</v>
      </c>
      <c r="B24955" t="s">
        <v>87522</v>
      </c>
      <c r="C24955" t="s">
        <v>87523</v>
      </c>
      <c r="D24955" t="s">
        <v>45</v>
      </c>
      <c r="E24955" t="s">
        <v>202</v>
      </c>
      <c r="F24955" t="s">
        <v>21</v>
      </c>
      <c r="G24955" t="s">
        <v>59</v>
      </c>
      <c r="H24955" t="s">
        <v>90</v>
      </c>
      <c r="I24955" t="s">
        <v>30664</v>
      </c>
      <c r="J24955" s="1">
        <v>35796</v>
      </c>
    </row>
    <row r="24956" spans="1:10" x14ac:dyDescent="0.25">
      <c r="A24956" t="s">
        <v>87524</v>
      </c>
      <c r="B24956" t="s">
        <v>87525</v>
      </c>
      <c r="C24956" t="s">
        <v>87526</v>
      </c>
      <c r="D24956" t="s">
        <v>87527</v>
      </c>
      <c r="E24956" t="s">
        <v>14</v>
      </c>
      <c r="F24956" t="s">
        <v>1057</v>
      </c>
      <c r="G24956">
        <v>6</v>
      </c>
      <c r="H24956" t="s">
        <v>11728</v>
      </c>
      <c r="I24956" t="s">
        <v>11728</v>
      </c>
      <c r="J24956" s="1">
        <v>40909</v>
      </c>
    </row>
    <row r="24957" spans="1:10" x14ac:dyDescent="0.25">
      <c r="A24957" t="s">
        <v>87528</v>
      </c>
      <c r="B24957" t="s">
        <v>87529</v>
      </c>
      <c r="C24957" t="s">
        <v>87530</v>
      </c>
      <c r="D24957" t="s">
        <v>87531</v>
      </c>
      <c r="E24957" t="s">
        <v>14</v>
      </c>
      <c r="F24957" t="s">
        <v>21</v>
      </c>
      <c r="G24957" t="s">
        <v>1006</v>
      </c>
      <c r="H24957" t="s">
        <v>1030</v>
      </c>
      <c r="I24957" t="s">
        <v>1030</v>
      </c>
      <c r="J24957" s="1">
        <v>40544</v>
      </c>
    </row>
    <row r="24958" spans="1:10" x14ac:dyDescent="0.25">
      <c r="A24958" t="s">
        <v>87532</v>
      </c>
      <c r="B24958" t="s">
        <v>87533</v>
      </c>
      <c r="D24958" t="s">
        <v>650</v>
      </c>
      <c r="E24958" t="s">
        <v>14</v>
      </c>
      <c r="F24958" t="s">
        <v>21</v>
      </c>
      <c r="G24958" t="s">
        <v>59</v>
      </c>
      <c r="H24958" t="s">
        <v>60</v>
      </c>
      <c r="I24958" t="s">
        <v>66</v>
      </c>
    </row>
    <row r="24959" spans="1:10" x14ac:dyDescent="0.25">
      <c r="A24959" t="s">
        <v>87534</v>
      </c>
      <c r="B24959" t="s">
        <v>87535</v>
      </c>
      <c r="C24959" t="s">
        <v>87536</v>
      </c>
      <c r="D24959" t="s">
        <v>87537</v>
      </c>
      <c r="E24959" t="s">
        <v>14</v>
      </c>
      <c r="F24959" t="s">
        <v>21</v>
      </c>
      <c r="G24959" t="s">
        <v>101</v>
      </c>
      <c r="H24959" t="s">
        <v>3831</v>
      </c>
      <c r="I24959" t="s">
        <v>3831</v>
      </c>
      <c r="J24959" s="1">
        <v>41640</v>
      </c>
    </row>
    <row r="24960" spans="1:10" x14ac:dyDescent="0.25">
      <c r="A24960" t="s">
        <v>87538</v>
      </c>
      <c r="B24960" t="s">
        <v>87539</v>
      </c>
      <c r="C24960" t="s">
        <v>87540</v>
      </c>
      <c r="D24960" t="s">
        <v>1242</v>
      </c>
      <c r="E24960" t="s">
        <v>14</v>
      </c>
      <c r="F24960" t="s">
        <v>694</v>
      </c>
      <c r="G24960">
        <v>2</v>
      </c>
      <c r="H24960" t="s">
        <v>14071</v>
      </c>
      <c r="I24960" t="s">
        <v>14071</v>
      </c>
      <c r="J24960" s="1">
        <v>40544</v>
      </c>
    </row>
    <row r="24961" spans="1:10" x14ac:dyDescent="0.25">
      <c r="A24961" t="s">
        <v>87541</v>
      </c>
      <c r="B24961" t="s">
        <v>87542</v>
      </c>
      <c r="C24961" t="s">
        <v>87543</v>
      </c>
      <c r="D24961" t="s">
        <v>10560</v>
      </c>
      <c r="E24961" t="s">
        <v>202</v>
      </c>
    </row>
    <row r="24962" spans="1:10" x14ac:dyDescent="0.25">
      <c r="A24962" t="s">
        <v>87544</v>
      </c>
      <c r="B24962" t="s">
        <v>87545</v>
      </c>
      <c r="C24962" t="s">
        <v>87546</v>
      </c>
      <c r="D24962" t="s">
        <v>89</v>
      </c>
      <c r="E24962" t="s">
        <v>14</v>
      </c>
      <c r="F24962" t="s">
        <v>21</v>
      </c>
      <c r="G24962" t="s">
        <v>59</v>
      </c>
      <c r="H24962" t="s">
        <v>90</v>
      </c>
      <c r="I24962" t="s">
        <v>7109</v>
      </c>
      <c r="J24962" s="1">
        <v>40179</v>
      </c>
    </row>
    <row r="24963" spans="1:10" x14ac:dyDescent="0.25">
      <c r="A24963" t="s">
        <v>87547</v>
      </c>
      <c r="B24963" t="s">
        <v>87548</v>
      </c>
      <c r="C24963" t="s">
        <v>87549</v>
      </c>
      <c r="D24963" t="s">
        <v>38</v>
      </c>
      <c r="E24963" t="s">
        <v>108</v>
      </c>
      <c r="F24963" t="s">
        <v>21</v>
      </c>
      <c r="G24963" t="s">
        <v>137</v>
      </c>
      <c r="H24963" t="s">
        <v>138</v>
      </c>
      <c r="I24963" t="s">
        <v>138</v>
      </c>
      <c r="J24963" s="1">
        <v>36161</v>
      </c>
    </row>
    <row r="24964" spans="1:10" x14ac:dyDescent="0.25">
      <c r="A24964" t="s">
        <v>87550</v>
      </c>
      <c r="B24964" t="s">
        <v>87551</v>
      </c>
      <c r="C24964" t="s">
        <v>87552</v>
      </c>
      <c r="D24964" t="s">
        <v>2321</v>
      </c>
      <c r="E24964" t="s">
        <v>108</v>
      </c>
      <c r="F24964" t="s">
        <v>21</v>
      </c>
      <c r="G24964" t="s">
        <v>39</v>
      </c>
      <c r="H24964" t="s">
        <v>277</v>
      </c>
      <c r="I24964" t="s">
        <v>277</v>
      </c>
      <c r="J24964" s="1">
        <v>29587</v>
      </c>
    </row>
    <row r="24965" spans="1:10" x14ac:dyDescent="0.25">
      <c r="A24965" t="s">
        <v>87553</v>
      </c>
      <c r="B24965" t="s">
        <v>87554</v>
      </c>
      <c r="C24965" t="s">
        <v>87555</v>
      </c>
      <c r="E24965" t="s">
        <v>202</v>
      </c>
      <c r="F24965" t="s">
        <v>21</v>
      </c>
      <c r="G24965" t="s">
        <v>522</v>
      </c>
      <c r="H24965" t="s">
        <v>523</v>
      </c>
      <c r="I24965" t="s">
        <v>524</v>
      </c>
      <c r="J24965" s="1">
        <v>41563</v>
      </c>
    </row>
    <row r="24966" spans="1:10" x14ac:dyDescent="0.25">
      <c r="A24966" t="s">
        <v>87556</v>
      </c>
      <c r="B24966" t="s">
        <v>87557</v>
      </c>
      <c r="C24966" t="s">
        <v>87558</v>
      </c>
      <c r="D24966" t="s">
        <v>89</v>
      </c>
      <c r="E24966" t="s">
        <v>14</v>
      </c>
      <c r="F24966" t="s">
        <v>21</v>
      </c>
      <c r="G24966" t="s">
        <v>153</v>
      </c>
      <c r="H24966" t="s">
        <v>239</v>
      </c>
      <c r="I24966" t="s">
        <v>322</v>
      </c>
      <c r="J24966" s="1">
        <v>41671</v>
      </c>
    </row>
    <row r="24967" spans="1:10" x14ac:dyDescent="0.25">
      <c r="A24967" t="s">
        <v>87559</v>
      </c>
      <c r="B24967" t="s">
        <v>87560</v>
      </c>
      <c r="C24967" t="s">
        <v>87561</v>
      </c>
      <c r="D24967" t="s">
        <v>761</v>
      </c>
      <c r="E24967" t="s">
        <v>14</v>
      </c>
      <c r="F24967" t="s">
        <v>21</v>
      </c>
      <c r="G24967" t="s">
        <v>59</v>
      </c>
      <c r="H24967" t="s">
        <v>60</v>
      </c>
      <c r="I24967" t="s">
        <v>1246</v>
      </c>
      <c r="J24967" s="1">
        <v>39448</v>
      </c>
    </row>
    <row r="24968" spans="1:10" x14ac:dyDescent="0.25">
      <c r="A24968" t="s">
        <v>87562</v>
      </c>
      <c r="B24968" t="s">
        <v>87563</v>
      </c>
      <c r="C24968" t="s">
        <v>87564</v>
      </c>
      <c r="D24968" t="s">
        <v>33304</v>
      </c>
      <c r="E24968" t="s">
        <v>14</v>
      </c>
      <c r="F24968" t="s">
        <v>21</v>
      </c>
      <c r="G24968" t="s">
        <v>77</v>
      </c>
      <c r="H24968" t="s">
        <v>1759</v>
      </c>
      <c r="I24968" t="s">
        <v>1759</v>
      </c>
      <c r="J24968" s="1">
        <v>27030</v>
      </c>
    </row>
    <row r="24969" spans="1:10" x14ac:dyDescent="0.25">
      <c r="A24969" t="s">
        <v>87565</v>
      </c>
      <c r="B24969" t="s">
        <v>87566</v>
      </c>
      <c r="C24969" t="s">
        <v>87567</v>
      </c>
      <c r="D24969" t="s">
        <v>2194</v>
      </c>
      <c r="E24969" t="s">
        <v>14</v>
      </c>
      <c r="F24969" t="s">
        <v>21</v>
      </c>
      <c r="G24969" t="s">
        <v>59</v>
      </c>
      <c r="H24969" t="s">
        <v>90</v>
      </c>
      <c r="I24969" t="s">
        <v>371</v>
      </c>
      <c r="J24969" s="1">
        <v>41913</v>
      </c>
    </row>
    <row r="24970" spans="1:10" x14ac:dyDescent="0.25">
      <c r="A24970" t="s">
        <v>87568</v>
      </c>
      <c r="B24970" t="s">
        <v>87569</v>
      </c>
      <c r="C24970" t="s">
        <v>87570</v>
      </c>
      <c r="D24970" t="s">
        <v>4066</v>
      </c>
      <c r="E24970" t="s">
        <v>14</v>
      </c>
      <c r="F24970" t="s">
        <v>21</v>
      </c>
      <c r="G24970" t="s">
        <v>101</v>
      </c>
      <c r="H24970" t="s">
        <v>102</v>
      </c>
      <c r="I24970" t="s">
        <v>103</v>
      </c>
      <c r="J24970" s="1">
        <v>39845</v>
      </c>
    </row>
    <row r="24971" spans="1:10" x14ac:dyDescent="0.25">
      <c r="A24971" t="s">
        <v>87571</v>
      </c>
      <c r="B24971" t="s">
        <v>87572</v>
      </c>
      <c r="C24971" t="s">
        <v>87573</v>
      </c>
      <c r="D24971" t="s">
        <v>89</v>
      </c>
      <c r="E24971" t="s">
        <v>14</v>
      </c>
      <c r="F24971" t="s">
        <v>21</v>
      </c>
      <c r="G24971" t="s">
        <v>59</v>
      </c>
      <c r="H24971" t="s">
        <v>60</v>
      </c>
      <c r="I24971" t="s">
        <v>1246</v>
      </c>
    </row>
    <row r="24972" spans="1:10" x14ac:dyDescent="0.25">
      <c r="A24972" t="s">
        <v>87574</v>
      </c>
      <c r="B24972" t="s">
        <v>87575</v>
      </c>
      <c r="C24972" t="s">
        <v>87576</v>
      </c>
      <c r="D24972" t="s">
        <v>51</v>
      </c>
      <c r="E24972" t="s">
        <v>14</v>
      </c>
      <c r="F24972" t="s">
        <v>336</v>
      </c>
      <c r="G24972">
        <v>11</v>
      </c>
      <c r="H24972" t="s">
        <v>492</v>
      </c>
      <c r="I24972" t="s">
        <v>492</v>
      </c>
      <c r="J24972" s="1">
        <v>40966</v>
      </c>
    </row>
    <row r="24973" spans="1:10" x14ac:dyDescent="0.25">
      <c r="A24973" t="s">
        <v>87577</v>
      </c>
      <c r="B24973" t="s">
        <v>87578</v>
      </c>
      <c r="C24973" t="s">
        <v>87579</v>
      </c>
      <c r="D24973" t="s">
        <v>87580</v>
      </c>
      <c r="E24973" t="s">
        <v>108</v>
      </c>
      <c r="F24973" t="s">
        <v>21</v>
      </c>
      <c r="G24973" t="s">
        <v>130</v>
      </c>
      <c r="H24973" t="s">
        <v>131</v>
      </c>
      <c r="I24973" t="s">
        <v>1109</v>
      </c>
    </row>
    <row r="24974" spans="1:10" x14ac:dyDescent="0.25">
      <c r="A24974" t="s">
        <v>87581</v>
      </c>
      <c r="B24974" t="s">
        <v>87582</v>
      </c>
      <c r="C24974" t="s">
        <v>87583</v>
      </c>
      <c r="E24974" t="s">
        <v>14</v>
      </c>
      <c r="F24974" t="s">
        <v>15</v>
      </c>
      <c r="G24974">
        <v>7</v>
      </c>
      <c r="H24974" t="s">
        <v>14079</v>
      </c>
      <c r="I24974" t="s">
        <v>14079</v>
      </c>
      <c r="J24974" s="1">
        <v>41640</v>
      </c>
    </row>
    <row r="24975" spans="1:10" x14ac:dyDescent="0.25">
      <c r="A24975" t="s">
        <v>87584</v>
      </c>
      <c r="B24975" t="s">
        <v>87585</v>
      </c>
      <c r="C24975" t="s">
        <v>87586</v>
      </c>
      <c r="D24975" t="s">
        <v>87587</v>
      </c>
      <c r="E24975" t="s">
        <v>14</v>
      </c>
      <c r="F24975" t="s">
        <v>474</v>
      </c>
      <c r="H24975" t="s">
        <v>475</v>
      </c>
      <c r="I24975" t="s">
        <v>475</v>
      </c>
      <c r="J24975" s="1">
        <v>41275</v>
      </c>
    </row>
    <row r="24976" spans="1:10" x14ac:dyDescent="0.25">
      <c r="A24976" t="s">
        <v>87588</v>
      </c>
      <c r="B24976" t="s">
        <v>87589</v>
      </c>
      <c r="C24976" t="s">
        <v>87590</v>
      </c>
      <c r="D24976" t="s">
        <v>51</v>
      </c>
      <c r="E24976" t="s">
        <v>14</v>
      </c>
      <c r="F24976" t="s">
        <v>21</v>
      </c>
      <c r="G24976" t="s">
        <v>137</v>
      </c>
      <c r="H24976" t="s">
        <v>138</v>
      </c>
      <c r="I24976" t="s">
        <v>2494</v>
      </c>
    </row>
    <row r="24977" spans="1:10" x14ac:dyDescent="0.25">
      <c r="A24977" t="s">
        <v>87591</v>
      </c>
      <c r="B24977" t="s">
        <v>87592</v>
      </c>
      <c r="C24977" t="s">
        <v>87593</v>
      </c>
      <c r="D24977" t="s">
        <v>51</v>
      </c>
      <c r="E24977" t="s">
        <v>14</v>
      </c>
      <c r="F24977" t="s">
        <v>401</v>
      </c>
      <c r="G24977">
        <v>40</v>
      </c>
      <c r="H24977" t="s">
        <v>975</v>
      </c>
      <c r="I24977" t="s">
        <v>975</v>
      </c>
      <c r="J24977" s="1">
        <v>40598</v>
      </c>
    </row>
    <row r="24978" spans="1:10" x14ac:dyDescent="0.25">
      <c r="A24978" t="s">
        <v>87594</v>
      </c>
      <c r="B24978" t="s">
        <v>87595</v>
      </c>
      <c r="C24978" t="s">
        <v>87596</v>
      </c>
      <c r="D24978" t="s">
        <v>87597</v>
      </c>
      <c r="E24978" t="s">
        <v>14</v>
      </c>
      <c r="J24978" s="1">
        <v>41334</v>
      </c>
    </row>
    <row r="24979" spans="1:10" x14ac:dyDescent="0.25">
      <c r="A24979" t="s">
        <v>87598</v>
      </c>
      <c r="B24979" t="s">
        <v>87599</v>
      </c>
      <c r="C24979" t="s">
        <v>87600</v>
      </c>
      <c r="D24979" t="s">
        <v>87601</v>
      </c>
      <c r="E24979" t="s">
        <v>202</v>
      </c>
      <c r="F24979" t="s">
        <v>21</v>
      </c>
      <c r="G24979" t="s">
        <v>101</v>
      </c>
      <c r="H24979" t="s">
        <v>102</v>
      </c>
      <c r="I24979" t="s">
        <v>103</v>
      </c>
      <c r="J24979" s="1">
        <v>39385</v>
      </c>
    </row>
    <row r="24980" spans="1:10" x14ac:dyDescent="0.25">
      <c r="A24980" t="s">
        <v>87602</v>
      </c>
      <c r="B24980" t="s">
        <v>87603</v>
      </c>
      <c r="C24980" t="s">
        <v>87604</v>
      </c>
      <c r="D24980" t="s">
        <v>51</v>
      </c>
      <c r="E24980" t="s">
        <v>14</v>
      </c>
      <c r="F24980" t="s">
        <v>694</v>
      </c>
      <c r="G24980">
        <v>2</v>
      </c>
      <c r="H24980" t="s">
        <v>695</v>
      </c>
      <c r="I24980" t="s">
        <v>7882</v>
      </c>
      <c r="J24980" s="1">
        <v>37257</v>
      </c>
    </row>
    <row r="24981" spans="1:10" x14ac:dyDescent="0.25">
      <c r="A24981" t="s">
        <v>87605</v>
      </c>
      <c r="B24981" t="s">
        <v>87606</v>
      </c>
      <c r="C24981" t="s">
        <v>87607</v>
      </c>
      <c r="D24981" t="s">
        <v>87608</v>
      </c>
      <c r="E24981" t="s">
        <v>14</v>
      </c>
      <c r="F24981" t="s">
        <v>21</v>
      </c>
      <c r="G24981" t="s">
        <v>1075</v>
      </c>
      <c r="H24981" t="s">
        <v>1076</v>
      </c>
      <c r="I24981" t="s">
        <v>1165</v>
      </c>
      <c r="J24981" s="1">
        <v>40287</v>
      </c>
    </row>
    <row r="24982" spans="1:10" x14ac:dyDescent="0.25">
      <c r="A24982" t="s">
        <v>87609</v>
      </c>
      <c r="B24982" t="s">
        <v>87610</v>
      </c>
      <c r="C24982" t="s">
        <v>87611</v>
      </c>
      <c r="D24982" t="s">
        <v>11359</v>
      </c>
      <c r="E24982" t="s">
        <v>14</v>
      </c>
      <c r="F24982" t="s">
        <v>21</v>
      </c>
      <c r="G24982" t="s">
        <v>137</v>
      </c>
      <c r="H24982" t="s">
        <v>138</v>
      </c>
      <c r="I24982" t="s">
        <v>138</v>
      </c>
      <c r="J24982" s="1">
        <v>40909</v>
      </c>
    </row>
    <row r="24983" spans="1:10" x14ac:dyDescent="0.25">
      <c r="A24983" t="s">
        <v>87612</v>
      </c>
      <c r="B24983" t="s">
        <v>87613</v>
      </c>
      <c r="C24983" t="s">
        <v>87614</v>
      </c>
      <c r="D24983" t="s">
        <v>87615</v>
      </c>
      <c r="E24983" t="s">
        <v>14</v>
      </c>
      <c r="F24983" t="s">
        <v>21</v>
      </c>
      <c r="G24983" t="s">
        <v>59</v>
      </c>
      <c r="H24983" t="s">
        <v>60</v>
      </c>
      <c r="I24983" t="s">
        <v>66</v>
      </c>
      <c r="J24983" s="1">
        <v>36526</v>
      </c>
    </row>
    <row r="24984" spans="1:10" x14ac:dyDescent="0.25">
      <c r="A24984" t="s">
        <v>87616</v>
      </c>
      <c r="B24984" t="s">
        <v>87617</v>
      </c>
      <c r="C24984" t="s">
        <v>87618</v>
      </c>
      <c r="D24984" t="s">
        <v>280</v>
      </c>
      <c r="E24984" t="s">
        <v>14</v>
      </c>
      <c r="F24984" t="s">
        <v>21</v>
      </c>
      <c r="G24984" t="s">
        <v>101</v>
      </c>
      <c r="H24984" t="s">
        <v>102</v>
      </c>
      <c r="I24984" t="s">
        <v>87619</v>
      </c>
      <c r="J24984" s="1">
        <v>39326</v>
      </c>
    </row>
    <row r="24985" spans="1:10" x14ac:dyDescent="0.25">
      <c r="A24985" t="s">
        <v>87620</v>
      </c>
      <c r="B24985" t="s">
        <v>87621</v>
      </c>
      <c r="C24985" t="s">
        <v>87622</v>
      </c>
      <c r="D24985" t="s">
        <v>87623</v>
      </c>
      <c r="E24985" t="s">
        <v>14</v>
      </c>
      <c r="F24985" t="s">
        <v>21</v>
      </c>
      <c r="G24985" t="s">
        <v>39</v>
      </c>
      <c r="H24985" t="s">
        <v>3481</v>
      </c>
      <c r="I24985" t="s">
        <v>3482</v>
      </c>
      <c r="J24985" s="1">
        <v>41275</v>
      </c>
    </row>
    <row r="24986" spans="1:10" x14ac:dyDescent="0.25">
      <c r="A24986" t="s">
        <v>87624</v>
      </c>
      <c r="B24986" t="s">
        <v>87625</v>
      </c>
      <c r="C24986" t="s">
        <v>87626</v>
      </c>
      <c r="D24986" t="s">
        <v>440</v>
      </c>
      <c r="E24986" t="s">
        <v>202</v>
      </c>
      <c r="F24986" t="s">
        <v>21</v>
      </c>
      <c r="G24986" t="s">
        <v>1006</v>
      </c>
      <c r="H24986" t="s">
        <v>1007</v>
      </c>
      <c r="I24986" t="s">
        <v>38311</v>
      </c>
      <c r="J24986" s="1">
        <v>37987</v>
      </c>
    </row>
    <row r="24987" spans="1:10" x14ac:dyDescent="0.25">
      <c r="A24987" t="s">
        <v>87627</v>
      </c>
      <c r="B24987" t="s">
        <v>87628</v>
      </c>
      <c r="C24987" t="s">
        <v>87629</v>
      </c>
      <c r="D24987" t="s">
        <v>89</v>
      </c>
      <c r="E24987" t="s">
        <v>14</v>
      </c>
      <c r="F24987" t="s">
        <v>21</v>
      </c>
      <c r="G24987" t="s">
        <v>375</v>
      </c>
      <c r="H24987" t="s">
        <v>4554</v>
      </c>
      <c r="I24987" t="s">
        <v>4554</v>
      </c>
      <c r="J24987" s="1">
        <v>41275</v>
      </c>
    </row>
    <row r="24988" spans="1:10" x14ac:dyDescent="0.25">
      <c r="A24988" t="s">
        <v>87630</v>
      </c>
      <c r="B24988" t="s">
        <v>87631</v>
      </c>
      <c r="C24988" t="s">
        <v>87632</v>
      </c>
      <c r="D24988" t="s">
        <v>58</v>
      </c>
      <c r="E24988" t="s">
        <v>14</v>
      </c>
      <c r="F24988" t="s">
        <v>21</v>
      </c>
      <c r="G24988" t="s">
        <v>203</v>
      </c>
      <c r="H24988" t="s">
        <v>838</v>
      </c>
      <c r="I24988" t="s">
        <v>839</v>
      </c>
      <c r="J24988" s="1">
        <v>39448</v>
      </c>
    </row>
    <row r="24989" spans="1:10" x14ac:dyDescent="0.25">
      <c r="A24989" t="s">
        <v>87633</v>
      </c>
      <c r="B24989" t="s">
        <v>87634</v>
      </c>
      <c r="C24989" t="s">
        <v>87635</v>
      </c>
      <c r="D24989" t="s">
        <v>58</v>
      </c>
      <c r="E24989" t="s">
        <v>14</v>
      </c>
      <c r="F24989" t="s">
        <v>21</v>
      </c>
      <c r="G24989" t="s">
        <v>1325</v>
      </c>
      <c r="H24989" t="s">
        <v>1326</v>
      </c>
      <c r="I24989" t="s">
        <v>1326</v>
      </c>
      <c r="J24989" s="1">
        <v>39448</v>
      </c>
    </row>
    <row r="24990" spans="1:10" x14ac:dyDescent="0.25">
      <c r="A24990" t="s">
        <v>87636</v>
      </c>
      <c r="B24990" t="s">
        <v>87637</v>
      </c>
      <c r="C24990" t="s">
        <v>87638</v>
      </c>
      <c r="D24990" t="s">
        <v>87639</v>
      </c>
      <c r="E24990" t="s">
        <v>14</v>
      </c>
      <c r="F24990" t="s">
        <v>123</v>
      </c>
      <c r="G24990" t="s">
        <v>13811</v>
      </c>
      <c r="H24990" t="s">
        <v>33902</v>
      </c>
      <c r="I24990" t="s">
        <v>33902</v>
      </c>
    </row>
    <row r="24991" spans="1:10" x14ac:dyDescent="0.25">
      <c r="A24991" t="s">
        <v>87640</v>
      </c>
      <c r="B24991" t="s">
        <v>87641</v>
      </c>
      <c r="C24991" t="s">
        <v>87642</v>
      </c>
      <c r="D24991" t="s">
        <v>38</v>
      </c>
      <c r="E24991" t="s">
        <v>14</v>
      </c>
      <c r="F24991" t="s">
        <v>21</v>
      </c>
      <c r="G24991" t="s">
        <v>203</v>
      </c>
      <c r="H24991" t="s">
        <v>838</v>
      </c>
      <c r="I24991" t="s">
        <v>839</v>
      </c>
      <c r="J24991" s="1">
        <v>41640</v>
      </c>
    </row>
    <row r="24992" spans="1:10" x14ac:dyDescent="0.25">
      <c r="A24992" t="s">
        <v>87643</v>
      </c>
      <c r="B24992" t="s">
        <v>87644</v>
      </c>
      <c r="C24992" t="s">
        <v>87645</v>
      </c>
      <c r="D24992" t="s">
        <v>2961</v>
      </c>
      <c r="E24992" t="s">
        <v>14</v>
      </c>
      <c r="F24992" t="s">
        <v>21</v>
      </c>
      <c r="G24992" t="s">
        <v>1234</v>
      </c>
      <c r="H24992" t="s">
        <v>17846</v>
      </c>
      <c r="I24992" t="s">
        <v>8190</v>
      </c>
      <c r="J24992" s="1">
        <v>41640</v>
      </c>
    </row>
    <row r="24993" spans="1:10" x14ac:dyDescent="0.25">
      <c r="A24993" t="s">
        <v>87646</v>
      </c>
      <c r="B24993" t="s">
        <v>87647</v>
      </c>
      <c r="C24993" t="s">
        <v>87648</v>
      </c>
      <c r="D24993" t="s">
        <v>87649</v>
      </c>
      <c r="E24993" t="s">
        <v>14</v>
      </c>
      <c r="F24993" t="s">
        <v>21</v>
      </c>
      <c r="G24993" t="s">
        <v>59</v>
      </c>
      <c r="H24993" t="s">
        <v>90</v>
      </c>
      <c r="I24993" t="s">
        <v>30664</v>
      </c>
      <c r="J24993" s="1">
        <v>40087</v>
      </c>
    </row>
    <row r="24994" spans="1:10" x14ac:dyDescent="0.25">
      <c r="A24994" t="s">
        <v>87650</v>
      </c>
      <c r="B24994" t="s">
        <v>87651</v>
      </c>
      <c r="C24994" t="s">
        <v>87652</v>
      </c>
      <c r="D24994" t="s">
        <v>3213</v>
      </c>
      <c r="E24994" t="s">
        <v>108</v>
      </c>
      <c r="F24994" t="s">
        <v>21</v>
      </c>
      <c r="G24994" t="s">
        <v>425</v>
      </c>
      <c r="H24994" t="s">
        <v>7654</v>
      </c>
      <c r="I24994" t="s">
        <v>7654</v>
      </c>
      <c r="J24994" s="1">
        <v>39448</v>
      </c>
    </row>
    <row r="24995" spans="1:10" x14ac:dyDescent="0.25">
      <c r="A24995" t="s">
        <v>87653</v>
      </c>
      <c r="B24995" t="s">
        <v>87654</v>
      </c>
      <c r="C24995" t="s">
        <v>87655</v>
      </c>
      <c r="D24995" t="s">
        <v>51</v>
      </c>
      <c r="E24995" t="s">
        <v>684</v>
      </c>
      <c r="F24995" t="s">
        <v>21</v>
      </c>
      <c r="G24995" t="s">
        <v>639</v>
      </c>
      <c r="H24995" t="s">
        <v>87656</v>
      </c>
      <c r="I24995" t="s">
        <v>87656</v>
      </c>
      <c r="J24995" s="1">
        <v>36892</v>
      </c>
    </row>
    <row r="24996" spans="1:10" x14ac:dyDescent="0.25">
      <c r="A24996" t="s">
        <v>87657</v>
      </c>
      <c r="B24996" t="s">
        <v>87658</v>
      </c>
      <c r="C24996" t="s">
        <v>87659</v>
      </c>
      <c r="D24996" t="s">
        <v>89</v>
      </c>
      <c r="E24996" t="s">
        <v>14</v>
      </c>
      <c r="F24996" t="s">
        <v>21</v>
      </c>
      <c r="G24996" t="s">
        <v>59</v>
      </c>
      <c r="H24996" t="s">
        <v>4634</v>
      </c>
      <c r="I24996" t="s">
        <v>5528</v>
      </c>
      <c r="J24996" s="1">
        <v>40909</v>
      </c>
    </row>
    <row r="24997" spans="1:10" x14ac:dyDescent="0.25">
      <c r="A24997" t="s">
        <v>87660</v>
      </c>
      <c r="B24997" t="s">
        <v>87661</v>
      </c>
      <c r="C24997" t="s">
        <v>87662</v>
      </c>
      <c r="D24997" t="s">
        <v>51</v>
      </c>
      <c r="E24997" t="s">
        <v>14</v>
      </c>
      <c r="F24997" t="s">
        <v>21</v>
      </c>
      <c r="G24997" t="s">
        <v>185</v>
      </c>
      <c r="H24997" t="s">
        <v>186</v>
      </c>
      <c r="I24997" t="s">
        <v>186</v>
      </c>
    </row>
    <row r="24998" spans="1:10" x14ac:dyDescent="0.25">
      <c r="A24998" t="s">
        <v>87663</v>
      </c>
      <c r="B24998" t="s">
        <v>87664</v>
      </c>
      <c r="C24998" t="s">
        <v>87665</v>
      </c>
      <c r="D24998" t="s">
        <v>89</v>
      </c>
      <c r="E24998" t="s">
        <v>14</v>
      </c>
      <c r="F24998" t="s">
        <v>21</v>
      </c>
      <c r="G24998" t="s">
        <v>2671</v>
      </c>
      <c r="H24998" t="s">
        <v>23885</v>
      </c>
      <c r="I24998" t="s">
        <v>65721</v>
      </c>
      <c r="J24998" s="1">
        <v>40544</v>
      </c>
    </row>
    <row r="24999" spans="1:10" x14ac:dyDescent="0.25">
      <c r="A24999" t="s">
        <v>87666</v>
      </c>
      <c r="B24999" t="s">
        <v>87667</v>
      </c>
      <c r="C24999" t="s">
        <v>87668</v>
      </c>
      <c r="D24999" t="s">
        <v>176</v>
      </c>
      <c r="E24999" t="s">
        <v>14</v>
      </c>
      <c r="F24999" t="s">
        <v>21</v>
      </c>
      <c r="G24999" t="s">
        <v>281</v>
      </c>
      <c r="H24999" t="s">
        <v>869</v>
      </c>
      <c r="I24999" t="s">
        <v>869</v>
      </c>
      <c r="J24999" s="1">
        <v>41275</v>
      </c>
    </row>
    <row r="25000" spans="1:10" x14ac:dyDescent="0.25">
      <c r="A25000" t="s">
        <v>87669</v>
      </c>
      <c r="B25000" t="s">
        <v>87670</v>
      </c>
      <c r="C25000" t="s">
        <v>87671</v>
      </c>
      <c r="D25000" t="s">
        <v>89</v>
      </c>
      <c r="E25000" t="s">
        <v>14</v>
      </c>
      <c r="F25000" t="s">
        <v>21</v>
      </c>
      <c r="G25000" t="s">
        <v>1075</v>
      </c>
      <c r="H25000" t="s">
        <v>1076</v>
      </c>
      <c r="I25000" t="s">
        <v>2842</v>
      </c>
    </row>
    <row r="25001" spans="1:10" x14ac:dyDescent="0.25">
      <c r="A25001" t="s">
        <v>87672</v>
      </c>
      <c r="B25001" t="s">
        <v>87673</v>
      </c>
      <c r="C25001" t="s">
        <v>87674</v>
      </c>
      <c r="D25001" t="s">
        <v>89</v>
      </c>
      <c r="E25001" t="s">
        <v>14</v>
      </c>
      <c r="F25001" t="s">
        <v>21</v>
      </c>
      <c r="G25001" t="s">
        <v>59</v>
      </c>
      <c r="H25001" t="s">
        <v>60</v>
      </c>
      <c r="I25001" t="s">
        <v>61</v>
      </c>
    </row>
    <row r="25002" spans="1:10" x14ac:dyDescent="0.25">
      <c r="A25002" t="s">
        <v>87675</v>
      </c>
      <c r="B25002" t="s">
        <v>87676</v>
      </c>
      <c r="C25002" t="s">
        <v>87677</v>
      </c>
      <c r="D25002" t="s">
        <v>51</v>
      </c>
      <c r="E25002" t="s">
        <v>14</v>
      </c>
      <c r="F25002" t="s">
        <v>21</v>
      </c>
      <c r="G25002" t="s">
        <v>59</v>
      </c>
      <c r="H25002" t="s">
        <v>502</v>
      </c>
      <c r="I25002" t="s">
        <v>503</v>
      </c>
      <c r="J25002" s="1">
        <v>35065</v>
      </c>
    </row>
    <row r="25003" spans="1:10" x14ac:dyDescent="0.25">
      <c r="A25003" t="s">
        <v>87678</v>
      </c>
      <c r="B25003" t="s">
        <v>87679</v>
      </c>
      <c r="C25003" t="s">
        <v>87680</v>
      </c>
      <c r="D25003" t="s">
        <v>51</v>
      </c>
      <c r="E25003" t="s">
        <v>14</v>
      </c>
      <c r="F25003" t="s">
        <v>21</v>
      </c>
      <c r="G25003" t="s">
        <v>153</v>
      </c>
      <c r="H25003" t="s">
        <v>239</v>
      </c>
      <c r="I25003" t="s">
        <v>5490</v>
      </c>
      <c r="J25003" s="1">
        <v>40544</v>
      </c>
    </row>
    <row r="25004" spans="1:10" x14ac:dyDescent="0.25">
      <c r="A25004" t="s">
        <v>87681</v>
      </c>
      <c r="B25004" t="s">
        <v>87682</v>
      </c>
      <c r="C25004" t="s">
        <v>87683</v>
      </c>
      <c r="D25004" t="s">
        <v>87684</v>
      </c>
      <c r="E25004" t="s">
        <v>14</v>
      </c>
      <c r="F25004" t="s">
        <v>21</v>
      </c>
      <c r="G25004" t="s">
        <v>59</v>
      </c>
      <c r="H25004" t="s">
        <v>60</v>
      </c>
      <c r="I25004" t="s">
        <v>1155</v>
      </c>
      <c r="J25004" s="1">
        <v>40544</v>
      </c>
    </row>
    <row r="25005" spans="1:10" x14ac:dyDescent="0.25">
      <c r="A25005" t="s">
        <v>87685</v>
      </c>
      <c r="B25005" t="s">
        <v>87686</v>
      </c>
      <c r="D25005" t="s">
        <v>87687</v>
      </c>
      <c r="E25005" t="s">
        <v>14</v>
      </c>
      <c r="F25005" t="s">
        <v>21</v>
      </c>
      <c r="G25005" t="s">
        <v>137</v>
      </c>
      <c r="H25005" t="s">
        <v>138</v>
      </c>
      <c r="I25005" t="s">
        <v>433</v>
      </c>
    </row>
    <row r="25006" spans="1:10" x14ac:dyDescent="0.25">
      <c r="A25006" t="s">
        <v>87688</v>
      </c>
      <c r="B25006" t="s">
        <v>87689</v>
      </c>
      <c r="C25006" t="s">
        <v>87690</v>
      </c>
      <c r="D25006" t="s">
        <v>87691</v>
      </c>
      <c r="E25006" t="s">
        <v>108</v>
      </c>
      <c r="F25006" t="s">
        <v>21</v>
      </c>
      <c r="G25006" t="s">
        <v>101</v>
      </c>
      <c r="H25006" t="s">
        <v>102</v>
      </c>
      <c r="I25006" t="s">
        <v>103</v>
      </c>
      <c r="J25006" s="1">
        <v>39083</v>
      </c>
    </row>
    <row r="25007" spans="1:10" x14ac:dyDescent="0.25">
      <c r="A25007" t="s">
        <v>87692</v>
      </c>
      <c r="B25007" t="s">
        <v>87693</v>
      </c>
      <c r="C25007" t="s">
        <v>87694</v>
      </c>
      <c r="D25007" t="s">
        <v>38</v>
      </c>
      <c r="E25007" t="s">
        <v>108</v>
      </c>
      <c r="F25007" t="s">
        <v>21</v>
      </c>
      <c r="G25007" t="s">
        <v>59</v>
      </c>
      <c r="H25007" t="s">
        <v>60</v>
      </c>
      <c r="I25007" t="s">
        <v>266</v>
      </c>
      <c r="J25007" s="1">
        <v>32143</v>
      </c>
    </row>
    <row r="25008" spans="1:10" x14ac:dyDescent="0.25">
      <c r="A25008" t="s">
        <v>87695</v>
      </c>
      <c r="B25008" t="s">
        <v>87696</v>
      </c>
      <c r="C25008" t="s">
        <v>87697</v>
      </c>
      <c r="D25008" t="s">
        <v>89</v>
      </c>
      <c r="E25008" t="s">
        <v>202</v>
      </c>
      <c r="F25008" t="s">
        <v>342</v>
      </c>
      <c r="G25008">
        <v>3</v>
      </c>
      <c r="H25008" t="s">
        <v>2413</v>
      </c>
      <c r="I25008" t="s">
        <v>87698</v>
      </c>
    </row>
    <row r="25009" spans="1:10" x14ac:dyDescent="0.25">
      <c r="A25009" t="s">
        <v>87699</v>
      </c>
      <c r="B25009" t="s">
        <v>87700</v>
      </c>
      <c r="C25009" t="s">
        <v>87701</v>
      </c>
      <c r="D25009" t="s">
        <v>89</v>
      </c>
      <c r="E25009" t="s">
        <v>14</v>
      </c>
      <c r="F25009" t="s">
        <v>21</v>
      </c>
      <c r="G25009" t="s">
        <v>59</v>
      </c>
      <c r="H25009" t="s">
        <v>90</v>
      </c>
      <c r="I25009" t="s">
        <v>90</v>
      </c>
    </row>
    <row r="25010" spans="1:10" x14ac:dyDescent="0.25">
      <c r="A25010" t="s">
        <v>87702</v>
      </c>
      <c r="B25010" t="s">
        <v>87703</v>
      </c>
      <c r="C25010" t="s">
        <v>87704</v>
      </c>
      <c r="D25010" t="s">
        <v>89</v>
      </c>
      <c r="E25010" t="s">
        <v>202</v>
      </c>
      <c r="F25010" t="s">
        <v>21</v>
      </c>
      <c r="G25010" t="s">
        <v>425</v>
      </c>
      <c r="H25010" t="s">
        <v>7654</v>
      </c>
      <c r="I25010" t="s">
        <v>7654</v>
      </c>
    </row>
    <row r="25011" spans="1:10" x14ac:dyDescent="0.25">
      <c r="A25011" t="s">
        <v>87705</v>
      </c>
      <c r="B25011" t="s">
        <v>87706</v>
      </c>
      <c r="E25011" t="s">
        <v>14</v>
      </c>
    </row>
    <row r="25012" spans="1:10" x14ac:dyDescent="0.25">
      <c r="A25012" t="s">
        <v>87707</v>
      </c>
      <c r="B25012" t="s">
        <v>87708</v>
      </c>
      <c r="C25012" t="s">
        <v>87709</v>
      </c>
      <c r="D25012" t="s">
        <v>58</v>
      </c>
      <c r="E25012" t="s">
        <v>14</v>
      </c>
      <c r="F25012" t="s">
        <v>21</v>
      </c>
      <c r="G25012" t="s">
        <v>260</v>
      </c>
      <c r="H25012" t="s">
        <v>2866</v>
      </c>
      <c r="I25012" t="s">
        <v>51674</v>
      </c>
    </row>
    <row r="25013" spans="1:10" x14ac:dyDescent="0.25">
      <c r="A25013" t="s">
        <v>87710</v>
      </c>
      <c r="B25013" t="s">
        <v>87711</v>
      </c>
      <c r="C25013" t="s">
        <v>87712</v>
      </c>
      <c r="D25013" t="s">
        <v>87713</v>
      </c>
      <c r="E25013" t="s">
        <v>14</v>
      </c>
      <c r="F25013" t="s">
        <v>21</v>
      </c>
      <c r="G25013" t="s">
        <v>185</v>
      </c>
      <c r="H25013" t="s">
        <v>186</v>
      </c>
      <c r="I25013" t="s">
        <v>186</v>
      </c>
      <c r="J25013" s="1">
        <v>38718</v>
      </c>
    </row>
    <row r="25014" spans="1:10" x14ac:dyDescent="0.25">
      <c r="A25014" t="s">
        <v>87714</v>
      </c>
      <c r="B25014" t="s">
        <v>87715</v>
      </c>
      <c r="C25014" t="s">
        <v>87716</v>
      </c>
      <c r="D25014" t="s">
        <v>51</v>
      </c>
      <c r="E25014" t="s">
        <v>14</v>
      </c>
      <c r="F25014" t="s">
        <v>21</v>
      </c>
      <c r="G25014" t="s">
        <v>84</v>
      </c>
      <c r="H25014" t="s">
        <v>3564</v>
      </c>
      <c r="I25014" t="s">
        <v>3564</v>
      </c>
      <c r="J25014" s="1">
        <v>35065</v>
      </c>
    </row>
    <row r="25015" spans="1:10" x14ac:dyDescent="0.25">
      <c r="A25015" t="s">
        <v>87717</v>
      </c>
      <c r="B25015" t="s">
        <v>87718</v>
      </c>
      <c r="C25015" t="s">
        <v>87719</v>
      </c>
      <c r="D25015" t="s">
        <v>87720</v>
      </c>
      <c r="E25015" t="s">
        <v>14</v>
      </c>
      <c r="F25015" t="s">
        <v>21</v>
      </c>
      <c r="G25015" t="s">
        <v>59</v>
      </c>
      <c r="H25015" t="s">
        <v>60</v>
      </c>
      <c r="I25015" t="s">
        <v>61</v>
      </c>
      <c r="J25015" s="1">
        <v>41640</v>
      </c>
    </row>
    <row r="25016" spans="1:10" x14ac:dyDescent="0.25">
      <c r="A25016" t="s">
        <v>87721</v>
      </c>
      <c r="B25016" t="s">
        <v>87722</v>
      </c>
      <c r="D25016" t="s">
        <v>87723</v>
      </c>
      <c r="E25016" t="s">
        <v>14</v>
      </c>
    </row>
    <row r="25017" spans="1:10" x14ac:dyDescent="0.25">
      <c r="A25017" t="s">
        <v>87724</v>
      </c>
      <c r="B25017" t="s">
        <v>87725</v>
      </c>
      <c r="C25017" t="s">
        <v>87726</v>
      </c>
      <c r="D25017" t="s">
        <v>58</v>
      </c>
      <c r="E25017" t="s">
        <v>108</v>
      </c>
      <c r="F25017" t="s">
        <v>21</v>
      </c>
      <c r="G25017" t="s">
        <v>1006</v>
      </c>
      <c r="H25017" t="s">
        <v>1007</v>
      </c>
      <c r="I25017" t="s">
        <v>16816</v>
      </c>
      <c r="J25017" s="1">
        <v>36161</v>
      </c>
    </row>
    <row r="25018" spans="1:10" x14ac:dyDescent="0.25">
      <c r="A25018" t="s">
        <v>87727</v>
      </c>
      <c r="B25018" t="s">
        <v>87728</v>
      </c>
      <c r="C25018" t="s">
        <v>87729</v>
      </c>
      <c r="D25018" t="s">
        <v>38</v>
      </c>
      <c r="E25018" t="s">
        <v>14</v>
      </c>
      <c r="F25018" t="s">
        <v>21</v>
      </c>
      <c r="G25018" t="s">
        <v>967</v>
      </c>
      <c r="H25018" t="s">
        <v>968</v>
      </c>
      <c r="I25018" t="s">
        <v>968</v>
      </c>
      <c r="J25018" s="1">
        <v>40179</v>
      </c>
    </row>
    <row r="25019" spans="1:10" x14ac:dyDescent="0.25">
      <c r="A25019" t="s">
        <v>87730</v>
      </c>
      <c r="B25019" t="s">
        <v>87731</v>
      </c>
      <c r="C25019" t="s">
        <v>87732</v>
      </c>
      <c r="D25019" t="s">
        <v>89</v>
      </c>
      <c r="E25019" t="s">
        <v>14</v>
      </c>
      <c r="F25019" t="s">
        <v>21</v>
      </c>
      <c r="G25019" t="s">
        <v>94</v>
      </c>
      <c r="H25019" t="s">
        <v>95</v>
      </c>
      <c r="I25019" t="s">
        <v>3665</v>
      </c>
      <c r="J25019" s="1">
        <v>39783</v>
      </c>
    </row>
    <row r="25020" spans="1:10" x14ac:dyDescent="0.25">
      <c r="A25020" t="s">
        <v>87733</v>
      </c>
      <c r="B25020" t="s">
        <v>87734</v>
      </c>
      <c r="C25020" t="s">
        <v>87735</v>
      </c>
      <c r="D25020" t="s">
        <v>87736</v>
      </c>
      <c r="E25020" t="s">
        <v>14</v>
      </c>
      <c r="F25020" t="s">
        <v>21</v>
      </c>
      <c r="G25020" t="s">
        <v>3157</v>
      </c>
      <c r="H25020" t="s">
        <v>3158</v>
      </c>
      <c r="I25020" t="s">
        <v>3159</v>
      </c>
      <c r="J25020" s="1">
        <v>40179</v>
      </c>
    </row>
    <row r="25021" spans="1:10" x14ac:dyDescent="0.25">
      <c r="A25021" t="s">
        <v>87737</v>
      </c>
      <c r="B25021" t="s">
        <v>87738</v>
      </c>
      <c r="C25021" t="s">
        <v>87739</v>
      </c>
      <c r="D25021" t="s">
        <v>87740</v>
      </c>
      <c r="E25021" t="s">
        <v>14</v>
      </c>
      <c r="F25021" t="s">
        <v>52</v>
      </c>
      <c r="G25021" t="s">
        <v>1639</v>
      </c>
      <c r="H25021" t="s">
        <v>87741</v>
      </c>
      <c r="I25021" t="s">
        <v>87742</v>
      </c>
    </row>
    <row r="25022" spans="1:10" x14ac:dyDescent="0.25">
      <c r="A25022" t="s">
        <v>87743</v>
      </c>
      <c r="B25022" t="s">
        <v>87744</v>
      </c>
      <c r="C25022" t="s">
        <v>87745</v>
      </c>
      <c r="D25022" t="s">
        <v>713</v>
      </c>
      <c r="E25022" t="s">
        <v>14</v>
      </c>
      <c r="F25022" t="s">
        <v>21</v>
      </c>
      <c r="G25022" t="s">
        <v>1267</v>
      </c>
      <c r="H25022" t="s">
        <v>1268</v>
      </c>
      <c r="I25022" t="s">
        <v>20102</v>
      </c>
      <c r="J25022" s="1">
        <v>38718</v>
      </c>
    </row>
    <row r="25023" spans="1:10" x14ac:dyDescent="0.25">
      <c r="A25023" t="s">
        <v>87746</v>
      </c>
      <c r="B25023" t="s">
        <v>87747</v>
      </c>
      <c r="C25023" t="s">
        <v>87748</v>
      </c>
      <c r="D25023" t="s">
        <v>53582</v>
      </c>
      <c r="E25023" t="s">
        <v>14</v>
      </c>
      <c r="F25023" t="s">
        <v>21</v>
      </c>
      <c r="G25023" t="s">
        <v>1234</v>
      </c>
      <c r="H25023" t="s">
        <v>2102</v>
      </c>
      <c r="I25023" t="s">
        <v>35204</v>
      </c>
      <c r="J25023" s="1">
        <v>41275</v>
      </c>
    </row>
    <row r="25024" spans="1:10" x14ac:dyDescent="0.25">
      <c r="A25024" t="s">
        <v>87749</v>
      </c>
      <c r="B25024" t="s">
        <v>87750</v>
      </c>
      <c r="C25024" t="s">
        <v>87751</v>
      </c>
      <c r="D25024" t="s">
        <v>87752</v>
      </c>
      <c r="E25024" t="s">
        <v>14</v>
      </c>
      <c r="F25024" t="s">
        <v>21</v>
      </c>
      <c r="G25024" t="s">
        <v>101</v>
      </c>
      <c r="H25024" t="s">
        <v>102</v>
      </c>
      <c r="I25024" t="s">
        <v>103</v>
      </c>
      <c r="J25024" s="1">
        <v>40923</v>
      </c>
    </row>
    <row r="25025" spans="1:10" x14ac:dyDescent="0.25">
      <c r="A25025" t="s">
        <v>87753</v>
      </c>
      <c r="B25025" t="s">
        <v>87754</v>
      </c>
      <c r="C25025" t="s">
        <v>87755</v>
      </c>
      <c r="D25025" t="s">
        <v>58</v>
      </c>
      <c r="E25025" t="s">
        <v>14</v>
      </c>
      <c r="F25025" t="s">
        <v>21</v>
      </c>
      <c r="G25025" t="s">
        <v>84</v>
      </c>
      <c r="H25025" t="s">
        <v>1255</v>
      </c>
      <c r="I25025" t="s">
        <v>1778</v>
      </c>
      <c r="J25025" s="1">
        <v>36892</v>
      </c>
    </row>
    <row r="25026" spans="1:10" x14ac:dyDescent="0.25">
      <c r="A25026" t="s">
        <v>87756</v>
      </c>
      <c r="B25026" t="s">
        <v>87757</v>
      </c>
      <c r="C25026" t="s">
        <v>87758</v>
      </c>
      <c r="D25026" t="s">
        <v>2474</v>
      </c>
      <c r="E25026" t="s">
        <v>14</v>
      </c>
      <c r="F25026" t="s">
        <v>21</v>
      </c>
      <c r="G25026" t="s">
        <v>94</v>
      </c>
      <c r="H25026" t="s">
        <v>3290</v>
      </c>
      <c r="I25026" t="s">
        <v>87759</v>
      </c>
      <c r="J25026" s="1">
        <v>33604</v>
      </c>
    </row>
    <row r="25027" spans="1:10" x14ac:dyDescent="0.25">
      <c r="A25027" t="s">
        <v>87760</v>
      </c>
      <c r="B25027" t="s">
        <v>87761</v>
      </c>
      <c r="C25027" t="s">
        <v>87762</v>
      </c>
      <c r="D25027" t="s">
        <v>11664</v>
      </c>
      <c r="E25027" t="s">
        <v>14</v>
      </c>
      <c r="F25027" t="s">
        <v>21</v>
      </c>
      <c r="G25027" t="s">
        <v>425</v>
      </c>
      <c r="H25027" t="s">
        <v>7654</v>
      </c>
      <c r="I25027" t="s">
        <v>7654</v>
      </c>
      <c r="J25027" s="1">
        <v>40544</v>
      </c>
    </row>
    <row r="25028" spans="1:10" x14ac:dyDescent="0.25">
      <c r="A25028" t="s">
        <v>87763</v>
      </c>
      <c r="B25028" t="s">
        <v>87764</v>
      </c>
      <c r="C25028" t="s">
        <v>87765</v>
      </c>
      <c r="D25028" t="s">
        <v>312</v>
      </c>
      <c r="E25028" t="s">
        <v>14</v>
      </c>
      <c r="F25028" t="s">
        <v>52</v>
      </c>
      <c r="G25028" t="s">
        <v>197</v>
      </c>
      <c r="H25028" t="s">
        <v>12000</v>
      </c>
      <c r="I25028" t="s">
        <v>12000</v>
      </c>
      <c r="J25028" s="1">
        <v>40544</v>
      </c>
    </row>
    <row r="25029" spans="1:10" x14ac:dyDescent="0.25">
      <c r="A25029" t="s">
        <v>87766</v>
      </c>
      <c r="B25029" t="s">
        <v>87767</v>
      </c>
      <c r="C25029" t="s">
        <v>87768</v>
      </c>
      <c r="D25029" t="s">
        <v>87769</v>
      </c>
      <c r="E25029" t="s">
        <v>14</v>
      </c>
      <c r="F25029" t="s">
        <v>21</v>
      </c>
      <c r="G25029" t="s">
        <v>281</v>
      </c>
      <c r="H25029" t="s">
        <v>869</v>
      </c>
      <c r="I25029" t="s">
        <v>869</v>
      </c>
      <c r="J25029" s="1">
        <v>41395</v>
      </c>
    </row>
    <row r="25030" spans="1:10" x14ac:dyDescent="0.25">
      <c r="A25030" t="s">
        <v>87770</v>
      </c>
      <c r="B25030" t="s">
        <v>87771</v>
      </c>
      <c r="C25030" t="s">
        <v>87772</v>
      </c>
      <c r="D25030" t="s">
        <v>87773</v>
      </c>
      <c r="E25030" t="s">
        <v>108</v>
      </c>
      <c r="F25030" t="s">
        <v>21</v>
      </c>
      <c r="G25030" t="s">
        <v>101</v>
      </c>
      <c r="H25030" t="s">
        <v>102</v>
      </c>
      <c r="I25030" t="s">
        <v>103</v>
      </c>
    </row>
    <row r="25031" spans="1:10" x14ac:dyDescent="0.25">
      <c r="A25031" t="s">
        <v>87774</v>
      </c>
      <c r="B25031" t="s">
        <v>87775</v>
      </c>
      <c r="C25031" t="s">
        <v>87776</v>
      </c>
      <c r="E25031" t="s">
        <v>202</v>
      </c>
    </row>
    <row r="25032" spans="1:10" x14ac:dyDescent="0.25">
      <c r="A25032" t="s">
        <v>87777</v>
      </c>
      <c r="B25032" t="s">
        <v>87778</v>
      </c>
      <c r="C25032" t="s">
        <v>87779</v>
      </c>
      <c r="D25032" t="s">
        <v>87780</v>
      </c>
      <c r="E25032" t="s">
        <v>14</v>
      </c>
      <c r="F25032" t="s">
        <v>21</v>
      </c>
      <c r="G25032" t="s">
        <v>39</v>
      </c>
      <c r="H25032" t="s">
        <v>277</v>
      </c>
      <c r="I25032" t="s">
        <v>277</v>
      </c>
      <c r="J25032" s="1">
        <v>40634</v>
      </c>
    </row>
    <row r="25033" spans="1:10" x14ac:dyDescent="0.25">
      <c r="A25033" t="s">
        <v>87781</v>
      </c>
      <c r="B25033" t="s">
        <v>87782</v>
      </c>
      <c r="C25033" t="s">
        <v>87783</v>
      </c>
      <c r="D25033" t="s">
        <v>89</v>
      </c>
      <c r="E25033" t="s">
        <v>14</v>
      </c>
      <c r="F25033" t="s">
        <v>21</v>
      </c>
      <c r="G25033" t="s">
        <v>375</v>
      </c>
      <c r="H25033" t="s">
        <v>376</v>
      </c>
      <c r="I25033" t="s">
        <v>377</v>
      </c>
      <c r="J25033" s="1">
        <v>39448</v>
      </c>
    </row>
    <row r="25034" spans="1:10" x14ac:dyDescent="0.25">
      <c r="A25034" t="s">
        <v>87784</v>
      </c>
      <c r="B25034" t="s">
        <v>87785</v>
      </c>
      <c r="C25034" t="s">
        <v>87786</v>
      </c>
      <c r="D25034" t="s">
        <v>87787</v>
      </c>
      <c r="E25034" t="s">
        <v>14</v>
      </c>
      <c r="F25034" t="s">
        <v>21</v>
      </c>
      <c r="G25034" t="s">
        <v>101</v>
      </c>
      <c r="H25034" t="s">
        <v>102</v>
      </c>
      <c r="I25034" t="s">
        <v>103</v>
      </c>
      <c r="J25034" s="1">
        <v>39052</v>
      </c>
    </row>
    <row r="25035" spans="1:10" x14ac:dyDescent="0.25">
      <c r="A25035" t="s">
        <v>87788</v>
      </c>
      <c r="B25035" t="s">
        <v>87789</v>
      </c>
      <c r="C25035" t="s">
        <v>87790</v>
      </c>
      <c r="D25035" t="s">
        <v>51</v>
      </c>
      <c r="E25035" t="s">
        <v>14</v>
      </c>
      <c r="F25035" t="s">
        <v>21</v>
      </c>
      <c r="G25035" t="s">
        <v>375</v>
      </c>
      <c r="H25035" t="s">
        <v>376</v>
      </c>
      <c r="I25035" t="s">
        <v>376</v>
      </c>
      <c r="J25035" s="1">
        <v>24838</v>
      </c>
    </row>
    <row r="25036" spans="1:10" x14ac:dyDescent="0.25">
      <c r="A25036" t="s">
        <v>87791</v>
      </c>
      <c r="B25036" t="s">
        <v>87792</v>
      </c>
      <c r="C25036" t="s">
        <v>87793</v>
      </c>
      <c r="D25036" t="s">
        <v>11359</v>
      </c>
      <c r="E25036" t="s">
        <v>14</v>
      </c>
      <c r="F25036" t="s">
        <v>21</v>
      </c>
      <c r="G25036" t="s">
        <v>1229</v>
      </c>
      <c r="H25036" t="s">
        <v>1230</v>
      </c>
      <c r="I25036" t="s">
        <v>1230</v>
      </c>
      <c r="J25036" s="1">
        <v>41275</v>
      </c>
    </row>
    <row r="25037" spans="1:10" x14ac:dyDescent="0.25">
      <c r="A25037" t="s">
        <v>87794</v>
      </c>
      <c r="B25037" t="s">
        <v>87795</v>
      </c>
      <c r="C25037" t="s">
        <v>87796</v>
      </c>
      <c r="D25037" t="s">
        <v>89</v>
      </c>
      <c r="E25037" t="s">
        <v>14</v>
      </c>
      <c r="F25037" t="s">
        <v>21</v>
      </c>
      <c r="G25037" t="s">
        <v>1229</v>
      </c>
      <c r="H25037" t="s">
        <v>1230</v>
      </c>
      <c r="I25037" t="s">
        <v>1230</v>
      </c>
      <c r="J25037" s="1">
        <v>40909</v>
      </c>
    </row>
    <row r="25038" spans="1:10" x14ac:dyDescent="0.25">
      <c r="A25038" t="s">
        <v>87797</v>
      </c>
      <c r="B25038" t="s">
        <v>87798</v>
      </c>
      <c r="C25038" t="s">
        <v>87799</v>
      </c>
      <c r="D25038" t="s">
        <v>38</v>
      </c>
      <c r="E25038" t="s">
        <v>14</v>
      </c>
      <c r="F25038" t="s">
        <v>21</v>
      </c>
      <c r="G25038" t="s">
        <v>116</v>
      </c>
      <c r="H25038" t="s">
        <v>117</v>
      </c>
      <c r="I25038" t="s">
        <v>87800</v>
      </c>
      <c r="J25038" s="1">
        <v>38718</v>
      </c>
    </row>
    <row r="25039" spans="1:10" x14ac:dyDescent="0.25">
      <c r="A25039" t="s">
        <v>87801</v>
      </c>
      <c r="B25039" t="s">
        <v>87802</v>
      </c>
      <c r="D25039" t="s">
        <v>1418</v>
      </c>
      <c r="E25039" t="s">
        <v>14</v>
      </c>
      <c r="F25039" t="s">
        <v>52</v>
      </c>
      <c r="G25039" t="s">
        <v>197</v>
      </c>
      <c r="H25039" t="s">
        <v>198</v>
      </c>
      <c r="I25039" t="s">
        <v>198</v>
      </c>
      <c r="J25039" s="1">
        <v>35431</v>
      </c>
    </row>
    <row r="25040" spans="1:10" x14ac:dyDescent="0.25">
      <c r="A25040" t="s">
        <v>87803</v>
      </c>
      <c r="B25040" t="s">
        <v>87804</v>
      </c>
      <c r="C25040" t="s">
        <v>87805</v>
      </c>
      <c r="D25040" t="s">
        <v>87806</v>
      </c>
      <c r="E25040" t="s">
        <v>14</v>
      </c>
      <c r="F25040" t="s">
        <v>21</v>
      </c>
      <c r="G25040" t="s">
        <v>375</v>
      </c>
      <c r="H25040" t="s">
        <v>376</v>
      </c>
      <c r="I25040" t="s">
        <v>377</v>
      </c>
      <c r="J25040" s="1">
        <v>36892</v>
      </c>
    </row>
    <row r="25041" spans="1:10" x14ac:dyDescent="0.25">
      <c r="A25041" t="s">
        <v>87807</v>
      </c>
      <c r="B25041" t="s">
        <v>87808</v>
      </c>
      <c r="D25041" t="s">
        <v>87809</v>
      </c>
      <c r="E25041" t="s">
        <v>14</v>
      </c>
      <c r="F25041" t="s">
        <v>21</v>
      </c>
      <c r="G25041" t="s">
        <v>375</v>
      </c>
      <c r="H25041" t="s">
        <v>376</v>
      </c>
      <c r="I25041" t="s">
        <v>376</v>
      </c>
    </row>
    <row r="25042" spans="1:10" x14ac:dyDescent="0.25">
      <c r="A25042" t="s">
        <v>87810</v>
      </c>
      <c r="B25042" t="s">
        <v>87811</v>
      </c>
      <c r="C25042" t="s">
        <v>87812</v>
      </c>
      <c r="E25042" t="s">
        <v>108</v>
      </c>
      <c r="F25042" t="s">
        <v>21</v>
      </c>
      <c r="G25042" t="s">
        <v>59</v>
      </c>
      <c r="H25042" t="s">
        <v>90</v>
      </c>
      <c r="I25042" t="s">
        <v>4598</v>
      </c>
      <c r="J25042" s="1">
        <v>33604</v>
      </c>
    </row>
    <row r="25043" spans="1:10" x14ac:dyDescent="0.25">
      <c r="A25043" t="s">
        <v>87813</v>
      </c>
      <c r="B25043" t="s">
        <v>87814</v>
      </c>
      <c r="E25043" t="s">
        <v>14</v>
      </c>
    </row>
    <row r="25044" spans="1:10" x14ac:dyDescent="0.25">
      <c r="A25044" t="s">
        <v>87815</v>
      </c>
      <c r="B25044" t="s">
        <v>87816</v>
      </c>
      <c r="C25044" t="s">
        <v>87817</v>
      </c>
      <c r="E25044" t="s">
        <v>202</v>
      </c>
    </row>
    <row r="25045" spans="1:10" x14ac:dyDescent="0.25">
      <c r="A25045" t="s">
        <v>87818</v>
      </c>
      <c r="B25045" t="s">
        <v>87819</v>
      </c>
      <c r="C25045" t="s">
        <v>87820</v>
      </c>
      <c r="D25045" t="s">
        <v>87821</v>
      </c>
      <c r="E25045" t="s">
        <v>108</v>
      </c>
      <c r="F25045" t="s">
        <v>15</v>
      </c>
      <c r="G25045">
        <v>19</v>
      </c>
      <c r="H25045" t="s">
        <v>469</v>
      </c>
      <c r="I25045" t="s">
        <v>469</v>
      </c>
      <c r="J25045" s="1">
        <v>39483</v>
      </c>
    </row>
    <row r="25046" spans="1:10" x14ac:dyDescent="0.25">
      <c r="A25046" t="s">
        <v>87822</v>
      </c>
      <c r="B25046" t="s">
        <v>87823</v>
      </c>
      <c r="C25046" t="s">
        <v>87824</v>
      </c>
      <c r="D25046" t="s">
        <v>38</v>
      </c>
      <c r="E25046" t="s">
        <v>108</v>
      </c>
      <c r="F25046" t="s">
        <v>21</v>
      </c>
      <c r="G25046" t="s">
        <v>153</v>
      </c>
      <c r="H25046" t="s">
        <v>239</v>
      </c>
      <c r="I25046" t="s">
        <v>2272</v>
      </c>
      <c r="J25046" s="1">
        <v>33604</v>
      </c>
    </row>
    <row r="25047" spans="1:10" x14ac:dyDescent="0.25">
      <c r="A25047" t="s">
        <v>87825</v>
      </c>
      <c r="B25047" t="s">
        <v>87826</v>
      </c>
      <c r="C25047" t="s">
        <v>87827</v>
      </c>
      <c r="D25047" t="s">
        <v>87828</v>
      </c>
      <c r="E25047" t="s">
        <v>108</v>
      </c>
      <c r="F25047" t="s">
        <v>21</v>
      </c>
      <c r="G25047" t="s">
        <v>425</v>
      </c>
      <c r="H25047" t="s">
        <v>523</v>
      </c>
      <c r="I25047" t="s">
        <v>4100</v>
      </c>
      <c r="J25047" s="1">
        <v>38718</v>
      </c>
    </row>
    <row r="25048" spans="1:10" x14ac:dyDescent="0.25">
      <c r="A25048" t="s">
        <v>87829</v>
      </c>
      <c r="B25048" t="s">
        <v>87830</v>
      </c>
      <c r="C25048" t="s">
        <v>87831</v>
      </c>
      <c r="E25048" t="s">
        <v>14</v>
      </c>
      <c r="F25048" t="s">
        <v>21</v>
      </c>
      <c r="G25048" t="s">
        <v>84</v>
      </c>
      <c r="H25048" t="s">
        <v>584</v>
      </c>
      <c r="I25048" t="s">
        <v>584</v>
      </c>
      <c r="J25048" s="1">
        <v>40852</v>
      </c>
    </row>
    <row r="25049" spans="1:10" x14ac:dyDescent="0.25">
      <c r="A25049" t="s">
        <v>87832</v>
      </c>
      <c r="B25049" t="s">
        <v>87833</v>
      </c>
      <c r="C25049" t="s">
        <v>87834</v>
      </c>
      <c r="D25049" t="s">
        <v>87835</v>
      </c>
      <c r="E25049" t="s">
        <v>14</v>
      </c>
      <c r="F25049" t="s">
        <v>633</v>
      </c>
      <c r="G25049">
        <v>11</v>
      </c>
      <c r="H25049" t="s">
        <v>10608</v>
      </c>
      <c r="I25049" t="s">
        <v>10608</v>
      </c>
      <c r="J25049" s="1">
        <v>40544</v>
      </c>
    </row>
    <row r="25050" spans="1:10" x14ac:dyDescent="0.25">
      <c r="A25050" t="s">
        <v>87836</v>
      </c>
      <c r="B25050" t="s">
        <v>87837</v>
      </c>
      <c r="C25050" t="s">
        <v>87838</v>
      </c>
      <c r="D25050" t="s">
        <v>87839</v>
      </c>
      <c r="E25050" t="s">
        <v>14</v>
      </c>
      <c r="F25050" t="s">
        <v>633</v>
      </c>
      <c r="G25050">
        <v>12</v>
      </c>
      <c r="H25050" t="s">
        <v>634</v>
      </c>
      <c r="I25050" t="s">
        <v>87840</v>
      </c>
      <c r="J25050" s="1">
        <v>40544</v>
      </c>
    </row>
    <row r="25051" spans="1:10" x14ac:dyDescent="0.25">
      <c r="A25051" t="s">
        <v>87841</v>
      </c>
      <c r="B25051" t="s">
        <v>87842</v>
      </c>
      <c r="C25051" t="s">
        <v>87843</v>
      </c>
      <c r="D25051" t="s">
        <v>87844</v>
      </c>
      <c r="E25051" t="s">
        <v>14</v>
      </c>
      <c r="F25051" t="s">
        <v>21</v>
      </c>
      <c r="G25051" t="s">
        <v>59</v>
      </c>
      <c r="H25051" t="s">
        <v>60</v>
      </c>
      <c r="I25051" t="s">
        <v>4836</v>
      </c>
      <c r="J25051" s="1">
        <v>40694</v>
      </c>
    </row>
    <row r="25052" spans="1:10" x14ac:dyDescent="0.25">
      <c r="A25052" t="s">
        <v>87845</v>
      </c>
      <c r="B25052" t="s">
        <v>87846</v>
      </c>
      <c r="C25052" t="s">
        <v>87847</v>
      </c>
      <c r="D25052" t="s">
        <v>89</v>
      </c>
      <c r="E25052" t="s">
        <v>108</v>
      </c>
      <c r="F25052" t="s">
        <v>21</v>
      </c>
      <c r="G25052" t="s">
        <v>967</v>
      </c>
      <c r="H25052" t="s">
        <v>968</v>
      </c>
      <c r="I25052" t="s">
        <v>968</v>
      </c>
    </row>
    <row r="25053" spans="1:10" x14ac:dyDescent="0.25">
      <c r="A25053" t="s">
        <v>87848</v>
      </c>
      <c r="B25053" t="s">
        <v>87849</v>
      </c>
      <c r="C25053" t="s">
        <v>87850</v>
      </c>
      <c r="D25053" t="s">
        <v>38</v>
      </c>
      <c r="E25053" t="s">
        <v>14</v>
      </c>
      <c r="F25053" t="s">
        <v>21</v>
      </c>
      <c r="G25053" t="s">
        <v>153</v>
      </c>
      <c r="H25053" t="s">
        <v>239</v>
      </c>
      <c r="I25053" t="s">
        <v>327</v>
      </c>
      <c r="J25053" s="1">
        <v>37987</v>
      </c>
    </row>
    <row r="25054" spans="1:10" x14ac:dyDescent="0.25">
      <c r="A25054" t="s">
        <v>87851</v>
      </c>
      <c r="B25054" t="s">
        <v>87852</v>
      </c>
      <c r="C25054" t="s">
        <v>87853</v>
      </c>
      <c r="D25054" t="s">
        <v>87854</v>
      </c>
      <c r="E25054" t="s">
        <v>14</v>
      </c>
      <c r="F25054" t="s">
        <v>217</v>
      </c>
      <c r="G25054">
        <v>8</v>
      </c>
      <c r="H25054" t="s">
        <v>7945</v>
      </c>
      <c r="I25054" t="s">
        <v>7945</v>
      </c>
      <c r="J25054" s="1">
        <v>39264</v>
      </c>
    </row>
    <row r="25055" spans="1:10" x14ac:dyDescent="0.25">
      <c r="A25055" t="s">
        <v>87855</v>
      </c>
      <c r="B25055" t="s">
        <v>87856</v>
      </c>
      <c r="C25055" t="s">
        <v>87857</v>
      </c>
      <c r="D25055" t="s">
        <v>9176</v>
      </c>
      <c r="E25055" t="s">
        <v>14</v>
      </c>
      <c r="F25055" t="s">
        <v>21</v>
      </c>
      <c r="G25055" t="s">
        <v>137</v>
      </c>
      <c r="H25055" t="s">
        <v>138</v>
      </c>
      <c r="I25055" t="s">
        <v>138</v>
      </c>
      <c r="J25055" s="1">
        <v>39448</v>
      </c>
    </row>
    <row r="25056" spans="1:10" x14ac:dyDescent="0.25">
      <c r="A25056" t="s">
        <v>87858</v>
      </c>
      <c r="B25056" t="s">
        <v>87859</v>
      </c>
      <c r="C25056" t="s">
        <v>87860</v>
      </c>
      <c r="D25056" t="s">
        <v>51</v>
      </c>
      <c r="E25056" t="s">
        <v>14</v>
      </c>
      <c r="F25056" t="s">
        <v>21</v>
      </c>
      <c r="G25056" t="s">
        <v>94</v>
      </c>
      <c r="H25056" t="s">
        <v>3290</v>
      </c>
      <c r="I25056" t="s">
        <v>84448</v>
      </c>
      <c r="J25056" s="1">
        <v>40909</v>
      </c>
    </row>
    <row r="25057" spans="1:10" x14ac:dyDescent="0.25">
      <c r="A25057" t="s">
        <v>87861</v>
      </c>
      <c r="B25057" t="s">
        <v>87862</v>
      </c>
      <c r="C25057" t="s">
        <v>87863</v>
      </c>
      <c r="D25057" t="s">
        <v>89</v>
      </c>
      <c r="E25057" t="s">
        <v>684</v>
      </c>
      <c r="F25057" t="s">
        <v>21</v>
      </c>
      <c r="G25057" t="s">
        <v>1325</v>
      </c>
      <c r="H25057" t="s">
        <v>1326</v>
      </c>
      <c r="I25057" t="s">
        <v>14112</v>
      </c>
      <c r="J25057" s="1">
        <v>37257</v>
      </c>
    </row>
    <row r="25058" spans="1:10" x14ac:dyDescent="0.25">
      <c r="A25058" t="s">
        <v>87864</v>
      </c>
      <c r="B25058" t="s">
        <v>87865</v>
      </c>
      <c r="C25058" t="s">
        <v>87866</v>
      </c>
      <c r="D25058" t="s">
        <v>87867</v>
      </c>
      <c r="E25058" t="s">
        <v>14</v>
      </c>
      <c r="F25058" t="s">
        <v>21</v>
      </c>
      <c r="G25058" t="s">
        <v>59</v>
      </c>
      <c r="H25058" t="s">
        <v>60</v>
      </c>
      <c r="I25058" t="s">
        <v>1098</v>
      </c>
      <c r="J25058" s="1">
        <v>40179</v>
      </c>
    </row>
    <row r="25059" spans="1:10" x14ac:dyDescent="0.25">
      <c r="A25059" t="s">
        <v>87868</v>
      </c>
      <c r="B25059" t="s">
        <v>87869</v>
      </c>
      <c r="C25059" t="s">
        <v>87870</v>
      </c>
      <c r="D25059" t="s">
        <v>87615</v>
      </c>
      <c r="E25059" t="s">
        <v>14</v>
      </c>
      <c r="F25059" t="s">
        <v>21</v>
      </c>
      <c r="G25059" t="s">
        <v>185</v>
      </c>
      <c r="H25059" t="s">
        <v>186</v>
      </c>
      <c r="I25059" t="s">
        <v>186</v>
      </c>
      <c r="J25059" s="1">
        <v>40026</v>
      </c>
    </row>
    <row r="25060" spans="1:10" x14ac:dyDescent="0.25">
      <c r="A25060" t="s">
        <v>87871</v>
      </c>
      <c r="B25060" t="s">
        <v>87872</v>
      </c>
      <c r="C25060" t="s">
        <v>87873</v>
      </c>
      <c r="D25060" t="s">
        <v>51</v>
      </c>
      <c r="E25060" t="s">
        <v>14</v>
      </c>
      <c r="F25060" t="s">
        <v>21</v>
      </c>
      <c r="G25060" t="s">
        <v>1267</v>
      </c>
      <c r="H25060" t="s">
        <v>1268</v>
      </c>
      <c r="I25060" t="s">
        <v>8667</v>
      </c>
      <c r="J25060" s="1">
        <v>39814</v>
      </c>
    </row>
    <row r="25061" spans="1:10" x14ac:dyDescent="0.25">
      <c r="A25061" t="s">
        <v>87874</v>
      </c>
      <c r="B25061" t="s">
        <v>87875</v>
      </c>
      <c r="C25061" t="s">
        <v>87876</v>
      </c>
      <c r="D25061" t="s">
        <v>87877</v>
      </c>
      <c r="E25061" t="s">
        <v>108</v>
      </c>
      <c r="F25061" t="s">
        <v>21</v>
      </c>
      <c r="G25061" t="s">
        <v>59</v>
      </c>
      <c r="H25061" t="s">
        <v>1216</v>
      </c>
      <c r="I25061" t="s">
        <v>36866</v>
      </c>
      <c r="J25061" s="1">
        <v>35796</v>
      </c>
    </row>
    <row r="25062" spans="1:10" x14ac:dyDescent="0.25">
      <c r="A25062" t="s">
        <v>87878</v>
      </c>
      <c r="B25062" t="s">
        <v>87879</v>
      </c>
      <c r="C25062" t="s">
        <v>87880</v>
      </c>
      <c r="D25062" t="s">
        <v>87881</v>
      </c>
      <c r="E25062" t="s">
        <v>14</v>
      </c>
      <c r="F25062" t="s">
        <v>15</v>
      </c>
      <c r="G25062">
        <v>2</v>
      </c>
      <c r="H25062" t="s">
        <v>3549</v>
      </c>
      <c r="I25062" t="s">
        <v>3549</v>
      </c>
    </row>
    <row r="25063" spans="1:10" x14ac:dyDescent="0.25">
      <c r="A25063" t="s">
        <v>87882</v>
      </c>
      <c r="B25063" t="s">
        <v>87883</v>
      </c>
      <c r="C25063" t="s">
        <v>87884</v>
      </c>
      <c r="D25063" t="s">
        <v>89</v>
      </c>
      <c r="E25063" t="s">
        <v>14</v>
      </c>
      <c r="J25063" s="1">
        <v>41122</v>
      </c>
    </row>
    <row r="25064" spans="1:10" x14ac:dyDescent="0.25">
      <c r="A25064" t="s">
        <v>87885</v>
      </c>
      <c r="B25064" t="s">
        <v>87886</v>
      </c>
      <c r="C25064" t="s">
        <v>87887</v>
      </c>
      <c r="D25064" t="s">
        <v>89</v>
      </c>
      <c r="E25064" t="s">
        <v>14</v>
      </c>
      <c r="F25064" t="s">
        <v>21</v>
      </c>
      <c r="G25064" t="s">
        <v>785</v>
      </c>
      <c r="H25064" t="s">
        <v>786</v>
      </c>
      <c r="I25064" t="s">
        <v>786</v>
      </c>
      <c r="J25064" s="1">
        <v>39814</v>
      </c>
    </row>
    <row r="25065" spans="1:10" x14ac:dyDescent="0.25">
      <c r="A25065" t="s">
        <v>87888</v>
      </c>
      <c r="B25065" t="s">
        <v>87889</v>
      </c>
      <c r="C25065" t="s">
        <v>87890</v>
      </c>
      <c r="D25065" t="s">
        <v>87891</v>
      </c>
      <c r="E25065" t="s">
        <v>14</v>
      </c>
      <c r="F25065" t="s">
        <v>21</v>
      </c>
      <c r="G25065" t="s">
        <v>59</v>
      </c>
      <c r="H25065" t="s">
        <v>60</v>
      </c>
      <c r="I25065" t="s">
        <v>66</v>
      </c>
      <c r="J25065" s="1">
        <v>40909</v>
      </c>
    </row>
    <row r="25066" spans="1:10" x14ac:dyDescent="0.25">
      <c r="A25066" t="s">
        <v>87892</v>
      </c>
      <c r="B25066" t="s">
        <v>87893</v>
      </c>
      <c r="C25066" t="s">
        <v>87894</v>
      </c>
      <c r="D25066" t="s">
        <v>35365</v>
      </c>
      <c r="E25066" t="s">
        <v>14</v>
      </c>
      <c r="F25066" t="s">
        <v>21</v>
      </c>
      <c r="G25066" t="s">
        <v>101</v>
      </c>
      <c r="H25066" t="s">
        <v>102</v>
      </c>
      <c r="I25066" t="s">
        <v>103</v>
      </c>
      <c r="J25066" s="1">
        <v>41528</v>
      </c>
    </row>
    <row r="25067" spans="1:10" x14ac:dyDescent="0.25">
      <c r="A25067" t="s">
        <v>87895</v>
      </c>
      <c r="B25067" t="s">
        <v>87896</v>
      </c>
      <c r="C25067" t="s">
        <v>87897</v>
      </c>
      <c r="D25067" t="s">
        <v>89</v>
      </c>
      <c r="E25067" t="s">
        <v>14</v>
      </c>
      <c r="F25067" t="s">
        <v>15</v>
      </c>
      <c r="G25067">
        <v>19</v>
      </c>
      <c r="H25067" t="s">
        <v>469</v>
      </c>
      <c r="I25067" t="s">
        <v>469</v>
      </c>
      <c r="J25067" s="1">
        <v>40909</v>
      </c>
    </row>
    <row r="25068" spans="1:10" x14ac:dyDescent="0.25">
      <c r="A25068" t="s">
        <v>87898</v>
      </c>
      <c r="B25068" t="s">
        <v>87899</v>
      </c>
      <c r="C25068" t="s">
        <v>87900</v>
      </c>
      <c r="D25068" t="s">
        <v>87901</v>
      </c>
      <c r="E25068" t="s">
        <v>14</v>
      </c>
      <c r="F25068" t="s">
        <v>21</v>
      </c>
      <c r="G25068" t="s">
        <v>101</v>
      </c>
      <c r="H25068" t="s">
        <v>102</v>
      </c>
      <c r="I25068" t="s">
        <v>103</v>
      </c>
      <c r="J25068" s="1">
        <v>38443</v>
      </c>
    </row>
    <row r="25069" spans="1:10" x14ac:dyDescent="0.25">
      <c r="A25069" t="s">
        <v>87902</v>
      </c>
      <c r="B25069" t="s">
        <v>87903</v>
      </c>
      <c r="C25069" t="s">
        <v>87904</v>
      </c>
      <c r="D25069" t="s">
        <v>87905</v>
      </c>
      <c r="E25069" t="s">
        <v>14</v>
      </c>
      <c r="F25069" t="s">
        <v>21</v>
      </c>
      <c r="G25069" t="s">
        <v>39</v>
      </c>
      <c r="H25069" t="s">
        <v>277</v>
      </c>
      <c r="I25069" t="s">
        <v>2758</v>
      </c>
      <c r="J25069" s="1">
        <v>41275</v>
      </c>
    </row>
    <row r="25070" spans="1:10" x14ac:dyDescent="0.25">
      <c r="A25070" t="s">
        <v>87906</v>
      </c>
      <c r="B25070" t="s">
        <v>87907</v>
      </c>
      <c r="C25070" t="s">
        <v>87908</v>
      </c>
      <c r="D25070" t="s">
        <v>87909</v>
      </c>
      <c r="E25070" t="s">
        <v>14</v>
      </c>
      <c r="F25070" t="s">
        <v>21</v>
      </c>
      <c r="G25070" t="s">
        <v>1006</v>
      </c>
      <c r="H25070" t="s">
        <v>1007</v>
      </c>
      <c r="I25070" t="s">
        <v>87910</v>
      </c>
      <c r="J25070" s="1">
        <v>41395</v>
      </c>
    </row>
    <row r="25071" spans="1:10" x14ac:dyDescent="0.25">
      <c r="A25071" t="s">
        <v>87911</v>
      </c>
      <c r="B25071" t="s">
        <v>87912</v>
      </c>
      <c r="C25071" t="s">
        <v>87913</v>
      </c>
      <c r="D25071" t="s">
        <v>70</v>
      </c>
      <c r="E25071" t="s">
        <v>14</v>
      </c>
      <c r="F25071" t="s">
        <v>15</v>
      </c>
      <c r="G25071">
        <v>10</v>
      </c>
      <c r="H25071" t="s">
        <v>667</v>
      </c>
      <c r="I25071" t="s">
        <v>668</v>
      </c>
      <c r="J25071" s="1">
        <v>40603</v>
      </c>
    </row>
    <row r="25072" spans="1:10" x14ac:dyDescent="0.25">
      <c r="A25072" t="s">
        <v>87914</v>
      </c>
      <c r="B25072" t="s">
        <v>87915</v>
      </c>
      <c r="C25072" t="s">
        <v>87916</v>
      </c>
      <c r="D25072" t="s">
        <v>1242</v>
      </c>
      <c r="E25072" t="s">
        <v>14</v>
      </c>
      <c r="J25072" s="1">
        <v>40909</v>
      </c>
    </row>
    <row r="25073" spans="1:10" x14ac:dyDescent="0.25">
      <c r="A25073" t="s">
        <v>87917</v>
      </c>
      <c r="B25073" t="s">
        <v>87918</v>
      </c>
      <c r="C25073" t="s">
        <v>87919</v>
      </c>
      <c r="D25073" t="s">
        <v>87920</v>
      </c>
      <c r="E25073" t="s">
        <v>14</v>
      </c>
      <c r="F25073" t="s">
        <v>21</v>
      </c>
      <c r="G25073" t="s">
        <v>59</v>
      </c>
      <c r="H25073" t="s">
        <v>60</v>
      </c>
      <c r="I25073" t="s">
        <v>66</v>
      </c>
      <c r="J25073" s="1">
        <v>37257</v>
      </c>
    </row>
    <row r="25074" spans="1:10" x14ac:dyDescent="0.25">
      <c r="A25074" t="s">
        <v>87921</v>
      </c>
      <c r="B25074" t="s">
        <v>87922</v>
      </c>
      <c r="C25074" t="s">
        <v>87923</v>
      </c>
      <c r="D25074" t="s">
        <v>87924</v>
      </c>
      <c r="E25074" t="s">
        <v>14</v>
      </c>
      <c r="F25074" t="s">
        <v>21</v>
      </c>
      <c r="G25074" t="s">
        <v>59</v>
      </c>
      <c r="H25074" t="s">
        <v>914</v>
      </c>
      <c r="I25074" t="s">
        <v>914</v>
      </c>
      <c r="J25074" s="1">
        <v>40179</v>
      </c>
    </row>
    <row r="25075" spans="1:10" x14ac:dyDescent="0.25">
      <c r="A25075" t="s">
        <v>87925</v>
      </c>
      <c r="B25075" t="s">
        <v>87926</v>
      </c>
      <c r="C25075" t="s">
        <v>87927</v>
      </c>
      <c r="D25075" t="s">
        <v>50798</v>
      </c>
      <c r="E25075" t="s">
        <v>202</v>
      </c>
      <c r="F25075" t="s">
        <v>21</v>
      </c>
      <c r="G25075" t="s">
        <v>5810</v>
      </c>
      <c r="H25075" t="s">
        <v>5811</v>
      </c>
      <c r="I25075" t="s">
        <v>5811</v>
      </c>
      <c r="J25075" s="1">
        <v>39722</v>
      </c>
    </row>
    <row r="25076" spans="1:10" x14ac:dyDescent="0.25">
      <c r="A25076" t="s">
        <v>87928</v>
      </c>
      <c r="B25076" t="s">
        <v>87929</v>
      </c>
      <c r="C25076" t="s">
        <v>87930</v>
      </c>
      <c r="D25076" t="s">
        <v>89</v>
      </c>
      <c r="E25076" t="s">
        <v>14</v>
      </c>
      <c r="F25076" t="s">
        <v>21</v>
      </c>
      <c r="G25076" t="s">
        <v>59</v>
      </c>
      <c r="H25076" t="s">
        <v>60</v>
      </c>
      <c r="I25076" t="s">
        <v>61</v>
      </c>
      <c r="J25076" s="1">
        <v>39814</v>
      </c>
    </row>
    <row r="25077" spans="1:10" x14ac:dyDescent="0.25">
      <c r="A25077" t="s">
        <v>87931</v>
      </c>
      <c r="B25077" t="s">
        <v>87932</v>
      </c>
      <c r="C25077" t="s">
        <v>87933</v>
      </c>
      <c r="D25077" t="s">
        <v>5693</v>
      </c>
      <c r="E25077" t="s">
        <v>108</v>
      </c>
      <c r="F25077" t="s">
        <v>21</v>
      </c>
      <c r="G25077" t="s">
        <v>1075</v>
      </c>
      <c r="H25077" t="s">
        <v>1076</v>
      </c>
      <c r="I25077" t="s">
        <v>1165</v>
      </c>
    </row>
    <row r="25078" spans="1:10" x14ac:dyDescent="0.25">
      <c r="A25078" t="s">
        <v>87934</v>
      </c>
      <c r="B25078" t="s">
        <v>87935</v>
      </c>
      <c r="C25078" t="s">
        <v>87936</v>
      </c>
      <c r="D25078" t="s">
        <v>1242</v>
      </c>
      <c r="E25078" t="s">
        <v>14</v>
      </c>
      <c r="F25078" t="s">
        <v>21</v>
      </c>
      <c r="G25078" t="s">
        <v>185</v>
      </c>
      <c r="H25078" t="s">
        <v>186</v>
      </c>
      <c r="I25078" t="s">
        <v>186</v>
      </c>
    </row>
    <row r="25079" spans="1:10" x14ac:dyDescent="0.25">
      <c r="A25079" t="s">
        <v>87937</v>
      </c>
      <c r="B25079" t="s">
        <v>87938</v>
      </c>
      <c r="C25079" t="s">
        <v>87939</v>
      </c>
      <c r="D25079" t="s">
        <v>51</v>
      </c>
      <c r="E25079" t="s">
        <v>14</v>
      </c>
      <c r="F25079" t="s">
        <v>21</v>
      </c>
      <c r="G25079" t="s">
        <v>59</v>
      </c>
      <c r="H25079" t="s">
        <v>60</v>
      </c>
      <c r="I25079" t="s">
        <v>979</v>
      </c>
    </row>
    <row r="25080" spans="1:10" x14ac:dyDescent="0.25">
      <c r="A25080" t="s">
        <v>87940</v>
      </c>
      <c r="B25080" t="s">
        <v>87941</v>
      </c>
      <c r="C25080" t="s">
        <v>87942</v>
      </c>
      <c r="D25080" t="s">
        <v>51</v>
      </c>
      <c r="E25080" t="s">
        <v>14</v>
      </c>
      <c r="F25080" t="s">
        <v>21</v>
      </c>
      <c r="G25080" t="s">
        <v>203</v>
      </c>
      <c r="H25080" t="s">
        <v>838</v>
      </c>
      <c r="I25080" t="s">
        <v>839</v>
      </c>
      <c r="J25080" s="1">
        <v>40179</v>
      </c>
    </row>
    <row r="25081" spans="1:10" x14ac:dyDescent="0.25">
      <c r="A25081" t="s">
        <v>87943</v>
      </c>
      <c r="B25081" t="s">
        <v>87944</v>
      </c>
      <c r="C25081" t="s">
        <v>87945</v>
      </c>
      <c r="D25081" t="s">
        <v>35421</v>
      </c>
      <c r="E25081" t="s">
        <v>108</v>
      </c>
      <c r="F25081" t="s">
        <v>21</v>
      </c>
      <c r="G25081" t="s">
        <v>59</v>
      </c>
      <c r="H25081" t="s">
        <v>60</v>
      </c>
      <c r="I25081" t="s">
        <v>1098</v>
      </c>
      <c r="J25081" s="1">
        <v>40909</v>
      </c>
    </row>
    <row r="25082" spans="1:10" x14ac:dyDescent="0.25">
      <c r="A25082" t="s">
        <v>87946</v>
      </c>
      <c r="B25082" t="s">
        <v>87947</v>
      </c>
      <c r="C25082" t="s">
        <v>87948</v>
      </c>
      <c r="D25082" t="s">
        <v>89</v>
      </c>
      <c r="E25082" t="s">
        <v>14</v>
      </c>
      <c r="F25082" t="s">
        <v>21</v>
      </c>
      <c r="G25082" t="s">
        <v>101</v>
      </c>
      <c r="H25082" t="s">
        <v>102</v>
      </c>
      <c r="I25082" t="s">
        <v>103</v>
      </c>
    </row>
    <row r="25083" spans="1:10" x14ac:dyDescent="0.25">
      <c r="A25083" t="s">
        <v>87949</v>
      </c>
      <c r="B25083" t="s">
        <v>87950</v>
      </c>
      <c r="C25083" t="s">
        <v>87951</v>
      </c>
      <c r="D25083" t="s">
        <v>87952</v>
      </c>
      <c r="E25083" t="s">
        <v>14</v>
      </c>
      <c r="F25083" t="s">
        <v>21</v>
      </c>
      <c r="G25083" t="s">
        <v>1075</v>
      </c>
      <c r="H25083" t="s">
        <v>1076</v>
      </c>
      <c r="I25083" t="s">
        <v>1165</v>
      </c>
      <c r="J25083" s="1">
        <v>41622</v>
      </c>
    </row>
    <row r="25084" spans="1:10" x14ac:dyDescent="0.25">
      <c r="A25084" t="s">
        <v>87953</v>
      </c>
      <c r="B25084" t="s">
        <v>87954</v>
      </c>
      <c r="C25084" t="s">
        <v>87955</v>
      </c>
      <c r="D25084" t="s">
        <v>5288</v>
      </c>
      <c r="E25084" t="s">
        <v>14</v>
      </c>
      <c r="F25084" t="s">
        <v>21</v>
      </c>
      <c r="G25084" t="s">
        <v>1267</v>
      </c>
      <c r="H25084" t="s">
        <v>1268</v>
      </c>
      <c r="I25084" t="s">
        <v>8667</v>
      </c>
      <c r="J25084" s="1">
        <v>40057</v>
      </c>
    </row>
    <row r="25085" spans="1:10" x14ac:dyDescent="0.25">
      <c r="A25085" t="s">
        <v>87956</v>
      </c>
      <c r="B25085" t="s">
        <v>87957</v>
      </c>
      <c r="C25085" t="s">
        <v>87958</v>
      </c>
      <c r="D25085" t="s">
        <v>87959</v>
      </c>
      <c r="E25085" t="s">
        <v>14</v>
      </c>
      <c r="J25085" s="1">
        <v>41640</v>
      </c>
    </row>
    <row r="25086" spans="1:10" x14ac:dyDescent="0.25">
      <c r="A25086" t="s">
        <v>87960</v>
      </c>
      <c r="B25086" t="s">
        <v>87961</v>
      </c>
      <c r="C25086" t="s">
        <v>87962</v>
      </c>
      <c r="D25086" t="s">
        <v>38</v>
      </c>
      <c r="E25086" t="s">
        <v>14</v>
      </c>
      <c r="F25086" t="s">
        <v>21</v>
      </c>
      <c r="G25086" t="s">
        <v>1006</v>
      </c>
      <c r="H25086" t="s">
        <v>1007</v>
      </c>
      <c r="I25086" t="s">
        <v>16816</v>
      </c>
      <c r="J25086" s="1">
        <v>40909</v>
      </c>
    </row>
    <row r="25087" spans="1:10" x14ac:dyDescent="0.25">
      <c r="A25087" t="s">
        <v>87963</v>
      </c>
      <c r="B25087" t="s">
        <v>87964</v>
      </c>
      <c r="C25087" t="s">
        <v>87965</v>
      </c>
      <c r="D25087" t="s">
        <v>736</v>
      </c>
      <c r="E25087" t="s">
        <v>202</v>
      </c>
      <c r="F25087" t="s">
        <v>21</v>
      </c>
      <c r="G25087" t="s">
        <v>153</v>
      </c>
      <c r="H25087" t="s">
        <v>239</v>
      </c>
      <c r="I25087" t="s">
        <v>239</v>
      </c>
      <c r="J25087" s="1">
        <v>40179</v>
      </c>
    </row>
    <row r="25088" spans="1:10" x14ac:dyDescent="0.25">
      <c r="A25088" t="s">
        <v>87966</v>
      </c>
      <c r="B25088" t="s">
        <v>87967</v>
      </c>
      <c r="C25088" t="s">
        <v>87968</v>
      </c>
      <c r="D25088" t="s">
        <v>539</v>
      </c>
      <c r="E25088" t="s">
        <v>202</v>
      </c>
      <c r="F25088" t="s">
        <v>21</v>
      </c>
      <c r="G25088" t="s">
        <v>59</v>
      </c>
      <c r="H25088" t="s">
        <v>60</v>
      </c>
      <c r="I25088" t="s">
        <v>66</v>
      </c>
      <c r="J25088" s="1">
        <v>40238</v>
      </c>
    </row>
    <row r="25089" spans="1:10" x14ac:dyDescent="0.25">
      <c r="A25089" t="s">
        <v>87969</v>
      </c>
      <c r="B25089" t="s">
        <v>87970</v>
      </c>
      <c r="D25089" t="s">
        <v>51</v>
      </c>
      <c r="E25089" t="s">
        <v>14</v>
      </c>
      <c r="F25089" t="s">
        <v>21</v>
      </c>
      <c r="G25089" t="s">
        <v>281</v>
      </c>
      <c r="H25089" t="s">
        <v>573</v>
      </c>
      <c r="I25089" t="s">
        <v>65300</v>
      </c>
      <c r="J25089" s="1">
        <v>41275</v>
      </c>
    </row>
    <row r="25090" spans="1:10" x14ac:dyDescent="0.25">
      <c r="A25090" t="s">
        <v>87971</v>
      </c>
      <c r="B25090" t="s">
        <v>87972</v>
      </c>
      <c r="C25090" t="s">
        <v>87973</v>
      </c>
      <c r="D25090" t="s">
        <v>51</v>
      </c>
      <c r="E25090" t="s">
        <v>14</v>
      </c>
      <c r="F25090" t="s">
        <v>21</v>
      </c>
      <c r="G25090" t="s">
        <v>1229</v>
      </c>
      <c r="H25090" t="s">
        <v>6191</v>
      </c>
      <c r="I25090" t="s">
        <v>87974</v>
      </c>
      <c r="J25090" s="1">
        <v>36892</v>
      </c>
    </row>
    <row r="25091" spans="1:10" x14ac:dyDescent="0.25">
      <c r="A25091" t="s">
        <v>87975</v>
      </c>
      <c r="B25091" t="s">
        <v>87976</v>
      </c>
      <c r="C25091" t="s">
        <v>87977</v>
      </c>
      <c r="D25091" t="s">
        <v>87978</v>
      </c>
      <c r="E25091" t="s">
        <v>14</v>
      </c>
      <c r="F25091" t="s">
        <v>217</v>
      </c>
      <c r="G25091">
        <v>2</v>
      </c>
      <c r="H25091" t="s">
        <v>218</v>
      </c>
      <c r="I25091" t="s">
        <v>218</v>
      </c>
      <c r="J25091" s="1">
        <v>40179</v>
      </c>
    </row>
    <row r="25092" spans="1:10" x14ac:dyDescent="0.25">
      <c r="A25092" t="s">
        <v>87979</v>
      </c>
      <c r="B25092" t="s">
        <v>87980</v>
      </c>
      <c r="C25092" t="s">
        <v>87981</v>
      </c>
      <c r="D25092" t="s">
        <v>87982</v>
      </c>
      <c r="E25092" t="s">
        <v>14</v>
      </c>
      <c r="F25092" t="s">
        <v>21</v>
      </c>
      <c r="G25092" t="s">
        <v>59</v>
      </c>
      <c r="H25092" t="s">
        <v>60</v>
      </c>
      <c r="I25092" t="s">
        <v>66</v>
      </c>
      <c r="J25092" s="1">
        <v>41579</v>
      </c>
    </row>
    <row r="25093" spans="1:10" x14ac:dyDescent="0.25">
      <c r="A25093" t="s">
        <v>87983</v>
      </c>
      <c r="B25093" t="s">
        <v>87984</v>
      </c>
      <c r="C25093" t="s">
        <v>87985</v>
      </c>
      <c r="D25093" t="s">
        <v>51</v>
      </c>
      <c r="E25093" t="s">
        <v>14</v>
      </c>
      <c r="F25093" t="s">
        <v>21</v>
      </c>
      <c r="G25093" t="s">
        <v>59</v>
      </c>
      <c r="H25093" t="s">
        <v>4400</v>
      </c>
      <c r="I25093" t="s">
        <v>87986</v>
      </c>
      <c r="J25093" s="1">
        <v>30317</v>
      </c>
    </row>
    <row r="25094" spans="1:10" x14ac:dyDescent="0.25">
      <c r="A25094" t="s">
        <v>87987</v>
      </c>
      <c r="B25094" t="s">
        <v>87988</v>
      </c>
      <c r="C25094" t="s">
        <v>87989</v>
      </c>
      <c r="D25094" t="s">
        <v>87990</v>
      </c>
      <c r="E25094" t="s">
        <v>14</v>
      </c>
      <c r="F25094" t="s">
        <v>21</v>
      </c>
      <c r="G25094" t="s">
        <v>639</v>
      </c>
      <c r="H25094" t="s">
        <v>640</v>
      </c>
      <c r="I25094" t="s">
        <v>4503</v>
      </c>
      <c r="J25094" s="1">
        <v>42005</v>
      </c>
    </row>
    <row r="25095" spans="1:10" x14ac:dyDescent="0.25">
      <c r="A25095" t="s">
        <v>87991</v>
      </c>
      <c r="B25095" t="s">
        <v>87992</v>
      </c>
      <c r="C25095" t="s">
        <v>87993</v>
      </c>
      <c r="D25095" t="s">
        <v>87994</v>
      </c>
      <c r="E25095" t="s">
        <v>14</v>
      </c>
      <c r="F25095" t="s">
        <v>21</v>
      </c>
      <c r="G25095" t="s">
        <v>59</v>
      </c>
      <c r="H25095" t="s">
        <v>60</v>
      </c>
      <c r="I25095" t="s">
        <v>61</v>
      </c>
      <c r="J25095" s="1">
        <v>40634</v>
      </c>
    </row>
    <row r="25096" spans="1:10" x14ac:dyDescent="0.25">
      <c r="A25096" t="s">
        <v>87995</v>
      </c>
      <c r="B25096" t="s">
        <v>87996</v>
      </c>
      <c r="C25096" t="s">
        <v>87997</v>
      </c>
      <c r="D25096" t="s">
        <v>87998</v>
      </c>
      <c r="E25096" t="s">
        <v>14</v>
      </c>
      <c r="F25096" t="s">
        <v>21</v>
      </c>
      <c r="G25096" t="s">
        <v>153</v>
      </c>
      <c r="H25096" t="s">
        <v>239</v>
      </c>
      <c r="I25096" t="s">
        <v>9510</v>
      </c>
      <c r="J25096" s="1">
        <v>40940</v>
      </c>
    </row>
    <row r="25097" spans="1:10" x14ac:dyDescent="0.25">
      <c r="A25097" t="s">
        <v>87999</v>
      </c>
      <c r="B25097" t="s">
        <v>88000</v>
      </c>
      <c r="C25097" t="s">
        <v>88001</v>
      </c>
      <c r="D25097" t="s">
        <v>37414</v>
      </c>
      <c r="E25097" t="s">
        <v>14</v>
      </c>
      <c r="F25097" t="s">
        <v>21</v>
      </c>
      <c r="G25097" t="s">
        <v>375</v>
      </c>
      <c r="H25097" t="s">
        <v>376</v>
      </c>
      <c r="I25097" t="s">
        <v>376</v>
      </c>
      <c r="J25097" s="1">
        <v>40909</v>
      </c>
    </row>
    <row r="25098" spans="1:10" x14ac:dyDescent="0.25">
      <c r="A25098" t="s">
        <v>88002</v>
      </c>
      <c r="B25098" t="s">
        <v>88003</v>
      </c>
      <c r="C25098" t="s">
        <v>88004</v>
      </c>
      <c r="D25098" t="s">
        <v>89</v>
      </c>
      <c r="E25098" t="s">
        <v>14</v>
      </c>
      <c r="F25098" t="s">
        <v>21</v>
      </c>
      <c r="G25098" t="s">
        <v>203</v>
      </c>
      <c r="H25098" t="s">
        <v>838</v>
      </c>
      <c r="I25098" t="s">
        <v>924</v>
      </c>
      <c r="J25098" s="1">
        <v>40179</v>
      </c>
    </row>
    <row r="25099" spans="1:10" x14ac:dyDescent="0.25">
      <c r="A25099" t="s">
        <v>88005</v>
      </c>
      <c r="B25099" t="s">
        <v>88006</v>
      </c>
      <c r="C25099" t="s">
        <v>88007</v>
      </c>
      <c r="D25099" t="s">
        <v>88008</v>
      </c>
      <c r="E25099" t="s">
        <v>108</v>
      </c>
      <c r="F25099" t="s">
        <v>21</v>
      </c>
      <c r="G25099" t="s">
        <v>375</v>
      </c>
      <c r="H25099" t="s">
        <v>376</v>
      </c>
      <c r="I25099" t="s">
        <v>7673</v>
      </c>
      <c r="J25099" s="1">
        <v>36526</v>
      </c>
    </row>
    <row r="25100" spans="1:10" x14ac:dyDescent="0.25">
      <c r="A25100" t="s">
        <v>88009</v>
      </c>
      <c r="B25100" t="s">
        <v>88010</v>
      </c>
      <c r="C25100" t="s">
        <v>88011</v>
      </c>
      <c r="D25100" t="s">
        <v>259</v>
      </c>
      <c r="E25100" t="s">
        <v>684</v>
      </c>
      <c r="F25100" t="s">
        <v>21</v>
      </c>
      <c r="G25100" t="s">
        <v>375</v>
      </c>
      <c r="H25100" t="s">
        <v>376</v>
      </c>
      <c r="I25100" t="s">
        <v>376</v>
      </c>
      <c r="J25100" s="1">
        <v>32874</v>
      </c>
    </row>
    <row r="25101" spans="1:10" x14ac:dyDescent="0.25">
      <c r="A25101" t="s">
        <v>88012</v>
      </c>
      <c r="B25101" t="s">
        <v>88013</v>
      </c>
      <c r="D25101" t="s">
        <v>51</v>
      </c>
      <c r="E25101" t="s">
        <v>14</v>
      </c>
      <c r="F25101" t="s">
        <v>123</v>
      </c>
      <c r="G25101" t="s">
        <v>124</v>
      </c>
      <c r="H25101" t="s">
        <v>125</v>
      </c>
      <c r="I25101" t="s">
        <v>125</v>
      </c>
      <c r="J25101" s="1">
        <v>40909</v>
      </c>
    </row>
    <row r="25102" spans="1:10" x14ac:dyDescent="0.25">
      <c r="A25102" t="s">
        <v>88014</v>
      </c>
      <c r="B25102" t="s">
        <v>88015</v>
      </c>
      <c r="C25102" t="s">
        <v>88016</v>
      </c>
      <c r="D25102" t="s">
        <v>88017</v>
      </c>
      <c r="E25102" t="s">
        <v>14</v>
      </c>
      <c r="F25102" t="s">
        <v>21</v>
      </c>
      <c r="G25102" t="s">
        <v>59</v>
      </c>
      <c r="H25102" t="s">
        <v>60</v>
      </c>
      <c r="I25102" t="s">
        <v>266</v>
      </c>
      <c r="J25102" s="1">
        <v>40179</v>
      </c>
    </row>
    <row r="25103" spans="1:10" x14ac:dyDescent="0.25">
      <c r="A25103" t="s">
        <v>88018</v>
      </c>
      <c r="B25103" t="s">
        <v>88019</v>
      </c>
      <c r="C25103" t="s">
        <v>88020</v>
      </c>
      <c r="D25103" t="s">
        <v>88021</v>
      </c>
      <c r="E25103" t="s">
        <v>14</v>
      </c>
      <c r="F25103" t="s">
        <v>21</v>
      </c>
      <c r="G25103" t="s">
        <v>375</v>
      </c>
      <c r="H25103" t="s">
        <v>376</v>
      </c>
      <c r="I25103" t="s">
        <v>376</v>
      </c>
    </row>
    <row r="25104" spans="1:10" x14ac:dyDescent="0.25">
      <c r="A25104" t="s">
        <v>88022</v>
      </c>
      <c r="B25104" t="s">
        <v>88023</v>
      </c>
      <c r="C25104" t="s">
        <v>88024</v>
      </c>
      <c r="D25104" t="s">
        <v>88025</v>
      </c>
      <c r="E25104" t="s">
        <v>14</v>
      </c>
      <c r="F25104" t="s">
        <v>21</v>
      </c>
      <c r="G25104" t="s">
        <v>59</v>
      </c>
      <c r="H25104" t="s">
        <v>60</v>
      </c>
      <c r="I25104" t="s">
        <v>2599</v>
      </c>
      <c r="J25104" s="1">
        <v>40179</v>
      </c>
    </row>
    <row r="25105" spans="1:10" x14ac:dyDescent="0.25">
      <c r="A25105" t="s">
        <v>88026</v>
      </c>
      <c r="B25105" t="s">
        <v>88027</v>
      </c>
      <c r="C25105" t="s">
        <v>88028</v>
      </c>
      <c r="D25105" t="s">
        <v>34969</v>
      </c>
      <c r="E25105" t="s">
        <v>202</v>
      </c>
      <c r="F25105" t="s">
        <v>4622</v>
      </c>
      <c r="G25105">
        <v>13</v>
      </c>
      <c r="H25105" t="s">
        <v>4623</v>
      </c>
      <c r="I25105" t="s">
        <v>4623</v>
      </c>
      <c r="J25105" s="1">
        <v>41988</v>
      </c>
    </row>
    <row r="25106" spans="1:10" x14ac:dyDescent="0.25">
      <c r="A25106" t="s">
        <v>88029</v>
      </c>
      <c r="B25106" t="s">
        <v>88030</v>
      </c>
      <c r="C25106" t="s">
        <v>88031</v>
      </c>
      <c r="D25106" t="s">
        <v>51</v>
      </c>
      <c r="E25106" t="s">
        <v>14</v>
      </c>
      <c r="F25106" t="s">
        <v>21</v>
      </c>
      <c r="G25106" t="s">
        <v>137</v>
      </c>
      <c r="H25106" t="s">
        <v>138</v>
      </c>
      <c r="I25106" t="s">
        <v>433</v>
      </c>
      <c r="J25106" s="1">
        <v>37987</v>
      </c>
    </row>
    <row r="25107" spans="1:10" x14ac:dyDescent="0.25">
      <c r="A25107" t="s">
        <v>88032</v>
      </c>
      <c r="B25107" t="s">
        <v>88033</v>
      </c>
      <c r="C25107" t="s">
        <v>88034</v>
      </c>
      <c r="D25107" t="s">
        <v>88035</v>
      </c>
      <c r="E25107" t="s">
        <v>14</v>
      </c>
      <c r="F25107" t="s">
        <v>123</v>
      </c>
      <c r="G25107" t="s">
        <v>124</v>
      </c>
      <c r="H25107" t="s">
        <v>125</v>
      </c>
      <c r="I25107" t="s">
        <v>125</v>
      </c>
      <c r="J25107" s="1">
        <v>40179</v>
      </c>
    </row>
    <row r="25108" spans="1:10" x14ac:dyDescent="0.25">
      <c r="A25108" t="s">
        <v>88036</v>
      </c>
      <c r="B25108" t="s">
        <v>88037</v>
      </c>
      <c r="C25108" t="s">
        <v>88038</v>
      </c>
      <c r="D25108" t="s">
        <v>17971</v>
      </c>
      <c r="E25108" t="s">
        <v>14</v>
      </c>
      <c r="F25108" t="s">
        <v>21</v>
      </c>
      <c r="G25108" t="s">
        <v>59</v>
      </c>
      <c r="H25108" t="s">
        <v>90</v>
      </c>
      <c r="I25108" t="s">
        <v>90</v>
      </c>
    </row>
    <row r="25109" spans="1:10" x14ac:dyDescent="0.25">
      <c r="A25109" t="s">
        <v>88039</v>
      </c>
      <c r="B25109" t="s">
        <v>88040</v>
      </c>
      <c r="D25109" t="s">
        <v>15279</v>
      </c>
      <c r="E25109" t="s">
        <v>202</v>
      </c>
      <c r="F25109" t="s">
        <v>21</v>
      </c>
      <c r="G25109" t="s">
        <v>281</v>
      </c>
      <c r="H25109" t="s">
        <v>869</v>
      </c>
      <c r="I25109" t="s">
        <v>869</v>
      </c>
    </row>
    <row r="25110" spans="1:10" x14ac:dyDescent="0.25">
      <c r="A25110" t="s">
        <v>88041</v>
      </c>
      <c r="B25110" t="s">
        <v>88042</v>
      </c>
      <c r="D25110" t="s">
        <v>11465</v>
      </c>
      <c r="E25110" t="s">
        <v>14</v>
      </c>
      <c r="F25110" t="s">
        <v>21</v>
      </c>
      <c r="G25110" t="s">
        <v>281</v>
      </c>
      <c r="H25110" t="s">
        <v>869</v>
      </c>
      <c r="I25110" t="s">
        <v>869</v>
      </c>
      <c r="J25110" s="1">
        <v>40909</v>
      </c>
    </row>
    <row r="25111" spans="1:10" x14ac:dyDescent="0.25">
      <c r="A25111" t="s">
        <v>88043</v>
      </c>
      <c r="B25111" t="s">
        <v>88044</v>
      </c>
      <c r="C25111" t="s">
        <v>88045</v>
      </c>
      <c r="D25111" t="s">
        <v>70</v>
      </c>
      <c r="E25111" t="s">
        <v>684</v>
      </c>
      <c r="F25111" t="s">
        <v>21</v>
      </c>
      <c r="G25111" t="s">
        <v>203</v>
      </c>
      <c r="H25111" t="s">
        <v>6938</v>
      </c>
      <c r="I25111" t="s">
        <v>3110</v>
      </c>
      <c r="J25111" s="1">
        <v>39324</v>
      </c>
    </row>
    <row r="25112" spans="1:10" x14ac:dyDescent="0.25">
      <c r="A25112" t="s">
        <v>88046</v>
      </c>
      <c r="B25112" t="s">
        <v>88047</v>
      </c>
      <c r="C25112" t="s">
        <v>88048</v>
      </c>
      <c r="D25112" t="s">
        <v>11359</v>
      </c>
      <c r="E25112" t="s">
        <v>14</v>
      </c>
      <c r="F25112" t="s">
        <v>336</v>
      </c>
      <c r="G25112">
        <v>11</v>
      </c>
      <c r="H25112" t="s">
        <v>492</v>
      </c>
      <c r="I25112" t="s">
        <v>492</v>
      </c>
      <c r="J25112" s="1">
        <v>39951</v>
      </c>
    </row>
    <row r="25113" spans="1:10" x14ac:dyDescent="0.25">
      <c r="A25113" t="s">
        <v>88049</v>
      </c>
      <c r="B25113" t="s">
        <v>88050</v>
      </c>
      <c r="C25113" t="s">
        <v>88051</v>
      </c>
      <c r="D25113" t="s">
        <v>9125</v>
      </c>
      <c r="E25113" t="s">
        <v>684</v>
      </c>
      <c r="F25113" t="s">
        <v>21</v>
      </c>
      <c r="G25113" t="s">
        <v>375</v>
      </c>
      <c r="H25113" t="s">
        <v>376</v>
      </c>
      <c r="I25113" t="s">
        <v>7673</v>
      </c>
      <c r="J25113" s="1">
        <v>29587</v>
      </c>
    </row>
    <row r="25114" spans="1:10" x14ac:dyDescent="0.25">
      <c r="A25114" t="s">
        <v>88052</v>
      </c>
      <c r="B25114" t="s">
        <v>88053</v>
      </c>
      <c r="C25114" t="s">
        <v>88054</v>
      </c>
      <c r="D25114" t="s">
        <v>38</v>
      </c>
      <c r="E25114" t="s">
        <v>14</v>
      </c>
      <c r="F25114" t="s">
        <v>21</v>
      </c>
      <c r="G25114" t="s">
        <v>153</v>
      </c>
      <c r="H25114" t="s">
        <v>239</v>
      </c>
      <c r="I25114" t="s">
        <v>2724</v>
      </c>
      <c r="J25114" s="1">
        <v>35947</v>
      </c>
    </row>
    <row r="25115" spans="1:10" x14ac:dyDescent="0.25">
      <c r="A25115" t="s">
        <v>88055</v>
      </c>
      <c r="B25115" t="s">
        <v>88056</v>
      </c>
      <c r="C25115" t="s">
        <v>88057</v>
      </c>
      <c r="D25115" t="s">
        <v>26388</v>
      </c>
      <c r="E25115" t="s">
        <v>14</v>
      </c>
      <c r="F25115" t="s">
        <v>21</v>
      </c>
      <c r="G25115" t="s">
        <v>77</v>
      </c>
      <c r="H25115" t="s">
        <v>1759</v>
      </c>
      <c r="I25115" t="s">
        <v>2519</v>
      </c>
    </row>
    <row r="25116" spans="1:10" x14ac:dyDescent="0.25">
      <c r="A25116" t="s">
        <v>88058</v>
      </c>
      <c r="B25116" t="s">
        <v>88059</v>
      </c>
      <c r="C25116" t="s">
        <v>88060</v>
      </c>
      <c r="D25116" t="s">
        <v>88061</v>
      </c>
      <c r="E25116" t="s">
        <v>14</v>
      </c>
      <c r="J25116" s="1">
        <v>41091</v>
      </c>
    </row>
    <row r="25117" spans="1:10" x14ac:dyDescent="0.25">
      <c r="A25117" t="s">
        <v>88062</v>
      </c>
      <c r="B25117" t="s">
        <v>88063</v>
      </c>
      <c r="D25117" t="s">
        <v>88064</v>
      </c>
      <c r="E25117" t="s">
        <v>14</v>
      </c>
      <c r="F25117" t="s">
        <v>21</v>
      </c>
      <c r="G25117" t="s">
        <v>1391</v>
      </c>
      <c r="H25117" t="s">
        <v>1392</v>
      </c>
      <c r="I25117" t="s">
        <v>1392</v>
      </c>
      <c r="J25117" s="1">
        <v>39877</v>
      </c>
    </row>
    <row r="25118" spans="1:10" x14ac:dyDescent="0.25">
      <c r="A25118" t="s">
        <v>88065</v>
      </c>
      <c r="B25118" t="s">
        <v>88066</v>
      </c>
      <c r="C25118" t="s">
        <v>88067</v>
      </c>
      <c r="D25118" t="s">
        <v>89</v>
      </c>
      <c r="E25118" t="s">
        <v>14</v>
      </c>
      <c r="J25118" s="1">
        <v>41275</v>
      </c>
    </row>
    <row r="25119" spans="1:10" x14ac:dyDescent="0.25">
      <c r="A25119" t="s">
        <v>88068</v>
      </c>
      <c r="B25119" t="s">
        <v>88069</v>
      </c>
      <c r="C25119" t="s">
        <v>88070</v>
      </c>
      <c r="D25119" t="s">
        <v>88071</v>
      </c>
      <c r="E25119" t="s">
        <v>14</v>
      </c>
      <c r="F25119" t="s">
        <v>21</v>
      </c>
      <c r="G25119" t="s">
        <v>1006</v>
      </c>
      <c r="H25119" t="s">
        <v>1007</v>
      </c>
      <c r="I25119" t="s">
        <v>6308</v>
      </c>
    </row>
    <row r="25120" spans="1:10" x14ac:dyDescent="0.25">
      <c r="A25120" t="s">
        <v>88072</v>
      </c>
      <c r="B25120" t="s">
        <v>88073</v>
      </c>
      <c r="C25120" t="s">
        <v>88074</v>
      </c>
      <c r="D25120" t="s">
        <v>71190</v>
      </c>
      <c r="E25120" t="s">
        <v>14</v>
      </c>
      <c r="F25120" t="s">
        <v>21</v>
      </c>
      <c r="G25120" t="s">
        <v>59</v>
      </c>
      <c r="H25120" t="s">
        <v>60</v>
      </c>
      <c r="I25120" t="s">
        <v>66</v>
      </c>
      <c r="J25120" s="1">
        <v>40544</v>
      </c>
    </row>
    <row r="25121" spans="1:10" x14ac:dyDescent="0.25">
      <c r="A25121" t="s">
        <v>88075</v>
      </c>
      <c r="B25121" t="s">
        <v>88076</v>
      </c>
      <c r="C25121" t="s">
        <v>88077</v>
      </c>
      <c r="D25121" t="s">
        <v>39315</v>
      </c>
      <c r="E25121" t="s">
        <v>14</v>
      </c>
      <c r="F25121" t="s">
        <v>21</v>
      </c>
      <c r="G25121" t="s">
        <v>59</v>
      </c>
      <c r="H25121" t="s">
        <v>60</v>
      </c>
      <c r="I25121" t="s">
        <v>659</v>
      </c>
      <c r="J25121" s="1">
        <v>41414</v>
      </c>
    </row>
    <row r="25122" spans="1:10" x14ac:dyDescent="0.25">
      <c r="A25122" t="s">
        <v>88078</v>
      </c>
      <c r="B25122" t="s">
        <v>88079</v>
      </c>
      <c r="C25122" t="s">
        <v>88080</v>
      </c>
      <c r="D25122" t="s">
        <v>60926</v>
      </c>
      <c r="E25122" t="s">
        <v>14</v>
      </c>
      <c r="F25122" t="s">
        <v>21</v>
      </c>
      <c r="G25122" t="s">
        <v>59</v>
      </c>
      <c r="H25122" t="s">
        <v>60</v>
      </c>
      <c r="I25122" t="s">
        <v>266</v>
      </c>
      <c r="J25122" s="1">
        <v>40858</v>
      </c>
    </row>
    <row r="25123" spans="1:10" x14ac:dyDescent="0.25">
      <c r="A25123" t="s">
        <v>88081</v>
      </c>
      <c r="B25123" t="s">
        <v>88082</v>
      </c>
      <c r="C25123" t="s">
        <v>88083</v>
      </c>
      <c r="E25123" t="s">
        <v>14</v>
      </c>
      <c r="F25123" t="s">
        <v>21</v>
      </c>
      <c r="G25123" t="s">
        <v>101</v>
      </c>
      <c r="H25123" t="s">
        <v>102</v>
      </c>
      <c r="I25123" t="s">
        <v>103</v>
      </c>
      <c r="J25123" s="1">
        <v>40940</v>
      </c>
    </row>
    <row r="25124" spans="1:10" x14ac:dyDescent="0.25">
      <c r="A25124" t="s">
        <v>88084</v>
      </c>
      <c r="B25124" t="s">
        <v>88085</v>
      </c>
      <c r="C25124" t="s">
        <v>88086</v>
      </c>
      <c r="D25124" t="s">
        <v>88087</v>
      </c>
      <c r="E25124" t="s">
        <v>14</v>
      </c>
      <c r="F25124" t="s">
        <v>21</v>
      </c>
      <c r="G25124" t="s">
        <v>3988</v>
      </c>
      <c r="H25124" t="s">
        <v>3989</v>
      </c>
      <c r="I25124" t="s">
        <v>3990</v>
      </c>
      <c r="J25124" s="1">
        <v>41218</v>
      </c>
    </row>
    <row r="25125" spans="1:10" x14ac:dyDescent="0.25">
      <c r="A25125" t="s">
        <v>88088</v>
      </c>
      <c r="B25125" t="s">
        <v>88089</v>
      </c>
      <c r="C25125" t="s">
        <v>88090</v>
      </c>
      <c r="D25125" t="s">
        <v>88091</v>
      </c>
      <c r="E25125" t="s">
        <v>108</v>
      </c>
      <c r="F25125" t="s">
        <v>21</v>
      </c>
      <c r="G25125" t="s">
        <v>101</v>
      </c>
      <c r="H25125" t="s">
        <v>102</v>
      </c>
      <c r="I25125" t="s">
        <v>103</v>
      </c>
      <c r="J25125" s="1">
        <v>40909</v>
      </c>
    </row>
    <row r="25126" spans="1:10" x14ac:dyDescent="0.25">
      <c r="A25126" t="s">
        <v>88092</v>
      </c>
      <c r="B25126" t="s">
        <v>88093</v>
      </c>
      <c r="C25126" t="s">
        <v>88094</v>
      </c>
      <c r="D25126" t="s">
        <v>88095</v>
      </c>
      <c r="E25126" t="s">
        <v>14</v>
      </c>
      <c r="F25126" t="s">
        <v>3314</v>
      </c>
      <c r="G25126">
        <v>14</v>
      </c>
      <c r="H25126" t="s">
        <v>6208</v>
      </c>
      <c r="I25126" t="s">
        <v>6208</v>
      </c>
      <c r="J25126" s="1">
        <v>41858</v>
      </c>
    </row>
    <row r="25127" spans="1:10" x14ac:dyDescent="0.25">
      <c r="A25127" t="s">
        <v>88096</v>
      </c>
      <c r="B25127" t="s">
        <v>88097</v>
      </c>
      <c r="C25127" t="s">
        <v>88098</v>
      </c>
      <c r="D25127" t="s">
        <v>88099</v>
      </c>
      <c r="E25127" t="s">
        <v>202</v>
      </c>
      <c r="J25127" s="1">
        <v>39854</v>
      </c>
    </row>
    <row r="25128" spans="1:10" x14ac:dyDescent="0.25">
      <c r="A25128" t="s">
        <v>88100</v>
      </c>
      <c r="B25128" t="s">
        <v>88101</v>
      </c>
      <c r="C25128" t="s">
        <v>88102</v>
      </c>
      <c r="D25128" t="s">
        <v>89</v>
      </c>
      <c r="E25128" t="s">
        <v>14</v>
      </c>
      <c r="F25128" t="s">
        <v>15</v>
      </c>
      <c r="G25128">
        <v>16</v>
      </c>
      <c r="H25128" t="s">
        <v>16</v>
      </c>
      <c r="I25128" t="s">
        <v>16</v>
      </c>
      <c r="J25128" s="1">
        <v>40544</v>
      </c>
    </row>
    <row r="25129" spans="1:10" x14ac:dyDescent="0.25">
      <c r="A25129" t="s">
        <v>88103</v>
      </c>
      <c r="B25129" t="s">
        <v>88104</v>
      </c>
      <c r="C25129" t="s">
        <v>88105</v>
      </c>
      <c r="D25129" t="s">
        <v>88106</v>
      </c>
      <c r="E25129" t="s">
        <v>202</v>
      </c>
      <c r="F25129" t="s">
        <v>21</v>
      </c>
      <c r="G25129" t="s">
        <v>59</v>
      </c>
      <c r="H25129" t="s">
        <v>60</v>
      </c>
      <c r="I25129" t="s">
        <v>5480</v>
      </c>
      <c r="J25129" s="1">
        <v>42258</v>
      </c>
    </row>
    <row r="25130" spans="1:10" x14ac:dyDescent="0.25">
      <c r="A25130" t="s">
        <v>88107</v>
      </c>
      <c r="B25130" t="s">
        <v>88108</v>
      </c>
      <c r="C25130" t="s">
        <v>88109</v>
      </c>
      <c r="D25130" t="s">
        <v>58</v>
      </c>
      <c r="E25130" t="s">
        <v>14</v>
      </c>
      <c r="F25130" t="s">
        <v>21</v>
      </c>
      <c r="G25130" t="s">
        <v>59</v>
      </c>
      <c r="H25130" t="s">
        <v>60</v>
      </c>
      <c r="I25130" t="s">
        <v>66</v>
      </c>
      <c r="J25130" s="1">
        <v>41275</v>
      </c>
    </row>
    <row r="25131" spans="1:10" x14ac:dyDescent="0.25">
      <c r="A25131" t="s">
        <v>88110</v>
      </c>
      <c r="B25131" t="s">
        <v>88111</v>
      </c>
      <c r="C25131" t="s">
        <v>88112</v>
      </c>
      <c r="D25131" t="s">
        <v>1067</v>
      </c>
      <c r="E25131" t="s">
        <v>14</v>
      </c>
      <c r="F25131" t="s">
        <v>271</v>
      </c>
      <c r="G25131">
        <v>17</v>
      </c>
      <c r="H25131" t="s">
        <v>459</v>
      </c>
      <c r="I25131" t="s">
        <v>459</v>
      </c>
      <c r="J25131" s="1">
        <v>41640</v>
      </c>
    </row>
    <row r="25132" spans="1:10" x14ac:dyDescent="0.25">
      <c r="A25132" t="s">
        <v>88113</v>
      </c>
      <c r="B25132" t="s">
        <v>88114</v>
      </c>
      <c r="C25132" t="s">
        <v>88115</v>
      </c>
      <c r="D25132" t="s">
        <v>88116</v>
      </c>
      <c r="E25132" t="s">
        <v>14</v>
      </c>
      <c r="F25132" t="s">
        <v>21</v>
      </c>
      <c r="G25132" t="s">
        <v>137</v>
      </c>
      <c r="H25132" t="s">
        <v>138</v>
      </c>
      <c r="I25132" t="s">
        <v>2494</v>
      </c>
      <c r="J25132" s="1">
        <v>40483</v>
      </c>
    </row>
    <row r="25133" spans="1:10" x14ac:dyDescent="0.25">
      <c r="A25133" t="s">
        <v>88117</v>
      </c>
      <c r="B25133" t="s">
        <v>88118</v>
      </c>
      <c r="C25133" t="s">
        <v>88119</v>
      </c>
      <c r="D25133" t="s">
        <v>88120</v>
      </c>
      <c r="E25133" t="s">
        <v>14</v>
      </c>
      <c r="F25133" t="s">
        <v>21</v>
      </c>
      <c r="G25133" t="s">
        <v>375</v>
      </c>
      <c r="H25133" t="s">
        <v>376</v>
      </c>
      <c r="I25133" t="s">
        <v>376</v>
      </c>
    </row>
    <row r="25134" spans="1:10" x14ac:dyDescent="0.25">
      <c r="A25134" t="s">
        <v>88121</v>
      </c>
      <c r="B25134" t="s">
        <v>88122</v>
      </c>
      <c r="C25134" t="s">
        <v>88123</v>
      </c>
      <c r="D25134" t="s">
        <v>89</v>
      </c>
      <c r="E25134" t="s">
        <v>14</v>
      </c>
      <c r="F25134" t="s">
        <v>21</v>
      </c>
      <c r="G25134" t="s">
        <v>1075</v>
      </c>
      <c r="H25134" t="s">
        <v>1076</v>
      </c>
      <c r="I25134" t="s">
        <v>1165</v>
      </c>
    </row>
    <row r="25135" spans="1:10" x14ac:dyDescent="0.25">
      <c r="A25135" t="s">
        <v>88124</v>
      </c>
      <c r="B25135" t="s">
        <v>88125</v>
      </c>
      <c r="C25135" t="s">
        <v>88126</v>
      </c>
      <c r="E25135" t="s">
        <v>14</v>
      </c>
      <c r="F25135" t="s">
        <v>15</v>
      </c>
      <c r="G25135">
        <v>28</v>
      </c>
      <c r="H25135" t="s">
        <v>12506</v>
      </c>
      <c r="I25135" t="s">
        <v>12506</v>
      </c>
    </row>
    <row r="25136" spans="1:10" x14ac:dyDescent="0.25">
      <c r="A25136" t="s">
        <v>88127</v>
      </c>
      <c r="B25136" t="s">
        <v>88128</v>
      </c>
      <c r="C25136" t="s">
        <v>88129</v>
      </c>
      <c r="D25136" t="s">
        <v>88130</v>
      </c>
      <c r="E25136" t="s">
        <v>14</v>
      </c>
      <c r="F25136" t="s">
        <v>694</v>
      </c>
    </row>
    <row r="25137" spans="1:10" x14ac:dyDescent="0.25">
      <c r="A25137" t="s">
        <v>88131</v>
      </c>
      <c r="B25137" t="s">
        <v>88132</v>
      </c>
      <c r="D25137" t="s">
        <v>988</v>
      </c>
      <c r="E25137" t="s">
        <v>14</v>
      </c>
      <c r="F25137" t="s">
        <v>21</v>
      </c>
      <c r="G25137" t="s">
        <v>39</v>
      </c>
      <c r="H25137" t="s">
        <v>277</v>
      </c>
      <c r="I25137" t="s">
        <v>88133</v>
      </c>
      <c r="J25137" s="1">
        <v>41586</v>
      </c>
    </row>
    <row r="25138" spans="1:10" x14ac:dyDescent="0.25">
      <c r="A25138" t="s">
        <v>88134</v>
      </c>
      <c r="B25138" t="s">
        <v>88135</v>
      </c>
      <c r="C25138" t="s">
        <v>88136</v>
      </c>
      <c r="D25138" t="s">
        <v>12682</v>
      </c>
      <c r="E25138" t="s">
        <v>14</v>
      </c>
      <c r="F25138" t="s">
        <v>21</v>
      </c>
      <c r="G25138" t="s">
        <v>59</v>
      </c>
      <c r="H25138" t="s">
        <v>60</v>
      </c>
      <c r="I25138" t="s">
        <v>66</v>
      </c>
      <c r="J25138" s="1">
        <v>41646</v>
      </c>
    </row>
    <row r="25139" spans="1:10" x14ac:dyDescent="0.25">
      <c r="A25139" t="s">
        <v>88137</v>
      </c>
      <c r="B25139" t="s">
        <v>88138</v>
      </c>
      <c r="C25139" t="s">
        <v>88139</v>
      </c>
      <c r="D25139" t="s">
        <v>88140</v>
      </c>
      <c r="E25139" t="s">
        <v>14</v>
      </c>
      <c r="F25139" t="s">
        <v>21</v>
      </c>
      <c r="G25139" t="s">
        <v>281</v>
      </c>
      <c r="H25139" t="s">
        <v>1025</v>
      </c>
      <c r="I25139" t="s">
        <v>1025</v>
      </c>
      <c r="J25139" s="1">
        <v>40422</v>
      </c>
    </row>
    <row r="25140" spans="1:10" x14ac:dyDescent="0.25">
      <c r="A25140" t="s">
        <v>88141</v>
      </c>
      <c r="B25140" t="s">
        <v>88142</v>
      </c>
      <c r="C25140" t="s">
        <v>88143</v>
      </c>
      <c r="D25140" t="s">
        <v>38</v>
      </c>
      <c r="E25140" t="s">
        <v>202</v>
      </c>
      <c r="J25140" s="1">
        <v>40602</v>
      </c>
    </row>
    <row r="25141" spans="1:10" x14ac:dyDescent="0.25">
      <c r="A25141" t="s">
        <v>88144</v>
      </c>
      <c r="B25141" t="s">
        <v>88145</v>
      </c>
      <c r="C25141" t="s">
        <v>88146</v>
      </c>
      <c r="D25141" t="s">
        <v>88147</v>
      </c>
      <c r="E25141" t="s">
        <v>14</v>
      </c>
      <c r="F25141" t="s">
        <v>21</v>
      </c>
      <c r="G25141" t="s">
        <v>59</v>
      </c>
      <c r="H25141" t="s">
        <v>60</v>
      </c>
      <c r="I25141" t="s">
        <v>66</v>
      </c>
      <c r="J25141" s="1">
        <v>39814</v>
      </c>
    </row>
    <row r="25142" spans="1:10" x14ac:dyDescent="0.25">
      <c r="A25142" t="s">
        <v>88148</v>
      </c>
      <c r="B25142" t="s">
        <v>88149</v>
      </c>
      <c r="D25142" t="s">
        <v>88150</v>
      </c>
      <c r="E25142" t="s">
        <v>14</v>
      </c>
    </row>
    <row r="25143" spans="1:10" x14ac:dyDescent="0.25">
      <c r="A25143" t="s">
        <v>88151</v>
      </c>
      <c r="B25143" t="s">
        <v>88152</v>
      </c>
      <c r="C25143" t="s">
        <v>88153</v>
      </c>
      <c r="E25143" t="s">
        <v>14</v>
      </c>
      <c r="F25143" t="s">
        <v>3314</v>
      </c>
      <c r="G25143">
        <v>14</v>
      </c>
      <c r="H25143" t="s">
        <v>3315</v>
      </c>
      <c r="I25143" t="s">
        <v>88154</v>
      </c>
    </row>
    <row r="25144" spans="1:10" x14ac:dyDescent="0.25">
      <c r="A25144" t="s">
        <v>88155</v>
      </c>
      <c r="B25144" t="s">
        <v>88156</v>
      </c>
      <c r="D25144" t="s">
        <v>51</v>
      </c>
      <c r="E25144" t="s">
        <v>14</v>
      </c>
      <c r="F25144" t="s">
        <v>52</v>
      </c>
      <c r="G25144" t="s">
        <v>3334</v>
      </c>
      <c r="H25144" t="s">
        <v>3335</v>
      </c>
      <c r="I25144" t="s">
        <v>3336</v>
      </c>
    </row>
    <row r="25145" spans="1:10" x14ac:dyDescent="0.25">
      <c r="A25145" t="s">
        <v>88157</v>
      </c>
      <c r="B25145" t="s">
        <v>88158</v>
      </c>
      <c r="C25145" t="s">
        <v>88159</v>
      </c>
      <c r="D25145" t="s">
        <v>51</v>
      </c>
      <c r="E25145" t="s">
        <v>14</v>
      </c>
      <c r="F25145" t="s">
        <v>21</v>
      </c>
      <c r="G25145" t="s">
        <v>59</v>
      </c>
      <c r="H25145" t="s">
        <v>60</v>
      </c>
      <c r="I25145" t="s">
        <v>66</v>
      </c>
    </row>
    <row r="25146" spans="1:10" x14ac:dyDescent="0.25">
      <c r="A25146" t="s">
        <v>88160</v>
      </c>
      <c r="B25146" t="s">
        <v>88161</v>
      </c>
      <c r="C25146" t="s">
        <v>88162</v>
      </c>
      <c r="D25146" t="s">
        <v>89</v>
      </c>
      <c r="E25146" t="s">
        <v>14</v>
      </c>
      <c r="F25146" t="s">
        <v>21</v>
      </c>
      <c r="G25146" t="s">
        <v>281</v>
      </c>
      <c r="H25146" t="s">
        <v>869</v>
      </c>
      <c r="I25146" t="s">
        <v>88163</v>
      </c>
      <c r="J25146" s="1">
        <v>39448</v>
      </c>
    </row>
    <row r="25147" spans="1:10" x14ac:dyDescent="0.25">
      <c r="A25147" t="s">
        <v>88164</v>
      </c>
      <c r="B25147" t="s">
        <v>88165</v>
      </c>
      <c r="C25147" t="s">
        <v>88166</v>
      </c>
      <c r="E25147" t="s">
        <v>14</v>
      </c>
      <c r="F25147" t="s">
        <v>21</v>
      </c>
      <c r="G25147" t="s">
        <v>281</v>
      </c>
      <c r="H25147" t="s">
        <v>869</v>
      </c>
      <c r="I25147" t="s">
        <v>5093</v>
      </c>
      <c r="J25147" s="1">
        <v>37622</v>
      </c>
    </row>
    <row r="25148" spans="1:10" x14ac:dyDescent="0.25">
      <c r="A25148" t="s">
        <v>88167</v>
      </c>
      <c r="B25148" t="s">
        <v>88168</v>
      </c>
      <c r="C25148" t="s">
        <v>88169</v>
      </c>
      <c r="D25148" t="s">
        <v>70</v>
      </c>
      <c r="E25148" t="s">
        <v>14</v>
      </c>
      <c r="F25148" t="s">
        <v>21</v>
      </c>
      <c r="G25148" t="s">
        <v>101</v>
      </c>
      <c r="H25148" t="s">
        <v>102</v>
      </c>
      <c r="I25148" t="s">
        <v>103</v>
      </c>
      <c r="J25148" s="1">
        <v>40544</v>
      </c>
    </row>
    <row r="25149" spans="1:10" x14ac:dyDescent="0.25">
      <c r="A25149" t="s">
        <v>88170</v>
      </c>
      <c r="B25149" t="s">
        <v>88171</v>
      </c>
      <c r="C25149" t="s">
        <v>88172</v>
      </c>
      <c r="D25149" t="s">
        <v>270</v>
      </c>
      <c r="E25149" t="s">
        <v>14</v>
      </c>
      <c r="F25149" t="s">
        <v>21</v>
      </c>
      <c r="G25149" t="s">
        <v>281</v>
      </c>
      <c r="H25149" t="s">
        <v>282</v>
      </c>
      <c r="I25149" t="s">
        <v>88173</v>
      </c>
      <c r="J25149" s="1">
        <v>39316</v>
      </c>
    </row>
    <row r="25150" spans="1:10" x14ac:dyDescent="0.25">
      <c r="A25150" t="s">
        <v>88174</v>
      </c>
      <c r="B25150" t="s">
        <v>88175</v>
      </c>
      <c r="C25150" t="s">
        <v>88176</v>
      </c>
      <c r="D25150" t="s">
        <v>628</v>
      </c>
      <c r="E25150" t="s">
        <v>14</v>
      </c>
      <c r="F25150" t="s">
        <v>21</v>
      </c>
      <c r="G25150" t="s">
        <v>59</v>
      </c>
      <c r="H25150" t="s">
        <v>60</v>
      </c>
      <c r="I25150" t="s">
        <v>1246</v>
      </c>
      <c r="J25150" s="1">
        <v>39083</v>
      </c>
    </row>
    <row r="25151" spans="1:10" x14ac:dyDescent="0.25">
      <c r="A25151" t="s">
        <v>88177</v>
      </c>
      <c r="B25151" t="s">
        <v>88178</v>
      </c>
      <c r="C25151" t="s">
        <v>88179</v>
      </c>
      <c r="E25151" t="s">
        <v>14</v>
      </c>
      <c r="F25151" t="s">
        <v>21</v>
      </c>
      <c r="G25151" t="s">
        <v>39</v>
      </c>
      <c r="H25151" t="s">
        <v>277</v>
      </c>
      <c r="I25151" t="s">
        <v>88180</v>
      </c>
      <c r="J25151" s="1">
        <v>39814</v>
      </c>
    </row>
    <row r="25152" spans="1:10" x14ac:dyDescent="0.25">
      <c r="A25152" t="s">
        <v>88181</v>
      </c>
      <c r="B25152" t="s">
        <v>88182</v>
      </c>
      <c r="C25152" t="s">
        <v>88183</v>
      </c>
      <c r="D25152" t="s">
        <v>88184</v>
      </c>
      <c r="E25152" t="s">
        <v>202</v>
      </c>
      <c r="J25152" s="1">
        <v>42038</v>
      </c>
    </row>
    <row r="25153" spans="1:10" x14ac:dyDescent="0.25">
      <c r="A25153" t="s">
        <v>88185</v>
      </c>
      <c r="B25153" t="s">
        <v>88186</v>
      </c>
      <c r="D25153" t="s">
        <v>23605</v>
      </c>
      <c r="E25153" t="s">
        <v>14</v>
      </c>
      <c r="F25153" t="s">
        <v>21</v>
      </c>
      <c r="G25153" t="s">
        <v>3988</v>
      </c>
      <c r="H25153" t="s">
        <v>12490</v>
      </c>
      <c r="I25153" t="s">
        <v>88187</v>
      </c>
      <c r="J25153" s="1">
        <v>41900</v>
      </c>
    </row>
    <row r="25154" spans="1:10" x14ac:dyDescent="0.25">
      <c r="A25154" t="s">
        <v>88188</v>
      </c>
      <c r="B25154" t="s">
        <v>88189</v>
      </c>
      <c r="C25154" t="s">
        <v>88190</v>
      </c>
      <c r="D25154" t="s">
        <v>89</v>
      </c>
      <c r="E25154" t="s">
        <v>14</v>
      </c>
      <c r="F25154" t="s">
        <v>21</v>
      </c>
      <c r="G25154" t="s">
        <v>39</v>
      </c>
      <c r="H25154" t="s">
        <v>40</v>
      </c>
      <c r="I25154" t="s">
        <v>88191</v>
      </c>
      <c r="J25154" s="1">
        <v>29221</v>
      </c>
    </row>
    <row r="25155" spans="1:10" x14ac:dyDescent="0.25">
      <c r="A25155" t="s">
        <v>88192</v>
      </c>
      <c r="B25155" t="s">
        <v>88193</v>
      </c>
      <c r="C25155" t="s">
        <v>88194</v>
      </c>
      <c r="D25155" t="s">
        <v>88195</v>
      </c>
      <c r="E25155" t="s">
        <v>14</v>
      </c>
      <c r="F25155" t="s">
        <v>123</v>
      </c>
      <c r="G25155" t="s">
        <v>124</v>
      </c>
      <c r="H25155" t="s">
        <v>125</v>
      </c>
      <c r="I25155" t="s">
        <v>125</v>
      </c>
      <c r="J25155" s="1">
        <v>41619</v>
      </c>
    </row>
    <row r="25156" spans="1:10" x14ac:dyDescent="0.25">
      <c r="A25156" t="s">
        <v>88196</v>
      </c>
      <c r="B25156" t="s">
        <v>88197</v>
      </c>
      <c r="D25156" t="s">
        <v>45</v>
      </c>
      <c r="E25156" t="s">
        <v>14</v>
      </c>
      <c r="F25156" t="s">
        <v>21</v>
      </c>
      <c r="G25156" t="s">
        <v>785</v>
      </c>
      <c r="H25156" t="s">
        <v>786</v>
      </c>
      <c r="I25156" t="s">
        <v>786</v>
      </c>
      <c r="J25156" s="1">
        <v>41524</v>
      </c>
    </row>
    <row r="25157" spans="1:10" x14ac:dyDescent="0.25">
      <c r="A25157" t="s">
        <v>88198</v>
      </c>
      <c r="B25157" t="s">
        <v>88199</v>
      </c>
      <c r="C25157" t="s">
        <v>88200</v>
      </c>
      <c r="D25157" t="s">
        <v>2961</v>
      </c>
      <c r="E25157" t="s">
        <v>14</v>
      </c>
      <c r="F25157" t="s">
        <v>21</v>
      </c>
      <c r="G25157" t="s">
        <v>94</v>
      </c>
      <c r="H25157" t="s">
        <v>95</v>
      </c>
      <c r="I25157" t="s">
        <v>4389</v>
      </c>
      <c r="J25157" s="1">
        <v>41961</v>
      </c>
    </row>
    <row r="25158" spans="1:10" x14ac:dyDescent="0.25">
      <c r="A25158" t="s">
        <v>88201</v>
      </c>
      <c r="B25158" t="s">
        <v>88202</v>
      </c>
      <c r="C25158" t="s">
        <v>88203</v>
      </c>
      <c r="D25158" t="s">
        <v>26924</v>
      </c>
      <c r="E25158" t="s">
        <v>14</v>
      </c>
      <c r="F25158" t="s">
        <v>21</v>
      </c>
      <c r="G25158" t="s">
        <v>281</v>
      </c>
      <c r="H25158" t="s">
        <v>573</v>
      </c>
      <c r="I25158" t="s">
        <v>573</v>
      </c>
    </row>
    <row r="25159" spans="1:10" x14ac:dyDescent="0.25">
      <c r="A25159" t="s">
        <v>88204</v>
      </c>
      <c r="B25159" t="s">
        <v>88205</v>
      </c>
      <c r="C25159" t="s">
        <v>88206</v>
      </c>
      <c r="D25159" t="s">
        <v>1242</v>
      </c>
      <c r="E25159" t="s">
        <v>108</v>
      </c>
      <c r="F25159" t="s">
        <v>21</v>
      </c>
      <c r="G25159" t="s">
        <v>116</v>
      </c>
      <c r="H25159" t="s">
        <v>117</v>
      </c>
      <c r="I25159" t="s">
        <v>2580</v>
      </c>
      <c r="J25159" s="1">
        <v>36526</v>
      </c>
    </row>
    <row r="25160" spans="1:10" x14ac:dyDescent="0.25">
      <c r="A25160" t="s">
        <v>88207</v>
      </c>
      <c r="B25160" t="s">
        <v>88208</v>
      </c>
      <c r="C25160" t="s">
        <v>88209</v>
      </c>
      <c r="D25160" t="s">
        <v>88210</v>
      </c>
      <c r="E25160" t="s">
        <v>202</v>
      </c>
      <c r="F25160" t="s">
        <v>21</v>
      </c>
      <c r="G25160" t="s">
        <v>101</v>
      </c>
      <c r="H25160" t="s">
        <v>102</v>
      </c>
      <c r="I25160" t="s">
        <v>103</v>
      </c>
      <c r="J25160" s="1">
        <v>38657</v>
      </c>
    </row>
    <row r="25161" spans="1:10" x14ac:dyDescent="0.25">
      <c r="A25161" t="s">
        <v>88211</v>
      </c>
      <c r="B25161" t="s">
        <v>88212</v>
      </c>
      <c r="C25161" t="s">
        <v>88213</v>
      </c>
      <c r="D25161" t="s">
        <v>88214</v>
      </c>
      <c r="E25161" t="s">
        <v>108</v>
      </c>
      <c r="F25161" t="s">
        <v>21</v>
      </c>
      <c r="G25161" t="s">
        <v>59</v>
      </c>
      <c r="H25161" t="s">
        <v>60</v>
      </c>
      <c r="I25161" t="s">
        <v>66</v>
      </c>
      <c r="J25161" s="1">
        <v>41426</v>
      </c>
    </row>
    <row r="25162" spans="1:10" x14ac:dyDescent="0.25">
      <c r="A25162" t="s">
        <v>88215</v>
      </c>
      <c r="B25162" t="s">
        <v>88216</v>
      </c>
      <c r="C25162" t="s">
        <v>88217</v>
      </c>
      <c r="D25162" t="s">
        <v>736</v>
      </c>
      <c r="E25162" t="s">
        <v>684</v>
      </c>
      <c r="F25162" t="s">
        <v>21</v>
      </c>
      <c r="G25162" t="s">
        <v>153</v>
      </c>
      <c r="H25162" t="s">
        <v>239</v>
      </c>
      <c r="I25162" t="s">
        <v>14018</v>
      </c>
      <c r="J25162" s="1">
        <v>37987</v>
      </c>
    </row>
    <row r="25163" spans="1:10" x14ac:dyDescent="0.25">
      <c r="A25163" t="s">
        <v>88218</v>
      </c>
      <c r="B25163" t="s">
        <v>88219</v>
      </c>
      <c r="C25163" t="s">
        <v>88220</v>
      </c>
      <c r="D25163" t="s">
        <v>7178</v>
      </c>
      <c r="E25163" t="s">
        <v>14</v>
      </c>
      <c r="F25163" t="s">
        <v>21</v>
      </c>
      <c r="G25163" t="s">
        <v>130</v>
      </c>
      <c r="H25163" t="s">
        <v>131</v>
      </c>
      <c r="I25163" t="s">
        <v>1109</v>
      </c>
      <c r="J25163" s="1">
        <v>41153</v>
      </c>
    </row>
    <row r="25164" spans="1:10" x14ac:dyDescent="0.25">
      <c r="A25164" t="s">
        <v>88221</v>
      </c>
      <c r="B25164" t="s">
        <v>88222</v>
      </c>
      <c r="C25164" t="s">
        <v>88223</v>
      </c>
      <c r="D25164" t="s">
        <v>3367</v>
      </c>
      <c r="E25164" t="s">
        <v>684</v>
      </c>
      <c r="F25164" t="s">
        <v>21</v>
      </c>
      <c r="G25164" t="s">
        <v>77</v>
      </c>
      <c r="H25164" t="s">
        <v>1759</v>
      </c>
      <c r="I25164" t="s">
        <v>4036</v>
      </c>
      <c r="J25164" s="1">
        <v>39448</v>
      </c>
    </row>
    <row r="25165" spans="1:10" x14ac:dyDescent="0.25">
      <c r="A25165" t="s">
        <v>88224</v>
      </c>
      <c r="B25165" t="s">
        <v>88225</v>
      </c>
      <c r="C25165" t="s">
        <v>88226</v>
      </c>
      <c r="D25165" t="s">
        <v>88227</v>
      </c>
      <c r="E25165" t="s">
        <v>14</v>
      </c>
      <c r="F25165" t="s">
        <v>271</v>
      </c>
      <c r="G25165">
        <v>18</v>
      </c>
      <c r="H25165" t="s">
        <v>272</v>
      </c>
      <c r="I25165" t="s">
        <v>88228</v>
      </c>
    </row>
    <row r="25166" spans="1:10" x14ac:dyDescent="0.25">
      <c r="A25166" t="s">
        <v>88229</v>
      </c>
      <c r="B25166" t="s">
        <v>88230</v>
      </c>
      <c r="C25166" t="s">
        <v>88231</v>
      </c>
      <c r="D25166" t="s">
        <v>88232</v>
      </c>
      <c r="E25166" t="s">
        <v>14</v>
      </c>
      <c r="F25166" t="s">
        <v>21</v>
      </c>
      <c r="G25166" t="s">
        <v>281</v>
      </c>
      <c r="H25166" t="s">
        <v>1025</v>
      </c>
      <c r="I25166" t="s">
        <v>1025</v>
      </c>
      <c r="J25166" s="1">
        <v>39083</v>
      </c>
    </row>
    <row r="25167" spans="1:10" x14ac:dyDescent="0.25">
      <c r="A25167" t="s">
        <v>88233</v>
      </c>
      <c r="B25167" t="s">
        <v>88234</v>
      </c>
      <c r="C25167" t="s">
        <v>88235</v>
      </c>
      <c r="D25167" t="s">
        <v>3703</v>
      </c>
      <c r="E25167" t="s">
        <v>14</v>
      </c>
      <c r="F25167" t="s">
        <v>123</v>
      </c>
      <c r="G25167" t="s">
        <v>124</v>
      </c>
      <c r="H25167" t="s">
        <v>125</v>
      </c>
      <c r="I25167" t="s">
        <v>125</v>
      </c>
      <c r="J25167" s="1">
        <v>33604</v>
      </c>
    </row>
    <row r="25168" spans="1:10" x14ac:dyDescent="0.25">
      <c r="A25168" t="s">
        <v>88236</v>
      </c>
      <c r="B25168" t="s">
        <v>88237</v>
      </c>
      <c r="C25168" t="s">
        <v>88238</v>
      </c>
      <c r="D25168" t="s">
        <v>88239</v>
      </c>
      <c r="E25168" t="s">
        <v>14</v>
      </c>
      <c r="F25168" t="s">
        <v>1133</v>
      </c>
      <c r="G25168">
        <v>2</v>
      </c>
      <c r="H25168" t="s">
        <v>1740</v>
      </c>
      <c r="I25168" t="s">
        <v>1741</v>
      </c>
    </row>
    <row r="25169" spans="1:10" x14ac:dyDescent="0.25">
      <c r="A25169" t="s">
        <v>88240</v>
      </c>
      <c r="B25169" t="s">
        <v>88241</v>
      </c>
      <c r="C25169" t="s">
        <v>88242</v>
      </c>
      <c r="D25169" t="s">
        <v>65</v>
      </c>
      <c r="E25169" t="s">
        <v>14</v>
      </c>
      <c r="F25169" t="s">
        <v>2901</v>
      </c>
      <c r="G25169">
        <v>78</v>
      </c>
      <c r="H25169" t="s">
        <v>2902</v>
      </c>
      <c r="I25169" t="s">
        <v>2902</v>
      </c>
    </row>
    <row r="25170" spans="1:10" x14ac:dyDescent="0.25">
      <c r="A25170" t="s">
        <v>88243</v>
      </c>
      <c r="B25170" t="s">
        <v>88244</v>
      </c>
      <c r="C25170" t="s">
        <v>88245</v>
      </c>
      <c r="D25170" t="s">
        <v>88246</v>
      </c>
      <c r="E25170" t="s">
        <v>14</v>
      </c>
      <c r="F25170" t="s">
        <v>342</v>
      </c>
      <c r="G25170">
        <v>3</v>
      </c>
      <c r="H25170" t="s">
        <v>343</v>
      </c>
      <c r="I25170" t="s">
        <v>88247</v>
      </c>
    </row>
    <row r="25171" spans="1:10" x14ac:dyDescent="0.25">
      <c r="A25171" t="s">
        <v>88248</v>
      </c>
      <c r="B25171" t="s">
        <v>88249</v>
      </c>
      <c r="C25171" t="s">
        <v>88250</v>
      </c>
      <c r="D25171" t="s">
        <v>5120</v>
      </c>
      <c r="E25171" t="s">
        <v>14</v>
      </c>
      <c r="F25171" t="s">
        <v>21</v>
      </c>
      <c r="G25171" t="s">
        <v>59</v>
      </c>
      <c r="H25171" t="s">
        <v>90</v>
      </c>
      <c r="I25171" t="s">
        <v>90</v>
      </c>
      <c r="J25171" s="1">
        <v>41366</v>
      </c>
    </row>
    <row r="25172" spans="1:10" x14ac:dyDescent="0.25">
      <c r="A25172" t="s">
        <v>88251</v>
      </c>
      <c r="B25172" t="s">
        <v>88252</v>
      </c>
      <c r="C25172" t="s">
        <v>88253</v>
      </c>
      <c r="D25172" t="s">
        <v>45</v>
      </c>
      <c r="E25172" t="s">
        <v>14</v>
      </c>
      <c r="F25172" t="s">
        <v>21</v>
      </c>
      <c r="G25172" t="s">
        <v>281</v>
      </c>
      <c r="H25172" t="s">
        <v>1025</v>
      </c>
      <c r="I25172" t="s">
        <v>1025</v>
      </c>
      <c r="J25172" s="1">
        <v>39448</v>
      </c>
    </row>
    <row r="25173" spans="1:10" x14ac:dyDescent="0.25">
      <c r="A25173" t="s">
        <v>88254</v>
      </c>
      <c r="B25173" t="s">
        <v>88255</v>
      </c>
      <c r="C25173" t="s">
        <v>88256</v>
      </c>
      <c r="D25173" t="s">
        <v>176</v>
      </c>
      <c r="E25173" t="s">
        <v>14</v>
      </c>
      <c r="F25173" t="s">
        <v>21</v>
      </c>
      <c r="G25173" t="s">
        <v>94</v>
      </c>
      <c r="H25173" t="s">
        <v>20090</v>
      </c>
      <c r="I25173" t="s">
        <v>88257</v>
      </c>
      <c r="J25173" s="1">
        <v>38411</v>
      </c>
    </row>
    <row r="25174" spans="1:10" x14ac:dyDescent="0.25">
      <c r="A25174" t="s">
        <v>88258</v>
      </c>
      <c r="B25174" t="s">
        <v>88259</v>
      </c>
      <c r="C25174" t="s">
        <v>88260</v>
      </c>
      <c r="D25174" t="s">
        <v>2474</v>
      </c>
      <c r="E25174" t="s">
        <v>14</v>
      </c>
      <c r="F25174" t="s">
        <v>21</v>
      </c>
      <c r="G25174" t="s">
        <v>101</v>
      </c>
      <c r="H25174" t="s">
        <v>102</v>
      </c>
      <c r="I25174" t="s">
        <v>103</v>
      </c>
      <c r="J25174" s="1">
        <v>36161</v>
      </c>
    </row>
    <row r="25175" spans="1:10" x14ac:dyDescent="0.25">
      <c r="A25175" t="s">
        <v>88261</v>
      </c>
      <c r="B25175" t="s">
        <v>88262</v>
      </c>
      <c r="C25175" t="s">
        <v>88263</v>
      </c>
      <c r="D25175" t="s">
        <v>88264</v>
      </c>
      <c r="E25175" t="s">
        <v>14</v>
      </c>
      <c r="F25175" t="s">
        <v>21</v>
      </c>
      <c r="G25175" t="s">
        <v>59</v>
      </c>
      <c r="H25175" t="s">
        <v>60</v>
      </c>
      <c r="I25175" t="s">
        <v>66</v>
      </c>
      <c r="J25175" s="1">
        <v>40909</v>
      </c>
    </row>
    <row r="25176" spans="1:10" x14ac:dyDescent="0.25">
      <c r="A25176" t="s">
        <v>88265</v>
      </c>
      <c r="B25176" t="s">
        <v>88266</v>
      </c>
      <c r="C25176" t="s">
        <v>88267</v>
      </c>
      <c r="D25176" t="s">
        <v>88268</v>
      </c>
      <c r="E25176" t="s">
        <v>14</v>
      </c>
      <c r="F25176" t="s">
        <v>271</v>
      </c>
    </row>
    <row r="25177" spans="1:10" x14ac:dyDescent="0.25">
      <c r="A25177" t="s">
        <v>88269</v>
      </c>
      <c r="B25177" t="s">
        <v>88270</v>
      </c>
      <c r="C25177" t="s">
        <v>88271</v>
      </c>
      <c r="D25177" t="s">
        <v>52133</v>
      </c>
      <c r="E25177" t="s">
        <v>14</v>
      </c>
    </row>
    <row r="25178" spans="1:10" x14ac:dyDescent="0.25">
      <c r="A25178" t="s">
        <v>88272</v>
      </c>
      <c r="B25178" t="s">
        <v>88273</v>
      </c>
      <c r="C25178" t="s">
        <v>88274</v>
      </c>
      <c r="D25178" t="s">
        <v>71850</v>
      </c>
      <c r="E25178" t="s">
        <v>14</v>
      </c>
      <c r="F25178" t="s">
        <v>15</v>
      </c>
      <c r="G25178">
        <v>16</v>
      </c>
      <c r="H25178" t="s">
        <v>16</v>
      </c>
      <c r="I25178" t="s">
        <v>16</v>
      </c>
      <c r="J25178" s="1">
        <v>40521</v>
      </c>
    </row>
    <row r="25179" spans="1:10" x14ac:dyDescent="0.25">
      <c r="A25179" t="s">
        <v>88275</v>
      </c>
      <c r="B25179" t="s">
        <v>88276</v>
      </c>
      <c r="C25179" t="s">
        <v>88277</v>
      </c>
      <c r="D25179" t="s">
        <v>7588</v>
      </c>
      <c r="E25179" t="s">
        <v>14</v>
      </c>
      <c r="F25179" t="s">
        <v>21</v>
      </c>
      <c r="G25179" t="s">
        <v>375</v>
      </c>
      <c r="H25179" t="s">
        <v>17089</v>
      </c>
      <c r="I25179" t="s">
        <v>87278</v>
      </c>
      <c r="J25179" s="1">
        <v>42078</v>
      </c>
    </row>
    <row r="25180" spans="1:10" x14ac:dyDescent="0.25">
      <c r="A25180" t="s">
        <v>88278</v>
      </c>
      <c r="B25180" t="s">
        <v>88279</v>
      </c>
      <c r="C25180" t="s">
        <v>88280</v>
      </c>
      <c r="D25180" t="s">
        <v>78819</v>
      </c>
      <c r="E25180" t="s">
        <v>14</v>
      </c>
      <c r="F25180" t="s">
        <v>15</v>
      </c>
      <c r="G25180">
        <v>10</v>
      </c>
      <c r="H25180" t="s">
        <v>31405</v>
      </c>
      <c r="I25180" t="s">
        <v>31405</v>
      </c>
      <c r="J25180" s="1">
        <v>39814</v>
      </c>
    </row>
    <row r="25181" spans="1:10" x14ac:dyDescent="0.25">
      <c r="A25181" t="s">
        <v>88281</v>
      </c>
      <c r="B25181" t="s">
        <v>88282</v>
      </c>
      <c r="C25181" t="s">
        <v>88283</v>
      </c>
      <c r="D25181" t="s">
        <v>32</v>
      </c>
      <c r="E25181" t="s">
        <v>14</v>
      </c>
      <c r="F25181" t="s">
        <v>21</v>
      </c>
      <c r="G25181" t="s">
        <v>101</v>
      </c>
      <c r="H25181" t="s">
        <v>102</v>
      </c>
      <c r="I25181" t="s">
        <v>103</v>
      </c>
      <c r="J25181" s="1">
        <v>39814</v>
      </c>
    </row>
    <row r="25182" spans="1:10" x14ac:dyDescent="0.25">
      <c r="A25182" t="s">
        <v>88284</v>
      </c>
      <c r="B25182" t="s">
        <v>88285</v>
      </c>
      <c r="C25182" t="s">
        <v>88286</v>
      </c>
      <c r="D25182" t="s">
        <v>88287</v>
      </c>
      <c r="E25182" t="s">
        <v>14</v>
      </c>
      <c r="F25182" t="s">
        <v>21</v>
      </c>
      <c r="G25182" t="s">
        <v>101</v>
      </c>
      <c r="H25182" t="s">
        <v>102</v>
      </c>
      <c r="I25182" t="s">
        <v>103</v>
      </c>
      <c r="J25182" s="1">
        <v>39910</v>
      </c>
    </row>
    <row r="25183" spans="1:10" x14ac:dyDescent="0.25">
      <c r="A25183" t="s">
        <v>88288</v>
      </c>
      <c r="B25183" t="s">
        <v>88289</v>
      </c>
      <c r="C25183" t="s">
        <v>88290</v>
      </c>
      <c r="D25183" t="s">
        <v>88291</v>
      </c>
      <c r="E25183" t="s">
        <v>14</v>
      </c>
      <c r="F25183" t="s">
        <v>21</v>
      </c>
      <c r="G25183" t="s">
        <v>281</v>
      </c>
      <c r="H25183" t="s">
        <v>869</v>
      </c>
      <c r="I25183" t="s">
        <v>869</v>
      </c>
      <c r="J25183" s="1">
        <v>41334</v>
      </c>
    </row>
    <row r="25184" spans="1:10" x14ac:dyDescent="0.25">
      <c r="A25184" t="s">
        <v>88292</v>
      </c>
      <c r="B25184" t="s">
        <v>88293</v>
      </c>
      <c r="C25184" t="s">
        <v>88294</v>
      </c>
      <c r="D25184" t="s">
        <v>88295</v>
      </c>
      <c r="E25184" t="s">
        <v>14</v>
      </c>
      <c r="F25184" t="s">
        <v>21</v>
      </c>
      <c r="G25184" t="s">
        <v>84</v>
      </c>
      <c r="H25184" t="s">
        <v>1127</v>
      </c>
      <c r="I25184" t="s">
        <v>25550</v>
      </c>
      <c r="J25184" s="1">
        <v>37257</v>
      </c>
    </row>
    <row r="25185" spans="1:10" x14ac:dyDescent="0.25">
      <c r="A25185" t="s">
        <v>88296</v>
      </c>
      <c r="B25185" t="s">
        <v>88297</v>
      </c>
      <c r="C25185" t="s">
        <v>88298</v>
      </c>
      <c r="D25185" t="s">
        <v>88299</v>
      </c>
      <c r="E25185" t="s">
        <v>14</v>
      </c>
      <c r="F25185" t="s">
        <v>21</v>
      </c>
      <c r="G25185" t="s">
        <v>1267</v>
      </c>
      <c r="H25185" t="s">
        <v>1268</v>
      </c>
      <c r="I25185" t="s">
        <v>1269</v>
      </c>
      <c r="J25185" s="1">
        <v>39448</v>
      </c>
    </row>
    <row r="25186" spans="1:10" x14ac:dyDescent="0.25">
      <c r="A25186" t="s">
        <v>88300</v>
      </c>
      <c r="B25186" t="s">
        <v>88301</v>
      </c>
      <c r="C25186" t="s">
        <v>88302</v>
      </c>
      <c r="D25186" t="s">
        <v>88303</v>
      </c>
      <c r="E25186" t="s">
        <v>14</v>
      </c>
      <c r="F25186" t="s">
        <v>21</v>
      </c>
      <c r="G25186" t="s">
        <v>59</v>
      </c>
      <c r="H25186" t="s">
        <v>60</v>
      </c>
      <c r="I25186" t="s">
        <v>66</v>
      </c>
      <c r="J25186" s="1">
        <v>41755</v>
      </c>
    </row>
    <row r="25187" spans="1:10" x14ac:dyDescent="0.25">
      <c r="A25187" t="s">
        <v>88304</v>
      </c>
      <c r="B25187" t="s">
        <v>88305</v>
      </c>
      <c r="C25187" t="s">
        <v>88306</v>
      </c>
      <c r="D25187" t="s">
        <v>88307</v>
      </c>
      <c r="E25187" t="s">
        <v>14</v>
      </c>
      <c r="F25187" t="s">
        <v>21</v>
      </c>
      <c r="G25187" t="s">
        <v>59</v>
      </c>
      <c r="H25187" t="s">
        <v>60</v>
      </c>
      <c r="I25187" t="s">
        <v>1397</v>
      </c>
      <c r="J25187" s="1">
        <v>40909</v>
      </c>
    </row>
    <row r="25188" spans="1:10" x14ac:dyDescent="0.25">
      <c r="A25188" t="s">
        <v>88308</v>
      </c>
      <c r="B25188" t="s">
        <v>88309</v>
      </c>
      <c r="C25188" t="s">
        <v>88310</v>
      </c>
      <c r="D25188" t="s">
        <v>88311</v>
      </c>
      <c r="E25188" t="s">
        <v>202</v>
      </c>
      <c r="J25188" s="1">
        <v>39576</v>
      </c>
    </row>
    <row r="25189" spans="1:10" x14ac:dyDescent="0.25">
      <c r="A25189" t="s">
        <v>88312</v>
      </c>
      <c r="B25189" t="s">
        <v>88313</v>
      </c>
      <c r="C25189" t="s">
        <v>88314</v>
      </c>
      <c r="D25189" t="s">
        <v>88315</v>
      </c>
      <c r="E25189" t="s">
        <v>14</v>
      </c>
      <c r="F25189" t="s">
        <v>12308</v>
      </c>
      <c r="G25189">
        <v>18</v>
      </c>
      <c r="H25189" t="s">
        <v>28662</v>
      </c>
      <c r="I25189" t="s">
        <v>28663</v>
      </c>
      <c r="J25189" s="1">
        <v>41677</v>
      </c>
    </row>
    <row r="25190" spans="1:10" x14ac:dyDescent="0.25">
      <c r="A25190" t="s">
        <v>88316</v>
      </c>
      <c r="B25190" t="s">
        <v>88317</v>
      </c>
      <c r="C25190" t="s">
        <v>88318</v>
      </c>
      <c r="D25190" t="s">
        <v>8639</v>
      </c>
      <c r="E25190" t="s">
        <v>14</v>
      </c>
      <c r="F25190" t="s">
        <v>1814</v>
      </c>
      <c r="G25190">
        <v>5</v>
      </c>
      <c r="H25190" t="s">
        <v>1815</v>
      </c>
      <c r="I25190" t="s">
        <v>1815</v>
      </c>
      <c r="J25190" s="1">
        <v>41275</v>
      </c>
    </row>
    <row r="25191" spans="1:10" x14ac:dyDescent="0.25">
      <c r="A25191" t="s">
        <v>88319</v>
      </c>
      <c r="B25191" t="s">
        <v>88320</v>
      </c>
      <c r="C25191" t="s">
        <v>88321</v>
      </c>
      <c r="D25191" t="s">
        <v>88322</v>
      </c>
      <c r="E25191" t="s">
        <v>14</v>
      </c>
      <c r="F25191" t="s">
        <v>160</v>
      </c>
      <c r="G25191" t="s">
        <v>161</v>
      </c>
      <c r="H25191" t="s">
        <v>162</v>
      </c>
      <c r="I25191" t="s">
        <v>162</v>
      </c>
      <c r="J25191" s="1">
        <v>41275</v>
      </c>
    </row>
    <row r="25192" spans="1:10" x14ac:dyDescent="0.25">
      <c r="A25192" t="s">
        <v>88323</v>
      </c>
      <c r="B25192" t="s">
        <v>88324</v>
      </c>
      <c r="C25192" t="s">
        <v>88325</v>
      </c>
      <c r="D25192" t="s">
        <v>88326</v>
      </c>
      <c r="E25192" t="s">
        <v>14</v>
      </c>
      <c r="F25192" t="s">
        <v>2120</v>
      </c>
      <c r="G25192">
        <v>13</v>
      </c>
      <c r="H25192" t="s">
        <v>2121</v>
      </c>
      <c r="I25192" t="s">
        <v>2121</v>
      </c>
      <c r="J25192" s="1">
        <v>40179</v>
      </c>
    </row>
    <row r="25193" spans="1:10" x14ac:dyDescent="0.25">
      <c r="A25193" t="s">
        <v>88327</v>
      </c>
      <c r="B25193" t="s">
        <v>88328</v>
      </c>
      <c r="C25193" t="s">
        <v>88329</v>
      </c>
      <c r="D25193" t="s">
        <v>2474</v>
      </c>
      <c r="E25193" t="s">
        <v>14</v>
      </c>
      <c r="F25193" t="s">
        <v>33</v>
      </c>
      <c r="G25193">
        <v>23</v>
      </c>
      <c r="H25193" t="s">
        <v>177</v>
      </c>
      <c r="I25193" t="s">
        <v>177</v>
      </c>
    </row>
    <row r="25194" spans="1:10" x14ac:dyDescent="0.25">
      <c r="A25194" t="s">
        <v>88330</v>
      </c>
      <c r="B25194" t="s">
        <v>88331</v>
      </c>
      <c r="C25194" t="s">
        <v>88332</v>
      </c>
      <c r="E25194" t="s">
        <v>14</v>
      </c>
      <c r="F25194" t="s">
        <v>21</v>
      </c>
      <c r="G25194" t="s">
        <v>94</v>
      </c>
      <c r="H25194" t="s">
        <v>95</v>
      </c>
      <c r="I25194" t="s">
        <v>20209</v>
      </c>
      <c r="J25194" s="1">
        <v>36206</v>
      </c>
    </row>
    <row r="25195" spans="1:10" x14ac:dyDescent="0.25">
      <c r="A25195" t="s">
        <v>88333</v>
      </c>
      <c r="B25195" t="s">
        <v>88334</v>
      </c>
      <c r="C25195" t="s">
        <v>88335</v>
      </c>
      <c r="D25195" t="s">
        <v>38</v>
      </c>
      <c r="E25195" t="s">
        <v>14</v>
      </c>
      <c r="F25195" t="s">
        <v>21</v>
      </c>
      <c r="G25195" t="s">
        <v>59</v>
      </c>
      <c r="H25195" t="s">
        <v>60</v>
      </c>
      <c r="I25195" t="s">
        <v>1246</v>
      </c>
      <c r="J25195" s="1">
        <v>40909</v>
      </c>
    </row>
    <row r="25196" spans="1:10" x14ac:dyDescent="0.25">
      <c r="A25196" t="s">
        <v>88336</v>
      </c>
      <c r="B25196" t="s">
        <v>88337</v>
      </c>
      <c r="C25196" t="s">
        <v>88338</v>
      </c>
      <c r="D25196" t="s">
        <v>352</v>
      </c>
      <c r="E25196" t="s">
        <v>14</v>
      </c>
      <c r="F25196" t="s">
        <v>33</v>
      </c>
      <c r="G25196">
        <v>8</v>
      </c>
      <c r="H25196" t="s">
        <v>88339</v>
      </c>
      <c r="I25196" t="s">
        <v>88339</v>
      </c>
      <c r="J25196" s="1">
        <v>38353</v>
      </c>
    </row>
    <row r="25197" spans="1:10" x14ac:dyDescent="0.25">
      <c r="A25197" t="s">
        <v>88340</v>
      </c>
      <c r="B25197" t="s">
        <v>88341</v>
      </c>
      <c r="C25197" t="s">
        <v>88342</v>
      </c>
      <c r="D25197" t="s">
        <v>51</v>
      </c>
      <c r="E25197" t="s">
        <v>684</v>
      </c>
      <c r="F25197" t="s">
        <v>33</v>
      </c>
      <c r="G25197">
        <v>8</v>
      </c>
      <c r="H25197" t="s">
        <v>88339</v>
      </c>
      <c r="I25197" t="s">
        <v>88339</v>
      </c>
    </row>
    <row r="25198" spans="1:10" x14ac:dyDescent="0.25">
      <c r="A25198" t="s">
        <v>88343</v>
      </c>
      <c r="B25198" t="s">
        <v>88344</v>
      </c>
      <c r="C25198" t="s">
        <v>88345</v>
      </c>
      <c r="D25198" t="s">
        <v>88346</v>
      </c>
      <c r="E25198" t="s">
        <v>14</v>
      </c>
      <c r="F25198" t="s">
        <v>21</v>
      </c>
      <c r="G25198" t="s">
        <v>59</v>
      </c>
      <c r="H25198" t="s">
        <v>60</v>
      </c>
      <c r="I25198" t="s">
        <v>1414</v>
      </c>
      <c r="J25198" s="1">
        <v>40452</v>
      </c>
    </row>
    <row r="25199" spans="1:10" x14ac:dyDescent="0.25">
      <c r="A25199" t="s">
        <v>88347</v>
      </c>
      <c r="B25199" t="s">
        <v>88348</v>
      </c>
      <c r="D25199" t="s">
        <v>88349</v>
      </c>
      <c r="E25199" t="s">
        <v>14</v>
      </c>
      <c r="F25199" t="s">
        <v>21</v>
      </c>
      <c r="G25199" t="s">
        <v>59</v>
      </c>
      <c r="H25199" t="s">
        <v>60</v>
      </c>
      <c r="I25199" t="s">
        <v>1414</v>
      </c>
    </row>
    <row r="25200" spans="1:10" x14ac:dyDescent="0.25">
      <c r="A25200" t="s">
        <v>88350</v>
      </c>
      <c r="B25200" t="s">
        <v>88351</v>
      </c>
      <c r="C25200" t="s">
        <v>88352</v>
      </c>
      <c r="D25200" t="s">
        <v>88353</v>
      </c>
      <c r="E25200" t="s">
        <v>14</v>
      </c>
      <c r="F25200" t="s">
        <v>21</v>
      </c>
      <c r="G25200" t="s">
        <v>59</v>
      </c>
      <c r="H25200" t="s">
        <v>60</v>
      </c>
      <c r="I25200" t="s">
        <v>66</v>
      </c>
      <c r="J25200" s="1">
        <v>41764</v>
      </c>
    </row>
    <row r="25201" spans="1:10" x14ac:dyDescent="0.25">
      <c r="A25201" t="s">
        <v>88354</v>
      </c>
      <c r="B25201" t="s">
        <v>88355</v>
      </c>
      <c r="C25201" t="s">
        <v>88356</v>
      </c>
      <c r="D25201" t="s">
        <v>88357</v>
      </c>
      <c r="E25201" t="s">
        <v>202</v>
      </c>
      <c r="F25201" t="s">
        <v>21</v>
      </c>
      <c r="G25201" t="s">
        <v>101</v>
      </c>
      <c r="H25201" t="s">
        <v>102</v>
      </c>
      <c r="I25201" t="s">
        <v>103</v>
      </c>
      <c r="J25201" s="1">
        <v>42293</v>
      </c>
    </row>
    <row r="25202" spans="1:10" x14ac:dyDescent="0.25">
      <c r="A25202" t="s">
        <v>88358</v>
      </c>
      <c r="B25202" t="s">
        <v>88359</v>
      </c>
      <c r="C25202" t="s">
        <v>88360</v>
      </c>
      <c r="D25202" t="s">
        <v>2321</v>
      </c>
      <c r="E25202" t="s">
        <v>14</v>
      </c>
      <c r="F25202" t="s">
        <v>21</v>
      </c>
      <c r="G25202" t="s">
        <v>4963</v>
      </c>
      <c r="H25202" t="s">
        <v>4964</v>
      </c>
      <c r="I25202" t="s">
        <v>4964</v>
      </c>
      <c r="J25202" s="1">
        <v>40745</v>
      </c>
    </row>
    <row r="25203" spans="1:10" x14ac:dyDescent="0.25">
      <c r="A25203" t="s">
        <v>88361</v>
      </c>
      <c r="B25203" t="s">
        <v>88362</v>
      </c>
      <c r="C25203" t="s">
        <v>88363</v>
      </c>
      <c r="D25203" t="s">
        <v>51</v>
      </c>
      <c r="E25203" t="s">
        <v>202</v>
      </c>
      <c r="F25203" t="s">
        <v>21</v>
      </c>
      <c r="G25203" t="s">
        <v>1347</v>
      </c>
      <c r="H25203" t="s">
        <v>1348</v>
      </c>
      <c r="I25203" t="s">
        <v>47110</v>
      </c>
      <c r="J25203" s="1">
        <v>39448</v>
      </c>
    </row>
    <row r="25204" spans="1:10" x14ac:dyDescent="0.25">
      <c r="A25204" t="s">
        <v>88364</v>
      </c>
      <c r="B25204" t="s">
        <v>88365</v>
      </c>
      <c r="C25204" t="s">
        <v>88366</v>
      </c>
      <c r="D25204" t="s">
        <v>761</v>
      </c>
      <c r="E25204" t="s">
        <v>14</v>
      </c>
      <c r="F25204" t="s">
        <v>1057</v>
      </c>
      <c r="G25204">
        <v>13</v>
      </c>
      <c r="H25204" t="s">
        <v>13178</v>
      </c>
      <c r="I25204" t="s">
        <v>13178</v>
      </c>
      <c r="J25204" s="1">
        <v>38718</v>
      </c>
    </row>
    <row r="25205" spans="1:10" x14ac:dyDescent="0.25">
      <c r="A25205" t="s">
        <v>88367</v>
      </c>
      <c r="B25205" t="s">
        <v>88368</v>
      </c>
      <c r="C25205" t="s">
        <v>88369</v>
      </c>
      <c r="D25205" t="s">
        <v>88370</v>
      </c>
      <c r="E25205" t="s">
        <v>14</v>
      </c>
      <c r="F25205" t="s">
        <v>15</v>
      </c>
      <c r="G25205">
        <v>2</v>
      </c>
      <c r="H25205" t="s">
        <v>3549</v>
      </c>
      <c r="I25205" t="s">
        <v>3549</v>
      </c>
      <c r="J25205" s="1">
        <v>41218</v>
      </c>
    </row>
    <row r="25206" spans="1:10" x14ac:dyDescent="0.25">
      <c r="A25206" t="s">
        <v>88371</v>
      </c>
      <c r="B25206" t="s">
        <v>88372</v>
      </c>
      <c r="C25206" t="s">
        <v>88373</v>
      </c>
      <c r="D25206" t="s">
        <v>88374</v>
      </c>
      <c r="E25206" t="s">
        <v>14</v>
      </c>
      <c r="F25206" t="s">
        <v>21</v>
      </c>
      <c r="G25206" t="s">
        <v>59</v>
      </c>
      <c r="H25206" t="s">
        <v>60</v>
      </c>
      <c r="I25206" t="s">
        <v>266</v>
      </c>
      <c r="J25206" s="1">
        <v>41640</v>
      </c>
    </row>
    <row r="25207" spans="1:10" x14ac:dyDescent="0.25">
      <c r="A25207" t="s">
        <v>88375</v>
      </c>
      <c r="B25207" t="s">
        <v>88376</v>
      </c>
      <c r="C25207" t="s">
        <v>88377</v>
      </c>
      <c r="D25207" t="s">
        <v>1396</v>
      </c>
      <c r="E25207" t="s">
        <v>202</v>
      </c>
      <c r="F25207" t="s">
        <v>21</v>
      </c>
      <c r="G25207" t="s">
        <v>59</v>
      </c>
      <c r="H25207" t="s">
        <v>1216</v>
      </c>
      <c r="I25207" t="s">
        <v>1216</v>
      </c>
      <c r="J25207" s="1">
        <v>37257</v>
      </c>
    </row>
    <row r="25208" spans="1:10" x14ac:dyDescent="0.25">
      <c r="A25208" t="s">
        <v>88378</v>
      </c>
      <c r="B25208" t="s">
        <v>88379</v>
      </c>
      <c r="C25208" t="s">
        <v>88380</v>
      </c>
      <c r="D25208" t="s">
        <v>88381</v>
      </c>
      <c r="E25208" t="s">
        <v>14</v>
      </c>
      <c r="F25208" t="s">
        <v>21</v>
      </c>
      <c r="G25208" t="s">
        <v>59</v>
      </c>
      <c r="H25208" t="s">
        <v>1216</v>
      </c>
      <c r="I25208" t="s">
        <v>1216</v>
      </c>
    </row>
    <row r="25209" spans="1:10" x14ac:dyDescent="0.25">
      <c r="A25209" t="s">
        <v>88382</v>
      </c>
      <c r="B25209" t="s">
        <v>88383</v>
      </c>
      <c r="C25209" t="s">
        <v>88384</v>
      </c>
      <c r="D25209" t="s">
        <v>25676</v>
      </c>
      <c r="E25209" t="s">
        <v>684</v>
      </c>
      <c r="F25209" t="s">
        <v>21</v>
      </c>
      <c r="G25209" t="s">
        <v>153</v>
      </c>
      <c r="H25209" t="s">
        <v>239</v>
      </c>
      <c r="I25209" t="s">
        <v>322</v>
      </c>
    </row>
    <row r="25210" spans="1:10" x14ac:dyDescent="0.25">
      <c r="A25210" t="s">
        <v>88385</v>
      </c>
      <c r="B25210" t="s">
        <v>88386</v>
      </c>
      <c r="C25210" t="s">
        <v>88387</v>
      </c>
      <c r="D25210" t="s">
        <v>761</v>
      </c>
      <c r="E25210" t="s">
        <v>14</v>
      </c>
      <c r="F25210" t="s">
        <v>21</v>
      </c>
      <c r="G25210" t="s">
        <v>1325</v>
      </c>
      <c r="H25210" t="s">
        <v>4353</v>
      </c>
      <c r="I25210" t="s">
        <v>524</v>
      </c>
      <c r="J25210" s="1">
        <v>39600</v>
      </c>
    </row>
    <row r="25211" spans="1:10" x14ac:dyDescent="0.25">
      <c r="A25211" t="s">
        <v>88388</v>
      </c>
      <c r="B25211" t="s">
        <v>88389</v>
      </c>
      <c r="C25211" t="s">
        <v>88390</v>
      </c>
      <c r="D25211" t="s">
        <v>88391</v>
      </c>
      <c r="E25211" t="s">
        <v>14</v>
      </c>
    </row>
    <row r="25212" spans="1:10" x14ac:dyDescent="0.25">
      <c r="A25212" t="s">
        <v>88392</v>
      </c>
      <c r="B25212" t="s">
        <v>88393</v>
      </c>
      <c r="C25212" t="s">
        <v>88394</v>
      </c>
      <c r="D25212" t="s">
        <v>352</v>
      </c>
      <c r="E25212" t="s">
        <v>14</v>
      </c>
      <c r="F25212" t="s">
        <v>33</v>
      </c>
    </row>
    <row r="25213" spans="1:10" x14ac:dyDescent="0.25">
      <c r="A25213" t="s">
        <v>88395</v>
      </c>
      <c r="B25213" t="s">
        <v>88396</v>
      </c>
      <c r="C25213" t="s">
        <v>88397</v>
      </c>
      <c r="D25213" t="s">
        <v>988</v>
      </c>
      <c r="E25213" t="s">
        <v>14</v>
      </c>
      <c r="F25213" t="s">
        <v>21</v>
      </c>
      <c r="G25213" t="s">
        <v>1234</v>
      </c>
      <c r="H25213" t="s">
        <v>17846</v>
      </c>
      <c r="I25213" t="s">
        <v>88398</v>
      </c>
      <c r="J25213" s="1">
        <v>41061</v>
      </c>
    </row>
    <row r="25214" spans="1:10" x14ac:dyDescent="0.25">
      <c r="A25214" t="s">
        <v>88399</v>
      </c>
      <c r="B25214" t="s">
        <v>88400</v>
      </c>
      <c r="C25214" t="s">
        <v>88401</v>
      </c>
      <c r="D25214" t="s">
        <v>88402</v>
      </c>
      <c r="E25214" t="s">
        <v>14</v>
      </c>
      <c r="F25214" t="s">
        <v>21</v>
      </c>
      <c r="G25214" t="s">
        <v>59</v>
      </c>
      <c r="H25214" t="s">
        <v>90</v>
      </c>
      <c r="I25214" t="s">
        <v>18350</v>
      </c>
      <c r="J25214" s="1">
        <v>31778</v>
      </c>
    </row>
    <row r="25215" spans="1:10" x14ac:dyDescent="0.25">
      <c r="A25215" t="s">
        <v>88403</v>
      </c>
      <c r="B25215" t="s">
        <v>88404</v>
      </c>
      <c r="C25215" t="s">
        <v>88405</v>
      </c>
      <c r="D25215" t="s">
        <v>11555</v>
      </c>
      <c r="E25215" t="s">
        <v>14</v>
      </c>
      <c r="F25215" t="s">
        <v>21</v>
      </c>
      <c r="G25215" t="s">
        <v>137</v>
      </c>
      <c r="H25215" t="s">
        <v>138</v>
      </c>
      <c r="I25215" t="s">
        <v>2494</v>
      </c>
    </row>
    <row r="25216" spans="1:10" x14ac:dyDescent="0.25">
      <c r="A25216" t="s">
        <v>88406</v>
      </c>
      <c r="B25216" t="s">
        <v>88407</v>
      </c>
      <c r="C25216" t="s">
        <v>88408</v>
      </c>
      <c r="D25216" t="s">
        <v>88409</v>
      </c>
      <c r="E25216" t="s">
        <v>14</v>
      </c>
      <c r="F25216" t="s">
        <v>21</v>
      </c>
      <c r="G25216" t="s">
        <v>59</v>
      </c>
      <c r="H25216" t="s">
        <v>60</v>
      </c>
      <c r="I25216" t="s">
        <v>66</v>
      </c>
    </row>
    <row r="25217" spans="1:10" x14ac:dyDescent="0.25">
      <c r="A25217" t="s">
        <v>88410</v>
      </c>
      <c r="B25217" t="s">
        <v>88411</v>
      </c>
      <c r="C25217" t="s">
        <v>88412</v>
      </c>
      <c r="D25217" t="s">
        <v>122</v>
      </c>
      <c r="E25217" t="s">
        <v>14</v>
      </c>
      <c r="F25217" t="s">
        <v>21</v>
      </c>
      <c r="G25217" t="s">
        <v>39</v>
      </c>
      <c r="H25217" t="s">
        <v>277</v>
      </c>
      <c r="I25217" t="s">
        <v>277</v>
      </c>
      <c r="J25217" s="1">
        <v>41275</v>
      </c>
    </row>
    <row r="25218" spans="1:10" x14ac:dyDescent="0.25">
      <c r="A25218" t="s">
        <v>88413</v>
      </c>
      <c r="B25218" t="s">
        <v>88414</v>
      </c>
      <c r="C25218" t="s">
        <v>88415</v>
      </c>
      <c r="D25218" t="s">
        <v>1242</v>
      </c>
      <c r="E25218" t="s">
        <v>202</v>
      </c>
      <c r="F25218" t="s">
        <v>21</v>
      </c>
      <c r="G25218" t="s">
        <v>639</v>
      </c>
      <c r="H25218" t="s">
        <v>640</v>
      </c>
      <c r="I25218" t="s">
        <v>640</v>
      </c>
    </row>
    <row r="25219" spans="1:10" x14ac:dyDescent="0.25">
      <c r="A25219" t="s">
        <v>88416</v>
      </c>
      <c r="B25219" t="s">
        <v>88417</v>
      </c>
      <c r="C25219" t="s">
        <v>88418</v>
      </c>
      <c r="D25219" t="s">
        <v>51</v>
      </c>
      <c r="E25219" t="s">
        <v>14</v>
      </c>
      <c r="F25219" t="s">
        <v>21</v>
      </c>
      <c r="G25219" t="s">
        <v>101</v>
      </c>
      <c r="H25219" t="s">
        <v>17320</v>
      </c>
      <c r="I25219" t="s">
        <v>17320</v>
      </c>
      <c r="J25219" s="1">
        <v>40909</v>
      </c>
    </row>
    <row r="25220" spans="1:10" x14ac:dyDescent="0.25">
      <c r="A25220" t="s">
        <v>88419</v>
      </c>
      <c r="B25220" t="s">
        <v>88420</v>
      </c>
      <c r="C25220" t="s">
        <v>88421</v>
      </c>
      <c r="D25220" t="s">
        <v>2765</v>
      </c>
      <c r="E25220" t="s">
        <v>14</v>
      </c>
      <c r="F25220" t="s">
        <v>123</v>
      </c>
      <c r="G25220" t="s">
        <v>124</v>
      </c>
      <c r="H25220" t="s">
        <v>125</v>
      </c>
      <c r="I25220" t="s">
        <v>125</v>
      </c>
      <c r="J25220" s="1">
        <v>38353</v>
      </c>
    </row>
    <row r="25221" spans="1:10" x14ac:dyDescent="0.25">
      <c r="A25221" t="s">
        <v>88422</v>
      </c>
      <c r="B25221" t="s">
        <v>88423</v>
      </c>
      <c r="C25221" t="s">
        <v>88424</v>
      </c>
      <c r="D25221" t="s">
        <v>761</v>
      </c>
      <c r="E25221" t="s">
        <v>14</v>
      </c>
      <c r="F25221" t="s">
        <v>361</v>
      </c>
      <c r="G25221">
        <v>28</v>
      </c>
      <c r="H25221" t="s">
        <v>5699</v>
      </c>
      <c r="I25221" t="s">
        <v>5699</v>
      </c>
      <c r="J25221" s="1">
        <v>38718</v>
      </c>
    </row>
    <row r="25222" spans="1:10" x14ac:dyDescent="0.25">
      <c r="A25222" t="s">
        <v>88425</v>
      </c>
      <c r="B25222" t="s">
        <v>88426</v>
      </c>
      <c r="C25222" t="s">
        <v>88427</v>
      </c>
      <c r="D25222" t="s">
        <v>45696</v>
      </c>
      <c r="E25222" t="s">
        <v>202</v>
      </c>
      <c r="F25222" t="s">
        <v>21</v>
      </c>
      <c r="G25222" t="s">
        <v>59</v>
      </c>
      <c r="H25222" t="s">
        <v>60</v>
      </c>
      <c r="I25222" t="s">
        <v>5480</v>
      </c>
      <c r="J25222" s="1">
        <v>41061</v>
      </c>
    </row>
    <row r="25223" spans="1:10" x14ac:dyDescent="0.25">
      <c r="A25223" t="s">
        <v>88428</v>
      </c>
      <c r="B25223" t="s">
        <v>88429</v>
      </c>
      <c r="C25223" t="s">
        <v>88430</v>
      </c>
      <c r="D25223" t="s">
        <v>761</v>
      </c>
      <c r="E25223" t="s">
        <v>14</v>
      </c>
      <c r="F25223" t="s">
        <v>21</v>
      </c>
      <c r="G25223" t="s">
        <v>281</v>
      </c>
      <c r="H25223" t="s">
        <v>1025</v>
      </c>
      <c r="I25223" t="s">
        <v>1025</v>
      </c>
      <c r="J25223" s="1">
        <v>36892</v>
      </c>
    </row>
    <row r="25224" spans="1:10" x14ac:dyDescent="0.25">
      <c r="A25224" t="s">
        <v>88431</v>
      </c>
      <c r="B25224" t="s">
        <v>88432</v>
      </c>
      <c r="C25224" t="s">
        <v>88433</v>
      </c>
      <c r="E25224" t="s">
        <v>202</v>
      </c>
      <c r="F25224" t="s">
        <v>342</v>
      </c>
      <c r="G25224">
        <v>6</v>
      </c>
      <c r="H25224" t="s">
        <v>343</v>
      </c>
      <c r="I25224" t="s">
        <v>88434</v>
      </c>
    </row>
    <row r="25225" spans="1:10" x14ac:dyDescent="0.25">
      <c r="A25225" t="s">
        <v>88435</v>
      </c>
      <c r="B25225" t="s">
        <v>88436</v>
      </c>
      <c r="C25225" t="s">
        <v>88437</v>
      </c>
      <c r="D25225" t="s">
        <v>761</v>
      </c>
      <c r="E25225" t="s">
        <v>14</v>
      </c>
      <c r="F25225" t="s">
        <v>317</v>
      </c>
      <c r="G25225">
        <v>9</v>
      </c>
      <c r="H25225" t="s">
        <v>318</v>
      </c>
      <c r="I25225" t="s">
        <v>318</v>
      </c>
      <c r="J25225" s="1">
        <v>40355</v>
      </c>
    </row>
    <row r="25226" spans="1:10" x14ac:dyDescent="0.25">
      <c r="A25226" t="s">
        <v>88438</v>
      </c>
      <c r="B25226" t="s">
        <v>88439</v>
      </c>
      <c r="C25226" t="s">
        <v>88440</v>
      </c>
      <c r="D25226" t="s">
        <v>88441</v>
      </c>
      <c r="E25226" t="s">
        <v>14</v>
      </c>
      <c r="F25226" t="s">
        <v>361</v>
      </c>
      <c r="G25226">
        <v>26</v>
      </c>
      <c r="H25226" t="s">
        <v>362</v>
      </c>
      <c r="I25226" t="s">
        <v>362</v>
      </c>
      <c r="J25226" s="1">
        <v>40575</v>
      </c>
    </row>
    <row r="25227" spans="1:10" x14ac:dyDescent="0.25">
      <c r="A25227" t="s">
        <v>88442</v>
      </c>
      <c r="B25227" t="s">
        <v>88443</v>
      </c>
      <c r="C25227" t="s">
        <v>88444</v>
      </c>
      <c r="D25227" t="s">
        <v>88445</v>
      </c>
      <c r="E25227" t="s">
        <v>108</v>
      </c>
      <c r="F25227" t="s">
        <v>21</v>
      </c>
      <c r="G25227" t="s">
        <v>153</v>
      </c>
      <c r="H25227" t="s">
        <v>239</v>
      </c>
      <c r="I25227" t="s">
        <v>14725</v>
      </c>
    </row>
    <row r="25228" spans="1:10" x14ac:dyDescent="0.25">
      <c r="A25228" t="s">
        <v>88446</v>
      </c>
      <c r="B25228" t="s">
        <v>88443</v>
      </c>
      <c r="C25228" t="s">
        <v>88447</v>
      </c>
      <c r="D25228" t="s">
        <v>88448</v>
      </c>
      <c r="E25228" t="s">
        <v>14</v>
      </c>
      <c r="F25228" t="s">
        <v>21</v>
      </c>
      <c r="G25228" t="s">
        <v>59</v>
      </c>
      <c r="H25228" t="s">
        <v>60</v>
      </c>
      <c r="I25228" t="s">
        <v>66</v>
      </c>
      <c r="J25228" s="1">
        <v>41456</v>
      </c>
    </row>
    <row r="25229" spans="1:10" x14ac:dyDescent="0.25">
      <c r="A25229" t="s">
        <v>88449</v>
      </c>
      <c r="B25229" t="s">
        <v>88450</v>
      </c>
      <c r="C25229" t="s">
        <v>88451</v>
      </c>
      <c r="D25229" t="s">
        <v>51</v>
      </c>
      <c r="E25229" t="s">
        <v>14</v>
      </c>
      <c r="F25229" t="s">
        <v>21</v>
      </c>
      <c r="G25229" t="s">
        <v>1006</v>
      </c>
      <c r="H25229" t="s">
        <v>1007</v>
      </c>
      <c r="I25229" t="s">
        <v>25152</v>
      </c>
    </row>
    <row r="25230" spans="1:10" x14ac:dyDescent="0.25">
      <c r="A25230" t="s">
        <v>88452</v>
      </c>
      <c r="B25230" t="s">
        <v>88453</v>
      </c>
      <c r="C25230" t="s">
        <v>88454</v>
      </c>
      <c r="D25230" t="s">
        <v>51</v>
      </c>
      <c r="E25230" t="s">
        <v>14</v>
      </c>
      <c r="F25230" t="s">
        <v>21</v>
      </c>
      <c r="G25230" t="s">
        <v>137</v>
      </c>
      <c r="H25230" t="s">
        <v>138</v>
      </c>
      <c r="I25230" t="s">
        <v>7869</v>
      </c>
      <c r="J25230" s="1">
        <v>32143</v>
      </c>
    </row>
    <row r="25231" spans="1:10" x14ac:dyDescent="0.25">
      <c r="A25231" t="s">
        <v>88455</v>
      </c>
      <c r="B25231" t="s">
        <v>88456</v>
      </c>
      <c r="C25231" t="s">
        <v>88457</v>
      </c>
      <c r="D25231" t="s">
        <v>38</v>
      </c>
      <c r="E25231" t="s">
        <v>14</v>
      </c>
      <c r="F25231" t="s">
        <v>633</v>
      </c>
      <c r="G25231">
        <v>7</v>
      </c>
      <c r="H25231" t="s">
        <v>924</v>
      </c>
      <c r="I25231" t="s">
        <v>924</v>
      </c>
      <c r="J25231" s="1">
        <v>31778</v>
      </c>
    </row>
    <row r="25232" spans="1:10" x14ac:dyDescent="0.25">
      <c r="A25232" t="s">
        <v>88458</v>
      </c>
      <c r="B25232" t="s">
        <v>88459</v>
      </c>
      <c r="D25232" t="s">
        <v>88460</v>
      </c>
      <c r="E25232" t="s">
        <v>202</v>
      </c>
      <c r="F25232" t="s">
        <v>21</v>
      </c>
      <c r="G25232" t="s">
        <v>59</v>
      </c>
      <c r="H25232" t="s">
        <v>60</v>
      </c>
      <c r="I25232" t="s">
        <v>2701</v>
      </c>
    </row>
    <row r="25233" spans="1:10" x14ac:dyDescent="0.25">
      <c r="A25233" t="s">
        <v>88461</v>
      </c>
      <c r="B25233" t="s">
        <v>88462</v>
      </c>
      <c r="C25233" t="s">
        <v>88463</v>
      </c>
      <c r="D25233" t="s">
        <v>36239</v>
      </c>
      <c r="E25233" t="s">
        <v>14</v>
      </c>
      <c r="F25233" t="s">
        <v>21</v>
      </c>
      <c r="G25233" t="s">
        <v>101</v>
      </c>
      <c r="H25233" t="s">
        <v>102</v>
      </c>
      <c r="I25233" t="s">
        <v>103</v>
      </c>
      <c r="J25233" s="1">
        <v>42009</v>
      </c>
    </row>
    <row r="25234" spans="1:10" x14ac:dyDescent="0.25">
      <c r="A25234" t="s">
        <v>88464</v>
      </c>
      <c r="B25234" t="s">
        <v>88465</v>
      </c>
      <c r="C25234" t="s">
        <v>88466</v>
      </c>
      <c r="D25234" t="s">
        <v>51</v>
      </c>
      <c r="E25234" t="s">
        <v>202</v>
      </c>
      <c r="F25234" t="s">
        <v>21</v>
      </c>
      <c r="G25234" t="s">
        <v>1267</v>
      </c>
      <c r="H25234" t="s">
        <v>1268</v>
      </c>
      <c r="I25234" t="s">
        <v>1269</v>
      </c>
      <c r="J25234" s="1">
        <v>38718</v>
      </c>
    </row>
    <row r="25235" spans="1:10" x14ac:dyDescent="0.25">
      <c r="A25235" t="s">
        <v>88467</v>
      </c>
      <c r="B25235" t="s">
        <v>88468</v>
      </c>
      <c r="D25235" t="s">
        <v>51</v>
      </c>
      <c r="E25235" t="s">
        <v>14</v>
      </c>
      <c r="F25235" t="s">
        <v>21</v>
      </c>
      <c r="G25235" t="s">
        <v>153</v>
      </c>
      <c r="H25235" t="s">
        <v>2681</v>
      </c>
      <c r="I25235" t="s">
        <v>2681</v>
      </c>
      <c r="J25235" s="1">
        <v>40909</v>
      </c>
    </row>
    <row r="25236" spans="1:10" x14ac:dyDescent="0.25">
      <c r="A25236" t="s">
        <v>88469</v>
      </c>
      <c r="B25236" t="s">
        <v>88470</v>
      </c>
      <c r="D25236" t="s">
        <v>51</v>
      </c>
      <c r="E25236" t="s">
        <v>108</v>
      </c>
      <c r="F25236" t="s">
        <v>21</v>
      </c>
      <c r="G25236" t="s">
        <v>59</v>
      </c>
      <c r="H25236" t="s">
        <v>1216</v>
      </c>
      <c r="I25236" t="s">
        <v>3043</v>
      </c>
      <c r="J25236" s="1">
        <v>39083</v>
      </c>
    </row>
    <row r="25237" spans="1:10" x14ac:dyDescent="0.25">
      <c r="A25237" t="s">
        <v>88471</v>
      </c>
      <c r="B25237" t="s">
        <v>88472</v>
      </c>
      <c r="C25237" t="s">
        <v>88473</v>
      </c>
      <c r="D25237" t="s">
        <v>88474</v>
      </c>
      <c r="E25237" t="s">
        <v>14</v>
      </c>
      <c r="F25237" t="s">
        <v>71</v>
      </c>
      <c r="G25237">
        <v>12</v>
      </c>
      <c r="H25237" t="s">
        <v>72</v>
      </c>
      <c r="I25237" t="s">
        <v>72</v>
      </c>
    </row>
    <row r="25238" spans="1:10" x14ac:dyDescent="0.25">
      <c r="A25238" t="s">
        <v>88475</v>
      </c>
      <c r="B25238" t="s">
        <v>88476</v>
      </c>
      <c r="C25238" t="s">
        <v>88477</v>
      </c>
      <c r="D25238" t="s">
        <v>88478</v>
      </c>
      <c r="E25238" t="s">
        <v>202</v>
      </c>
      <c r="F25238" t="s">
        <v>21</v>
      </c>
      <c r="G25238" t="s">
        <v>137</v>
      </c>
      <c r="H25238" t="s">
        <v>138</v>
      </c>
      <c r="I25238" t="s">
        <v>88479</v>
      </c>
      <c r="J25238" s="1">
        <v>38311</v>
      </c>
    </row>
    <row r="25239" spans="1:10" x14ac:dyDescent="0.25">
      <c r="A25239" t="s">
        <v>88480</v>
      </c>
      <c r="B25239" t="s">
        <v>88481</v>
      </c>
      <c r="C25239" t="s">
        <v>88482</v>
      </c>
      <c r="D25239" t="s">
        <v>88483</v>
      </c>
      <c r="E25239" t="s">
        <v>14</v>
      </c>
      <c r="F25239" t="s">
        <v>21</v>
      </c>
      <c r="G25239" t="s">
        <v>59</v>
      </c>
      <c r="H25239" t="s">
        <v>60</v>
      </c>
      <c r="I25239" t="s">
        <v>66</v>
      </c>
      <c r="J25239" s="1">
        <v>41122</v>
      </c>
    </row>
    <row r="25240" spans="1:10" x14ac:dyDescent="0.25">
      <c r="A25240" t="s">
        <v>88484</v>
      </c>
      <c r="B25240" t="s">
        <v>88485</v>
      </c>
      <c r="C25240" t="s">
        <v>88486</v>
      </c>
      <c r="D25240" t="s">
        <v>280</v>
      </c>
      <c r="E25240" t="s">
        <v>14</v>
      </c>
      <c r="F25240" t="s">
        <v>21</v>
      </c>
      <c r="G25240" t="s">
        <v>59</v>
      </c>
      <c r="H25240" t="s">
        <v>961</v>
      </c>
      <c r="I25240" t="s">
        <v>7484</v>
      </c>
      <c r="J25240" s="1">
        <v>41275</v>
      </c>
    </row>
    <row r="25241" spans="1:10" x14ac:dyDescent="0.25">
      <c r="A25241" t="s">
        <v>88487</v>
      </c>
      <c r="B25241" t="s">
        <v>88488</v>
      </c>
      <c r="C25241" t="s">
        <v>88489</v>
      </c>
      <c r="D25241" t="s">
        <v>88490</v>
      </c>
      <c r="E25241" t="s">
        <v>14</v>
      </c>
      <c r="F25241" t="s">
        <v>453</v>
      </c>
      <c r="G25241">
        <v>48</v>
      </c>
      <c r="H25241" t="s">
        <v>454</v>
      </c>
      <c r="I25241" t="s">
        <v>454</v>
      </c>
      <c r="J25241" s="1">
        <v>39295</v>
      </c>
    </row>
    <row r="25242" spans="1:10" x14ac:dyDescent="0.25">
      <c r="A25242" t="s">
        <v>88491</v>
      </c>
      <c r="B25242" t="s">
        <v>88492</v>
      </c>
      <c r="C25242" t="s">
        <v>88493</v>
      </c>
      <c r="D25242" t="s">
        <v>88494</v>
      </c>
      <c r="E25242" t="s">
        <v>202</v>
      </c>
    </row>
    <row r="25243" spans="1:10" x14ac:dyDescent="0.25">
      <c r="A25243" t="s">
        <v>88495</v>
      </c>
      <c r="B25243" t="s">
        <v>88496</v>
      </c>
      <c r="C25243" t="s">
        <v>88497</v>
      </c>
      <c r="D25243" t="s">
        <v>65</v>
      </c>
      <c r="E25243" t="s">
        <v>202</v>
      </c>
      <c r="F25243" t="s">
        <v>21</v>
      </c>
      <c r="G25243" t="s">
        <v>59</v>
      </c>
      <c r="H25243" t="s">
        <v>60</v>
      </c>
      <c r="I25243" t="s">
        <v>66</v>
      </c>
      <c r="J25243" s="1">
        <v>38718</v>
      </c>
    </row>
    <row r="25244" spans="1:10" x14ac:dyDescent="0.25">
      <c r="A25244" t="s">
        <v>88498</v>
      </c>
      <c r="B25244" t="s">
        <v>88499</v>
      </c>
      <c r="C25244" t="s">
        <v>88500</v>
      </c>
      <c r="D25244" t="s">
        <v>176</v>
      </c>
      <c r="E25244" t="s">
        <v>14</v>
      </c>
      <c r="F25244" t="s">
        <v>15</v>
      </c>
      <c r="G25244">
        <v>2</v>
      </c>
      <c r="H25244" t="s">
        <v>3549</v>
      </c>
      <c r="I25244" t="s">
        <v>3549</v>
      </c>
    </row>
    <row r="25245" spans="1:10" x14ac:dyDescent="0.25">
      <c r="A25245" t="s">
        <v>88501</v>
      </c>
      <c r="B25245" t="s">
        <v>88502</v>
      </c>
      <c r="C25245" t="s">
        <v>88503</v>
      </c>
      <c r="D25245" t="s">
        <v>35365</v>
      </c>
      <c r="E25245" t="s">
        <v>14</v>
      </c>
      <c r="F25245" t="s">
        <v>21</v>
      </c>
      <c r="G25245" t="s">
        <v>59</v>
      </c>
      <c r="H25245" t="s">
        <v>60</v>
      </c>
      <c r="I25245" t="s">
        <v>266</v>
      </c>
      <c r="J25245" s="1">
        <v>41399</v>
      </c>
    </row>
    <row r="25246" spans="1:10" x14ac:dyDescent="0.25">
      <c r="A25246" t="s">
        <v>88504</v>
      </c>
      <c r="B25246" t="s">
        <v>88505</v>
      </c>
      <c r="C25246" t="s">
        <v>88506</v>
      </c>
      <c r="D25246" t="s">
        <v>13</v>
      </c>
      <c r="E25246" t="s">
        <v>108</v>
      </c>
      <c r="F25246" t="s">
        <v>21</v>
      </c>
      <c r="G25246" t="s">
        <v>59</v>
      </c>
      <c r="H25246" t="s">
        <v>90</v>
      </c>
      <c r="I25246" t="s">
        <v>90</v>
      </c>
      <c r="J25246" s="1">
        <v>40692</v>
      </c>
    </row>
    <row r="25247" spans="1:10" x14ac:dyDescent="0.25">
      <c r="A25247" t="s">
        <v>88507</v>
      </c>
      <c r="B25247" t="s">
        <v>88508</v>
      </c>
      <c r="C25247" t="s">
        <v>88509</v>
      </c>
      <c r="D25247" t="s">
        <v>1242</v>
      </c>
      <c r="E25247" t="s">
        <v>14</v>
      </c>
      <c r="F25247" t="s">
        <v>21</v>
      </c>
      <c r="G25247" t="s">
        <v>101</v>
      </c>
      <c r="H25247" t="s">
        <v>102</v>
      </c>
      <c r="I25247" t="s">
        <v>103</v>
      </c>
      <c r="J25247" s="1">
        <v>39410</v>
      </c>
    </row>
    <row r="25248" spans="1:10" x14ac:dyDescent="0.25">
      <c r="A25248" t="s">
        <v>88510</v>
      </c>
      <c r="B25248" t="s">
        <v>88511</v>
      </c>
      <c r="C25248" t="s">
        <v>88512</v>
      </c>
      <c r="D25248" t="s">
        <v>88513</v>
      </c>
      <c r="E25248" t="s">
        <v>14</v>
      </c>
      <c r="F25248" t="s">
        <v>453</v>
      </c>
      <c r="G25248">
        <v>48</v>
      </c>
      <c r="H25248" t="s">
        <v>454</v>
      </c>
      <c r="I25248" t="s">
        <v>454</v>
      </c>
      <c r="J25248" s="1">
        <v>40969</v>
      </c>
    </row>
    <row r="25249" spans="1:10" x14ac:dyDescent="0.25">
      <c r="A25249" t="s">
        <v>88514</v>
      </c>
      <c r="B25249" t="s">
        <v>88515</v>
      </c>
      <c r="C25249" t="s">
        <v>88516</v>
      </c>
      <c r="D25249" t="s">
        <v>88517</v>
      </c>
      <c r="E25249" t="s">
        <v>14</v>
      </c>
      <c r="F25249" t="s">
        <v>336</v>
      </c>
      <c r="G25249">
        <v>11</v>
      </c>
      <c r="H25249" t="s">
        <v>492</v>
      </c>
      <c r="I25249" t="s">
        <v>492</v>
      </c>
      <c r="J25249" s="1">
        <v>40644</v>
      </c>
    </row>
    <row r="25250" spans="1:10" x14ac:dyDescent="0.25">
      <c r="A25250" t="s">
        <v>88518</v>
      </c>
      <c r="B25250" t="s">
        <v>88519</v>
      </c>
      <c r="C25250" t="s">
        <v>88520</v>
      </c>
      <c r="D25250" t="s">
        <v>88521</v>
      </c>
      <c r="E25250" t="s">
        <v>14</v>
      </c>
      <c r="F25250" t="s">
        <v>21</v>
      </c>
      <c r="G25250" t="s">
        <v>59</v>
      </c>
      <c r="H25250" t="s">
        <v>60</v>
      </c>
      <c r="I25250" t="s">
        <v>66</v>
      </c>
      <c r="J25250" s="1">
        <v>40909</v>
      </c>
    </row>
    <row r="25251" spans="1:10" x14ac:dyDescent="0.25">
      <c r="A25251" t="s">
        <v>88522</v>
      </c>
      <c r="B25251" t="s">
        <v>88523</v>
      </c>
      <c r="C25251" t="s">
        <v>88524</v>
      </c>
      <c r="D25251" t="s">
        <v>70</v>
      </c>
      <c r="E25251" t="s">
        <v>14</v>
      </c>
      <c r="J25251" s="1">
        <v>40200</v>
      </c>
    </row>
    <row r="25252" spans="1:10" x14ac:dyDescent="0.25">
      <c r="A25252" t="s">
        <v>88525</v>
      </c>
      <c r="B25252" t="s">
        <v>88526</v>
      </c>
      <c r="C25252" t="s">
        <v>88527</v>
      </c>
      <c r="D25252" t="s">
        <v>21724</v>
      </c>
      <c r="E25252" t="s">
        <v>14</v>
      </c>
      <c r="F25252" t="s">
        <v>21</v>
      </c>
      <c r="G25252" t="s">
        <v>94</v>
      </c>
      <c r="H25252" t="s">
        <v>95</v>
      </c>
      <c r="I25252" t="s">
        <v>33235</v>
      </c>
      <c r="J25252" s="1">
        <v>41334</v>
      </c>
    </row>
    <row r="25253" spans="1:10" x14ac:dyDescent="0.25">
      <c r="A25253" t="s">
        <v>88528</v>
      </c>
      <c r="B25253" t="s">
        <v>88529</v>
      </c>
      <c r="C25253" t="s">
        <v>88530</v>
      </c>
      <c r="D25253" t="s">
        <v>88531</v>
      </c>
      <c r="E25253" t="s">
        <v>202</v>
      </c>
      <c r="F25253" t="s">
        <v>217</v>
      </c>
      <c r="G25253">
        <v>2</v>
      </c>
      <c r="H25253" t="s">
        <v>218</v>
      </c>
      <c r="I25253" t="s">
        <v>218</v>
      </c>
      <c r="J25253" s="1">
        <v>40725</v>
      </c>
    </row>
    <row r="25254" spans="1:10" x14ac:dyDescent="0.25">
      <c r="A25254" t="s">
        <v>88532</v>
      </c>
      <c r="B25254" t="s">
        <v>88533</v>
      </c>
      <c r="C25254" t="s">
        <v>88534</v>
      </c>
      <c r="D25254" t="s">
        <v>2528</v>
      </c>
      <c r="E25254" t="s">
        <v>14</v>
      </c>
      <c r="F25254" t="s">
        <v>21</v>
      </c>
      <c r="G25254" t="s">
        <v>59</v>
      </c>
      <c r="H25254" t="s">
        <v>60</v>
      </c>
      <c r="I25254" t="s">
        <v>66</v>
      </c>
      <c r="J25254" s="1">
        <v>41974</v>
      </c>
    </row>
    <row r="25255" spans="1:10" x14ac:dyDescent="0.25">
      <c r="A25255" t="s">
        <v>88535</v>
      </c>
      <c r="B25255" t="s">
        <v>88536</v>
      </c>
      <c r="C25255" t="s">
        <v>88537</v>
      </c>
      <c r="D25255" t="s">
        <v>88538</v>
      </c>
      <c r="E25255" t="s">
        <v>14</v>
      </c>
      <c r="F25255" t="s">
        <v>21</v>
      </c>
      <c r="G25255" t="s">
        <v>59</v>
      </c>
      <c r="H25255" t="s">
        <v>60</v>
      </c>
      <c r="I25255" t="s">
        <v>1098</v>
      </c>
      <c r="J25255" s="1">
        <v>41568</v>
      </c>
    </row>
    <row r="25256" spans="1:10" x14ac:dyDescent="0.25">
      <c r="A25256" t="s">
        <v>88539</v>
      </c>
      <c r="B25256" t="s">
        <v>88540</v>
      </c>
      <c r="C25256" t="s">
        <v>88541</v>
      </c>
      <c r="D25256" t="s">
        <v>88542</v>
      </c>
      <c r="E25256" t="s">
        <v>14</v>
      </c>
    </row>
    <row r="25257" spans="1:10" x14ac:dyDescent="0.25">
      <c r="A25257" t="s">
        <v>88543</v>
      </c>
      <c r="B25257" t="s">
        <v>88544</v>
      </c>
      <c r="C25257" t="s">
        <v>88545</v>
      </c>
      <c r="D25257" t="s">
        <v>88546</v>
      </c>
      <c r="E25257" t="s">
        <v>14</v>
      </c>
      <c r="F25257" t="s">
        <v>271</v>
      </c>
      <c r="J25257" s="1">
        <v>40909</v>
      </c>
    </row>
    <row r="25258" spans="1:10" x14ac:dyDescent="0.25">
      <c r="A25258" t="s">
        <v>88547</v>
      </c>
      <c r="B25258" t="s">
        <v>88548</v>
      </c>
      <c r="C25258" t="s">
        <v>88549</v>
      </c>
      <c r="D25258" t="s">
        <v>88550</v>
      </c>
      <c r="E25258" t="s">
        <v>14</v>
      </c>
      <c r="F25258" t="s">
        <v>21</v>
      </c>
      <c r="G25258" t="s">
        <v>59</v>
      </c>
      <c r="H25258" t="s">
        <v>60</v>
      </c>
      <c r="I25258" t="s">
        <v>66</v>
      </c>
      <c r="J25258" s="1">
        <v>41671</v>
      </c>
    </row>
    <row r="25259" spans="1:10" x14ac:dyDescent="0.25">
      <c r="A25259" t="s">
        <v>88551</v>
      </c>
      <c r="B25259" t="s">
        <v>88552</v>
      </c>
      <c r="C25259" t="s">
        <v>88553</v>
      </c>
      <c r="D25259" t="s">
        <v>32</v>
      </c>
      <c r="E25259" t="s">
        <v>14</v>
      </c>
      <c r="F25259" t="s">
        <v>2806</v>
      </c>
      <c r="G25259">
        <v>3</v>
      </c>
      <c r="H25259" t="s">
        <v>17363</v>
      </c>
      <c r="I25259" t="s">
        <v>17363</v>
      </c>
      <c r="J25259" s="1">
        <v>41153</v>
      </c>
    </row>
    <row r="25260" spans="1:10" x14ac:dyDescent="0.25">
      <c r="A25260" t="s">
        <v>88554</v>
      </c>
      <c r="B25260" t="s">
        <v>88555</v>
      </c>
      <c r="C25260" t="s">
        <v>88556</v>
      </c>
      <c r="D25260" t="s">
        <v>88557</v>
      </c>
      <c r="E25260" t="s">
        <v>14</v>
      </c>
      <c r="F25260" t="s">
        <v>21</v>
      </c>
      <c r="G25260" t="s">
        <v>59</v>
      </c>
      <c r="H25260" t="s">
        <v>90</v>
      </c>
      <c r="I25260" t="s">
        <v>90</v>
      </c>
      <c r="J25260" s="1">
        <v>41940</v>
      </c>
    </row>
    <row r="25261" spans="1:10" x14ac:dyDescent="0.25">
      <c r="A25261" t="s">
        <v>88558</v>
      </c>
      <c r="B25261" t="s">
        <v>88559</v>
      </c>
      <c r="C25261" t="s">
        <v>88560</v>
      </c>
      <c r="D25261" t="s">
        <v>88561</v>
      </c>
      <c r="E25261" t="s">
        <v>14</v>
      </c>
      <c r="F25261" t="s">
        <v>1057</v>
      </c>
      <c r="G25261">
        <v>16</v>
      </c>
      <c r="H25261" t="s">
        <v>1699</v>
      </c>
      <c r="I25261" t="s">
        <v>1699</v>
      </c>
    </row>
    <row r="25262" spans="1:10" x14ac:dyDescent="0.25">
      <c r="A25262" t="s">
        <v>88562</v>
      </c>
      <c r="B25262" t="s">
        <v>88563</v>
      </c>
      <c r="C25262" t="s">
        <v>88564</v>
      </c>
      <c r="D25262" t="s">
        <v>66201</v>
      </c>
      <c r="E25262" t="s">
        <v>202</v>
      </c>
      <c r="J25262" s="1">
        <v>41900</v>
      </c>
    </row>
    <row r="25263" spans="1:10" x14ac:dyDescent="0.25">
      <c r="A25263" t="s">
        <v>88565</v>
      </c>
      <c r="B25263" t="s">
        <v>88566</v>
      </c>
      <c r="C25263" t="s">
        <v>88567</v>
      </c>
      <c r="D25263" t="s">
        <v>15779</v>
      </c>
      <c r="E25263" t="s">
        <v>14</v>
      </c>
      <c r="F25263" t="s">
        <v>1057</v>
      </c>
      <c r="G25263">
        <v>16</v>
      </c>
      <c r="H25263" t="s">
        <v>1699</v>
      </c>
      <c r="I25263" t="s">
        <v>1699</v>
      </c>
      <c r="J25263" s="1">
        <v>42064</v>
      </c>
    </row>
    <row r="25264" spans="1:10" x14ac:dyDescent="0.25">
      <c r="A25264" t="s">
        <v>88568</v>
      </c>
      <c r="B25264" t="s">
        <v>88569</v>
      </c>
      <c r="C25264" t="s">
        <v>88570</v>
      </c>
      <c r="D25264" t="s">
        <v>88571</v>
      </c>
      <c r="E25264" t="s">
        <v>14</v>
      </c>
      <c r="F25264" t="s">
        <v>21</v>
      </c>
      <c r="G25264" t="s">
        <v>59</v>
      </c>
      <c r="H25264" t="s">
        <v>60</v>
      </c>
      <c r="I25264" t="s">
        <v>66</v>
      </c>
    </row>
    <row r="25265" spans="1:10" x14ac:dyDescent="0.25">
      <c r="A25265" t="s">
        <v>88572</v>
      </c>
      <c r="B25265" t="s">
        <v>88573</v>
      </c>
      <c r="C25265" t="s">
        <v>88574</v>
      </c>
      <c r="D25265" t="s">
        <v>88575</v>
      </c>
      <c r="E25265" t="s">
        <v>14</v>
      </c>
      <c r="F25265" t="s">
        <v>1057</v>
      </c>
      <c r="G25265">
        <v>16</v>
      </c>
      <c r="H25265" t="s">
        <v>1699</v>
      </c>
      <c r="I25265" t="s">
        <v>1699</v>
      </c>
      <c r="J25265" s="1">
        <v>40909</v>
      </c>
    </row>
    <row r="25266" spans="1:10" x14ac:dyDescent="0.25">
      <c r="A25266" t="s">
        <v>88576</v>
      </c>
      <c r="B25266" t="s">
        <v>88577</v>
      </c>
      <c r="C25266" t="s">
        <v>88578</v>
      </c>
      <c r="D25266" t="s">
        <v>176</v>
      </c>
      <c r="E25266" t="s">
        <v>14</v>
      </c>
      <c r="F25266" t="s">
        <v>336</v>
      </c>
      <c r="G25266">
        <v>11</v>
      </c>
      <c r="H25266" t="s">
        <v>492</v>
      </c>
      <c r="I25266" t="s">
        <v>492</v>
      </c>
      <c r="J25266" s="1">
        <v>40909</v>
      </c>
    </row>
    <row r="25267" spans="1:10" x14ac:dyDescent="0.25">
      <c r="A25267" t="s">
        <v>88579</v>
      </c>
      <c r="B25267" t="s">
        <v>88580</v>
      </c>
      <c r="C25267" t="s">
        <v>88581</v>
      </c>
      <c r="D25267" t="s">
        <v>88582</v>
      </c>
      <c r="E25267" t="s">
        <v>14</v>
      </c>
      <c r="J25267" s="1">
        <v>41640</v>
      </c>
    </row>
    <row r="25268" spans="1:10" x14ac:dyDescent="0.25">
      <c r="A25268" t="s">
        <v>88583</v>
      </c>
      <c r="B25268" t="s">
        <v>88584</v>
      </c>
      <c r="C25268" t="s">
        <v>88585</v>
      </c>
      <c r="D25268" t="s">
        <v>88586</v>
      </c>
      <c r="E25268" t="s">
        <v>14</v>
      </c>
      <c r="F25268" t="s">
        <v>21</v>
      </c>
      <c r="G25268" t="s">
        <v>59</v>
      </c>
      <c r="H25268" t="s">
        <v>60</v>
      </c>
      <c r="I25268" t="s">
        <v>66</v>
      </c>
      <c r="J25268" s="1">
        <v>40544</v>
      </c>
    </row>
    <row r="25269" spans="1:10" x14ac:dyDescent="0.25">
      <c r="A25269" t="s">
        <v>88587</v>
      </c>
      <c r="B25269" t="s">
        <v>88588</v>
      </c>
      <c r="C25269" t="s">
        <v>88589</v>
      </c>
      <c r="D25269" t="s">
        <v>1396</v>
      </c>
      <c r="E25269" t="s">
        <v>108</v>
      </c>
      <c r="F25269" t="s">
        <v>21</v>
      </c>
      <c r="G25269" t="s">
        <v>59</v>
      </c>
      <c r="H25269" t="s">
        <v>60</v>
      </c>
      <c r="I25269" t="s">
        <v>601</v>
      </c>
    </row>
    <row r="25270" spans="1:10" x14ac:dyDescent="0.25">
      <c r="A25270" t="s">
        <v>88590</v>
      </c>
      <c r="B25270" t="s">
        <v>88591</v>
      </c>
      <c r="C25270" t="s">
        <v>88592</v>
      </c>
      <c r="D25270" t="s">
        <v>88593</v>
      </c>
      <c r="E25270" t="s">
        <v>14</v>
      </c>
      <c r="F25270" t="s">
        <v>21</v>
      </c>
      <c r="G25270" t="s">
        <v>101</v>
      </c>
      <c r="H25270" t="s">
        <v>102</v>
      </c>
      <c r="I25270" t="s">
        <v>103</v>
      </c>
      <c r="J25270" s="1">
        <v>41640</v>
      </c>
    </row>
    <row r="25271" spans="1:10" x14ac:dyDescent="0.25">
      <c r="A25271" t="s">
        <v>88594</v>
      </c>
      <c r="B25271" t="s">
        <v>88595</v>
      </c>
      <c r="C25271" t="s">
        <v>88596</v>
      </c>
      <c r="D25271" t="s">
        <v>88597</v>
      </c>
      <c r="E25271" t="s">
        <v>14</v>
      </c>
      <c r="F25271" t="s">
        <v>21</v>
      </c>
      <c r="G25271" t="s">
        <v>59</v>
      </c>
      <c r="H25271" t="s">
        <v>90</v>
      </c>
      <c r="I25271" t="s">
        <v>90</v>
      </c>
      <c r="J25271" s="1">
        <v>41988</v>
      </c>
    </row>
    <row r="25272" spans="1:10" x14ac:dyDescent="0.25">
      <c r="A25272" t="s">
        <v>88598</v>
      </c>
      <c r="B25272" t="s">
        <v>88599</v>
      </c>
      <c r="C25272" t="s">
        <v>88600</v>
      </c>
      <c r="D25272" t="s">
        <v>5184</v>
      </c>
      <c r="E25272" t="s">
        <v>14</v>
      </c>
      <c r="F25272" t="s">
        <v>21</v>
      </c>
      <c r="G25272" t="s">
        <v>59</v>
      </c>
      <c r="H25272" t="s">
        <v>12683</v>
      </c>
      <c r="I25272" t="s">
        <v>12684</v>
      </c>
      <c r="J25272" s="1">
        <v>41640</v>
      </c>
    </row>
    <row r="25273" spans="1:10" x14ac:dyDescent="0.25">
      <c r="A25273" t="s">
        <v>88601</v>
      </c>
      <c r="B25273" t="s">
        <v>88602</v>
      </c>
      <c r="C25273" t="s">
        <v>88603</v>
      </c>
      <c r="D25273" t="s">
        <v>10761</v>
      </c>
      <c r="E25273" t="s">
        <v>14</v>
      </c>
      <c r="F25273" t="s">
        <v>15</v>
      </c>
      <c r="G25273">
        <v>36</v>
      </c>
      <c r="H25273" t="s">
        <v>667</v>
      </c>
      <c r="I25273" t="s">
        <v>14155</v>
      </c>
      <c r="J25273" s="1">
        <v>39814</v>
      </c>
    </row>
    <row r="25274" spans="1:10" x14ac:dyDescent="0.25">
      <c r="A25274" t="s">
        <v>88604</v>
      </c>
      <c r="B25274" t="s">
        <v>88605</v>
      </c>
      <c r="C25274" t="s">
        <v>88606</v>
      </c>
      <c r="D25274" t="s">
        <v>38</v>
      </c>
      <c r="E25274" t="s">
        <v>108</v>
      </c>
      <c r="F25274" t="s">
        <v>21</v>
      </c>
      <c r="G25274" t="s">
        <v>522</v>
      </c>
      <c r="H25274" t="s">
        <v>523</v>
      </c>
      <c r="I25274" t="s">
        <v>524</v>
      </c>
      <c r="J25274" s="1">
        <v>39814</v>
      </c>
    </row>
    <row r="25275" spans="1:10" x14ac:dyDescent="0.25">
      <c r="A25275" t="s">
        <v>88607</v>
      </c>
      <c r="B25275" t="s">
        <v>88608</v>
      </c>
      <c r="C25275" t="s">
        <v>88609</v>
      </c>
      <c r="D25275" t="s">
        <v>1717</v>
      </c>
      <c r="E25275" t="s">
        <v>14</v>
      </c>
      <c r="F25275" t="s">
        <v>336</v>
      </c>
      <c r="G25275">
        <v>11</v>
      </c>
      <c r="H25275" t="s">
        <v>492</v>
      </c>
      <c r="I25275" t="s">
        <v>492</v>
      </c>
      <c r="J25275" s="1">
        <v>40764</v>
      </c>
    </row>
    <row r="25276" spans="1:10" x14ac:dyDescent="0.25">
      <c r="A25276" t="s">
        <v>88610</v>
      </c>
      <c r="B25276" t="s">
        <v>88611</v>
      </c>
      <c r="C25276" t="s">
        <v>88612</v>
      </c>
      <c r="D25276" t="s">
        <v>243</v>
      </c>
      <c r="E25276" t="s">
        <v>14</v>
      </c>
      <c r="F25276" t="s">
        <v>21</v>
      </c>
      <c r="G25276" t="s">
        <v>281</v>
      </c>
      <c r="H25276" t="s">
        <v>1025</v>
      </c>
      <c r="I25276" t="s">
        <v>1025</v>
      </c>
    </row>
    <row r="25277" spans="1:10" x14ac:dyDescent="0.25">
      <c r="A25277" t="s">
        <v>88613</v>
      </c>
      <c r="B25277" t="s">
        <v>88614</v>
      </c>
      <c r="D25277" t="s">
        <v>85424</v>
      </c>
      <c r="E25277" t="s">
        <v>14</v>
      </c>
    </row>
    <row r="25278" spans="1:10" x14ac:dyDescent="0.25">
      <c r="A25278" t="s">
        <v>88615</v>
      </c>
      <c r="B25278" t="s">
        <v>88616</v>
      </c>
      <c r="D25278" t="s">
        <v>38</v>
      </c>
      <c r="E25278" t="s">
        <v>14</v>
      </c>
      <c r="F25278" t="s">
        <v>2120</v>
      </c>
      <c r="G25278">
        <v>8</v>
      </c>
      <c r="H25278" t="s">
        <v>18472</v>
      </c>
      <c r="I25278" t="s">
        <v>18472</v>
      </c>
      <c r="J25278" s="1">
        <v>37987</v>
      </c>
    </row>
    <row r="25279" spans="1:10" x14ac:dyDescent="0.25">
      <c r="A25279" t="s">
        <v>88617</v>
      </c>
      <c r="B25279" t="s">
        <v>88618</v>
      </c>
      <c r="D25279" t="s">
        <v>88619</v>
      </c>
      <c r="E25279" t="s">
        <v>14</v>
      </c>
      <c r="F25279" t="s">
        <v>21</v>
      </c>
      <c r="G25279" t="s">
        <v>281</v>
      </c>
      <c r="H25279" t="s">
        <v>282</v>
      </c>
      <c r="I25279" t="s">
        <v>1109</v>
      </c>
      <c r="J25279" s="1">
        <v>41944</v>
      </c>
    </row>
    <row r="25280" spans="1:10" x14ac:dyDescent="0.25">
      <c r="A25280" t="s">
        <v>88620</v>
      </c>
      <c r="B25280" t="s">
        <v>88621</v>
      </c>
      <c r="C25280" t="s">
        <v>88622</v>
      </c>
      <c r="D25280" t="s">
        <v>38</v>
      </c>
      <c r="E25280" t="s">
        <v>14</v>
      </c>
      <c r="F25280" t="s">
        <v>21</v>
      </c>
      <c r="G25280" t="s">
        <v>281</v>
      </c>
      <c r="H25280" t="s">
        <v>1025</v>
      </c>
      <c r="I25280" t="s">
        <v>1025</v>
      </c>
      <c r="J25280" s="1">
        <v>41640</v>
      </c>
    </row>
    <row r="25281" spans="1:10" x14ac:dyDescent="0.25">
      <c r="A25281" t="s">
        <v>88623</v>
      </c>
      <c r="B25281" t="s">
        <v>88624</v>
      </c>
      <c r="C25281" t="s">
        <v>88625</v>
      </c>
      <c r="D25281" t="s">
        <v>88626</v>
      </c>
      <c r="E25281" t="s">
        <v>202</v>
      </c>
      <c r="F25281" t="s">
        <v>21</v>
      </c>
      <c r="G25281" t="s">
        <v>59</v>
      </c>
      <c r="H25281" t="s">
        <v>90</v>
      </c>
      <c r="I25281" t="s">
        <v>348</v>
      </c>
      <c r="J25281" s="1">
        <v>40179</v>
      </c>
    </row>
    <row r="25282" spans="1:10" x14ac:dyDescent="0.25">
      <c r="A25282" t="s">
        <v>88627</v>
      </c>
      <c r="B25282" t="s">
        <v>88628</v>
      </c>
      <c r="C25282" t="s">
        <v>88629</v>
      </c>
      <c r="D25282" t="s">
        <v>51</v>
      </c>
      <c r="E25282" t="s">
        <v>14</v>
      </c>
      <c r="F25282" t="s">
        <v>21</v>
      </c>
      <c r="G25282" t="s">
        <v>101</v>
      </c>
      <c r="H25282" t="s">
        <v>102</v>
      </c>
      <c r="I25282" t="s">
        <v>88630</v>
      </c>
      <c r="J25282" s="1">
        <v>39083</v>
      </c>
    </row>
    <row r="25283" spans="1:10" x14ac:dyDescent="0.25">
      <c r="A25283" t="s">
        <v>88631</v>
      </c>
      <c r="B25283" t="s">
        <v>88632</v>
      </c>
      <c r="C25283" t="s">
        <v>88633</v>
      </c>
      <c r="D25283" t="s">
        <v>88634</v>
      </c>
      <c r="E25283" t="s">
        <v>14</v>
      </c>
      <c r="F25283" t="s">
        <v>21</v>
      </c>
      <c r="G25283" t="s">
        <v>153</v>
      </c>
      <c r="H25283" t="s">
        <v>239</v>
      </c>
      <c r="I25283" t="s">
        <v>239</v>
      </c>
      <c r="J25283" s="1">
        <v>40544</v>
      </c>
    </row>
    <row r="25284" spans="1:10" x14ac:dyDescent="0.25">
      <c r="A25284" t="s">
        <v>88635</v>
      </c>
      <c r="B25284" t="s">
        <v>88636</v>
      </c>
      <c r="C25284" t="s">
        <v>88637</v>
      </c>
      <c r="D25284" t="s">
        <v>88638</v>
      </c>
      <c r="E25284" t="s">
        <v>108</v>
      </c>
      <c r="F25284" t="s">
        <v>21</v>
      </c>
      <c r="G25284" t="s">
        <v>1229</v>
      </c>
      <c r="H25284" t="s">
        <v>1230</v>
      </c>
      <c r="I25284" t="s">
        <v>11027</v>
      </c>
      <c r="J25284" s="1">
        <v>29952</v>
      </c>
    </row>
    <row r="25285" spans="1:10" x14ac:dyDescent="0.25">
      <c r="A25285" t="s">
        <v>88639</v>
      </c>
      <c r="B25285" t="s">
        <v>88640</v>
      </c>
      <c r="C25285" t="s">
        <v>88641</v>
      </c>
      <c r="D25285" t="s">
        <v>88642</v>
      </c>
      <c r="E25285" t="s">
        <v>14</v>
      </c>
      <c r="F25285" t="s">
        <v>21</v>
      </c>
      <c r="G25285" t="s">
        <v>59</v>
      </c>
      <c r="H25285" t="s">
        <v>90</v>
      </c>
      <c r="I25285" t="s">
        <v>371</v>
      </c>
      <c r="J25285" s="1">
        <v>41275</v>
      </c>
    </row>
    <row r="25286" spans="1:10" x14ac:dyDescent="0.25">
      <c r="A25286" t="s">
        <v>88643</v>
      </c>
      <c r="B25286" t="s">
        <v>88644</v>
      </c>
      <c r="C25286" t="s">
        <v>88645</v>
      </c>
      <c r="D25286" t="s">
        <v>88646</v>
      </c>
      <c r="E25286" t="s">
        <v>14</v>
      </c>
      <c r="F25286" t="s">
        <v>694</v>
      </c>
      <c r="G25286">
        <v>5</v>
      </c>
      <c r="H25286" t="s">
        <v>695</v>
      </c>
      <c r="I25286" t="s">
        <v>695</v>
      </c>
      <c r="J25286" s="1">
        <v>41275</v>
      </c>
    </row>
    <row r="25287" spans="1:10" x14ac:dyDescent="0.25">
      <c r="A25287" t="s">
        <v>88647</v>
      </c>
      <c r="B25287" t="s">
        <v>88648</v>
      </c>
      <c r="C25287" t="s">
        <v>88649</v>
      </c>
      <c r="D25287" t="s">
        <v>88650</v>
      </c>
      <c r="E25287" t="s">
        <v>14</v>
      </c>
      <c r="F25287" t="s">
        <v>21</v>
      </c>
      <c r="G25287" t="s">
        <v>59</v>
      </c>
      <c r="H25287" t="s">
        <v>60</v>
      </c>
      <c r="I25287" t="s">
        <v>718</v>
      </c>
      <c r="J25287" s="1">
        <v>41883</v>
      </c>
    </row>
    <row r="25288" spans="1:10" x14ac:dyDescent="0.25">
      <c r="A25288" t="s">
        <v>88651</v>
      </c>
      <c r="B25288" t="s">
        <v>88652</v>
      </c>
      <c r="D25288" t="s">
        <v>88653</v>
      </c>
      <c r="E25288" t="s">
        <v>14</v>
      </c>
      <c r="F25288" t="s">
        <v>21</v>
      </c>
      <c r="G25288" t="s">
        <v>84</v>
      </c>
      <c r="H25288" t="s">
        <v>584</v>
      </c>
      <c r="I25288" t="s">
        <v>584</v>
      </c>
      <c r="J25288" s="1">
        <v>40909</v>
      </c>
    </row>
    <row r="25289" spans="1:10" x14ac:dyDescent="0.25">
      <c r="A25289" t="s">
        <v>88654</v>
      </c>
      <c r="B25289" t="s">
        <v>88655</v>
      </c>
      <c r="C25289" t="s">
        <v>88656</v>
      </c>
      <c r="D25289" t="s">
        <v>88657</v>
      </c>
      <c r="E25289" t="s">
        <v>14</v>
      </c>
      <c r="F25289" t="s">
        <v>21</v>
      </c>
      <c r="G25289" t="s">
        <v>84</v>
      </c>
      <c r="H25289" t="s">
        <v>1255</v>
      </c>
      <c r="I25289" t="s">
        <v>1778</v>
      </c>
      <c r="J25289" s="1">
        <v>39448</v>
      </c>
    </row>
    <row r="25290" spans="1:10" x14ac:dyDescent="0.25">
      <c r="A25290" t="s">
        <v>88658</v>
      </c>
      <c r="B25290" t="s">
        <v>88659</v>
      </c>
      <c r="C25290" t="s">
        <v>88660</v>
      </c>
      <c r="D25290" t="s">
        <v>88661</v>
      </c>
      <c r="E25290" t="s">
        <v>14</v>
      </c>
      <c r="F25290" t="s">
        <v>123</v>
      </c>
      <c r="G25290" t="s">
        <v>2584</v>
      </c>
      <c r="H25290" t="s">
        <v>2585</v>
      </c>
      <c r="I25290" t="s">
        <v>2585</v>
      </c>
      <c r="J25290" s="1">
        <v>41729</v>
      </c>
    </row>
    <row r="25291" spans="1:10" x14ac:dyDescent="0.25">
      <c r="A25291" t="s">
        <v>88662</v>
      </c>
      <c r="B25291" t="s">
        <v>88663</v>
      </c>
      <c r="C25291" t="s">
        <v>88664</v>
      </c>
      <c r="D25291" t="s">
        <v>88665</v>
      </c>
      <c r="E25291" t="s">
        <v>202</v>
      </c>
      <c r="F25291" t="s">
        <v>21</v>
      </c>
      <c r="G25291" t="s">
        <v>137</v>
      </c>
      <c r="H25291" t="s">
        <v>138</v>
      </c>
      <c r="I25291" t="s">
        <v>3644</v>
      </c>
      <c r="J25291" s="1">
        <v>39448</v>
      </c>
    </row>
    <row r="25292" spans="1:10" x14ac:dyDescent="0.25">
      <c r="A25292" t="s">
        <v>88666</v>
      </c>
      <c r="B25292" t="s">
        <v>88667</v>
      </c>
      <c r="C25292" t="s">
        <v>88668</v>
      </c>
      <c r="D25292" t="s">
        <v>88669</v>
      </c>
      <c r="E25292" t="s">
        <v>14</v>
      </c>
      <c r="F25292" t="s">
        <v>52</v>
      </c>
      <c r="G25292" t="s">
        <v>4482</v>
      </c>
      <c r="H25292" t="s">
        <v>54</v>
      </c>
      <c r="I25292" t="s">
        <v>54</v>
      </c>
      <c r="J25292" s="1">
        <v>41306</v>
      </c>
    </row>
    <row r="25293" spans="1:10" x14ac:dyDescent="0.25">
      <c r="A25293" t="s">
        <v>88670</v>
      </c>
      <c r="B25293" t="s">
        <v>88671</v>
      </c>
      <c r="C25293" t="s">
        <v>88672</v>
      </c>
      <c r="D25293" t="s">
        <v>89</v>
      </c>
      <c r="E25293" t="s">
        <v>14</v>
      </c>
      <c r="F25293" t="s">
        <v>15</v>
      </c>
      <c r="G25293">
        <v>7</v>
      </c>
      <c r="H25293" t="s">
        <v>667</v>
      </c>
      <c r="I25293" t="s">
        <v>667</v>
      </c>
      <c r="J25293" s="1">
        <v>40848</v>
      </c>
    </row>
    <row r="25294" spans="1:10" x14ac:dyDescent="0.25">
      <c r="A25294" t="s">
        <v>88673</v>
      </c>
      <c r="B25294" t="s">
        <v>88674</v>
      </c>
      <c r="C25294" t="s">
        <v>88675</v>
      </c>
      <c r="D25294" t="s">
        <v>1396</v>
      </c>
      <c r="E25294" t="s">
        <v>14</v>
      </c>
      <c r="F25294" t="s">
        <v>21</v>
      </c>
      <c r="G25294" t="s">
        <v>281</v>
      </c>
      <c r="H25294" t="s">
        <v>1025</v>
      </c>
      <c r="I25294" t="s">
        <v>1025</v>
      </c>
      <c r="J25294" s="1">
        <v>40683</v>
      </c>
    </row>
    <row r="25295" spans="1:10" x14ac:dyDescent="0.25">
      <c r="A25295" t="s">
        <v>88676</v>
      </c>
      <c r="B25295" t="s">
        <v>88677</v>
      </c>
      <c r="C25295" t="s">
        <v>88678</v>
      </c>
      <c r="D25295" t="s">
        <v>88679</v>
      </c>
      <c r="E25295" t="s">
        <v>14</v>
      </c>
      <c r="F25295" t="s">
        <v>1057</v>
      </c>
      <c r="G25295">
        <v>16</v>
      </c>
      <c r="H25295" t="s">
        <v>1699</v>
      </c>
      <c r="I25295" t="s">
        <v>1699</v>
      </c>
      <c r="J25295" s="1">
        <v>41649</v>
      </c>
    </row>
    <row r="25296" spans="1:10" x14ac:dyDescent="0.25">
      <c r="A25296" t="s">
        <v>88680</v>
      </c>
      <c r="B25296" t="s">
        <v>88681</v>
      </c>
      <c r="C25296" t="s">
        <v>88682</v>
      </c>
      <c r="D25296" t="s">
        <v>38</v>
      </c>
      <c r="E25296" t="s">
        <v>14</v>
      </c>
      <c r="F25296" t="s">
        <v>21</v>
      </c>
      <c r="G25296" t="s">
        <v>59</v>
      </c>
      <c r="H25296" t="s">
        <v>60</v>
      </c>
      <c r="I25296" t="s">
        <v>66</v>
      </c>
      <c r="J25296" s="1">
        <v>41579</v>
      </c>
    </row>
    <row r="25297" spans="1:10" x14ac:dyDescent="0.25">
      <c r="A25297" t="s">
        <v>88683</v>
      </c>
      <c r="B25297" t="s">
        <v>88684</v>
      </c>
      <c r="C25297" t="s">
        <v>88685</v>
      </c>
      <c r="D25297" t="s">
        <v>88686</v>
      </c>
      <c r="E25297" t="s">
        <v>202</v>
      </c>
      <c r="F25297" t="s">
        <v>21</v>
      </c>
      <c r="G25297" t="s">
        <v>59</v>
      </c>
      <c r="H25297" t="s">
        <v>90</v>
      </c>
      <c r="I25297" t="s">
        <v>348</v>
      </c>
      <c r="J25297" s="1">
        <v>40452</v>
      </c>
    </row>
    <row r="25298" spans="1:10" x14ac:dyDescent="0.25">
      <c r="A25298" t="s">
        <v>88687</v>
      </c>
      <c r="B25298" t="s">
        <v>88688</v>
      </c>
      <c r="C25298" t="s">
        <v>88689</v>
      </c>
      <c r="D25298" t="s">
        <v>71286</v>
      </c>
      <c r="E25298" t="s">
        <v>14</v>
      </c>
      <c r="F25298" t="s">
        <v>547</v>
      </c>
      <c r="G25298">
        <v>56</v>
      </c>
      <c r="H25298" t="s">
        <v>2547</v>
      </c>
      <c r="I25298" t="s">
        <v>2547</v>
      </c>
      <c r="J25298" s="1">
        <v>39083</v>
      </c>
    </row>
    <row r="25299" spans="1:10" x14ac:dyDescent="0.25">
      <c r="A25299" t="s">
        <v>88690</v>
      </c>
      <c r="B25299" t="s">
        <v>88691</v>
      </c>
      <c r="C25299" t="s">
        <v>88692</v>
      </c>
      <c r="D25299" t="s">
        <v>88693</v>
      </c>
      <c r="E25299" t="s">
        <v>14</v>
      </c>
      <c r="F25299" t="s">
        <v>21</v>
      </c>
      <c r="G25299" t="s">
        <v>59</v>
      </c>
      <c r="H25299" t="s">
        <v>4400</v>
      </c>
      <c r="I25299" t="s">
        <v>2519</v>
      </c>
    </row>
    <row r="25300" spans="1:10" x14ac:dyDescent="0.25">
      <c r="A25300" t="s">
        <v>88694</v>
      </c>
      <c r="B25300" t="s">
        <v>88691</v>
      </c>
      <c r="C25300" t="s">
        <v>88695</v>
      </c>
      <c r="D25300" t="s">
        <v>21724</v>
      </c>
      <c r="E25300" t="s">
        <v>14</v>
      </c>
      <c r="F25300" t="s">
        <v>21</v>
      </c>
      <c r="G25300" t="s">
        <v>59</v>
      </c>
      <c r="H25300" t="s">
        <v>90</v>
      </c>
      <c r="I25300" t="s">
        <v>90</v>
      </c>
      <c r="J25300" s="1">
        <v>42005</v>
      </c>
    </row>
    <row r="25301" spans="1:10" x14ac:dyDescent="0.25">
      <c r="A25301" t="s">
        <v>88696</v>
      </c>
      <c r="B25301" t="s">
        <v>88691</v>
      </c>
      <c r="C25301" t="s">
        <v>88697</v>
      </c>
      <c r="D25301" t="s">
        <v>21724</v>
      </c>
      <c r="E25301" t="s">
        <v>14</v>
      </c>
      <c r="F25301" t="s">
        <v>8167</v>
      </c>
      <c r="G25301">
        <v>14</v>
      </c>
      <c r="H25301" t="s">
        <v>16966</v>
      </c>
      <c r="I25301" t="s">
        <v>16966</v>
      </c>
      <c r="J25301" s="1">
        <v>42005</v>
      </c>
    </row>
    <row r="25302" spans="1:10" x14ac:dyDescent="0.25">
      <c r="A25302" t="s">
        <v>88698</v>
      </c>
      <c r="B25302" t="s">
        <v>88699</v>
      </c>
      <c r="C25302" t="s">
        <v>88700</v>
      </c>
      <c r="D25302" t="s">
        <v>88701</v>
      </c>
      <c r="E25302" t="s">
        <v>14</v>
      </c>
      <c r="F25302" t="s">
        <v>1133</v>
      </c>
      <c r="G25302">
        <v>21</v>
      </c>
      <c r="H25302" t="s">
        <v>4016</v>
      </c>
      <c r="I25302" t="s">
        <v>4017</v>
      </c>
      <c r="J25302" s="1">
        <v>39995</v>
      </c>
    </row>
    <row r="25303" spans="1:10" x14ac:dyDescent="0.25">
      <c r="A25303" t="s">
        <v>88702</v>
      </c>
      <c r="B25303" t="s">
        <v>88703</v>
      </c>
      <c r="C25303" t="s">
        <v>88704</v>
      </c>
      <c r="D25303" t="s">
        <v>88705</v>
      </c>
      <c r="E25303" t="s">
        <v>14</v>
      </c>
      <c r="F25303" t="s">
        <v>21</v>
      </c>
      <c r="G25303" t="s">
        <v>59</v>
      </c>
      <c r="H25303" t="s">
        <v>60</v>
      </c>
      <c r="I25303" t="s">
        <v>66</v>
      </c>
      <c r="J25303" s="1">
        <v>40544</v>
      </c>
    </row>
    <row r="25304" spans="1:10" x14ac:dyDescent="0.25">
      <c r="A25304" t="s">
        <v>88706</v>
      </c>
      <c r="B25304" t="s">
        <v>88707</v>
      </c>
      <c r="C25304" t="s">
        <v>88708</v>
      </c>
      <c r="D25304" t="s">
        <v>88709</v>
      </c>
      <c r="E25304" t="s">
        <v>14</v>
      </c>
      <c r="F25304" t="s">
        <v>21</v>
      </c>
      <c r="G25304" t="s">
        <v>281</v>
      </c>
      <c r="H25304" t="s">
        <v>3704</v>
      </c>
      <c r="I25304" t="s">
        <v>3704</v>
      </c>
      <c r="J25304" s="1">
        <v>41752</v>
      </c>
    </row>
    <row r="25305" spans="1:10" x14ac:dyDescent="0.25">
      <c r="A25305" t="s">
        <v>88710</v>
      </c>
      <c r="B25305" t="s">
        <v>88711</v>
      </c>
      <c r="C25305" t="s">
        <v>88712</v>
      </c>
      <c r="D25305" t="s">
        <v>88713</v>
      </c>
      <c r="E25305" t="s">
        <v>202</v>
      </c>
      <c r="F25305" t="s">
        <v>21</v>
      </c>
      <c r="G25305" t="s">
        <v>1006</v>
      </c>
      <c r="H25305" t="s">
        <v>8818</v>
      </c>
      <c r="I25305" t="s">
        <v>20377</v>
      </c>
      <c r="J25305" s="1">
        <v>42156</v>
      </c>
    </row>
    <row r="25306" spans="1:10" x14ac:dyDescent="0.25">
      <c r="A25306" t="s">
        <v>88714</v>
      </c>
      <c r="B25306" t="s">
        <v>88715</v>
      </c>
      <c r="C25306" t="s">
        <v>88716</v>
      </c>
      <c r="D25306" t="s">
        <v>88717</v>
      </c>
      <c r="E25306" t="s">
        <v>14</v>
      </c>
      <c r="F25306" t="s">
        <v>21</v>
      </c>
      <c r="G25306" t="s">
        <v>59</v>
      </c>
      <c r="H25306" t="s">
        <v>60</v>
      </c>
      <c r="I25306" t="s">
        <v>61</v>
      </c>
      <c r="J25306" s="1">
        <v>37987</v>
      </c>
    </row>
    <row r="25307" spans="1:10" x14ac:dyDescent="0.25">
      <c r="A25307" t="s">
        <v>88718</v>
      </c>
      <c r="B25307" t="s">
        <v>88719</v>
      </c>
      <c r="C25307" t="s">
        <v>88720</v>
      </c>
      <c r="D25307" t="s">
        <v>38</v>
      </c>
      <c r="E25307" t="s">
        <v>14</v>
      </c>
      <c r="F25307" t="s">
        <v>123</v>
      </c>
      <c r="G25307" t="s">
        <v>3005</v>
      </c>
      <c r="H25307" t="s">
        <v>125</v>
      </c>
      <c r="I25307" t="s">
        <v>4085</v>
      </c>
      <c r="J25307" s="1">
        <v>37987</v>
      </c>
    </row>
    <row r="25308" spans="1:10" x14ac:dyDescent="0.25">
      <c r="A25308" t="s">
        <v>88721</v>
      </c>
      <c r="B25308" t="s">
        <v>88722</v>
      </c>
      <c r="C25308" t="s">
        <v>88723</v>
      </c>
      <c r="D25308" t="s">
        <v>51</v>
      </c>
      <c r="E25308" t="s">
        <v>14</v>
      </c>
      <c r="F25308" t="s">
        <v>21</v>
      </c>
      <c r="G25308" t="s">
        <v>59</v>
      </c>
      <c r="H25308" t="s">
        <v>1216</v>
      </c>
      <c r="I25308" t="s">
        <v>1216</v>
      </c>
    </row>
    <row r="25309" spans="1:10" x14ac:dyDescent="0.25">
      <c r="A25309" t="s">
        <v>88724</v>
      </c>
      <c r="B25309" t="s">
        <v>88725</v>
      </c>
      <c r="C25309" t="s">
        <v>88726</v>
      </c>
      <c r="D25309" t="s">
        <v>51</v>
      </c>
      <c r="E25309" t="s">
        <v>14</v>
      </c>
      <c r="F25309" t="s">
        <v>160</v>
      </c>
      <c r="G25309" t="s">
        <v>1223</v>
      </c>
      <c r="H25309" t="s">
        <v>1224</v>
      </c>
      <c r="I25309" t="s">
        <v>88727</v>
      </c>
      <c r="J25309" s="1">
        <v>39142</v>
      </c>
    </row>
    <row r="25310" spans="1:10" x14ac:dyDescent="0.25">
      <c r="A25310" t="s">
        <v>88728</v>
      </c>
      <c r="B25310" t="s">
        <v>88729</v>
      </c>
      <c r="C25310" t="s">
        <v>88730</v>
      </c>
      <c r="D25310" t="s">
        <v>51</v>
      </c>
      <c r="E25310" t="s">
        <v>14</v>
      </c>
      <c r="F25310" t="s">
        <v>21</v>
      </c>
      <c r="G25310" t="s">
        <v>1325</v>
      </c>
      <c r="H25310" t="s">
        <v>1326</v>
      </c>
      <c r="I25310" t="s">
        <v>88731</v>
      </c>
      <c r="J25310" s="1">
        <v>35796</v>
      </c>
    </row>
    <row r="25311" spans="1:10" x14ac:dyDescent="0.25">
      <c r="A25311" t="s">
        <v>88732</v>
      </c>
      <c r="B25311" t="s">
        <v>88733</v>
      </c>
      <c r="C25311" t="s">
        <v>88734</v>
      </c>
      <c r="D25311" t="s">
        <v>51</v>
      </c>
      <c r="E25311" t="s">
        <v>202</v>
      </c>
      <c r="F25311" t="s">
        <v>1057</v>
      </c>
      <c r="G25311">
        <v>2</v>
      </c>
      <c r="H25311" t="s">
        <v>1731</v>
      </c>
      <c r="I25311" t="s">
        <v>1731</v>
      </c>
    </row>
    <row r="25312" spans="1:10" x14ac:dyDescent="0.25">
      <c r="A25312" t="s">
        <v>88735</v>
      </c>
      <c r="B25312" t="s">
        <v>88736</v>
      </c>
      <c r="C25312" t="s">
        <v>88737</v>
      </c>
      <c r="E25312" t="s">
        <v>14</v>
      </c>
      <c r="F25312" t="s">
        <v>21</v>
      </c>
      <c r="G25312" t="s">
        <v>130</v>
      </c>
      <c r="H25312" t="s">
        <v>131</v>
      </c>
      <c r="I25312" t="s">
        <v>1109</v>
      </c>
    </row>
    <row r="25313" spans="1:10" x14ac:dyDescent="0.25">
      <c r="A25313" t="s">
        <v>88738</v>
      </c>
      <c r="B25313" t="s">
        <v>88739</v>
      </c>
      <c r="C25313" t="s">
        <v>88740</v>
      </c>
      <c r="D25313" t="s">
        <v>1666</v>
      </c>
      <c r="E25313" t="s">
        <v>14</v>
      </c>
      <c r="F25313" t="s">
        <v>2266</v>
      </c>
      <c r="G25313">
        <v>34</v>
      </c>
      <c r="H25313" t="s">
        <v>2267</v>
      </c>
      <c r="I25313" t="s">
        <v>2267</v>
      </c>
      <c r="J25313" s="1">
        <v>40909</v>
      </c>
    </row>
    <row r="25314" spans="1:10" x14ac:dyDescent="0.25">
      <c r="A25314" t="s">
        <v>88741</v>
      </c>
      <c r="B25314" t="s">
        <v>88742</v>
      </c>
      <c r="C25314" t="s">
        <v>88743</v>
      </c>
      <c r="D25314" t="s">
        <v>51</v>
      </c>
      <c r="E25314" t="s">
        <v>14</v>
      </c>
      <c r="F25314" t="s">
        <v>21</v>
      </c>
      <c r="G25314" t="s">
        <v>153</v>
      </c>
      <c r="H25314" t="s">
        <v>239</v>
      </c>
      <c r="I25314" t="s">
        <v>6954</v>
      </c>
      <c r="J25314" s="1">
        <v>40179</v>
      </c>
    </row>
    <row r="25315" spans="1:10" x14ac:dyDescent="0.25">
      <c r="A25315" t="s">
        <v>88744</v>
      </c>
      <c r="B25315" t="s">
        <v>88745</v>
      </c>
      <c r="C25315" t="s">
        <v>88746</v>
      </c>
      <c r="E25315" t="s">
        <v>14</v>
      </c>
      <c r="F25315" t="s">
        <v>342</v>
      </c>
      <c r="G25315">
        <v>6</v>
      </c>
      <c r="H25315" t="s">
        <v>12861</v>
      </c>
      <c r="I25315" t="s">
        <v>12861</v>
      </c>
      <c r="J25315" s="1">
        <v>40544</v>
      </c>
    </row>
    <row r="25316" spans="1:10" x14ac:dyDescent="0.25">
      <c r="A25316" t="s">
        <v>88747</v>
      </c>
      <c r="B25316" t="s">
        <v>88748</v>
      </c>
      <c r="D25316" t="s">
        <v>88749</v>
      </c>
      <c r="E25316" t="s">
        <v>14</v>
      </c>
      <c r="F25316" t="s">
        <v>21</v>
      </c>
      <c r="G25316" t="s">
        <v>130</v>
      </c>
      <c r="H25316" t="s">
        <v>131</v>
      </c>
      <c r="I25316" t="s">
        <v>1109</v>
      </c>
      <c r="J25316" s="1">
        <v>40179</v>
      </c>
    </row>
    <row r="25317" spans="1:10" x14ac:dyDescent="0.25">
      <c r="A25317" t="s">
        <v>88750</v>
      </c>
      <c r="B25317" t="s">
        <v>88751</v>
      </c>
      <c r="D25317" t="s">
        <v>51</v>
      </c>
      <c r="E25317" t="s">
        <v>14</v>
      </c>
      <c r="F25317" t="s">
        <v>21</v>
      </c>
      <c r="G25317" t="s">
        <v>281</v>
      </c>
      <c r="H25317" t="s">
        <v>869</v>
      </c>
      <c r="I25317" t="s">
        <v>869</v>
      </c>
      <c r="J25317" s="1">
        <v>36892</v>
      </c>
    </row>
    <row r="25318" spans="1:10" x14ac:dyDescent="0.25">
      <c r="A25318" t="s">
        <v>88752</v>
      </c>
      <c r="B25318" t="s">
        <v>88753</v>
      </c>
      <c r="C25318" t="s">
        <v>88754</v>
      </c>
      <c r="D25318" t="s">
        <v>1409</v>
      </c>
      <c r="E25318" t="s">
        <v>14</v>
      </c>
      <c r="F25318" t="s">
        <v>21</v>
      </c>
      <c r="G25318" t="s">
        <v>101</v>
      </c>
      <c r="H25318" t="s">
        <v>3831</v>
      </c>
      <c r="I25318" t="s">
        <v>3831</v>
      </c>
    </row>
    <row r="25319" spans="1:10" x14ac:dyDescent="0.25">
      <c r="A25319" t="s">
        <v>88755</v>
      </c>
      <c r="B25319" t="s">
        <v>88756</v>
      </c>
      <c r="E25319" t="s">
        <v>14</v>
      </c>
      <c r="F25319" t="s">
        <v>21</v>
      </c>
      <c r="G25319" t="s">
        <v>94</v>
      </c>
      <c r="H25319" t="s">
        <v>3290</v>
      </c>
      <c r="I25319" t="s">
        <v>69283</v>
      </c>
      <c r="J25319" s="1">
        <v>33970</v>
      </c>
    </row>
    <row r="25320" spans="1:10" x14ac:dyDescent="0.25">
      <c r="A25320" t="s">
        <v>88757</v>
      </c>
      <c r="B25320" t="s">
        <v>88758</v>
      </c>
      <c r="C25320" t="s">
        <v>88759</v>
      </c>
      <c r="D25320" t="s">
        <v>51</v>
      </c>
      <c r="E25320" t="s">
        <v>14</v>
      </c>
      <c r="F25320" t="s">
        <v>21</v>
      </c>
      <c r="G25320" t="s">
        <v>425</v>
      </c>
      <c r="H25320" t="s">
        <v>523</v>
      </c>
      <c r="I25320" t="s">
        <v>5339</v>
      </c>
      <c r="J25320" s="1">
        <v>39448</v>
      </c>
    </row>
    <row r="25321" spans="1:10" x14ac:dyDescent="0.25">
      <c r="A25321" t="s">
        <v>88760</v>
      </c>
      <c r="B25321" t="s">
        <v>88761</v>
      </c>
      <c r="C25321" t="s">
        <v>88762</v>
      </c>
      <c r="D25321" t="s">
        <v>3004</v>
      </c>
      <c r="E25321" t="s">
        <v>14</v>
      </c>
      <c r="F25321" t="s">
        <v>21</v>
      </c>
      <c r="G25321" t="s">
        <v>425</v>
      </c>
      <c r="H25321" t="s">
        <v>523</v>
      </c>
      <c r="I25321" t="s">
        <v>5339</v>
      </c>
      <c r="J25321" s="1">
        <v>37987</v>
      </c>
    </row>
    <row r="25322" spans="1:10" x14ac:dyDescent="0.25">
      <c r="A25322" t="s">
        <v>88763</v>
      </c>
      <c r="B25322" t="s">
        <v>88764</v>
      </c>
      <c r="C25322" t="s">
        <v>88765</v>
      </c>
      <c r="D25322" t="s">
        <v>1242</v>
      </c>
      <c r="E25322" t="s">
        <v>108</v>
      </c>
      <c r="F25322" t="s">
        <v>21</v>
      </c>
      <c r="G25322" t="s">
        <v>639</v>
      </c>
      <c r="H25322" t="s">
        <v>640</v>
      </c>
      <c r="I25322" t="s">
        <v>9132</v>
      </c>
    </row>
    <row r="25323" spans="1:10" x14ac:dyDescent="0.25">
      <c r="A25323" t="s">
        <v>88766</v>
      </c>
      <c r="B25323" t="s">
        <v>88767</v>
      </c>
      <c r="C25323" t="s">
        <v>88768</v>
      </c>
      <c r="D25323" t="s">
        <v>88769</v>
      </c>
      <c r="E25323" t="s">
        <v>108</v>
      </c>
      <c r="F25323" t="s">
        <v>1057</v>
      </c>
      <c r="G25323">
        <v>7</v>
      </c>
      <c r="H25323" t="s">
        <v>1693</v>
      </c>
      <c r="I25323" t="s">
        <v>88770</v>
      </c>
      <c r="J25323" s="1">
        <v>36161</v>
      </c>
    </row>
    <row r="25324" spans="1:10" x14ac:dyDescent="0.25">
      <c r="A25324" t="s">
        <v>88771</v>
      </c>
      <c r="B25324" t="s">
        <v>88772</v>
      </c>
      <c r="C25324" t="s">
        <v>88773</v>
      </c>
      <c r="D25324" t="s">
        <v>88774</v>
      </c>
      <c r="E25324" t="s">
        <v>14</v>
      </c>
      <c r="F25324" t="s">
        <v>21</v>
      </c>
      <c r="G25324" t="s">
        <v>153</v>
      </c>
      <c r="H25324" t="s">
        <v>239</v>
      </c>
      <c r="I25324" t="s">
        <v>239</v>
      </c>
    </row>
    <row r="25325" spans="1:10" x14ac:dyDescent="0.25">
      <c r="A25325" t="s">
        <v>88775</v>
      </c>
      <c r="B25325" t="s">
        <v>88776</v>
      </c>
      <c r="D25325" t="s">
        <v>352</v>
      </c>
      <c r="E25325" t="s">
        <v>14</v>
      </c>
      <c r="F25325" t="s">
        <v>21</v>
      </c>
      <c r="G25325" t="s">
        <v>84</v>
      </c>
      <c r="H25325" t="s">
        <v>1255</v>
      </c>
      <c r="I25325" t="s">
        <v>11278</v>
      </c>
      <c r="J25325" s="1">
        <v>40675</v>
      </c>
    </row>
    <row r="25326" spans="1:10" x14ac:dyDescent="0.25">
      <c r="A25326" t="s">
        <v>88777</v>
      </c>
      <c r="B25326" t="s">
        <v>88778</v>
      </c>
      <c r="C25326" t="s">
        <v>88779</v>
      </c>
      <c r="D25326" t="s">
        <v>176</v>
      </c>
      <c r="E25326" t="s">
        <v>14</v>
      </c>
      <c r="F25326" t="s">
        <v>21</v>
      </c>
      <c r="G25326" t="s">
        <v>281</v>
      </c>
      <c r="H25326" t="s">
        <v>573</v>
      </c>
      <c r="I25326" t="s">
        <v>573</v>
      </c>
      <c r="J25326" s="1">
        <v>41632</v>
      </c>
    </row>
    <row r="25327" spans="1:10" x14ac:dyDescent="0.25">
      <c r="A25327" t="s">
        <v>88780</v>
      </c>
      <c r="B25327" t="s">
        <v>88781</v>
      </c>
      <c r="C25327" t="s">
        <v>88782</v>
      </c>
      <c r="D25327" t="s">
        <v>88783</v>
      </c>
      <c r="E25327" t="s">
        <v>14</v>
      </c>
      <c r="F25327" t="s">
        <v>21</v>
      </c>
      <c r="G25327" t="s">
        <v>84</v>
      </c>
      <c r="H25327" t="s">
        <v>3564</v>
      </c>
      <c r="I25327" t="s">
        <v>2687</v>
      </c>
      <c r="J25327" s="1">
        <v>41699</v>
      </c>
    </row>
    <row r="25328" spans="1:10" x14ac:dyDescent="0.25">
      <c r="A25328" t="s">
        <v>88784</v>
      </c>
      <c r="B25328" t="s">
        <v>88785</v>
      </c>
      <c r="C25328" t="s">
        <v>88786</v>
      </c>
      <c r="D25328" t="s">
        <v>88787</v>
      </c>
      <c r="E25328" t="s">
        <v>14</v>
      </c>
      <c r="F25328" t="s">
        <v>21</v>
      </c>
      <c r="G25328" t="s">
        <v>281</v>
      </c>
      <c r="H25328" t="s">
        <v>869</v>
      </c>
      <c r="I25328" t="s">
        <v>36614</v>
      </c>
      <c r="J25328" s="1">
        <v>38436</v>
      </c>
    </row>
    <row r="25329" spans="1:10" x14ac:dyDescent="0.25">
      <c r="A25329" t="s">
        <v>88788</v>
      </c>
      <c r="B25329" t="s">
        <v>88789</v>
      </c>
      <c r="C25329" t="s">
        <v>88790</v>
      </c>
      <c r="D25329" t="s">
        <v>88791</v>
      </c>
      <c r="E25329" t="s">
        <v>14</v>
      </c>
      <c r="F25329" t="s">
        <v>33</v>
      </c>
      <c r="G25329">
        <v>22</v>
      </c>
      <c r="H25329" t="s">
        <v>34</v>
      </c>
      <c r="I25329" t="s">
        <v>34</v>
      </c>
      <c r="J25329" s="1">
        <v>39448</v>
      </c>
    </row>
    <row r="25330" spans="1:10" x14ac:dyDescent="0.25">
      <c r="A25330" t="s">
        <v>88792</v>
      </c>
      <c r="B25330" t="s">
        <v>88793</v>
      </c>
      <c r="C25330" t="s">
        <v>88794</v>
      </c>
      <c r="D25330" t="s">
        <v>88795</v>
      </c>
      <c r="E25330" t="s">
        <v>14</v>
      </c>
      <c r="F25330" t="s">
        <v>21</v>
      </c>
      <c r="G25330" t="s">
        <v>59</v>
      </c>
      <c r="H25330" t="s">
        <v>60</v>
      </c>
      <c r="I25330" t="s">
        <v>13279</v>
      </c>
      <c r="J25330" s="1">
        <v>41640</v>
      </c>
    </row>
    <row r="25331" spans="1:10" x14ac:dyDescent="0.25">
      <c r="A25331" t="s">
        <v>88796</v>
      </c>
      <c r="B25331" t="s">
        <v>88797</v>
      </c>
      <c r="C25331" t="s">
        <v>88798</v>
      </c>
      <c r="D25331" t="s">
        <v>122</v>
      </c>
      <c r="E25331" t="s">
        <v>14</v>
      </c>
      <c r="F25331" t="s">
        <v>21</v>
      </c>
      <c r="G25331" t="s">
        <v>59</v>
      </c>
      <c r="H25331" t="s">
        <v>60</v>
      </c>
      <c r="I25331" t="s">
        <v>1397</v>
      </c>
      <c r="J25331" s="1">
        <v>36892</v>
      </c>
    </row>
    <row r="25332" spans="1:10" x14ac:dyDescent="0.25">
      <c r="A25332" t="s">
        <v>88799</v>
      </c>
      <c r="B25332" t="s">
        <v>88800</v>
      </c>
      <c r="D25332" t="s">
        <v>56640</v>
      </c>
      <c r="E25332" t="s">
        <v>14</v>
      </c>
      <c r="F25332" t="s">
        <v>21</v>
      </c>
      <c r="G25332" t="s">
        <v>59</v>
      </c>
      <c r="H25332" t="s">
        <v>60</v>
      </c>
      <c r="I25332" t="s">
        <v>66</v>
      </c>
    </row>
    <row r="25333" spans="1:10" x14ac:dyDescent="0.25">
      <c r="A25333" t="s">
        <v>88801</v>
      </c>
      <c r="B25333" t="s">
        <v>88802</v>
      </c>
      <c r="C25333" t="s">
        <v>88803</v>
      </c>
      <c r="E25333" t="s">
        <v>108</v>
      </c>
      <c r="F25333" t="s">
        <v>21</v>
      </c>
      <c r="G25333" t="s">
        <v>1075</v>
      </c>
      <c r="H25333" t="s">
        <v>1076</v>
      </c>
      <c r="I25333" t="s">
        <v>88804</v>
      </c>
    </row>
    <row r="25334" spans="1:10" x14ac:dyDescent="0.25">
      <c r="A25334" t="s">
        <v>88805</v>
      </c>
      <c r="B25334" t="s">
        <v>88806</v>
      </c>
      <c r="C25334" t="s">
        <v>88807</v>
      </c>
      <c r="D25334" t="s">
        <v>21829</v>
      </c>
      <c r="E25334" t="s">
        <v>202</v>
      </c>
      <c r="F25334" t="s">
        <v>12405</v>
      </c>
      <c r="G25334">
        <v>4</v>
      </c>
      <c r="H25334" t="s">
        <v>39921</v>
      </c>
      <c r="I25334" t="s">
        <v>39921</v>
      </c>
      <c r="J25334" s="1">
        <v>42125</v>
      </c>
    </row>
    <row r="25335" spans="1:10" x14ac:dyDescent="0.25">
      <c r="A25335" t="s">
        <v>88808</v>
      </c>
      <c r="B25335" t="s">
        <v>88809</v>
      </c>
      <c r="C25335" t="s">
        <v>88810</v>
      </c>
      <c r="D25335" t="s">
        <v>1242</v>
      </c>
      <c r="E25335" t="s">
        <v>14</v>
      </c>
      <c r="F25335" t="s">
        <v>21</v>
      </c>
      <c r="G25335" t="s">
        <v>1075</v>
      </c>
      <c r="H25335" t="s">
        <v>1076</v>
      </c>
      <c r="I25335" t="s">
        <v>1076</v>
      </c>
      <c r="J25335" s="1">
        <v>40544</v>
      </c>
    </row>
    <row r="25336" spans="1:10" x14ac:dyDescent="0.25">
      <c r="A25336" t="s">
        <v>88811</v>
      </c>
      <c r="B25336" t="s">
        <v>88812</v>
      </c>
      <c r="C25336" t="s">
        <v>88813</v>
      </c>
      <c r="D25336" t="s">
        <v>10286</v>
      </c>
      <c r="E25336" t="s">
        <v>14</v>
      </c>
      <c r="F25336" t="s">
        <v>21</v>
      </c>
      <c r="G25336" t="s">
        <v>1347</v>
      </c>
      <c r="H25336" t="s">
        <v>1348</v>
      </c>
      <c r="I25336" t="s">
        <v>19872</v>
      </c>
      <c r="J25336" s="1">
        <v>38353</v>
      </c>
    </row>
    <row r="25337" spans="1:10" x14ac:dyDescent="0.25">
      <c r="A25337" t="s">
        <v>88814</v>
      </c>
      <c r="B25337" t="s">
        <v>88815</v>
      </c>
      <c r="C25337" t="s">
        <v>88816</v>
      </c>
      <c r="D25337" t="s">
        <v>1242</v>
      </c>
      <c r="E25337" t="s">
        <v>14</v>
      </c>
      <c r="F25337" t="s">
        <v>1057</v>
      </c>
      <c r="G25337">
        <v>2</v>
      </c>
      <c r="H25337" t="s">
        <v>1731</v>
      </c>
      <c r="I25337" t="s">
        <v>1731</v>
      </c>
      <c r="J25337" s="1">
        <v>38353</v>
      </c>
    </row>
    <row r="25338" spans="1:10" x14ac:dyDescent="0.25">
      <c r="A25338" t="s">
        <v>88817</v>
      </c>
      <c r="B25338" t="s">
        <v>88818</v>
      </c>
      <c r="C25338" t="s">
        <v>88819</v>
      </c>
      <c r="D25338" t="s">
        <v>51</v>
      </c>
      <c r="E25338" t="s">
        <v>14</v>
      </c>
      <c r="F25338" t="s">
        <v>21</v>
      </c>
      <c r="G25338" t="s">
        <v>153</v>
      </c>
      <c r="H25338" t="s">
        <v>239</v>
      </c>
      <c r="I25338" t="s">
        <v>322</v>
      </c>
    </row>
    <row r="25339" spans="1:10" x14ac:dyDescent="0.25">
      <c r="A25339" t="s">
        <v>88820</v>
      </c>
      <c r="B25339" t="s">
        <v>88821</v>
      </c>
      <c r="C25339" t="s">
        <v>88822</v>
      </c>
      <c r="D25339" t="s">
        <v>88823</v>
      </c>
      <c r="E25339" t="s">
        <v>14</v>
      </c>
      <c r="F25339" t="s">
        <v>21</v>
      </c>
      <c r="G25339" t="s">
        <v>203</v>
      </c>
      <c r="H25339" t="s">
        <v>15009</v>
      </c>
      <c r="I25339" t="s">
        <v>15009</v>
      </c>
      <c r="J25339" s="1">
        <v>41559</v>
      </c>
    </row>
    <row r="25340" spans="1:10" x14ac:dyDescent="0.25">
      <c r="A25340" t="s">
        <v>88824</v>
      </c>
      <c r="B25340" t="s">
        <v>88825</v>
      </c>
      <c r="C25340" t="s">
        <v>88826</v>
      </c>
      <c r="D25340" t="s">
        <v>1242</v>
      </c>
      <c r="E25340" t="s">
        <v>14</v>
      </c>
      <c r="F25340" t="s">
        <v>1057</v>
      </c>
      <c r="G25340">
        <v>14</v>
      </c>
      <c r="H25340" t="s">
        <v>88827</v>
      </c>
      <c r="I25340" t="s">
        <v>88827</v>
      </c>
    </row>
    <row r="25341" spans="1:10" x14ac:dyDescent="0.25">
      <c r="A25341" t="s">
        <v>88828</v>
      </c>
      <c r="B25341" t="s">
        <v>88829</v>
      </c>
      <c r="C25341" t="s">
        <v>88830</v>
      </c>
      <c r="D25341" t="s">
        <v>88831</v>
      </c>
      <c r="E25341" t="s">
        <v>14</v>
      </c>
      <c r="F25341" t="s">
        <v>342</v>
      </c>
      <c r="G25341">
        <v>7</v>
      </c>
      <c r="H25341" t="s">
        <v>757</v>
      </c>
      <c r="I25341" t="s">
        <v>757</v>
      </c>
      <c r="J25341" s="1">
        <v>41589</v>
      </c>
    </row>
    <row r="25342" spans="1:10" x14ac:dyDescent="0.25">
      <c r="A25342" t="s">
        <v>88832</v>
      </c>
      <c r="B25342" t="s">
        <v>88833</v>
      </c>
      <c r="C25342" t="s">
        <v>88834</v>
      </c>
      <c r="D25342" t="s">
        <v>51</v>
      </c>
      <c r="E25342" t="s">
        <v>14</v>
      </c>
      <c r="F25342" t="s">
        <v>21</v>
      </c>
      <c r="G25342" t="s">
        <v>153</v>
      </c>
      <c r="H25342" t="s">
        <v>239</v>
      </c>
      <c r="I25342" t="s">
        <v>12130</v>
      </c>
    </row>
    <row r="25343" spans="1:10" x14ac:dyDescent="0.25">
      <c r="A25343" t="s">
        <v>88835</v>
      </c>
      <c r="B25343" t="s">
        <v>88836</v>
      </c>
      <c r="C25343" t="s">
        <v>88837</v>
      </c>
      <c r="D25343" t="s">
        <v>88838</v>
      </c>
      <c r="E25343" t="s">
        <v>14</v>
      </c>
      <c r="F25343" t="s">
        <v>474</v>
      </c>
      <c r="H25343" t="s">
        <v>475</v>
      </c>
      <c r="I25343" t="s">
        <v>475</v>
      </c>
    </row>
    <row r="25344" spans="1:10" x14ac:dyDescent="0.25">
      <c r="A25344" t="s">
        <v>88839</v>
      </c>
      <c r="B25344" t="s">
        <v>88840</v>
      </c>
      <c r="C25344" t="s">
        <v>88841</v>
      </c>
      <c r="D25344" t="s">
        <v>51</v>
      </c>
      <c r="E25344" t="s">
        <v>108</v>
      </c>
      <c r="F25344" t="s">
        <v>123</v>
      </c>
      <c r="G25344" t="s">
        <v>4406</v>
      </c>
      <c r="H25344" t="s">
        <v>43156</v>
      </c>
      <c r="I25344" t="s">
        <v>43156</v>
      </c>
      <c r="J25344" s="1">
        <v>39083</v>
      </c>
    </row>
    <row r="25345" spans="1:10" x14ac:dyDescent="0.25">
      <c r="A25345" t="s">
        <v>88842</v>
      </c>
      <c r="B25345" t="s">
        <v>88843</v>
      </c>
      <c r="C25345" t="s">
        <v>88844</v>
      </c>
      <c r="D25345" t="s">
        <v>88845</v>
      </c>
      <c r="E25345" t="s">
        <v>14</v>
      </c>
      <c r="F25345" t="s">
        <v>21</v>
      </c>
      <c r="G25345" t="s">
        <v>153</v>
      </c>
      <c r="H25345" t="s">
        <v>239</v>
      </c>
      <c r="I25345" t="s">
        <v>239</v>
      </c>
      <c r="J25345" s="1">
        <v>40072</v>
      </c>
    </row>
    <row r="25346" spans="1:10" x14ac:dyDescent="0.25">
      <c r="A25346" t="s">
        <v>88846</v>
      </c>
      <c r="B25346" t="s">
        <v>88847</v>
      </c>
      <c r="C25346" t="s">
        <v>88848</v>
      </c>
      <c r="D25346" t="s">
        <v>88849</v>
      </c>
      <c r="E25346" t="s">
        <v>14</v>
      </c>
      <c r="J25346" s="1">
        <v>41617</v>
      </c>
    </row>
    <row r="25347" spans="1:10" x14ac:dyDescent="0.25">
      <c r="A25347" t="s">
        <v>88850</v>
      </c>
      <c r="B25347" t="s">
        <v>88851</v>
      </c>
      <c r="D25347" t="s">
        <v>51</v>
      </c>
      <c r="E25347" t="s">
        <v>14</v>
      </c>
      <c r="F25347" t="s">
        <v>21</v>
      </c>
      <c r="G25347" t="s">
        <v>59</v>
      </c>
      <c r="H25347" t="s">
        <v>1216</v>
      </c>
      <c r="I25347" t="s">
        <v>8963</v>
      </c>
      <c r="J25347" s="1">
        <v>40909</v>
      </c>
    </row>
    <row r="25348" spans="1:10" x14ac:dyDescent="0.25">
      <c r="A25348" t="s">
        <v>88852</v>
      </c>
      <c r="B25348" t="s">
        <v>88853</v>
      </c>
      <c r="C25348" t="s">
        <v>88854</v>
      </c>
      <c r="D25348" t="s">
        <v>70</v>
      </c>
      <c r="E25348" t="s">
        <v>202</v>
      </c>
      <c r="F25348" t="s">
        <v>21</v>
      </c>
      <c r="G25348" t="s">
        <v>59</v>
      </c>
      <c r="H25348" t="s">
        <v>60</v>
      </c>
      <c r="I25348" t="s">
        <v>979</v>
      </c>
      <c r="J25348" s="1">
        <v>37257</v>
      </c>
    </row>
    <row r="25349" spans="1:10" x14ac:dyDescent="0.25">
      <c r="A25349" t="s">
        <v>88855</v>
      </c>
      <c r="B25349" t="s">
        <v>88856</v>
      </c>
      <c r="C25349" t="s">
        <v>88857</v>
      </c>
      <c r="D25349" t="s">
        <v>88858</v>
      </c>
      <c r="E25349" t="s">
        <v>14</v>
      </c>
      <c r="F25349" t="s">
        <v>21</v>
      </c>
      <c r="G25349" t="s">
        <v>39</v>
      </c>
      <c r="H25349" t="s">
        <v>277</v>
      </c>
      <c r="I25349" t="s">
        <v>277</v>
      </c>
      <c r="J25349" s="1">
        <v>42009</v>
      </c>
    </row>
    <row r="25350" spans="1:10" x14ac:dyDescent="0.25">
      <c r="A25350" t="s">
        <v>88859</v>
      </c>
      <c r="B25350" t="s">
        <v>88860</v>
      </c>
      <c r="C25350" t="s">
        <v>88861</v>
      </c>
      <c r="D25350" t="s">
        <v>51</v>
      </c>
      <c r="E25350" t="s">
        <v>14</v>
      </c>
      <c r="F25350" t="s">
        <v>21</v>
      </c>
      <c r="G25350" t="s">
        <v>94</v>
      </c>
      <c r="H25350" t="s">
        <v>95</v>
      </c>
      <c r="I25350" t="s">
        <v>40183</v>
      </c>
      <c r="J25350" s="1">
        <v>36526</v>
      </c>
    </row>
    <row r="25351" spans="1:10" x14ac:dyDescent="0.25">
      <c r="A25351" t="s">
        <v>88862</v>
      </c>
      <c r="B25351" t="s">
        <v>88863</v>
      </c>
      <c r="C25351" t="s">
        <v>88864</v>
      </c>
      <c r="D25351" t="s">
        <v>270</v>
      </c>
      <c r="E25351" t="s">
        <v>14</v>
      </c>
      <c r="F25351" t="s">
        <v>21</v>
      </c>
      <c r="G25351" t="s">
        <v>785</v>
      </c>
      <c r="H25351" t="s">
        <v>786</v>
      </c>
      <c r="I25351" t="s">
        <v>786</v>
      </c>
      <c r="J25351" s="1">
        <v>40118</v>
      </c>
    </row>
    <row r="25352" spans="1:10" x14ac:dyDescent="0.25">
      <c r="A25352" t="s">
        <v>88865</v>
      </c>
      <c r="B25352" t="s">
        <v>88866</v>
      </c>
      <c r="C25352" t="s">
        <v>88867</v>
      </c>
      <c r="D25352" t="s">
        <v>88868</v>
      </c>
      <c r="E25352" t="s">
        <v>14</v>
      </c>
      <c r="F25352" t="s">
        <v>21</v>
      </c>
      <c r="G25352" t="s">
        <v>1347</v>
      </c>
      <c r="H25352" t="s">
        <v>1348</v>
      </c>
      <c r="I25352" t="s">
        <v>2985</v>
      </c>
      <c r="J25352" s="1">
        <v>39448</v>
      </c>
    </row>
    <row r="25353" spans="1:10" x14ac:dyDescent="0.25">
      <c r="A25353" t="s">
        <v>88869</v>
      </c>
      <c r="B25353" t="s">
        <v>88870</v>
      </c>
      <c r="D25353" t="s">
        <v>88871</v>
      </c>
      <c r="E25353" t="s">
        <v>14</v>
      </c>
      <c r="F25353" t="s">
        <v>21</v>
      </c>
      <c r="G25353" t="s">
        <v>101</v>
      </c>
      <c r="H25353" t="s">
        <v>102</v>
      </c>
      <c r="I25353" t="s">
        <v>103</v>
      </c>
      <c r="J25353" s="1">
        <v>41883</v>
      </c>
    </row>
    <row r="25354" spans="1:10" x14ac:dyDescent="0.25">
      <c r="A25354" t="s">
        <v>88872</v>
      </c>
      <c r="B25354" t="s">
        <v>88873</v>
      </c>
      <c r="C25354" t="s">
        <v>88874</v>
      </c>
      <c r="D25354" t="s">
        <v>2194</v>
      </c>
      <c r="E25354" t="s">
        <v>14</v>
      </c>
      <c r="F25354" t="s">
        <v>21</v>
      </c>
      <c r="G25354" t="s">
        <v>137</v>
      </c>
      <c r="H25354" t="s">
        <v>138</v>
      </c>
      <c r="I25354" t="s">
        <v>138</v>
      </c>
      <c r="J25354" s="1">
        <v>40953</v>
      </c>
    </row>
    <row r="25355" spans="1:10" x14ac:dyDescent="0.25">
      <c r="A25355" t="s">
        <v>88875</v>
      </c>
      <c r="B25355" t="s">
        <v>88876</v>
      </c>
      <c r="C25355" t="s">
        <v>88877</v>
      </c>
      <c r="D25355" t="s">
        <v>10127</v>
      </c>
      <c r="E25355" t="s">
        <v>14</v>
      </c>
      <c r="F25355" t="s">
        <v>21</v>
      </c>
      <c r="G25355" t="s">
        <v>1229</v>
      </c>
      <c r="H25355" t="s">
        <v>1230</v>
      </c>
      <c r="I25355" t="s">
        <v>1230</v>
      </c>
      <c r="J25355" s="1">
        <v>40794</v>
      </c>
    </row>
    <row r="25356" spans="1:10" x14ac:dyDescent="0.25">
      <c r="A25356" t="s">
        <v>88878</v>
      </c>
      <c r="B25356" t="s">
        <v>88879</v>
      </c>
      <c r="C25356" t="s">
        <v>88880</v>
      </c>
      <c r="D25356" t="s">
        <v>88881</v>
      </c>
      <c r="E25356" t="s">
        <v>14</v>
      </c>
      <c r="F25356" t="s">
        <v>21</v>
      </c>
      <c r="G25356" t="s">
        <v>59</v>
      </c>
      <c r="H25356" t="s">
        <v>90</v>
      </c>
      <c r="I25356" t="s">
        <v>33039</v>
      </c>
      <c r="J25356" s="1">
        <v>40923</v>
      </c>
    </row>
    <row r="25357" spans="1:10" x14ac:dyDescent="0.25">
      <c r="A25357" t="s">
        <v>88882</v>
      </c>
      <c r="B25357" t="s">
        <v>88883</v>
      </c>
      <c r="C25357" t="s">
        <v>88884</v>
      </c>
      <c r="D25357" t="s">
        <v>44091</v>
      </c>
      <c r="E25357" t="s">
        <v>14</v>
      </c>
      <c r="F25357" t="s">
        <v>123</v>
      </c>
      <c r="G25357" t="s">
        <v>124</v>
      </c>
      <c r="H25357" t="s">
        <v>125</v>
      </c>
      <c r="I25357" t="s">
        <v>125</v>
      </c>
      <c r="J25357" s="1">
        <v>40544</v>
      </c>
    </row>
    <row r="25358" spans="1:10" x14ac:dyDescent="0.25">
      <c r="A25358" t="s">
        <v>88885</v>
      </c>
      <c r="B25358" t="s">
        <v>88886</v>
      </c>
      <c r="C25358" t="s">
        <v>88887</v>
      </c>
      <c r="D25358" t="s">
        <v>419</v>
      </c>
      <c r="E25358" t="s">
        <v>202</v>
      </c>
      <c r="F25358" t="s">
        <v>123</v>
      </c>
    </row>
    <row r="25359" spans="1:10" x14ac:dyDescent="0.25">
      <c r="A25359" t="s">
        <v>88888</v>
      </c>
      <c r="B25359" t="s">
        <v>88889</v>
      </c>
      <c r="C25359" t="s">
        <v>88890</v>
      </c>
      <c r="D25359" t="s">
        <v>1067</v>
      </c>
      <c r="E25359" t="s">
        <v>14</v>
      </c>
      <c r="F25359" t="s">
        <v>21</v>
      </c>
      <c r="G25359" t="s">
        <v>84</v>
      </c>
      <c r="H25359" t="s">
        <v>10626</v>
      </c>
      <c r="I25359" t="s">
        <v>10626</v>
      </c>
      <c r="J25359" s="1">
        <v>41275</v>
      </c>
    </row>
    <row r="25360" spans="1:10" x14ac:dyDescent="0.25">
      <c r="A25360" t="s">
        <v>88891</v>
      </c>
      <c r="B25360" t="s">
        <v>88892</v>
      </c>
      <c r="C25360" t="s">
        <v>88893</v>
      </c>
      <c r="D25360" t="s">
        <v>88894</v>
      </c>
      <c r="E25360" t="s">
        <v>202</v>
      </c>
      <c r="F25360" t="s">
        <v>21</v>
      </c>
      <c r="G25360" t="s">
        <v>94</v>
      </c>
      <c r="H25360" t="s">
        <v>95</v>
      </c>
      <c r="I25360" t="s">
        <v>2695</v>
      </c>
      <c r="J25360" s="1">
        <v>38353</v>
      </c>
    </row>
    <row r="25361" spans="1:10" x14ac:dyDescent="0.25">
      <c r="A25361" t="s">
        <v>88895</v>
      </c>
      <c r="B25361" t="s">
        <v>88896</v>
      </c>
      <c r="C25361" t="s">
        <v>88897</v>
      </c>
      <c r="D25361" t="s">
        <v>88898</v>
      </c>
      <c r="E25361" t="s">
        <v>14</v>
      </c>
      <c r="F25361" t="s">
        <v>21</v>
      </c>
      <c r="G25361" t="s">
        <v>59</v>
      </c>
      <c r="H25361" t="s">
        <v>90</v>
      </c>
      <c r="I25361" t="s">
        <v>90</v>
      </c>
      <c r="J25361" s="1">
        <v>41275</v>
      </c>
    </row>
    <row r="25362" spans="1:10" x14ac:dyDescent="0.25">
      <c r="A25362" t="s">
        <v>88899</v>
      </c>
      <c r="B25362" t="s">
        <v>88900</v>
      </c>
      <c r="C25362" t="s">
        <v>88901</v>
      </c>
      <c r="D25362" t="s">
        <v>88902</v>
      </c>
      <c r="E25362" t="s">
        <v>14</v>
      </c>
      <c r="F25362" t="s">
        <v>21</v>
      </c>
      <c r="G25362" t="s">
        <v>153</v>
      </c>
      <c r="H25362" t="s">
        <v>239</v>
      </c>
      <c r="I25362" t="s">
        <v>30131</v>
      </c>
      <c r="J25362" s="1">
        <v>41541</v>
      </c>
    </row>
    <row r="25363" spans="1:10" x14ac:dyDescent="0.25">
      <c r="A25363" t="s">
        <v>88903</v>
      </c>
      <c r="B25363" t="s">
        <v>88904</v>
      </c>
      <c r="C25363" t="s">
        <v>88905</v>
      </c>
      <c r="D25363" t="s">
        <v>88906</v>
      </c>
      <c r="E25363" t="s">
        <v>14</v>
      </c>
      <c r="F25363" t="s">
        <v>694</v>
      </c>
      <c r="G25363">
        <v>5</v>
      </c>
      <c r="H25363" t="s">
        <v>695</v>
      </c>
      <c r="I25363" t="s">
        <v>695</v>
      </c>
      <c r="J25363" s="1">
        <v>41791</v>
      </c>
    </row>
    <row r="25364" spans="1:10" x14ac:dyDescent="0.25">
      <c r="A25364" t="s">
        <v>88907</v>
      </c>
      <c r="B25364" t="s">
        <v>88908</v>
      </c>
      <c r="C25364" t="s">
        <v>88909</v>
      </c>
      <c r="D25364" t="s">
        <v>70</v>
      </c>
      <c r="E25364" t="s">
        <v>14</v>
      </c>
      <c r="F25364" t="s">
        <v>8167</v>
      </c>
      <c r="G25364">
        <v>1</v>
      </c>
      <c r="H25364" t="s">
        <v>8168</v>
      </c>
      <c r="I25364" t="s">
        <v>88910</v>
      </c>
    </row>
    <row r="25365" spans="1:10" x14ac:dyDescent="0.25">
      <c r="A25365" t="s">
        <v>88911</v>
      </c>
      <c r="B25365" t="s">
        <v>88912</v>
      </c>
      <c r="C25365" t="s">
        <v>88913</v>
      </c>
      <c r="D25365" t="s">
        <v>88914</v>
      </c>
      <c r="E25365" t="s">
        <v>14</v>
      </c>
      <c r="J25365" s="1">
        <v>42111</v>
      </c>
    </row>
    <row r="25366" spans="1:10" x14ac:dyDescent="0.25">
      <c r="A25366" t="s">
        <v>88915</v>
      </c>
      <c r="B25366" t="s">
        <v>88916</v>
      </c>
      <c r="C25366" t="s">
        <v>88917</v>
      </c>
      <c r="D25366" t="s">
        <v>88918</v>
      </c>
      <c r="E25366" t="s">
        <v>14</v>
      </c>
      <c r="F25366" t="s">
        <v>12308</v>
      </c>
      <c r="G25366">
        <v>1</v>
      </c>
      <c r="H25366" t="s">
        <v>12309</v>
      </c>
      <c r="I25366" t="s">
        <v>12309</v>
      </c>
      <c r="J25366" s="1">
        <v>41640</v>
      </c>
    </row>
    <row r="25367" spans="1:10" x14ac:dyDescent="0.25">
      <c r="A25367" t="s">
        <v>88919</v>
      </c>
      <c r="B25367" t="s">
        <v>88920</v>
      </c>
      <c r="C25367" t="s">
        <v>88921</v>
      </c>
      <c r="D25367" t="s">
        <v>88922</v>
      </c>
      <c r="E25367" t="s">
        <v>14</v>
      </c>
      <c r="J25367" s="1">
        <v>41430</v>
      </c>
    </row>
    <row r="25368" spans="1:10" x14ac:dyDescent="0.25">
      <c r="A25368" t="s">
        <v>88923</v>
      </c>
      <c r="B25368" t="s">
        <v>88924</v>
      </c>
      <c r="C25368" t="s">
        <v>88925</v>
      </c>
      <c r="D25368" t="s">
        <v>32</v>
      </c>
      <c r="E25368" t="s">
        <v>14</v>
      </c>
      <c r="F25368" t="s">
        <v>21</v>
      </c>
      <c r="G25368" t="s">
        <v>1229</v>
      </c>
      <c r="H25368" t="s">
        <v>1230</v>
      </c>
      <c r="I25368" t="s">
        <v>1230</v>
      </c>
      <c r="J25368" s="1">
        <v>40725</v>
      </c>
    </row>
    <row r="25369" spans="1:10" x14ac:dyDescent="0.25">
      <c r="A25369" t="s">
        <v>88926</v>
      </c>
      <c r="B25369" t="s">
        <v>88927</v>
      </c>
      <c r="C25369" t="s">
        <v>88928</v>
      </c>
      <c r="D25369" t="s">
        <v>781</v>
      </c>
      <c r="E25369" t="s">
        <v>14</v>
      </c>
      <c r="J25369" s="1">
        <v>41365</v>
      </c>
    </row>
    <row r="25370" spans="1:10" x14ac:dyDescent="0.25">
      <c r="A25370" t="s">
        <v>88929</v>
      </c>
      <c r="B25370" t="s">
        <v>88930</v>
      </c>
      <c r="C25370" t="s">
        <v>88931</v>
      </c>
      <c r="D25370" t="s">
        <v>88932</v>
      </c>
      <c r="E25370" t="s">
        <v>202</v>
      </c>
      <c r="J25370" s="1">
        <v>42161</v>
      </c>
    </row>
    <row r="25371" spans="1:10" x14ac:dyDescent="0.25">
      <c r="A25371" t="s">
        <v>88933</v>
      </c>
      <c r="B25371" t="s">
        <v>88934</v>
      </c>
      <c r="C25371" t="s">
        <v>88935</v>
      </c>
      <c r="D25371" t="s">
        <v>88936</v>
      </c>
      <c r="E25371" t="s">
        <v>108</v>
      </c>
      <c r="F25371" t="s">
        <v>21</v>
      </c>
      <c r="G25371" t="s">
        <v>59</v>
      </c>
      <c r="H25371" t="s">
        <v>60</v>
      </c>
      <c r="I25371" t="s">
        <v>66</v>
      </c>
      <c r="J25371" s="1">
        <v>39264</v>
      </c>
    </row>
    <row r="25372" spans="1:10" x14ac:dyDescent="0.25">
      <c r="A25372" t="s">
        <v>88937</v>
      </c>
      <c r="B25372" t="s">
        <v>88938</v>
      </c>
      <c r="C25372" t="s">
        <v>88939</v>
      </c>
      <c r="D25372" t="s">
        <v>88940</v>
      </c>
      <c r="E25372" t="s">
        <v>14</v>
      </c>
      <c r="F25372" t="s">
        <v>21</v>
      </c>
      <c r="G25372" t="s">
        <v>101</v>
      </c>
      <c r="H25372" t="s">
        <v>102</v>
      </c>
      <c r="I25372" t="s">
        <v>103</v>
      </c>
    </row>
    <row r="25373" spans="1:10" x14ac:dyDescent="0.25">
      <c r="A25373" t="s">
        <v>88941</v>
      </c>
      <c r="B25373" t="s">
        <v>88942</v>
      </c>
      <c r="C25373" t="s">
        <v>88943</v>
      </c>
      <c r="D25373" t="s">
        <v>88944</v>
      </c>
      <c r="E25373" t="s">
        <v>14</v>
      </c>
      <c r="F25373" t="s">
        <v>401</v>
      </c>
      <c r="G25373">
        <v>40</v>
      </c>
      <c r="H25373" t="s">
        <v>975</v>
      </c>
      <c r="I25373" t="s">
        <v>975</v>
      </c>
      <c r="J25373" s="1">
        <v>39814</v>
      </c>
    </row>
    <row r="25374" spans="1:10" x14ac:dyDescent="0.25">
      <c r="A25374" t="s">
        <v>88945</v>
      </c>
      <c r="B25374" t="s">
        <v>88946</v>
      </c>
      <c r="C25374" t="s">
        <v>88947</v>
      </c>
      <c r="D25374" t="s">
        <v>88948</v>
      </c>
      <c r="E25374" t="s">
        <v>14</v>
      </c>
      <c r="J25374" s="1">
        <v>39783</v>
      </c>
    </row>
    <row r="25375" spans="1:10" x14ac:dyDescent="0.25">
      <c r="A25375" t="s">
        <v>88949</v>
      </c>
      <c r="B25375" t="s">
        <v>88950</v>
      </c>
      <c r="C25375" t="s">
        <v>88951</v>
      </c>
      <c r="D25375" t="s">
        <v>539</v>
      </c>
      <c r="E25375" t="s">
        <v>14</v>
      </c>
      <c r="F25375" t="s">
        <v>33</v>
      </c>
      <c r="G25375">
        <v>22</v>
      </c>
      <c r="H25375" t="s">
        <v>34</v>
      </c>
      <c r="I25375" t="s">
        <v>34</v>
      </c>
      <c r="J25375" s="1">
        <v>39566</v>
      </c>
    </row>
    <row r="25376" spans="1:10" x14ac:dyDescent="0.25">
      <c r="A25376" t="s">
        <v>88952</v>
      </c>
      <c r="B25376" t="s">
        <v>88953</v>
      </c>
      <c r="C25376" t="s">
        <v>88954</v>
      </c>
      <c r="D25376" t="s">
        <v>176</v>
      </c>
      <c r="E25376" t="s">
        <v>202</v>
      </c>
      <c r="F25376" t="s">
        <v>21</v>
      </c>
      <c r="G25376" t="s">
        <v>1006</v>
      </c>
      <c r="H25376" t="s">
        <v>1007</v>
      </c>
      <c r="I25376" t="s">
        <v>1007</v>
      </c>
      <c r="J25376" s="1">
        <v>35796</v>
      </c>
    </row>
    <row r="25377" spans="1:10" x14ac:dyDescent="0.25">
      <c r="A25377" t="s">
        <v>88955</v>
      </c>
      <c r="B25377" t="s">
        <v>88956</v>
      </c>
      <c r="C25377" t="s">
        <v>88957</v>
      </c>
      <c r="D25377" t="s">
        <v>88958</v>
      </c>
      <c r="E25377" t="s">
        <v>14</v>
      </c>
      <c r="F25377" t="s">
        <v>547</v>
      </c>
      <c r="G25377">
        <v>29</v>
      </c>
      <c r="H25377" t="s">
        <v>744</v>
      </c>
      <c r="I25377" t="s">
        <v>744</v>
      </c>
      <c r="J25377" s="1">
        <v>40544</v>
      </c>
    </row>
    <row r="25378" spans="1:10" x14ac:dyDescent="0.25">
      <c r="A25378" t="s">
        <v>88959</v>
      </c>
      <c r="B25378" t="s">
        <v>88960</v>
      </c>
      <c r="C25378" t="s">
        <v>88961</v>
      </c>
      <c r="D25378" t="s">
        <v>85082</v>
      </c>
      <c r="E25378" t="s">
        <v>14</v>
      </c>
      <c r="J25378" s="1">
        <v>40909</v>
      </c>
    </row>
    <row r="25379" spans="1:10" x14ac:dyDescent="0.25">
      <c r="A25379" t="s">
        <v>88962</v>
      </c>
      <c r="B25379" t="s">
        <v>88963</v>
      </c>
      <c r="C25379" t="s">
        <v>88964</v>
      </c>
      <c r="D25379" t="s">
        <v>88965</v>
      </c>
      <c r="E25379" t="s">
        <v>14</v>
      </c>
      <c r="F25379" t="s">
        <v>3398</v>
      </c>
      <c r="G25379">
        <v>7</v>
      </c>
      <c r="H25379" t="s">
        <v>3399</v>
      </c>
      <c r="I25379" t="s">
        <v>3399</v>
      </c>
      <c r="J25379" s="1">
        <v>40969</v>
      </c>
    </row>
    <row r="25380" spans="1:10" x14ac:dyDescent="0.25">
      <c r="A25380" t="s">
        <v>88966</v>
      </c>
      <c r="B25380" t="s">
        <v>88967</v>
      </c>
      <c r="C25380" t="s">
        <v>88968</v>
      </c>
      <c r="D25380" t="s">
        <v>51</v>
      </c>
      <c r="E25380" t="s">
        <v>684</v>
      </c>
      <c r="F25380" t="s">
        <v>21</v>
      </c>
      <c r="G25380" t="s">
        <v>803</v>
      </c>
      <c r="H25380" t="s">
        <v>1527</v>
      </c>
      <c r="I25380" t="s">
        <v>3110</v>
      </c>
      <c r="J25380" s="1">
        <v>35796</v>
      </c>
    </row>
    <row r="25381" spans="1:10" x14ac:dyDescent="0.25">
      <c r="A25381" t="s">
        <v>88969</v>
      </c>
      <c r="B25381" t="s">
        <v>88970</v>
      </c>
      <c r="C25381" t="s">
        <v>88971</v>
      </c>
      <c r="D25381" t="s">
        <v>88972</v>
      </c>
      <c r="E25381" t="s">
        <v>14</v>
      </c>
      <c r="F25381" t="s">
        <v>21</v>
      </c>
      <c r="G25381" t="s">
        <v>101</v>
      </c>
      <c r="H25381" t="s">
        <v>102</v>
      </c>
      <c r="I25381" t="s">
        <v>103</v>
      </c>
      <c r="J25381" s="1">
        <v>41183</v>
      </c>
    </row>
    <row r="25382" spans="1:10" x14ac:dyDescent="0.25">
      <c r="A25382" t="s">
        <v>88973</v>
      </c>
      <c r="B25382" t="s">
        <v>88974</v>
      </c>
      <c r="C25382" t="s">
        <v>88975</v>
      </c>
      <c r="D25382" t="s">
        <v>54645</v>
      </c>
      <c r="E25382" t="s">
        <v>14</v>
      </c>
      <c r="F25382" t="s">
        <v>1057</v>
      </c>
      <c r="G25382">
        <v>2</v>
      </c>
      <c r="H25382" t="s">
        <v>1731</v>
      </c>
      <c r="I25382" t="s">
        <v>1731</v>
      </c>
      <c r="J25382" s="1">
        <v>39083</v>
      </c>
    </row>
    <row r="25383" spans="1:10" x14ac:dyDescent="0.25">
      <c r="A25383" t="s">
        <v>88976</v>
      </c>
      <c r="B25383" t="s">
        <v>88977</v>
      </c>
      <c r="C25383" t="s">
        <v>88978</v>
      </c>
      <c r="D25383" t="s">
        <v>88979</v>
      </c>
      <c r="E25383" t="s">
        <v>202</v>
      </c>
      <c r="F25383" t="s">
        <v>21</v>
      </c>
      <c r="G25383" t="s">
        <v>203</v>
      </c>
      <c r="H25383" t="s">
        <v>204</v>
      </c>
      <c r="I25383" t="s">
        <v>204</v>
      </c>
      <c r="J25383" s="1">
        <v>41791</v>
      </c>
    </row>
    <row r="25384" spans="1:10" x14ac:dyDescent="0.25">
      <c r="A25384" t="s">
        <v>88980</v>
      </c>
      <c r="B25384" t="s">
        <v>88981</v>
      </c>
      <c r="C25384" t="s">
        <v>88982</v>
      </c>
      <c r="D25384" t="s">
        <v>38</v>
      </c>
      <c r="E25384" t="s">
        <v>14</v>
      </c>
      <c r="F25384" t="s">
        <v>21</v>
      </c>
      <c r="G25384" t="s">
        <v>153</v>
      </c>
      <c r="H25384" t="s">
        <v>239</v>
      </c>
      <c r="I25384" t="s">
        <v>6954</v>
      </c>
      <c r="J25384" s="1">
        <v>41275</v>
      </c>
    </row>
    <row r="25385" spans="1:10" x14ac:dyDescent="0.25">
      <c r="A25385" t="s">
        <v>88983</v>
      </c>
      <c r="B25385" t="s">
        <v>88984</v>
      </c>
      <c r="C25385" t="s">
        <v>88985</v>
      </c>
      <c r="D25385" t="s">
        <v>88986</v>
      </c>
      <c r="E25385" t="s">
        <v>14</v>
      </c>
      <c r="F25385" t="s">
        <v>474</v>
      </c>
      <c r="H25385" t="s">
        <v>475</v>
      </c>
      <c r="I25385" t="s">
        <v>475</v>
      </c>
      <c r="J25385" s="1">
        <v>42074</v>
      </c>
    </row>
    <row r="25386" spans="1:10" x14ac:dyDescent="0.25">
      <c r="A25386" t="s">
        <v>88987</v>
      </c>
      <c r="B25386" t="s">
        <v>88988</v>
      </c>
      <c r="C25386" t="s">
        <v>88989</v>
      </c>
      <c r="D25386" t="s">
        <v>70</v>
      </c>
      <c r="E25386" t="s">
        <v>202</v>
      </c>
      <c r="F25386" t="s">
        <v>453</v>
      </c>
      <c r="G25386">
        <v>48</v>
      </c>
      <c r="H25386" t="s">
        <v>454</v>
      </c>
      <c r="I25386" t="s">
        <v>454</v>
      </c>
      <c r="J25386" s="1">
        <v>40635</v>
      </c>
    </row>
    <row r="25387" spans="1:10" x14ac:dyDescent="0.25">
      <c r="A25387" t="s">
        <v>88990</v>
      </c>
      <c r="B25387" t="s">
        <v>88991</v>
      </c>
      <c r="D25387" t="s">
        <v>88992</v>
      </c>
      <c r="E25387" t="s">
        <v>14</v>
      </c>
      <c r="F25387" t="s">
        <v>21</v>
      </c>
      <c r="G25387" t="s">
        <v>59</v>
      </c>
      <c r="H25387" t="s">
        <v>1216</v>
      </c>
      <c r="I25387" t="s">
        <v>9321</v>
      </c>
    </row>
    <row r="25388" spans="1:10" x14ac:dyDescent="0.25">
      <c r="A25388" t="s">
        <v>88993</v>
      </c>
      <c r="B25388" t="s">
        <v>88994</v>
      </c>
      <c r="C25388" t="s">
        <v>88995</v>
      </c>
      <c r="D25388" t="s">
        <v>1498</v>
      </c>
      <c r="E25388" t="s">
        <v>14</v>
      </c>
      <c r="F25388" t="s">
        <v>694</v>
      </c>
      <c r="G25388">
        <v>5</v>
      </c>
      <c r="H25388" t="s">
        <v>695</v>
      </c>
      <c r="I25388" t="s">
        <v>695</v>
      </c>
      <c r="J25388" s="1">
        <v>41640</v>
      </c>
    </row>
    <row r="25389" spans="1:10" x14ac:dyDescent="0.25">
      <c r="A25389" t="s">
        <v>88996</v>
      </c>
      <c r="B25389" t="s">
        <v>88997</v>
      </c>
      <c r="C25389" t="s">
        <v>88998</v>
      </c>
      <c r="D25389" t="s">
        <v>352</v>
      </c>
      <c r="E25389" t="s">
        <v>14</v>
      </c>
      <c r="F25389" t="s">
        <v>361</v>
      </c>
      <c r="J25389" s="1">
        <v>37987</v>
      </c>
    </row>
    <row r="25390" spans="1:10" x14ac:dyDescent="0.25">
      <c r="A25390" t="s">
        <v>88999</v>
      </c>
      <c r="B25390" t="s">
        <v>89000</v>
      </c>
      <c r="D25390" t="s">
        <v>1396</v>
      </c>
      <c r="E25390" t="s">
        <v>14</v>
      </c>
      <c r="F25390" t="s">
        <v>2266</v>
      </c>
      <c r="G25390">
        <v>17</v>
      </c>
      <c r="H25390" t="s">
        <v>22657</v>
      </c>
      <c r="I25390" t="s">
        <v>22658</v>
      </c>
      <c r="J25390" s="1">
        <v>35431</v>
      </c>
    </row>
    <row r="25391" spans="1:10" x14ac:dyDescent="0.25">
      <c r="A25391" t="s">
        <v>89001</v>
      </c>
      <c r="B25391" t="s">
        <v>89002</v>
      </c>
      <c r="D25391" t="s">
        <v>58</v>
      </c>
      <c r="E25391" t="s">
        <v>14</v>
      </c>
    </row>
    <row r="25392" spans="1:10" x14ac:dyDescent="0.25">
      <c r="A25392" t="s">
        <v>89003</v>
      </c>
      <c r="B25392" t="s">
        <v>89004</v>
      </c>
      <c r="C25392" t="s">
        <v>89005</v>
      </c>
      <c r="D25392" t="s">
        <v>89006</v>
      </c>
      <c r="E25392" t="s">
        <v>14</v>
      </c>
      <c r="F25392" t="s">
        <v>33</v>
      </c>
      <c r="G25392">
        <v>19</v>
      </c>
      <c r="H25392" t="s">
        <v>1510</v>
      </c>
      <c r="I25392" t="s">
        <v>89007</v>
      </c>
    </row>
    <row r="25393" spans="1:10" x14ac:dyDescent="0.25">
      <c r="A25393" t="s">
        <v>89008</v>
      </c>
      <c r="B25393" t="s">
        <v>89009</v>
      </c>
      <c r="C25393" t="s">
        <v>89010</v>
      </c>
      <c r="D25393" t="s">
        <v>1379</v>
      </c>
      <c r="E25393" t="s">
        <v>14</v>
      </c>
      <c r="F25393" t="s">
        <v>21</v>
      </c>
      <c r="G25393" t="s">
        <v>77</v>
      </c>
      <c r="H25393" t="s">
        <v>1759</v>
      </c>
      <c r="I25393" t="s">
        <v>1760</v>
      </c>
      <c r="J25393" s="1">
        <v>36892</v>
      </c>
    </row>
    <row r="25394" spans="1:10" x14ac:dyDescent="0.25">
      <c r="A25394" t="s">
        <v>89011</v>
      </c>
      <c r="B25394" t="s">
        <v>89012</v>
      </c>
      <c r="E25394" t="s">
        <v>14</v>
      </c>
    </row>
    <row r="25395" spans="1:10" x14ac:dyDescent="0.25">
      <c r="A25395" t="s">
        <v>89013</v>
      </c>
      <c r="B25395" t="s">
        <v>89014</v>
      </c>
      <c r="C25395" t="s">
        <v>89015</v>
      </c>
      <c r="D25395" t="s">
        <v>58</v>
      </c>
      <c r="E25395" t="s">
        <v>14</v>
      </c>
      <c r="F25395" t="s">
        <v>21</v>
      </c>
      <c r="G25395" t="s">
        <v>2786</v>
      </c>
      <c r="H25395" t="s">
        <v>8094</v>
      </c>
      <c r="I25395" t="s">
        <v>89016</v>
      </c>
      <c r="J25395" s="1">
        <v>39479</v>
      </c>
    </row>
    <row r="25396" spans="1:10" x14ac:dyDescent="0.25">
      <c r="A25396" t="s">
        <v>89017</v>
      </c>
      <c r="B25396" t="s">
        <v>89018</v>
      </c>
      <c r="C25396" t="s">
        <v>89019</v>
      </c>
      <c r="D25396" t="s">
        <v>650</v>
      </c>
      <c r="E25396" t="s">
        <v>14</v>
      </c>
      <c r="F25396" t="s">
        <v>123</v>
      </c>
      <c r="G25396" t="s">
        <v>9509</v>
      </c>
      <c r="H25396" t="s">
        <v>125</v>
      </c>
      <c r="I25396" t="s">
        <v>9510</v>
      </c>
    </row>
    <row r="25397" spans="1:10" x14ac:dyDescent="0.25">
      <c r="A25397" t="s">
        <v>89020</v>
      </c>
      <c r="B25397" t="s">
        <v>89021</v>
      </c>
      <c r="C25397" t="s">
        <v>89022</v>
      </c>
      <c r="D25397" t="s">
        <v>89023</v>
      </c>
      <c r="E25397" t="s">
        <v>14</v>
      </c>
      <c r="F25397" t="s">
        <v>52</v>
      </c>
      <c r="G25397" t="s">
        <v>3334</v>
      </c>
      <c r="H25397" t="s">
        <v>3335</v>
      </c>
      <c r="I25397" t="s">
        <v>3336</v>
      </c>
      <c r="J25397" s="1">
        <v>38777</v>
      </c>
    </row>
    <row r="25398" spans="1:10" x14ac:dyDescent="0.25">
      <c r="A25398" t="s">
        <v>89024</v>
      </c>
      <c r="B25398" t="s">
        <v>89025</v>
      </c>
      <c r="C25398" t="s">
        <v>89026</v>
      </c>
      <c r="D25398" t="s">
        <v>2382</v>
      </c>
      <c r="E25398" t="s">
        <v>14</v>
      </c>
      <c r="F25398" t="s">
        <v>21</v>
      </c>
      <c r="G25398" t="s">
        <v>59</v>
      </c>
      <c r="H25398" t="s">
        <v>60</v>
      </c>
      <c r="I25398" t="s">
        <v>66</v>
      </c>
      <c r="J25398" s="1">
        <v>40940</v>
      </c>
    </row>
    <row r="25399" spans="1:10" x14ac:dyDescent="0.25">
      <c r="A25399" t="s">
        <v>89027</v>
      </c>
      <c r="B25399" t="s">
        <v>89028</v>
      </c>
      <c r="C25399" t="s">
        <v>89029</v>
      </c>
      <c r="D25399" t="s">
        <v>13810</v>
      </c>
      <c r="E25399" t="s">
        <v>14</v>
      </c>
      <c r="F25399" t="s">
        <v>336</v>
      </c>
      <c r="G25399">
        <v>11</v>
      </c>
      <c r="H25399" t="s">
        <v>492</v>
      </c>
      <c r="I25399" t="s">
        <v>492</v>
      </c>
      <c r="J25399" s="1">
        <v>41153</v>
      </c>
    </row>
    <row r="25400" spans="1:10" x14ac:dyDescent="0.25">
      <c r="A25400" t="s">
        <v>89030</v>
      </c>
      <c r="B25400" t="s">
        <v>89031</v>
      </c>
      <c r="C25400" t="s">
        <v>89032</v>
      </c>
      <c r="D25400" t="s">
        <v>89033</v>
      </c>
      <c r="E25400" t="s">
        <v>14</v>
      </c>
      <c r="F25400" t="s">
        <v>21</v>
      </c>
      <c r="G25400" t="s">
        <v>101</v>
      </c>
      <c r="H25400" t="s">
        <v>102</v>
      </c>
      <c r="I25400" t="s">
        <v>5330</v>
      </c>
      <c r="J25400" s="1">
        <v>41275</v>
      </c>
    </row>
    <row r="25401" spans="1:10" x14ac:dyDescent="0.25">
      <c r="A25401" t="s">
        <v>89034</v>
      </c>
      <c r="B25401" t="s">
        <v>89035</v>
      </c>
      <c r="C25401" t="s">
        <v>89036</v>
      </c>
      <c r="D25401" t="s">
        <v>89037</v>
      </c>
      <c r="E25401" t="s">
        <v>202</v>
      </c>
      <c r="F25401" t="s">
        <v>21</v>
      </c>
      <c r="G25401" t="s">
        <v>101</v>
      </c>
      <c r="H25401" t="s">
        <v>102</v>
      </c>
      <c r="I25401" t="s">
        <v>103</v>
      </c>
      <c r="J25401" s="1">
        <v>40179</v>
      </c>
    </row>
    <row r="25402" spans="1:10" x14ac:dyDescent="0.25">
      <c r="A25402" t="s">
        <v>89038</v>
      </c>
      <c r="B25402" t="s">
        <v>89039</v>
      </c>
      <c r="D25402" t="s">
        <v>2194</v>
      </c>
      <c r="E25402" t="s">
        <v>202</v>
      </c>
    </row>
    <row r="25403" spans="1:10" x14ac:dyDescent="0.25">
      <c r="A25403" t="s">
        <v>89040</v>
      </c>
      <c r="B25403" t="s">
        <v>89041</v>
      </c>
      <c r="C25403" t="s">
        <v>89042</v>
      </c>
      <c r="D25403" t="s">
        <v>38</v>
      </c>
      <c r="E25403" t="s">
        <v>108</v>
      </c>
      <c r="F25403" t="s">
        <v>21</v>
      </c>
      <c r="G25403" t="s">
        <v>59</v>
      </c>
      <c r="H25403" t="s">
        <v>90</v>
      </c>
      <c r="I25403" t="s">
        <v>30664</v>
      </c>
    </row>
    <row r="25404" spans="1:10" x14ac:dyDescent="0.25">
      <c r="A25404" t="s">
        <v>89043</v>
      </c>
      <c r="B25404" t="s">
        <v>89044</v>
      </c>
      <c r="C25404" t="s">
        <v>89045</v>
      </c>
      <c r="D25404" t="s">
        <v>89046</v>
      </c>
      <c r="E25404" t="s">
        <v>202</v>
      </c>
      <c r="J25404" s="1">
        <v>42037</v>
      </c>
    </row>
    <row r="25405" spans="1:10" x14ac:dyDescent="0.25">
      <c r="A25405" t="s">
        <v>89047</v>
      </c>
      <c r="B25405" t="s">
        <v>89048</v>
      </c>
      <c r="C25405" t="s">
        <v>89049</v>
      </c>
      <c r="D25405" t="s">
        <v>89050</v>
      </c>
      <c r="E25405" t="s">
        <v>108</v>
      </c>
      <c r="F25405" t="s">
        <v>21</v>
      </c>
      <c r="G25405" t="s">
        <v>101</v>
      </c>
      <c r="H25405" t="s">
        <v>102</v>
      </c>
      <c r="I25405" t="s">
        <v>103</v>
      </c>
      <c r="J25405" s="1">
        <v>40833</v>
      </c>
    </row>
    <row r="25406" spans="1:10" x14ac:dyDescent="0.25">
      <c r="A25406" t="s">
        <v>89051</v>
      </c>
      <c r="B25406" t="s">
        <v>89052</v>
      </c>
      <c r="C25406" t="s">
        <v>89053</v>
      </c>
      <c r="D25406" t="s">
        <v>89054</v>
      </c>
      <c r="E25406" t="s">
        <v>14</v>
      </c>
      <c r="F25406" t="s">
        <v>160</v>
      </c>
      <c r="G25406" t="s">
        <v>161</v>
      </c>
      <c r="H25406" t="s">
        <v>162</v>
      </c>
      <c r="I25406" t="s">
        <v>162</v>
      </c>
      <c r="J25406" s="1">
        <v>40179</v>
      </c>
    </row>
    <row r="25407" spans="1:10" x14ac:dyDescent="0.25">
      <c r="A25407" t="s">
        <v>89055</v>
      </c>
      <c r="B25407" t="s">
        <v>89056</v>
      </c>
      <c r="C25407" t="s">
        <v>89057</v>
      </c>
      <c r="D25407" t="s">
        <v>89058</v>
      </c>
      <c r="E25407" t="s">
        <v>14</v>
      </c>
    </row>
    <row r="25408" spans="1:10" x14ac:dyDescent="0.25">
      <c r="A25408" t="s">
        <v>89059</v>
      </c>
      <c r="B25408" t="s">
        <v>89060</v>
      </c>
      <c r="C25408" t="s">
        <v>89061</v>
      </c>
      <c r="D25408" t="s">
        <v>89062</v>
      </c>
      <c r="E25408" t="s">
        <v>14</v>
      </c>
      <c r="F25408" t="s">
        <v>21</v>
      </c>
      <c r="G25408" t="s">
        <v>101</v>
      </c>
      <c r="H25408" t="s">
        <v>102</v>
      </c>
      <c r="I25408" t="s">
        <v>103</v>
      </c>
      <c r="J25408" s="1">
        <v>39814</v>
      </c>
    </row>
    <row r="25409" spans="1:10" x14ac:dyDescent="0.25">
      <c r="A25409" t="s">
        <v>89063</v>
      </c>
      <c r="B25409" t="s">
        <v>89064</v>
      </c>
      <c r="C25409" t="s">
        <v>89065</v>
      </c>
      <c r="D25409" t="s">
        <v>89066</v>
      </c>
      <c r="E25409" t="s">
        <v>14</v>
      </c>
      <c r="F25409" t="s">
        <v>694</v>
      </c>
      <c r="J25409" s="1">
        <v>41334</v>
      </c>
    </row>
    <row r="25410" spans="1:10" x14ac:dyDescent="0.25">
      <c r="A25410" t="s">
        <v>89067</v>
      </c>
      <c r="B25410" t="s">
        <v>89068</v>
      </c>
      <c r="C25410" t="s">
        <v>89069</v>
      </c>
      <c r="D25410" t="s">
        <v>38</v>
      </c>
      <c r="E25410" t="s">
        <v>14</v>
      </c>
      <c r="F25410" t="s">
        <v>21</v>
      </c>
      <c r="G25410" t="s">
        <v>59</v>
      </c>
      <c r="H25410" t="s">
        <v>60</v>
      </c>
      <c r="I25410" t="s">
        <v>66</v>
      </c>
      <c r="J25410" s="1">
        <v>40544</v>
      </c>
    </row>
    <row r="25411" spans="1:10" x14ac:dyDescent="0.25">
      <c r="A25411" t="s">
        <v>89070</v>
      </c>
      <c r="B25411" t="s">
        <v>89071</v>
      </c>
      <c r="C25411" t="s">
        <v>89072</v>
      </c>
      <c r="D25411" t="s">
        <v>89073</v>
      </c>
      <c r="E25411" t="s">
        <v>14</v>
      </c>
      <c r="F25411" t="s">
        <v>21</v>
      </c>
      <c r="G25411" t="s">
        <v>425</v>
      </c>
      <c r="H25411" t="s">
        <v>6978</v>
      </c>
      <c r="I25411" t="s">
        <v>6979</v>
      </c>
      <c r="J25411" s="1">
        <v>40544</v>
      </c>
    </row>
    <row r="25412" spans="1:10" x14ac:dyDescent="0.25">
      <c r="A25412" t="s">
        <v>89074</v>
      </c>
      <c r="B25412" t="s">
        <v>89075</v>
      </c>
      <c r="C25412" t="s">
        <v>89076</v>
      </c>
      <c r="D25412" t="s">
        <v>1445</v>
      </c>
      <c r="E25412" t="s">
        <v>14</v>
      </c>
      <c r="F25412" t="s">
        <v>547</v>
      </c>
      <c r="G25412">
        <v>29</v>
      </c>
      <c r="H25412" t="s">
        <v>744</v>
      </c>
      <c r="I25412" t="s">
        <v>744</v>
      </c>
      <c r="J25412" s="1">
        <v>41640</v>
      </c>
    </row>
    <row r="25413" spans="1:10" x14ac:dyDescent="0.25">
      <c r="A25413" t="s">
        <v>89077</v>
      </c>
      <c r="B25413" t="s">
        <v>89078</v>
      </c>
      <c r="C25413" t="s">
        <v>89079</v>
      </c>
      <c r="D25413" t="s">
        <v>89080</v>
      </c>
      <c r="E25413" t="s">
        <v>14</v>
      </c>
      <c r="F25413" t="s">
        <v>474</v>
      </c>
      <c r="H25413" t="s">
        <v>475</v>
      </c>
      <c r="I25413" t="s">
        <v>475</v>
      </c>
      <c r="J25413" s="1">
        <v>40728</v>
      </c>
    </row>
    <row r="25414" spans="1:10" x14ac:dyDescent="0.25">
      <c r="A25414" t="s">
        <v>89081</v>
      </c>
      <c r="B25414" t="s">
        <v>89082</v>
      </c>
      <c r="C25414" t="s">
        <v>89083</v>
      </c>
      <c r="D25414" t="s">
        <v>312</v>
      </c>
      <c r="E25414" t="s">
        <v>14</v>
      </c>
      <c r="F25414" t="s">
        <v>15</v>
      </c>
      <c r="G25414">
        <v>19</v>
      </c>
      <c r="H25414" t="s">
        <v>469</v>
      </c>
      <c r="I25414" t="s">
        <v>11961</v>
      </c>
      <c r="J25414" s="1">
        <v>41640</v>
      </c>
    </row>
    <row r="25415" spans="1:10" x14ac:dyDescent="0.25">
      <c r="A25415" t="s">
        <v>89084</v>
      </c>
      <c r="B25415" t="s">
        <v>89085</v>
      </c>
      <c r="C25415" t="s">
        <v>89086</v>
      </c>
      <c r="D25415" t="s">
        <v>1387</v>
      </c>
      <c r="E25415" t="s">
        <v>108</v>
      </c>
      <c r="F25415" t="s">
        <v>21</v>
      </c>
      <c r="G25415" t="s">
        <v>59</v>
      </c>
      <c r="H25415" t="s">
        <v>60</v>
      </c>
      <c r="I25415" t="s">
        <v>66</v>
      </c>
      <c r="J25415" s="1">
        <v>39106</v>
      </c>
    </row>
    <row r="25416" spans="1:10" x14ac:dyDescent="0.25">
      <c r="A25416" t="s">
        <v>89087</v>
      </c>
      <c r="B25416" t="s">
        <v>89088</v>
      </c>
      <c r="C25416" t="s">
        <v>89089</v>
      </c>
      <c r="E25416" t="s">
        <v>14</v>
      </c>
      <c r="F25416" t="s">
        <v>8708</v>
      </c>
      <c r="G25416">
        <v>15</v>
      </c>
      <c r="H25416" t="s">
        <v>8709</v>
      </c>
      <c r="I25416" t="s">
        <v>8709</v>
      </c>
      <c r="J25416" s="1">
        <v>41958</v>
      </c>
    </row>
    <row r="25417" spans="1:10" x14ac:dyDescent="0.25">
      <c r="A25417" t="s">
        <v>89090</v>
      </c>
      <c r="B25417" t="s">
        <v>89091</v>
      </c>
      <c r="C25417" t="s">
        <v>89092</v>
      </c>
      <c r="D25417" t="s">
        <v>89093</v>
      </c>
      <c r="E25417" t="s">
        <v>14</v>
      </c>
      <c r="F25417" t="s">
        <v>1057</v>
      </c>
      <c r="G25417">
        <v>16</v>
      </c>
      <c r="J25417" s="1">
        <v>41640</v>
      </c>
    </row>
    <row r="25418" spans="1:10" x14ac:dyDescent="0.25">
      <c r="A25418" t="s">
        <v>89094</v>
      </c>
      <c r="B25418" t="s">
        <v>89095</v>
      </c>
      <c r="C25418" t="s">
        <v>89096</v>
      </c>
      <c r="D25418" t="s">
        <v>45</v>
      </c>
      <c r="E25418" t="s">
        <v>202</v>
      </c>
      <c r="F25418" t="s">
        <v>33</v>
      </c>
      <c r="G25418">
        <v>30</v>
      </c>
      <c r="H25418" t="s">
        <v>381</v>
      </c>
      <c r="I25418" t="s">
        <v>381</v>
      </c>
      <c r="J25418" s="1">
        <v>38353</v>
      </c>
    </row>
    <row r="25419" spans="1:10" x14ac:dyDescent="0.25">
      <c r="A25419" t="s">
        <v>89097</v>
      </c>
      <c r="B25419" t="s">
        <v>89098</v>
      </c>
      <c r="C25419" t="s">
        <v>89099</v>
      </c>
      <c r="D25419" t="s">
        <v>89100</v>
      </c>
      <c r="E25419" t="s">
        <v>14</v>
      </c>
      <c r="F25419" t="s">
        <v>633</v>
      </c>
      <c r="G25419">
        <v>7</v>
      </c>
      <c r="H25419" t="s">
        <v>924</v>
      </c>
      <c r="I25419" t="s">
        <v>924</v>
      </c>
      <c r="J25419" s="1">
        <v>39749</v>
      </c>
    </row>
    <row r="25420" spans="1:10" x14ac:dyDescent="0.25">
      <c r="A25420" t="s">
        <v>89101</v>
      </c>
      <c r="B25420" t="s">
        <v>89102</v>
      </c>
      <c r="C25420" t="s">
        <v>89103</v>
      </c>
      <c r="D25420" t="s">
        <v>89104</v>
      </c>
      <c r="E25420" t="s">
        <v>14</v>
      </c>
      <c r="F25420" t="s">
        <v>123</v>
      </c>
      <c r="G25420" t="s">
        <v>124</v>
      </c>
      <c r="H25420" t="s">
        <v>125</v>
      </c>
      <c r="I25420" t="s">
        <v>125</v>
      </c>
      <c r="J25420" s="1">
        <v>41627</v>
      </c>
    </row>
    <row r="25421" spans="1:10" x14ac:dyDescent="0.25">
      <c r="A25421" t="s">
        <v>89105</v>
      </c>
      <c r="B25421" t="s">
        <v>89106</v>
      </c>
      <c r="C25421" t="s">
        <v>89107</v>
      </c>
      <c r="D25421" t="s">
        <v>89108</v>
      </c>
      <c r="E25421" t="s">
        <v>14</v>
      </c>
      <c r="J25421" s="1">
        <v>40448</v>
      </c>
    </row>
    <row r="25422" spans="1:10" x14ac:dyDescent="0.25">
      <c r="A25422" t="s">
        <v>89109</v>
      </c>
      <c r="B25422" t="s">
        <v>89110</v>
      </c>
      <c r="C25422" t="s">
        <v>89111</v>
      </c>
      <c r="D25422" t="s">
        <v>89112</v>
      </c>
      <c r="E25422" t="s">
        <v>14</v>
      </c>
      <c r="F25422" t="s">
        <v>21</v>
      </c>
      <c r="G25422" t="s">
        <v>116</v>
      </c>
      <c r="H25422" t="s">
        <v>117</v>
      </c>
      <c r="I25422" t="s">
        <v>117</v>
      </c>
      <c r="J25422" s="1">
        <v>41640</v>
      </c>
    </row>
    <row r="25423" spans="1:10" x14ac:dyDescent="0.25">
      <c r="A25423" t="s">
        <v>89113</v>
      </c>
      <c r="B25423" t="s">
        <v>89114</v>
      </c>
      <c r="C25423" t="s">
        <v>89115</v>
      </c>
      <c r="E25423" t="s">
        <v>202</v>
      </c>
      <c r="F25423" t="s">
        <v>160</v>
      </c>
      <c r="G25423" t="s">
        <v>161</v>
      </c>
      <c r="H25423" t="s">
        <v>162</v>
      </c>
      <c r="I25423" t="s">
        <v>162</v>
      </c>
      <c r="J25423" s="1">
        <v>41892</v>
      </c>
    </row>
    <row r="25424" spans="1:10" x14ac:dyDescent="0.25">
      <c r="A25424" t="s">
        <v>89116</v>
      </c>
      <c r="B25424" t="s">
        <v>89117</v>
      </c>
      <c r="C25424" t="s">
        <v>89118</v>
      </c>
      <c r="D25424" t="s">
        <v>89119</v>
      </c>
      <c r="E25424" t="s">
        <v>14</v>
      </c>
      <c r="F25424" t="s">
        <v>21</v>
      </c>
      <c r="G25424" t="s">
        <v>59</v>
      </c>
      <c r="H25424" t="s">
        <v>60</v>
      </c>
      <c r="I25424" t="s">
        <v>66</v>
      </c>
      <c r="J25424" s="1">
        <v>39814</v>
      </c>
    </row>
    <row r="25425" spans="1:10" x14ac:dyDescent="0.25">
      <c r="A25425" t="s">
        <v>89120</v>
      </c>
      <c r="B25425" t="s">
        <v>89121</v>
      </c>
      <c r="C25425" t="s">
        <v>89122</v>
      </c>
      <c r="D25425" t="s">
        <v>122</v>
      </c>
      <c r="E25425" t="s">
        <v>14</v>
      </c>
      <c r="F25425" t="s">
        <v>8167</v>
      </c>
      <c r="G25425">
        <v>14</v>
      </c>
      <c r="H25425" t="s">
        <v>16966</v>
      </c>
      <c r="I25425" t="s">
        <v>16966</v>
      </c>
      <c r="J25425" s="1">
        <v>39996</v>
      </c>
    </row>
    <row r="25426" spans="1:10" x14ac:dyDescent="0.25">
      <c r="A25426" t="s">
        <v>89123</v>
      </c>
      <c r="B25426" t="s">
        <v>89124</v>
      </c>
      <c r="D25426" t="s">
        <v>89125</v>
      </c>
      <c r="E25426" t="s">
        <v>14</v>
      </c>
      <c r="F25426" t="s">
        <v>21</v>
      </c>
      <c r="G25426" t="s">
        <v>203</v>
      </c>
      <c r="H25426" t="s">
        <v>204</v>
      </c>
      <c r="I25426" t="s">
        <v>204</v>
      </c>
    </row>
    <row r="25427" spans="1:10" x14ac:dyDescent="0.25">
      <c r="A25427" t="s">
        <v>89126</v>
      </c>
      <c r="B25427" t="s">
        <v>89127</v>
      </c>
      <c r="C25427" t="s">
        <v>89128</v>
      </c>
      <c r="D25427" t="s">
        <v>38</v>
      </c>
      <c r="E25427" t="s">
        <v>14</v>
      </c>
      <c r="F25427" t="s">
        <v>21</v>
      </c>
      <c r="G25427" t="s">
        <v>1006</v>
      </c>
      <c r="H25427" t="s">
        <v>8818</v>
      </c>
      <c r="I25427" t="s">
        <v>20377</v>
      </c>
    </row>
    <row r="25428" spans="1:10" x14ac:dyDescent="0.25">
      <c r="A25428" t="s">
        <v>89129</v>
      </c>
      <c r="B25428" t="s">
        <v>89130</v>
      </c>
      <c r="C25428" t="s">
        <v>89131</v>
      </c>
      <c r="D25428" t="s">
        <v>89132</v>
      </c>
      <c r="E25428" t="s">
        <v>14</v>
      </c>
      <c r="F25428" t="s">
        <v>21</v>
      </c>
      <c r="G25428" t="s">
        <v>59</v>
      </c>
      <c r="H25428" t="s">
        <v>4634</v>
      </c>
      <c r="I25428" t="s">
        <v>4634</v>
      </c>
      <c r="J25428" s="1">
        <v>40452</v>
      </c>
    </row>
    <row r="25429" spans="1:10" x14ac:dyDescent="0.25">
      <c r="A25429" t="s">
        <v>89133</v>
      </c>
      <c r="B25429" t="s">
        <v>89134</v>
      </c>
      <c r="C25429" t="s">
        <v>89135</v>
      </c>
      <c r="D25429" t="s">
        <v>89136</v>
      </c>
      <c r="E25429" t="s">
        <v>14</v>
      </c>
      <c r="F25429" t="s">
        <v>2901</v>
      </c>
      <c r="G25429">
        <v>77</v>
      </c>
      <c r="H25429" t="s">
        <v>9689</v>
      </c>
      <c r="I25429" t="s">
        <v>23412</v>
      </c>
      <c r="J25429" s="1">
        <v>41456</v>
      </c>
    </row>
    <row r="25430" spans="1:10" x14ac:dyDescent="0.25">
      <c r="A25430" t="s">
        <v>89137</v>
      </c>
      <c r="B25430" t="s">
        <v>89138</v>
      </c>
      <c r="C25430" t="s">
        <v>89139</v>
      </c>
      <c r="D25430" t="s">
        <v>89140</v>
      </c>
      <c r="E25430" t="s">
        <v>684</v>
      </c>
      <c r="F25430" t="s">
        <v>21</v>
      </c>
      <c r="G25430" t="s">
        <v>785</v>
      </c>
      <c r="H25430" t="s">
        <v>786</v>
      </c>
      <c r="I25430" t="s">
        <v>786</v>
      </c>
    </row>
    <row r="25431" spans="1:10" x14ac:dyDescent="0.25">
      <c r="A25431" t="s">
        <v>89141</v>
      </c>
      <c r="B25431" t="s">
        <v>89142</v>
      </c>
      <c r="C25431" t="s">
        <v>89143</v>
      </c>
      <c r="D25431" t="s">
        <v>2194</v>
      </c>
      <c r="E25431" t="s">
        <v>14</v>
      </c>
      <c r="F25431" t="s">
        <v>21</v>
      </c>
      <c r="G25431" t="s">
        <v>101</v>
      </c>
      <c r="H25431" t="s">
        <v>102</v>
      </c>
      <c r="I25431" t="s">
        <v>103</v>
      </c>
      <c r="J25431" s="1">
        <v>41275</v>
      </c>
    </row>
    <row r="25432" spans="1:10" x14ac:dyDescent="0.25">
      <c r="A25432" t="s">
        <v>89144</v>
      </c>
      <c r="B25432" t="s">
        <v>89145</v>
      </c>
      <c r="D25432" t="s">
        <v>65</v>
      </c>
      <c r="E25432" t="s">
        <v>14</v>
      </c>
      <c r="J25432" s="1">
        <v>37257</v>
      </c>
    </row>
    <row r="25433" spans="1:10" x14ac:dyDescent="0.25">
      <c r="A25433" t="s">
        <v>89146</v>
      </c>
      <c r="B25433" t="s">
        <v>89147</v>
      </c>
      <c r="C25433" t="s">
        <v>89148</v>
      </c>
      <c r="D25433" t="s">
        <v>736</v>
      </c>
      <c r="E25433" t="s">
        <v>14</v>
      </c>
    </row>
    <row r="25434" spans="1:10" x14ac:dyDescent="0.25">
      <c r="A25434" t="s">
        <v>89149</v>
      </c>
      <c r="B25434" t="s">
        <v>89150</v>
      </c>
      <c r="D25434" t="s">
        <v>89151</v>
      </c>
      <c r="E25434" t="s">
        <v>14</v>
      </c>
      <c r="F25434" t="s">
        <v>52</v>
      </c>
      <c r="G25434" t="s">
        <v>197</v>
      </c>
      <c r="H25434" t="s">
        <v>33069</v>
      </c>
      <c r="I25434" t="s">
        <v>13096</v>
      </c>
    </row>
    <row r="25435" spans="1:10" x14ac:dyDescent="0.25">
      <c r="A25435" t="s">
        <v>89152</v>
      </c>
      <c r="B25435" t="s">
        <v>89153</v>
      </c>
      <c r="C25435" t="s">
        <v>89154</v>
      </c>
      <c r="D25435" t="s">
        <v>89155</v>
      </c>
      <c r="E25435" t="s">
        <v>14</v>
      </c>
      <c r="F25435" t="s">
        <v>1133</v>
      </c>
      <c r="G25435">
        <v>21</v>
      </c>
      <c r="H25435" t="s">
        <v>4016</v>
      </c>
      <c r="I25435" t="s">
        <v>4017</v>
      </c>
      <c r="J25435" s="1">
        <v>38504</v>
      </c>
    </row>
    <row r="25436" spans="1:10" x14ac:dyDescent="0.25">
      <c r="A25436" t="s">
        <v>89156</v>
      </c>
      <c r="B25436" t="s">
        <v>89157</v>
      </c>
      <c r="C25436" t="s">
        <v>89158</v>
      </c>
      <c r="D25436" t="s">
        <v>38</v>
      </c>
      <c r="E25436" t="s">
        <v>202</v>
      </c>
      <c r="F25436" t="s">
        <v>160</v>
      </c>
      <c r="G25436" t="s">
        <v>17153</v>
      </c>
      <c r="H25436" t="s">
        <v>1224</v>
      </c>
      <c r="I25436" t="s">
        <v>76691</v>
      </c>
      <c r="J25436" s="1">
        <v>35431</v>
      </c>
    </row>
    <row r="25437" spans="1:10" x14ac:dyDescent="0.25">
      <c r="A25437" t="s">
        <v>89159</v>
      </c>
      <c r="B25437" t="s">
        <v>89160</v>
      </c>
      <c r="C25437" t="s">
        <v>89161</v>
      </c>
      <c r="D25437" t="s">
        <v>38</v>
      </c>
      <c r="E25437" t="s">
        <v>14</v>
      </c>
      <c r="F25437" t="s">
        <v>694</v>
      </c>
      <c r="G25437">
        <v>2</v>
      </c>
      <c r="H25437" t="s">
        <v>695</v>
      </c>
      <c r="I25437" t="s">
        <v>76715</v>
      </c>
      <c r="J25437" s="1">
        <v>33604</v>
      </c>
    </row>
    <row r="25438" spans="1:10" x14ac:dyDescent="0.25">
      <c r="A25438" t="s">
        <v>89162</v>
      </c>
      <c r="B25438" t="s">
        <v>89163</v>
      </c>
      <c r="C25438" t="s">
        <v>89164</v>
      </c>
      <c r="D25438" t="s">
        <v>6812</v>
      </c>
      <c r="E25438" t="s">
        <v>108</v>
      </c>
      <c r="F25438" t="s">
        <v>21</v>
      </c>
      <c r="G25438" t="s">
        <v>59</v>
      </c>
      <c r="H25438" t="s">
        <v>60</v>
      </c>
      <c r="I25438" t="s">
        <v>66</v>
      </c>
      <c r="J25438" s="1">
        <v>37956</v>
      </c>
    </row>
    <row r="25439" spans="1:10" x14ac:dyDescent="0.25">
      <c r="A25439" t="s">
        <v>89165</v>
      </c>
      <c r="B25439" t="s">
        <v>89166</v>
      </c>
      <c r="C25439" t="s">
        <v>89167</v>
      </c>
      <c r="D25439" t="s">
        <v>1396</v>
      </c>
      <c r="E25439" t="s">
        <v>202</v>
      </c>
      <c r="F25439" t="s">
        <v>21</v>
      </c>
      <c r="G25439" t="s">
        <v>3988</v>
      </c>
      <c r="H25439" t="s">
        <v>3989</v>
      </c>
      <c r="I25439" t="s">
        <v>89168</v>
      </c>
    </row>
    <row r="25440" spans="1:10" x14ac:dyDescent="0.25">
      <c r="A25440" t="s">
        <v>89169</v>
      </c>
      <c r="B25440" t="s">
        <v>89170</v>
      </c>
      <c r="C25440" t="s">
        <v>89171</v>
      </c>
      <c r="D25440" t="s">
        <v>89172</v>
      </c>
      <c r="E25440" t="s">
        <v>14</v>
      </c>
      <c r="F25440" t="s">
        <v>633</v>
      </c>
      <c r="G25440">
        <v>7</v>
      </c>
      <c r="H25440" t="s">
        <v>634</v>
      </c>
      <c r="I25440" t="s">
        <v>78637</v>
      </c>
      <c r="J25440" s="1">
        <v>39814</v>
      </c>
    </row>
    <row r="25441" spans="1:10" x14ac:dyDescent="0.25">
      <c r="A25441" t="s">
        <v>89173</v>
      </c>
      <c r="B25441" t="s">
        <v>89174</v>
      </c>
      <c r="D25441" t="s">
        <v>51</v>
      </c>
      <c r="E25441" t="s">
        <v>14</v>
      </c>
      <c r="F25441" t="s">
        <v>21</v>
      </c>
      <c r="G25441" t="s">
        <v>803</v>
      </c>
      <c r="H25441" t="s">
        <v>804</v>
      </c>
      <c r="I25441" t="s">
        <v>805</v>
      </c>
      <c r="J25441" s="1">
        <v>38718</v>
      </c>
    </row>
    <row r="25442" spans="1:10" x14ac:dyDescent="0.25">
      <c r="A25442" t="s">
        <v>89175</v>
      </c>
      <c r="B25442" t="s">
        <v>89176</v>
      </c>
      <c r="C25442" t="s">
        <v>89177</v>
      </c>
      <c r="D25442" t="s">
        <v>89178</v>
      </c>
      <c r="E25442" t="s">
        <v>14</v>
      </c>
      <c r="F25442" t="s">
        <v>474</v>
      </c>
      <c r="H25442" t="s">
        <v>475</v>
      </c>
      <c r="I25442" t="s">
        <v>475</v>
      </c>
      <c r="J25442" s="1">
        <v>39448</v>
      </c>
    </row>
    <row r="25443" spans="1:10" x14ac:dyDescent="0.25">
      <c r="A25443" t="s">
        <v>89179</v>
      </c>
      <c r="B25443" t="s">
        <v>89180</v>
      </c>
      <c r="C25443" t="s">
        <v>89181</v>
      </c>
      <c r="D25443" t="s">
        <v>1498</v>
      </c>
      <c r="E25443" t="s">
        <v>14</v>
      </c>
      <c r="F25443" t="s">
        <v>633</v>
      </c>
      <c r="G25443">
        <v>7</v>
      </c>
      <c r="H25443" t="s">
        <v>924</v>
      </c>
      <c r="I25443" t="s">
        <v>924</v>
      </c>
      <c r="J25443" s="1">
        <v>37987</v>
      </c>
    </row>
    <row r="25444" spans="1:10" x14ac:dyDescent="0.25">
      <c r="A25444" t="s">
        <v>89182</v>
      </c>
      <c r="B25444" t="s">
        <v>89183</v>
      </c>
      <c r="C25444" t="s">
        <v>89184</v>
      </c>
      <c r="D25444" t="s">
        <v>65</v>
      </c>
      <c r="E25444" t="s">
        <v>14</v>
      </c>
      <c r="F25444" t="s">
        <v>633</v>
      </c>
      <c r="G25444">
        <v>7</v>
      </c>
      <c r="H25444" t="s">
        <v>924</v>
      </c>
      <c r="I25444" t="s">
        <v>924</v>
      </c>
      <c r="J25444" s="1">
        <v>40099</v>
      </c>
    </row>
    <row r="25445" spans="1:10" x14ac:dyDescent="0.25">
      <c r="A25445" t="s">
        <v>89185</v>
      </c>
      <c r="B25445" t="s">
        <v>89186</v>
      </c>
      <c r="C25445" t="s">
        <v>89187</v>
      </c>
      <c r="D25445" t="s">
        <v>45</v>
      </c>
      <c r="E25445" t="s">
        <v>14</v>
      </c>
      <c r="F25445" t="s">
        <v>52</v>
      </c>
      <c r="G25445" t="s">
        <v>3334</v>
      </c>
      <c r="H25445" t="s">
        <v>20055</v>
      </c>
      <c r="I25445" t="s">
        <v>20056</v>
      </c>
    </row>
    <row r="25446" spans="1:10" x14ac:dyDescent="0.25">
      <c r="A25446" t="s">
        <v>89188</v>
      </c>
      <c r="B25446" t="s">
        <v>89189</v>
      </c>
      <c r="C25446" t="s">
        <v>89190</v>
      </c>
      <c r="D25446" t="s">
        <v>89191</v>
      </c>
      <c r="E25446" t="s">
        <v>14</v>
      </c>
      <c r="F25446" t="s">
        <v>401</v>
      </c>
      <c r="G25446">
        <v>40</v>
      </c>
      <c r="H25446" t="s">
        <v>975</v>
      </c>
      <c r="I25446" t="s">
        <v>975</v>
      </c>
      <c r="J25446" s="1">
        <v>41744</v>
      </c>
    </row>
    <row r="25447" spans="1:10" x14ac:dyDescent="0.25">
      <c r="A25447" t="s">
        <v>89192</v>
      </c>
      <c r="B25447" t="s">
        <v>89193</v>
      </c>
      <c r="C25447" t="s">
        <v>89194</v>
      </c>
      <c r="D25447" t="s">
        <v>1396</v>
      </c>
      <c r="E25447" t="s">
        <v>14</v>
      </c>
      <c r="F25447" t="s">
        <v>33</v>
      </c>
      <c r="G25447">
        <v>22</v>
      </c>
      <c r="H25447" t="s">
        <v>34</v>
      </c>
      <c r="I25447" t="s">
        <v>34</v>
      </c>
      <c r="J25447" s="1">
        <v>35065</v>
      </c>
    </row>
    <row r="25448" spans="1:10" x14ac:dyDescent="0.25">
      <c r="A25448" t="s">
        <v>89195</v>
      </c>
      <c r="B25448" t="s">
        <v>89196</v>
      </c>
      <c r="C25448" t="s">
        <v>89197</v>
      </c>
      <c r="D25448" t="s">
        <v>419</v>
      </c>
      <c r="E25448" t="s">
        <v>14</v>
      </c>
      <c r="F25448" t="s">
        <v>33</v>
      </c>
      <c r="G25448">
        <v>4</v>
      </c>
      <c r="H25448" t="s">
        <v>177</v>
      </c>
      <c r="I25448" t="s">
        <v>420</v>
      </c>
    </row>
    <row r="25449" spans="1:10" x14ac:dyDescent="0.25">
      <c r="A25449" t="s">
        <v>89198</v>
      </c>
      <c r="B25449" t="s">
        <v>89199</v>
      </c>
      <c r="C25449" t="s">
        <v>89200</v>
      </c>
      <c r="D25449" t="s">
        <v>243</v>
      </c>
      <c r="E25449" t="s">
        <v>14</v>
      </c>
      <c r="F25449" t="s">
        <v>21</v>
      </c>
      <c r="G25449" t="s">
        <v>101</v>
      </c>
      <c r="H25449" t="s">
        <v>102</v>
      </c>
      <c r="I25449" t="s">
        <v>5330</v>
      </c>
      <c r="J25449" s="1">
        <v>37622</v>
      </c>
    </row>
    <row r="25450" spans="1:10" x14ac:dyDescent="0.25">
      <c r="A25450" t="s">
        <v>89201</v>
      </c>
      <c r="B25450" t="s">
        <v>89202</v>
      </c>
      <c r="C25450" t="s">
        <v>89203</v>
      </c>
      <c r="D25450" t="s">
        <v>89204</v>
      </c>
      <c r="E25450" t="s">
        <v>14</v>
      </c>
      <c r="F25450" t="s">
        <v>21</v>
      </c>
      <c r="G25450" t="s">
        <v>84</v>
      </c>
      <c r="H25450" t="s">
        <v>1127</v>
      </c>
      <c r="I25450" t="s">
        <v>1128</v>
      </c>
      <c r="J25450" s="1">
        <v>38718</v>
      </c>
    </row>
    <row r="25451" spans="1:10" x14ac:dyDescent="0.25">
      <c r="A25451" t="s">
        <v>89205</v>
      </c>
      <c r="B25451" t="s">
        <v>89206</v>
      </c>
      <c r="C25451" t="s">
        <v>89207</v>
      </c>
      <c r="D25451" t="s">
        <v>2474</v>
      </c>
      <c r="E25451" t="s">
        <v>202</v>
      </c>
      <c r="F25451" t="s">
        <v>453</v>
      </c>
      <c r="G25451">
        <v>48</v>
      </c>
      <c r="H25451" t="s">
        <v>454</v>
      </c>
      <c r="I25451" t="s">
        <v>454</v>
      </c>
    </row>
    <row r="25452" spans="1:10" x14ac:dyDescent="0.25">
      <c r="A25452" t="s">
        <v>89208</v>
      </c>
      <c r="B25452" t="s">
        <v>89209</v>
      </c>
      <c r="C25452" t="s">
        <v>89210</v>
      </c>
      <c r="D25452" t="s">
        <v>1498</v>
      </c>
      <c r="E25452" t="s">
        <v>14</v>
      </c>
      <c r="F25452" t="s">
        <v>21</v>
      </c>
      <c r="G25452" t="s">
        <v>59</v>
      </c>
      <c r="H25452" t="s">
        <v>961</v>
      </c>
      <c r="I25452" t="s">
        <v>962</v>
      </c>
    </row>
    <row r="25453" spans="1:10" x14ac:dyDescent="0.25">
      <c r="A25453" t="s">
        <v>89211</v>
      </c>
      <c r="B25453" t="s">
        <v>89212</v>
      </c>
      <c r="C25453" t="s">
        <v>89213</v>
      </c>
      <c r="D25453" t="s">
        <v>45</v>
      </c>
      <c r="E25453" t="s">
        <v>202</v>
      </c>
      <c r="F25453" t="s">
        <v>21</v>
      </c>
      <c r="G25453" t="s">
        <v>137</v>
      </c>
      <c r="H25453" t="s">
        <v>138</v>
      </c>
      <c r="I25453" t="s">
        <v>138</v>
      </c>
      <c r="J25453" s="1">
        <v>37987</v>
      </c>
    </row>
    <row r="25454" spans="1:10" x14ac:dyDescent="0.25">
      <c r="A25454" t="s">
        <v>89214</v>
      </c>
      <c r="B25454" t="s">
        <v>89215</v>
      </c>
      <c r="C25454" t="s">
        <v>89216</v>
      </c>
      <c r="D25454" t="s">
        <v>736</v>
      </c>
      <c r="E25454" t="s">
        <v>14</v>
      </c>
      <c r="F25454" t="s">
        <v>21</v>
      </c>
      <c r="G25454" t="s">
        <v>59</v>
      </c>
      <c r="H25454" t="s">
        <v>60</v>
      </c>
      <c r="I25454" t="s">
        <v>66</v>
      </c>
      <c r="J25454" s="1">
        <v>40544</v>
      </c>
    </row>
    <row r="25455" spans="1:10" x14ac:dyDescent="0.25">
      <c r="A25455" t="s">
        <v>89217</v>
      </c>
      <c r="B25455" t="s">
        <v>89218</v>
      </c>
      <c r="C25455" t="s">
        <v>89219</v>
      </c>
      <c r="D25455" t="s">
        <v>7178</v>
      </c>
      <c r="E25455" t="s">
        <v>14</v>
      </c>
      <c r="J25455" s="1">
        <v>37135</v>
      </c>
    </row>
    <row r="25456" spans="1:10" x14ac:dyDescent="0.25">
      <c r="A25456" t="s">
        <v>89220</v>
      </c>
      <c r="B25456" t="s">
        <v>89221</v>
      </c>
      <c r="D25456" t="s">
        <v>89222</v>
      </c>
      <c r="E25456" t="s">
        <v>108</v>
      </c>
      <c r="F25456" t="s">
        <v>21</v>
      </c>
      <c r="G25456" t="s">
        <v>77</v>
      </c>
      <c r="H25456" t="s">
        <v>1759</v>
      </c>
      <c r="I25456" t="s">
        <v>1760</v>
      </c>
      <c r="J25456" s="1">
        <v>34335</v>
      </c>
    </row>
    <row r="25457" spans="1:10" x14ac:dyDescent="0.25">
      <c r="A25457" t="s">
        <v>89223</v>
      </c>
      <c r="B25457" t="s">
        <v>89224</v>
      </c>
      <c r="C25457" t="s">
        <v>89225</v>
      </c>
      <c r="D25457" t="s">
        <v>1898</v>
      </c>
      <c r="E25457" t="s">
        <v>14</v>
      </c>
      <c r="F25457" t="s">
        <v>123</v>
      </c>
      <c r="J25457" s="1">
        <v>40909</v>
      </c>
    </row>
    <row r="25458" spans="1:10" x14ac:dyDescent="0.25">
      <c r="A25458" t="s">
        <v>89226</v>
      </c>
      <c r="B25458" t="s">
        <v>89227</v>
      </c>
      <c r="C25458" t="s">
        <v>89228</v>
      </c>
      <c r="D25458" t="s">
        <v>73227</v>
      </c>
      <c r="E25458" t="s">
        <v>14</v>
      </c>
      <c r="F25458" t="s">
        <v>21</v>
      </c>
      <c r="G25458" t="s">
        <v>1229</v>
      </c>
      <c r="H25458" t="s">
        <v>1230</v>
      </c>
      <c r="I25458" t="s">
        <v>1230</v>
      </c>
      <c r="J25458" s="1">
        <v>41640</v>
      </c>
    </row>
    <row r="25459" spans="1:10" x14ac:dyDescent="0.25">
      <c r="A25459" t="s">
        <v>89229</v>
      </c>
      <c r="B25459" t="s">
        <v>89230</v>
      </c>
      <c r="C25459" t="s">
        <v>89231</v>
      </c>
      <c r="D25459" t="s">
        <v>352</v>
      </c>
      <c r="E25459" t="s">
        <v>14</v>
      </c>
      <c r="F25459" t="s">
        <v>52</v>
      </c>
      <c r="G25459" t="s">
        <v>4482</v>
      </c>
      <c r="H25459" t="s">
        <v>6231</v>
      </c>
      <c r="I25459" t="s">
        <v>6231</v>
      </c>
      <c r="J25459" s="1">
        <v>39083</v>
      </c>
    </row>
    <row r="25460" spans="1:10" x14ac:dyDescent="0.25">
      <c r="A25460" t="s">
        <v>89232</v>
      </c>
      <c r="B25460" t="s">
        <v>89233</v>
      </c>
      <c r="C25460" t="s">
        <v>89234</v>
      </c>
      <c r="D25460" t="s">
        <v>62637</v>
      </c>
      <c r="E25460" t="s">
        <v>14</v>
      </c>
      <c r="F25460" t="s">
        <v>21</v>
      </c>
      <c r="G25460" t="s">
        <v>39</v>
      </c>
      <c r="H25460" t="s">
        <v>277</v>
      </c>
      <c r="I25460" t="s">
        <v>89235</v>
      </c>
      <c r="J25460" s="1">
        <v>40179</v>
      </c>
    </row>
    <row r="25461" spans="1:10" x14ac:dyDescent="0.25">
      <c r="A25461" t="s">
        <v>89236</v>
      </c>
      <c r="B25461" t="s">
        <v>89237</v>
      </c>
      <c r="C25461" t="s">
        <v>89238</v>
      </c>
      <c r="D25461" t="s">
        <v>89239</v>
      </c>
      <c r="E25461" t="s">
        <v>14</v>
      </c>
      <c r="F25461" t="s">
        <v>21</v>
      </c>
      <c r="G25461" t="s">
        <v>116</v>
      </c>
      <c r="H25461" t="s">
        <v>523</v>
      </c>
      <c r="I25461" t="s">
        <v>4689</v>
      </c>
      <c r="J25461" s="1">
        <v>41275</v>
      </c>
    </row>
    <row r="25462" spans="1:10" x14ac:dyDescent="0.25">
      <c r="A25462" t="s">
        <v>89240</v>
      </c>
      <c r="B25462" t="s">
        <v>89241</v>
      </c>
      <c r="C25462" t="s">
        <v>89242</v>
      </c>
      <c r="D25462" t="s">
        <v>1284</v>
      </c>
      <c r="E25462" t="s">
        <v>108</v>
      </c>
      <c r="F25462" t="s">
        <v>21</v>
      </c>
      <c r="G25462" t="s">
        <v>59</v>
      </c>
      <c r="H25462" t="s">
        <v>60</v>
      </c>
      <c r="I25462" t="s">
        <v>66</v>
      </c>
      <c r="J25462" s="1">
        <v>40544</v>
      </c>
    </row>
    <row r="25463" spans="1:10" x14ac:dyDescent="0.25">
      <c r="A25463" t="s">
        <v>89243</v>
      </c>
      <c r="B25463" t="s">
        <v>89244</v>
      </c>
      <c r="C25463" t="s">
        <v>89245</v>
      </c>
      <c r="D25463" t="s">
        <v>89246</v>
      </c>
      <c r="E25463" t="s">
        <v>14</v>
      </c>
      <c r="F25463" t="s">
        <v>21</v>
      </c>
      <c r="G25463" t="s">
        <v>59</v>
      </c>
      <c r="H25463" t="s">
        <v>60</v>
      </c>
      <c r="I25463" t="s">
        <v>66</v>
      </c>
      <c r="J25463" s="1">
        <v>40878</v>
      </c>
    </row>
    <row r="25464" spans="1:10" x14ac:dyDescent="0.25">
      <c r="A25464" t="s">
        <v>89247</v>
      </c>
      <c r="B25464" t="s">
        <v>89248</v>
      </c>
      <c r="D25464" t="s">
        <v>21724</v>
      </c>
      <c r="E25464" t="s">
        <v>14</v>
      </c>
      <c r="F25464" t="s">
        <v>21</v>
      </c>
      <c r="G25464" t="s">
        <v>1234</v>
      </c>
      <c r="H25464" t="s">
        <v>36098</v>
      </c>
      <c r="I25464" t="s">
        <v>89249</v>
      </c>
      <c r="J25464" s="1">
        <v>41184</v>
      </c>
    </row>
    <row r="25465" spans="1:10" x14ac:dyDescent="0.25">
      <c r="A25465" t="s">
        <v>89250</v>
      </c>
      <c r="B25465" t="s">
        <v>89251</v>
      </c>
      <c r="C25465" t="s">
        <v>89252</v>
      </c>
      <c r="D25465" t="s">
        <v>89253</v>
      </c>
      <c r="E25465" t="s">
        <v>14</v>
      </c>
      <c r="F25465" t="s">
        <v>21</v>
      </c>
      <c r="G25465" t="s">
        <v>785</v>
      </c>
      <c r="H25465" t="s">
        <v>786</v>
      </c>
      <c r="I25465" t="s">
        <v>786</v>
      </c>
      <c r="J25465" s="1">
        <v>42005</v>
      </c>
    </row>
    <row r="25466" spans="1:10" x14ac:dyDescent="0.25">
      <c r="A25466" t="s">
        <v>89254</v>
      </c>
      <c r="B25466" t="s">
        <v>89255</v>
      </c>
      <c r="C25466" t="s">
        <v>89256</v>
      </c>
      <c r="D25466" t="s">
        <v>12682</v>
      </c>
      <c r="E25466" t="s">
        <v>14</v>
      </c>
      <c r="F25466" t="s">
        <v>21</v>
      </c>
      <c r="G25466" t="s">
        <v>48313</v>
      </c>
      <c r="H25466" t="s">
        <v>62719</v>
      </c>
      <c r="I25466" t="s">
        <v>89257</v>
      </c>
      <c r="J25466" s="1">
        <v>38791</v>
      </c>
    </row>
    <row r="25467" spans="1:10" x14ac:dyDescent="0.25">
      <c r="A25467" t="s">
        <v>89258</v>
      </c>
      <c r="B25467" t="s">
        <v>89259</v>
      </c>
      <c r="C25467" t="s">
        <v>89260</v>
      </c>
      <c r="D25467" t="s">
        <v>89261</v>
      </c>
      <c r="E25467" t="s">
        <v>14</v>
      </c>
      <c r="F25467" t="s">
        <v>21</v>
      </c>
      <c r="G25467" t="s">
        <v>281</v>
      </c>
      <c r="H25467" t="s">
        <v>1025</v>
      </c>
      <c r="I25467" t="s">
        <v>1025</v>
      </c>
      <c r="J25467" s="1">
        <v>41275</v>
      </c>
    </row>
    <row r="25468" spans="1:10" x14ac:dyDescent="0.25">
      <c r="A25468" t="s">
        <v>89262</v>
      </c>
      <c r="B25468" t="s">
        <v>89263</v>
      </c>
      <c r="C25468" t="s">
        <v>89264</v>
      </c>
      <c r="D25468" t="s">
        <v>259</v>
      </c>
      <c r="E25468" t="s">
        <v>14</v>
      </c>
      <c r="F25468" t="s">
        <v>21</v>
      </c>
      <c r="G25468" t="s">
        <v>59</v>
      </c>
      <c r="H25468" t="s">
        <v>60</v>
      </c>
      <c r="I25468" t="s">
        <v>61</v>
      </c>
      <c r="J25468" s="1">
        <v>39814</v>
      </c>
    </row>
    <row r="25469" spans="1:10" x14ac:dyDescent="0.25">
      <c r="A25469" t="s">
        <v>89265</v>
      </c>
      <c r="B25469" t="s">
        <v>89266</v>
      </c>
      <c r="C25469" t="s">
        <v>89267</v>
      </c>
      <c r="D25469" t="s">
        <v>1396</v>
      </c>
      <c r="E25469" t="s">
        <v>202</v>
      </c>
      <c r="F25469" t="s">
        <v>21</v>
      </c>
      <c r="G25469" t="s">
        <v>59</v>
      </c>
      <c r="H25469" t="s">
        <v>90</v>
      </c>
      <c r="I25469" t="s">
        <v>90</v>
      </c>
    </row>
    <row r="25470" spans="1:10" x14ac:dyDescent="0.25">
      <c r="A25470" t="s">
        <v>89268</v>
      </c>
      <c r="B25470" t="s">
        <v>89269</v>
      </c>
      <c r="C25470" t="s">
        <v>89270</v>
      </c>
      <c r="D25470" t="s">
        <v>89271</v>
      </c>
      <c r="E25470" t="s">
        <v>14</v>
      </c>
      <c r="F25470" t="s">
        <v>21</v>
      </c>
      <c r="G25470" t="s">
        <v>59</v>
      </c>
      <c r="H25470" t="s">
        <v>60</v>
      </c>
      <c r="I25470" t="s">
        <v>66</v>
      </c>
      <c r="J25470" s="1">
        <v>41365</v>
      </c>
    </row>
    <row r="25471" spans="1:10" x14ac:dyDescent="0.25">
      <c r="A25471" t="s">
        <v>89272</v>
      </c>
      <c r="B25471" t="s">
        <v>89273</v>
      </c>
      <c r="C25471" t="s">
        <v>89274</v>
      </c>
      <c r="D25471" t="s">
        <v>1284</v>
      </c>
      <c r="E25471" t="s">
        <v>108</v>
      </c>
      <c r="F25471" t="s">
        <v>21</v>
      </c>
      <c r="G25471" t="s">
        <v>59</v>
      </c>
      <c r="H25471" t="s">
        <v>60</v>
      </c>
      <c r="I25471" t="s">
        <v>979</v>
      </c>
      <c r="J25471" s="1">
        <v>39083</v>
      </c>
    </row>
    <row r="25472" spans="1:10" x14ac:dyDescent="0.25">
      <c r="A25472" t="s">
        <v>89275</v>
      </c>
      <c r="B25472" t="s">
        <v>89276</v>
      </c>
      <c r="D25472" t="s">
        <v>38</v>
      </c>
      <c r="E25472" t="s">
        <v>14</v>
      </c>
      <c r="F25472" t="s">
        <v>123</v>
      </c>
      <c r="G25472" t="s">
        <v>3850</v>
      </c>
      <c r="H25472" t="s">
        <v>3215</v>
      </c>
      <c r="I25472" t="s">
        <v>89277</v>
      </c>
      <c r="J25472" s="1">
        <v>36526</v>
      </c>
    </row>
    <row r="25473" spans="1:10" x14ac:dyDescent="0.25">
      <c r="A25473" t="s">
        <v>89278</v>
      </c>
      <c r="B25473" t="s">
        <v>89279</v>
      </c>
      <c r="C25473" t="s">
        <v>89280</v>
      </c>
      <c r="D25473" t="s">
        <v>89281</v>
      </c>
      <c r="E25473" t="s">
        <v>14</v>
      </c>
      <c r="J25473" s="1">
        <v>41369</v>
      </c>
    </row>
    <row r="25474" spans="1:10" x14ac:dyDescent="0.25">
      <c r="A25474" t="s">
        <v>89282</v>
      </c>
      <c r="B25474" t="s">
        <v>89283</v>
      </c>
      <c r="C25474" t="s">
        <v>89284</v>
      </c>
      <c r="D25474" t="s">
        <v>38</v>
      </c>
      <c r="E25474" t="s">
        <v>14</v>
      </c>
      <c r="F25474" t="s">
        <v>21</v>
      </c>
      <c r="G25474" t="s">
        <v>281</v>
      </c>
      <c r="H25474" t="s">
        <v>1025</v>
      </c>
      <c r="I25474" t="s">
        <v>1025</v>
      </c>
      <c r="J25474" s="1">
        <v>39083</v>
      </c>
    </row>
    <row r="25475" spans="1:10" x14ac:dyDescent="0.25">
      <c r="A25475" t="s">
        <v>89285</v>
      </c>
      <c r="B25475" t="s">
        <v>89286</v>
      </c>
      <c r="C25475" t="s">
        <v>89287</v>
      </c>
      <c r="D25475" t="s">
        <v>1242</v>
      </c>
      <c r="E25475" t="s">
        <v>14</v>
      </c>
      <c r="F25475" t="s">
        <v>21</v>
      </c>
      <c r="G25475" t="s">
        <v>48313</v>
      </c>
      <c r="H25475" t="s">
        <v>48314</v>
      </c>
      <c r="I25475" t="s">
        <v>48314</v>
      </c>
    </row>
    <row r="25476" spans="1:10" x14ac:dyDescent="0.25">
      <c r="A25476" t="s">
        <v>89288</v>
      </c>
      <c r="B25476" t="s">
        <v>89289</v>
      </c>
      <c r="C25476" t="s">
        <v>89290</v>
      </c>
      <c r="D25476" t="s">
        <v>2321</v>
      </c>
      <c r="E25476" t="s">
        <v>14</v>
      </c>
      <c r="F25476" t="s">
        <v>21</v>
      </c>
      <c r="G25476" t="s">
        <v>116</v>
      </c>
      <c r="H25476" t="s">
        <v>762</v>
      </c>
      <c r="I25476" t="s">
        <v>34695</v>
      </c>
      <c r="J25476" s="1">
        <v>40909</v>
      </c>
    </row>
    <row r="25477" spans="1:10" x14ac:dyDescent="0.25">
      <c r="A25477" t="s">
        <v>89291</v>
      </c>
      <c r="B25477" t="s">
        <v>89292</v>
      </c>
      <c r="E25477" t="s">
        <v>14</v>
      </c>
      <c r="F25477" t="s">
        <v>21</v>
      </c>
      <c r="G25477" t="s">
        <v>639</v>
      </c>
      <c r="H25477" t="s">
        <v>640</v>
      </c>
      <c r="I25477" t="s">
        <v>640</v>
      </c>
      <c r="J25477" s="1">
        <v>40057</v>
      </c>
    </row>
    <row r="25478" spans="1:10" x14ac:dyDescent="0.25">
      <c r="A25478" t="s">
        <v>89293</v>
      </c>
      <c r="B25478" t="s">
        <v>89294</v>
      </c>
      <c r="C25478" t="s">
        <v>89295</v>
      </c>
      <c r="D25478" t="s">
        <v>270</v>
      </c>
      <c r="E25478" t="s">
        <v>14</v>
      </c>
      <c r="F25478" t="s">
        <v>21</v>
      </c>
      <c r="G25478" t="s">
        <v>803</v>
      </c>
      <c r="H25478" t="s">
        <v>1527</v>
      </c>
      <c r="I25478" t="s">
        <v>84857</v>
      </c>
      <c r="J25478" s="1">
        <v>37622</v>
      </c>
    </row>
    <row r="25479" spans="1:10" x14ac:dyDescent="0.25">
      <c r="A25479" t="s">
        <v>89296</v>
      </c>
      <c r="B25479" t="s">
        <v>89297</v>
      </c>
      <c r="C25479" t="s">
        <v>89298</v>
      </c>
      <c r="D25479" t="s">
        <v>38</v>
      </c>
      <c r="E25479" t="s">
        <v>202</v>
      </c>
      <c r="F25479" t="s">
        <v>21</v>
      </c>
      <c r="G25479" t="s">
        <v>153</v>
      </c>
      <c r="H25479" t="s">
        <v>239</v>
      </c>
      <c r="I25479" t="s">
        <v>239</v>
      </c>
      <c r="J25479" s="1">
        <v>37257</v>
      </c>
    </row>
    <row r="25480" spans="1:10" x14ac:dyDescent="0.25">
      <c r="A25480" t="s">
        <v>89299</v>
      </c>
      <c r="B25480" t="s">
        <v>89300</v>
      </c>
      <c r="C25480" t="s">
        <v>89301</v>
      </c>
      <c r="D25480" t="s">
        <v>3147</v>
      </c>
      <c r="E25480" t="s">
        <v>14</v>
      </c>
      <c r="F25480" t="s">
        <v>1121</v>
      </c>
      <c r="G25480">
        <v>7</v>
      </c>
      <c r="H25480" t="s">
        <v>1122</v>
      </c>
      <c r="I25480" t="s">
        <v>1122</v>
      </c>
      <c r="J25480" s="1">
        <v>39428</v>
      </c>
    </row>
    <row r="25481" spans="1:10" x14ac:dyDescent="0.25">
      <c r="A25481" t="s">
        <v>89302</v>
      </c>
      <c r="B25481" t="s">
        <v>89303</v>
      </c>
      <c r="C25481" t="s">
        <v>89304</v>
      </c>
      <c r="D25481" t="s">
        <v>3703</v>
      </c>
      <c r="E25481" t="s">
        <v>14</v>
      </c>
      <c r="F25481" t="s">
        <v>855</v>
      </c>
      <c r="G25481" t="s">
        <v>856</v>
      </c>
      <c r="H25481" t="s">
        <v>6902</v>
      </c>
      <c r="I25481" t="s">
        <v>89305</v>
      </c>
      <c r="J25481" s="1">
        <v>41414</v>
      </c>
    </row>
    <row r="25482" spans="1:10" x14ac:dyDescent="0.25">
      <c r="A25482" t="s">
        <v>89306</v>
      </c>
      <c r="B25482" t="s">
        <v>89307</v>
      </c>
      <c r="C25482" t="s">
        <v>89308</v>
      </c>
      <c r="D25482" t="s">
        <v>89309</v>
      </c>
      <c r="E25482" t="s">
        <v>14</v>
      </c>
      <c r="F25482" t="s">
        <v>21</v>
      </c>
      <c r="G25482" t="s">
        <v>803</v>
      </c>
      <c r="H25482" t="s">
        <v>804</v>
      </c>
      <c r="I25482" t="s">
        <v>804</v>
      </c>
      <c r="J25482" s="1">
        <v>41852</v>
      </c>
    </row>
    <row r="25483" spans="1:10" x14ac:dyDescent="0.25">
      <c r="A25483" t="s">
        <v>89310</v>
      </c>
      <c r="B25483" t="s">
        <v>89311</v>
      </c>
      <c r="C25483" t="s">
        <v>89312</v>
      </c>
      <c r="D25483" t="s">
        <v>51</v>
      </c>
      <c r="E25483" t="s">
        <v>14</v>
      </c>
      <c r="F25483" t="s">
        <v>21</v>
      </c>
      <c r="G25483" t="s">
        <v>1347</v>
      </c>
      <c r="H25483" t="s">
        <v>3464</v>
      </c>
      <c r="I25483" t="s">
        <v>3464</v>
      </c>
    </row>
    <row r="25484" spans="1:10" x14ac:dyDescent="0.25">
      <c r="A25484" t="s">
        <v>89313</v>
      </c>
      <c r="B25484" t="s">
        <v>89314</v>
      </c>
      <c r="D25484" t="s">
        <v>1498</v>
      </c>
      <c r="E25484" t="s">
        <v>108</v>
      </c>
      <c r="F25484" t="s">
        <v>21</v>
      </c>
      <c r="G25484" t="s">
        <v>59</v>
      </c>
      <c r="H25484" t="s">
        <v>961</v>
      </c>
      <c r="I25484" t="s">
        <v>12617</v>
      </c>
      <c r="J25484" s="1">
        <v>36161</v>
      </c>
    </row>
    <row r="25485" spans="1:10" x14ac:dyDescent="0.25">
      <c r="A25485" t="s">
        <v>89315</v>
      </c>
      <c r="B25485" t="s">
        <v>89316</v>
      </c>
      <c r="C25485" t="s">
        <v>89317</v>
      </c>
      <c r="D25485" t="s">
        <v>32</v>
      </c>
      <c r="E25485" t="s">
        <v>108</v>
      </c>
      <c r="F25485" t="s">
        <v>21</v>
      </c>
      <c r="G25485" t="s">
        <v>39</v>
      </c>
      <c r="H25485" t="s">
        <v>277</v>
      </c>
      <c r="I25485" t="s">
        <v>277</v>
      </c>
      <c r="J25485" s="1">
        <v>37257</v>
      </c>
    </row>
    <row r="25486" spans="1:10" x14ac:dyDescent="0.25">
      <c r="A25486" t="s">
        <v>89318</v>
      </c>
      <c r="B25486" t="s">
        <v>89319</v>
      </c>
      <c r="C25486" t="s">
        <v>89320</v>
      </c>
      <c r="D25486" t="s">
        <v>89321</v>
      </c>
      <c r="E25486" t="s">
        <v>14</v>
      </c>
      <c r="F25486" t="s">
        <v>694</v>
      </c>
      <c r="G25486">
        <v>2</v>
      </c>
      <c r="H25486" t="s">
        <v>695</v>
      </c>
      <c r="I25486" t="s">
        <v>50802</v>
      </c>
      <c r="J25486" s="1">
        <v>40118</v>
      </c>
    </row>
    <row r="25487" spans="1:10" x14ac:dyDescent="0.25">
      <c r="A25487" t="s">
        <v>89322</v>
      </c>
      <c r="B25487" t="s">
        <v>89323</v>
      </c>
      <c r="C25487" t="s">
        <v>89324</v>
      </c>
      <c r="D25487" t="s">
        <v>122</v>
      </c>
      <c r="E25487" t="s">
        <v>14</v>
      </c>
    </row>
    <row r="25488" spans="1:10" x14ac:dyDescent="0.25">
      <c r="A25488" t="s">
        <v>89325</v>
      </c>
      <c r="B25488" t="s">
        <v>89326</v>
      </c>
      <c r="C25488" t="s">
        <v>89327</v>
      </c>
      <c r="D25488" t="s">
        <v>89328</v>
      </c>
      <c r="E25488" t="s">
        <v>14</v>
      </c>
      <c r="F25488" t="s">
        <v>21</v>
      </c>
      <c r="G25488" t="s">
        <v>480</v>
      </c>
      <c r="H25488" t="s">
        <v>900</v>
      </c>
      <c r="I25488" t="s">
        <v>17078</v>
      </c>
      <c r="J25488" s="1">
        <v>41060</v>
      </c>
    </row>
    <row r="25489" spans="1:10" x14ac:dyDescent="0.25">
      <c r="A25489" t="s">
        <v>89329</v>
      </c>
      <c r="B25489" t="s">
        <v>89330</v>
      </c>
      <c r="C25489" t="s">
        <v>89331</v>
      </c>
      <c r="D25489" t="s">
        <v>122</v>
      </c>
      <c r="E25489" t="s">
        <v>684</v>
      </c>
      <c r="F25489" t="s">
        <v>21</v>
      </c>
      <c r="G25489" t="s">
        <v>1267</v>
      </c>
      <c r="H25489" t="s">
        <v>1268</v>
      </c>
      <c r="I25489" t="s">
        <v>1269</v>
      </c>
      <c r="J25489" s="1">
        <v>36526</v>
      </c>
    </row>
    <row r="25490" spans="1:10" x14ac:dyDescent="0.25">
      <c r="A25490" t="s">
        <v>89332</v>
      </c>
      <c r="B25490" t="s">
        <v>89333</v>
      </c>
      <c r="C25490" t="s">
        <v>89334</v>
      </c>
      <c r="D25490" t="s">
        <v>89335</v>
      </c>
      <c r="E25490" t="s">
        <v>14</v>
      </c>
      <c r="F25490" t="s">
        <v>21</v>
      </c>
      <c r="G25490" t="s">
        <v>153</v>
      </c>
      <c r="H25490" t="s">
        <v>239</v>
      </c>
      <c r="I25490" t="s">
        <v>239</v>
      </c>
      <c r="J25490" s="1">
        <v>41640</v>
      </c>
    </row>
    <row r="25491" spans="1:10" x14ac:dyDescent="0.25">
      <c r="A25491" t="s">
        <v>89336</v>
      </c>
      <c r="B25491" t="s">
        <v>89337</v>
      </c>
      <c r="C25491" t="s">
        <v>89338</v>
      </c>
      <c r="D25491" t="s">
        <v>89339</v>
      </c>
      <c r="E25491" t="s">
        <v>108</v>
      </c>
      <c r="F25491" t="s">
        <v>21</v>
      </c>
      <c r="G25491" t="s">
        <v>1006</v>
      </c>
      <c r="H25491" t="s">
        <v>1007</v>
      </c>
      <c r="I25491" t="s">
        <v>1007</v>
      </c>
      <c r="J25491" s="1">
        <v>40330</v>
      </c>
    </row>
    <row r="25492" spans="1:10" x14ac:dyDescent="0.25">
      <c r="A25492" t="s">
        <v>89340</v>
      </c>
      <c r="B25492" t="s">
        <v>89341</v>
      </c>
      <c r="C25492" t="s">
        <v>89342</v>
      </c>
      <c r="D25492" t="s">
        <v>89343</v>
      </c>
      <c r="E25492" t="s">
        <v>14</v>
      </c>
      <c r="F25492" t="s">
        <v>21</v>
      </c>
      <c r="G25492" t="s">
        <v>59</v>
      </c>
      <c r="H25492" t="s">
        <v>60</v>
      </c>
      <c r="I25492" t="s">
        <v>1246</v>
      </c>
      <c r="J25492" s="1">
        <v>40949</v>
      </c>
    </row>
    <row r="25493" spans="1:10" x14ac:dyDescent="0.25">
      <c r="A25493" t="s">
        <v>89344</v>
      </c>
      <c r="B25493" t="s">
        <v>89345</v>
      </c>
      <c r="C25493" t="s">
        <v>89346</v>
      </c>
      <c r="D25493" t="s">
        <v>65</v>
      </c>
      <c r="E25493" t="s">
        <v>14</v>
      </c>
      <c r="F25493" t="s">
        <v>21</v>
      </c>
      <c r="G25493" t="s">
        <v>153</v>
      </c>
      <c r="H25493" t="s">
        <v>239</v>
      </c>
      <c r="I25493" t="s">
        <v>239</v>
      </c>
      <c r="J25493" s="1">
        <v>41275</v>
      </c>
    </row>
    <row r="25494" spans="1:10" x14ac:dyDescent="0.25">
      <c r="A25494" t="s">
        <v>89347</v>
      </c>
      <c r="B25494" t="s">
        <v>89348</v>
      </c>
      <c r="C25494" t="s">
        <v>89349</v>
      </c>
      <c r="E25494" t="s">
        <v>14</v>
      </c>
    </row>
    <row r="25495" spans="1:10" x14ac:dyDescent="0.25">
      <c r="A25495" t="s">
        <v>89350</v>
      </c>
      <c r="B25495" t="s">
        <v>89351</v>
      </c>
      <c r="C25495" t="s">
        <v>89352</v>
      </c>
      <c r="D25495" t="s">
        <v>89353</v>
      </c>
      <c r="E25495" t="s">
        <v>108</v>
      </c>
      <c r="F25495" t="s">
        <v>21</v>
      </c>
      <c r="G25495" t="s">
        <v>39</v>
      </c>
      <c r="H25495" t="s">
        <v>277</v>
      </c>
      <c r="I25495" t="s">
        <v>277</v>
      </c>
      <c r="J25495" s="1">
        <v>40909</v>
      </c>
    </row>
    <row r="25496" spans="1:10" x14ac:dyDescent="0.25">
      <c r="A25496" t="s">
        <v>89354</v>
      </c>
      <c r="B25496" t="s">
        <v>89355</v>
      </c>
      <c r="C25496" t="s">
        <v>89356</v>
      </c>
      <c r="D25496" t="s">
        <v>38</v>
      </c>
      <c r="E25496" t="s">
        <v>108</v>
      </c>
      <c r="F25496" t="s">
        <v>21</v>
      </c>
      <c r="G25496" t="s">
        <v>1229</v>
      </c>
      <c r="H25496" t="s">
        <v>1230</v>
      </c>
      <c r="I25496" t="s">
        <v>1230</v>
      </c>
      <c r="J25496" s="1">
        <v>30317</v>
      </c>
    </row>
    <row r="25497" spans="1:10" x14ac:dyDescent="0.25">
      <c r="A25497" t="s">
        <v>89357</v>
      </c>
      <c r="B25497" t="s">
        <v>89358</v>
      </c>
      <c r="C25497" t="s">
        <v>89359</v>
      </c>
      <c r="E25497" t="s">
        <v>14</v>
      </c>
      <c r="F25497" t="s">
        <v>52</v>
      </c>
      <c r="G25497" t="s">
        <v>197</v>
      </c>
      <c r="H25497" t="s">
        <v>198</v>
      </c>
      <c r="I25497" t="s">
        <v>198</v>
      </c>
    </row>
    <row r="25498" spans="1:10" x14ac:dyDescent="0.25">
      <c r="A25498" t="s">
        <v>89360</v>
      </c>
      <c r="B25498" t="s">
        <v>89361</v>
      </c>
      <c r="C25498" t="s">
        <v>89362</v>
      </c>
      <c r="D25498" t="s">
        <v>51</v>
      </c>
      <c r="E25498" t="s">
        <v>14</v>
      </c>
      <c r="F25498" t="s">
        <v>52</v>
      </c>
      <c r="G25498" t="s">
        <v>197</v>
      </c>
      <c r="H25498" t="s">
        <v>198</v>
      </c>
      <c r="I25498" t="s">
        <v>198</v>
      </c>
      <c r="J25498" s="1">
        <v>39584</v>
      </c>
    </row>
    <row r="25499" spans="1:10" x14ac:dyDescent="0.25">
      <c r="A25499" t="s">
        <v>89363</v>
      </c>
      <c r="B25499" t="s">
        <v>89364</v>
      </c>
      <c r="C25499" t="s">
        <v>89365</v>
      </c>
      <c r="D25499" t="s">
        <v>89366</v>
      </c>
      <c r="E25499" t="s">
        <v>14</v>
      </c>
      <c r="F25499" t="s">
        <v>21</v>
      </c>
      <c r="G25499" t="s">
        <v>59</v>
      </c>
      <c r="H25499" t="s">
        <v>60</v>
      </c>
      <c r="I25499" t="s">
        <v>66</v>
      </c>
      <c r="J25499" s="1">
        <v>40817</v>
      </c>
    </row>
    <row r="25500" spans="1:10" x14ac:dyDescent="0.25">
      <c r="A25500" t="s">
        <v>89367</v>
      </c>
      <c r="B25500" t="s">
        <v>89368</v>
      </c>
      <c r="C25500" t="s">
        <v>89369</v>
      </c>
      <c r="D25500" t="s">
        <v>6829</v>
      </c>
      <c r="E25500" t="s">
        <v>14</v>
      </c>
      <c r="F25500" t="s">
        <v>21</v>
      </c>
      <c r="G25500" t="s">
        <v>59</v>
      </c>
      <c r="H25500" t="s">
        <v>60</v>
      </c>
      <c r="I25500" t="s">
        <v>266</v>
      </c>
      <c r="J25500" s="1">
        <v>40021</v>
      </c>
    </row>
    <row r="25501" spans="1:10" x14ac:dyDescent="0.25">
      <c r="A25501" t="s">
        <v>89370</v>
      </c>
      <c r="B25501" t="s">
        <v>89371</v>
      </c>
      <c r="C25501" t="s">
        <v>89372</v>
      </c>
      <c r="D25501" t="s">
        <v>43840</v>
      </c>
      <c r="E25501" t="s">
        <v>14</v>
      </c>
      <c r="F25501" t="s">
        <v>21</v>
      </c>
      <c r="G25501" t="s">
        <v>137</v>
      </c>
      <c r="H25501" t="s">
        <v>138</v>
      </c>
      <c r="I25501" t="s">
        <v>138</v>
      </c>
      <c r="J25501" s="1">
        <v>40397</v>
      </c>
    </row>
    <row r="25502" spans="1:10" x14ac:dyDescent="0.25">
      <c r="A25502" t="s">
        <v>89373</v>
      </c>
      <c r="B25502" t="s">
        <v>89374</v>
      </c>
      <c r="C25502" t="s">
        <v>89375</v>
      </c>
      <c r="D25502" t="s">
        <v>89</v>
      </c>
      <c r="E25502" t="s">
        <v>14</v>
      </c>
      <c r="F25502" t="s">
        <v>21</v>
      </c>
      <c r="G25502" t="s">
        <v>1006</v>
      </c>
      <c r="H25502" t="s">
        <v>1030</v>
      </c>
      <c r="I25502" t="s">
        <v>1030</v>
      </c>
      <c r="J25502" s="1">
        <v>35065</v>
      </c>
    </row>
    <row r="25503" spans="1:10" x14ac:dyDescent="0.25">
      <c r="A25503" t="s">
        <v>89376</v>
      </c>
      <c r="B25503" t="s">
        <v>89377</v>
      </c>
      <c r="C25503" t="s">
        <v>89378</v>
      </c>
      <c r="D25503" t="s">
        <v>781</v>
      </c>
      <c r="E25503" t="s">
        <v>14</v>
      </c>
      <c r="F25503" t="s">
        <v>21</v>
      </c>
      <c r="G25503" t="s">
        <v>1006</v>
      </c>
      <c r="H25503" t="s">
        <v>1007</v>
      </c>
      <c r="I25503" t="s">
        <v>1007</v>
      </c>
    </row>
    <row r="25504" spans="1:10" x14ac:dyDescent="0.25">
      <c r="A25504" t="s">
        <v>89379</v>
      </c>
      <c r="B25504" t="s">
        <v>89380</v>
      </c>
      <c r="C25504" t="s">
        <v>89381</v>
      </c>
      <c r="D25504" t="s">
        <v>51</v>
      </c>
      <c r="E25504" t="s">
        <v>14</v>
      </c>
      <c r="F25504" t="s">
        <v>21</v>
      </c>
      <c r="G25504" t="s">
        <v>153</v>
      </c>
      <c r="H25504" t="s">
        <v>239</v>
      </c>
      <c r="I25504" t="s">
        <v>2272</v>
      </c>
      <c r="J25504" s="1">
        <v>37987</v>
      </c>
    </row>
    <row r="25505" spans="1:10" x14ac:dyDescent="0.25">
      <c r="A25505" t="s">
        <v>89382</v>
      </c>
      <c r="B25505" t="s">
        <v>89383</v>
      </c>
      <c r="C25505" t="s">
        <v>89384</v>
      </c>
      <c r="D25505" t="s">
        <v>38</v>
      </c>
      <c r="E25505" t="s">
        <v>14</v>
      </c>
      <c r="F25505" t="s">
        <v>52</v>
      </c>
      <c r="G25505" t="s">
        <v>197</v>
      </c>
      <c r="H25505" t="s">
        <v>12000</v>
      </c>
      <c r="I25505" t="s">
        <v>12000</v>
      </c>
      <c r="J25505" s="1">
        <v>36161</v>
      </c>
    </row>
    <row r="25506" spans="1:10" x14ac:dyDescent="0.25">
      <c r="A25506" t="s">
        <v>89385</v>
      </c>
      <c r="B25506" t="s">
        <v>89386</v>
      </c>
      <c r="C25506" t="s">
        <v>89387</v>
      </c>
      <c r="D25506" t="s">
        <v>89388</v>
      </c>
      <c r="E25506" t="s">
        <v>202</v>
      </c>
      <c r="F25506" t="s">
        <v>52</v>
      </c>
      <c r="G25506" t="s">
        <v>3334</v>
      </c>
      <c r="H25506" t="s">
        <v>3335</v>
      </c>
      <c r="I25506" t="s">
        <v>3336</v>
      </c>
      <c r="J25506" s="1">
        <v>40544</v>
      </c>
    </row>
    <row r="25507" spans="1:10" x14ac:dyDescent="0.25">
      <c r="A25507" t="s">
        <v>89389</v>
      </c>
      <c r="B25507" t="s">
        <v>89390</v>
      </c>
      <c r="C25507" t="s">
        <v>89391</v>
      </c>
      <c r="D25507" t="s">
        <v>71636</v>
      </c>
      <c r="E25507" t="s">
        <v>14</v>
      </c>
      <c r="F25507" t="s">
        <v>21</v>
      </c>
      <c r="G25507" t="s">
        <v>137</v>
      </c>
      <c r="H25507" t="s">
        <v>138</v>
      </c>
      <c r="I25507" t="s">
        <v>138</v>
      </c>
      <c r="J25507" s="1">
        <v>40909</v>
      </c>
    </row>
    <row r="25508" spans="1:10" x14ac:dyDescent="0.25">
      <c r="A25508" t="s">
        <v>89392</v>
      </c>
      <c r="B25508" t="s">
        <v>89393</v>
      </c>
      <c r="C25508" t="s">
        <v>89394</v>
      </c>
      <c r="D25508" t="s">
        <v>259</v>
      </c>
      <c r="E25508" t="s">
        <v>14</v>
      </c>
      <c r="F25508" t="s">
        <v>21</v>
      </c>
      <c r="G25508" t="s">
        <v>803</v>
      </c>
      <c r="H25508" t="s">
        <v>804</v>
      </c>
      <c r="I25508" t="s">
        <v>804</v>
      </c>
      <c r="J25508" s="1">
        <v>40544</v>
      </c>
    </row>
    <row r="25509" spans="1:10" x14ac:dyDescent="0.25">
      <c r="A25509" t="s">
        <v>89395</v>
      </c>
      <c r="B25509" t="s">
        <v>89396</v>
      </c>
      <c r="C25509" t="s">
        <v>89397</v>
      </c>
      <c r="D25509" t="s">
        <v>89398</v>
      </c>
      <c r="E25509" t="s">
        <v>14</v>
      </c>
      <c r="F25509" t="s">
        <v>21</v>
      </c>
      <c r="G25509" t="s">
        <v>59</v>
      </c>
      <c r="H25509" t="s">
        <v>60</v>
      </c>
      <c r="I25509" t="s">
        <v>718</v>
      </c>
      <c r="J25509" s="1">
        <v>38322</v>
      </c>
    </row>
    <row r="25510" spans="1:10" x14ac:dyDescent="0.25">
      <c r="A25510" t="s">
        <v>89399</v>
      </c>
      <c r="B25510" t="s">
        <v>89400</v>
      </c>
      <c r="C25510" t="s">
        <v>89401</v>
      </c>
      <c r="D25510" t="s">
        <v>89402</v>
      </c>
      <c r="E25510" t="s">
        <v>14</v>
      </c>
      <c r="F25510" t="s">
        <v>21</v>
      </c>
      <c r="G25510" t="s">
        <v>101</v>
      </c>
      <c r="H25510" t="s">
        <v>102</v>
      </c>
      <c r="I25510" t="s">
        <v>103</v>
      </c>
      <c r="J25510" s="1">
        <v>41334</v>
      </c>
    </row>
    <row r="25511" spans="1:10" x14ac:dyDescent="0.25">
      <c r="A25511" t="s">
        <v>89403</v>
      </c>
      <c r="B25511" t="s">
        <v>89404</v>
      </c>
      <c r="C25511" t="s">
        <v>89405</v>
      </c>
      <c r="D25511" t="s">
        <v>713</v>
      </c>
      <c r="E25511" t="s">
        <v>14</v>
      </c>
      <c r="F25511" t="s">
        <v>21</v>
      </c>
      <c r="G25511" t="s">
        <v>39</v>
      </c>
      <c r="H25511" t="s">
        <v>277</v>
      </c>
      <c r="I25511" t="s">
        <v>277</v>
      </c>
      <c r="J25511" s="1">
        <v>39448</v>
      </c>
    </row>
    <row r="25512" spans="1:10" x14ac:dyDescent="0.25">
      <c r="A25512" t="s">
        <v>89406</v>
      </c>
      <c r="B25512" t="s">
        <v>89407</v>
      </c>
      <c r="E25512" t="s">
        <v>202</v>
      </c>
    </row>
    <row r="25513" spans="1:10" x14ac:dyDescent="0.25">
      <c r="A25513" t="s">
        <v>89408</v>
      </c>
      <c r="B25513" t="s">
        <v>89409</v>
      </c>
      <c r="D25513" t="s">
        <v>51</v>
      </c>
      <c r="E25513" t="s">
        <v>14</v>
      </c>
      <c r="F25513" t="s">
        <v>21</v>
      </c>
      <c r="G25513" t="s">
        <v>101</v>
      </c>
      <c r="H25513" t="s">
        <v>3831</v>
      </c>
      <c r="I25513" t="s">
        <v>3831</v>
      </c>
      <c r="J25513" s="1">
        <v>38718</v>
      </c>
    </row>
    <row r="25514" spans="1:10" x14ac:dyDescent="0.25">
      <c r="A25514" t="s">
        <v>89410</v>
      </c>
      <c r="B25514" t="s">
        <v>89411</v>
      </c>
      <c r="C25514" t="s">
        <v>89412</v>
      </c>
      <c r="D25514" t="s">
        <v>48126</v>
      </c>
      <c r="E25514" t="s">
        <v>14</v>
      </c>
      <c r="F25514" t="s">
        <v>21</v>
      </c>
      <c r="G25514" t="s">
        <v>84</v>
      </c>
      <c r="H25514" t="s">
        <v>85</v>
      </c>
      <c r="I25514" t="s">
        <v>9515</v>
      </c>
      <c r="J25514" s="1">
        <v>37257</v>
      </c>
    </row>
    <row r="25515" spans="1:10" x14ac:dyDescent="0.25">
      <c r="A25515" t="s">
        <v>89413</v>
      </c>
      <c r="B25515" t="s">
        <v>89414</v>
      </c>
      <c r="C25515" t="s">
        <v>89415</v>
      </c>
      <c r="D25515" t="s">
        <v>312</v>
      </c>
      <c r="E25515" t="s">
        <v>14</v>
      </c>
      <c r="F25515" t="s">
        <v>21</v>
      </c>
      <c r="G25515" t="s">
        <v>59</v>
      </c>
      <c r="H25515" t="s">
        <v>60</v>
      </c>
      <c r="I25515" t="s">
        <v>1246</v>
      </c>
      <c r="J25515" s="1">
        <v>34700</v>
      </c>
    </row>
    <row r="25516" spans="1:10" x14ac:dyDescent="0.25">
      <c r="A25516" t="s">
        <v>89416</v>
      </c>
      <c r="B25516" t="s">
        <v>89417</v>
      </c>
      <c r="C25516" t="s">
        <v>89418</v>
      </c>
      <c r="D25516" t="s">
        <v>89419</v>
      </c>
      <c r="E25516" t="s">
        <v>14</v>
      </c>
      <c r="F25516" t="s">
        <v>33</v>
      </c>
      <c r="G25516">
        <v>22</v>
      </c>
      <c r="H25516" t="s">
        <v>34</v>
      </c>
      <c r="I25516" t="s">
        <v>34</v>
      </c>
      <c r="J25516" s="1">
        <v>40544</v>
      </c>
    </row>
    <row r="25517" spans="1:10" x14ac:dyDescent="0.25">
      <c r="A25517" t="s">
        <v>89420</v>
      </c>
      <c r="B25517" t="s">
        <v>89421</v>
      </c>
      <c r="C25517" t="s">
        <v>89422</v>
      </c>
      <c r="D25517" t="s">
        <v>2079</v>
      </c>
      <c r="E25517" t="s">
        <v>14</v>
      </c>
      <c r="F25517" t="s">
        <v>33</v>
      </c>
      <c r="J25517" s="1">
        <v>41244</v>
      </c>
    </row>
    <row r="25518" spans="1:10" x14ac:dyDescent="0.25">
      <c r="A25518" t="s">
        <v>89423</v>
      </c>
      <c r="B25518" t="s">
        <v>89424</v>
      </c>
      <c r="C25518" t="s">
        <v>89425</v>
      </c>
      <c r="D25518" t="s">
        <v>12189</v>
      </c>
      <c r="E25518" t="s">
        <v>14</v>
      </c>
      <c r="F25518" t="s">
        <v>21</v>
      </c>
      <c r="G25518" t="s">
        <v>101</v>
      </c>
      <c r="H25518" t="s">
        <v>102</v>
      </c>
      <c r="I25518" t="s">
        <v>103</v>
      </c>
      <c r="J25518" s="1">
        <v>39448</v>
      </c>
    </row>
    <row r="25519" spans="1:10" x14ac:dyDescent="0.25">
      <c r="A25519" t="s">
        <v>89426</v>
      </c>
      <c r="B25519" t="s">
        <v>89427</v>
      </c>
      <c r="C25519" t="s">
        <v>89428</v>
      </c>
      <c r="D25519" t="s">
        <v>89429</v>
      </c>
      <c r="E25519" t="s">
        <v>14</v>
      </c>
      <c r="F25519" t="s">
        <v>21</v>
      </c>
      <c r="G25519" t="s">
        <v>281</v>
      </c>
      <c r="H25519" t="s">
        <v>573</v>
      </c>
      <c r="I25519" t="s">
        <v>573</v>
      </c>
    </row>
    <row r="25520" spans="1:10" x14ac:dyDescent="0.25">
      <c r="A25520" t="s">
        <v>89430</v>
      </c>
      <c r="B25520" t="s">
        <v>89431</v>
      </c>
      <c r="C25520" t="s">
        <v>89432</v>
      </c>
      <c r="D25520" t="s">
        <v>70</v>
      </c>
      <c r="E25520" t="s">
        <v>14</v>
      </c>
      <c r="F25520" t="s">
        <v>2313</v>
      </c>
      <c r="G25520">
        <v>4</v>
      </c>
      <c r="H25520" t="s">
        <v>8858</v>
      </c>
      <c r="I25520" t="s">
        <v>8858</v>
      </c>
      <c r="J25520" s="1">
        <v>40695</v>
      </c>
    </row>
    <row r="25521" spans="1:10" x14ac:dyDescent="0.25">
      <c r="A25521" t="s">
        <v>89433</v>
      </c>
      <c r="B25521" t="s">
        <v>89434</v>
      </c>
      <c r="C25521" t="s">
        <v>89435</v>
      </c>
      <c r="D25521" t="s">
        <v>38512</v>
      </c>
      <c r="E25521" t="s">
        <v>14</v>
      </c>
      <c r="F25521" t="s">
        <v>15</v>
      </c>
      <c r="G25521">
        <v>7</v>
      </c>
      <c r="H25521" t="s">
        <v>667</v>
      </c>
      <c r="I25521" t="s">
        <v>667</v>
      </c>
      <c r="J25521" s="1">
        <v>41255</v>
      </c>
    </row>
    <row r="25522" spans="1:10" x14ac:dyDescent="0.25">
      <c r="A25522" t="s">
        <v>89436</v>
      </c>
      <c r="B25522" t="s">
        <v>89437</v>
      </c>
      <c r="C25522" t="s">
        <v>89438</v>
      </c>
      <c r="D25522" t="s">
        <v>89439</v>
      </c>
      <c r="E25522" t="s">
        <v>14</v>
      </c>
      <c r="F25522" t="s">
        <v>21</v>
      </c>
      <c r="G25522" t="s">
        <v>153</v>
      </c>
      <c r="H25522" t="s">
        <v>154</v>
      </c>
      <c r="I25522" t="s">
        <v>89440</v>
      </c>
      <c r="J25522" s="1">
        <v>20455</v>
      </c>
    </row>
    <row r="25523" spans="1:10" x14ac:dyDescent="0.25">
      <c r="A25523" t="s">
        <v>89441</v>
      </c>
      <c r="B25523" t="s">
        <v>89442</v>
      </c>
      <c r="C25523" t="s">
        <v>89443</v>
      </c>
      <c r="D25523" t="s">
        <v>27581</v>
      </c>
      <c r="E25523" t="s">
        <v>14</v>
      </c>
      <c r="F25523" t="s">
        <v>21</v>
      </c>
      <c r="G25523" t="s">
        <v>101</v>
      </c>
      <c r="H25523" t="s">
        <v>102</v>
      </c>
      <c r="I25523" t="s">
        <v>103</v>
      </c>
      <c r="J25523" s="1">
        <v>41275</v>
      </c>
    </row>
    <row r="25524" spans="1:10" x14ac:dyDescent="0.25">
      <c r="A25524" t="s">
        <v>89444</v>
      </c>
      <c r="B25524" t="s">
        <v>89445</v>
      </c>
      <c r="C25524" t="s">
        <v>89446</v>
      </c>
      <c r="D25524" t="s">
        <v>89447</v>
      </c>
      <c r="E25524" t="s">
        <v>14</v>
      </c>
      <c r="F25524" t="s">
        <v>21</v>
      </c>
      <c r="G25524" t="s">
        <v>116</v>
      </c>
      <c r="H25524" t="s">
        <v>523</v>
      </c>
      <c r="I25524" t="s">
        <v>629</v>
      </c>
      <c r="J25524" s="1">
        <v>36892</v>
      </c>
    </row>
    <row r="25525" spans="1:10" x14ac:dyDescent="0.25">
      <c r="A25525" t="s">
        <v>89448</v>
      </c>
      <c r="B25525" t="s">
        <v>89449</v>
      </c>
      <c r="C25525" t="s">
        <v>89450</v>
      </c>
      <c r="D25525" t="s">
        <v>12610</v>
      </c>
      <c r="E25525" t="s">
        <v>14</v>
      </c>
      <c r="F25525" t="s">
        <v>21</v>
      </c>
      <c r="G25525" t="s">
        <v>522</v>
      </c>
      <c r="H25525" t="s">
        <v>523</v>
      </c>
      <c r="I25525" t="s">
        <v>524</v>
      </c>
    </row>
    <row r="25526" spans="1:10" x14ac:dyDescent="0.25">
      <c r="A25526" t="s">
        <v>89451</v>
      </c>
      <c r="B25526" t="s">
        <v>89452</v>
      </c>
      <c r="C25526" t="s">
        <v>89453</v>
      </c>
      <c r="D25526" t="s">
        <v>32</v>
      </c>
      <c r="E25526" t="s">
        <v>14</v>
      </c>
      <c r="F25526" t="s">
        <v>21</v>
      </c>
      <c r="G25526" t="s">
        <v>1301</v>
      </c>
      <c r="H25526" t="s">
        <v>1334</v>
      </c>
      <c r="I25526" t="s">
        <v>1334</v>
      </c>
      <c r="J25526" t="s">
        <v>89454</v>
      </c>
    </row>
    <row r="25527" spans="1:10" x14ac:dyDescent="0.25">
      <c r="A25527" t="s">
        <v>89455</v>
      </c>
      <c r="B25527" t="s">
        <v>89456</v>
      </c>
      <c r="D25527" t="s">
        <v>5184</v>
      </c>
      <c r="E25527" t="s">
        <v>14</v>
      </c>
      <c r="F25527" t="s">
        <v>21</v>
      </c>
      <c r="G25527" t="s">
        <v>1391</v>
      </c>
      <c r="H25527" t="s">
        <v>1392</v>
      </c>
      <c r="I25527" t="s">
        <v>1392</v>
      </c>
      <c r="J25527" s="1">
        <v>40224</v>
      </c>
    </row>
    <row r="25528" spans="1:10" x14ac:dyDescent="0.25">
      <c r="A25528" t="s">
        <v>89457</v>
      </c>
      <c r="B25528" t="s">
        <v>89458</v>
      </c>
      <c r="C25528" t="s">
        <v>89459</v>
      </c>
      <c r="D25528" t="s">
        <v>89460</v>
      </c>
      <c r="E25528" t="s">
        <v>14</v>
      </c>
      <c r="F25528" t="s">
        <v>21</v>
      </c>
      <c r="G25528" t="s">
        <v>1267</v>
      </c>
      <c r="H25528" t="s">
        <v>1268</v>
      </c>
      <c r="I25528" t="s">
        <v>89461</v>
      </c>
      <c r="J25528" s="1">
        <v>40562</v>
      </c>
    </row>
    <row r="25529" spans="1:10" x14ac:dyDescent="0.25">
      <c r="A25529" t="s">
        <v>89462</v>
      </c>
      <c r="B25529" t="s">
        <v>89463</v>
      </c>
      <c r="C25529" t="s">
        <v>89464</v>
      </c>
      <c r="D25529" t="s">
        <v>38</v>
      </c>
      <c r="E25529" t="s">
        <v>14</v>
      </c>
      <c r="F25529" t="s">
        <v>21</v>
      </c>
      <c r="G25529" t="s">
        <v>6139</v>
      </c>
      <c r="H25529" t="s">
        <v>6140</v>
      </c>
      <c r="I25529" t="s">
        <v>25031</v>
      </c>
    </row>
    <row r="25530" spans="1:10" x14ac:dyDescent="0.25">
      <c r="A25530" t="s">
        <v>89465</v>
      </c>
      <c r="B25530" t="s">
        <v>89466</v>
      </c>
      <c r="C25530" t="s">
        <v>89467</v>
      </c>
      <c r="D25530" t="s">
        <v>352</v>
      </c>
      <c r="E25530" t="s">
        <v>14</v>
      </c>
      <c r="F25530" t="s">
        <v>21</v>
      </c>
      <c r="G25530" t="s">
        <v>639</v>
      </c>
      <c r="H25530" t="s">
        <v>640</v>
      </c>
      <c r="I25530" t="s">
        <v>3824</v>
      </c>
      <c r="J25530" s="1">
        <v>40909</v>
      </c>
    </row>
    <row r="25531" spans="1:10" x14ac:dyDescent="0.25">
      <c r="A25531" t="s">
        <v>89468</v>
      </c>
      <c r="B25531" t="s">
        <v>89469</v>
      </c>
      <c r="E25531" t="s">
        <v>202</v>
      </c>
    </row>
    <row r="25532" spans="1:10" x14ac:dyDescent="0.25">
      <c r="A25532" t="s">
        <v>89470</v>
      </c>
      <c r="B25532" t="s">
        <v>89471</v>
      </c>
      <c r="C25532" t="s">
        <v>89472</v>
      </c>
      <c r="D25532" t="s">
        <v>65</v>
      </c>
      <c r="E25532" t="s">
        <v>14</v>
      </c>
      <c r="F25532" t="s">
        <v>21</v>
      </c>
      <c r="G25532" t="s">
        <v>59</v>
      </c>
      <c r="H25532" t="s">
        <v>60</v>
      </c>
      <c r="I25532" t="s">
        <v>601</v>
      </c>
      <c r="J25532" s="1">
        <v>41061</v>
      </c>
    </row>
    <row r="25533" spans="1:10" x14ac:dyDescent="0.25">
      <c r="A25533" t="s">
        <v>89473</v>
      </c>
      <c r="B25533" t="s">
        <v>89474</v>
      </c>
      <c r="C25533" t="s">
        <v>89475</v>
      </c>
      <c r="D25533" t="s">
        <v>10850</v>
      </c>
      <c r="E25533" t="s">
        <v>14</v>
      </c>
      <c r="F25533" t="s">
        <v>33</v>
      </c>
      <c r="G25533">
        <v>22</v>
      </c>
      <c r="H25533" t="s">
        <v>34</v>
      </c>
      <c r="I25533" t="s">
        <v>34</v>
      </c>
    </row>
    <row r="25534" spans="1:10" x14ac:dyDescent="0.25">
      <c r="A25534" t="s">
        <v>89476</v>
      </c>
      <c r="B25534" t="s">
        <v>89477</v>
      </c>
      <c r="C25534" t="s">
        <v>89478</v>
      </c>
      <c r="D25534" t="s">
        <v>89479</v>
      </c>
      <c r="E25534" t="s">
        <v>14</v>
      </c>
      <c r="F25534" t="s">
        <v>21</v>
      </c>
      <c r="G25534" t="s">
        <v>101</v>
      </c>
      <c r="H25534" t="s">
        <v>102</v>
      </c>
      <c r="I25534" t="s">
        <v>103</v>
      </c>
      <c r="J25534" s="1">
        <v>40575</v>
      </c>
    </row>
    <row r="25535" spans="1:10" x14ac:dyDescent="0.25">
      <c r="A25535" t="s">
        <v>89480</v>
      </c>
      <c r="B25535" t="s">
        <v>89481</v>
      </c>
      <c r="D25535" t="s">
        <v>38</v>
      </c>
      <c r="E25535" t="s">
        <v>14</v>
      </c>
      <c r="F25535" t="s">
        <v>694</v>
      </c>
      <c r="G25535">
        <v>5</v>
      </c>
      <c r="H25535" t="s">
        <v>695</v>
      </c>
      <c r="I25535" t="s">
        <v>695</v>
      </c>
      <c r="J25535" s="1">
        <v>38353</v>
      </c>
    </row>
    <row r="25536" spans="1:10" x14ac:dyDescent="0.25">
      <c r="A25536" t="s">
        <v>89482</v>
      </c>
      <c r="B25536" t="s">
        <v>89483</v>
      </c>
      <c r="C25536" t="s">
        <v>89484</v>
      </c>
      <c r="D25536" t="s">
        <v>32</v>
      </c>
      <c r="E25536" t="s">
        <v>202</v>
      </c>
      <c r="F25536" t="s">
        <v>21</v>
      </c>
      <c r="G25536" t="s">
        <v>59</v>
      </c>
      <c r="H25536" t="s">
        <v>60</v>
      </c>
      <c r="I25536" t="s">
        <v>266</v>
      </c>
      <c r="J25536" s="1">
        <v>40179</v>
      </c>
    </row>
    <row r="25537" spans="1:10" x14ac:dyDescent="0.25">
      <c r="A25537" t="s">
        <v>89485</v>
      </c>
      <c r="B25537" t="s">
        <v>89486</v>
      </c>
      <c r="C25537" t="s">
        <v>89487</v>
      </c>
      <c r="D25537" t="s">
        <v>89488</v>
      </c>
      <c r="E25537" t="s">
        <v>14</v>
      </c>
      <c r="F25537" t="s">
        <v>21</v>
      </c>
      <c r="G25537" t="s">
        <v>59</v>
      </c>
      <c r="H25537" t="s">
        <v>60</v>
      </c>
      <c r="I25537" t="s">
        <v>66</v>
      </c>
      <c r="J25537" s="1">
        <v>38353</v>
      </c>
    </row>
    <row r="25538" spans="1:10" x14ac:dyDescent="0.25">
      <c r="A25538" t="s">
        <v>89489</v>
      </c>
      <c r="B25538" t="s">
        <v>89490</v>
      </c>
      <c r="C25538" t="s">
        <v>89491</v>
      </c>
      <c r="D25538" t="s">
        <v>1089</v>
      </c>
      <c r="E25538" t="s">
        <v>14</v>
      </c>
      <c r="F25538" t="s">
        <v>33</v>
      </c>
      <c r="G25538">
        <v>23</v>
      </c>
      <c r="H25538" t="s">
        <v>177</v>
      </c>
      <c r="I25538" t="s">
        <v>177</v>
      </c>
      <c r="J25538" s="1">
        <v>36100</v>
      </c>
    </row>
    <row r="25539" spans="1:10" x14ac:dyDescent="0.25">
      <c r="A25539" t="s">
        <v>89492</v>
      </c>
      <c r="B25539" t="s">
        <v>89493</v>
      </c>
      <c r="C25539" t="s">
        <v>89494</v>
      </c>
      <c r="D25539" t="s">
        <v>89495</v>
      </c>
      <c r="E25539" t="s">
        <v>14</v>
      </c>
      <c r="J25539" s="1">
        <v>39219</v>
      </c>
    </row>
    <row r="25540" spans="1:10" x14ac:dyDescent="0.25">
      <c r="A25540" t="s">
        <v>89496</v>
      </c>
      <c r="B25540" t="s">
        <v>89497</v>
      </c>
      <c r="C25540" t="s">
        <v>89498</v>
      </c>
      <c r="D25540" t="s">
        <v>352</v>
      </c>
      <c r="E25540" t="s">
        <v>14</v>
      </c>
      <c r="F25540" t="s">
        <v>21</v>
      </c>
      <c r="G25540" t="s">
        <v>84</v>
      </c>
      <c r="H25540" t="s">
        <v>1255</v>
      </c>
      <c r="I25540" t="s">
        <v>1778</v>
      </c>
      <c r="J25540" s="1">
        <v>40544</v>
      </c>
    </row>
    <row r="25541" spans="1:10" x14ac:dyDescent="0.25">
      <c r="A25541" t="s">
        <v>89499</v>
      </c>
      <c r="B25541" t="s">
        <v>89500</v>
      </c>
      <c r="C25541" t="s">
        <v>89501</v>
      </c>
      <c r="D25541" t="s">
        <v>89502</v>
      </c>
      <c r="E25541" t="s">
        <v>14</v>
      </c>
      <c r="F25541" t="s">
        <v>21</v>
      </c>
      <c r="G25541" t="s">
        <v>5810</v>
      </c>
      <c r="H25541" t="s">
        <v>5811</v>
      </c>
      <c r="I25541" t="s">
        <v>5812</v>
      </c>
      <c r="J25541" s="1">
        <v>41426</v>
      </c>
    </row>
    <row r="25542" spans="1:10" x14ac:dyDescent="0.25">
      <c r="A25542" t="s">
        <v>89503</v>
      </c>
      <c r="B25542" t="s">
        <v>89504</v>
      </c>
      <c r="C25542" t="s">
        <v>89505</v>
      </c>
      <c r="D25542" t="s">
        <v>2961</v>
      </c>
      <c r="E25542" t="s">
        <v>14</v>
      </c>
      <c r="F25542" t="s">
        <v>21</v>
      </c>
      <c r="G25542" t="s">
        <v>1234</v>
      </c>
      <c r="H25542" t="s">
        <v>17846</v>
      </c>
      <c r="I25542" t="s">
        <v>8190</v>
      </c>
      <c r="J25542" s="1">
        <v>41791</v>
      </c>
    </row>
    <row r="25543" spans="1:10" x14ac:dyDescent="0.25">
      <c r="A25543" t="s">
        <v>89506</v>
      </c>
      <c r="B25543" t="s">
        <v>89507</v>
      </c>
      <c r="C25543" t="s">
        <v>89508</v>
      </c>
      <c r="D25543" t="s">
        <v>89509</v>
      </c>
      <c r="E25543" t="s">
        <v>14</v>
      </c>
      <c r="F25543" t="s">
        <v>217</v>
      </c>
      <c r="G25543">
        <v>2</v>
      </c>
      <c r="H25543" t="s">
        <v>218</v>
      </c>
      <c r="I25543" t="s">
        <v>218</v>
      </c>
      <c r="J25543" s="1">
        <v>38718</v>
      </c>
    </row>
    <row r="25544" spans="1:10" x14ac:dyDescent="0.25">
      <c r="A25544" t="s">
        <v>89510</v>
      </c>
      <c r="B25544" t="s">
        <v>89511</v>
      </c>
      <c r="D25544" t="s">
        <v>89512</v>
      </c>
      <c r="E25544" t="s">
        <v>108</v>
      </c>
      <c r="F25544" t="s">
        <v>21</v>
      </c>
      <c r="G25544" t="s">
        <v>59</v>
      </c>
      <c r="H25544" t="s">
        <v>60</v>
      </c>
      <c r="I25544" t="s">
        <v>3997</v>
      </c>
    </row>
    <row r="25545" spans="1:10" x14ac:dyDescent="0.25">
      <c r="A25545" t="s">
        <v>89513</v>
      </c>
      <c r="B25545" t="s">
        <v>89514</v>
      </c>
      <c r="C25545" t="s">
        <v>89515</v>
      </c>
      <c r="D25545" t="s">
        <v>89516</v>
      </c>
      <c r="E25545" t="s">
        <v>14</v>
      </c>
      <c r="F25545" t="s">
        <v>21</v>
      </c>
      <c r="G25545" t="s">
        <v>59</v>
      </c>
      <c r="H25545" t="s">
        <v>60</v>
      </c>
      <c r="I25545" t="s">
        <v>66</v>
      </c>
      <c r="J25545" s="1">
        <v>41275</v>
      </c>
    </row>
    <row r="25546" spans="1:10" x14ac:dyDescent="0.25">
      <c r="A25546" t="s">
        <v>89517</v>
      </c>
      <c r="B25546" t="s">
        <v>89518</v>
      </c>
      <c r="C25546" t="s">
        <v>89519</v>
      </c>
      <c r="D25546" t="s">
        <v>89520</v>
      </c>
      <c r="E25546" t="s">
        <v>108</v>
      </c>
      <c r="F25546" t="s">
        <v>21</v>
      </c>
      <c r="G25546" t="s">
        <v>59</v>
      </c>
      <c r="H25546" t="s">
        <v>60</v>
      </c>
      <c r="I25546" t="s">
        <v>66</v>
      </c>
      <c r="J25546" s="1">
        <v>40057</v>
      </c>
    </row>
    <row r="25547" spans="1:10" x14ac:dyDescent="0.25">
      <c r="A25547" t="s">
        <v>89521</v>
      </c>
      <c r="B25547" t="s">
        <v>89522</v>
      </c>
      <c r="C25547" t="s">
        <v>89523</v>
      </c>
      <c r="D25547" t="s">
        <v>20484</v>
      </c>
      <c r="E25547" t="s">
        <v>202</v>
      </c>
      <c r="F25547" t="s">
        <v>453</v>
      </c>
      <c r="G25547">
        <v>48</v>
      </c>
      <c r="H25547" t="s">
        <v>454</v>
      </c>
      <c r="I25547" t="s">
        <v>454</v>
      </c>
      <c r="J25547" s="1">
        <v>40269</v>
      </c>
    </row>
    <row r="25548" spans="1:10" x14ac:dyDescent="0.25">
      <c r="A25548" t="s">
        <v>89524</v>
      </c>
      <c r="B25548" t="s">
        <v>89525</v>
      </c>
      <c r="C25548" t="s">
        <v>89526</v>
      </c>
      <c r="D25548" t="s">
        <v>89527</v>
      </c>
      <c r="E25548" t="s">
        <v>108</v>
      </c>
      <c r="F25548" t="s">
        <v>21</v>
      </c>
      <c r="G25548" t="s">
        <v>101</v>
      </c>
      <c r="H25548" t="s">
        <v>102</v>
      </c>
      <c r="I25548" t="s">
        <v>103</v>
      </c>
      <c r="J25548" s="1">
        <v>37987</v>
      </c>
    </row>
    <row r="25549" spans="1:10" x14ac:dyDescent="0.25">
      <c r="A25549" t="s">
        <v>89528</v>
      </c>
      <c r="B25549" t="s">
        <v>89529</v>
      </c>
      <c r="C25549" t="s">
        <v>89530</v>
      </c>
      <c r="D25549" t="s">
        <v>2474</v>
      </c>
      <c r="E25549" t="s">
        <v>14</v>
      </c>
      <c r="F25549" t="s">
        <v>21</v>
      </c>
      <c r="G25549" t="s">
        <v>101</v>
      </c>
      <c r="H25549" t="s">
        <v>102</v>
      </c>
      <c r="I25549" t="s">
        <v>103</v>
      </c>
      <c r="J25549" s="1">
        <v>36161</v>
      </c>
    </row>
    <row r="25550" spans="1:10" x14ac:dyDescent="0.25">
      <c r="A25550" t="s">
        <v>89531</v>
      </c>
      <c r="B25550" t="s">
        <v>89532</v>
      </c>
      <c r="C25550" t="s">
        <v>89533</v>
      </c>
      <c r="D25550" t="s">
        <v>2961</v>
      </c>
      <c r="E25550" t="s">
        <v>14</v>
      </c>
      <c r="F25550" t="s">
        <v>21</v>
      </c>
      <c r="G25550" t="s">
        <v>3157</v>
      </c>
      <c r="H25550" t="s">
        <v>3158</v>
      </c>
      <c r="I25550" t="s">
        <v>2400</v>
      </c>
      <c r="J25550" s="1">
        <v>36892</v>
      </c>
    </row>
    <row r="25551" spans="1:10" x14ac:dyDescent="0.25">
      <c r="A25551" t="s">
        <v>89534</v>
      </c>
      <c r="B25551" t="s">
        <v>89535</v>
      </c>
      <c r="C25551" t="s">
        <v>89536</v>
      </c>
      <c r="D25551" t="s">
        <v>20938</v>
      </c>
      <c r="E25551" t="s">
        <v>108</v>
      </c>
      <c r="F25551" t="s">
        <v>21</v>
      </c>
      <c r="G25551" t="s">
        <v>153</v>
      </c>
      <c r="H25551" t="s">
        <v>239</v>
      </c>
      <c r="I25551" t="s">
        <v>49068</v>
      </c>
      <c r="J25551" s="1">
        <v>39083</v>
      </c>
    </row>
    <row r="25552" spans="1:10" x14ac:dyDescent="0.25">
      <c r="A25552" t="s">
        <v>89537</v>
      </c>
      <c r="B25552" t="s">
        <v>89538</v>
      </c>
      <c r="C25552" t="s">
        <v>89539</v>
      </c>
      <c r="D25552" t="s">
        <v>1242</v>
      </c>
      <c r="E25552" t="s">
        <v>14</v>
      </c>
      <c r="F25552" t="s">
        <v>1057</v>
      </c>
      <c r="G25552">
        <v>13</v>
      </c>
      <c r="H25552" t="s">
        <v>13178</v>
      </c>
      <c r="I25552" t="s">
        <v>13178</v>
      </c>
      <c r="J25552" s="1">
        <v>38718</v>
      </c>
    </row>
    <row r="25553" spans="1:10" x14ac:dyDescent="0.25">
      <c r="A25553" t="s">
        <v>89540</v>
      </c>
      <c r="B25553" t="s">
        <v>89541</v>
      </c>
      <c r="C25553" t="s">
        <v>89542</v>
      </c>
      <c r="D25553" t="s">
        <v>30712</v>
      </c>
      <c r="E25553" t="s">
        <v>14</v>
      </c>
      <c r="F25553" t="s">
        <v>4148</v>
      </c>
      <c r="G25553">
        <v>40</v>
      </c>
      <c r="H25553" t="s">
        <v>4149</v>
      </c>
      <c r="I25553" t="s">
        <v>4149</v>
      </c>
      <c r="J25553" s="1">
        <v>41122</v>
      </c>
    </row>
    <row r="25554" spans="1:10" x14ac:dyDescent="0.25">
      <c r="A25554" t="s">
        <v>89543</v>
      </c>
      <c r="B25554" t="s">
        <v>89544</v>
      </c>
      <c r="C25554" t="s">
        <v>89545</v>
      </c>
      <c r="D25554" t="s">
        <v>419</v>
      </c>
      <c r="E25554" t="s">
        <v>202</v>
      </c>
      <c r="F25554" t="s">
        <v>21</v>
      </c>
      <c r="G25554" t="s">
        <v>59</v>
      </c>
      <c r="H25554" t="s">
        <v>961</v>
      </c>
      <c r="I25554" t="s">
        <v>89546</v>
      </c>
      <c r="J25554" s="1">
        <v>40391</v>
      </c>
    </row>
    <row r="25555" spans="1:10" x14ac:dyDescent="0.25">
      <c r="A25555" t="s">
        <v>89547</v>
      </c>
      <c r="B25555" t="s">
        <v>89548</v>
      </c>
      <c r="C25555" t="s">
        <v>89549</v>
      </c>
      <c r="D25555" t="s">
        <v>42273</v>
      </c>
      <c r="E25555" t="s">
        <v>14</v>
      </c>
      <c r="J25555" s="1">
        <v>41227</v>
      </c>
    </row>
    <row r="25556" spans="1:10" x14ac:dyDescent="0.25">
      <c r="A25556" t="s">
        <v>89550</v>
      </c>
      <c r="B25556" t="s">
        <v>89551</v>
      </c>
      <c r="C25556" t="s">
        <v>89552</v>
      </c>
      <c r="D25556" t="s">
        <v>38</v>
      </c>
      <c r="E25556" t="s">
        <v>14</v>
      </c>
      <c r="J25556" s="1">
        <v>37987</v>
      </c>
    </row>
    <row r="25557" spans="1:10" x14ac:dyDescent="0.25">
      <c r="A25557" t="s">
        <v>89553</v>
      </c>
      <c r="B25557" t="s">
        <v>89554</v>
      </c>
      <c r="C25557" t="s">
        <v>89555</v>
      </c>
      <c r="D25557" t="s">
        <v>2765</v>
      </c>
      <c r="E25557" t="s">
        <v>14</v>
      </c>
      <c r="F25557" t="s">
        <v>21</v>
      </c>
      <c r="G25557" t="s">
        <v>59</v>
      </c>
      <c r="H25557" t="s">
        <v>60</v>
      </c>
      <c r="I25557" t="s">
        <v>4122</v>
      </c>
      <c r="J25557" s="1">
        <v>33970</v>
      </c>
    </row>
    <row r="25558" spans="1:10" x14ac:dyDescent="0.25">
      <c r="A25558" t="s">
        <v>89556</v>
      </c>
      <c r="B25558" t="s">
        <v>89557</v>
      </c>
      <c r="C25558" t="s">
        <v>89558</v>
      </c>
      <c r="D25558" t="s">
        <v>65</v>
      </c>
      <c r="E25558" t="s">
        <v>108</v>
      </c>
      <c r="F25558" t="s">
        <v>21</v>
      </c>
      <c r="G25558" t="s">
        <v>59</v>
      </c>
      <c r="H25558" t="s">
        <v>60</v>
      </c>
      <c r="I25558" t="s">
        <v>1414</v>
      </c>
      <c r="J25558" s="1">
        <v>38353</v>
      </c>
    </row>
    <row r="25559" spans="1:10" x14ac:dyDescent="0.25">
      <c r="A25559" t="s">
        <v>89559</v>
      </c>
      <c r="B25559" t="s">
        <v>89560</v>
      </c>
      <c r="C25559" t="s">
        <v>89561</v>
      </c>
      <c r="D25559" t="s">
        <v>89562</v>
      </c>
      <c r="E25559" t="s">
        <v>14</v>
      </c>
      <c r="F25559" t="s">
        <v>21</v>
      </c>
      <c r="G25559" t="s">
        <v>281</v>
      </c>
      <c r="H25559" t="s">
        <v>869</v>
      </c>
      <c r="I25559" t="s">
        <v>869</v>
      </c>
      <c r="J25559" s="1">
        <v>41341</v>
      </c>
    </row>
    <row r="25560" spans="1:10" x14ac:dyDescent="0.25">
      <c r="A25560" t="s">
        <v>89563</v>
      </c>
      <c r="B25560" t="s">
        <v>89564</v>
      </c>
      <c r="C25560" t="s">
        <v>89565</v>
      </c>
      <c r="D25560" t="s">
        <v>8221</v>
      </c>
      <c r="E25560" t="s">
        <v>14</v>
      </c>
      <c r="F25560" t="s">
        <v>21</v>
      </c>
      <c r="G25560" t="s">
        <v>59</v>
      </c>
      <c r="H25560" t="s">
        <v>60</v>
      </c>
      <c r="I25560" t="s">
        <v>66</v>
      </c>
      <c r="J25560" s="1">
        <v>40179</v>
      </c>
    </row>
    <row r="25561" spans="1:10" x14ac:dyDescent="0.25">
      <c r="A25561" t="s">
        <v>89566</v>
      </c>
      <c r="B25561" t="s">
        <v>89567</v>
      </c>
      <c r="E25561" t="s">
        <v>202</v>
      </c>
    </row>
    <row r="25562" spans="1:10" x14ac:dyDescent="0.25">
      <c r="A25562" t="s">
        <v>89568</v>
      </c>
      <c r="B25562" t="s">
        <v>89569</v>
      </c>
      <c r="C25562" t="s">
        <v>89570</v>
      </c>
      <c r="D25562" t="s">
        <v>32</v>
      </c>
      <c r="E25562" t="s">
        <v>202</v>
      </c>
      <c r="F25562" t="s">
        <v>453</v>
      </c>
      <c r="G25562">
        <v>48</v>
      </c>
      <c r="H25562" t="s">
        <v>454</v>
      </c>
      <c r="I25562" t="s">
        <v>454</v>
      </c>
    </row>
    <row r="25563" spans="1:10" x14ac:dyDescent="0.25">
      <c r="A25563" t="s">
        <v>89571</v>
      </c>
      <c r="B25563" t="s">
        <v>89572</v>
      </c>
      <c r="C25563" t="s">
        <v>89573</v>
      </c>
      <c r="D25563" t="s">
        <v>89574</v>
      </c>
      <c r="E25563" t="s">
        <v>14</v>
      </c>
      <c r="F25563" t="s">
        <v>21</v>
      </c>
      <c r="G25563" t="s">
        <v>1301</v>
      </c>
      <c r="H25563" t="s">
        <v>240</v>
      </c>
      <c r="I25563" t="s">
        <v>240</v>
      </c>
      <c r="J25563" s="1">
        <v>40954</v>
      </c>
    </row>
    <row r="25564" spans="1:10" x14ac:dyDescent="0.25">
      <c r="A25564" t="s">
        <v>89575</v>
      </c>
      <c r="B25564" t="s">
        <v>89576</v>
      </c>
      <c r="C25564" t="s">
        <v>89577</v>
      </c>
      <c r="D25564" t="s">
        <v>122</v>
      </c>
      <c r="E25564" t="s">
        <v>14</v>
      </c>
      <c r="F25564" t="s">
        <v>15</v>
      </c>
      <c r="G25564">
        <v>19</v>
      </c>
      <c r="H25564" t="s">
        <v>469</v>
      </c>
      <c r="I25564" t="s">
        <v>469</v>
      </c>
      <c r="J25564" s="1">
        <v>40179</v>
      </c>
    </row>
    <row r="25565" spans="1:10" x14ac:dyDescent="0.25">
      <c r="A25565" t="s">
        <v>89578</v>
      </c>
      <c r="B25565" t="s">
        <v>89579</v>
      </c>
      <c r="C25565" t="s">
        <v>89580</v>
      </c>
      <c r="D25565" t="s">
        <v>89581</v>
      </c>
      <c r="E25565" t="s">
        <v>14</v>
      </c>
      <c r="F25565" t="s">
        <v>21</v>
      </c>
      <c r="G25565" t="s">
        <v>281</v>
      </c>
      <c r="H25565" t="s">
        <v>869</v>
      </c>
      <c r="I25565" t="s">
        <v>869</v>
      </c>
      <c r="J25565" s="1">
        <v>41883</v>
      </c>
    </row>
    <row r="25566" spans="1:10" x14ac:dyDescent="0.25">
      <c r="A25566" t="s">
        <v>89582</v>
      </c>
      <c r="B25566" t="s">
        <v>89583</v>
      </c>
      <c r="C25566" t="s">
        <v>89584</v>
      </c>
      <c r="D25566" t="s">
        <v>38</v>
      </c>
      <c r="E25566" t="s">
        <v>14</v>
      </c>
      <c r="F25566" t="s">
        <v>21</v>
      </c>
      <c r="G25566" t="s">
        <v>59</v>
      </c>
      <c r="H25566" t="s">
        <v>90</v>
      </c>
      <c r="I25566" t="s">
        <v>2606</v>
      </c>
      <c r="J25566" s="1">
        <v>39448</v>
      </c>
    </row>
    <row r="25567" spans="1:10" x14ac:dyDescent="0.25">
      <c r="A25567" t="s">
        <v>89585</v>
      </c>
      <c r="B25567" t="s">
        <v>89586</v>
      </c>
      <c r="D25567" t="s">
        <v>40668</v>
      </c>
      <c r="E25567" t="s">
        <v>14</v>
      </c>
      <c r="F25567" t="s">
        <v>46</v>
      </c>
      <c r="H25567" t="s">
        <v>24444</v>
      </c>
      <c r="I25567" t="s">
        <v>24445</v>
      </c>
    </row>
    <row r="25568" spans="1:10" x14ac:dyDescent="0.25">
      <c r="A25568" t="s">
        <v>89587</v>
      </c>
      <c r="B25568" t="s">
        <v>89588</v>
      </c>
      <c r="C25568" t="s">
        <v>89589</v>
      </c>
      <c r="D25568" t="s">
        <v>65</v>
      </c>
      <c r="E25568" t="s">
        <v>14</v>
      </c>
      <c r="F25568" t="s">
        <v>21</v>
      </c>
      <c r="G25568" t="s">
        <v>59</v>
      </c>
      <c r="H25568" t="s">
        <v>60</v>
      </c>
      <c r="I25568" t="s">
        <v>979</v>
      </c>
      <c r="J25568" s="1">
        <v>40523</v>
      </c>
    </row>
    <row r="25569" spans="1:10" x14ac:dyDescent="0.25">
      <c r="A25569" t="s">
        <v>89590</v>
      </c>
      <c r="B25569" t="s">
        <v>89591</v>
      </c>
      <c r="C25569" t="s">
        <v>89592</v>
      </c>
      <c r="D25569" t="s">
        <v>89593</v>
      </c>
      <c r="E25569" t="s">
        <v>14</v>
      </c>
      <c r="F25569" t="s">
        <v>15</v>
      </c>
      <c r="G25569">
        <v>19</v>
      </c>
      <c r="H25569" t="s">
        <v>469</v>
      </c>
      <c r="I25569" t="s">
        <v>469</v>
      </c>
      <c r="J25569" s="1">
        <v>41671</v>
      </c>
    </row>
    <row r="25570" spans="1:10" x14ac:dyDescent="0.25">
      <c r="A25570" t="s">
        <v>89594</v>
      </c>
      <c r="B25570" t="s">
        <v>89595</v>
      </c>
      <c r="C25570" t="s">
        <v>89596</v>
      </c>
      <c r="D25570" t="s">
        <v>89597</v>
      </c>
      <c r="E25570" t="s">
        <v>202</v>
      </c>
      <c r="F25570" t="s">
        <v>123</v>
      </c>
      <c r="G25570" t="s">
        <v>124</v>
      </c>
      <c r="H25570" t="s">
        <v>125</v>
      </c>
      <c r="I25570" t="s">
        <v>125</v>
      </c>
      <c r="J25570" s="1">
        <v>40238</v>
      </c>
    </row>
    <row r="25571" spans="1:10" x14ac:dyDescent="0.25">
      <c r="A25571" t="s">
        <v>89598</v>
      </c>
      <c r="B25571" t="s">
        <v>89599</v>
      </c>
      <c r="C25571" t="s">
        <v>89600</v>
      </c>
      <c r="D25571" t="s">
        <v>32</v>
      </c>
      <c r="E25571" t="s">
        <v>108</v>
      </c>
      <c r="F25571" t="s">
        <v>21</v>
      </c>
      <c r="G25571" t="s">
        <v>59</v>
      </c>
      <c r="H25571" t="s">
        <v>60</v>
      </c>
      <c r="I25571" t="s">
        <v>66</v>
      </c>
      <c r="J25571" s="1">
        <v>40544</v>
      </c>
    </row>
    <row r="25572" spans="1:10" x14ac:dyDescent="0.25">
      <c r="A25572" t="s">
        <v>89601</v>
      </c>
      <c r="B25572" t="s">
        <v>89602</v>
      </c>
      <c r="C25572" t="s">
        <v>89603</v>
      </c>
      <c r="D25572" t="s">
        <v>3265</v>
      </c>
      <c r="E25572" t="s">
        <v>14</v>
      </c>
      <c r="F25572" t="s">
        <v>21</v>
      </c>
      <c r="G25572" t="s">
        <v>59</v>
      </c>
      <c r="H25572" t="s">
        <v>90</v>
      </c>
      <c r="I25572" t="s">
        <v>90</v>
      </c>
    </row>
    <row r="25573" spans="1:10" x14ac:dyDescent="0.25">
      <c r="A25573" t="s">
        <v>89604</v>
      </c>
      <c r="B25573" t="s">
        <v>89605</v>
      </c>
      <c r="C25573" t="s">
        <v>89606</v>
      </c>
      <c r="D25573" t="s">
        <v>89607</v>
      </c>
      <c r="E25573" t="s">
        <v>202</v>
      </c>
      <c r="F25573" t="s">
        <v>21</v>
      </c>
      <c r="G25573" t="s">
        <v>59</v>
      </c>
      <c r="H25573" t="s">
        <v>60</v>
      </c>
      <c r="I25573" t="s">
        <v>66</v>
      </c>
    </row>
    <row r="25574" spans="1:10" x14ac:dyDescent="0.25">
      <c r="A25574" t="s">
        <v>89608</v>
      </c>
      <c r="B25574" t="s">
        <v>89609</v>
      </c>
      <c r="C25574" t="s">
        <v>89610</v>
      </c>
      <c r="D25574" t="s">
        <v>89611</v>
      </c>
      <c r="E25574" t="s">
        <v>202</v>
      </c>
      <c r="J25574" s="1">
        <v>40179</v>
      </c>
    </row>
    <row r="25575" spans="1:10" x14ac:dyDescent="0.25">
      <c r="A25575" t="s">
        <v>89612</v>
      </c>
      <c r="B25575" t="s">
        <v>89613</v>
      </c>
      <c r="C25575" t="s">
        <v>89614</v>
      </c>
      <c r="D25575" t="s">
        <v>70</v>
      </c>
      <c r="E25575" t="s">
        <v>14</v>
      </c>
      <c r="F25575" t="s">
        <v>474</v>
      </c>
      <c r="H25575" t="s">
        <v>475</v>
      </c>
      <c r="I25575" t="s">
        <v>475</v>
      </c>
      <c r="J25575" s="1">
        <v>41275</v>
      </c>
    </row>
    <row r="25576" spans="1:10" x14ac:dyDescent="0.25">
      <c r="A25576" t="s">
        <v>89615</v>
      </c>
      <c r="B25576" t="s">
        <v>89616</v>
      </c>
      <c r="C25576" t="s">
        <v>89617</v>
      </c>
      <c r="D25576" t="s">
        <v>89618</v>
      </c>
      <c r="E25576" t="s">
        <v>14</v>
      </c>
      <c r="F25576" t="s">
        <v>271</v>
      </c>
      <c r="G25576">
        <v>17</v>
      </c>
      <c r="H25576" t="s">
        <v>459</v>
      </c>
      <c r="I25576" t="s">
        <v>459</v>
      </c>
      <c r="J25576" s="1">
        <v>40909</v>
      </c>
    </row>
    <row r="25577" spans="1:10" x14ac:dyDescent="0.25">
      <c r="A25577" t="s">
        <v>89619</v>
      </c>
      <c r="B25577" t="s">
        <v>89620</v>
      </c>
      <c r="C25577" t="s">
        <v>89621</v>
      </c>
      <c r="D25577" t="s">
        <v>89622</v>
      </c>
      <c r="E25577" t="s">
        <v>14</v>
      </c>
      <c r="F25577" t="s">
        <v>453</v>
      </c>
      <c r="G25577">
        <v>48</v>
      </c>
      <c r="H25577" t="s">
        <v>454</v>
      </c>
      <c r="I25577" t="s">
        <v>454</v>
      </c>
      <c r="J25577" s="1">
        <v>40461</v>
      </c>
    </row>
    <row r="25578" spans="1:10" x14ac:dyDescent="0.25">
      <c r="A25578" t="s">
        <v>89623</v>
      </c>
      <c r="B25578" t="s">
        <v>89624</v>
      </c>
      <c r="C25578" t="s">
        <v>89625</v>
      </c>
      <c r="D25578" t="s">
        <v>89626</v>
      </c>
      <c r="E25578" t="s">
        <v>14</v>
      </c>
      <c r="F25578" t="s">
        <v>21</v>
      </c>
      <c r="G25578" t="s">
        <v>59</v>
      </c>
      <c r="H25578" t="s">
        <v>60</v>
      </c>
      <c r="I25578" t="s">
        <v>66</v>
      </c>
    </row>
    <row r="25579" spans="1:10" x14ac:dyDescent="0.25">
      <c r="A25579" t="s">
        <v>89627</v>
      </c>
      <c r="B25579" t="s">
        <v>89628</v>
      </c>
      <c r="C25579" t="s">
        <v>89629</v>
      </c>
      <c r="D25579" t="s">
        <v>89630</v>
      </c>
      <c r="E25579" t="s">
        <v>14</v>
      </c>
      <c r="F25579" t="s">
        <v>21</v>
      </c>
      <c r="G25579" t="s">
        <v>59</v>
      </c>
      <c r="H25579" t="s">
        <v>60</v>
      </c>
      <c r="I25579" t="s">
        <v>1397</v>
      </c>
      <c r="J25579" s="1">
        <v>39814</v>
      </c>
    </row>
    <row r="25580" spans="1:10" x14ac:dyDescent="0.25">
      <c r="A25580" t="s">
        <v>89631</v>
      </c>
      <c r="B25580" t="s">
        <v>89632</v>
      </c>
      <c r="C25580" t="s">
        <v>89633</v>
      </c>
      <c r="D25580" t="s">
        <v>9396</v>
      </c>
      <c r="E25580" t="s">
        <v>14</v>
      </c>
      <c r="F25580" t="s">
        <v>15</v>
      </c>
      <c r="G25580">
        <v>2</v>
      </c>
      <c r="H25580" t="s">
        <v>3549</v>
      </c>
      <c r="I25580" t="s">
        <v>3549</v>
      </c>
    </row>
    <row r="25581" spans="1:10" x14ac:dyDescent="0.25">
      <c r="A25581" t="s">
        <v>89634</v>
      </c>
      <c r="B25581" t="s">
        <v>89635</v>
      </c>
      <c r="C25581" t="s">
        <v>89636</v>
      </c>
      <c r="D25581" t="s">
        <v>7820</v>
      </c>
      <c r="E25581" t="s">
        <v>14</v>
      </c>
      <c r="F25581" t="s">
        <v>21</v>
      </c>
      <c r="G25581" t="s">
        <v>101</v>
      </c>
      <c r="H25581" t="s">
        <v>102</v>
      </c>
      <c r="I25581" t="s">
        <v>103</v>
      </c>
      <c r="J25581" s="1">
        <v>40544</v>
      </c>
    </row>
    <row r="25582" spans="1:10" x14ac:dyDescent="0.25">
      <c r="A25582" t="s">
        <v>89637</v>
      </c>
      <c r="B25582" t="s">
        <v>89638</v>
      </c>
      <c r="C25582" t="s">
        <v>89639</v>
      </c>
      <c r="D25582" t="s">
        <v>16887</v>
      </c>
      <c r="E25582" t="s">
        <v>14</v>
      </c>
      <c r="F25582" t="s">
        <v>21</v>
      </c>
      <c r="G25582" t="s">
        <v>101</v>
      </c>
      <c r="H25582" t="s">
        <v>1616</v>
      </c>
      <c r="I25582" t="s">
        <v>47446</v>
      </c>
      <c r="J25582" s="1">
        <v>40544</v>
      </c>
    </row>
    <row r="25583" spans="1:10" x14ac:dyDescent="0.25">
      <c r="A25583" t="s">
        <v>89640</v>
      </c>
      <c r="B25583" t="s">
        <v>89641</v>
      </c>
      <c r="C25583" t="s">
        <v>89642</v>
      </c>
      <c r="D25583" t="s">
        <v>32</v>
      </c>
      <c r="E25583" t="s">
        <v>14</v>
      </c>
      <c r="F25583" t="s">
        <v>123</v>
      </c>
      <c r="G25583" t="s">
        <v>124</v>
      </c>
      <c r="H25583" t="s">
        <v>125</v>
      </c>
      <c r="I25583" t="s">
        <v>125</v>
      </c>
      <c r="J25583" s="1">
        <v>41278</v>
      </c>
    </row>
    <row r="25584" spans="1:10" x14ac:dyDescent="0.25">
      <c r="A25584" t="s">
        <v>89643</v>
      </c>
      <c r="B25584" t="s">
        <v>89644</v>
      </c>
      <c r="C25584" t="s">
        <v>89645</v>
      </c>
      <c r="D25584" t="s">
        <v>89646</v>
      </c>
      <c r="E25584" t="s">
        <v>14</v>
      </c>
      <c r="F25584" t="s">
        <v>123</v>
      </c>
      <c r="G25584" t="s">
        <v>124</v>
      </c>
      <c r="H25584" t="s">
        <v>125</v>
      </c>
      <c r="I25584" t="s">
        <v>125</v>
      </c>
      <c r="J25584" s="1">
        <v>40909</v>
      </c>
    </row>
    <row r="25585" spans="1:10" x14ac:dyDescent="0.25">
      <c r="A25585" t="s">
        <v>89647</v>
      </c>
      <c r="B25585" t="s">
        <v>89648</v>
      </c>
      <c r="C25585" t="s">
        <v>89649</v>
      </c>
      <c r="D25585" t="s">
        <v>89650</v>
      </c>
      <c r="E25585" t="s">
        <v>14</v>
      </c>
      <c r="F25585" t="s">
        <v>21</v>
      </c>
      <c r="G25585" t="s">
        <v>59</v>
      </c>
      <c r="H25585" t="s">
        <v>60</v>
      </c>
      <c r="I25585" t="s">
        <v>66</v>
      </c>
      <c r="J25585" s="1">
        <v>42005</v>
      </c>
    </row>
    <row r="25586" spans="1:10" x14ac:dyDescent="0.25">
      <c r="A25586" t="s">
        <v>89651</v>
      </c>
      <c r="B25586" t="s">
        <v>89652</v>
      </c>
      <c r="C25586" t="s">
        <v>89653</v>
      </c>
      <c r="D25586" t="s">
        <v>32</v>
      </c>
      <c r="E25586" t="s">
        <v>14</v>
      </c>
      <c r="F25586" t="s">
        <v>21</v>
      </c>
      <c r="G25586" t="s">
        <v>59</v>
      </c>
      <c r="H25586" t="s">
        <v>1216</v>
      </c>
      <c r="I25586" t="s">
        <v>7784</v>
      </c>
      <c r="J25586" s="1">
        <v>38838</v>
      </c>
    </row>
    <row r="25587" spans="1:10" x14ac:dyDescent="0.25">
      <c r="A25587" t="s">
        <v>89654</v>
      </c>
      <c r="B25587" t="s">
        <v>89655</v>
      </c>
      <c r="C25587" t="s">
        <v>89656</v>
      </c>
      <c r="D25587" t="s">
        <v>65130</v>
      </c>
      <c r="E25587" t="s">
        <v>14</v>
      </c>
      <c r="F25587" t="s">
        <v>21</v>
      </c>
      <c r="G25587" t="s">
        <v>101</v>
      </c>
      <c r="H25587" t="s">
        <v>102</v>
      </c>
      <c r="I25587" t="s">
        <v>103</v>
      </c>
      <c r="J25587" s="1">
        <v>40909</v>
      </c>
    </row>
    <row r="25588" spans="1:10" x14ac:dyDescent="0.25">
      <c r="A25588" t="s">
        <v>89657</v>
      </c>
      <c r="B25588" t="s">
        <v>89658</v>
      </c>
      <c r="C25588" t="s">
        <v>89659</v>
      </c>
      <c r="D25588" t="s">
        <v>89660</v>
      </c>
      <c r="E25588" t="s">
        <v>14</v>
      </c>
      <c r="F25588" t="s">
        <v>21</v>
      </c>
      <c r="G25588" t="s">
        <v>101</v>
      </c>
      <c r="H25588" t="s">
        <v>102</v>
      </c>
      <c r="I25588" t="s">
        <v>103</v>
      </c>
      <c r="J25588" s="1">
        <v>41640</v>
      </c>
    </row>
    <row r="25589" spans="1:10" x14ac:dyDescent="0.25">
      <c r="A25589" t="s">
        <v>89661</v>
      </c>
      <c r="B25589" t="s">
        <v>89662</v>
      </c>
      <c r="C25589" t="s">
        <v>89663</v>
      </c>
      <c r="D25589" t="s">
        <v>89664</v>
      </c>
      <c r="E25589" t="s">
        <v>14</v>
      </c>
      <c r="F25589" t="s">
        <v>21</v>
      </c>
      <c r="G25589" t="s">
        <v>59</v>
      </c>
      <c r="H25589" t="s">
        <v>60</v>
      </c>
      <c r="I25589" t="s">
        <v>66</v>
      </c>
      <c r="J25589" s="1">
        <v>41030</v>
      </c>
    </row>
    <row r="25590" spans="1:10" x14ac:dyDescent="0.25">
      <c r="A25590" t="s">
        <v>89665</v>
      </c>
      <c r="B25590" t="s">
        <v>89666</v>
      </c>
      <c r="C25590" t="s">
        <v>89667</v>
      </c>
      <c r="D25590" t="s">
        <v>89668</v>
      </c>
      <c r="E25590" t="s">
        <v>14</v>
      </c>
      <c r="F25590" t="s">
        <v>21</v>
      </c>
      <c r="G25590" t="s">
        <v>1075</v>
      </c>
      <c r="H25590" t="s">
        <v>1076</v>
      </c>
      <c r="I25590" t="s">
        <v>1076</v>
      </c>
    </row>
    <row r="25591" spans="1:10" x14ac:dyDescent="0.25">
      <c r="A25591" t="s">
        <v>89669</v>
      </c>
      <c r="B25591" t="s">
        <v>89670</v>
      </c>
      <c r="C25591" t="s">
        <v>89671</v>
      </c>
      <c r="D25591" t="s">
        <v>89672</v>
      </c>
      <c r="E25591" t="s">
        <v>202</v>
      </c>
      <c r="F25591" t="s">
        <v>21</v>
      </c>
      <c r="G25591" t="s">
        <v>59</v>
      </c>
      <c r="H25591" t="s">
        <v>60</v>
      </c>
      <c r="I25591" t="s">
        <v>66</v>
      </c>
      <c r="J25591" s="1">
        <v>40595</v>
      </c>
    </row>
    <row r="25592" spans="1:10" x14ac:dyDescent="0.25">
      <c r="A25592" t="s">
        <v>89673</v>
      </c>
      <c r="B25592" t="s">
        <v>89674</v>
      </c>
      <c r="C25592" t="s">
        <v>89675</v>
      </c>
      <c r="D25592" t="s">
        <v>89676</v>
      </c>
      <c r="E25592" t="s">
        <v>14</v>
      </c>
      <c r="F25592" t="s">
        <v>21</v>
      </c>
      <c r="G25592" t="s">
        <v>639</v>
      </c>
      <c r="H25592" t="s">
        <v>640</v>
      </c>
      <c r="I25592" t="s">
        <v>7479</v>
      </c>
      <c r="J25592" s="1">
        <v>39698</v>
      </c>
    </row>
    <row r="25593" spans="1:10" x14ac:dyDescent="0.25">
      <c r="A25593" t="s">
        <v>89677</v>
      </c>
      <c r="B25593" t="s">
        <v>89678</v>
      </c>
      <c r="C25593" t="s">
        <v>89679</v>
      </c>
      <c r="D25593" t="s">
        <v>89680</v>
      </c>
      <c r="E25593" t="s">
        <v>14</v>
      </c>
      <c r="J25593" s="1">
        <v>41640</v>
      </c>
    </row>
    <row r="25594" spans="1:10" x14ac:dyDescent="0.25">
      <c r="A25594" t="s">
        <v>89681</v>
      </c>
      <c r="B25594" t="s">
        <v>89682</v>
      </c>
      <c r="C25594" t="s">
        <v>89683</v>
      </c>
      <c r="D25594" t="s">
        <v>89684</v>
      </c>
      <c r="E25594" t="s">
        <v>14</v>
      </c>
      <c r="F25594" t="s">
        <v>21</v>
      </c>
      <c r="G25594" t="s">
        <v>39</v>
      </c>
      <c r="H25594" t="s">
        <v>277</v>
      </c>
      <c r="I25594" t="s">
        <v>277</v>
      </c>
      <c r="J25594" s="1">
        <v>40360</v>
      </c>
    </row>
    <row r="25595" spans="1:10" x14ac:dyDescent="0.25">
      <c r="A25595" t="s">
        <v>89685</v>
      </c>
      <c r="B25595" t="s">
        <v>89686</v>
      </c>
      <c r="C25595" t="s">
        <v>89687</v>
      </c>
      <c r="D25595" t="s">
        <v>59814</v>
      </c>
      <c r="E25595" t="s">
        <v>14</v>
      </c>
      <c r="F25595" t="s">
        <v>21</v>
      </c>
      <c r="G25595" t="s">
        <v>59</v>
      </c>
      <c r="H25595" t="s">
        <v>60</v>
      </c>
      <c r="I25595" t="s">
        <v>266</v>
      </c>
      <c r="J25595" s="1">
        <v>42096</v>
      </c>
    </row>
    <row r="25596" spans="1:10" x14ac:dyDescent="0.25">
      <c r="A25596" t="s">
        <v>89688</v>
      </c>
      <c r="B25596" t="s">
        <v>89689</v>
      </c>
      <c r="C25596" t="s">
        <v>89690</v>
      </c>
      <c r="E25596" t="s">
        <v>14</v>
      </c>
      <c r="J25596" s="1">
        <v>42005</v>
      </c>
    </row>
    <row r="25597" spans="1:10" x14ac:dyDescent="0.25">
      <c r="A25597" t="s">
        <v>89691</v>
      </c>
      <c r="B25597" t="s">
        <v>89692</v>
      </c>
      <c r="C25597" t="s">
        <v>89693</v>
      </c>
      <c r="D25597" t="s">
        <v>89694</v>
      </c>
      <c r="E25597" t="s">
        <v>14</v>
      </c>
      <c r="F25597" t="s">
        <v>21</v>
      </c>
      <c r="G25597" t="s">
        <v>1325</v>
      </c>
      <c r="H25597" t="s">
        <v>1326</v>
      </c>
      <c r="I25597" t="s">
        <v>9745</v>
      </c>
      <c r="J25597" s="1">
        <v>38078</v>
      </c>
    </row>
    <row r="25598" spans="1:10" x14ac:dyDescent="0.25">
      <c r="A25598" t="s">
        <v>89695</v>
      </c>
      <c r="B25598" t="s">
        <v>89696</v>
      </c>
      <c r="C25598" t="s">
        <v>89697</v>
      </c>
      <c r="D25598" t="s">
        <v>89698</v>
      </c>
      <c r="E25598" t="s">
        <v>14</v>
      </c>
      <c r="F25598" t="s">
        <v>21</v>
      </c>
      <c r="G25598" t="s">
        <v>203</v>
      </c>
      <c r="H25598" t="s">
        <v>6938</v>
      </c>
      <c r="I25598" t="s">
        <v>6938</v>
      </c>
      <c r="J25598" s="1">
        <v>41671</v>
      </c>
    </row>
    <row r="25599" spans="1:10" x14ac:dyDescent="0.25">
      <c r="A25599" t="s">
        <v>89699</v>
      </c>
      <c r="B25599" t="s">
        <v>89700</v>
      </c>
      <c r="C25599" t="s">
        <v>89701</v>
      </c>
      <c r="D25599" t="s">
        <v>89702</v>
      </c>
      <c r="E25599" t="s">
        <v>14</v>
      </c>
    </row>
    <row r="25600" spans="1:10" x14ac:dyDescent="0.25">
      <c r="A25600" t="s">
        <v>89703</v>
      </c>
      <c r="B25600" t="s">
        <v>89704</v>
      </c>
      <c r="C25600" t="s">
        <v>89705</v>
      </c>
      <c r="D25600" t="s">
        <v>89706</v>
      </c>
      <c r="E25600" t="s">
        <v>14</v>
      </c>
      <c r="F25600" t="s">
        <v>633</v>
      </c>
      <c r="G25600">
        <v>7</v>
      </c>
      <c r="H25600" t="s">
        <v>924</v>
      </c>
      <c r="I25600" t="s">
        <v>924</v>
      </c>
      <c r="J25600" s="1">
        <v>41153</v>
      </c>
    </row>
    <row r="25601" spans="1:10" x14ac:dyDescent="0.25">
      <c r="A25601" t="s">
        <v>89707</v>
      </c>
      <c r="B25601" t="s">
        <v>89708</v>
      </c>
      <c r="C25601" t="s">
        <v>89709</v>
      </c>
      <c r="D25601" t="s">
        <v>32</v>
      </c>
      <c r="E25601" t="s">
        <v>14</v>
      </c>
      <c r="F25601" t="s">
        <v>123</v>
      </c>
      <c r="G25601" t="s">
        <v>5569</v>
      </c>
      <c r="H25601" t="s">
        <v>5570</v>
      </c>
      <c r="I25601" t="s">
        <v>5570</v>
      </c>
    </row>
    <row r="25602" spans="1:10" x14ac:dyDescent="0.25">
      <c r="A25602" t="s">
        <v>89710</v>
      </c>
      <c r="B25602" t="s">
        <v>89711</v>
      </c>
      <c r="C25602" t="s">
        <v>89712</v>
      </c>
      <c r="D25602" t="s">
        <v>2757</v>
      </c>
      <c r="E25602" t="s">
        <v>14</v>
      </c>
      <c r="F25602" t="s">
        <v>46</v>
      </c>
      <c r="H25602" t="s">
        <v>16877</v>
      </c>
      <c r="I25602" t="s">
        <v>16877</v>
      </c>
      <c r="J25602" s="1">
        <v>41640</v>
      </c>
    </row>
    <row r="25603" spans="1:10" x14ac:dyDescent="0.25">
      <c r="A25603" t="s">
        <v>89713</v>
      </c>
      <c r="B25603" t="s">
        <v>89714</v>
      </c>
      <c r="C25603" t="s">
        <v>89715</v>
      </c>
      <c r="D25603" t="s">
        <v>129</v>
      </c>
      <c r="E25603" t="s">
        <v>14</v>
      </c>
      <c r="F25603" t="s">
        <v>21</v>
      </c>
      <c r="G25603" t="s">
        <v>1347</v>
      </c>
      <c r="H25603" t="s">
        <v>1348</v>
      </c>
      <c r="I25603" t="s">
        <v>6238</v>
      </c>
      <c r="J25603" s="1">
        <v>41021</v>
      </c>
    </row>
    <row r="25604" spans="1:10" x14ac:dyDescent="0.25">
      <c r="A25604" t="s">
        <v>89716</v>
      </c>
      <c r="B25604" t="s">
        <v>89717</v>
      </c>
      <c r="C25604" t="s">
        <v>89718</v>
      </c>
      <c r="D25604" t="s">
        <v>89719</v>
      </c>
      <c r="E25604" t="s">
        <v>14</v>
      </c>
      <c r="F25604" t="s">
        <v>21</v>
      </c>
      <c r="G25604" t="s">
        <v>130</v>
      </c>
      <c r="H25604" t="s">
        <v>131</v>
      </c>
      <c r="I25604" t="s">
        <v>1109</v>
      </c>
      <c r="J25604" s="1">
        <v>40969</v>
      </c>
    </row>
    <row r="25605" spans="1:10" x14ac:dyDescent="0.25">
      <c r="A25605" t="s">
        <v>89720</v>
      </c>
      <c r="B25605" t="s">
        <v>89721</v>
      </c>
      <c r="C25605" t="s">
        <v>89722</v>
      </c>
      <c r="D25605" t="s">
        <v>89723</v>
      </c>
      <c r="E25605" t="s">
        <v>14</v>
      </c>
      <c r="F25605" t="s">
        <v>694</v>
      </c>
      <c r="G25605">
        <v>5</v>
      </c>
      <c r="H25605" t="s">
        <v>695</v>
      </c>
      <c r="I25605" t="s">
        <v>695</v>
      </c>
      <c r="J25605" s="1">
        <v>38353</v>
      </c>
    </row>
    <row r="25606" spans="1:10" x14ac:dyDescent="0.25">
      <c r="A25606" t="s">
        <v>89724</v>
      </c>
      <c r="B25606" t="s">
        <v>89725</v>
      </c>
      <c r="D25606" t="s">
        <v>32</v>
      </c>
      <c r="E25606" t="s">
        <v>14</v>
      </c>
      <c r="F25606" t="s">
        <v>21</v>
      </c>
      <c r="G25606" t="s">
        <v>84</v>
      </c>
      <c r="H25606" t="s">
        <v>584</v>
      </c>
      <c r="I25606" t="s">
        <v>21876</v>
      </c>
    </row>
    <row r="25607" spans="1:10" x14ac:dyDescent="0.25">
      <c r="A25607" t="s">
        <v>89726</v>
      </c>
      <c r="B25607" t="s">
        <v>89727</v>
      </c>
      <c r="C25607" t="s">
        <v>89728</v>
      </c>
      <c r="D25607" t="s">
        <v>89729</v>
      </c>
      <c r="E25607" t="s">
        <v>14</v>
      </c>
      <c r="F25607" t="s">
        <v>1121</v>
      </c>
      <c r="G25607">
        <v>17</v>
      </c>
      <c r="H25607" t="s">
        <v>1289</v>
      </c>
      <c r="I25607" t="s">
        <v>89730</v>
      </c>
    </row>
    <row r="25608" spans="1:10" x14ac:dyDescent="0.25">
      <c r="A25608" t="s">
        <v>89731</v>
      </c>
      <c r="B25608" t="s">
        <v>89732</v>
      </c>
      <c r="C25608" t="s">
        <v>89733</v>
      </c>
      <c r="D25608" t="s">
        <v>51</v>
      </c>
      <c r="E25608" t="s">
        <v>14</v>
      </c>
      <c r="F25608" t="s">
        <v>21</v>
      </c>
      <c r="G25608" t="s">
        <v>59</v>
      </c>
      <c r="H25608" t="s">
        <v>1216</v>
      </c>
      <c r="I25608" t="s">
        <v>1216</v>
      </c>
    </row>
    <row r="25609" spans="1:10" x14ac:dyDescent="0.25">
      <c r="A25609" t="s">
        <v>89734</v>
      </c>
      <c r="B25609" t="s">
        <v>89735</v>
      </c>
      <c r="C25609" t="s">
        <v>89736</v>
      </c>
      <c r="D25609" t="s">
        <v>51</v>
      </c>
      <c r="E25609" t="s">
        <v>684</v>
      </c>
      <c r="F25609" t="s">
        <v>21</v>
      </c>
      <c r="G25609" t="s">
        <v>153</v>
      </c>
      <c r="H25609" t="s">
        <v>239</v>
      </c>
      <c r="I25609" t="s">
        <v>1709</v>
      </c>
    </row>
    <row r="25610" spans="1:10" x14ac:dyDescent="0.25">
      <c r="A25610" t="s">
        <v>89737</v>
      </c>
      <c r="B25610" t="s">
        <v>89738</v>
      </c>
      <c r="E25610" t="s">
        <v>14</v>
      </c>
      <c r="F25610" t="s">
        <v>21</v>
      </c>
      <c r="G25610" t="s">
        <v>375</v>
      </c>
      <c r="H25610" t="s">
        <v>4554</v>
      </c>
      <c r="I25610" t="s">
        <v>4554</v>
      </c>
    </row>
    <row r="25611" spans="1:10" x14ac:dyDescent="0.25">
      <c r="A25611" t="s">
        <v>89739</v>
      </c>
      <c r="B25611" t="s">
        <v>89740</v>
      </c>
      <c r="C25611" t="s">
        <v>89741</v>
      </c>
      <c r="D25611" t="s">
        <v>2321</v>
      </c>
      <c r="E25611" t="s">
        <v>14</v>
      </c>
      <c r="F25611" t="s">
        <v>123</v>
      </c>
      <c r="G25611" t="s">
        <v>5015</v>
      </c>
      <c r="H25611" t="s">
        <v>5016</v>
      </c>
      <c r="I25611" t="s">
        <v>5016</v>
      </c>
    </row>
    <row r="25612" spans="1:10" x14ac:dyDescent="0.25">
      <c r="A25612" t="s">
        <v>89742</v>
      </c>
      <c r="B25612" t="s">
        <v>89743</v>
      </c>
      <c r="C25612" t="s">
        <v>89744</v>
      </c>
      <c r="D25612" t="s">
        <v>51</v>
      </c>
      <c r="E25612" t="s">
        <v>108</v>
      </c>
      <c r="F25612" t="s">
        <v>21</v>
      </c>
      <c r="G25612" t="s">
        <v>1267</v>
      </c>
      <c r="H25612" t="s">
        <v>1268</v>
      </c>
      <c r="I25612" t="s">
        <v>1269</v>
      </c>
      <c r="J25612" s="1">
        <v>37987</v>
      </c>
    </row>
    <row r="25613" spans="1:10" x14ac:dyDescent="0.25">
      <c r="A25613" t="s">
        <v>89745</v>
      </c>
      <c r="B25613" t="s">
        <v>89746</v>
      </c>
      <c r="C25613" t="s">
        <v>89747</v>
      </c>
      <c r="D25613" t="s">
        <v>176</v>
      </c>
      <c r="E25613" t="s">
        <v>14</v>
      </c>
      <c r="F25613" t="s">
        <v>15</v>
      </c>
      <c r="G25613">
        <v>13</v>
      </c>
      <c r="H25613" t="s">
        <v>73552</v>
      </c>
      <c r="I25613" t="s">
        <v>73552</v>
      </c>
      <c r="J25613" s="1">
        <v>39630</v>
      </c>
    </row>
    <row r="25614" spans="1:10" x14ac:dyDescent="0.25">
      <c r="A25614" t="s">
        <v>89748</v>
      </c>
      <c r="B25614" t="s">
        <v>89749</v>
      </c>
      <c r="C25614" t="s">
        <v>89750</v>
      </c>
      <c r="D25614" t="s">
        <v>51</v>
      </c>
      <c r="E25614" t="s">
        <v>14</v>
      </c>
      <c r="F25614" t="s">
        <v>21</v>
      </c>
      <c r="G25614" t="s">
        <v>1075</v>
      </c>
      <c r="H25614" t="s">
        <v>1076</v>
      </c>
      <c r="I25614" t="s">
        <v>1165</v>
      </c>
      <c r="J25614" s="1">
        <v>39814</v>
      </c>
    </row>
    <row r="25615" spans="1:10" x14ac:dyDescent="0.25">
      <c r="A25615" t="s">
        <v>89751</v>
      </c>
      <c r="B25615" t="s">
        <v>89752</v>
      </c>
      <c r="C25615" t="s">
        <v>89753</v>
      </c>
      <c r="D25615" t="s">
        <v>89754</v>
      </c>
      <c r="E25615" t="s">
        <v>14</v>
      </c>
      <c r="F25615" t="s">
        <v>21</v>
      </c>
      <c r="G25615" t="s">
        <v>101</v>
      </c>
      <c r="H25615" t="s">
        <v>102</v>
      </c>
      <c r="I25615" t="s">
        <v>5330</v>
      </c>
      <c r="J25615" s="1">
        <v>40909</v>
      </c>
    </row>
    <row r="25616" spans="1:10" x14ac:dyDescent="0.25">
      <c r="A25616" t="s">
        <v>89755</v>
      </c>
      <c r="B25616" t="s">
        <v>89756</v>
      </c>
      <c r="C25616" t="s">
        <v>89757</v>
      </c>
      <c r="D25616" t="s">
        <v>89758</v>
      </c>
      <c r="E25616" t="s">
        <v>14</v>
      </c>
      <c r="F25616" t="s">
        <v>21</v>
      </c>
      <c r="G25616" t="s">
        <v>59</v>
      </c>
      <c r="H25616" t="s">
        <v>60</v>
      </c>
      <c r="I25616" t="s">
        <v>266</v>
      </c>
      <c r="J25616" s="1">
        <v>40817</v>
      </c>
    </row>
    <row r="25617" spans="1:10" x14ac:dyDescent="0.25">
      <c r="A25617" t="s">
        <v>89759</v>
      </c>
      <c r="B25617" t="s">
        <v>89760</v>
      </c>
      <c r="C25617" t="s">
        <v>89761</v>
      </c>
      <c r="D25617" t="s">
        <v>1242</v>
      </c>
      <c r="E25617" t="s">
        <v>14</v>
      </c>
      <c r="F25617" t="s">
        <v>21</v>
      </c>
      <c r="G25617" t="s">
        <v>1006</v>
      </c>
      <c r="H25617" t="s">
        <v>1007</v>
      </c>
      <c r="I25617" t="s">
        <v>10518</v>
      </c>
    </row>
    <row r="25618" spans="1:10" x14ac:dyDescent="0.25">
      <c r="A25618" t="s">
        <v>89762</v>
      </c>
      <c r="B25618" t="s">
        <v>89763</v>
      </c>
      <c r="C25618" t="s">
        <v>89764</v>
      </c>
      <c r="D25618" t="s">
        <v>89</v>
      </c>
      <c r="E25618" t="s">
        <v>14</v>
      </c>
      <c r="F25618" t="s">
        <v>21</v>
      </c>
      <c r="G25618" t="s">
        <v>153</v>
      </c>
      <c r="H25618" t="s">
        <v>239</v>
      </c>
      <c r="I25618" t="s">
        <v>11141</v>
      </c>
    </row>
    <row r="25619" spans="1:10" x14ac:dyDescent="0.25">
      <c r="A25619" t="s">
        <v>89765</v>
      </c>
      <c r="B25619" t="s">
        <v>89766</v>
      </c>
      <c r="C25619" t="s">
        <v>89767</v>
      </c>
      <c r="D25619" t="s">
        <v>65</v>
      </c>
      <c r="E25619" t="s">
        <v>14</v>
      </c>
      <c r="J25619" s="1">
        <v>42005</v>
      </c>
    </row>
    <row r="25620" spans="1:10" x14ac:dyDescent="0.25">
      <c r="A25620" t="s">
        <v>89768</v>
      </c>
      <c r="B25620" t="s">
        <v>89769</v>
      </c>
      <c r="D25620" t="s">
        <v>112</v>
      </c>
      <c r="E25620" t="s">
        <v>14</v>
      </c>
      <c r="F25620" t="s">
        <v>21</v>
      </c>
      <c r="G25620" t="s">
        <v>153</v>
      </c>
      <c r="H25620" t="s">
        <v>239</v>
      </c>
      <c r="I25620" t="s">
        <v>239</v>
      </c>
      <c r="J25620" s="1">
        <v>41263</v>
      </c>
    </row>
    <row r="25621" spans="1:10" x14ac:dyDescent="0.25">
      <c r="A25621" t="s">
        <v>89770</v>
      </c>
      <c r="B25621" t="s">
        <v>89771</v>
      </c>
      <c r="C25621" t="s">
        <v>89772</v>
      </c>
      <c r="D25621" t="s">
        <v>89773</v>
      </c>
      <c r="E25621" t="s">
        <v>202</v>
      </c>
      <c r="F25621" t="s">
        <v>21</v>
      </c>
      <c r="G25621" t="s">
        <v>84</v>
      </c>
      <c r="H25621" t="s">
        <v>85</v>
      </c>
      <c r="I25621" t="s">
        <v>24808</v>
      </c>
      <c r="J25621" s="1">
        <v>39692</v>
      </c>
    </row>
    <row r="25622" spans="1:10" x14ac:dyDescent="0.25">
      <c r="A25622" t="s">
        <v>89774</v>
      </c>
      <c r="B25622" t="s">
        <v>89775</v>
      </c>
      <c r="C25622" t="s">
        <v>89776</v>
      </c>
      <c r="D25622" t="s">
        <v>2194</v>
      </c>
      <c r="E25622" t="s">
        <v>14</v>
      </c>
    </row>
    <row r="25623" spans="1:10" x14ac:dyDescent="0.25">
      <c r="A25623" t="s">
        <v>89777</v>
      </c>
      <c r="B25623" t="s">
        <v>89778</v>
      </c>
      <c r="C25623" t="s">
        <v>89779</v>
      </c>
      <c r="D25623" t="s">
        <v>39655</v>
      </c>
      <c r="E25623" t="s">
        <v>14</v>
      </c>
      <c r="F25623" t="s">
        <v>317</v>
      </c>
      <c r="G25623">
        <v>9</v>
      </c>
      <c r="H25623" t="s">
        <v>318</v>
      </c>
      <c r="I25623" t="s">
        <v>318</v>
      </c>
      <c r="J25623" s="1">
        <v>41518</v>
      </c>
    </row>
    <row r="25624" spans="1:10" x14ac:dyDescent="0.25">
      <c r="A25624" t="s">
        <v>89780</v>
      </c>
      <c r="B25624" t="s">
        <v>47846</v>
      </c>
      <c r="C25624" t="s">
        <v>89781</v>
      </c>
      <c r="D25624" t="s">
        <v>89782</v>
      </c>
      <c r="E25624" t="s">
        <v>14</v>
      </c>
      <c r="F25624" t="s">
        <v>123</v>
      </c>
      <c r="G25624" t="s">
        <v>124</v>
      </c>
      <c r="H25624" t="s">
        <v>125</v>
      </c>
      <c r="I25624" t="s">
        <v>125</v>
      </c>
      <c r="J25624" s="1">
        <v>41791</v>
      </c>
    </row>
    <row r="25625" spans="1:10" x14ac:dyDescent="0.25">
      <c r="A25625" t="s">
        <v>89783</v>
      </c>
      <c r="B25625" t="s">
        <v>89784</v>
      </c>
      <c r="C25625" t="s">
        <v>89785</v>
      </c>
      <c r="D25625" t="s">
        <v>89786</v>
      </c>
      <c r="E25625" t="s">
        <v>14</v>
      </c>
      <c r="F25625" t="s">
        <v>21</v>
      </c>
      <c r="G25625" t="s">
        <v>59</v>
      </c>
      <c r="H25625" t="s">
        <v>90</v>
      </c>
      <c r="I25625" t="s">
        <v>371</v>
      </c>
      <c r="J25625" s="1">
        <v>41640</v>
      </c>
    </row>
    <row r="25626" spans="1:10" x14ac:dyDescent="0.25">
      <c r="A25626" t="s">
        <v>89787</v>
      </c>
      <c r="B25626" t="s">
        <v>89788</v>
      </c>
      <c r="C25626" t="s">
        <v>89789</v>
      </c>
      <c r="D25626" t="s">
        <v>38</v>
      </c>
      <c r="E25626" t="s">
        <v>14</v>
      </c>
      <c r="J25626" s="1">
        <v>41275</v>
      </c>
    </row>
    <row r="25627" spans="1:10" x14ac:dyDescent="0.25">
      <c r="A25627" t="s">
        <v>89790</v>
      </c>
      <c r="B25627" t="s">
        <v>89791</v>
      </c>
      <c r="C25627" t="s">
        <v>89792</v>
      </c>
      <c r="D25627" t="s">
        <v>89793</v>
      </c>
      <c r="E25627" t="s">
        <v>14</v>
      </c>
      <c r="F25627" t="s">
        <v>21</v>
      </c>
      <c r="G25627" t="s">
        <v>59</v>
      </c>
      <c r="H25627" t="s">
        <v>90</v>
      </c>
      <c r="I25627" t="s">
        <v>371</v>
      </c>
      <c r="J25627" s="1">
        <v>39814</v>
      </c>
    </row>
    <row r="25628" spans="1:10" x14ac:dyDescent="0.25">
      <c r="A25628" t="s">
        <v>89794</v>
      </c>
      <c r="B25628" t="s">
        <v>89795</v>
      </c>
      <c r="C25628" t="s">
        <v>89796</v>
      </c>
      <c r="D25628" t="s">
        <v>89797</v>
      </c>
      <c r="E25628" t="s">
        <v>14</v>
      </c>
      <c r="J25628" s="1">
        <v>40664</v>
      </c>
    </row>
    <row r="25629" spans="1:10" x14ac:dyDescent="0.25">
      <c r="A25629" t="s">
        <v>89798</v>
      </c>
      <c r="B25629" t="s">
        <v>89799</v>
      </c>
      <c r="C25629" t="s">
        <v>89800</v>
      </c>
      <c r="D25629" t="s">
        <v>89801</v>
      </c>
      <c r="E25629" t="s">
        <v>14</v>
      </c>
      <c r="F25629" t="s">
        <v>547</v>
      </c>
      <c r="G25629">
        <v>29</v>
      </c>
      <c r="H25629" t="s">
        <v>744</v>
      </c>
      <c r="I25629" t="s">
        <v>744</v>
      </c>
      <c r="J25629" s="1">
        <v>41159</v>
      </c>
    </row>
    <row r="25630" spans="1:10" x14ac:dyDescent="0.25">
      <c r="A25630" t="s">
        <v>89802</v>
      </c>
      <c r="B25630" t="s">
        <v>89803</v>
      </c>
      <c r="C25630" t="s">
        <v>89804</v>
      </c>
      <c r="D25630" t="s">
        <v>1372</v>
      </c>
      <c r="E25630" t="s">
        <v>14</v>
      </c>
      <c r="F25630" t="s">
        <v>52</v>
      </c>
      <c r="G25630" t="s">
        <v>3334</v>
      </c>
      <c r="H25630" t="s">
        <v>3335</v>
      </c>
      <c r="I25630" t="s">
        <v>3336</v>
      </c>
      <c r="J25630" s="1">
        <v>39814</v>
      </c>
    </row>
    <row r="25631" spans="1:10" x14ac:dyDescent="0.25">
      <c r="A25631" t="s">
        <v>89805</v>
      </c>
      <c r="B25631" t="s">
        <v>89806</v>
      </c>
      <c r="C25631" t="s">
        <v>89807</v>
      </c>
      <c r="D25631" t="s">
        <v>1372</v>
      </c>
      <c r="E25631" t="s">
        <v>14</v>
      </c>
    </row>
    <row r="25632" spans="1:10" x14ac:dyDescent="0.25">
      <c r="A25632" t="s">
        <v>89808</v>
      </c>
      <c r="B25632" t="s">
        <v>89809</v>
      </c>
      <c r="C25632" t="s">
        <v>89810</v>
      </c>
      <c r="D25632" t="s">
        <v>89811</v>
      </c>
      <c r="E25632" t="s">
        <v>14</v>
      </c>
      <c r="J25632" s="1">
        <v>39387</v>
      </c>
    </row>
    <row r="25633" spans="1:10" x14ac:dyDescent="0.25">
      <c r="A25633" t="s">
        <v>89812</v>
      </c>
      <c r="B25633" t="s">
        <v>89813</v>
      </c>
      <c r="C25633" t="s">
        <v>89814</v>
      </c>
      <c r="D25633" t="s">
        <v>89815</v>
      </c>
      <c r="E25633" t="s">
        <v>14</v>
      </c>
      <c r="F25633" t="s">
        <v>123</v>
      </c>
      <c r="G25633" t="s">
        <v>124</v>
      </c>
      <c r="H25633" t="s">
        <v>125</v>
      </c>
      <c r="I25633" t="s">
        <v>125</v>
      </c>
      <c r="J25633" s="1">
        <v>40575</v>
      </c>
    </row>
    <row r="25634" spans="1:10" x14ac:dyDescent="0.25">
      <c r="A25634" t="s">
        <v>89816</v>
      </c>
      <c r="B25634" t="s">
        <v>89817</v>
      </c>
      <c r="C25634" t="s">
        <v>89818</v>
      </c>
      <c r="D25634" t="s">
        <v>89819</v>
      </c>
      <c r="E25634" t="s">
        <v>14</v>
      </c>
      <c r="J25634" s="1">
        <v>31766</v>
      </c>
    </row>
    <row r="25635" spans="1:10" x14ac:dyDescent="0.25">
      <c r="A25635" t="s">
        <v>89820</v>
      </c>
      <c r="B25635" t="s">
        <v>89821</v>
      </c>
      <c r="C25635" t="s">
        <v>89822</v>
      </c>
      <c r="D25635" t="s">
        <v>45</v>
      </c>
      <c r="E25635" t="s">
        <v>14</v>
      </c>
      <c r="F25635" t="s">
        <v>21</v>
      </c>
      <c r="G25635" t="s">
        <v>3988</v>
      </c>
      <c r="H25635" t="s">
        <v>16102</v>
      </c>
      <c r="I25635" t="s">
        <v>12717</v>
      </c>
      <c r="J25635" s="1">
        <v>39448</v>
      </c>
    </row>
    <row r="25636" spans="1:10" x14ac:dyDescent="0.25">
      <c r="A25636" t="s">
        <v>89823</v>
      </c>
      <c r="B25636" t="s">
        <v>89824</v>
      </c>
      <c r="C25636" t="s">
        <v>89825</v>
      </c>
      <c r="D25636" t="s">
        <v>89826</v>
      </c>
      <c r="E25636" t="s">
        <v>108</v>
      </c>
      <c r="F25636" t="s">
        <v>21</v>
      </c>
      <c r="G25636" t="s">
        <v>59</v>
      </c>
      <c r="H25636" t="s">
        <v>60</v>
      </c>
      <c r="I25636" t="s">
        <v>66</v>
      </c>
      <c r="J25636" s="1">
        <v>39904</v>
      </c>
    </row>
    <row r="25637" spans="1:10" x14ac:dyDescent="0.25">
      <c r="A25637" t="s">
        <v>89827</v>
      </c>
      <c r="B25637" t="s">
        <v>89828</v>
      </c>
      <c r="C25637" t="s">
        <v>89829</v>
      </c>
      <c r="D25637" t="s">
        <v>89830</v>
      </c>
      <c r="E25637" t="s">
        <v>14</v>
      </c>
      <c r="F25637" t="s">
        <v>21</v>
      </c>
      <c r="G25637" t="s">
        <v>101</v>
      </c>
      <c r="H25637" t="s">
        <v>102</v>
      </c>
      <c r="I25637" t="s">
        <v>103</v>
      </c>
      <c r="J25637" s="1">
        <v>41600</v>
      </c>
    </row>
    <row r="25638" spans="1:10" x14ac:dyDescent="0.25">
      <c r="A25638" t="s">
        <v>89831</v>
      </c>
      <c r="B25638" t="s">
        <v>89832</v>
      </c>
      <c r="E25638" t="s">
        <v>14</v>
      </c>
      <c r="F25638" t="s">
        <v>547</v>
      </c>
      <c r="J25638" s="1">
        <v>40544</v>
      </c>
    </row>
    <row r="25639" spans="1:10" x14ac:dyDescent="0.25">
      <c r="A25639" t="s">
        <v>89833</v>
      </c>
      <c r="B25639" t="s">
        <v>89834</v>
      </c>
      <c r="C25639" t="s">
        <v>89835</v>
      </c>
      <c r="D25639" t="s">
        <v>89836</v>
      </c>
      <c r="E25639" t="s">
        <v>14</v>
      </c>
      <c r="F25639" t="s">
        <v>547</v>
      </c>
      <c r="G25639">
        <v>29</v>
      </c>
      <c r="H25639" t="s">
        <v>744</v>
      </c>
      <c r="I25639" t="s">
        <v>744</v>
      </c>
      <c r="J25639" s="1">
        <v>40866</v>
      </c>
    </row>
    <row r="25640" spans="1:10" x14ac:dyDescent="0.25">
      <c r="A25640" t="s">
        <v>89837</v>
      </c>
      <c r="B25640" t="s">
        <v>89838</v>
      </c>
      <c r="C25640" t="s">
        <v>89839</v>
      </c>
      <c r="D25640" t="s">
        <v>280</v>
      </c>
      <c r="E25640" t="s">
        <v>14</v>
      </c>
      <c r="F25640" t="s">
        <v>361</v>
      </c>
      <c r="G25640">
        <v>27</v>
      </c>
      <c r="H25640" t="s">
        <v>5343</v>
      </c>
      <c r="I25640" t="s">
        <v>8295</v>
      </c>
      <c r="J25640" s="1">
        <v>40544</v>
      </c>
    </row>
    <row r="25641" spans="1:10" x14ac:dyDescent="0.25">
      <c r="A25641" t="s">
        <v>89840</v>
      </c>
      <c r="B25641" t="s">
        <v>89841</v>
      </c>
      <c r="C25641" t="s">
        <v>89842</v>
      </c>
      <c r="D25641" t="s">
        <v>1379</v>
      </c>
      <c r="E25641" t="s">
        <v>108</v>
      </c>
      <c r="F25641" t="s">
        <v>21</v>
      </c>
      <c r="G25641" t="s">
        <v>153</v>
      </c>
      <c r="H25641" t="s">
        <v>239</v>
      </c>
      <c r="I25641" t="s">
        <v>17131</v>
      </c>
    </row>
    <row r="25642" spans="1:10" x14ac:dyDescent="0.25">
      <c r="A25642" t="s">
        <v>89843</v>
      </c>
      <c r="B25642" t="s">
        <v>89844</v>
      </c>
      <c r="C25642" t="s">
        <v>89845</v>
      </c>
      <c r="D25642" t="s">
        <v>89846</v>
      </c>
      <c r="E25642" t="s">
        <v>14</v>
      </c>
      <c r="F25642" t="s">
        <v>21</v>
      </c>
      <c r="G25642" t="s">
        <v>101</v>
      </c>
      <c r="H25642" t="s">
        <v>102</v>
      </c>
      <c r="I25642" t="s">
        <v>103</v>
      </c>
      <c r="J25642" s="1">
        <v>39400</v>
      </c>
    </row>
    <row r="25643" spans="1:10" x14ac:dyDescent="0.25">
      <c r="A25643" t="s">
        <v>89847</v>
      </c>
      <c r="B25643" t="s">
        <v>89848</v>
      </c>
      <c r="C25643" t="s">
        <v>89849</v>
      </c>
      <c r="D25643" t="s">
        <v>32</v>
      </c>
      <c r="E25643" t="s">
        <v>108</v>
      </c>
      <c r="F25643" t="s">
        <v>217</v>
      </c>
      <c r="G25643">
        <v>7</v>
      </c>
      <c r="H25643" t="s">
        <v>288</v>
      </c>
      <c r="I25643" t="s">
        <v>288</v>
      </c>
    </row>
    <row r="25644" spans="1:10" x14ac:dyDescent="0.25">
      <c r="A25644" t="s">
        <v>89850</v>
      </c>
      <c r="B25644" t="s">
        <v>89851</v>
      </c>
      <c r="C25644" t="s">
        <v>89852</v>
      </c>
      <c r="D25644" t="s">
        <v>54783</v>
      </c>
      <c r="E25644" t="s">
        <v>14</v>
      </c>
      <c r="F25644" t="s">
        <v>21</v>
      </c>
      <c r="G25644" t="s">
        <v>639</v>
      </c>
      <c r="H25644" t="s">
        <v>14821</v>
      </c>
      <c r="I25644" t="s">
        <v>14821</v>
      </c>
      <c r="J25644" s="1">
        <v>37622</v>
      </c>
    </row>
    <row r="25645" spans="1:10" x14ac:dyDescent="0.25">
      <c r="A25645" t="s">
        <v>89853</v>
      </c>
      <c r="B25645" t="s">
        <v>89854</v>
      </c>
      <c r="C25645" t="s">
        <v>89855</v>
      </c>
      <c r="D25645" t="s">
        <v>89856</v>
      </c>
      <c r="E25645" t="s">
        <v>14</v>
      </c>
      <c r="J25645" s="1">
        <v>41839</v>
      </c>
    </row>
    <row r="25646" spans="1:10" x14ac:dyDescent="0.25">
      <c r="A25646" t="s">
        <v>89857</v>
      </c>
      <c r="B25646" t="s">
        <v>89858</v>
      </c>
      <c r="D25646" t="s">
        <v>7259</v>
      </c>
      <c r="E25646" t="s">
        <v>14</v>
      </c>
      <c r="F25646" t="s">
        <v>21</v>
      </c>
      <c r="G25646" t="s">
        <v>59</v>
      </c>
      <c r="H25646" t="s">
        <v>11097</v>
      </c>
      <c r="I25646" t="s">
        <v>22668</v>
      </c>
      <c r="J25646" s="1">
        <v>41365</v>
      </c>
    </row>
    <row r="25647" spans="1:10" x14ac:dyDescent="0.25">
      <c r="A25647" t="s">
        <v>89859</v>
      </c>
      <c r="B25647" t="s">
        <v>89860</v>
      </c>
      <c r="C25647" t="s">
        <v>89861</v>
      </c>
      <c r="D25647" t="s">
        <v>89862</v>
      </c>
      <c r="E25647" t="s">
        <v>14</v>
      </c>
      <c r="F25647" t="s">
        <v>46</v>
      </c>
      <c r="H25647" t="s">
        <v>47</v>
      </c>
      <c r="I25647" t="s">
        <v>47</v>
      </c>
      <c r="J25647" s="1">
        <v>41640</v>
      </c>
    </row>
    <row r="25648" spans="1:10" x14ac:dyDescent="0.25">
      <c r="A25648" t="s">
        <v>89863</v>
      </c>
      <c r="B25648" t="s">
        <v>89864</v>
      </c>
      <c r="C25648" t="s">
        <v>89865</v>
      </c>
      <c r="D25648" t="s">
        <v>45</v>
      </c>
      <c r="E25648" t="s">
        <v>202</v>
      </c>
      <c r="F25648" t="s">
        <v>21</v>
      </c>
      <c r="G25648" t="s">
        <v>59</v>
      </c>
      <c r="H25648" t="s">
        <v>10395</v>
      </c>
      <c r="I25648" t="s">
        <v>16692</v>
      </c>
      <c r="J25648" s="1">
        <v>39448</v>
      </c>
    </row>
    <row r="25649" spans="1:10" x14ac:dyDescent="0.25">
      <c r="A25649" t="s">
        <v>89866</v>
      </c>
      <c r="B25649" t="s">
        <v>89867</v>
      </c>
      <c r="C25649" t="s">
        <v>89868</v>
      </c>
      <c r="E25649" t="s">
        <v>202</v>
      </c>
      <c r="J25649" s="1">
        <v>41456</v>
      </c>
    </row>
    <row r="25650" spans="1:10" x14ac:dyDescent="0.25">
      <c r="A25650" t="s">
        <v>89869</v>
      </c>
      <c r="B25650" t="s">
        <v>89870</v>
      </c>
      <c r="C25650" t="s">
        <v>89871</v>
      </c>
      <c r="D25650" t="s">
        <v>38</v>
      </c>
      <c r="E25650" t="s">
        <v>14</v>
      </c>
      <c r="F25650" t="s">
        <v>1365</v>
      </c>
      <c r="J25650" s="1">
        <v>41991</v>
      </c>
    </row>
    <row r="25651" spans="1:10" x14ac:dyDescent="0.25">
      <c r="A25651" t="s">
        <v>89872</v>
      </c>
      <c r="B25651" t="s">
        <v>89873</v>
      </c>
      <c r="C25651" t="s">
        <v>89874</v>
      </c>
      <c r="D25651" t="s">
        <v>89875</v>
      </c>
      <c r="E25651" t="s">
        <v>14</v>
      </c>
      <c r="F25651" t="s">
        <v>1057</v>
      </c>
      <c r="G25651">
        <v>1</v>
      </c>
      <c r="H25651" t="s">
        <v>2856</v>
      </c>
      <c r="I25651" t="s">
        <v>2856</v>
      </c>
      <c r="J25651" s="1">
        <v>39083</v>
      </c>
    </row>
    <row r="25652" spans="1:10" x14ac:dyDescent="0.25">
      <c r="A25652" t="s">
        <v>89876</v>
      </c>
      <c r="B25652" t="s">
        <v>89877</v>
      </c>
      <c r="C25652" t="s">
        <v>89878</v>
      </c>
      <c r="D25652" t="s">
        <v>89879</v>
      </c>
      <c r="E25652" t="s">
        <v>108</v>
      </c>
      <c r="F25652" t="s">
        <v>21</v>
      </c>
      <c r="G25652" t="s">
        <v>59</v>
      </c>
      <c r="H25652" t="s">
        <v>60</v>
      </c>
      <c r="I25652" t="s">
        <v>266</v>
      </c>
      <c r="J25652" s="1">
        <v>38869</v>
      </c>
    </row>
    <row r="25653" spans="1:10" x14ac:dyDescent="0.25">
      <c r="A25653" t="s">
        <v>89880</v>
      </c>
      <c r="B25653" t="s">
        <v>89881</v>
      </c>
      <c r="C25653" t="s">
        <v>89882</v>
      </c>
      <c r="D25653" t="s">
        <v>89883</v>
      </c>
      <c r="E25653" t="s">
        <v>14</v>
      </c>
      <c r="F25653" t="s">
        <v>21</v>
      </c>
      <c r="G25653" t="s">
        <v>281</v>
      </c>
      <c r="H25653" t="s">
        <v>1025</v>
      </c>
      <c r="I25653" t="s">
        <v>1025</v>
      </c>
      <c r="J25653" s="1">
        <v>42005</v>
      </c>
    </row>
    <row r="25654" spans="1:10" x14ac:dyDescent="0.25">
      <c r="A25654" t="s">
        <v>89884</v>
      </c>
      <c r="B25654" t="s">
        <v>89885</v>
      </c>
      <c r="C25654" t="s">
        <v>89886</v>
      </c>
      <c r="D25654" t="s">
        <v>312</v>
      </c>
      <c r="E25654" t="s">
        <v>14</v>
      </c>
      <c r="J25654" s="1">
        <v>42005</v>
      </c>
    </row>
    <row r="25655" spans="1:10" x14ac:dyDescent="0.25">
      <c r="A25655" t="s">
        <v>89887</v>
      </c>
      <c r="B25655" t="s">
        <v>89888</v>
      </c>
      <c r="C25655" t="s">
        <v>89889</v>
      </c>
      <c r="D25655" t="s">
        <v>89890</v>
      </c>
      <c r="E25655" t="s">
        <v>108</v>
      </c>
      <c r="F25655" t="s">
        <v>21</v>
      </c>
      <c r="G25655" t="s">
        <v>803</v>
      </c>
      <c r="H25655" t="s">
        <v>804</v>
      </c>
      <c r="I25655" t="s">
        <v>805</v>
      </c>
    </row>
    <row r="25656" spans="1:10" x14ac:dyDescent="0.25">
      <c r="A25656" t="s">
        <v>89891</v>
      </c>
      <c r="B25656" t="s">
        <v>89892</v>
      </c>
      <c r="C25656" t="s">
        <v>89893</v>
      </c>
      <c r="D25656" t="s">
        <v>89894</v>
      </c>
      <c r="E25656" t="s">
        <v>14</v>
      </c>
      <c r="F25656" t="s">
        <v>401</v>
      </c>
      <c r="G25656">
        <v>40</v>
      </c>
      <c r="H25656" t="s">
        <v>975</v>
      </c>
      <c r="I25656" t="s">
        <v>975</v>
      </c>
      <c r="J25656" s="1">
        <v>38210</v>
      </c>
    </row>
    <row r="25657" spans="1:10" x14ac:dyDescent="0.25">
      <c r="A25657" t="s">
        <v>89895</v>
      </c>
      <c r="B25657" t="s">
        <v>89896</v>
      </c>
      <c r="C25657" t="s">
        <v>89897</v>
      </c>
      <c r="D25657" t="s">
        <v>88717</v>
      </c>
      <c r="E25657" t="s">
        <v>14</v>
      </c>
      <c r="F25657" t="s">
        <v>21</v>
      </c>
      <c r="G25657" t="s">
        <v>130</v>
      </c>
      <c r="H25657" t="s">
        <v>131</v>
      </c>
      <c r="I25657" t="s">
        <v>1109</v>
      </c>
      <c r="J25657" s="1">
        <v>40672</v>
      </c>
    </row>
    <row r="25658" spans="1:10" x14ac:dyDescent="0.25">
      <c r="A25658" t="s">
        <v>89898</v>
      </c>
      <c r="B25658" t="s">
        <v>89899</v>
      </c>
      <c r="C25658" t="s">
        <v>89900</v>
      </c>
      <c r="D25658" t="s">
        <v>89901</v>
      </c>
      <c r="E25658" t="s">
        <v>14</v>
      </c>
      <c r="F25658" t="s">
        <v>21</v>
      </c>
      <c r="G25658" t="s">
        <v>59</v>
      </c>
      <c r="H25658" t="s">
        <v>60</v>
      </c>
      <c r="I25658" t="s">
        <v>13279</v>
      </c>
      <c r="J25658" s="1">
        <v>41640</v>
      </c>
    </row>
    <row r="25659" spans="1:10" x14ac:dyDescent="0.25">
      <c r="A25659" t="s">
        <v>89902</v>
      </c>
      <c r="B25659" t="s">
        <v>89903</v>
      </c>
      <c r="C25659" t="s">
        <v>89904</v>
      </c>
      <c r="D25659" t="s">
        <v>14260</v>
      </c>
      <c r="E25659" t="s">
        <v>14</v>
      </c>
      <c r="F25659" t="s">
        <v>271</v>
      </c>
      <c r="G25659">
        <v>17</v>
      </c>
      <c r="H25659" t="s">
        <v>459</v>
      </c>
      <c r="I25659" t="s">
        <v>459</v>
      </c>
    </row>
    <row r="25660" spans="1:10" x14ac:dyDescent="0.25">
      <c r="A25660" t="s">
        <v>89905</v>
      </c>
      <c r="B25660" t="s">
        <v>89906</v>
      </c>
      <c r="C25660" t="s">
        <v>89907</v>
      </c>
      <c r="D25660" t="s">
        <v>89908</v>
      </c>
      <c r="E25660" t="s">
        <v>14</v>
      </c>
      <c r="F25660" t="s">
        <v>547</v>
      </c>
      <c r="G25660">
        <v>29</v>
      </c>
      <c r="H25660" t="s">
        <v>744</v>
      </c>
      <c r="I25660" t="s">
        <v>744</v>
      </c>
      <c r="J25660" s="1">
        <v>41011</v>
      </c>
    </row>
    <row r="25661" spans="1:10" x14ac:dyDescent="0.25">
      <c r="A25661" t="s">
        <v>89909</v>
      </c>
      <c r="B25661" t="s">
        <v>89910</v>
      </c>
      <c r="C25661" t="s">
        <v>89911</v>
      </c>
      <c r="D25661" t="s">
        <v>89912</v>
      </c>
      <c r="E25661" t="s">
        <v>14</v>
      </c>
      <c r="F25661" t="s">
        <v>21</v>
      </c>
      <c r="G25661" t="s">
        <v>59</v>
      </c>
      <c r="H25661" t="s">
        <v>60</v>
      </c>
      <c r="I25661" t="s">
        <v>266</v>
      </c>
      <c r="J25661" s="1">
        <v>40725</v>
      </c>
    </row>
    <row r="25662" spans="1:10" x14ac:dyDescent="0.25">
      <c r="A25662" t="s">
        <v>89913</v>
      </c>
      <c r="B25662" t="s">
        <v>89914</v>
      </c>
      <c r="D25662" t="s">
        <v>89915</v>
      </c>
      <c r="E25662" t="s">
        <v>14</v>
      </c>
      <c r="J25662" s="1">
        <v>41456</v>
      </c>
    </row>
    <row r="25663" spans="1:10" x14ac:dyDescent="0.25">
      <c r="A25663" t="s">
        <v>89916</v>
      </c>
      <c r="B25663" t="s">
        <v>89917</v>
      </c>
      <c r="C25663" t="s">
        <v>89918</v>
      </c>
      <c r="D25663" t="s">
        <v>736</v>
      </c>
      <c r="E25663" t="s">
        <v>202</v>
      </c>
      <c r="F25663" t="s">
        <v>33</v>
      </c>
      <c r="J25663" s="1">
        <v>41275</v>
      </c>
    </row>
    <row r="25664" spans="1:10" x14ac:dyDescent="0.25">
      <c r="A25664" t="s">
        <v>89919</v>
      </c>
      <c r="B25664" t="s">
        <v>89920</v>
      </c>
      <c r="C25664" t="s">
        <v>89921</v>
      </c>
      <c r="D25664" t="s">
        <v>38</v>
      </c>
      <c r="E25664" t="s">
        <v>108</v>
      </c>
      <c r="F25664" t="s">
        <v>21</v>
      </c>
      <c r="G25664" t="s">
        <v>153</v>
      </c>
      <c r="H25664" t="s">
        <v>239</v>
      </c>
      <c r="I25664" t="s">
        <v>17213</v>
      </c>
      <c r="J25664" s="1">
        <v>37987</v>
      </c>
    </row>
    <row r="25665" spans="1:10" x14ac:dyDescent="0.25">
      <c r="A25665" t="s">
        <v>89922</v>
      </c>
      <c r="B25665" t="s">
        <v>89923</v>
      </c>
      <c r="C25665" t="s">
        <v>89924</v>
      </c>
      <c r="D25665" t="s">
        <v>26026</v>
      </c>
      <c r="E25665" t="s">
        <v>14</v>
      </c>
      <c r="F25665" t="s">
        <v>21</v>
      </c>
      <c r="G25665" t="s">
        <v>59</v>
      </c>
      <c r="H25665" t="s">
        <v>90</v>
      </c>
      <c r="I25665" t="s">
        <v>9463</v>
      </c>
    </row>
    <row r="25666" spans="1:10" x14ac:dyDescent="0.25">
      <c r="A25666" t="s">
        <v>89925</v>
      </c>
      <c r="B25666" t="s">
        <v>89926</v>
      </c>
      <c r="C25666" t="s">
        <v>89927</v>
      </c>
      <c r="D25666" t="s">
        <v>89928</v>
      </c>
      <c r="E25666" t="s">
        <v>14</v>
      </c>
      <c r="J25666" s="1">
        <v>41530</v>
      </c>
    </row>
    <row r="25667" spans="1:10" x14ac:dyDescent="0.25">
      <c r="A25667" t="s">
        <v>89929</v>
      </c>
      <c r="B25667" t="s">
        <v>89930</v>
      </c>
      <c r="C25667" t="s">
        <v>89931</v>
      </c>
      <c r="D25667" t="s">
        <v>89932</v>
      </c>
      <c r="E25667" t="s">
        <v>14</v>
      </c>
      <c r="F25667" t="s">
        <v>123</v>
      </c>
      <c r="G25667" t="s">
        <v>124</v>
      </c>
      <c r="H25667" t="s">
        <v>125</v>
      </c>
      <c r="I25667" t="s">
        <v>125</v>
      </c>
      <c r="J25667" s="1">
        <v>40725</v>
      </c>
    </row>
    <row r="25668" spans="1:10" x14ac:dyDescent="0.25">
      <c r="A25668" t="s">
        <v>89933</v>
      </c>
      <c r="B25668" t="s">
        <v>89934</v>
      </c>
      <c r="C25668" t="s">
        <v>89935</v>
      </c>
      <c r="D25668" t="s">
        <v>89936</v>
      </c>
      <c r="E25668" t="s">
        <v>202</v>
      </c>
      <c r="F25668" t="s">
        <v>2266</v>
      </c>
      <c r="G25668">
        <v>34</v>
      </c>
      <c r="H25668" t="s">
        <v>2267</v>
      </c>
      <c r="I25668" t="s">
        <v>2267</v>
      </c>
      <c r="J25668" s="1">
        <v>40341</v>
      </c>
    </row>
    <row r="25669" spans="1:10" x14ac:dyDescent="0.25">
      <c r="A25669" t="s">
        <v>89937</v>
      </c>
      <c r="B25669" t="s">
        <v>89938</v>
      </c>
      <c r="C25669" t="s">
        <v>89939</v>
      </c>
      <c r="D25669" t="s">
        <v>2474</v>
      </c>
      <c r="E25669" t="s">
        <v>14</v>
      </c>
      <c r="F25669" t="s">
        <v>21</v>
      </c>
      <c r="G25669" t="s">
        <v>281</v>
      </c>
      <c r="H25669" t="s">
        <v>573</v>
      </c>
      <c r="I25669" t="s">
        <v>573</v>
      </c>
      <c r="J25669" s="1">
        <v>40781</v>
      </c>
    </row>
    <row r="25670" spans="1:10" x14ac:dyDescent="0.25">
      <c r="A25670" t="s">
        <v>89940</v>
      </c>
      <c r="B25670" t="s">
        <v>89941</v>
      </c>
      <c r="D25670" t="s">
        <v>34981</v>
      </c>
      <c r="E25670" t="s">
        <v>202</v>
      </c>
    </row>
    <row r="25671" spans="1:10" x14ac:dyDescent="0.25">
      <c r="A25671" t="s">
        <v>89942</v>
      </c>
      <c r="B25671" t="s">
        <v>89943</v>
      </c>
      <c r="C25671" t="s">
        <v>89944</v>
      </c>
      <c r="D25671" t="s">
        <v>736</v>
      </c>
      <c r="E25671" t="s">
        <v>14</v>
      </c>
      <c r="F25671" t="s">
        <v>271</v>
      </c>
      <c r="G25671">
        <v>20</v>
      </c>
      <c r="H25671" t="s">
        <v>272</v>
      </c>
      <c r="I25671" t="s">
        <v>89945</v>
      </c>
      <c r="J25671" s="1">
        <v>9498</v>
      </c>
    </row>
    <row r="25672" spans="1:10" x14ac:dyDescent="0.25">
      <c r="A25672" t="s">
        <v>89946</v>
      </c>
      <c r="B25672" t="s">
        <v>89947</v>
      </c>
      <c r="C25672" t="s">
        <v>89948</v>
      </c>
      <c r="D25672" t="s">
        <v>32</v>
      </c>
      <c r="E25672" t="s">
        <v>14</v>
      </c>
      <c r="F25672" t="s">
        <v>1020</v>
      </c>
      <c r="G25672">
        <v>52</v>
      </c>
      <c r="H25672" t="s">
        <v>1021</v>
      </c>
      <c r="I25672" t="s">
        <v>1021</v>
      </c>
      <c r="J25672" s="1">
        <v>41275</v>
      </c>
    </row>
    <row r="25673" spans="1:10" x14ac:dyDescent="0.25">
      <c r="A25673" t="s">
        <v>89949</v>
      </c>
      <c r="B25673" t="s">
        <v>89950</v>
      </c>
      <c r="D25673" t="s">
        <v>440</v>
      </c>
      <c r="E25673" t="s">
        <v>14</v>
      </c>
      <c r="J25673" s="1">
        <v>40909</v>
      </c>
    </row>
    <row r="25674" spans="1:10" x14ac:dyDescent="0.25">
      <c r="A25674" t="s">
        <v>89951</v>
      </c>
      <c r="B25674" t="s">
        <v>89952</v>
      </c>
      <c r="D25674" t="s">
        <v>89953</v>
      </c>
      <c r="E25674" t="s">
        <v>14</v>
      </c>
      <c r="F25674" t="s">
        <v>21</v>
      </c>
      <c r="G25674" t="s">
        <v>803</v>
      </c>
      <c r="H25674" t="s">
        <v>804</v>
      </c>
      <c r="I25674" t="s">
        <v>804</v>
      </c>
      <c r="J25674" s="1">
        <v>41802</v>
      </c>
    </row>
    <row r="25675" spans="1:10" x14ac:dyDescent="0.25">
      <c r="A25675" t="s">
        <v>89954</v>
      </c>
      <c r="B25675" t="s">
        <v>89955</v>
      </c>
      <c r="C25675" t="s">
        <v>89956</v>
      </c>
      <c r="D25675" t="s">
        <v>3480</v>
      </c>
      <c r="E25675" t="s">
        <v>14</v>
      </c>
      <c r="F25675" t="s">
        <v>52</v>
      </c>
      <c r="G25675" t="s">
        <v>197</v>
      </c>
      <c r="H25675" t="s">
        <v>198</v>
      </c>
      <c r="I25675" t="s">
        <v>89957</v>
      </c>
    </row>
    <row r="25676" spans="1:10" x14ac:dyDescent="0.25">
      <c r="A25676" t="s">
        <v>89958</v>
      </c>
      <c r="B25676" t="s">
        <v>89959</v>
      </c>
      <c r="C25676" t="s">
        <v>89960</v>
      </c>
      <c r="D25676" t="s">
        <v>89961</v>
      </c>
      <c r="E25676" t="s">
        <v>14</v>
      </c>
      <c r="F25676" t="s">
        <v>89962</v>
      </c>
      <c r="G25676">
        <v>45</v>
      </c>
      <c r="H25676" t="s">
        <v>89963</v>
      </c>
      <c r="I25676" t="s">
        <v>89963</v>
      </c>
      <c r="J25676" s="1">
        <v>41079</v>
      </c>
    </row>
    <row r="25677" spans="1:10" x14ac:dyDescent="0.25">
      <c r="A25677" t="s">
        <v>89964</v>
      </c>
      <c r="B25677" t="s">
        <v>89965</v>
      </c>
      <c r="C25677" t="s">
        <v>89966</v>
      </c>
      <c r="D25677" t="s">
        <v>89967</v>
      </c>
      <c r="E25677" t="s">
        <v>14</v>
      </c>
      <c r="F25677" t="s">
        <v>21</v>
      </c>
      <c r="G25677" t="s">
        <v>59</v>
      </c>
      <c r="H25677" t="s">
        <v>60</v>
      </c>
      <c r="I25677" t="s">
        <v>1414</v>
      </c>
      <c r="J25677" s="1">
        <v>39448</v>
      </c>
    </row>
    <row r="25678" spans="1:10" x14ac:dyDescent="0.25">
      <c r="A25678" t="s">
        <v>89968</v>
      </c>
      <c r="B25678" t="s">
        <v>89969</v>
      </c>
      <c r="C25678" t="s">
        <v>89970</v>
      </c>
      <c r="D25678" t="s">
        <v>89961</v>
      </c>
      <c r="E25678" t="s">
        <v>14</v>
      </c>
      <c r="F25678" t="s">
        <v>89962</v>
      </c>
      <c r="G25678">
        <v>45</v>
      </c>
      <c r="H25678" t="s">
        <v>89963</v>
      </c>
      <c r="I25678" t="s">
        <v>89963</v>
      </c>
      <c r="J25678" s="1">
        <v>40501</v>
      </c>
    </row>
    <row r="25679" spans="1:10" x14ac:dyDescent="0.25">
      <c r="A25679" t="s">
        <v>89971</v>
      </c>
      <c r="B25679" t="s">
        <v>89972</v>
      </c>
      <c r="C25679" t="s">
        <v>89973</v>
      </c>
      <c r="E25679" t="s">
        <v>14</v>
      </c>
      <c r="F25679" t="s">
        <v>21</v>
      </c>
      <c r="G25679" t="s">
        <v>1006</v>
      </c>
      <c r="H25679" t="s">
        <v>1007</v>
      </c>
      <c r="I25679" t="s">
        <v>1467</v>
      </c>
    </row>
    <row r="25680" spans="1:10" x14ac:dyDescent="0.25">
      <c r="A25680" t="s">
        <v>89974</v>
      </c>
      <c r="B25680" t="s">
        <v>89975</v>
      </c>
      <c r="C25680" t="s">
        <v>89976</v>
      </c>
      <c r="D25680" t="s">
        <v>51</v>
      </c>
      <c r="E25680" t="s">
        <v>14</v>
      </c>
      <c r="F25680" t="s">
        <v>21</v>
      </c>
      <c r="G25680" t="s">
        <v>3988</v>
      </c>
      <c r="H25680" t="s">
        <v>3989</v>
      </c>
      <c r="I25680" t="s">
        <v>89168</v>
      </c>
    </row>
    <row r="25681" spans="1:10" x14ac:dyDescent="0.25">
      <c r="A25681" t="s">
        <v>89977</v>
      </c>
      <c r="B25681" t="s">
        <v>89978</v>
      </c>
      <c r="D25681" t="s">
        <v>89979</v>
      </c>
      <c r="E25681" t="s">
        <v>684</v>
      </c>
      <c r="F25681" t="s">
        <v>21</v>
      </c>
      <c r="G25681" t="s">
        <v>59</v>
      </c>
      <c r="H25681" t="s">
        <v>60</v>
      </c>
      <c r="I25681" t="s">
        <v>1414</v>
      </c>
    </row>
    <row r="25682" spans="1:10" x14ac:dyDescent="0.25">
      <c r="A25682" t="s">
        <v>89980</v>
      </c>
      <c r="B25682" t="s">
        <v>89981</v>
      </c>
      <c r="C25682" t="s">
        <v>89982</v>
      </c>
      <c r="D25682" t="s">
        <v>21829</v>
      </c>
      <c r="E25682" t="s">
        <v>202</v>
      </c>
      <c r="F25682" t="s">
        <v>21</v>
      </c>
      <c r="G25682" t="s">
        <v>639</v>
      </c>
      <c r="H25682" t="s">
        <v>640</v>
      </c>
      <c r="I25682" t="s">
        <v>6341</v>
      </c>
      <c r="J25682" s="1">
        <v>40817</v>
      </c>
    </row>
    <row r="25683" spans="1:10" x14ac:dyDescent="0.25">
      <c r="A25683" t="s">
        <v>89983</v>
      </c>
      <c r="B25683" t="s">
        <v>89984</v>
      </c>
      <c r="C25683" t="s">
        <v>89985</v>
      </c>
      <c r="D25683" t="s">
        <v>7588</v>
      </c>
      <c r="E25683" t="s">
        <v>202</v>
      </c>
      <c r="F25683" t="s">
        <v>21</v>
      </c>
      <c r="G25683" t="s">
        <v>281</v>
      </c>
      <c r="H25683" t="s">
        <v>573</v>
      </c>
      <c r="I25683" t="s">
        <v>573</v>
      </c>
    </row>
    <row r="25684" spans="1:10" x14ac:dyDescent="0.25">
      <c r="A25684" t="s">
        <v>89986</v>
      </c>
      <c r="B25684" t="s">
        <v>89987</v>
      </c>
      <c r="C25684" t="s">
        <v>89988</v>
      </c>
      <c r="D25684" t="s">
        <v>736</v>
      </c>
      <c r="E25684" t="s">
        <v>14</v>
      </c>
      <c r="F25684" t="s">
        <v>21</v>
      </c>
      <c r="G25684" t="s">
        <v>4963</v>
      </c>
      <c r="H25684" t="s">
        <v>4964</v>
      </c>
      <c r="I25684" t="s">
        <v>4964</v>
      </c>
      <c r="J25684" s="1">
        <v>36526</v>
      </c>
    </row>
    <row r="25685" spans="1:10" x14ac:dyDescent="0.25">
      <c r="A25685" t="s">
        <v>89989</v>
      </c>
      <c r="B25685" t="s">
        <v>89990</v>
      </c>
      <c r="C25685" t="s">
        <v>89991</v>
      </c>
      <c r="D25685" t="s">
        <v>11863</v>
      </c>
      <c r="E25685" t="s">
        <v>14</v>
      </c>
      <c r="F25685" t="s">
        <v>1057</v>
      </c>
      <c r="G25685">
        <v>16</v>
      </c>
      <c r="H25685" t="s">
        <v>1699</v>
      </c>
      <c r="I25685" t="s">
        <v>1699</v>
      </c>
      <c r="J25685" s="1">
        <v>41275</v>
      </c>
    </row>
    <row r="25686" spans="1:10" x14ac:dyDescent="0.25">
      <c r="A25686" t="s">
        <v>89992</v>
      </c>
      <c r="B25686" t="s">
        <v>89993</v>
      </c>
      <c r="C25686" t="s">
        <v>89994</v>
      </c>
      <c r="E25686" t="s">
        <v>202</v>
      </c>
      <c r="F25686" t="s">
        <v>1057</v>
      </c>
      <c r="G25686">
        <v>16</v>
      </c>
      <c r="H25686" t="s">
        <v>1699</v>
      </c>
      <c r="I25686" t="s">
        <v>1699</v>
      </c>
    </row>
    <row r="25687" spans="1:10" x14ac:dyDescent="0.25">
      <c r="A25687" t="s">
        <v>89995</v>
      </c>
      <c r="B25687" t="s">
        <v>89996</v>
      </c>
      <c r="D25687" t="s">
        <v>1952</v>
      </c>
      <c r="E25687" t="s">
        <v>14</v>
      </c>
      <c r="F25687" t="s">
        <v>21</v>
      </c>
      <c r="G25687" t="s">
        <v>59</v>
      </c>
      <c r="H25687" t="s">
        <v>60</v>
      </c>
      <c r="I25687" t="s">
        <v>266</v>
      </c>
      <c r="J25687" s="1">
        <v>41640</v>
      </c>
    </row>
    <row r="25688" spans="1:10" x14ac:dyDescent="0.25">
      <c r="A25688" t="s">
        <v>89997</v>
      </c>
      <c r="B25688" t="s">
        <v>89998</v>
      </c>
      <c r="C25688" t="s">
        <v>89999</v>
      </c>
      <c r="D25688" t="s">
        <v>90000</v>
      </c>
      <c r="E25688" t="s">
        <v>14</v>
      </c>
      <c r="F25688" t="s">
        <v>21</v>
      </c>
      <c r="G25688" t="s">
        <v>803</v>
      </c>
      <c r="H25688" t="s">
        <v>804</v>
      </c>
      <c r="I25688" t="s">
        <v>805</v>
      </c>
      <c r="J25688" s="1">
        <v>41717</v>
      </c>
    </row>
    <row r="25689" spans="1:10" x14ac:dyDescent="0.25">
      <c r="A25689" t="s">
        <v>90001</v>
      </c>
      <c r="B25689" t="s">
        <v>90002</v>
      </c>
      <c r="C25689" t="s">
        <v>90003</v>
      </c>
      <c r="D25689" t="s">
        <v>90004</v>
      </c>
      <c r="E25689" t="s">
        <v>14</v>
      </c>
      <c r="F25689" t="s">
        <v>71</v>
      </c>
      <c r="G25689">
        <v>12</v>
      </c>
      <c r="H25689" t="s">
        <v>72</v>
      </c>
      <c r="I25689" t="s">
        <v>72</v>
      </c>
      <c r="J25689" s="1">
        <v>41261</v>
      </c>
    </row>
    <row r="25690" spans="1:10" x14ac:dyDescent="0.25">
      <c r="A25690" t="s">
        <v>90005</v>
      </c>
      <c r="B25690" t="s">
        <v>90006</v>
      </c>
      <c r="C25690" t="s">
        <v>90007</v>
      </c>
      <c r="D25690" t="s">
        <v>44742</v>
      </c>
      <c r="E25690" t="s">
        <v>14</v>
      </c>
      <c r="F25690" t="s">
        <v>21</v>
      </c>
      <c r="G25690" t="s">
        <v>59</v>
      </c>
      <c r="H25690" t="s">
        <v>60</v>
      </c>
      <c r="I25690" t="s">
        <v>5480</v>
      </c>
      <c r="J25690" s="1">
        <v>41711</v>
      </c>
    </row>
    <row r="25691" spans="1:10" x14ac:dyDescent="0.25">
      <c r="A25691" t="s">
        <v>90008</v>
      </c>
      <c r="B25691" t="s">
        <v>90009</v>
      </c>
      <c r="C25691" t="s">
        <v>90010</v>
      </c>
      <c r="D25691" t="s">
        <v>20484</v>
      </c>
      <c r="E25691" t="s">
        <v>14</v>
      </c>
      <c r="F25691" t="s">
        <v>21</v>
      </c>
      <c r="G25691" t="s">
        <v>59</v>
      </c>
      <c r="H25691" t="s">
        <v>60</v>
      </c>
      <c r="I25691" t="s">
        <v>61</v>
      </c>
      <c r="J25691" s="1">
        <v>41275</v>
      </c>
    </row>
    <row r="25692" spans="1:10" x14ac:dyDescent="0.25">
      <c r="A25692" t="s">
        <v>90011</v>
      </c>
      <c r="B25692" t="s">
        <v>90012</v>
      </c>
      <c r="C25692" t="s">
        <v>90013</v>
      </c>
      <c r="D25692" t="s">
        <v>70</v>
      </c>
      <c r="E25692" t="s">
        <v>14</v>
      </c>
      <c r="F25692" t="s">
        <v>123</v>
      </c>
      <c r="J25692" s="1">
        <v>40544</v>
      </c>
    </row>
    <row r="25693" spans="1:10" x14ac:dyDescent="0.25">
      <c r="A25693" t="s">
        <v>90014</v>
      </c>
      <c r="B25693" t="s">
        <v>90015</v>
      </c>
      <c r="C25693" t="s">
        <v>90016</v>
      </c>
      <c r="D25693" t="s">
        <v>32</v>
      </c>
      <c r="E25693" t="s">
        <v>14</v>
      </c>
      <c r="J25693" s="1">
        <v>39814</v>
      </c>
    </row>
    <row r="25694" spans="1:10" x14ac:dyDescent="0.25">
      <c r="A25694" t="s">
        <v>90017</v>
      </c>
      <c r="B25694" t="s">
        <v>90018</v>
      </c>
      <c r="C25694" t="s">
        <v>90019</v>
      </c>
      <c r="D25694" t="s">
        <v>90020</v>
      </c>
      <c r="E25694" t="s">
        <v>202</v>
      </c>
      <c r="F25694" t="s">
        <v>453</v>
      </c>
      <c r="G25694">
        <v>66</v>
      </c>
      <c r="H25694" t="s">
        <v>2687</v>
      </c>
      <c r="I25694" t="s">
        <v>2688</v>
      </c>
    </row>
    <row r="25695" spans="1:10" x14ac:dyDescent="0.25">
      <c r="A25695" t="s">
        <v>90021</v>
      </c>
      <c r="B25695" t="s">
        <v>90022</v>
      </c>
      <c r="C25695" t="s">
        <v>90023</v>
      </c>
      <c r="D25695" t="s">
        <v>10596</v>
      </c>
      <c r="E25695" t="s">
        <v>14</v>
      </c>
      <c r="F25695" t="s">
        <v>21</v>
      </c>
      <c r="G25695" t="s">
        <v>59</v>
      </c>
      <c r="H25695" t="s">
        <v>6507</v>
      </c>
      <c r="I25695" t="s">
        <v>21316</v>
      </c>
      <c r="J25695" s="1">
        <v>38918</v>
      </c>
    </row>
    <row r="25696" spans="1:10" x14ac:dyDescent="0.25">
      <c r="A25696" t="s">
        <v>90024</v>
      </c>
      <c r="B25696" t="s">
        <v>90025</v>
      </c>
      <c r="C25696" t="s">
        <v>90026</v>
      </c>
      <c r="D25696" t="s">
        <v>736</v>
      </c>
      <c r="E25696" t="s">
        <v>14</v>
      </c>
      <c r="F25696" t="s">
        <v>1057</v>
      </c>
      <c r="G25696">
        <v>7</v>
      </c>
      <c r="H25696" t="s">
        <v>1693</v>
      </c>
      <c r="I25696" t="s">
        <v>90027</v>
      </c>
      <c r="J25696" s="1">
        <v>3654</v>
      </c>
    </row>
    <row r="25697" spans="1:10" x14ac:dyDescent="0.25">
      <c r="A25697" t="s">
        <v>90028</v>
      </c>
      <c r="B25697" t="s">
        <v>90029</v>
      </c>
      <c r="C25697" t="s">
        <v>90030</v>
      </c>
      <c r="D25697" t="s">
        <v>90031</v>
      </c>
      <c r="E25697" t="s">
        <v>14</v>
      </c>
    </row>
    <row r="25698" spans="1:10" x14ac:dyDescent="0.25">
      <c r="A25698" t="s">
        <v>90032</v>
      </c>
      <c r="B25698" t="s">
        <v>90033</v>
      </c>
      <c r="C25698" t="s">
        <v>90034</v>
      </c>
      <c r="E25698" t="s">
        <v>14</v>
      </c>
      <c r="F25698" t="s">
        <v>1814</v>
      </c>
      <c r="G25698">
        <v>30</v>
      </c>
      <c r="H25698" t="s">
        <v>42170</v>
      </c>
      <c r="I25698" t="s">
        <v>90035</v>
      </c>
      <c r="J25698" s="1">
        <v>42159</v>
      </c>
    </row>
    <row r="25699" spans="1:10" x14ac:dyDescent="0.25">
      <c r="A25699" t="s">
        <v>90036</v>
      </c>
      <c r="B25699" t="s">
        <v>90037</v>
      </c>
      <c r="C25699" t="s">
        <v>90038</v>
      </c>
      <c r="D25699" t="s">
        <v>9396</v>
      </c>
      <c r="E25699" t="s">
        <v>14</v>
      </c>
      <c r="F25699" t="s">
        <v>2901</v>
      </c>
      <c r="G25699">
        <v>78</v>
      </c>
      <c r="H25699" t="s">
        <v>2902</v>
      </c>
      <c r="I25699" t="s">
        <v>2902</v>
      </c>
    </row>
    <row r="25700" spans="1:10" x14ac:dyDescent="0.25">
      <c r="A25700" t="s">
        <v>90039</v>
      </c>
      <c r="B25700" t="s">
        <v>90040</v>
      </c>
      <c r="C25700" t="s">
        <v>90041</v>
      </c>
      <c r="D25700" t="s">
        <v>90042</v>
      </c>
      <c r="E25700" t="s">
        <v>14</v>
      </c>
      <c r="F25700" t="s">
        <v>1057</v>
      </c>
      <c r="G25700">
        <v>13</v>
      </c>
      <c r="H25700" t="s">
        <v>21780</v>
      </c>
      <c r="I25700" t="s">
        <v>21780</v>
      </c>
      <c r="J25700" s="1">
        <v>40603</v>
      </c>
    </row>
    <row r="25701" spans="1:10" x14ac:dyDescent="0.25">
      <c r="A25701" t="s">
        <v>90043</v>
      </c>
      <c r="B25701" t="s">
        <v>90044</v>
      </c>
      <c r="C25701" t="s">
        <v>90045</v>
      </c>
      <c r="D25701" t="s">
        <v>90046</v>
      </c>
      <c r="E25701" t="s">
        <v>14</v>
      </c>
      <c r="F25701" t="s">
        <v>15</v>
      </c>
      <c r="G25701">
        <v>16</v>
      </c>
      <c r="H25701" t="s">
        <v>16</v>
      </c>
      <c r="I25701" t="s">
        <v>16</v>
      </c>
      <c r="J25701" s="1">
        <v>40739</v>
      </c>
    </row>
    <row r="25702" spans="1:10" x14ac:dyDescent="0.25">
      <c r="A25702" t="s">
        <v>90047</v>
      </c>
      <c r="B25702" t="s">
        <v>90048</v>
      </c>
      <c r="C25702" t="s">
        <v>90049</v>
      </c>
      <c r="D25702" t="s">
        <v>90050</v>
      </c>
      <c r="E25702" t="s">
        <v>14</v>
      </c>
      <c r="F25702" t="s">
        <v>123</v>
      </c>
      <c r="G25702" t="s">
        <v>124</v>
      </c>
      <c r="H25702" t="s">
        <v>125</v>
      </c>
      <c r="I25702" t="s">
        <v>125</v>
      </c>
      <c r="J25702" s="1">
        <v>42005</v>
      </c>
    </row>
    <row r="25703" spans="1:10" x14ac:dyDescent="0.25">
      <c r="A25703" t="s">
        <v>90051</v>
      </c>
      <c r="B25703" t="s">
        <v>90052</v>
      </c>
      <c r="C25703" t="s">
        <v>90053</v>
      </c>
      <c r="D25703" t="s">
        <v>40668</v>
      </c>
      <c r="E25703" t="s">
        <v>14</v>
      </c>
      <c r="F25703" t="s">
        <v>694</v>
      </c>
      <c r="J25703" s="1">
        <v>39508</v>
      </c>
    </row>
    <row r="25704" spans="1:10" x14ac:dyDescent="0.25">
      <c r="A25704" t="s">
        <v>90054</v>
      </c>
      <c r="B25704" t="s">
        <v>90055</v>
      </c>
      <c r="C25704" t="s">
        <v>90056</v>
      </c>
      <c r="D25704" t="s">
        <v>2356</v>
      </c>
      <c r="E25704" t="s">
        <v>14</v>
      </c>
      <c r="F25704" t="s">
        <v>15</v>
      </c>
      <c r="G25704">
        <v>16</v>
      </c>
      <c r="H25704" t="s">
        <v>16</v>
      </c>
      <c r="I25704" t="s">
        <v>16</v>
      </c>
      <c r="J25704" s="1">
        <v>41640</v>
      </c>
    </row>
    <row r="25705" spans="1:10" x14ac:dyDescent="0.25">
      <c r="A25705" t="s">
        <v>90057</v>
      </c>
      <c r="B25705" t="s">
        <v>90058</v>
      </c>
      <c r="C25705" t="s">
        <v>90059</v>
      </c>
      <c r="D25705" t="s">
        <v>3577</v>
      </c>
      <c r="E25705" t="s">
        <v>14</v>
      </c>
      <c r="F25705" t="s">
        <v>21</v>
      </c>
      <c r="G25705" t="s">
        <v>1229</v>
      </c>
      <c r="H25705" t="s">
        <v>1230</v>
      </c>
      <c r="I25705" t="s">
        <v>1437</v>
      </c>
      <c r="J25705" s="1">
        <v>39448</v>
      </c>
    </row>
    <row r="25706" spans="1:10" x14ac:dyDescent="0.25">
      <c r="A25706" t="s">
        <v>90060</v>
      </c>
      <c r="B25706" t="s">
        <v>90061</v>
      </c>
      <c r="D25706" t="s">
        <v>17714</v>
      </c>
      <c r="E25706" t="s">
        <v>14</v>
      </c>
      <c r="F25706" t="s">
        <v>21</v>
      </c>
      <c r="G25706" t="s">
        <v>281</v>
      </c>
      <c r="H25706" t="s">
        <v>869</v>
      </c>
      <c r="I25706" t="s">
        <v>869</v>
      </c>
    </row>
    <row r="25707" spans="1:10" x14ac:dyDescent="0.25">
      <c r="A25707" t="s">
        <v>90062</v>
      </c>
      <c r="B25707" t="s">
        <v>90063</v>
      </c>
      <c r="C25707" t="s">
        <v>90064</v>
      </c>
      <c r="D25707" t="s">
        <v>90065</v>
      </c>
      <c r="E25707" t="s">
        <v>14</v>
      </c>
      <c r="F25707" t="s">
        <v>21</v>
      </c>
      <c r="G25707" t="s">
        <v>39</v>
      </c>
      <c r="H25707" t="s">
        <v>277</v>
      </c>
      <c r="I25707" t="s">
        <v>277</v>
      </c>
      <c r="J25707" s="1">
        <v>41964</v>
      </c>
    </row>
    <row r="25708" spans="1:10" x14ac:dyDescent="0.25">
      <c r="A25708" t="s">
        <v>90066</v>
      </c>
      <c r="B25708" t="s">
        <v>90067</v>
      </c>
      <c r="C25708" t="s">
        <v>90068</v>
      </c>
      <c r="D25708" t="s">
        <v>69610</v>
      </c>
      <c r="E25708" t="s">
        <v>14</v>
      </c>
      <c r="F25708" t="s">
        <v>3314</v>
      </c>
      <c r="G25708">
        <v>8</v>
      </c>
      <c r="H25708" t="s">
        <v>3315</v>
      </c>
      <c r="I25708" t="s">
        <v>90069</v>
      </c>
      <c r="J25708" s="1">
        <v>40664</v>
      </c>
    </row>
    <row r="25709" spans="1:10" x14ac:dyDescent="0.25">
      <c r="A25709" t="s">
        <v>90070</v>
      </c>
      <c r="B25709" t="s">
        <v>90071</v>
      </c>
      <c r="C25709" t="s">
        <v>90072</v>
      </c>
      <c r="D25709" t="s">
        <v>90073</v>
      </c>
      <c r="E25709" t="s">
        <v>14</v>
      </c>
      <c r="F25709" t="s">
        <v>21</v>
      </c>
      <c r="G25709" t="s">
        <v>1006</v>
      </c>
      <c r="H25709" t="s">
        <v>1007</v>
      </c>
      <c r="I25709" t="s">
        <v>90074</v>
      </c>
      <c r="J25709" s="1">
        <v>40179</v>
      </c>
    </row>
    <row r="25710" spans="1:10" x14ac:dyDescent="0.25">
      <c r="A25710" t="s">
        <v>90075</v>
      </c>
      <c r="B25710" t="s">
        <v>90076</v>
      </c>
      <c r="C25710" t="s">
        <v>90077</v>
      </c>
      <c r="E25710" t="s">
        <v>14</v>
      </c>
      <c r="F25710" t="s">
        <v>21</v>
      </c>
      <c r="G25710" t="s">
        <v>48313</v>
      </c>
      <c r="H25710" t="s">
        <v>62719</v>
      </c>
      <c r="I25710" t="s">
        <v>9749</v>
      </c>
      <c r="J25710" s="1">
        <v>40558</v>
      </c>
    </row>
    <row r="25711" spans="1:10" x14ac:dyDescent="0.25">
      <c r="A25711" t="s">
        <v>90078</v>
      </c>
      <c r="B25711" t="s">
        <v>90079</v>
      </c>
      <c r="C25711" t="s">
        <v>90080</v>
      </c>
      <c r="D25711" t="s">
        <v>90081</v>
      </c>
      <c r="E25711" t="s">
        <v>108</v>
      </c>
      <c r="F25711" t="s">
        <v>1121</v>
      </c>
      <c r="G25711">
        <v>19</v>
      </c>
      <c r="H25711" t="s">
        <v>1289</v>
      </c>
      <c r="I25711" t="s">
        <v>90082</v>
      </c>
      <c r="J25711" s="1">
        <v>37987</v>
      </c>
    </row>
    <row r="25712" spans="1:10" x14ac:dyDescent="0.25">
      <c r="A25712" t="s">
        <v>90083</v>
      </c>
      <c r="B25712" t="s">
        <v>90084</v>
      </c>
      <c r="D25712" t="s">
        <v>90085</v>
      </c>
      <c r="E25712" t="s">
        <v>202</v>
      </c>
      <c r="F25712" t="s">
        <v>123</v>
      </c>
      <c r="G25712" t="s">
        <v>124</v>
      </c>
      <c r="H25712" t="s">
        <v>125</v>
      </c>
      <c r="I25712" t="s">
        <v>125</v>
      </c>
      <c r="J25712" s="1">
        <v>41518</v>
      </c>
    </row>
    <row r="25713" spans="1:10" x14ac:dyDescent="0.25">
      <c r="A25713" t="s">
        <v>90086</v>
      </c>
      <c r="B25713" t="s">
        <v>90087</v>
      </c>
      <c r="C25713" t="s">
        <v>90088</v>
      </c>
      <c r="D25713" t="s">
        <v>90089</v>
      </c>
      <c r="E25713" t="s">
        <v>14</v>
      </c>
      <c r="F25713" t="s">
        <v>15</v>
      </c>
      <c r="G25713">
        <v>19</v>
      </c>
      <c r="H25713" t="s">
        <v>469</v>
      </c>
      <c r="I25713" t="s">
        <v>469</v>
      </c>
      <c r="J25713" s="1">
        <v>37987</v>
      </c>
    </row>
    <row r="25714" spans="1:10" x14ac:dyDescent="0.25">
      <c r="A25714" t="s">
        <v>90090</v>
      </c>
      <c r="B25714" t="s">
        <v>90091</v>
      </c>
      <c r="C25714" t="s">
        <v>90092</v>
      </c>
      <c r="D25714" t="s">
        <v>2528</v>
      </c>
      <c r="E25714" t="s">
        <v>14</v>
      </c>
      <c r="F25714" t="s">
        <v>2806</v>
      </c>
      <c r="G25714">
        <v>3</v>
      </c>
      <c r="H25714" t="s">
        <v>17363</v>
      </c>
      <c r="I25714" t="s">
        <v>17363</v>
      </c>
    </row>
    <row r="25715" spans="1:10" x14ac:dyDescent="0.25">
      <c r="A25715" t="s">
        <v>90093</v>
      </c>
      <c r="B25715" t="s">
        <v>90094</v>
      </c>
      <c r="C25715" t="s">
        <v>90095</v>
      </c>
      <c r="D25715" t="s">
        <v>33947</v>
      </c>
      <c r="E25715" t="s">
        <v>14</v>
      </c>
      <c r="F25715" t="s">
        <v>15</v>
      </c>
      <c r="G25715">
        <v>7</v>
      </c>
      <c r="H25715" t="s">
        <v>667</v>
      </c>
      <c r="I25715" t="s">
        <v>667</v>
      </c>
      <c r="J25715" s="1">
        <v>41640</v>
      </c>
    </row>
    <row r="25716" spans="1:10" x14ac:dyDescent="0.25">
      <c r="A25716" t="s">
        <v>90096</v>
      </c>
      <c r="B25716" t="s">
        <v>90097</v>
      </c>
      <c r="C25716" t="s">
        <v>90098</v>
      </c>
      <c r="D25716" t="s">
        <v>90099</v>
      </c>
      <c r="E25716" t="s">
        <v>14</v>
      </c>
      <c r="F25716" t="s">
        <v>21</v>
      </c>
      <c r="G25716" t="s">
        <v>101</v>
      </c>
      <c r="H25716" t="s">
        <v>102</v>
      </c>
      <c r="I25716" t="s">
        <v>103</v>
      </c>
      <c r="J25716" s="1">
        <v>40940</v>
      </c>
    </row>
    <row r="25717" spans="1:10" x14ac:dyDescent="0.25">
      <c r="A25717" t="s">
        <v>90100</v>
      </c>
      <c r="B25717" t="s">
        <v>90101</v>
      </c>
      <c r="C25717" t="s">
        <v>90102</v>
      </c>
      <c r="D25717" t="s">
        <v>90103</v>
      </c>
      <c r="E25717" t="s">
        <v>14</v>
      </c>
      <c r="F25717" t="s">
        <v>1057</v>
      </c>
      <c r="G25717">
        <v>2</v>
      </c>
      <c r="H25717" t="s">
        <v>1731</v>
      </c>
      <c r="I25717" t="s">
        <v>1731</v>
      </c>
      <c r="J25717" s="1">
        <v>41640</v>
      </c>
    </row>
    <row r="25718" spans="1:10" x14ac:dyDescent="0.25">
      <c r="A25718" t="s">
        <v>90104</v>
      </c>
      <c r="B25718" t="s">
        <v>90105</v>
      </c>
      <c r="C25718" t="s">
        <v>90106</v>
      </c>
      <c r="D25718" t="s">
        <v>8533</v>
      </c>
      <c r="E25718" t="s">
        <v>14</v>
      </c>
      <c r="F25718" t="s">
        <v>160</v>
      </c>
      <c r="G25718" t="s">
        <v>5596</v>
      </c>
      <c r="H25718" t="s">
        <v>5800</v>
      </c>
      <c r="I25718" t="s">
        <v>5800</v>
      </c>
    </row>
    <row r="25719" spans="1:10" x14ac:dyDescent="0.25">
      <c r="A25719" t="s">
        <v>90107</v>
      </c>
      <c r="B25719" t="s">
        <v>90108</v>
      </c>
      <c r="C25719" t="s">
        <v>90109</v>
      </c>
      <c r="D25719" t="s">
        <v>11863</v>
      </c>
      <c r="E25719" t="s">
        <v>14</v>
      </c>
      <c r="F25719" t="s">
        <v>15</v>
      </c>
      <c r="G25719">
        <v>7</v>
      </c>
      <c r="H25719" t="s">
        <v>667</v>
      </c>
      <c r="I25719" t="s">
        <v>667</v>
      </c>
      <c r="J25719" s="1">
        <v>39814</v>
      </c>
    </row>
    <row r="25720" spans="1:10" x14ac:dyDescent="0.25">
      <c r="A25720" t="s">
        <v>90110</v>
      </c>
      <c r="B25720" t="s">
        <v>90111</v>
      </c>
      <c r="C25720" t="s">
        <v>90112</v>
      </c>
      <c r="D25720" t="s">
        <v>90113</v>
      </c>
      <c r="E25720" t="s">
        <v>14</v>
      </c>
      <c r="F25720" t="s">
        <v>123</v>
      </c>
      <c r="G25720" t="s">
        <v>124</v>
      </c>
      <c r="H25720" t="s">
        <v>125</v>
      </c>
      <c r="I25720" t="s">
        <v>125</v>
      </c>
      <c r="J25720" s="1">
        <v>40848</v>
      </c>
    </row>
    <row r="25721" spans="1:10" x14ac:dyDescent="0.25">
      <c r="A25721" t="s">
        <v>90114</v>
      </c>
      <c r="B25721" t="s">
        <v>90115</v>
      </c>
      <c r="C25721" t="s">
        <v>90116</v>
      </c>
      <c r="E25721" t="s">
        <v>202</v>
      </c>
      <c r="J25721" s="1">
        <v>42313</v>
      </c>
    </row>
    <row r="25722" spans="1:10" x14ac:dyDescent="0.25">
      <c r="A25722" t="s">
        <v>90117</v>
      </c>
      <c r="B25722" t="s">
        <v>90118</v>
      </c>
      <c r="C25722" t="s">
        <v>90119</v>
      </c>
      <c r="D25722" t="s">
        <v>176</v>
      </c>
      <c r="E25722" t="s">
        <v>14</v>
      </c>
      <c r="F25722" t="s">
        <v>21</v>
      </c>
      <c r="G25722" t="s">
        <v>1301</v>
      </c>
      <c r="H25722" t="s">
        <v>16949</v>
      </c>
      <c r="I25722" t="s">
        <v>90120</v>
      </c>
    </row>
    <row r="25723" spans="1:10" x14ac:dyDescent="0.25">
      <c r="A25723" t="s">
        <v>90121</v>
      </c>
      <c r="B25723" t="s">
        <v>90122</v>
      </c>
      <c r="C25723" t="s">
        <v>90123</v>
      </c>
      <c r="D25723" t="s">
        <v>90124</v>
      </c>
      <c r="E25723" t="s">
        <v>14</v>
      </c>
      <c r="F25723" t="s">
        <v>21</v>
      </c>
      <c r="G25723" t="s">
        <v>59</v>
      </c>
      <c r="H25723" t="s">
        <v>502</v>
      </c>
      <c r="I25723" t="s">
        <v>14782</v>
      </c>
      <c r="J25723" s="1">
        <v>40787</v>
      </c>
    </row>
    <row r="25724" spans="1:10" x14ac:dyDescent="0.25">
      <c r="A25724" t="s">
        <v>90125</v>
      </c>
      <c r="B25724" t="s">
        <v>90126</v>
      </c>
      <c r="C25724" t="s">
        <v>90127</v>
      </c>
      <c r="D25724" t="s">
        <v>32</v>
      </c>
      <c r="E25724" t="s">
        <v>202</v>
      </c>
      <c r="F25724" t="s">
        <v>21</v>
      </c>
      <c r="G25724" t="s">
        <v>59</v>
      </c>
      <c r="H25724" t="s">
        <v>90</v>
      </c>
      <c r="I25724" t="s">
        <v>90</v>
      </c>
    </row>
    <row r="25725" spans="1:10" x14ac:dyDescent="0.25">
      <c r="A25725" t="s">
        <v>90128</v>
      </c>
      <c r="B25725" t="s">
        <v>90129</v>
      </c>
      <c r="C25725" t="s">
        <v>90130</v>
      </c>
      <c r="D25725" t="s">
        <v>2961</v>
      </c>
      <c r="E25725" t="s">
        <v>14</v>
      </c>
      <c r="F25725" t="s">
        <v>21</v>
      </c>
      <c r="G25725" t="s">
        <v>59</v>
      </c>
      <c r="H25725" t="s">
        <v>90</v>
      </c>
      <c r="I25725" t="s">
        <v>90</v>
      </c>
      <c r="J25725" s="1">
        <v>7103</v>
      </c>
    </row>
    <row r="25726" spans="1:10" x14ac:dyDescent="0.25">
      <c r="A25726" t="s">
        <v>90131</v>
      </c>
      <c r="B25726" t="s">
        <v>90132</v>
      </c>
      <c r="C25726" t="s">
        <v>90133</v>
      </c>
      <c r="D25726" t="s">
        <v>90134</v>
      </c>
      <c r="E25726" t="s">
        <v>202</v>
      </c>
      <c r="F25726" t="s">
        <v>21</v>
      </c>
      <c r="G25726" t="s">
        <v>6139</v>
      </c>
      <c r="H25726" t="s">
        <v>6447</v>
      </c>
      <c r="I25726" t="s">
        <v>6447</v>
      </c>
    </row>
    <row r="25727" spans="1:10" x14ac:dyDescent="0.25">
      <c r="A25727" t="s">
        <v>90135</v>
      </c>
      <c r="B25727" t="s">
        <v>90136</v>
      </c>
      <c r="C25727" t="s">
        <v>90137</v>
      </c>
      <c r="D25727" t="s">
        <v>628</v>
      </c>
      <c r="E25727" t="s">
        <v>684</v>
      </c>
      <c r="F25727" t="s">
        <v>21</v>
      </c>
      <c r="G25727" t="s">
        <v>153</v>
      </c>
      <c r="H25727" t="s">
        <v>239</v>
      </c>
      <c r="I25727" t="s">
        <v>353</v>
      </c>
      <c r="J25727" s="1">
        <v>31048</v>
      </c>
    </row>
    <row r="25728" spans="1:10" x14ac:dyDescent="0.25">
      <c r="A25728" t="s">
        <v>90138</v>
      </c>
      <c r="B25728" t="s">
        <v>90139</v>
      </c>
      <c r="C25728" t="s">
        <v>90140</v>
      </c>
      <c r="D25728" t="s">
        <v>90141</v>
      </c>
      <c r="E25728" t="s">
        <v>14</v>
      </c>
      <c r="F25728" t="s">
        <v>6539</v>
      </c>
      <c r="H25728" t="s">
        <v>6540</v>
      </c>
      <c r="I25728" t="s">
        <v>6540</v>
      </c>
    </row>
    <row r="25729" spans="1:10" x14ac:dyDescent="0.25">
      <c r="A25729" t="s">
        <v>90142</v>
      </c>
      <c r="B25729" t="s">
        <v>90143</v>
      </c>
      <c r="D25729" t="s">
        <v>90144</v>
      </c>
      <c r="E25729" t="s">
        <v>14</v>
      </c>
    </row>
    <row r="25730" spans="1:10" x14ac:dyDescent="0.25">
      <c r="A25730" t="s">
        <v>90145</v>
      </c>
      <c r="B25730" t="s">
        <v>90146</v>
      </c>
      <c r="C25730" t="s">
        <v>90147</v>
      </c>
      <c r="D25730" t="s">
        <v>90148</v>
      </c>
      <c r="E25730" t="s">
        <v>14</v>
      </c>
      <c r="F25730" t="s">
        <v>2120</v>
      </c>
      <c r="G25730">
        <v>13</v>
      </c>
      <c r="H25730" t="s">
        <v>2121</v>
      </c>
      <c r="I25730" t="s">
        <v>2121</v>
      </c>
      <c r="J25730" s="1">
        <v>40544</v>
      </c>
    </row>
    <row r="25731" spans="1:10" x14ac:dyDescent="0.25">
      <c r="A25731" t="s">
        <v>90149</v>
      </c>
      <c r="B25731" t="s">
        <v>90150</v>
      </c>
      <c r="C25731" t="s">
        <v>90151</v>
      </c>
      <c r="D25731" t="s">
        <v>90152</v>
      </c>
      <c r="E25731" t="s">
        <v>14</v>
      </c>
      <c r="F25731" t="s">
        <v>21</v>
      </c>
      <c r="G25731" t="s">
        <v>59</v>
      </c>
      <c r="H25731" t="s">
        <v>60</v>
      </c>
      <c r="I25731" t="s">
        <v>1098</v>
      </c>
    </row>
    <row r="25732" spans="1:10" x14ac:dyDescent="0.25">
      <c r="A25732" t="s">
        <v>90153</v>
      </c>
      <c r="B25732" t="s">
        <v>90154</v>
      </c>
      <c r="C25732" t="s">
        <v>90155</v>
      </c>
      <c r="D25732" t="s">
        <v>713</v>
      </c>
      <c r="E25732" t="s">
        <v>108</v>
      </c>
      <c r="F25732" t="s">
        <v>21</v>
      </c>
      <c r="G25732" t="s">
        <v>59</v>
      </c>
      <c r="H25732" t="s">
        <v>60</v>
      </c>
      <c r="I25732" t="s">
        <v>66</v>
      </c>
      <c r="J25732" s="1">
        <v>39753</v>
      </c>
    </row>
    <row r="25733" spans="1:10" x14ac:dyDescent="0.25">
      <c r="A25733" t="s">
        <v>90156</v>
      </c>
      <c r="B25733" t="s">
        <v>90157</v>
      </c>
      <c r="D25733" t="s">
        <v>280</v>
      </c>
      <c r="E25733" t="s">
        <v>14</v>
      </c>
      <c r="F25733" t="s">
        <v>21</v>
      </c>
      <c r="G25733" t="s">
        <v>1075</v>
      </c>
      <c r="H25733" t="s">
        <v>6404</v>
      </c>
      <c r="I25733" t="s">
        <v>6404</v>
      </c>
      <c r="J25733" s="1">
        <v>42003</v>
      </c>
    </row>
    <row r="25734" spans="1:10" x14ac:dyDescent="0.25">
      <c r="A25734" t="s">
        <v>90158</v>
      </c>
      <c r="B25734" t="s">
        <v>90159</v>
      </c>
      <c r="C25734" t="s">
        <v>90160</v>
      </c>
      <c r="D25734" t="s">
        <v>713</v>
      </c>
      <c r="E25734" t="s">
        <v>684</v>
      </c>
      <c r="F25734" t="s">
        <v>21</v>
      </c>
      <c r="G25734" t="s">
        <v>577</v>
      </c>
      <c r="H25734" t="s">
        <v>18373</v>
      </c>
      <c r="I25734" t="s">
        <v>4863</v>
      </c>
      <c r="J25734" s="1">
        <v>2923</v>
      </c>
    </row>
    <row r="25735" spans="1:10" x14ac:dyDescent="0.25">
      <c r="A25735" t="s">
        <v>90161</v>
      </c>
      <c r="B25735" t="s">
        <v>90162</v>
      </c>
      <c r="C25735" t="s">
        <v>90163</v>
      </c>
      <c r="D25735" t="s">
        <v>736</v>
      </c>
      <c r="E25735" t="s">
        <v>108</v>
      </c>
      <c r="F25735" t="s">
        <v>21</v>
      </c>
      <c r="G25735" t="s">
        <v>130</v>
      </c>
      <c r="H25735" t="s">
        <v>131</v>
      </c>
      <c r="I25735" t="s">
        <v>4319</v>
      </c>
      <c r="J25735" s="1">
        <v>37257</v>
      </c>
    </row>
    <row r="25736" spans="1:10" x14ac:dyDescent="0.25">
      <c r="A25736" t="s">
        <v>90164</v>
      </c>
      <c r="B25736" t="s">
        <v>90165</v>
      </c>
      <c r="C25736" t="s">
        <v>90166</v>
      </c>
      <c r="E25736" t="s">
        <v>202</v>
      </c>
      <c r="F25736" t="s">
        <v>21</v>
      </c>
      <c r="G25736" t="s">
        <v>94</v>
      </c>
      <c r="H25736" t="s">
        <v>95</v>
      </c>
      <c r="I25736" t="s">
        <v>2695</v>
      </c>
      <c r="J25736" s="1">
        <v>36526</v>
      </c>
    </row>
    <row r="25737" spans="1:10" x14ac:dyDescent="0.25">
      <c r="A25737" t="s">
        <v>90167</v>
      </c>
      <c r="B25737" t="s">
        <v>90168</v>
      </c>
      <c r="C25737" t="s">
        <v>90169</v>
      </c>
      <c r="D25737" t="s">
        <v>90170</v>
      </c>
      <c r="E25737" t="s">
        <v>14</v>
      </c>
      <c r="F25737" t="s">
        <v>21</v>
      </c>
      <c r="G25737" t="s">
        <v>59</v>
      </c>
      <c r="H25737" t="s">
        <v>60</v>
      </c>
      <c r="I25737" t="s">
        <v>266</v>
      </c>
    </row>
    <row r="25738" spans="1:10" x14ac:dyDescent="0.25">
      <c r="A25738" t="s">
        <v>90171</v>
      </c>
      <c r="B25738" t="s">
        <v>90172</v>
      </c>
      <c r="C25738" t="s">
        <v>90173</v>
      </c>
      <c r="D25738" t="s">
        <v>1242</v>
      </c>
      <c r="E25738" t="s">
        <v>14</v>
      </c>
      <c r="F25738" t="s">
        <v>21</v>
      </c>
      <c r="G25738" t="s">
        <v>59</v>
      </c>
      <c r="H25738" t="s">
        <v>60</v>
      </c>
      <c r="I25738" t="s">
        <v>1098</v>
      </c>
      <c r="J25738" s="1">
        <v>37622</v>
      </c>
    </row>
    <row r="25739" spans="1:10" x14ac:dyDescent="0.25">
      <c r="A25739" t="s">
        <v>90174</v>
      </c>
      <c r="B25739" t="s">
        <v>90175</v>
      </c>
      <c r="C25739" t="s">
        <v>90176</v>
      </c>
      <c r="D25739" t="s">
        <v>2194</v>
      </c>
      <c r="E25739" t="s">
        <v>14</v>
      </c>
      <c r="F25739" t="s">
        <v>1057</v>
      </c>
      <c r="G25739">
        <v>16</v>
      </c>
      <c r="H25739" t="s">
        <v>1699</v>
      </c>
      <c r="I25739" t="s">
        <v>1699</v>
      </c>
    </row>
    <row r="25740" spans="1:10" x14ac:dyDescent="0.25">
      <c r="A25740" t="s">
        <v>90177</v>
      </c>
      <c r="B25740" t="s">
        <v>90178</v>
      </c>
      <c r="C25740" t="s">
        <v>90179</v>
      </c>
      <c r="D25740" t="s">
        <v>2321</v>
      </c>
      <c r="E25740" t="s">
        <v>14</v>
      </c>
      <c r="F25740" t="s">
        <v>21</v>
      </c>
      <c r="G25740" t="s">
        <v>1234</v>
      </c>
      <c r="H25740" t="s">
        <v>36098</v>
      </c>
      <c r="I25740" t="s">
        <v>90180</v>
      </c>
      <c r="J25740" s="1">
        <v>41143</v>
      </c>
    </row>
    <row r="25741" spans="1:10" x14ac:dyDescent="0.25">
      <c r="A25741" t="s">
        <v>90181</v>
      </c>
      <c r="B25741" t="s">
        <v>90182</v>
      </c>
      <c r="E25741" t="s">
        <v>202</v>
      </c>
      <c r="F25741" t="s">
        <v>21</v>
      </c>
      <c r="G25741" t="s">
        <v>1006</v>
      </c>
      <c r="H25741" t="s">
        <v>1007</v>
      </c>
      <c r="I25741" t="s">
        <v>16816</v>
      </c>
      <c r="J25741" s="1">
        <v>29952</v>
      </c>
    </row>
    <row r="25742" spans="1:10" x14ac:dyDescent="0.25">
      <c r="A25742" t="s">
        <v>90183</v>
      </c>
      <c r="B25742" t="s">
        <v>90184</v>
      </c>
      <c r="C25742" t="s">
        <v>90185</v>
      </c>
      <c r="D25742" t="s">
        <v>419</v>
      </c>
      <c r="E25742" t="s">
        <v>14</v>
      </c>
      <c r="F25742" t="s">
        <v>33</v>
      </c>
      <c r="G25742">
        <v>23</v>
      </c>
      <c r="H25742" t="s">
        <v>177</v>
      </c>
      <c r="I25742" t="s">
        <v>177</v>
      </c>
      <c r="J25742" s="1">
        <v>37257</v>
      </c>
    </row>
    <row r="25743" spans="1:10" x14ac:dyDescent="0.25">
      <c r="A25743" t="s">
        <v>90186</v>
      </c>
      <c r="B25743" t="s">
        <v>90187</v>
      </c>
      <c r="D25743" t="s">
        <v>90188</v>
      </c>
      <c r="E25743" t="s">
        <v>14</v>
      </c>
      <c r="F25743" t="s">
        <v>21</v>
      </c>
      <c r="G25743" t="s">
        <v>785</v>
      </c>
      <c r="H25743" t="s">
        <v>16938</v>
      </c>
      <c r="I25743" t="s">
        <v>90189</v>
      </c>
      <c r="J25743" s="1">
        <v>39789</v>
      </c>
    </row>
    <row r="25744" spans="1:10" x14ac:dyDescent="0.25">
      <c r="A25744" t="s">
        <v>90190</v>
      </c>
      <c r="B25744" t="s">
        <v>90191</v>
      </c>
      <c r="C25744" t="s">
        <v>90192</v>
      </c>
      <c r="D25744" t="s">
        <v>280</v>
      </c>
      <c r="E25744" t="s">
        <v>14</v>
      </c>
      <c r="F25744" t="s">
        <v>21</v>
      </c>
      <c r="G25744" t="s">
        <v>101</v>
      </c>
      <c r="H25744" t="s">
        <v>772</v>
      </c>
      <c r="I25744" t="s">
        <v>773</v>
      </c>
    </row>
    <row r="25745" spans="1:10" x14ac:dyDescent="0.25">
      <c r="A25745" t="s">
        <v>90193</v>
      </c>
      <c r="B25745" t="s">
        <v>90194</v>
      </c>
      <c r="E25745" t="s">
        <v>14</v>
      </c>
    </row>
    <row r="25746" spans="1:10" x14ac:dyDescent="0.25">
      <c r="A25746" t="s">
        <v>90195</v>
      </c>
      <c r="B25746" t="s">
        <v>90196</v>
      </c>
      <c r="C25746" t="s">
        <v>90197</v>
      </c>
      <c r="D25746" t="s">
        <v>2321</v>
      </c>
      <c r="E25746" t="s">
        <v>14</v>
      </c>
      <c r="F25746" t="s">
        <v>21</v>
      </c>
      <c r="G25746" t="s">
        <v>84</v>
      </c>
      <c r="H25746" t="s">
        <v>85</v>
      </c>
      <c r="I25746" t="s">
        <v>85</v>
      </c>
      <c r="J25746" s="1">
        <v>41188</v>
      </c>
    </row>
    <row r="25747" spans="1:10" x14ac:dyDescent="0.25">
      <c r="A25747" t="s">
        <v>90198</v>
      </c>
      <c r="B25747" t="s">
        <v>90199</v>
      </c>
      <c r="C25747" t="s">
        <v>90200</v>
      </c>
      <c r="D25747" t="s">
        <v>6450</v>
      </c>
      <c r="E25747" t="s">
        <v>14</v>
      </c>
      <c r="F25747" t="s">
        <v>21</v>
      </c>
      <c r="G25747" t="s">
        <v>153</v>
      </c>
      <c r="H25747" t="s">
        <v>239</v>
      </c>
      <c r="I25747" t="s">
        <v>24038</v>
      </c>
      <c r="J25747" s="1">
        <v>40817</v>
      </c>
    </row>
    <row r="25748" spans="1:10" x14ac:dyDescent="0.25">
      <c r="A25748" t="s">
        <v>90201</v>
      </c>
      <c r="B25748" t="s">
        <v>90202</v>
      </c>
      <c r="C25748" t="s">
        <v>90203</v>
      </c>
      <c r="D25748" t="s">
        <v>17302</v>
      </c>
      <c r="E25748" t="s">
        <v>14</v>
      </c>
      <c r="F25748" t="s">
        <v>1057</v>
      </c>
      <c r="G25748">
        <v>16</v>
      </c>
      <c r="H25748" t="s">
        <v>1699</v>
      </c>
      <c r="I25748" t="s">
        <v>1699</v>
      </c>
      <c r="J25748" s="1">
        <v>40909</v>
      </c>
    </row>
    <row r="25749" spans="1:10" x14ac:dyDescent="0.25">
      <c r="A25749" t="s">
        <v>90204</v>
      </c>
      <c r="B25749" t="s">
        <v>90205</v>
      </c>
      <c r="C25749" t="s">
        <v>90206</v>
      </c>
      <c r="D25749" t="s">
        <v>280</v>
      </c>
      <c r="E25749" t="s">
        <v>14</v>
      </c>
      <c r="F25749" t="s">
        <v>21</v>
      </c>
      <c r="G25749" t="s">
        <v>84</v>
      </c>
      <c r="H25749" t="s">
        <v>584</v>
      </c>
      <c r="I25749" t="s">
        <v>584</v>
      </c>
      <c r="J25749" s="1">
        <v>41640</v>
      </c>
    </row>
    <row r="25750" spans="1:10" x14ac:dyDescent="0.25">
      <c r="A25750" t="s">
        <v>90207</v>
      </c>
      <c r="B25750" t="s">
        <v>90208</v>
      </c>
      <c r="C25750" t="s">
        <v>90209</v>
      </c>
      <c r="D25750" t="s">
        <v>90210</v>
      </c>
      <c r="E25750" t="s">
        <v>108</v>
      </c>
      <c r="F25750" t="s">
        <v>21</v>
      </c>
      <c r="G25750" t="s">
        <v>281</v>
      </c>
      <c r="H25750" t="s">
        <v>1025</v>
      </c>
      <c r="I25750" t="s">
        <v>1025</v>
      </c>
      <c r="J25750" s="1">
        <v>38384</v>
      </c>
    </row>
    <row r="25751" spans="1:10" x14ac:dyDescent="0.25">
      <c r="A25751" t="s">
        <v>90211</v>
      </c>
      <c r="B25751" t="s">
        <v>90212</v>
      </c>
      <c r="C25751" t="s">
        <v>90213</v>
      </c>
      <c r="D25751" t="s">
        <v>280</v>
      </c>
      <c r="E25751" t="s">
        <v>14</v>
      </c>
      <c r="F25751" t="s">
        <v>21</v>
      </c>
      <c r="G25751" t="s">
        <v>59</v>
      </c>
      <c r="H25751" t="s">
        <v>4634</v>
      </c>
      <c r="I25751" t="s">
        <v>4634</v>
      </c>
      <c r="J25751" s="1">
        <v>41750</v>
      </c>
    </row>
    <row r="25752" spans="1:10" x14ac:dyDescent="0.25">
      <c r="A25752" t="s">
        <v>90214</v>
      </c>
      <c r="B25752" t="s">
        <v>90215</v>
      </c>
      <c r="C25752" t="s">
        <v>90216</v>
      </c>
      <c r="E25752" t="s">
        <v>14</v>
      </c>
      <c r="F25752" t="s">
        <v>21</v>
      </c>
      <c r="G25752" t="s">
        <v>59</v>
      </c>
      <c r="H25752" t="s">
        <v>60</v>
      </c>
      <c r="I25752" t="s">
        <v>66</v>
      </c>
      <c r="J25752" s="1">
        <v>41275</v>
      </c>
    </row>
    <row r="25753" spans="1:10" x14ac:dyDescent="0.25">
      <c r="A25753" t="s">
        <v>90217</v>
      </c>
      <c r="B25753" t="s">
        <v>90218</v>
      </c>
      <c r="E25753" t="s">
        <v>14</v>
      </c>
    </row>
    <row r="25754" spans="1:10" x14ac:dyDescent="0.25">
      <c r="A25754" t="s">
        <v>90219</v>
      </c>
      <c r="B25754" t="s">
        <v>90220</v>
      </c>
      <c r="C25754" t="s">
        <v>90221</v>
      </c>
      <c r="D25754" t="s">
        <v>90222</v>
      </c>
      <c r="E25754" t="s">
        <v>14</v>
      </c>
      <c r="F25754" t="s">
        <v>21</v>
      </c>
      <c r="G25754" t="s">
        <v>101</v>
      </c>
      <c r="H25754" t="s">
        <v>102</v>
      </c>
      <c r="I25754" t="s">
        <v>5330</v>
      </c>
      <c r="J25754" s="1">
        <v>41365</v>
      </c>
    </row>
    <row r="25755" spans="1:10" x14ac:dyDescent="0.25">
      <c r="A25755" t="s">
        <v>90223</v>
      </c>
      <c r="B25755" t="s">
        <v>90224</v>
      </c>
      <c r="C25755" t="s">
        <v>90225</v>
      </c>
      <c r="D25755" t="s">
        <v>38</v>
      </c>
      <c r="E25755" t="s">
        <v>14</v>
      </c>
      <c r="F25755" t="s">
        <v>21</v>
      </c>
      <c r="G25755" t="s">
        <v>281</v>
      </c>
      <c r="H25755" t="s">
        <v>869</v>
      </c>
      <c r="I25755" t="s">
        <v>869</v>
      </c>
    </row>
    <row r="25756" spans="1:10" x14ac:dyDescent="0.25">
      <c r="A25756" t="s">
        <v>90226</v>
      </c>
      <c r="B25756" t="s">
        <v>90227</v>
      </c>
      <c r="C25756" t="s">
        <v>90228</v>
      </c>
      <c r="D25756" t="s">
        <v>5184</v>
      </c>
      <c r="E25756" t="s">
        <v>14</v>
      </c>
      <c r="F25756" t="s">
        <v>52</v>
      </c>
      <c r="G25756" t="s">
        <v>197</v>
      </c>
      <c r="H25756" t="s">
        <v>198</v>
      </c>
      <c r="I25756" t="s">
        <v>198</v>
      </c>
      <c r="J25756" s="1">
        <v>41365</v>
      </c>
    </row>
    <row r="25757" spans="1:10" x14ac:dyDescent="0.25">
      <c r="A25757" t="s">
        <v>90229</v>
      </c>
      <c r="B25757" t="s">
        <v>90230</v>
      </c>
      <c r="C25757" t="s">
        <v>90231</v>
      </c>
      <c r="E25757" t="s">
        <v>202</v>
      </c>
      <c r="F25757" t="s">
        <v>1057</v>
      </c>
      <c r="G25757">
        <v>7</v>
      </c>
      <c r="H25757" t="s">
        <v>10871</v>
      </c>
      <c r="I25757" t="s">
        <v>10871</v>
      </c>
      <c r="J25757" s="1">
        <v>41852</v>
      </c>
    </row>
    <row r="25758" spans="1:10" x14ac:dyDescent="0.25">
      <c r="A25758" t="s">
        <v>90232</v>
      </c>
      <c r="B25758" t="s">
        <v>90233</v>
      </c>
      <c r="C25758" t="s">
        <v>90234</v>
      </c>
      <c r="D25758" t="s">
        <v>90235</v>
      </c>
      <c r="E25758" t="s">
        <v>14</v>
      </c>
      <c r="J25758" s="1">
        <v>40634</v>
      </c>
    </row>
    <row r="25759" spans="1:10" x14ac:dyDescent="0.25">
      <c r="A25759" t="s">
        <v>90236</v>
      </c>
      <c r="B25759" t="s">
        <v>90237</v>
      </c>
      <c r="C25759" t="s">
        <v>90238</v>
      </c>
      <c r="E25759" t="s">
        <v>202</v>
      </c>
      <c r="J25759" s="1">
        <v>42328</v>
      </c>
    </row>
    <row r="25760" spans="1:10" x14ac:dyDescent="0.25">
      <c r="A25760" t="s">
        <v>90239</v>
      </c>
      <c r="B25760" t="s">
        <v>90240</v>
      </c>
      <c r="C25760" t="s">
        <v>90241</v>
      </c>
      <c r="D25760" t="s">
        <v>419</v>
      </c>
      <c r="E25760" t="s">
        <v>14</v>
      </c>
      <c r="F25760" t="s">
        <v>547</v>
      </c>
      <c r="G25760">
        <v>29</v>
      </c>
      <c r="H25760" t="s">
        <v>744</v>
      </c>
      <c r="I25760" t="s">
        <v>744</v>
      </c>
      <c r="J25760" s="1">
        <v>39814</v>
      </c>
    </row>
    <row r="25761" spans="1:10" x14ac:dyDescent="0.25">
      <c r="A25761" t="s">
        <v>90242</v>
      </c>
      <c r="B25761" t="s">
        <v>90243</v>
      </c>
      <c r="C25761" t="s">
        <v>90244</v>
      </c>
      <c r="D25761" t="s">
        <v>51</v>
      </c>
      <c r="E25761" t="s">
        <v>14</v>
      </c>
      <c r="F25761" t="s">
        <v>21</v>
      </c>
      <c r="G25761" t="s">
        <v>785</v>
      </c>
      <c r="H25761" t="s">
        <v>16938</v>
      </c>
      <c r="I25761" t="s">
        <v>90245</v>
      </c>
      <c r="J25761" s="1">
        <v>38353</v>
      </c>
    </row>
    <row r="25762" spans="1:10" x14ac:dyDescent="0.25">
      <c r="A25762" t="s">
        <v>90246</v>
      </c>
      <c r="B25762" t="s">
        <v>90247</v>
      </c>
      <c r="C25762" t="s">
        <v>90248</v>
      </c>
      <c r="D25762" t="s">
        <v>90249</v>
      </c>
      <c r="E25762" t="s">
        <v>14</v>
      </c>
    </row>
    <row r="25763" spans="1:10" x14ac:dyDescent="0.25">
      <c r="A25763" t="s">
        <v>90250</v>
      </c>
      <c r="B25763" t="s">
        <v>90251</v>
      </c>
      <c r="C25763" t="s">
        <v>90252</v>
      </c>
      <c r="D25763" t="s">
        <v>11766</v>
      </c>
      <c r="E25763" t="s">
        <v>14</v>
      </c>
      <c r="F25763" t="s">
        <v>21</v>
      </c>
      <c r="G25763" t="s">
        <v>137</v>
      </c>
      <c r="H25763" t="s">
        <v>138</v>
      </c>
      <c r="I25763" t="s">
        <v>138</v>
      </c>
      <c r="J25763" s="1">
        <v>39814</v>
      </c>
    </row>
    <row r="25764" spans="1:10" x14ac:dyDescent="0.25">
      <c r="A25764" t="s">
        <v>90253</v>
      </c>
      <c r="B25764" t="s">
        <v>90254</v>
      </c>
      <c r="C25764" t="s">
        <v>90255</v>
      </c>
      <c r="D25764" t="s">
        <v>90256</v>
      </c>
      <c r="E25764" t="s">
        <v>14</v>
      </c>
      <c r="F25764" t="s">
        <v>21</v>
      </c>
      <c r="G25764" t="s">
        <v>59</v>
      </c>
      <c r="H25764" t="s">
        <v>90</v>
      </c>
      <c r="I25764" t="s">
        <v>371</v>
      </c>
      <c r="J25764" s="1">
        <v>41410</v>
      </c>
    </row>
    <row r="25765" spans="1:10" x14ac:dyDescent="0.25">
      <c r="A25765" t="s">
        <v>90257</v>
      </c>
      <c r="B25765" t="s">
        <v>90258</v>
      </c>
      <c r="C25765" t="s">
        <v>90259</v>
      </c>
      <c r="D25765" t="s">
        <v>90260</v>
      </c>
      <c r="E25765" t="s">
        <v>14</v>
      </c>
      <c r="F25765" t="s">
        <v>21</v>
      </c>
      <c r="G25765" t="s">
        <v>59</v>
      </c>
      <c r="H25765" t="s">
        <v>90</v>
      </c>
      <c r="I25765" t="s">
        <v>90</v>
      </c>
      <c r="J25765" s="1">
        <v>42005</v>
      </c>
    </row>
    <row r="25766" spans="1:10" x14ac:dyDescent="0.25">
      <c r="A25766" t="s">
        <v>90261</v>
      </c>
      <c r="B25766" t="s">
        <v>90262</v>
      </c>
      <c r="C25766" t="s">
        <v>90263</v>
      </c>
      <c r="D25766" t="s">
        <v>90264</v>
      </c>
      <c r="E25766" t="s">
        <v>14</v>
      </c>
      <c r="F25766" t="s">
        <v>21</v>
      </c>
      <c r="G25766" t="s">
        <v>59</v>
      </c>
      <c r="H25766" t="s">
        <v>90</v>
      </c>
      <c r="I25766" t="s">
        <v>5428</v>
      </c>
      <c r="J25766" s="1">
        <v>40179</v>
      </c>
    </row>
    <row r="25767" spans="1:10" x14ac:dyDescent="0.25">
      <c r="A25767" t="s">
        <v>90265</v>
      </c>
      <c r="B25767" t="s">
        <v>90266</v>
      </c>
      <c r="C25767" t="s">
        <v>90267</v>
      </c>
      <c r="D25767" t="s">
        <v>280</v>
      </c>
      <c r="E25767" t="s">
        <v>14</v>
      </c>
      <c r="F25767" t="s">
        <v>21</v>
      </c>
      <c r="G25767" t="s">
        <v>1006</v>
      </c>
      <c r="H25767" t="s">
        <v>1007</v>
      </c>
      <c r="I25767" t="s">
        <v>1007</v>
      </c>
      <c r="J25767" s="1">
        <v>40909</v>
      </c>
    </row>
    <row r="25768" spans="1:10" x14ac:dyDescent="0.25">
      <c r="A25768" t="s">
        <v>90268</v>
      </c>
      <c r="B25768" t="s">
        <v>90269</v>
      </c>
      <c r="C25768" t="s">
        <v>90270</v>
      </c>
      <c r="D25768" t="s">
        <v>176</v>
      </c>
      <c r="E25768" t="s">
        <v>202</v>
      </c>
      <c r="F25768" t="s">
        <v>21</v>
      </c>
      <c r="G25768" t="s">
        <v>59</v>
      </c>
      <c r="H25768" t="s">
        <v>60</v>
      </c>
      <c r="I25768" t="s">
        <v>66</v>
      </c>
      <c r="J25768" s="1">
        <v>41091</v>
      </c>
    </row>
    <row r="25769" spans="1:10" x14ac:dyDescent="0.25">
      <c r="A25769" t="s">
        <v>90271</v>
      </c>
      <c r="B25769" t="s">
        <v>90272</v>
      </c>
      <c r="C25769" t="s">
        <v>90273</v>
      </c>
      <c r="D25769" t="s">
        <v>62627</v>
      </c>
      <c r="E25769" t="s">
        <v>14</v>
      </c>
      <c r="F25769" t="s">
        <v>15</v>
      </c>
      <c r="G25769">
        <v>19</v>
      </c>
      <c r="H25769" t="s">
        <v>469</v>
      </c>
      <c r="I25769" t="s">
        <v>469</v>
      </c>
      <c r="J25769" s="1">
        <v>41640</v>
      </c>
    </row>
    <row r="25770" spans="1:10" x14ac:dyDescent="0.25">
      <c r="A25770" t="s">
        <v>90274</v>
      </c>
      <c r="B25770" t="s">
        <v>90275</v>
      </c>
      <c r="C25770" t="s">
        <v>90276</v>
      </c>
      <c r="D25770" t="s">
        <v>280</v>
      </c>
      <c r="E25770" t="s">
        <v>14</v>
      </c>
      <c r="F25770" t="s">
        <v>21</v>
      </c>
      <c r="G25770" t="s">
        <v>59</v>
      </c>
      <c r="H25770" t="s">
        <v>60</v>
      </c>
      <c r="I25770" t="s">
        <v>66</v>
      </c>
      <c r="J25770" s="1">
        <v>40544</v>
      </c>
    </row>
    <row r="25771" spans="1:10" x14ac:dyDescent="0.25">
      <c r="A25771" t="s">
        <v>90277</v>
      </c>
      <c r="B25771" t="s">
        <v>90278</v>
      </c>
      <c r="C25771" t="s">
        <v>90279</v>
      </c>
      <c r="D25771" t="s">
        <v>90280</v>
      </c>
      <c r="E25771" t="s">
        <v>14</v>
      </c>
      <c r="F25771" t="s">
        <v>160</v>
      </c>
      <c r="G25771" t="s">
        <v>161</v>
      </c>
      <c r="H25771" t="s">
        <v>162</v>
      </c>
      <c r="I25771" t="s">
        <v>162</v>
      </c>
      <c r="J25771" s="1">
        <v>40909</v>
      </c>
    </row>
    <row r="25772" spans="1:10" x14ac:dyDescent="0.25">
      <c r="A25772" t="s">
        <v>90281</v>
      </c>
      <c r="B25772" t="s">
        <v>90282</v>
      </c>
      <c r="C25772" t="s">
        <v>90283</v>
      </c>
      <c r="D25772" t="s">
        <v>18980</v>
      </c>
      <c r="E25772" t="s">
        <v>14</v>
      </c>
      <c r="F25772" t="s">
        <v>547</v>
      </c>
      <c r="G25772">
        <v>60</v>
      </c>
      <c r="H25772" t="s">
        <v>5643</v>
      </c>
      <c r="I25772" t="s">
        <v>5643</v>
      </c>
    </row>
    <row r="25773" spans="1:10" x14ac:dyDescent="0.25">
      <c r="A25773" t="s">
        <v>90284</v>
      </c>
      <c r="B25773" t="s">
        <v>90285</v>
      </c>
      <c r="C25773" t="s">
        <v>90286</v>
      </c>
      <c r="D25773" t="s">
        <v>90287</v>
      </c>
      <c r="E25773" t="s">
        <v>14</v>
      </c>
      <c r="F25773" t="s">
        <v>453</v>
      </c>
      <c r="G25773">
        <v>48</v>
      </c>
      <c r="H25773" t="s">
        <v>454</v>
      </c>
      <c r="I25773" t="s">
        <v>454</v>
      </c>
    </row>
    <row r="25774" spans="1:10" x14ac:dyDescent="0.25">
      <c r="A25774" t="s">
        <v>90288</v>
      </c>
      <c r="B25774" t="s">
        <v>90289</v>
      </c>
      <c r="C25774" t="s">
        <v>90290</v>
      </c>
      <c r="D25774" t="s">
        <v>51</v>
      </c>
      <c r="E25774" t="s">
        <v>14</v>
      </c>
      <c r="F25774" t="s">
        <v>21</v>
      </c>
      <c r="G25774" t="s">
        <v>1267</v>
      </c>
      <c r="H25774" t="s">
        <v>1268</v>
      </c>
      <c r="I25774" t="s">
        <v>13518</v>
      </c>
    </row>
    <row r="25775" spans="1:10" x14ac:dyDescent="0.25">
      <c r="A25775" t="s">
        <v>90291</v>
      </c>
      <c r="B25775" t="s">
        <v>90292</v>
      </c>
      <c r="C25775" t="s">
        <v>90293</v>
      </c>
      <c r="D25775" t="s">
        <v>89</v>
      </c>
      <c r="E25775" t="s">
        <v>684</v>
      </c>
      <c r="F25775" t="s">
        <v>21</v>
      </c>
      <c r="G25775" t="s">
        <v>281</v>
      </c>
      <c r="H25775" t="s">
        <v>869</v>
      </c>
      <c r="I25775" t="s">
        <v>5299</v>
      </c>
      <c r="J25775" s="1">
        <v>38353</v>
      </c>
    </row>
    <row r="25776" spans="1:10" x14ac:dyDescent="0.25">
      <c r="A25776" t="s">
        <v>90294</v>
      </c>
      <c r="B25776" t="s">
        <v>90295</v>
      </c>
      <c r="C25776" t="s">
        <v>90296</v>
      </c>
      <c r="D25776" t="s">
        <v>18789</v>
      </c>
      <c r="E25776" t="s">
        <v>14</v>
      </c>
      <c r="F25776" t="s">
        <v>21</v>
      </c>
      <c r="G25776" t="s">
        <v>59</v>
      </c>
      <c r="H25776" t="s">
        <v>90</v>
      </c>
      <c r="I25776" t="s">
        <v>90</v>
      </c>
    </row>
    <row r="25777" spans="1:10" x14ac:dyDescent="0.25">
      <c r="A25777" t="s">
        <v>90297</v>
      </c>
      <c r="B25777" t="s">
        <v>90298</v>
      </c>
      <c r="C25777" t="s">
        <v>90299</v>
      </c>
      <c r="D25777" t="s">
        <v>11863</v>
      </c>
      <c r="E25777" t="s">
        <v>14</v>
      </c>
      <c r="F25777" t="s">
        <v>21</v>
      </c>
      <c r="G25777" t="s">
        <v>101</v>
      </c>
      <c r="H25777" t="s">
        <v>102</v>
      </c>
      <c r="I25777" t="s">
        <v>103</v>
      </c>
      <c r="J25777" s="1">
        <v>41640</v>
      </c>
    </row>
    <row r="25778" spans="1:10" x14ac:dyDescent="0.25">
      <c r="A25778" t="s">
        <v>90300</v>
      </c>
      <c r="B25778" t="s">
        <v>90301</v>
      </c>
      <c r="C25778" t="s">
        <v>90302</v>
      </c>
      <c r="D25778" t="s">
        <v>280</v>
      </c>
      <c r="E25778" t="s">
        <v>14</v>
      </c>
      <c r="F25778" t="s">
        <v>15</v>
      </c>
      <c r="G25778">
        <v>10</v>
      </c>
      <c r="H25778" t="s">
        <v>667</v>
      </c>
      <c r="I25778" t="s">
        <v>668</v>
      </c>
    </row>
    <row r="25779" spans="1:10" x14ac:dyDescent="0.25">
      <c r="A25779" t="s">
        <v>90303</v>
      </c>
      <c r="B25779" t="s">
        <v>90304</v>
      </c>
      <c r="C25779" t="s">
        <v>90305</v>
      </c>
      <c r="D25779" t="s">
        <v>32</v>
      </c>
      <c r="E25779" t="s">
        <v>108</v>
      </c>
      <c r="F25779" t="s">
        <v>21</v>
      </c>
      <c r="G25779" t="s">
        <v>59</v>
      </c>
      <c r="H25779" t="s">
        <v>60</v>
      </c>
      <c r="I25779" t="s">
        <v>66</v>
      </c>
      <c r="J25779" s="1">
        <v>39814</v>
      </c>
    </row>
    <row r="25780" spans="1:10" x14ac:dyDescent="0.25">
      <c r="A25780" t="s">
        <v>90306</v>
      </c>
      <c r="B25780" t="s">
        <v>90307</v>
      </c>
      <c r="D25780" t="s">
        <v>90308</v>
      </c>
      <c r="E25780" t="s">
        <v>14</v>
      </c>
      <c r="F25780" t="s">
        <v>21</v>
      </c>
      <c r="G25780" t="s">
        <v>1391</v>
      </c>
      <c r="H25780" t="s">
        <v>1392</v>
      </c>
      <c r="I25780" t="s">
        <v>1392</v>
      </c>
      <c r="J25780" s="1">
        <v>42193</v>
      </c>
    </row>
    <row r="25781" spans="1:10" x14ac:dyDescent="0.25">
      <c r="A25781" t="s">
        <v>90309</v>
      </c>
      <c r="B25781" t="s">
        <v>90310</v>
      </c>
      <c r="C25781" t="s">
        <v>90311</v>
      </c>
      <c r="D25781" t="s">
        <v>30712</v>
      </c>
      <c r="E25781" t="s">
        <v>14</v>
      </c>
    </row>
    <row r="25782" spans="1:10" x14ac:dyDescent="0.25">
      <c r="A25782" t="s">
        <v>90312</v>
      </c>
      <c r="B25782" t="s">
        <v>90313</v>
      </c>
      <c r="C25782" t="s">
        <v>90314</v>
      </c>
      <c r="D25782" t="s">
        <v>17302</v>
      </c>
      <c r="E25782" t="s">
        <v>108</v>
      </c>
      <c r="F25782" t="s">
        <v>52</v>
      </c>
      <c r="G25782" t="s">
        <v>197</v>
      </c>
      <c r="H25782" t="s">
        <v>198</v>
      </c>
      <c r="I25782" t="s">
        <v>198</v>
      </c>
      <c r="J25782" s="1">
        <v>40179</v>
      </c>
    </row>
    <row r="25783" spans="1:10" x14ac:dyDescent="0.25">
      <c r="A25783" t="s">
        <v>90315</v>
      </c>
      <c r="B25783" t="s">
        <v>90316</v>
      </c>
      <c r="C25783" t="s">
        <v>90317</v>
      </c>
      <c r="D25783" t="s">
        <v>70</v>
      </c>
      <c r="E25783" t="s">
        <v>14</v>
      </c>
      <c r="F25783" t="s">
        <v>21</v>
      </c>
      <c r="G25783" t="s">
        <v>130</v>
      </c>
      <c r="H25783" t="s">
        <v>131</v>
      </c>
      <c r="I25783" t="s">
        <v>1109</v>
      </c>
    </row>
    <row r="25784" spans="1:10" x14ac:dyDescent="0.25">
      <c r="A25784" t="s">
        <v>90318</v>
      </c>
      <c r="B25784" t="s">
        <v>90319</v>
      </c>
      <c r="C25784" t="s">
        <v>90320</v>
      </c>
      <c r="D25784" t="s">
        <v>4984</v>
      </c>
      <c r="E25784" t="s">
        <v>14</v>
      </c>
      <c r="F25784" t="s">
        <v>21</v>
      </c>
      <c r="G25784" t="s">
        <v>639</v>
      </c>
      <c r="H25784" t="s">
        <v>640</v>
      </c>
      <c r="I25784" t="s">
        <v>90321</v>
      </c>
      <c r="J25784" s="1">
        <v>41275</v>
      </c>
    </row>
    <row r="25785" spans="1:10" x14ac:dyDescent="0.25">
      <c r="A25785" t="s">
        <v>90322</v>
      </c>
      <c r="B25785" t="s">
        <v>90323</v>
      </c>
      <c r="C25785" t="s">
        <v>90324</v>
      </c>
      <c r="D25785" t="s">
        <v>19428</v>
      </c>
      <c r="E25785" t="s">
        <v>202</v>
      </c>
      <c r="F25785" t="s">
        <v>15</v>
      </c>
      <c r="G25785">
        <v>36</v>
      </c>
      <c r="H25785" t="s">
        <v>667</v>
      </c>
      <c r="I25785" t="s">
        <v>14155</v>
      </c>
      <c r="J25785" s="1">
        <v>39547</v>
      </c>
    </row>
    <row r="25786" spans="1:10" x14ac:dyDescent="0.25">
      <c r="A25786" t="s">
        <v>90325</v>
      </c>
      <c r="B25786" t="s">
        <v>90326</v>
      </c>
      <c r="C25786" t="s">
        <v>90327</v>
      </c>
      <c r="D25786" t="s">
        <v>72063</v>
      </c>
      <c r="E25786" t="s">
        <v>14</v>
      </c>
      <c r="F25786" t="s">
        <v>21</v>
      </c>
      <c r="G25786" t="s">
        <v>59</v>
      </c>
      <c r="H25786" t="s">
        <v>61694</v>
      </c>
      <c r="I25786" t="s">
        <v>61694</v>
      </c>
      <c r="J25786" s="1">
        <v>41275</v>
      </c>
    </row>
    <row r="25787" spans="1:10" x14ac:dyDescent="0.25">
      <c r="A25787" t="s">
        <v>90328</v>
      </c>
      <c r="B25787" t="s">
        <v>90329</v>
      </c>
      <c r="C25787" t="s">
        <v>90330</v>
      </c>
      <c r="D25787" t="s">
        <v>90331</v>
      </c>
      <c r="E25787" t="s">
        <v>14</v>
      </c>
      <c r="F25787" t="s">
        <v>21</v>
      </c>
      <c r="G25787" t="s">
        <v>522</v>
      </c>
      <c r="H25787" t="s">
        <v>523</v>
      </c>
      <c r="I25787" t="s">
        <v>524</v>
      </c>
      <c r="J25787" s="1">
        <v>39477</v>
      </c>
    </row>
    <row r="25788" spans="1:10" x14ac:dyDescent="0.25">
      <c r="A25788" t="s">
        <v>90332</v>
      </c>
      <c r="B25788" t="s">
        <v>90333</v>
      </c>
      <c r="C25788" t="s">
        <v>90334</v>
      </c>
      <c r="D25788" t="s">
        <v>90335</v>
      </c>
      <c r="E25788" t="s">
        <v>14</v>
      </c>
      <c r="F25788" t="s">
        <v>474</v>
      </c>
      <c r="H25788" t="s">
        <v>475</v>
      </c>
      <c r="I25788" t="s">
        <v>475</v>
      </c>
      <c r="J25788" s="1">
        <v>39219</v>
      </c>
    </row>
    <row r="25789" spans="1:10" x14ac:dyDescent="0.25">
      <c r="A25789" t="s">
        <v>90336</v>
      </c>
      <c r="B25789" t="s">
        <v>90337</v>
      </c>
      <c r="C25789" t="s">
        <v>90338</v>
      </c>
      <c r="E25789" t="s">
        <v>202</v>
      </c>
      <c r="F25789" t="s">
        <v>21</v>
      </c>
      <c r="G25789" t="s">
        <v>803</v>
      </c>
      <c r="H25789" t="s">
        <v>804</v>
      </c>
      <c r="I25789" t="s">
        <v>4955</v>
      </c>
    </row>
    <row r="25790" spans="1:10" x14ac:dyDescent="0.25">
      <c r="A25790" t="s">
        <v>90339</v>
      </c>
      <c r="B25790" t="s">
        <v>90340</v>
      </c>
      <c r="C25790" t="s">
        <v>90341</v>
      </c>
      <c r="D25790" t="s">
        <v>90342</v>
      </c>
      <c r="E25790" t="s">
        <v>108</v>
      </c>
      <c r="F25790" t="s">
        <v>21</v>
      </c>
      <c r="G25790" t="s">
        <v>803</v>
      </c>
      <c r="H25790" t="s">
        <v>804</v>
      </c>
      <c r="I25790" t="s">
        <v>2569</v>
      </c>
      <c r="J25790" s="1">
        <v>36161</v>
      </c>
    </row>
    <row r="25791" spans="1:10" x14ac:dyDescent="0.25">
      <c r="A25791" t="s">
        <v>90343</v>
      </c>
      <c r="B25791" t="s">
        <v>90344</v>
      </c>
      <c r="C25791" t="s">
        <v>90345</v>
      </c>
      <c r="D25791" t="s">
        <v>90346</v>
      </c>
      <c r="E25791" t="s">
        <v>202</v>
      </c>
      <c r="J25791" s="1">
        <v>41852</v>
      </c>
    </row>
    <row r="25792" spans="1:10" x14ac:dyDescent="0.25">
      <c r="A25792" t="s">
        <v>90347</v>
      </c>
      <c r="B25792" t="s">
        <v>90348</v>
      </c>
      <c r="C25792" t="s">
        <v>90349</v>
      </c>
      <c r="D25792" t="s">
        <v>90350</v>
      </c>
      <c r="E25792" t="s">
        <v>14</v>
      </c>
      <c r="F25792" t="s">
        <v>52</v>
      </c>
      <c r="G25792" t="s">
        <v>197</v>
      </c>
      <c r="H25792" t="s">
        <v>198</v>
      </c>
      <c r="I25792" t="s">
        <v>198</v>
      </c>
      <c r="J25792" s="1">
        <v>38718</v>
      </c>
    </row>
    <row r="25793" spans="1:10" x14ac:dyDescent="0.25">
      <c r="A25793" t="s">
        <v>90351</v>
      </c>
      <c r="B25793" t="s">
        <v>90352</v>
      </c>
      <c r="C25793" t="s">
        <v>90353</v>
      </c>
      <c r="D25793" t="s">
        <v>32</v>
      </c>
      <c r="E25793" t="s">
        <v>14</v>
      </c>
      <c r="F25793" t="s">
        <v>21</v>
      </c>
      <c r="G25793" t="s">
        <v>59</v>
      </c>
      <c r="H25793" t="s">
        <v>60</v>
      </c>
      <c r="I25793" t="s">
        <v>66</v>
      </c>
    </row>
    <row r="25794" spans="1:10" x14ac:dyDescent="0.25">
      <c r="A25794" t="s">
        <v>90354</v>
      </c>
      <c r="B25794" t="s">
        <v>90355</v>
      </c>
      <c r="C25794" t="s">
        <v>90356</v>
      </c>
      <c r="D25794" t="s">
        <v>90357</v>
      </c>
      <c r="E25794" t="s">
        <v>14</v>
      </c>
      <c r="F25794" t="s">
        <v>633</v>
      </c>
      <c r="G25794">
        <v>7</v>
      </c>
      <c r="H25794" t="s">
        <v>924</v>
      </c>
      <c r="I25794" t="s">
        <v>924</v>
      </c>
      <c r="J25794" s="1">
        <v>41275</v>
      </c>
    </row>
    <row r="25795" spans="1:10" x14ac:dyDescent="0.25">
      <c r="A25795" t="s">
        <v>90358</v>
      </c>
      <c r="B25795" t="s">
        <v>90359</v>
      </c>
      <c r="C25795" t="s">
        <v>90360</v>
      </c>
      <c r="D25795" t="s">
        <v>90361</v>
      </c>
      <c r="E25795" t="s">
        <v>14</v>
      </c>
      <c r="F25795" t="s">
        <v>21</v>
      </c>
      <c r="G25795" t="s">
        <v>59</v>
      </c>
      <c r="H25795" t="s">
        <v>60</v>
      </c>
      <c r="I25795" t="s">
        <v>266</v>
      </c>
    </row>
    <row r="25796" spans="1:10" x14ac:dyDescent="0.25">
      <c r="A25796" t="s">
        <v>90362</v>
      </c>
      <c r="B25796" t="s">
        <v>90363</v>
      </c>
      <c r="C25796" t="s">
        <v>90364</v>
      </c>
      <c r="D25796" t="s">
        <v>280</v>
      </c>
      <c r="E25796" t="s">
        <v>14</v>
      </c>
      <c r="F25796" t="s">
        <v>21</v>
      </c>
      <c r="G25796" t="s">
        <v>101</v>
      </c>
      <c r="H25796" t="s">
        <v>102</v>
      </c>
      <c r="I25796" t="s">
        <v>103</v>
      </c>
      <c r="J25796" s="1">
        <v>41640</v>
      </c>
    </row>
    <row r="25797" spans="1:10" x14ac:dyDescent="0.25">
      <c r="A25797" t="s">
        <v>90365</v>
      </c>
      <c r="B25797" t="s">
        <v>90366</v>
      </c>
      <c r="C25797" t="s">
        <v>90367</v>
      </c>
      <c r="D25797" t="s">
        <v>90368</v>
      </c>
      <c r="E25797" t="s">
        <v>14</v>
      </c>
      <c r="F25797" t="s">
        <v>21</v>
      </c>
      <c r="G25797" t="s">
        <v>59</v>
      </c>
      <c r="H25797" t="s">
        <v>4400</v>
      </c>
      <c r="I25797" t="s">
        <v>5924</v>
      </c>
    </row>
    <row r="25798" spans="1:10" x14ac:dyDescent="0.25">
      <c r="A25798" t="s">
        <v>90369</v>
      </c>
      <c r="B25798" t="s">
        <v>90370</v>
      </c>
      <c r="C25798" t="s">
        <v>90371</v>
      </c>
      <c r="D25798" t="s">
        <v>89</v>
      </c>
      <c r="E25798" t="s">
        <v>14</v>
      </c>
      <c r="F25798" t="s">
        <v>21</v>
      </c>
      <c r="G25798" t="s">
        <v>101</v>
      </c>
      <c r="H25798" t="s">
        <v>102</v>
      </c>
      <c r="I25798" t="s">
        <v>103</v>
      </c>
    </row>
    <row r="25799" spans="1:10" x14ac:dyDescent="0.25">
      <c r="A25799" t="s">
        <v>90372</v>
      </c>
      <c r="B25799" t="s">
        <v>90373</v>
      </c>
      <c r="C25799" t="s">
        <v>90374</v>
      </c>
      <c r="D25799" t="s">
        <v>90375</v>
      </c>
      <c r="E25799" t="s">
        <v>14</v>
      </c>
      <c r="F25799" t="s">
        <v>21</v>
      </c>
      <c r="G25799" t="s">
        <v>59</v>
      </c>
      <c r="H25799" t="s">
        <v>961</v>
      </c>
      <c r="I25799" t="s">
        <v>30184</v>
      </c>
    </row>
    <row r="25800" spans="1:10" x14ac:dyDescent="0.25">
      <c r="A25800" t="s">
        <v>90376</v>
      </c>
      <c r="B25800" t="s">
        <v>90377</v>
      </c>
      <c r="C25800" t="s">
        <v>90378</v>
      </c>
      <c r="D25800" t="s">
        <v>90379</v>
      </c>
      <c r="E25800" t="s">
        <v>14</v>
      </c>
      <c r="F25800" t="s">
        <v>1057</v>
      </c>
      <c r="G25800">
        <v>16</v>
      </c>
      <c r="H25800" t="s">
        <v>1699</v>
      </c>
      <c r="I25800" t="s">
        <v>1699</v>
      </c>
      <c r="J25800" s="1">
        <v>41640</v>
      </c>
    </row>
    <row r="25801" spans="1:10" x14ac:dyDescent="0.25">
      <c r="A25801" t="s">
        <v>90380</v>
      </c>
      <c r="B25801" t="s">
        <v>90381</v>
      </c>
      <c r="C25801" t="s">
        <v>90382</v>
      </c>
      <c r="D25801" t="s">
        <v>90383</v>
      </c>
      <c r="E25801" t="s">
        <v>14</v>
      </c>
      <c r="F25801" t="s">
        <v>123</v>
      </c>
      <c r="G25801" t="s">
        <v>124</v>
      </c>
      <c r="H25801" t="s">
        <v>125</v>
      </c>
      <c r="I25801" t="s">
        <v>125</v>
      </c>
      <c r="J25801" s="1">
        <v>41000</v>
      </c>
    </row>
    <row r="25802" spans="1:10" x14ac:dyDescent="0.25">
      <c r="A25802" t="s">
        <v>90384</v>
      </c>
      <c r="B25802" t="s">
        <v>90385</v>
      </c>
      <c r="C25802" t="s">
        <v>90386</v>
      </c>
      <c r="D25802" t="s">
        <v>90387</v>
      </c>
      <c r="E25802" t="s">
        <v>14</v>
      </c>
      <c r="F25802" t="s">
        <v>21</v>
      </c>
      <c r="G25802" t="s">
        <v>1234</v>
      </c>
      <c r="H25802" t="s">
        <v>17846</v>
      </c>
      <c r="I25802" t="s">
        <v>8190</v>
      </c>
      <c r="J25802" s="1">
        <v>40909</v>
      </c>
    </row>
    <row r="25803" spans="1:10" x14ac:dyDescent="0.25">
      <c r="A25803" t="s">
        <v>90388</v>
      </c>
      <c r="B25803" t="s">
        <v>90389</v>
      </c>
      <c r="D25803" t="s">
        <v>32</v>
      </c>
      <c r="E25803" t="s">
        <v>14</v>
      </c>
      <c r="F25803" t="s">
        <v>21</v>
      </c>
      <c r="G25803" t="s">
        <v>803</v>
      </c>
      <c r="H25803" t="s">
        <v>11864</v>
      </c>
      <c r="I25803" t="s">
        <v>90390</v>
      </c>
    </row>
    <row r="25804" spans="1:10" x14ac:dyDescent="0.25">
      <c r="A25804" t="s">
        <v>90391</v>
      </c>
      <c r="B25804" t="s">
        <v>90392</v>
      </c>
      <c r="C25804" t="s">
        <v>90393</v>
      </c>
      <c r="D25804" t="s">
        <v>280</v>
      </c>
      <c r="E25804" t="s">
        <v>14</v>
      </c>
      <c r="F25804" t="s">
        <v>21</v>
      </c>
      <c r="G25804" t="s">
        <v>59</v>
      </c>
      <c r="H25804" t="s">
        <v>961</v>
      </c>
      <c r="I25804" t="s">
        <v>962</v>
      </c>
      <c r="J25804" s="1">
        <v>40130</v>
      </c>
    </row>
    <row r="25805" spans="1:10" x14ac:dyDescent="0.25">
      <c r="A25805" t="s">
        <v>90394</v>
      </c>
      <c r="B25805" t="s">
        <v>90395</v>
      </c>
      <c r="C25805" t="s">
        <v>90396</v>
      </c>
      <c r="D25805" t="s">
        <v>32</v>
      </c>
      <c r="E25805" t="s">
        <v>14</v>
      </c>
      <c r="F25805" t="s">
        <v>3398</v>
      </c>
      <c r="G25805">
        <v>7</v>
      </c>
      <c r="H25805" t="s">
        <v>3399</v>
      </c>
      <c r="I25805" t="s">
        <v>3399</v>
      </c>
      <c r="J25805" s="1">
        <v>40634</v>
      </c>
    </row>
    <row r="25806" spans="1:10" x14ac:dyDescent="0.25">
      <c r="A25806" t="s">
        <v>90397</v>
      </c>
      <c r="B25806" t="s">
        <v>90398</v>
      </c>
      <c r="C25806" t="s">
        <v>90399</v>
      </c>
      <c r="D25806" t="s">
        <v>70</v>
      </c>
      <c r="E25806" t="s">
        <v>14</v>
      </c>
      <c r="F25806" t="s">
        <v>33</v>
      </c>
      <c r="G25806">
        <v>23</v>
      </c>
      <c r="H25806" t="s">
        <v>1510</v>
      </c>
      <c r="I25806" t="s">
        <v>90400</v>
      </c>
      <c r="J25806" s="1">
        <v>40179</v>
      </c>
    </row>
    <row r="25807" spans="1:10" x14ac:dyDescent="0.25">
      <c r="A25807" t="s">
        <v>90401</v>
      </c>
      <c r="B25807" t="s">
        <v>90402</v>
      </c>
      <c r="C25807" t="s">
        <v>90403</v>
      </c>
      <c r="D25807" t="s">
        <v>761</v>
      </c>
      <c r="E25807" t="s">
        <v>14</v>
      </c>
      <c r="F25807" t="s">
        <v>21</v>
      </c>
      <c r="G25807" t="s">
        <v>77</v>
      </c>
      <c r="H25807" t="s">
        <v>1759</v>
      </c>
      <c r="I25807" t="s">
        <v>1759</v>
      </c>
      <c r="J25807" s="1">
        <v>41275</v>
      </c>
    </row>
    <row r="25808" spans="1:10" x14ac:dyDescent="0.25">
      <c r="A25808" t="s">
        <v>90404</v>
      </c>
      <c r="B25808" t="s">
        <v>90405</v>
      </c>
      <c r="C25808" t="s">
        <v>90406</v>
      </c>
      <c r="D25808" t="s">
        <v>8533</v>
      </c>
      <c r="E25808" t="s">
        <v>14</v>
      </c>
      <c r="F25808" t="s">
        <v>342</v>
      </c>
      <c r="G25808">
        <v>15</v>
      </c>
      <c r="H25808" t="s">
        <v>343</v>
      </c>
      <c r="I25808" t="s">
        <v>41264</v>
      </c>
    </row>
    <row r="25809" spans="1:10" x14ac:dyDescent="0.25">
      <c r="A25809" t="s">
        <v>90407</v>
      </c>
      <c r="B25809" t="s">
        <v>90408</v>
      </c>
      <c r="C25809" t="s">
        <v>90409</v>
      </c>
      <c r="D25809" t="s">
        <v>90410</v>
      </c>
      <c r="E25809" t="s">
        <v>14</v>
      </c>
      <c r="F25809" t="s">
        <v>21</v>
      </c>
      <c r="G25809" t="s">
        <v>59</v>
      </c>
      <c r="H25809" t="s">
        <v>914</v>
      </c>
      <c r="I25809" t="s">
        <v>27370</v>
      </c>
      <c r="J25809" s="1">
        <v>40544</v>
      </c>
    </row>
    <row r="25810" spans="1:10" x14ac:dyDescent="0.25">
      <c r="A25810" t="s">
        <v>90411</v>
      </c>
      <c r="B25810" t="s">
        <v>90412</v>
      </c>
      <c r="C25810" t="s">
        <v>90413</v>
      </c>
      <c r="D25810" t="s">
        <v>90414</v>
      </c>
      <c r="E25810" t="s">
        <v>14</v>
      </c>
      <c r="F25810" t="s">
        <v>21</v>
      </c>
      <c r="G25810" t="s">
        <v>1229</v>
      </c>
      <c r="H25810" t="s">
        <v>1230</v>
      </c>
      <c r="I25810" t="s">
        <v>1230</v>
      </c>
      <c r="J25810" s="1">
        <v>42005</v>
      </c>
    </row>
    <row r="25811" spans="1:10" x14ac:dyDescent="0.25">
      <c r="A25811" t="s">
        <v>90415</v>
      </c>
      <c r="B25811" t="s">
        <v>90416</v>
      </c>
      <c r="C25811" t="s">
        <v>90417</v>
      </c>
      <c r="D25811" t="s">
        <v>280</v>
      </c>
      <c r="E25811" t="s">
        <v>14</v>
      </c>
      <c r="F25811" t="s">
        <v>21</v>
      </c>
      <c r="G25811" t="s">
        <v>1325</v>
      </c>
      <c r="H25811" t="s">
        <v>1326</v>
      </c>
      <c r="I25811" t="s">
        <v>1326</v>
      </c>
      <c r="J25811" s="1">
        <v>42005</v>
      </c>
    </row>
    <row r="25812" spans="1:10" x14ac:dyDescent="0.25">
      <c r="A25812" t="s">
        <v>90418</v>
      </c>
      <c r="B25812" t="s">
        <v>90419</v>
      </c>
      <c r="C25812" t="s">
        <v>90420</v>
      </c>
      <c r="D25812" t="s">
        <v>280</v>
      </c>
      <c r="E25812" t="s">
        <v>14</v>
      </c>
      <c r="F25812" t="s">
        <v>15</v>
      </c>
      <c r="G25812">
        <v>19</v>
      </c>
      <c r="H25812" t="s">
        <v>469</v>
      </c>
      <c r="I25812" t="s">
        <v>469</v>
      </c>
      <c r="J25812" s="1">
        <v>42005</v>
      </c>
    </row>
    <row r="25813" spans="1:10" x14ac:dyDescent="0.25">
      <c r="A25813" t="s">
        <v>90421</v>
      </c>
      <c r="B25813" t="s">
        <v>90422</v>
      </c>
      <c r="C25813" t="s">
        <v>90423</v>
      </c>
      <c r="D25813" t="s">
        <v>90424</v>
      </c>
      <c r="E25813" t="s">
        <v>14</v>
      </c>
      <c r="J25813" s="1">
        <v>41883</v>
      </c>
    </row>
    <row r="25814" spans="1:10" x14ac:dyDescent="0.25">
      <c r="A25814" t="s">
        <v>90425</v>
      </c>
      <c r="B25814" t="s">
        <v>90426</v>
      </c>
      <c r="C25814" t="s">
        <v>90427</v>
      </c>
      <c r="D25814" t="s">
        <v>122</v>
      </c>
      <c r="E25814" t="s">
        <v>14</v>
      </c>
      <c r="F25814" t="s">
        <v>547</v>
      </c>
      <c r="G25814">
        <v>56</v>
      </c>
      <c r="H25814" t="s">
        <v>2547</v>
      </c>
      <c r="I25814" t="s">
        <v>2547</v>
      </c>
      <c r="J25814" s="1">
        <v>40909</v>
      </c>
    </row>
    <row r="25815" spans="1:10" x14ac:dyDescent="0.25">
      <c r="A25815" t="s">
        <v>90428</v>
      </c>
      <c r="B25815" t="s">
        <v>90429</v>
      </c>
      <c r="C25815" t="s">
        <v>90430</v>
      </c>
      <c r="D25815" t="s">
        <v>90431</v>
      </c>
      <c r="E25815" t="s">
        <v>14</v>
      </c>
      <c r="F25815" t="s">
        <v>21</v>
      </c>
      <c r="G25815" t="s">
        <v>59</v>
      </c>
      <c r="H25815" t="s">
        <v>90</v>
      </c>
      <c r="I25815" t="s">
        <v>90</v>
      </c>
      <c r="J25815" s="1">
        <v>41891</v>
      </c>
    </row>
    <row r="25816" spans="1:10" x14ac:dyDescent="0.25">
      <c r="A25816" t="s">
        <v>90432</v>
      </c>
      <c r="B25816" t="s">
        <v>90433</v>
      </c>
      <c r="C25816" t="s">
        <v>90434</v>
      </c>
      <c r="D25816" t="s">
        <v>90435</v>
      </c>
      <c r="E25816" t="s">
        <v>14</v>
      </c>
      <c r="F25816" t="s">
        <v>21</v>
      </c>
      <c r="G25816" t="s">
        <v>59</v>
      </c>
      <c r="H25816" t="s">
        <v>60</v>
      </c>
      <c r="I25816" t="s">
        <v>5480</v>
      </c>
      <c r="J25816" s="1">
        <v>41792</v>
      </c>
    </row>
    <row r="25817" spans="1:10" x14ac:dyDescent="0.25">
      <c r="A25817" t="s">
        <v>90436</v>
      </c>
      <c r="B25817" t="s">
        <v>90437</v>
      </c>
      <c r="C25817" t="s">
        <v>90438</v>
      </c>
      <c r="D25817" t="s">
        <v>90439</v>
      </c>
      <c r="E25817" t="s">
        <v>14</v>
      </c>
      <c r="F25817" t="s">
        <v>21</v>
      </c>
      <c r="G25817" t="s">
        <v>101</v>
      </c>
      <c r="H25817" t="s">
        <v>102</v>
      </c>
      <c r="I25817" t="s">
        <v>103</v>
      </c>
      <c r="J25817" s="1">
        <v>40544</v>
      </c>
    </row>
    <row r="25818" spans="1:10" x14ac:dyDescent="0.25">
      <c r="A25818" t="s">
        <v>90440</v>
      </c>
      <c r="B25818" t="s">
        <v>90441</v>
      </c>
      <c r="C25818" t="s">
        <v>90442</v>
      </c>
      <c r="D25818" t="s">
        <v>3105</v>
      </c>
      <c r="E25818" t="s">
        <v>14</v>
      </c>
      <c r="F25818" t="s">
        <v>21</v>
      </c>
      <c r="G25818" t="s">
        <v>281</v>
      </c>
      <c r="H25818" t="s">
        <v>1025</v>
      </c>
      <c r="I25818" t="s">
        <v>1025</v>
      </c>
      <c r="J25818" s="1">
        <v>41964</v>
      </c>
    </row>
    <row r="25819" spans="1:10" x14ac:dyDescent="0.25">
      <c r="A25819" t="s">
        <v>90443</v>
      </c>
      <c r="B25819" t="s">
        <v>90444</v>
      </c>
      <c r="C25819" t="s">
        <v>90445</v>
      </c>
      <c r="D25819" t="s">
        <v>90446</v>
      </c>
      <c r="E25819" t="s">
        <v>14</v>
      </c>
      <c r="F25819" t="s">
        <v>21</v>
      </c>
      <c r="G25819" t="s">
        <v>116</v>
      </c>
      <c r="H25819" t="s">
        <v>523</v>
      </c>
      <c r="I25819" t="s">
        <v>4689</v>
      </c>
      <c r="J25819" s="1">
        <v>35796</v>
      </c>
    </row>
    <row r="25820" spans="1:10" x14ac:dyDescent="0.25">
      <c r="A25820" t="s">
        <v>90447</v>
      </c>
      <c r="B25820" t="s">
        <v>90448</v>
      </c>
      <c r="C25820" t="s">
        <v>90449</v>
      </c>
      <c r="D25820" t="s">
        <v>24331</v>
      </c>
      <c r="E25820" t="s">
        <v>14</v>
      </c>
      <c r="F25820" t="s">
        <v>474</v>
      </c>
      <c r="H25820" t="s">
        <v>475</v>
      </c>
      <c r="I25820" t="s">
        <v>475</v>
      </c>
      <c r="J25820" s="1">
        <v>41640</v>
      </c>
    </row>
    <row r="25821" spans="1:10" x14ac:dyDescent="0.25">
      <c r="A25821" t="s">
        <v>90450</v>
      </c>
      <c r="B25821" t="s">
        <v>90451</v>
      </c>
      <c r="C25821" t="s">
        <v>90452</v>
      </c>
      <c r="D25821" t="s">
        <v>2356</v>
      </c>
      <c r="E25821" t="s">
        <v>14</v>
      </c>
      <c r="F25821" t="s">
        <v>123</v>
      </c>
      <c r="G25821" t="s">
        <v>124</v>
      </c>
      <c r="H25821" t="s">
        <v>125</v>
      </c>
      <c r="I25821" t="s">
        <v>125</v>
      </c>
      <c r="J25821" s="1">
        <v>41275</v>
      </c>
    </row>
    <row r="25822" spans="1:10" x14ac:dyDescent="0.25">
      <c r="A25822" t="s">
        <v>90453</v>
      </c>
      <c r="B25822" t="s">
        <v>90454</v>
      </c>
      <c r="C25822" t="s">
        <v>90455</v>
      </c>
      <c r="D25822" t="s">
        <v>32</v>
      </c>
      <c r="E25822" t="s">
        <v>202</v>
      </c>
      <c r="F25822" t="s">
        <v>21</v>
      </c>
      <c r="G25822" t="s">
        <v>59</v>
      </c>
      <c r="H25822" t="s">
        <v>60</v>
      </c>
      <c r="I25822" t="s">
        <v>1155</v>
      </c>
    </row>
    <row r="25823" spans="1:10" x14ac:dyDescent="0.25">
      <c r="A25823" t="s">
        <v>90456</v>
      </c>
      <c r="B25823" t="s">
        <v>90457</v>
      </c>
      <c r="C25823" t="s">
        <v>90458</v>
      </c>
      <c r="D25823" t="s">
        <v>90459</v>
      </c>
      <c r="E25823" t="s">
        <v>202</v>
      </c>
      <c r="F25823" t="s">
        <v>21</v>
      </c>
      <c r="G25823" t="s">
        <v>101</v>
      </c>
      <c r="H25823" t="s">
        <v>102</v>
      </c>
      <c r="I25823" t="s">
        <v>103</v>
      </c>
      <c r="J25823" s="1">
        <v>40179</v>
      </c>
    </row>
    <row r="25824" spans="1:10" x14ac:dyDescent="0.25">
      <c r="A25824" t="s">
        <v>90460</v>
      </c>
      <c r="B25824" t="s">
        <v>90461</v>
      </c>
      <c r="C25824" t="s">
        <v>90462</v>
      </c>
      <c r="D25824" t="s">
        <v>90463</v>
      </c>
      <c r="E25824" t="s">
        <v>14</v>
      </c>
      <c r="F25824" t="s">
        <v>21</v>
      </c>
      <c r="G25824" t="s">
        <v>116</v>
      </c>
      <c r="H25824" t="s">
        <v>523</v>
      </c>
      <c r="I25824" t="s">
        <v>4689</v>
      </c>
      <c r="J25824" s="1">
        <v>38504</v>
      </c>
    </row>
    <row r="25825" spans="1:10" x14ac:dyDescent="0.25">
      <c r="A25825" t="s">
        <v>90464</v>
      </c>
      <c r="B25825" t="s">
        <v>90465</v>
      </c>
      <c r="C25825" t="s">
        <v>90466</v>
      </c>
      <c r="D25825" t="s">
        <v>90467</v>
      </c>
      <c r="E25825" t="s">
        <v>14</v>
      </c>
      <c r="F25825" t="s">
        <v>21</v>
      </c>
      <c r="G25825" t="s">
        <v>101</v>
      </c>
      <c r="H25825" t="s">
        <v>102</v>
      </c>
      <c r="I25825" t="s">
        <v>103</v>
      </c>
      <c r="J25825" s="1">
        <v>40909</v>
      </c>
    </row>
    <row r="25826" spans="1:10" x14ac:dyDescent="0.25">
      <c r="A25826" t="s">
        <v>90468</v>
      </c>
      <c r="B25826" t="s">
        <v>90465</v>
      </c>
      <c r="C25826" t="s">
        <v>90469</v>
      </c>
      <c r="D25826" t="s">
        <v>90470</v>
      </c>
      <c r="E25826" t="s">
        <v>14</v>
      </c>
      <c r="F25826" t="s">
        <v>21</v>
      </c>
      <c r="G25826" t="s">
        <v>59</v>
      </c>
      <c r="H25826" t="s">
        <v>90</v>
      </c>
      <c r="I25826" t="s">
        <v>90</v>
      </c>
      <c r="J25826" s="1">
        <v>41183</v>
      </c>
    </row>
    <row r="25827" spans="1:10" x14ac:dyDescent="0.25">
      <c r="A25827" t="s">
        <v>90471</v>
      </c>
      <c r="B25827" t="s">
        <v>90472</v>
      </c>
      <c r="C25827" t="s">
        <v>90473</v>
      </c>
      <c r="D25827" t="s">
        <v>90474</v>
      </c>
      <c r="E25827" t="s">
        <v>14</v>
      </c>
      <c r="F25827" t="s">
        <v>21</v>
      </c>
      <c r="G25827" t="s">
        <v>59</v>
      </c>
      <c r="H25827" t="s">
        <v>60</v>
      </c>
      <c r="I25827" t="s">
        <v>66</v>
      </c>
      <c r="J25827" s="1">
        <v>41395</v>
      </c>
    </row>
    <row r="25828" spans="1:10" x14ac:dyDescent="0.25">
      <c r="A25828" t="s">
        <v>90475</v>
      </c>
      <c r="B25828" t="s">
        <v>90476</v>
      </c>
      <c r="C25828" t="s">
        <v>90477</v>
      </c>
      <c r="D25828" t="s">
        <v>90478</v>
      </c>
      <c r="E25828" t="s">
        <v>14</v>
      </c>
      <c r="F25828" t="s">
        <v>21</v>
      </c>
      <c r="G25828" t="s">
        <v>130</v>
      </c>
      <c r="H25828" t="s">
        <v>131</v>
      </c>
      <c r="I25828" t="s">
        <v>77618</v>
      </c>
      <c r="J25828" s="1">
        <v>40952</v>
      </c>
    </row>
    <row r="25829" spans="1:10" x14ac:dyDescent="0.25">
      <c r="A25829" t="s">
        <v>90479</v>
      </c>
      <c r="B25829" t="s">
        <v>90480</v>
      </c>
      <c r="C25829" t="s">
        <v>90481</v>
      </c>
      <c r="D25829" t="s">
        <v>1498</v>
      </c>
      <c r="E25829" t="s">
        <v>202</v>
      </c>
      <c r="F25829" t="s">
        <v>123</v>
      </c>
      <c r="G25829" t="s">
        <v>3238</v>
      </c>
      <c r="H25829" t="s">
        <v>3239</v>
      </c>
      <c r="I25829" t="s">
        <v>3239</v>
      </c>
      <c r="J25829" s="1">
        <v>37622</v>
      </c>
    </row>
    <row r="25830" spans="1:10" x14ac:dyDescent="0.25">
      <c r="A25830" t="s">
        <v>90482</v>
      </c>
      <c r="B25830" t="s">
        <v>90483</v>
      </c>
      <c r="C25830" t="s">
        <v>90484</v>
      </c>
      <c r="D25830" t="s">
        <v>7259</v>
      </c>
      <c r="E25830" t="s">
        <v>14</v>
      </c>
      <c r="F25830" t="s">
        <v>21</v>
      </c>
      <c r="G25830" t="s">
        <v>1006</v>
      </c>
      <c r="H25830" t="s">
        <v>1007</v>
      </c>
      <c r="I25830" t="s">
        <v>1007</v>
      </c>
      <c r="J25830" s="1">
        <v>40909</v>
      </c>
    </row>
    <row r="25831" spans="1:10" x14ac:dyDescent="0.25">
      <c r="A25831" t="s">
        <v>90485</v>
      </c>
      <c r="B25831" t="s">
        <v>90486</v>
      </c>
      <c r="C25831" t="s">
        <v>90487</v>
      </c>
      <c r="D25831" t="s">
        <v>90488</v>
      </c>
      <c r="E25831" t="s">
        <v>14</v>
      </c>
      <c r="F25831" t="s">
        <v>33</v>
      </c>
      <c r="G25831">
        <v>5</v>
      </c>
      <c r="H25831" t="s">
        <v>1380</v>
      </c>
      <c r="I25831" t="s">
        <v>1380</v>
      </c>
    </row>
    <row r="25832" spans="1:10" x14ac:dyDescent="0.25">
      <c r="A25832" t="s">
        <v>90489</v>
      </c>
      <c r="B25832" t="s">
        <v>90490</v>
      </c>
      <c r="C25832" t="s">
        <v>90491</v>
      </c>
      <c r="D25832" t="s">
        <v>34758</v>
      </c>
      <c r="E25832" t="s">
        <v>684</v>
      </c>
      <c r="F25832" t="s">
        <v>21</v>
      </c>
      <c r="G25832" t="s">
        <v>94</v>
      </c>
      <c r="H25832" t="s">
        <v>95</v>
      </c>
      <c r="I25832" t="s">
        <v>25064</v>
      </c>
      <c r="J25832" s="1">
        <v>31160</v>
      </c>
    </row>
    <row r="25833" spans="1:10" x14ac:dyDescent="0.25">
      <c r="A25833" t="s">
        <v>90492</v>
      </c>
      <c r="B25833" t="s">
        <v>90493</v>
      </c>
      <c r="C25833" t="s">
        <v>90494</v>
      </c>
      <c r="D25833" t="s">
        <v>65</v>
      </c>
      <c r="E25833" t="s">
        <v>14</v>
      </c>
    </row>
    <row r="25834" spans="1:10" x14ac:dyDescent="0.25">
      <c r="A25834" t="s">
        <v>90495</v>
      </c>
      <c r="B25834" t="s">
        <v>90496</v>
      </c>
      <c r="C25834" t="s">
        <v>90497</v>
      </c>
      <c r="D25834" t="s">
        <v>419</v>
      </c>
      <c r="E25834" t="s">
        <v>14</v>
      </c>
      <c r="F25834" t="s">
        <v>46</v>
      </c>
      <c r="H25834" t="s">
        <v>47</v>
      </c>
      <c r="I25834" t="s">
        <v>47</v>
      </c>
      <c r="J25834" s="1">
        <v>39814</v>
      </c>
    </row>
    <row r="25835" spans="1:10" x14ac:dyDescent="0.25">
      <c r="A25835" t="s">
        <v>90498</v>
      </c>
      <c r="B25835" t="s">
        <v>90499</v>
      </c>
      <c r="C25835" t="s">
        <v>90500</v>
      </c>
      <c r="D25835" t="s">
        <v>419</v>
      </c>
      <c r="E25835" t="s">
        <v>14</v>
      </c>
      <c r="F25835" t="s">
        <v>33</v>
      </c>
      <c r="G25835">
        <v>30</v>
      </c>
      <c r="H25835" t="s">
        <v>2709</v>
      </c>
      <c r="I25835" t="s">
        <v>2709</v>
      </c>
    </row>
    <row r="25836" spans="1:10" x14ac:dyDescent="0.25">
      <c r="A25836" t="s">
        <v>90501</v>
      </c>
      <c r="B25836" t="s">
        <v>90502</v>
      </c>
      <c r="C25836" t="s">
        <v>90503</v>
      </c>
      <c r="D25836" t="s">
        <v>352</v>
      </c>
      <c r="E25836" t="s">
        <v>14</v>
      </c>
      <c r="F25836" t="s">
        <v>33</v>
      </c>
      <c r="G25836">
        <v>25</v>
      </c>
      <c r="H25836" t="s">
        <v>1510</v>
      </c>
      <c r="I25836" t="s">
        <v>90504</v>
      </c>
    </row>
    <row r="25837" spans="1:10" x14ac:dyDescent="0.25">
      <c r="A25837" t="s">
        <v>90505</v>
      </c>
      <c r="B25837" t="s">
        <v>90506</v>
      </c>
      <c r="C25837" t="s">
        <v>90507</v>
      </c>
      <c r="D25837" t="s">
        <v>90508</v>
      </c>
      <c r="E25837" t="s">
        <v>108</v>
      </c>
      <c r="F25837" t="s">
        <v>21</v>
      </c>
      <c r="G25837" t="s">
        <v>59</v>
      </c>
      <c r="H25837" t="s">
        <v>60</v>
      </c>
      <c r="I25837" t="s">
        <v>66</v>
      </c>
      <c r="J25837" s="1">
        <v>39814</v>
      </c>
    </row>
    <row r="25838" spans="1:10" x14ac:dyDescent="0.25">
      <c r="A25838" t="s">
        <v>90509</v>
      </c>
      <c r="B25838" t="s">
        <v>90510</v>
      </c>
      <c r="C25838" t="s">
        <v>90511</v>
      </c>
      <c r="D25838" t="s">
        <v>90512</v>
      </c>
      <c r="E25838" t="s">
        <v>14</v>
      </c>
      <c r="F25838" t="s">
        <v>21</v>
      </c>
      <c r="G25838" t="s">
        <v>59</v>
      </c>
      <c r="H25838" t="s">
        <v>90</v>
      </c>
      <c r="I25838" t="s">
        <v>371</v>
      </c>
      <c r="J25838" s="1">
        <v>41660</v>
      </c>
    </row>
    <row r="25839" spans="1:10" x14ac:dyDescent="0.25">
      <c r="A25839" t="s">
        <v>90513</v>
      </c>
      <c r="B25839" t="s">
        <v>90514</v>
      </c>
      <c r="C25839" t="s">
        <v>90515</v>
      </c>
      <c r="D25839" t="s">
        <v>90516</v>
      </c>
      <c r="E25839" t="s">
        <v>14</v>
      </c>
      <c r="F25839" t="s">
        <v>52</v>
      </c>
      <c r="G25839" t="s">
        <v>197</v>
      </c>
      <c r="H25839" t="s">
        <v>198</v>
      </c>
      <c r="I25839" t="s">
        <v>198</v>
      </c>
      <c r="J25839" s="1">
        <v>41275</v>
      </c>
    </row>
    <row r="25840" spans="1:10" x14ac:dyDescent="0.25">
      <c r="A25840" t="s">
        <v>90517</v>
      </c>
      <c r="B25840" t="s">
        <v>90518</v>
      </c>
      <c r="C25840" t="s">
        <v>90519</v>
      </c>
      <c r="D25840" t="s">
        <v>90520</v>
      </c>
      <c r="E25840" t="s">
        <v>14</v>
      </c>
      <c r="F25840" t="s">
        <v>21</v>
      </c>
      <c r="G25840" t="s">
        <v>59</v>
      </c>
      <c r="H25840" t="s">
        <v>60</v>
      </c>
      <c r="I25840" t="s">
        <v>66</v>
      </c>
      <c r="J25840" s="1">
        <v>41852</v>
      </c>
    </row>
    <row r="25841" spans="1:10" x14ac:dyDescent="0.25">
      <c r="A25841" t="s">
        <v>90521</v>
      </c>
      <c r="B25841" t="s">
        <v>90522</v>
      </c>
      <c r="C25841" t="s">
        <v>90523</v>
      </c>
      <c r="E25841" t="s">
        <v>202</v>
      </c>
      <c r="J25841" s="1">
        <v>42278</v>
      </c>
    </row>
    <row r="25842" spans="1:10" x14ac:dyDescent="0.25">
      <c r="A25842" t="s">
        <v>90524</v>
      </c>
      <c r="B25842" t="s">
        <v>90525</v>
      </c>
      <c r="C25842" t="s">
        <v>90526</v>
      </c>
      <c r="D25842" t="s">
        <v>12748</v>
      </c>
      <c r="E25842" t="s">
        <v>14</v>
      </c>
      <c r="F25842" t="s">
        <v>361</v>
      </c>
      <c r="G25842">
        <v>27</v>
      </c>
      <c r="H25842" t="s">
        <v>5343</v>
      </c>
      <c r="I25842" t="s">
        <v>8295</v>
      </c>
      <c r="J25842" s="1">
        <v>41153</v>
      </c>
    </row>
    <row r="25843" spans="1:10" x14ac:dyDescent="0.25">
      <c r="A25843" t="s">
        <v>90527</v>
      </c>
      <c r="B25843" t="s">
        <v>90528</v>
      </c>
      <c r="C25843" t="s">
        <v>90529</v>
      </c>
      <c r="D25843" t="s">
        <v>45</v>
      </c>
      <c r="E25843" t="s">
        <v>14</v>
      </c>
      <c r="F25843" t="s">
        <v>33</v>
      </c>
      <c r="G25843">
        <v>23</v>
      </c>
      <c r="H25843" t="s">
        <v>177</v>
      </c>
      <c r="I25843" t="s">
        <v>177</v>
      </c>
    </row>
    <row r="25844" spans="1:10" x14ac:dyDescent="0.25">
      <c r="A25844" t="s">
        <v>90530</v>
      </c>
      <c r="B25844" t="s">
        <v>90531</v>
      </c>
      <c r="C25844" t="s">
        <v>90532</v>
      </c>
      <c r="D25844" t="s">
        <v>90533</v>
      </c>
      <c r="E25844" t="s">
        <v>14</v>
      </c>
    </row>
    <row r="25845" spans="1:10" x14ac:dyDescent="0.25">
      <c r="A25845" t="s">
        <v>90534</v>
      </c>
      <c r="B25845" t="s">
        <v>90535</v>
      </c>
      <c r="C25845" t="s">
        <v>90536</v>
      </c>
      <c r="D25845" t="s">
        <v>2194</v>
      </c>
      <c r="E25845" t="s">
        <v>14</v>
      </c>
      <c r="F25845" t="s">
        <v>21</v>
      </c>
      <c r="G25845" t="s">
        <v>59</v>
      </c>
      <c r="H25845" t="s">
        <v>60</v>
      </c>
      <c r="I25845" t="s">
        <v>66</v>
      </c>
      <c r="J25845" s="1">
        <v>40179</v>
      </c>
    </row>
    <row r="25846" spans="1:10" x14ac:dyDescent="0.25">
      <c r="A25846" t="s">
        <v>90537</v>
      </c>
      <c r="B25846" t="s">
        <v>90538</v>
      </c>
      <c r="C25846" t="s">
        <v>90539</v>
      </c>
      <c r="D25846" t="s">
        <v>90540</v>
      </c>
      <c r="E25846" t="s">
        <v>14</v>
      </c>
      <c r="F25846" t="s">
        <v>21</v>
      </c>
      <c r="G25846" t="s">
        <v>59</v>
      </c>
      <c r="H25846" t="s">
        <v>60</v>
      </c>
      <c r="I25846" t="s">
        <v>66</v>
      </c>
    </row>
    <row r="25847" spans="1:10" x14ac:dyDescent="0.25">
      <c r="A25847" t="s">
        <v>90541</v>
      </c>
      <c r="B25847" t="s">
        <v>90542</v>
      </c>
      <c r="C25847" t="s">
        <v>90543</v>
      </c>
      <c r="D25847" t="s">
        <v>90544</v>
      </c>
      <c r="E25847" t="s">
        <v>14</v>
      </c>
      <c r="F25847" t="s">
        <v>21</v>
      </c>
      <c r="G25847" t="s">
        <v>203</v>
      </c>
      <c r="H25847" t="s">
        <v>204</v>
      </c>
      <c r="I25847" t="s">
        <v>90545</v>
      </c>
      <c r="J25847" s="1">
        <v>40909</v>
      </c>
    </row>
    <row r="25848" spans="1:10" x14ac:dyDescent="0.25">
      <c r="A25848" t="s">
        <v>90546</v>
      </c>
      <c r="B25848" t="s">
        <v>90547</v>
      </c>
      <c r="C25848" t="s">
        <v>90548</v>
      </c>
      <c r="D25848" t="s">
        <v>90549</v>
      </c>
      <c r="E25848" t="s">
        <v>14</v>
      </c>
      <c r="J25848" s="1">
        <v>41275</v>
      </c>
    </row>
    <row r="25849" spans="1:10" x14ac:dyDescent="0.25">
      <c r="A25849" t="s">
        <v>90550</v>
      </c>
      <c r="B25849" t="s">
        <v>90551</v>
      </c>
      <c r="C25849" t="s">
        <v>90552</v>
      </c>
      <c r="D25849" t="s">
        <v>90553</v>
      </c>
      <c r="E25849" t="s">
        <v>14</v>
      </c>
      <c r="F25849" t="s">
        <v>21</v>
      </c>
      <c r="G25849" t="s">
        <v>59</v>
      </c>
      <c r="H25849" t="s">
        <v>60</v>
      </c>
      <c r="I25849" t="s">
        <v>266</v>
      </c>
    </row>
    <row r="25850" spans="1:10" x14ac:dyDescent="0.25">
      <c r="A25850" t="s">
        <v>90554</v>
      </c>
      <c r="B25850" t="s">
        <v>90555</v>
      </c>
      <c r="D25850" t="s">
        <v>4917</v>
      </c>
      <c r="E25850" t="s">
        <v>14</v>
      </c>
    </row>
    <row r="25851" spans="1:10" x14ac:dyDescent="0.25">
      <c r="A25851" t="s">
        <v>90556</v>
      </c>
      <c r="B25851" t="s">
        <v>90557</v>
      </c>
      <c r="D25851" t="s">
        <v>7366</v>
      </c>
      <c r="E25851" t="s">
        <v>14</v>
      </c>
    </row>
    <row r="25852" spans="1:10" x14ac:dyDescent="0.25">
      <c r="A25852" t="s">
        <v>90558</v>
      </c>
      <c r="B25852" t="s">
        <v>90559</v>
      </c>
      <c r="C25852" t="s">
        <v>90560</v>
      </c>
      <c r="D25852" t="s">
        <v>90561</v>
      </c>
      <c r="E25852" t="s">
        <v>14</v>
      </c>
      <c r="F25852" t="s">
        <v>21</v>
      </c>
      <c r="G25852" t="s">
        <v>425</v>
      </c>
      <c r="H25852" t="s">
        <v>523</v>
      </c>
      <c r="I25852" t="s">
        <v>318</v>
      </c>
      <c r="J25852" s="1">
        <v>40544</v>
      </c>
    </row>
    <row r="25853" spans="1:10" x14ac:dyDescent="0.25">
      <c r="A25853" t="s">
        <v>90562</v>
      </c>
      <c r="B25853" t="s">
        <v>90563</v>
      </c>
      <c r="C25853" t="s">
        <v>90564</v>
      </c>
      <c r="D25853" t="s">
        <v>90565</v>
      </c>
      <c r="E25853" t="s">
        <v>14</v>
      </c>
      <c r="F25853" t="s">
        <v>21</v>
      </c>
      <c r="G25853" t="s">
        <v>59</v>
      </c>
      <c r="H25853" t="s">
        <v>60</v>
      </c>
      <c r="I25853" t="s">
        <v>66</v>
      </c>
      <c r="J25853" s="1">
        <v>39448</v>
      </c>
    </row>
    <row r="25854" spans="1:10" x14ac:dyDescent="0.25">
      <c r="A25854" t="s">
        <v>90566</v>
      </c>
      <c r="B25854" t="s">
        <v>90567</v>
      </c>
      <c r="C25854" t="s">
        <v>90568</v>
      </c>
      <c r="D25854" t="s">
        <v>90569</v>
      </c>
      <c r="E25854" t="s">
        <v>14</v>
      </c>
      <c r="F25854" t="s">
        <v>52</v>
      </c>
      <c r="G25854" t="s">
        <v>4482</v>
      </c>
      <c r="H25854" t="s">
        <v>6231</v>
      </c>
      <c r="I25854" t="s">
        <v>6231</v>
      </c>
      <c r="J25854" s="1">
        <v>40179</v>
      </c>
    </row>
    <row r="25855" spans="1:10" x14ac:dyDescent="0.25">
      <c r="A25855" t="s">
        <v>90570</v>
      </c>
      <c r="B25855" t="s">
        <v>90571</v>
      </c>
      <c r="C25855" t="s">
        <v>90572</v>
      </c>
      <c r="D25855" t="s">
        <v>51</v>
      </c>
      <c r="E25855" t="s">
        <v>14</v>
      </c>
      <c r="F25855" t="s">
        <v>317</v>
      </c>
      <c r="G25855">
        <v>9</v>
      </c>
      <c r="H25855" t="s">
        <v>318</v>
      </c>
      <c r="I25855" t="s">
        <v>318</v>
      </c>
      <c r="J25855" s="1">
        <v>40725</v>
      </c>
    </row>
    <row r="25856" spans="1:10" x14ac:dyDescent="0.25">
      <c r="A25856" t="s">
        <v>90573</v>
      </c>
      <c r="B25856" t="s">
        <v>90574</v>
      </c>
      <c r="C25856" t="s">
        <v>90575</v>
      </c>
      <c r="D25856" t="s">
        <v>90576</v>
      </c>
      <c r="E25856" t="s">
        <v>14</v>
      </c>
      <c r="F25856" t="s">
        <v>21</v>
      </c>
      <c r="G25856" t="s">
        <v>59</v>
      </c>
      <c r="H25856" t="s">
        <v>1216</v>
      </c>
      <c r="I25856" t="s">
        <v>36866</v>
      </c>
      <c r="J25856" s="1">
        <v>40179</v>
      </c>
    </row>
    <row r="25857" spans="1:10" x14ac:dyDescent="0.25">
      <c r="A25857" t="s">
        <v>90577</v>
      </c>
      <c r="B25857" t="s">
        <v>90578</v>
      </c>
      <c r="C25857" t="s">
        <v>90579</v>
      </c>
      <c r="D25857" t="s">
        <v>90580</v>
      </c>
      <c r="E25857" t="s">
        <v>14</v>
      </c>
      <c r="F25857" t="s">
        <v>21</v>
      </c>
      <c r="G25857" t="s">
        <v>101</v>
      </c>
      <c r="H25857" t="s">
        <v>102</v>
      </c>
      <c r="I25857" t="s">
        <v>103</v>
      </c>
      <c r="J25857" s="1">
        <v>38200</v>
      </c>
    </row>
    <row r="25858" spans="1:10" x14ac:dyDescent="0.25">
      <c r="A25858" t="s">
        <v>90581</v>
      </c>
      <c r="B25858" t="s">
        <v>90582</v>
      </c>
      <c r="C25858" t="s">
        <v>90583</v>
      </c>
      <c r="D25858" t="s">
        <v>90584</v>
      </c>
      <c r="E25858" t="s">
        <v>14</v>
      </c>
      <c r="F25858" t="s">
        <v>21</v>
      </c>
      <c r="G25858" t="s">
        <v>39</v>
      </c>
      <c r="H25858" t="s">
        <v>277</v>
      </c>
      <c r="I25858" t="s">
        <v>277</v>
      </c>
      <c r="J25858" s="1">
        <v>41944</v>
      </c>
    </row>
    <row r="25859" spans="1:10" x14ac:dyDescent="0.25">
      <c r="A25859" t="s">
        <v>90585</v>
      </c>
      <c r="B25859" t="s">
        <v>90586</v>
      </c>
      <c r="C25859" t="s">
        <v>90587</v>
      </c>
      <c r="D25859" t="s">
        <v>90588</v>
      </c>
      <c r="E25859" t="s">
        <v>14</v>
      </c>
      <c r="F25859" t="s">
        <v>33</v>
      </c>
      <c r="G25859">
        <v>22</v>
      </c>
      <c r="H25859" t="s">
        <v>34</v>
      </c>
      <c r="I25859" t="s">
        <v>34</v>
      </c>
      <c r="J25859" s="1">
        <v>39783</v>
      </c>
    </row>
    <row r="25860" spans="1:10" x14ac:dyDescent="0.25">
      <c r="A25860" t="s">
        <v>90589</v>
      </c>
      <c r="B25860" t="s">
        <v>90590</v>
      </c>
      <c r="C25860" t="s">
        <v>90591</v>
      </c>
      <c r="D25860" t="s">
        <v>1242</v>
      </c>
      <c r="E25860" t="s">
        <v>14</v>
      </c>
      <c r="F25860" t="s">
        <v>633</v>
      </c>
      <c r="G25860">
        <v>4</v>
      </c>
      <c r="H25860" t="s">
        <v>3251</v>
      </c>
      <c r="I25860" t="s">
        <v>3251</v>
      </c>
      <c r="J25860" s="1">
        <v>41640</v>
      </c>
    </row>
    <row r="25861" spans="1:10" x14ac:dyDescent="0.25">
      <c r="A25861" t="s">
        <v>90592</v>
      </c>
      <c r="B25861" t="s">
        <v>90593</v>
      </c>
      <c r="C25861" t="s">
        <v>90594</v>
      </c>
      <c r="E25861" t="s">
        <v>202</v>
      </c>
      <c r="F25861" t="s">
        <v>21</v>
      </c>
      <c r="G25861" t="s">
        <v>59</v>
      </c>
      <c r="H25861" t="s">
        <v>90</v>
      </c>
      <c r="I25861" t="s">
        <v>90</v>
      </c>
      <c r="J25861" s="1">
        <v>40909</v>
      </c>
    </row>
    <row r="25862" spans="1:10" x14ac:dyDescent="0.25">
      <c r="A25862" t="s">
        <v>90595</v>
      </c>
      <c r="B25862" t="s">
        <v>90596</v>
      </c>
      <c r="C25862" t="s">
        <v>90597</v>
      </c>
      <c r="D25862" t="s">
        <v>2961</v>
      </c>
      <c r="E25862" t="s">
        <v>14</v>
      </c>
      <c r="F25862" t="s">
        <v>21</v>
      </c>
      <c r="G25862" t="s">
        <v>3988</v>
      </c>
      <c r="H25862" t="s">
        <v>3989</v>
      </c>
      <c r="I25862" t="s">
        <v>3990</v>
      </c>
      <c r="J25862" s="1">
        <v>41044</v>
      </c>
    </row>
    <row r="25863" spans="1:10" x14ac:dyDescent="0.25">
      <c r="A25863" t="s">
        <v>90598</v>
      </c>
      <c r="B25863" t="s">
        <v>90599</v>
      </c>
      <c r="C25863" t="s">
        <v>90600</v>
      </c>
      <c r="E25863" t="s">
        <v>202</v>
      </c>
    </row>
    <row r="25864" spans="1:10" x14ac:dyDescent="0.25">
      <c r="A25864" t="s">
        <v>90601</v>
      </c>
      <c r="B25864" t="s">
        <v>90602</v>
      </c>
      <c r="C25864" t="s">
        <v>90603</v>
      </c>
      <c r="D25864" t="s">
        <v>2817</v>
      </c>
      <c r="E25864" t="s">
        <v>14</v>
      </c>
      <c r="F25864" t="s">
        <v>21</v>
      </c>
      <c r="G25864" t="s">
        <v>59</v>
      </c>
      <c r="H25864" t="s">
        <v>60</v>
      </c>
      <c r="I25864" t="s">
        <v>601</v>
      </c>
      <c r="J25864" s="1">
        <v>39814</v>
      </c>
    </row>
    <row r="25865" spans="1:10" x14ac:dyDescent="0.25">
      <c r="A25865" t="s">
        <v>90604</v>
      </c>
      <c r="B25865" t="s">
        <v>90605</v>
      </c>
      <c r="E25865" t="s">
        <v>14</v>
      </c>
    </row>
    <row r="25866" spans="1:10" x14ac:dyDescent="0.25">
      <c r="A25866" t="s">
        <v>90606</v>
      </c>
      <c r="B25866" t="s">
        <v>90607</v>
      </c>
      <c r="C25866" t="s">
        <v>90608</v>
      </c>
      <c r="D25866" t="s">
        <v>70</v>
      </c>
      <c r="E25866" t="s">
        <v>108</v>
      </c>
      <c r="F25866" t="s">
        <v>15</v>
      </c>
      <c r="G25866">
        <v>19</v>
      </c>
      <c r="H25866" t="s">
        <v>469</v>
      </c>
      <c r="I25866" t="s">
        <v>469</v>
      </c>
      <c r="J25866" s="1">
        <v>40544</v>
      </c>
    </row>
    <row r="25867" spans="1:10" x14ac:dyDescent="0.25">
      <c r="A25867" t="s">
        <v>90609</v>
      </c>
      <c r="B25867" t="s">
        <v>90610</v>
      </c>
      <c r="C25867" t="s">
        <v>90611</v>
      </c>
      <c r="D25867" t="s">
        <v>90612</v>
      </c>
      <c r="E25867" t="s">
        <v>14</v>
      </c>
      <c r="F25867" t="s">
        <v>547</v>
      </c>
      <c r="G25867">
        <v>60</v>
      </c>
      <c r="H25867" t="s">
        <v>5643</v>
      </c>
      <c r="I25867" t="s">
        <v>5643</v>
      </c>
      <c r="J25867" s="1">
        <v>40741</v>
      </c>
    </row>
    <row r="25868" spans="1:10" x14ac:dyDescent="0.25">
      <c r="A25868" t="s">
        <v>90613</v>
      </c>
      <c r="B25868" t="s">
        <v>90614</v>
      </c>
      <c r="C25868" t="s">
        <v>90615</v>
      </c>
      <c r="D25868" t="s">
        <v>90616</v>
      </c>
      <c r="E25868" t="s">
        <v>14</v>
      </c>
      <c r="F25868" t="s">
        <v>15</v>
      </c>
      <c r="G25868">
        <v>16</v>
      </c>
      <c r="H25868" t="s">
        <v>7932</v>
      </c>
      <c r="I25868" t="s">
        <v>7932</v>
      </c>
      <c r="J25868" s="1">
        <v>40630</v>
      </c>
    </row>
    <row r="25869" spans="1:10" x14ac:dyDescent="0.25">
      <c r="A25869" t="s">
        <v>90617</v>
      </c>
      <c r="B25869" t="s">
        <v>90618</v>
      </c>
      <c r="C25869" t="s">
        <v>90619</v>
      </c>
      <c r="E25869" t="s">
        <v>14</v>
      </c>
      <c r="F25869" t="s">
        <v>21</v>
      </c>
      <c r="G25869" t="s">
        <v>39</v>
      </c>
      <c r="H25869" t="s">
        <v>277</v>
      </c>
      <c r="I25869" t="s">
        <v>277</v>
      </c>
    </row>
    <row r="25870" spans="1:10" x14ac:dyDescent="0.25">
      <c r="A25870" t="s">
        <v>90620</v>
      </c>
      <c r="B25870" t="s">
        <v>90621</v>
      </c>
      <c r="D25870" t="s">
        <v>176</v>
      </c>
      <c r="E25870" t="s">
        <v>14</v>
      </c>
      <c r="F25870" t="s">
        <v>21</v>
      </c>
      <c r="G25870" t="s">
        <v>785</v>
      </c>
      <c r="H25870" t="s">
        <v>9884</v>
      </c>
      <c r="I25870" t="s">
        <v>9884</v>
      </c>
      <c r="J25870" s="1">
        <v>40295</v>
      </c>
    </row>
    <row r="25871" spans="1:10" x14ac:dyDescent="0.25">
      <c r="A25871" t="s">
        <v>90622</v>
      </c>
      <c r="B25871" t="s">
        <v>90623</v>
      </c>
      <c r="C25871" t="s">
        <v>90624</v>
      </c>
      <c r="D25871" t="s">
        <v>90625</v>
      </c>
      <c r="E25871" t="s">
        <v>14</v>
      </c>
      <c r="F25871" t="s">
        <v>21</v>
      </c>
      <c r="G25871" t="s">
        <v>101</v>
      </c>
      <c r="H25871" t="s">
        <v>102</v>
      </c>
      <c r="I25871" t="s">
        <v>103</v>
      </c>
      <c r="J25871" s="1">
        <v>40506</v>
      </c>
    </row>
    <row r="25872" spans="1:10" x14ac:dyDescent="0.25">
      <c r="A25872" t="s">
        <v>90626</v>
      </c>
      <c r="B25872" t="s">
        <v>90627</v>
      </c>
      <c r="C25872" t="s">
        <v>90628</v>
      </c>
      <c r="D25872" t="s">
        <v>90629</v>
      </c>
      <c r="E25872" t="s">
        <v>14</v>
      </c>
      <c r="F25872" t="s">
        <v>52</v>
      </c>
      <c r="G25872" t="s">
        <v>53</v>
      </c>
      <c r="H25872" t="s">
        <v>54</v>
      </c>
      <c r="I25872" t="s">
        <v>54</v>
      </c>
      <c r="J25872" s="1">
        <v>39780</v>
      </c>
    </row>
    <row r="25873" spans="1:10" x14ac:dyDescent="0.25">
      <c r="A25873" t="s">
        <v>90630</v>
      </c>
      <c r="B25873" t="s">
        <v>90631</v>
      </c>
      <c r="C25873" t="s">
        <v>90632</v>
      </c>
      <c r="E25873" t="s">
        <v>14</v>
      </c>
      <c r="F25873" t="s">
        <v>21</v>
      </c>
      <c r="G25873" t="s">
        <v>281</v>
      </c>
      <c r="H25873" t="s">
        <v>573</v>
      </c>
      <c r="I25873" t="s">
        <v>573</v>
      </c>
      <c r="J25873" s="1">
        <v>4019</v>
      </c>
    </row>
    <row r="25874" spans="1:10" x14ac:dyDescent="0.25">
      <c r="A25874" t="s">
        <v>90633</v>
      </c>
      <c r="B25874" t="s">
        <v>90634</v>
      </c>
      <c r="C25874" t="s">
        <v>90635</v>
      </c>
      <c r="D25874" t="s">
        <v>90636</v>
      </c>
      <c r="E25874" t="s">
        <v>14</v>
      </c>
      <c r="F25874" t="s">
        <v>694</v>
      </c>
      <c r="G25874">
        <v>3</v>
      </c>
      <c r="H25874" t="s">
        <v>4675</v>
      </c>
      <c r="I25874" t="s">
        <v>37162</v>
      </c>
      <c r="J25874" s="1">
        <v>40886</v>
      </c>
    </row>
    <row r="25875" spans="1:10" x14ac:dyDescent="0.25">
      <c r="A25875" t="s">
        <v>90637</v>
      </c>
      <c r="B25875" t="s">
        <v>90638</v>
      </c>
      <c r="C25875" t="s">
        <v>90639</v>
      </c>
      <c r="D25875" t="s">
        <v>38</v>
      </c>
      <c r="E25875" t="s">
        <v>14</v>
      </c>
      <c r="F25875" t="s">
        <v>21</v>
      </c>
      <c r="G25875" t="s">
        <v>84</v>
      </c>
      <c r="H25875" t="s">
        <v>4198</v>
      </c>
      <c r="I25875" t="s">
        <v>10231</v>
      </c>
      <c r="J25875" s="1">
        <v>40179</v>
      </c>
    </row>
    <row r="25876" spans="1:10" x14ac:dyDescent="0.25">
      <c r="A25876" t="s">
        <v>90640</v>
      </c>
      <c r="B25876" t="s">
        <v>90641</v>
      </c>
      <c r="C25876" t="s">
        <v>90642</v>
      </c>
      <c r="D25876" t="s">
        <v>15494</v>
      </c>
      <c r="E25876" t="s">
        <v>14</v>
      </c>
    </row>
    <row r="25877" spans="1:10" x14ac:dyDescent="0.25">
      <c r="A25877" t="s">
        <v>90643</v>
      </c>
      <c r="B25877" t="s">
        <v>90644</v>
      </c>
      <c r="D25877" t="s">
        <v>51</v>
      </c>
      <c r="E25877" t="s">
        <v>14</v>
      </c>
      <c r="F25877" t="s">
        <v>21</v>
      </c>
      <c r="G25877" t="s">
        <v>153</v>
      </c>
      <c r="H25877" t="s">
        <v>239</v>
      </c>
      <c r="I25877" t="s">
        <v>1709</v>
      </c>
    </row>
    <row r="25878" spans="1:10" x14ac:dyDescent="0.25">
      <c r="A25878" t="s">
        <v>90645</v>
      </c>
      <c r="B25878" t="s">
        <v>90646</v>
      </c>
      <c r="C25878" t="s">
        <v>90647</v>
      </c>
      <c r="E25878" t="s">
        <v>202</v>
      </c>
    </row>
    <row r="25879" spans="1:10" x14ac:dyDescent="0.25">
      <c r="A25879" t="s">
        <v>90648</v>
      </c>
      <c r="B25879" t="s">
        <v>90649</v>
      </c>
      <c r="C25879" t="s">
        <v>90650</v>
      </c>
      <c r="D25879" t="s">
        <v>11664</v>
      </c>
      <c r="E25879" t="s">
        <v>14</v>
      </c>
      <c r="F25879" t="s">
        <v>21</v>
      </c>
      <c r="G25879" t="s">
        <v>1301</v>
      </c>
      <c r="H25879" t="s">
        <v>1334</v>
      </c>
      <c r="I25879" t="s">
        <v>1334</v>
      </c>
      <c r="J25879" s="1">
        <v>40179</v>
      </c>
    </row>
    <row r="25880" spans="1:10" x14ac:dyDescent="0.25">
      <c r="A25880" t="s">
        <v>90651</v>
      </c>
      <c r="B25880" t="s">
        <v>90652</v>
      </c>
      <c r="C25880" t="s">
        <v>90653</v>
      </c>
      <c r="D25880" t="s">
        <v>32</v>
      </c>
      <c r="E25880" t="s">
        <v>14</v>
      </c>
      <c r="F25880" t="s">
        <v>21</v>
      </c>
      <c r="G25880" t="s">
        <v>293</v>
      </c>
      <c r="H25880" t="s">
        <v>294</v>
      </c>
      <c r="I25880" t="s">
        <v>294</v>
      </c>
    </row>
    <row r="25881" spans="1:10" x14ac:dyDescent="0.25">
      <c r="A25881" t="s">
        <v>90654</v>
      </c>
      <c r="B25881" t="s">
        <v>90655</v>
      </c>
      <c r="C25881" t="s">
        <v>90656</v>
      </c>
      <c r="D25881" t="s">
        <v>90657</v>
      </c>
      <c r="E25881" t="s">
        <v>14</v>
      </c>
      <c r="F25881" t="s">
        <v>21</v>
      </c>
      <c r="G25881" t="s">
        <v>137</v>
      </c>
      <c r="H25881" t="s">
        <v>138</v>
      </c>
      <c r="I25881" t="s">
        <v>138</v>
      </c>
      <c r="J25881" s="1">
        <v>41640</v>
      </c>
    </row>
    <row r="25882" spans="1:10" x14ac:dyDescent="0.25">
      <c r="A25882" t="s">
        <v>90658</v>
      </c>
      <c r="B25882" t="s">
        <v>90659</v>
      </c>
      <c r="C25882" t="s">
        <v>90660</v>
      </c>
      <c r="D25882" t="s">
        <v>90661</v>
      </c>
      <c r="E25882" t="s">
        <v>202</v>
      </c>
      <c r="F25882" t="s">
        <v>21</v>
      </c>
      <c r="G25882" t="s">
        <v>59</v>
      </c>
      <c r="H25882" t="s">
        <v>60</v>
      </c>
      <c r="I25882" t="s">
        <v>1246</v>
      </c>
      <c r="J25882" s="1">
        <v>36892</v>
      </c>
    </row>
    <row r="25883" spans="1:10" x14ac:dyDescent="0.25">
      <c r="A25883" t="s">
        <v>90662</v>
      </c>
      <c r="B25883" t="s">
        <v>90663</v>
      </c>
      <c r="C25883" t="s">
        <v>90664</v>
      </c>
      <c r="D25883" t="s">
        <v>90665</v>
      </c>
      <c r="E25883" t="s">
        <v>14</v>
      </c>
      <c r="F25883" t="s">
        <v>21</v>
      </c>
      <c r="G25883" t="s">
        <v>59</v>
      </c>
      <c r="H25883" t="s">
        <v>60</v>
      </c>
      <c r="I25883" t="s">
        <v>66</v>
      </c>
      <c r="J25883" s="1">
        <v>41340</v>
      </c>
    </row>
    <row r="25884" spans="1:10" x14ac:dyDescent="0.25">
      <c r="A25884" t="s">
        <v>90666</v>
      </c>
      <c r="B25884" t="s">
        <v>90667</v>
      </c>
      <c r="C25884" t="s">
        <v>90668</v>
      </c>
      <c r="D25884" t="s">
        <v>270</v>
      </c>
      <c r="E25884" t="s">
        <v>14</v>
      </c>
      <c r="F25884" t="s">
        <v>21</v>
      </c>
      <c r="G25884" t="s">
        <v>59</v>
      </c>
      <c r="H25884" t="s">
        <v>961</v>
      </c>
      <c r="I25884" t="s">
        <v>2232</v>
      </c>
    </row>
    <row r="25885" spans="1:10" x14ac:dyDescent="0.25">
      <c r="A25885" t="s">
        <v>90669</v>
      </c>
      <c r="B25885" t="s">
        <v>90670</v>
      </c>
      <c r="C25885" t="s">
        <v>90671</v>
      </c>
      <c r="D25885" t="s">
        <v>90672</v>
      </c>
      <c r="E25885" t="s">
        <v>108</v>
      </c>
      <c r="F25885" t="s">
        <v>21</v>
      </c>
      <c r="G25885" t="s">
        <v>59</v>
      </c>
      <c r="H25885" t="s">
        <v>60</v>
      </c>
      <c r="I25885" t="s">
        <v>66</v>
      </c>
      <c r="J25885" s="1">
        <v>41487</v>
      </c>
    </row>
    <row r="25886" spans="1:10" x14ac:dyDescent="0.25">
      <c r="A25886" t="s">
        <v>90673</v>
      </c>
      <c r="B25886" t="s">
        <v>90674</v>
      </c>
      <c r="C25886" t="s">
        <v>90675</v>
      </c>
      <c r="D25886" t="s">
        <v>90676</v>
      </c>
      <c r="E25886" t="s">
        <v>14</v>
      </c>
      <c r="F25886" t="s">
        <v>21</v>
      </c>
      <c r="G25886" t="s">
        <v>153</v>
      </c>
      <c r="H25886" t="s">
        <v>239</v>
      </c>
      <c r="I25886" t="s">
        <v>322</v>
      </c>
      <c r="J25886" s="1">
        <v>39083</v>
      </c>
    </row>
    <row r="25887" spans="1:10" x14ac:dyDescent="0.25">
      <c r="A25887" t="s">
        <v>90677</v>
      </c>
      <c r="B25887" t="s">
        <v>90678</v>
      </c>
      <c r="D25887" t="s">
        <v>988</v>
      </c>
      <c r="E25887" t="s">
        <v>14</v>
      </c>
      <c r="F25887" t="s">
        <v>15</v>
      </c>
      <c r="G25887">
        <v>7</v>
      </c>
      <c r="H25887" t="s">
        <v>667</v>
      </c>
      <c r="I25887" t="s">
        <v>667</v>
      </c>
      <c r="J25887" s="1">
        <v>41944</v>
      </c>
    </row>
    <row r="25888" spans="1:10" x14ac:dyDescent="0.25">
      <c r="A25888" t="s">
        <v>90679</v>
      </c>
      <c r="B25888" t="s">
        <v>90680</v>
      </c>
      <c r="C25888" t="s">
        <v>90681</v>
      </c>
      <c r="D25888" t="s">
        <v>90682</v>
      </c>
      <c r="E25888" t="s">
        <v>108</v>
      </c>
      <c r="F25888" t="s">
        <v>21</v>
      </c>
      <c r="G25888" t="s">
        <v>101</v>
      </c>
      <c r="H25888" t="s">
        <v>102</v>
      </c>
      <c r="I25888" t="s">
        <v>103</v>
      </c>
      <c r="J25888" s="1">
        <v>40544</v>
      </c>
    </row>
    <row r="25889" spans="1:10" x14ac:dyDescent="0.25">
      <c r="A25889" t="s">
        <v>90683</v>
      </c>
      <c r="B25889" t="s">
        <v>90684</v>
      </c>
      <c r="C25889" t="s">
        <v>90685</v>
      </c>
      <c r="D25889" t="s">
        <v>69498</v>
      </c>
      <c r="E25889" t="s">
        <v>202</v>
      </c>
      <c r="F25889" t="s">
        <v>21</v>
      </c>
      <c r="G25889" t="s">
        <v>185</v>
      </c>
      <c r="H25889" t="s">
        <v>2183</v>
      </c>
      <c r="I25889" t="s">
        <v>2183</v>
      </c>
      <c r="J25889" s="1">
        <v>40521</v>
      </c>
    </row>
    <row r="25890" spans="1:10" x14ac:dyDescent="0.25">
      <c r="A25890" t="s">
        <v>90686</v>
      </c>
      <c r="B25890" t="s">
        <v>90687</v>
      </c>
      <c r="C25890" t="s">
        <v>90688</v>
      </c>
      <c r="D25890" t="s">
        <v>69610</v>
      </c>
      <c r="E25890" t="s">
        <v>202</v>
      </c>
      <c r="F25890" t="s">
        <v>21</v>
      </c>
      <c r="G25890" t="s">
        <v>59</v>
      </c>
      <c r="H25890" t="s">
        <v>60</v>
      </c>
      <c r="I25890" t="s">
        <v>66</v>
      </c>
      <c r="J25890" s="1">
        <v>40179</v>
      </c>
    </row>
    <row r="25891" spans="1:10" x14ac:dyDescent="0.25">
      <c r="A25891" t="s">
        <v>90689</v>
      </c>
      <c r="B25891" t="s">
        <v>90687</v>
      </c>
      <c r="C25891" t="s">
        <v>90690</v>
      </c>
      <c r="D25891" t="s">
        <v>90691</v>
      </c>
      <c r="E25891" t="s">
        <v>14</v>
      </c>
      <c r="F25891" t="s">
        <v>21</v>
      </c>
      <c r="G25891" t="s">
        <v>101</v>
      </c>
      <c r="H25891" t="s">
        <v>102</v>
      </c>
      <c r="I25891" t="s">
        <v>103</v>
      </c>
      <c r="J25891" s="1">
        <v>40817</v>
      </c>
    </row>
    <row r="25892" spans="1:10" x14ac:dyDescent="0.25">
      <c r="A25892" t="s">
        <v>90692</v>
      </c>
      <c r="B25892" t="s">
        <v>90687</v>
      </c>
      <c r="C25892" t="s">
        <v>90693</v>
      </c>
      <c r="D25892" t="s">
        <v>90694</v>
      </c>
      <c r="E25892" t="s">
        <v>14</v>
      </c>
      <c r="F25892" t="s">
        <v>15</v>
      </c>
      <c r="G25892">
        <v>16</v>
      </c>
      <c r="H25892" t="s">
        <v>16</v>
      </c>
      <c r="I25892" t="s">
        <v>16</v>
      </c>
      <c r="J25892" s="1">
        <v>40544</v>
      </c>
    </row>
    <row r="25893" spans="1:10" x14ac:dyDescent="0.25">
      <c r="A25893" t="s">
        <v>90695</v>
      </c>
      <c r="B25893" t="s">
        <v>90696</v>
      </c>
      <c r="C25893" t="s">
        <v>90697</v>
      </c>
      <c r="D25893" t="s">
        <v>2437</v>
      </c>
      <c r="E25893" t="s">
        <v>202</v>
      </c>
      <c r="F25893" t="s">
        <v>21</v>
      </c>
      <c r="G25893" t="s">
        <v>59</v>
      </c>
      <c r="H25893" t="s">
        <v>60</v>
      </c>
      <c r="I25893" t="s">
        <v>66</v>
      </c>
      <c r="J25893" s="1">
        <v>40634</v>
      </c>
    </row>
    <row r="25894" spans="1:10" x14ac:dyDescent="0.25">
      <c r="A25894" t="s">
        <v>90698</v>
      </c>
      <c r="B25894" t="s">
        <v>90699</v>
      </c>
      <c r="C25894" t="s">
        <v>90700</v>
      </c>
      <c r="D25894" t="s">
        <v>176</v>
      </c>
      <c r="E25894" t="s">
        <v>14</v>
      </c>
      <c r="F25894" t="s">
        <v>21</v>
      </c>
      <c r="G25894" t="s">
        <v>425</v>
      </c>
      <c r="H25894" t="s">
        <v>426</v>
      </c>
      <c r="I25894" t="s">
        <v>90701</v>
      </c>
      <c r="J25894" s="1">
        <v>41821</v>
      </c>
    </row>
    <row r="25895" spans="1:10" x14ac:dyDescent="0.25">
      <c r="A25895" t="s">
        <v>90702</v>
      </c>
      <c r="B25895" t="s">
        <v>90703</v>
      </c>
      <c r="C25895" t="s">
        <v>90704</v>
      </c>
      <c r="D25895" t="s">
        <v>90705</v>
      </c>
      <c r="E25895" t="s">
        <v>14</v>
      </c>
      <c r="J25895" s="1">
        <v>41640</v>
      </c>
    </row>
    <row r="25896" spans="1:10" x14ac:dyDescent="0.25">
      <c r="A25896" t="s">
        <v>90706</v>
      </c>
      <c r="B25896" t="s">
        <v>90707</v>
      </c>
      <c r="C25896" t="s">
        <v>90708</v>
      </c>
      <c r="D25896" t="s">
        <v>90709</v>
      </c>
      <c r="E25896" t="s">
        <v>14</v>
      </c>
      <c r="F25896" t="s">
        <v>123</v>
      </c>
      <c r="G25896" t="s">
        <v>124</v>
      </c>
      <c r="H25896" t="s">
        <v>125</v>
      </c>
      <c r="I25896" t="s">
        <v>125</v>
      </c>
      <c r="J25896" s="1">
        <v>40909</v>
      </c>
    </row>
    <row r="25897" spans="1:10" x14ac:dyDescent="0.25">
      <c r="A25897" t="s">
        <v>90710</v>
      </c>
      <c r="B25897" t="s">
        <v>90711</v>
      </c>
      <c r="C25897" t="s">
        <v>90712</v>
      </c>
      <c r="D25897" t="s">
        <v>90713</v>
      </c>
      <c r="E25897" t="s">
        <v>108</v>
      </c>
      <c r="F25897" t="s">
        <v>21</v>
      </c>
      <c r="G25897" t="s">
        <v>101</v>
      </c>
      <c r="H25897" t="s">
        <v>102</v>
      </c>
      <c r="I25897" t="s">
        <v>103</v>
      </c>
      <c r="J25897" s="1">
        <v>38353</v>
      </c>
    </row>
    <row r="25898" spans="1:10" x14ac:dyDescent="0.25">
      <c r="A25898" t="s">
        <v>90714</v>
      </c>
      <c r="B25898" t="s">
        <v>90715</v>
      </c>
      <c r="C25898" t="s">
        <v>90716</v>
      </c>
      <c r="D25898" t="s">
        <v>58081</v>
      </c>
      <c r="E25898" t="s">
        <v>14</v>
      </c>
      <c r="F25898" t="s">
        <v>123</v>
      </c>
      <c r="G25898" t="s">
        <v>856</v>
      </c>
      <c r="H25898" t="s">
        <v>3215</v>
      </c>
      <c r="I25898" t="s">
        <v>90717</v>
      </c>
    </row>
    <row r="25899" spans="1:10" x14ac:dyDescent="0.25">
      <c r="A25899" t="s">
        <v>90718</v>
      </c>
      <c r="B25899" t="s">
        <v>90719</v>
      </c>
      <c r="C25899" t="s">
        <v>90720</v>
      </c>
      <c r="D25899" t="s">
        <v>9180</v>
      </c>
      <c r="E25899" t="s">
        <v>14</v>
      </c>
      <c r="F25899" t="s">
        <v>21</v>
      </c>
      <c r="G25899" t="s">
        <v>59</v>
      </c>
      <c r="H25899" t="s">
        <v>60</v>
      </c>
      <c r="I25899" t="s">
        <v>15843</v>
      </c>
      <c r="J25899" s="1">
        <v>42095</v>
      </c>
    </row>
    <row r="25900" spans="1:10" x14ac:dyDescent="0.25">
      <c r="A25900" t="s">
        <v>90721</v>
      </c>
      <c r="B25900" t="s">
        <v>90722</v>
      </c>
      <c r="C25900" t="s">
        <v>90723</v>
      </c>
      <c r="D25900" t="s">
        <v>90724</v>
      </c>
      <c r="E25900" t="s">
        <v>14</v>
      </c>
      <c r="F25900" t="s">
        <v>21</v>
      </c>
      <c r="G25900" t="s">
        <v>59</v>
      </c>
      <c r="H25900" t="s">
        <v>60</v>
      </c>
      <c r="I25900" t="s">
        <v>718</v>
      </c>
      <c r="J25900" s="1">
        <v>40909</v>
      </c>
    </row>
    <row r="25901" spans="1:10" x14ac:dyDescent="0.25">
      <c r="A25901" t="s">
        <v>90725</v>
      </c>
      <c r="B25901" t="s">
        <v>90726</v>
      </c>
      <c r="C25901" t="s">
        <v>90727</v>
      </c>
      <c r="D25901" t="s">
        <v>90728</v>
      </c>
      <c r="E25901" t="s">
        <v>14</v>
      </c>
      <c r="F25901" t="s">
        <v>160</v>
      </c>
      <c r="G25901" t="s">
        <v>161</v>
      </c>
      <c r="H25901" t="s">
        <v>162</v>
      </c>
      <c r="I25901" t="s">
        <v>162</v>
      </c>
      <c r="J25901" s="1">
        <v>41306</v>
      </c>
    </row>
    <row r="25902" spans="1:10" x14ac:dyDescent="0.25">
      <c r="A25902" t="s">
        <v>90729</v>
      </c>
      <c r="B25902" t="s">
        <v>90730</v>
      </c>
      <c r="C25902" t="s">
        <v>90731</v>
      </c>
      <c r="D25902" t="s">
        <v>90732</v>
      </c>
      <c r="E25902" t="s">
        <v>202</v>
      </c>
      <c r="J25902" s="1">
        <v>42005</v>
      </c>
    </row>
    <row r="25903" spans="1:10" x14ac:dyDescent="0.25">
      <c r="A25903" t="s">
        <v>90733</v>
      </c>
      <c r="B25903" t="s">
        <v>90734</v>
      </c>
      <c r="C25903" t="s">
        <v>90735</v>
      </c>
      <c r="D25903" t="s">
        <v>90736</v>
      </c>
      <c r="E25903" t="s">
        <v>14</v>
      </c>
      <c r="F25903" t="s">
        <v>123</v>
      </c>
      <c r="G25903" t="s">
        <v>65494</v>
      </c>
      <c r="J25903" s="1">
        <v>33970</v>
      </c>
    </row>
    <row r="25904" spans="1:10" x14ac:dyDescent="0.25">
      <c r="A25904" t="s">
        <v>90737</v>
      </c>
      <c r="B25904" t="s">
        <v>90738</v>
      </c>
      <c r="E25904" t="s">
        <v>14</v>
      </c>
    </row>
    <row r="25905" spans="1:10" x14ac:dyDescent="0.25">
      <c r="A25905" t="s">
        <v>90739</v>
      </c>
      <c r="B25905" t="s">
        <v>90740</v>
      </c>
      <c r="C25905" t="s">
        <v>90741</v>
      </c>
      <c r="D25905" t="s">
        <v>90742</v>
      </c>
      <c r="E25905" t="s">
        <v>14</v>
      </c>
      <c r="F25905" t="s">
        <v>21</v>
      </c>
      <c r="G25905" t="s">
        <v>137</v>
      </c>
      <c r="H25905" t="s">
        <v>138</v>
      </c>
      <c r="I25905" t="s">
        <v>138</v>
      </c>
      <c r="J25905" s="1">
        <v>41640</v>
      </c>
    </row>
    <row r="25906" spans="1:10" x14ac:dyDescent="0.25">
      <c r="A25906" t="s">
        <v>90743</v>
      </c>
      <c r="B25906" t="s">
        <v>90740</v>
      </c>
      <c r="D25906" t="s">
        <v>90744</v>
      </c>
      <c r="E25906" t="s">
        <v>14</v>
      </c>
      <c r="F25906" t="s">
        <v>21</v>
      </c>
      <c r="G25906" t="s">
        <v>59</v>
      </c>
      <c r="H25906" t="s">
        <v>60</v>
      </c>
      <c r="I25906" t="s">
        <v>601</v>
      </c>
      <c r="J25906" s="1">
        <v>41944</v>
      </c>
    </row>
    <row r="25907" spans="1:10" x14ac:dyDescent="0.25">
      <c r="A25907" t="s">
        <v>90745</v>
      </c>
      <c r="B25907" t="s">
        <v>90746</v>
      </c>
      <c r="C25907" t="s">
        <v>90747</v>
      </c>
      <c r="D25907" t="s">
        <v>58579</v>
      </c>
      <c r="E25907" t="s">
        <v>684</v>
      </c>
      <c r="F25907" t="s">
        <v>123</v>
      </c>
      <c r="G25907" t="s">
        <v>321</v>
      </c>
      <c r="H25907" t="s">
        <v>125</v>
      </c>
      <c r="I25907" t="s">
        <v>322</v>
      </c>
      <c r="J25907" s="1">
        <v>39083</v>
      </c>
    </row>
    <row r="25908" spans="1:10" x14ac:dyDescent="0.25">
      <c r="A25908" t="s">
        <v>90748</v>
      </c>
      <c r="B25908" t="s">
        <v>90749</v>
      </c>
      <c r="C25908" t="s">
        <v>90750</v>
      </c>
      <c r="D25908" t="s">
        <v>761</v>
      </c>
      <c r="E25908" t="s">
        <v>14</v>
      </c>
      <c r="F25908" t="s">
        <v>474</v>
      </c>
      <c r="H25908" t="s">
        <v>475</v>
      </c>
      <c r="I25908" t="s">
        <v>475</v>
      </c>
    </row>
    <row r="25909" spans="1:10" x14ac:dyDescent="0.25">
      <c r="A25909" t="s">
        <v>90751</v>
      </c>
      <c r="B25909" t="s">
        <v>90752</v>
      </c>
      <c r="C25909" t="s">
        <v>90753</v>
      </c>
      <c r="D25909" t="s">
        <v>90754</v>
      </c>
      <c r="E25909" t="s">
        <v>14</v>
      </c>
    </row>
    <row r="25910" spans="1:10" x14ac:dyDescent="0.25">
      <c r="A25910" t="s">
        <v>90755</v>
      </c>
      <c r="B25910" t="s">
        <v>90756</v>
      </c>
      <c r="C25910" t="s">
        <v>90757</v>
      </c>
      <c r="E25910" t="s">
        <v>14</v>
      </c>
      <c r="F25910" t="s">
        <v>52</v>
      </c>
      <c r="G25910" t="s">
        <v>197</v>
      </c>
      <c r="H25910" t="s">
        <v>198</v>
      </c>
      <c r="I25910" t="s">
        <v>198</v>
      </c>
    </row>
    <row r="25911" spans="1:10" x14ac:dyDescent="0.25">
      <c r="A25911" t="s">
        <v>90758</v>
      </c>
      <c r="B25911" t="s">
        <v>90759</v>
      </c>
      <c r="C25911" t="s">
        <v>90760</v>
      </c>
      <c r="D25911" t="s">
        <v>3105</v>
      </c>
      <c r="E25911" t="s">
        <v>684</v>
      </c>
      <c r="F25911" t="s">
        <v>21</v>
      </c>
      <c r="G25911" t="s">
        <v>1267</v>
      </c>
      <c r="H25911" t="s">
        <v>1268</v>
      </c>
      <c r="I25911" t="s">
        <v>19680</v>
      </c>
    </row>
    <row r="25912" spans="1:10" x14ac:dyDescent="0.25">
      <c r="A25912" t="s">
        <v>90761</v>
      </c>
      <c r="B25912" t="s">
        <v>90762</v>
      </c>
      <c r="C25912" t="s">
        <v>90763</v>
      </c>
      <c r="D25912" t="s">
        <v>3367</v>
      </c>
      <c r="E25912" t="s">
        <v>684</v>
      </c>
      <c r="F25912" t="s">
        <v>21</v>
      </c>
      <c r="G25912" t="s">
        <v>39</v>
      </c>
      <c r="H25912" t="s">
        <v>277</v>
      </c>
      <c r="I25912" t="s">
        <v>10025</v>
      </c>
      <c r="J25912" s="1">
        <v>38353</v>
      </c>
    </row>
    <row r="25913" spans="1:10" x14ac:dyDescent="0.25">
      <c r="A25913" t="s">
        <v>90764</v>
      </c>
      <c r="B25913" t="s">
        <v>90765</v>
      </c>
      <c r="C25913" t="s">
        <v>90766</v>
      </c>
      <c r="E25913" t="s">
        <v>202</v>
      </c>
    </row>
    <row r="25914" spans="1:10" x14ac:dyDescent="0.25">
      <c r="A25914" t="s">
        <v>90767</v>
      </c>
      <c r="B25914" t="s">
        <v>90768</v>
      </c>
      <c r="C25914" t="s">
        <v>90769</v>
      </c>
      <c r="D25914" t="s">
        <v>761</v>
      </c>
      <c r="E25914" t="s">
        <v>108</v>
      </c>
      <c r="F25914" t="s">
        <v>21</v>
      </c>
      <c r="G25914" t="s">
        <v>281</v>
      </c>
      <c r="H25914" t="s">
        <v>573</v>
      </c>
      <c r="I25914" t="s">
        <v>573</v>
      </c>
      <c r="J25914" s="1">
        <v>35796</v>
      </c>
    </row>
    <row r="25915" spans="1:10" x14ac:dyDescent="0.25">
      <c r="A25915" t="s">
        <v>90770</v>
      </c>
      <c r="B25915" t="s">
        <v>90771</v>
      </c>
      <c r="D25915" t="s">
        <v>38</v>
      </c>
      <c r="E25915" t="s">
        <v>108</v>
      </c>
    </row>
    <row r="25916" spans="1:10" x14ac:dyDescent="0.25">
      <c r="A25916" t="s">
        <v>90772</v>
      </c>
      <c r="B25916" t="s">
        <v>90773</v>
      </c>
      <c r="C25916" t="s">
        <v>90774</v>
      </c>
      <c r="D25916" t="s">
        <v>16846</v>
      </c>
      <c r="E25916" t="s">
        <v>14</v>
      </c>
      <c r="F25916" t="s">
        <v>52</v>
      </c>
      <c r="G25916" t="s">
        <v>4482</v>
      </c>
      <c r="H25916" t="s">
        <v>6231</v>
      </c>
      <c r="I25916" t="s">
        <v>6231</v>
      </c>
      <c r="J25916" s="1">
        <v>40238</v>
      </c>
    </row>
    <row r="25917" spans="1:10" x14ac:dyDescent="0.25">
      <c r="A25917" t="s">
        <v>90775</v>
      </c>
      <c r="B25917" t="s">
        <v>90776</v>
      </c>
      <c r="C25917" t="s">
        <v>90777</v>
      </c>
      <c r="D25917" t="s">
        <v>54611</v>
      </c>
      <c r="E25917" t="s">
        <v>202</v>
      </c>
      <c r="F25917" t="s">
        <v>3398</v>
      </c>
    </row>
    <row r="25918" spans="1:10" x14ac:dyDescent="0.25">
      <c r="A25918" t="s">
        <v>90778</v>
      </c>
      <c r="B25918" t="s">
        <v>90779</v>
      </c>
      <c r="C25918" t="s">
        <v>90780</v>
      </c>
      <c r="D25918" t="s">
        <v>539</v>
      </c>
      <c r="E25918" t="s">
        <v>14</v>
      </c>
      <c r="F25918" t="s">
        <v>46</v>
      </c>
      <c r="H25918" t="s">
        <v>47</v>
      </c>
      <c r="I25918" t="s">
        <v>47</v>
      </c>
      <c r="J25918" s="1">
        <v>40544</v>
      </c>
    </row>
    <row r="25919" spans="1:10" x14ac:dyDescent="0.25">
      <c r="A25919" t="s">
        <v>90781</v>
      </c>
      <c r="B25919" t="s">
        <v>90782</v>
      </c>
      <c r="C25919" t="s">
        <v>90783</v>
      </c>
      <c r="D25919" t="s">
        <v>539</v>
      </c>
      <c r="E25919" t="s">
        <v>202</v>
      </c>
      <c r="J25919" s="1">
        <v>40725</v>
      </c>
    </row>
    <row r="25920" spans="1:10" x14ac:dyDescent="0.25">
      <c r="A25920" t="s">
        <v>90784</v>
      </c>
      <c r="B25920" t="s">
        <v>90785</v>
      </c>
      <c r="C25920" t="s">
        <v>90786</v>
      </c>
      <c r="D25920" t="s">
        <v>90787</v>
      </c>
      <c r="E25920" t="s">
        <v>14</v>
      </c>
      <c r="F25920" t="s">
        <v>21</v>
      </c>
      <c r="G25920" t="s">
        <v>611</v>
      </c>
      <c r="H25920" t="s">
        <v>14755</v>
      </c>
      <c r="I25920" t="s">
        <v>327</v>
      </c>
      <c r="J25920" s="1">
        <v>40179</v>
      </c>
    </row>
    <row r="25921" spans="1:10" x14ac:dyDescent="0.25">
      <c r="A25921" t="s">
        <v>90788</v>
      </c>
      <c r="B25921" t="s">
        <v>90789</v>
      </c>
      <c r="C25921" t="s">
        <v>90790</v>
      </c>
      <c r="D25921" t="s">
        <v>70</v>
      </c>
      <c r="E25921" t="s">
        <v>202</v>
      </c>
      <c r="F25921" t="s">
        <v>361</v>
      </c>
      <c r="G25921">
        <v>26</v>
      </c>
      <c r="H25921" t="s">
        <v>362</v>
      </c>
      <c r="I25921" t="s">
        <v>90791</v>
      </c>
      <c r="J25921" s="1">
        <v>32509</v>
      </c>
    </row>
    <row r="25922" spans="1:10" x14ac:dyDescent="0.25">
      <c r="A25922" t="s">
        <v>90792</v>
      </c>
      <c r="B25922" t="s">
        <v>90793</v>
      </c>
      <c r="C25922" t="s">
        <v>90794</v>
      </c>
      <c r="D25922" t="s">
        <v>736</v>
      </c>
      <c r="E25922" t="s">
        <v>14</v>
      </c>
      <c r="F25922" t="s">
        <v>21</v>
      </c>
      <c r="G25922" t="s">
        <v>1229</v>
      </c>
      <c r="H25922" t="s">
        <v>1230</v>
      </c>
      <c r="I25922" t="s">
        <v>1437</v>
      </c>
      <c r="J25922" s="1">
        <v>40544</v>
      </c>
    </row>
    <row r="25923" spans="1:10" x14ac:dyDescent="0.25">
      <c r="A25923" t="s">
        <v>90795</v>
      </c>
      <c r="B25923" t="s">
        <v>90796</v>
      </c>
      <c r="C25923" t="s">
        <v>90797</v>
      </c>
      <c r="D25923" t="s">
        <v>90798</v>
      </c>
      <c r="E25923" t="s">
        <v>14</v>
      </c>
      <c r="F25923" t="s">
        <v>160</v>
      </c>
      <c r="G25923" t="s">
        <v>161</v>
      </c>
      <c r="H25923" t="s">
        <v>162</v>
      </c>
      <c r="I25923" t="s">
        <v>162</v>
      </c>
      <c r="J25923" s="1">
        <v>41640</v>
      </c>
    </row>
    <row r="25924" spans="1:10" x14ac:dyDescent="0.25">
      <c r="A25924" t="s">
        <v>90799</v>
      </c>
      <c r="B25924" t="s">
        <v>90800</v>
      </c>
      <c r="C25924" t="s">
        <v>90801</v>
      </c>
      <c r="D25924" t="s">
        <v>352</v>
      </c>
      <c r="E25924" t="s">
        <v>684</v>
      </c>
      <c r="F25924" t="s">
        <v>21</v>
      </c>
      <c r="G25924" t="s">
        <v>1006</v>
      </c>
      <c r="H25924" t="s">
        <v>1030</v>
      </c>
      <c r="I25924" t="s">
        <v>1030</v>
      </c>
      <c r="J25924" s="1">
        <v>37622</v>
      </c>
    </row>
    <row r="25925" spans="1:10" x14ac:dyDescent="0.25">
      <c r="A25925" t="s">
        <v>90802</v>
      </c>
      <c r="B25925" t="s">
        <v>90803</v>
      </c>
      <c r="C25925" t="s">
        <v>90804</v>
      </c>
      <c r="D25925" t="s">
        <v>90805</v>
      </c>
      <c r="E25925" t="s">
        <v>14</v>
      </c>
      <c r="F25925" t="s">
        <v>21</v>
      </c>
      <c r="G25925" t="s">
        <v>59</v>
      </c>
      <c r="H25925" t="s">
        <v>961</v>
      </c>
      <c r="I25925" t="s">
        <v>3234</v>
      </c>
      <c r="J25925" s="1">
        <v>35018</v>
      </c>
    </row>
    <row r="25926" spans="1:10" x14ac:dyDescent="0.25">
      <c r="A25926" t="s">
        <v>90806</v>
      </c>
      <c r="B25926" t="s">
        <v>90807</v>
      </c>
      <c r="C25926" t="s">
        <v>90808</v>
      </c>
      <c r="D25926" t="s">
        <v>1372</v>
      </c>
      <c r="E25926" t="s">
        <v>14</v>
      </c>
      <c r="J25926" s="1">
        <v>37257</v>
      </c>
    </row>
    <row r="25927" spans="1:10" x14ac:dyDescent="0.25">
      <c r="A25927" t="s">
        <v>90809</v>
      </c>
      <c r="B25927" t="s">
        <v>90810</v>
      </c>
      <c r="C25927" t="s">
        <v>90811</v>
      </c>
      <c r="D25927" t="s">
        <v>280</v>
      </c>
      <c r="E25927" t="s">
        <v>14</v>
      </c>
      <c r="F25927" t="s">
        <v>21</v>
      </c>
      <c r="G25927" t="s">
        <v>77</v>
      </c>
      <c r="H25927" t="s">
        <v>1759</v>
      </c>
      <c r="I25927" t="s">
        <v>1759</v>
      </c>
    </row>
    <row r="25928" spans="1:10" x14ac:dyDescent="0.25">
      <c r="A25928" t="s">
        <v>90812</v>
      </c>
      <c r="B25928" t="s">
        <v>90813</v>
      </c>
      <c r="C25928" t="s">
        <v>90814</v>
      </c>
      <c r="D25928" t="s">
        <v>90815</v>
      </c>
      <c r="E25928" t="s">
        <v>684</v>
      </c>
      <c r="F25928" t="s">
        <v>21</v>
      </c>
      <c r="G25928" t="s">
        <v>59</v>
      </c>
      <c r="H25928" t="s">
        <v>60</v>
      </c>
      <c r="I25928" t="s">
        <v>1397</v>
      </c>
      <c r="J25928" s="1">
        <v>40695</v>
      </c>
    </row>
    <row r="25929" spans="1:10" x14ac:dyDescent="0.25">
      <c r="A25929" t="s">
        <v>90816</v>
      </c>
      <c r="B25929" t="s">
        <v>90817</v>
      </c>
      <c r="C25929" t="s">
        <v>90818</v>
      </c>
      <c r="D25929" t="s">
        <v>45</v>
      </c>
      <c r="E25929" t="s">
        <v>14</v>
      </c>
      <c r="F25929" t="s">
        <v>33</v>
      </c>
      <c r="G25929">
        <v>22</v>
      </c>
      <c r="H25929" t="s">
        <v>34</v>
      </c>
      <c r="I25929" t="s">
        <v>34</v>
      </c>
    </row>
    <row r="25930" spans="1:10" x14ac:dyDescent="0.25">
      <c r="A25930" t="s">
        <v>90819</v>
      </c>
      <c r="B25930" t="s">
        <v>90820</v>
      </c>
      <c r="C25930" t="s">
        <v>90821</v>
      </c>
      <c r="D25930" t="s">
        <v>70</v>
      </c>
      <c r="E25930" t="s">
        <v>14</v>
      </c>
      <c r="F25930" t="s">
        <v>21</v>
      </c>
      <c r="G25930" t="s">
        <v>101</v>
      </c>
      <c r="H25930" t="s">
        <v>102</v>
      </c>
      <c r="I25930" t="s">
        <v>103</v>
      </c>
      <c r="J25930" s="1">
        <v>40544</v>
      </c>
    </row>
    <row r="25931" spans="1:10" x14ac:dyDescent="0.25">
      <c r="A25931" t="s">
        <v>90822</v>
      </c>
      <c r="B25931" t="s">
        <v>90823</v>
      </c>
      <c r="C25931" t="s">
        <v>90824</v>
      </c>
      <c r="D25931" t="s">
        <v>89</v>
      </c>
      <c r="E25931" t="s">
        <v>14</v>
      </c>
      <c r="F25931" t="s">
        <v>21</v>
      </c>
      <c r="G25931" t="s">
        <v>260</v>
      </c>
      <c r="H25931" t="s">
        <v>5423</v>
      </c>
      <c r="I25931" t="s">
        <v>5423</v>
      </c>
      <c r="J25931" s="1">
        <v>40544</v>
      </c>
    </row>
    <row r="25932" spans="1:10" x14ac:dyDescent="0.25">
      <c r="A25932" t="s">
        <v>90825</v>
      </c>
      <c r="B25932" t="s">
        <v>90826</v>
      </c>
      <c r="C25932" t="s">
        <v>90827</v>
      </c>
      <c r="E25932" t="s">
        <v>14</v>
      </c>
      <c r="F25932" t="s">
        <v>633</v>
      </c>
      <c r="G25932">
        <v>7</v>
      </c>
      <c r="H25932" t="s">
        <v>924</v>
      </c>
      <c r="I25932" t="s">
        <v>924</v>
      </c>
      <c r="J25932" s="1">
        <v>22647</v>
      </c>
    </row>
    <row r="25933" spans="1:10" x14ac:dyDescent="0.25">
      <c r="A25933" t="s">
        <v>90828</v>
      </c>
      <c r="B25933" t="s">
        <v>90829</v>
      </c>
      <c r="C25933" t="s">
        <v>90830</v>
      </c>
      <c r="D25933" t="s">
        <v>176</v>
      </c>
      <c r="E25933" t="s">
        <v>14</v>
      </c>
      <c r="F25933" t="s">
        <v>21</v>
      </c>
      <c r="G25933" t="s">
        <v>281</v>
      </c>
      <c r="H25933" t="s">
        <v>1025</v>
      </c>
      <c r="I25933" t="s">
        <v>1025</v>
      </c>
      <c r="J25933" s="1">
        <v>37257</v>
      </c>
    </row>
    <row r="25934" spans="1:10" x14ac:dyDescent="0.25">
      <c r="A25934" t="s">
        <v>90831</v>
      </c>
      <c r="B25934" t="s">
        <v>90832</v>
      </c>
      <c r="C25934" t="s">
        <v>90833</v>
      </c>
      <c r="D25934" t="s">
        <v>90834</v>
      </c>
      <c r="E25934" t="s">
        <v>14</v>
      </c>
      <c r="F25934" t="s">
        <v>46</v>
      </c>
      <c r="H25934" t="s">
        <v>47</v>
      </c>
      <c r="I25934" t="s">
        <v>47</v>
      </c>
      <c r="J25934" s="1">
        <v>40909</v>
      </c>
    </row>
    <row r="25935" spans="1:10" x14ac:dyDescent="0.25">
      <c r="A25935" t="s">
        <v>90835</v>
      </c>
      <c r="B25935" t="s">
        <v>90836</v>
      </c>
      <c r="C25935" t="s">
        <v>90837</v>
      </c>
      <c r="D25935" t="s">
        <v>352</v>
      </c>
      <c r="E25935" t="s">
        <v>14</v>
      </c>
      <c r="F25935" t="s">
        <v>21</v>
      </c>
      <c r="G25935" t="s">
        <v>77</v>
      </c>
      <c r="H25935" t="s">
        <v>78</v>
      </c>
      <c r="I25935" t="s">
        <v>47727</v>
      </c>
    </row>
    <row r="25936" spans="1:10" x14ac:dyDescent="0.25">
      <c r="A25936" t="s">
        <v>90838</v>
      </c>
      <c r="B25936" t="s">
        <v>90839</v>
      </c>
      <c r="C25936" t="s">
        <v>90840</v>
      </c>
      <c r="D25936" t="s">
        <v>90841</v>
      </c>
      <c r="E25936" t="s">
        <v>14</v>
      </c>
      <c r="F25936" t="s">
        <v>21</v>
      </c>
      <c r="G25936" t="s">
        <v>59</v>
      </c>
      <c r="H25936" t="s">
        <v>60</v>
      </c>
      <c r="I25936" t="s">
        <v>1246</v>
      </c>
      <c r="J25936" s="1">
        <v>36892</v>
      </c>
    </row>
    <row r="25937" spans="1:10" x14ac:dyDescent="0.25">
      <c r="A25937" t="s">
        <v>90842</v>
      </c>
      <c r="B25937" t="s">
        <v>90843</v>
      </c>
      <c r="C25937" t="s">
        <v>90844</v>
      </c>
      <c r="D25937" t="s">
        <v>32</v>
      </c>
      <c r="E25937" t="s">
        <v>14</v>
      </c>
      <c r="F25937" t="s">
        <v>21</v>
      </c>
      <c r="G25937" t="s">
        <v>101</v>
      </c>
      <c r="H25937" t="s">
        <v>102</v>
      </c>
      <c r="I25937" t="s">
        <v>103</v>
      </c>
      <c r="J25937" s="1">
        <v>40848</v>
      </c>
    </row>
    <row r="25938" spans="1:10" x14ac:dyDescent="0.25">
      <c r="A25938" t="s">
        <v>90845</v>
      </c>
      <c r="B25938" t="s">
        <v>90846</v>
      </c>
      <c r="C25938" t="s">
        <v>90847</v>
      </c>
      <c r="D25938" t="s">
        <v>90848</v>
      </c>
      <c r="E25938" t="s">
        <v>14</v>
      </c>
      <c r="F25938" t="s">
        <v>21</v>
      </c>
      <c r="G25938" t="s">
        <v>59</v>
      </c>
      <c r="H25938" t="s">
        <v>90</v>
      </c>
      <c r="I25938" t="s">
        <v>7109</v>
      </c>
    </row>
    <row r="25939" spans="1:10" x14ac:dyDescent="0.25">
      <c r="A25939" t="s">
        <v>90849</v>
      </c>
      <c r="B25939" t="s">
        <v>90850</v>
      </c>
      <c r="C25939" t="s">
        <v>90851</v>
      </c>
      <c r="D25939" t="s">
        <v>65</v>
      </c>
      <c r="E25939" t="s">
        <v>14</v>
      </c>
      <c r="F25939" t="s">
        <v>21</v>
      </c>
      <c r="G25939" t="s">
        <v>77</v>
      </c>
      <c r="H25939" t="s">
        <v>1759</v>
      </c>
      <c r="I25939" t="s">
        <v>1759</v>
      </c>
      <c r="J25939" s="1">
        <v>41275</v>
      </c>
    </row>
    <row r="25940" spans="1:10" x14ac:dyDescent="0.25">
      <c r="A25940" t="s">
        <v>90852</v>
      </c>
      <c r="B25940" t="s">
        <v>90853</v>
      </c>
      <c r="D25940" t="s">
        <v>129</v>
      </c>
      <c r="E25940" t="s">
        <v>14</v>
      </c>
      <c r="F25940" t="s">
        <v>21</v>
      </c>
      <c r="G25940" t="s">
        <v>1391</v>
      </c>
      <c r="H25940" t="s">
        <v>3860</v>
      </c>
      <c r="I25940" t="s">
        <v>90854</v>
      </c>
      <c r="J25940" s="1">
        <v>40554</v>
      </c>
    </row>
    <row r="25941" spans="1:10" x14ac:dyDescent="0.25">
      <c r="A25941" t="s">
        <v>90855</v>
      </c>
      <c r="B25941" t="s">
        <v>90856</v>
      </c>
      <c r="C25941" t="s">
        <v>90857</v>
      </c>
      <c r="D25941" t="s">
        <v>90858</v>
      </c>
      <c r="E25941" t="s">
        <v>14</v>
      </c>
      <c r="F25941" t="s">
        <v>21</v>
      </c>
      <c r="G25941" t="s">
        <v>77</v>
      </c>
      <c r="H25941" t="s">
        <v>1759</v>
      </c>
      <c r="I25941" t="s">
        <v>2519</v>
      </c>
      <c r="J25941" s="1">
        <v>41640</v>
      </c>
    </row>
    <row r="25942" spans="1:10" x14ac:dyDescent="0.25">
      <c r="A25942" t="s">
        <v>90859</v>
      </c>
      <c r="B25942" t="s">
        <v>90860</v>
      </c>
      <c r="C25942" t="s">
        <v>90861</v>
      </c>
      <c r="D25942" t="s">
        <v>90862</v>
      </c>
      <c r="E25942" t="s">
        <v>108</v>
      </c>
      <c r="F25942" t="s">
        <v>4656</v>
      </c>
      <c r="G25942">
        <v>65</v>
      </c>
      <c r="H25942" t="s">
        <v>4657</v>
      </c>
      <c r="I25942" t="s">
        <v>4657</v>
      </c>
      <c r="J25942" s="1">
        <v>34700</v>
      </c>
    </row>
    <row r="25943" spans="1:10" x14ac:dyDescent="0.25">
      <c r="A25943" t="s">
        <v>90863</v>
      </c>
      <c r="B25943" t="s">
        <v>90864</v>
      </c>
      <c r="C25943" t="s">
        <v>90865</v>
      </c>
      <c r="D25943" t="s">
        <v>1396</v>
      </c>
      <c r="E25943" t="s">
        <v>14</v>
      </c>
      <c r="F25943" t="s">
        <v>21</v>
      </c>
      <c r="G25943" t="s">
        <v>803</v>
      </c>
      <c r="H25943" t="s">
        <v>804</v>
      </c>
      <c r="I25943" t="s">
        <v>804</v>
      </c>
    </row>
    <row r="25944" spans="1:10" x14ac:dyDescent="0.25">
      <c r="A25944" t="s">
        <v>90866</v>
      </c>
      <c r="B25944" t="s">
        <v>90867</v>
      </c>
      <c r="C25944" t="s">
        <v>90868</v>
      </c>
      <c r="D25944" t="s">
        <v>176</v>
      </c>
      <c r="E25944" t="s">
        <v>14</v>
      </c>
      <c r="F25944" t="s">
        <v>123</v>
      </c>
      <c r="G25944" t="s">
        <v>124</v>
      </c>
      <c r="H25944" t="s">
        <v>125</v>
      </c>
      <c r="I25944" t="s">
        <v>125</v>
      </c>
      <c r="J25944" s="1">
        <v>41640</v>
      </c>
    </row>
    <row r="25945" spans="1:10" x14ac:dyDescent="0.25">
      <c r="A25945" t="s">
        <v>90869</v>
      </c>
      <c r="B25945" t="s">
        <v>90870</v>
      </c>
      <c r="C25945" t="s">
        <v>90871</v>
      </c>
      <c r="D25945" t="s">
        <v>1396</v>
      </c>
      <c r="E25945" t="s">
        <v>14</v>
      </c>
      <c r="F25945" t="s">
        <v>21</v>
      </c>
      <c r="G25945" t="s">
        <v>1325</v>
      </c>
      <c r="H25945" t="s">
        <v>1326</v>
      </c>
      <c r="I25945" t="s">
        <v>3418</v>
      </c>
      <c r="J25945" s="1">
        <v>35065</v>
      </c>
    </row>
    <row r="25946" spans="1:10" x14ac:dyDescent="0.25">
      <c r="A25946" t="s">
        <v>90872</v>
      </c>
      <c r="B25946" t="s">
        <v>90873</v>
      </c>
      <c r="C25946" t="s">
        <v>90874</v>
      </c>
      <c r="D25946" t="s">
        <v>2474</v>
      </c>
      <c r="E25946" t="s">
        <v>14</v>
      </c>
      <c r="F25946" t="s">
        <v>21</v>
      </c>
      <c r="G25946" t="s">
        <v>281</v>
      </c>
      <c r="H25946" t="s">
        <v>869</v>
      </c>
      <c r="I25946" t="s">
        <v>869</v>
      </c>
      <c r="J25946" s="1">
        <v>41275</v>
      </c>
    </row>
    <row r="25947" spans="1:10" x14ac:dyDescent="0.25">
      <c r="A25947" t="s">
        <v>90875</v>
      </c>
      <c r="B25947" t="s">
        <v>90876</v>
      </c>
      <c r="C25947" t="s">
        <v>90877</v>
      </c>
      <c r="D25947" t="s">
        <v>1396</v>
      </c>
      <c r="E25947" t="s">
        <v>14</v>
      </c>
      <c r="F25947" t="s">
        <v>21</v>
      </c>
      <c r="G25947" t="s">
        <v>39</v>
      </c>
      <c r="H25947" t="s">
        <v>277</v>
      </c>
      <c r="I25947" t="s">
        <v>277</v>
      </c>
      <c r="J25947" s="1">
        <v>35796</v>
      </c>
    </row>
    <row r="25948" spans="1:10" x14ac:dyDescent="0.25">
      <c r="A25948" t="s">
        <v>90878</v>
      </c>
      <c r="B25948" t="s">
        <v>90879</v>
      </c>
      <c r="C25948" t="s">
        <v>90880</v>
      </c>
      <c r="D25948" t="s">
        <v>90881</v>
      </c>
      <c r="E25948" t="s">
        <v>14</v>
      </c>
      <c r="F25948" t="s">
        <v>547</v>
      </c>
      <c r="G25948">
        <v>51</v>
      </c>
      <c r="H25948" t="s">
        <v>61241</v>
      </c>
      <c r="I25948" t="s">
        <v>61242</v>
      </c>
      <c r="J25948" s="1">
        <v>40878</v>
      </c>
    </row>
    <row r="25949" spans="1:10" x14ac:dyDescent="0.25">
      <c r="A25949" t="s">
        <v>90882</v>
      </c>
      <c r="B25949" t="s">
        <v>90883</v>
      </c>
      <c r="C25949" t="s">
        <v>90884</v>
      </c>
      <c r="D25949" t="s">
        <v>51</v>
      </c>
      <c r="E25949" t="s">
        <v>14</v>
      </c>
      <c r="F25949" t="s">
        <v>21</v>
      </c>
      <c r="G25949" t="s">
        <v>5810</v>
      </c>
      <c r="H25949" t="s">
        <v>5811</v>
      </c>
      <c r="I25949" t="s">
        <v>5812</v>
      </c>
      <c r="J25949" s="1">
        <v>40544</v>
      </c>
    </row>
    <row r="25950" spans="1:10" x14ac:dyDescent="0.25">
      <c r="A25950" t="s">
        <v>90885</v>
      </c>
      <c r="B25950" t="s">
        <v>90886</v>
      </c>
      <c r="D25950" t="s">
        <v>736</v>
      </c>
      <c r="E25950" t="s">
        <v>14</v>
      </c>
    </row>
    <row r="25951" spans="1:10" x14ac:dyDescent="0.25">
      <c r="A25951" t="s">
        <v>90887</v>
      </c>
      <c r="B25951" t="s">
        <v>90888</v>
      </c>
      <c r="C25951" t="s">
        <v>90889</v>
      </c>
      <c r="E25951" t="s">
        <v>202</v>
      </c>
      <c r="F25951" t="s">
        <v>4148</v>
      </c>
      <c r="G25951">
        <v>40</v>
      </c>
      <c r="H25951" t="s">
        <v>4149</v>
      </c>
      <c r="I25951" t="s">
        <v>4149</v>
      </c>
    </row>
    <row r="25952" spans="1:10" x14ac:dyDescent="0.25">
      <c r="A25952" t="s">
        <v>90890</v>
      </c>
      <c r="B25952" t="s">
        <v>90891</v>
      </c>
      <c r="C25952" t="s">
        <v>90892</v>
      </c>
      <c r="D25952" t="s">
        <v>90893</v>
      </c>
      <c r="E25952" t="s">
        <v>14</v>
      </c>
      <c r="F25952" t="s">
        <v>21</v>
      </c>
      <c r="G25952" t="s">
        <v>1347</v>
      </c>
      <c r="H25952" t="s">
        <v>1348</v>
      </c>
      <c r="I25952" t="s">
        <v>1349</v>
      </c>
    </row>
    <row r="25953" spans="1:10" x14ac:dyDescent="0.25">
      <c r="A25953" t="s">
        <v>90894</v>
      </c>
      <c r="B25953" t="s">
        <v>90895</v>
      </c>
      <c r="C25953" t="s">
        <v>90896</v>
      </c>
      <c r="D25953" t="s">
        <v>781</v>
      </c>
      <c r="E25953" t="s">
        <v>14</v>
      </c>
      <c r="J25953" s="1">
        <v>41946</v>
      </c>
    </row>
    <row r="25954" spans="1:10" x14ac:dyDescent="0.25">
      <c r="A25954" t="s">
        <v>90897</v>
      </c>
      <c r="B25954" t="s">
        <v>90898</v>
      </c>
      <c r="C25954" t="s">
        <v>90899</v>
      </c>
      <c r="D25954" t="s">
        <v>16497</v>
      </c>
      <c r="E25954" t="s">
        <v>202</v>
      </c>
      <c r="F25954" t="s">
        <v>1279</v>
      </c>
      <c r="G25954">
        <v>61</v>
      </c>
      <c r="H25954" t="s">
        <v>1280</v>
      </c>
      <c r="I25954" t="s">
        <v>1280</v>
      </c>
      <c r="J25954" s="1">
        <v>39773</v>
      </c>
    </row>
    <row r="25955" spans="1:10" x14ac:dyDescent="0.25">
      <c r="A25955" t="s">
        <v>90900</v>
      </c>
      <c r="B25955" t="s">
        <v>90901</v>
      </c>
      <c r="C25955" t="s">
        <v>90902</v>
      </c>
      <c r="D25955" t="s">
        <v>251</v>
      </c>
      <c r="E25955" t="s">
        <v>14</v>
      </c>
      <c r="F25955" t="s">
        <v>21</v>
      </c>
      <c r="G25955" t="s">
        <v>59</v>
      </c>
      <c r="H25955" t="s">
        <v>60</v>
      </c>
      <c r="I25955" t="s">
        <v>718</v>
      </c>
      <c r="J25955" s="1">
        <v>37987</v>
      </c>
    </row>
    <row r="25956" spans="1:10" x14ac:dyDescent="0.25">
      <c r="A25956" t="s">
        <v>90903</v>
      </c>
      <c r="B25956" t="s">
        <v>90904</v>
      </c>
      <c r="C25956" t="s">
        <v>90905</v>
      </c>
      <c r="D25956" t="s">
        <v>90906</v>
      </c>
      <c r="E25956" t="s">
        <v>202</v>
      </c>
      <c r="F25956" t="s">
        <v>21</v>
      </c>
      <c r="G25956" t="s">
        <v>59</v>
      </c>
      <c r="H25956" t="s">
        <v>961</v>
      </c>
      <c r="I25956" t="s">
        <v>6175</v>
      </c>
      <c r="J25956" s="1">
        <v>39995</v>
      </c>
    </row>
    <row r="25957" spans="1:10" x14ac:dyDescent="0.25">
      <c r="A25957" t="s">
        <v>90907</v>
      </c>
      <c r="B25957" t="s">
        <v>90908</v>
      </c>
      <c r="C25957" t="s">
        <v>90909</v>
      </c>
      <c r="D25957" t="s">
        <v>259</v>
      </c>
      <c r="E25957" t="s">
        <v>14</v>
      </c>
      <c r="F25957" t="s">
        <v>217</v>
      </c>
      <c r="G25957">
        <v>7</v>
      </c>
      <c r="H25957" t="s">
        <v>288</v>
      </c>
      <c r="I25957" t="s">
        <v>288</v>
      </c>
      <c r="J25957" s="1">
        <v>41317</v>
      </c>
    </row>
    <row r="25958" spans="1:10" x14ac:dyDescent="0.25">
      <c r="A25958" t="s">
        <v>90910</v>
      </c>
      <c r="B25958" t="s">
        <v>90911</v>
      </c>
      <c r="C25958" t="s">
        <v>90912</v>
      </c>
      <c r="D25958" t="s">
        <v>90913</v>
      </c>
      <c r="E25958" t="s">
        <v>14</v>
      </c>
      <c r="F25958" t="s">
        <v>217</v>
      </c>
      <c r="G25958">
        <v>7</v>
      </c>
      <c r="H25958" t="s">
        <v>288</v>
      </c>
      <c r="I25958" t="s">
        <v>288</v>
      </c>
      <c r="J25958" s="1">
        <v>41117</v>
      </c>
    </row>
    <row r="25959" spans="1:10" x14ac:dyDescent="0.25">
      <c r="A25959" t="s">
        <v>90914</v>
      </c>
      <c r="B25959" t="s">
        <v>90915</v>
      </c>
      <c r="E25959" t="s">
        <v>14</v>
      </c>
      <c r="F25959" t="s">
        <v>52</v>
      </c>
      <c r="G25959" t="s">
        <v>53</v>
      </c>
      <c r="H25959" t="s">
        <v>16481</v>
      </c>
      <c r="I25959" t="s">
        <v>90916</v>
      </c>
      <c r="J25959" s="1">
        <v>41897</v>
      </c>
    </row>
    <row r="25960" spans="1:10" x14ac:dyDescent="0.25">
      <c r="A25960" t="s">
        <v>90917</v>
      </c>
      <c r="B25960" t="s">
        <v>90918</v>
      </c>
      <c r="C25960" t="s">
        <v>90919</v>
      </c>
      <c r="D25960" t="s">
        <v>90920</v>
      </c>
      <c r="E25960" t="s">
        <v>14</v>
      </c>
      <c r="F25960" t="s">
        <v>21</v>
      </c>
      <c r="G25960" t="s">
        <v>137</v>
      </c>
      <c r="H25960" t="s">
        <v>138</v>
      </c>
      <c r="I25960" t="s">
        <v>138</v>
      </c>
      <c r="J25960" s="1">
        <v>41694</v>
      </c>
    </row>
    <row r="25961" spans="1:10" x14ac:dyDescent="0.25">
      <c r="A25961" t="s">
        <v>90921</v>
      </c>
      <c r="B25961" t="s">
        <v>90922</v>
      </c>
      <c r="C25961" t="s">
        <v>90923</v>
      </c>
      <c r="D25961" t="s">
        <v>419</v>
      </c>
      <c r="E25961" t="s">
        <v>14</v>
      </c>
      <c r="F25961" t="s">
        <v>21</v>
      </c>
      <c r="G25961" t="s">
        <v>639</v>
      </c>
      <c r="H25961" t="s">
        <v>640</v>
      </c>
      <c r="I25961" t="s">
        <v>640</v>
      </c>
    </row>
    <row r="25962" spans="1:10" x14ac:dyDescent="0.25">
      <c r="A25962" t="s">
        <v>90924</v>
      </c>
      <c r="B25962" t="s">
        <v>90925</v>
      </c>
      <c r="C25962" t="s">
        <v>90926</v>
      </c>
      <c r="D25962" t="s">
        <v>89151</v>
      </c>
      <c r="E25962" t="s">
        <v>14</v>
      </c>
      <c r="F25962" t="s">
        <v>21</v>
      </c>
      <c r="G25962" t="s">
        <v>967</v>
      </c>
      <c r="H25962" t="s">
        <v>968</v>
      </c>
      <c r="I25962" t="s">
        <v>968</v>
      </c>
      <c r="J25962" s="1">
        <v>39534</v>
      </c>
    </row>
    <row r="25963" spans="1:10" x14ac:dyDescent="0.25">
      <c r="A25963" t="s">
        <v>90927</v>
      </c>
      <c r="B25963" t="s">
        <v>90928</v>
      </c>
      <c r="D25963" t="s">
        <v>2474</v>
      </c>
      <c r="E25963" t="s">
        <v>14</v>
      </c>
      <c r="F25963" t="s">
        <v>21</v>
      </c>
      <c r="G25963" t="s">
        <v>116</v>
      </c>
      <c r="H25963" t="s">
        <v>523</v>
      </c>
      <c r="I25963" t="s">
        <v>37739</v>
      </c>
    </row>
    <row r="25964" spans="1:10" x14ac:dyDescent="0.25">
      <c r="A25964" t="s">
        <v>90929</v>
      </c>
      <c r="B25964" t="s">
        <v>90930</v>
      </c>
      <c r="C25964" t="s">
        <v>90931</v>
      </c>
      <c r="D25964" t="s">
        <v>176</v>
      </c>
      <c r="E25964" t="s">
        <v>14</v>
      </c>
      <c r="J25964" s="1">
        <v>39735</v>
      </c>
    </row>
    <row r="25965" spans="1:10" x14ac:dyDescent="0.25">
      <c r="A25965" t="s">
        <v>90932</v>
      </c>
      <c r="B25965" t="s">
        <v>90933</v>
      </c>
      <c r="C25965" t="s">
        <v>90934</v>
      </c>
      <c r="D25965" t="s">
        <v>8221</v>
      </c>
      <c r="E25965" t="s">
        <v>14</v>
      </c>
      <c r="F25965" t="s">
        <v>1133</v>
      </c>
      <c r="G25965">
        <v>21</v>
      </c>
      <c r="H25965" t="s">
        <v>4016</v>
      </c>
      <c r="I25965" t="s">
        <v>4017</v>
      </c>
      <c r="J25965" s="1">
        <v>40544</v>
      </c>
    </row>
    <row r="25966" spans="1:10" x14ac:dyDescent="0.25">
      <c r="A25966" t="s">
        <v>90935</v>
      </c>
      <c r="B25966" t="s">
        <v>90936</v>
      </c>
      <c r="C25966" t="s">
        <v>90937</v>
      </c>
      <c r="D25966" t="s">
        <v>90938</v>
      </c>
      <c r="E25966" t="s">
        <v>202</v>
      </c>
      <c r="F25966" t="s">
        <v>1133</v>
      </c>
      <c r="G25966">
        <v>23</v>
      </c>
      <c r="H25966" t="s">
        <v>6893</v>
      </c>
      <c r="I25966" t="s">
        <v>6893</v>
      </c>
    </row>
    <row r="25967" spans="1:10" x14ac:dyDescent="0.25">
      <c r="A25967" t="s">
        <v>90939</v>
      </c>
      <c r="B25967" t="s">
        <v>90940</v>
      </c>
      <c r="C25967" t="s">
        <v>90941</v>
      </c>
      <c r="D25967" t="s">
        <v>90942</v>
      </c>
      <c r="E25967" t="s">
        <v>14</v>
      </c>
      <c r="F25967" t="s">
        <v>21</v>
      </c>
      <c r="G25967" t="s">
        <v>59</v>
      </c>
      <c r="H25967" t="s">
        <v>1216</v>
      </c>
      <c r="I25967" t="s">
        <v>1216</v>
      </c>
      <c r="J25967" s="1">
        <v>40585</v>
      </c>
    </row>
    <row r="25968" spans="1:10" x14ac:dyDescent="0.25">
      <c r="A25968" t="s">
        <v>90943</v>
      </c>
      <c r="B25968" t="s">
        <v>90944</v>
      </c>
      <c r="C25968" t="s">
        <v>90945</v>
      </c>
      <c r="D25968" t="s">
        <v>38</v>
      </c>
      <c r="E25968" t="s">
        <v>14</v>
      </c>
      <c r="F25968" t="s">
        <v>21</v>
      </c>
      <c r="G25968" t="s">
        <v>101</v>
      </c>
      <c r="H25968" t="s">
        <v>102</v>
      </c>
      <c r="I25968" t="s">
        <v>103</v>
      </c>
      <c r="J25968" s="1">
        <v>40603</v>
      </c>
    </row>
    <row r="25969" spans="1:10" x14ac:dyDescent="0.25">
      <c r="A25969" t="s">
        <v>90946</v>
      </c>
      <c r="B25969" t="s">
        <v>90947</v>
      </c>
      <c r="C25969" t="s">
        <v>90948</v>
      </c>
      <c r="D25969" t="s">
        <v>312</v>
      </c>
      <c r="E25969" t="s">
        <v>14</v>
      </c>
      <c r="F25969" t="s">
        <v>21</v>
      </c>
      <c r="G25969" t="s">
        <v>59</v>
      </c>
      <c r="H25969" t="s">
        <v>961</v>
      </c>
      <c r="I25969" t="s">
        <v>30184</v>
      </c>
      <c r="J25969" s="1">
        <v>39814</v>
      </c>
    </row>
    <row r="25970" spans="1:10" x14ac:dyDescent="0.25">
      <c r="A25970" t="s">
        <v>90949</v>
      </c>
      <c r="B25970" t="s">
        <v>90950</v>
      </c>
      <c r="D25970" t="s">
        <v>90951</v>
      </c>
      <c r="E25970" t="s">
        <v>14</v>
      </c>
      <c r="F25970" t="s">
        <v>547</v>
      </c>
      <c r="G25970">
        <v>51</v>
      </c>
      <c r="H25970" t="s">
        <v>90952</v>
      </c>
      <c r="I25970" t="s">
        <v>90953</v>
      </c>
    </row>
    <row r="25971" spans="1:10" x14ac:dyDescent="0.25">
      <c r="A25971" t="s">
        <v>90954</v>
      </c>
      <c r="B25971" t="s">
        <v>90955</v>
      </c>
      <c r="C25971" t="s">
        <v>90956</v>
      </c>
      <c r="D25971" t="s">
        <v>90957</v>
      </c>
      <c r="E25971" t="s">
        <v>202</v>
      </c>
      <c r="F25971" t="s">
        <v>21</v>
      </c>
      <c r="G25971" t="s">
        <v>101</v>
      </c>
      <c r="H25971" t="s">
        <v>102</v>
      </c>
      <c r="I25971" t="s">
        <v>103</v>
      </c>
    </row>
    <row r="25972" spans="1:10" x14ac:dyDescent="0.25">
      <c r="A25972" t="s">
        <v>90958</v>
      </c>
      <c r="B25972" t="s">
        <v>90959</v>
      </c>
      <c r="C25972" t="s">
        <v>90960</v>
      </c>
      <c r="D25972" t="s">
        <v>90961</v>
      </c>
      <c r="E25972" t="s">
        <v>202</v>
      </c>
      <c r="F25972" t="s">
        <v>21</v>
      </c>
      <c r="G25972" t="s">
        <v>425</v>
      </c>
      <c r="H25972" t="s">
        <v>523</v>
      </c>
      <c r="I25972" t="s">
        <v>5339</v>
      </c>
      <c r="J25972" s="1">
        <v>38869</v>
      </c>
    </row>
    <row r="25973" spans="1:10" x14ac:dyDescent="0.25">
      <c r="A25973" t="s">
        <v>90962</v>
      </c>
      <c r="B25973" t="s">
        <v>90963</v>
      </c>
      <c r="C25973" t="s">
        <v>90964</v>
      </c>
      <c r="D25973" t="s">
        <v>90965</v>
      </c>
      <c r="E25973" t="s">
        <v>202</v>
      </c>
      <c r="J25973" s="1">
        <v>41914</v>
      </c>
    </row>
    <row r="25974" spans="1:10" x14ac:dyDescent="0.25">
      <c r="A25974" t="s">
        <v>90966</v>
      </c>
      <c r="B25974" t="s">
        <v>90967</v>
      </c>
      <c r="C25974" t="s">
        <v>90968</v>
      </c>
      <c r="D25974" t="s">
        <v>90969</v>
      </c>
      <c r="E25974" t="s">
        <v>14</v>
      </c>
      <c r="F25974" t="s">
        <v>15</v>
      </c>
      <c r="G25974">
        <v>36</v>
      </c>
      <c r="H25974" t="s">
        <v>667</v>
      </c>
      <c r="I25974" t="s">
        <v>14155</v>
      </c>
      <c r="J25974" s="1">
        <v>39448</v>
      </c>
    </row>
    <row r="25975" spans="1:10" x14ac:dyDescent="0.25">
      <c r="A25975" t="s">
        <v>90970</v>
      </c>
      <c r="B25975" t="s">
        <v>90971</v>
      </c>
      <c r="C25975" t="s">
        <v>90972</v>
      </c>
      <c r="D25975" t="s">
        <v>90973</v>
      </c>
      <c r="E25975" t="s">
        <v>14</v>
      </c>
      <c r="F25975" t="s">
        <v>46</v>
      </c>
      <c r="H25975" t="s">
        <v>47</v>
      </c>
      <c r="I25975" t="s">
        <v>47</v>
      </c>
      <c r="J25975" s="1">
        <v>41258</v>
      </c>
    </row>
    <row r="25976" spans="1:10" x14ac:dyDescent="0.25">
      <c r="A25976" t="s">
        <v>90974</v>
      </c>
      <c r="B25976" t="s">
        <v>90975</v>
      </c>
      <c r="C25976" t="s">
        <v>90976</v>
      </c>
      <c r="D25976" t="s">
        <v>90977</v>
      </c>
      <c r="E25976" t="s">
        <v>14</v>
      </c>
      <c r="F25976" t="s">
        <v>2266</v>
      </c>
      <c r="G25976">
        <v>34</v>
      </c>
      <c r="H25976" t="s">
        <v>2267</v>
      </c>
      <c r="I25976" t="s">
        <v>2267</v>
      </c>
      <c r="J25976" s="1">
        <v>40787</v>
      </c>
    </row>
    <row r="25977" spans="1:10" x14ac:dyDescent="0.25">
      <c r="A25977" t="s">
        <v>90978</v>
      </c>
      <c r="B25977" t="s">
        <v>90979</v>
      </c>
      <c r="C25977" t="s">
        <v>90980</v>
      </c>
      <c r="D25977" t="s">
        <v>90981</v>
      </c>
      <c r="E25977" t="s">
        <v>14</v>
      </c>
      <c r="J25977" s="1">
        <v>40909</v>
      </c>
    </row>
    <row r="25978" spans="1:10" x14ac:dyDescent="0.25">
      <c r="A25978" t="s">
        <v>90982</v>
      </c>
      <c r="B25978" t="s">
        <v>90983</v>
      </c>
      <c r="C25978" t="s">
        <v>90984</v>
      </c>
      <c r="D25978" t="s">
        <v>89058</v>
      </c>
      <c r="E25978" t="s">
        <v>14</v>
      </c>
      <c r="F25978" t="s">
        <v>15</v>
      </c>
      <c r="G25978">
        <v>16</v>
      </c>
      <c r="H25978" t="s">
        <v>16</v>
      </c>
      <c r="I25978" t="s">
        <v>16</v>
      </c>
    </row>
    <row r="25979" spans="1:10" x14ac:dyDescent="0.25">
      <c r="A25979" t="s">
        <v>90985</v>
      </c>
      <c r="B25979" t="s">
        <v>90986</v>
      </c>
      <c r="C25979" t="s">
        <v>90987</v>
      </c>
      <c r="D25979" t="s">
        <v>8221</v>
      </c>
      <c r="E25979" t="s">
        <v>14</v>
      </c>
      <c r="F25979" t="s">
        <v>1121</v>
      </c>
      <c r="G25979">
        <v>20</v>
      </c>
      <c r="H25979" t="s">
        <v>30455</v>
      </c>
      <c r="I25979" t="s">
        <v>30455</v>
      </c>
      <c r="J25979" s="1">
        <v>41609</v>
      </c>
    </row>
    <row r="25980" spans="1:10" x14ac:dyDescent="0.25">
      <c r="A25980" t="s">
        <v>90988</v>
      </c>
      <c r="B25980" t="s">
        <v>90989</v>
      </c>
      <c r="C25980" t="s">
        <v>90990</v>
      </c>
      <c r="D25980" t="s">
        <v>90991</v>
      </c>
      <c r="E25980" t="s">
        <v>202</v>
      </c>
      <c r="F25980" t="s">
        <v>2806</v>
      </c>
      <c r="G25980">
        <v>3</v>
      </c>
      <c r="H25980" t="s">
        <v>17363</v>
      </c>
      <c r="I25980" t="s">
        <v>17363</v>
      </c>
      <c r="J25980" s="1">
        <v>40349</v>
      </c>
    </row>
    <row r="25981" spans="1:10" x14ac:dyDescent="0.25">
      <c r="A25981" t="s">
        <v>90992</v>
      </c>
      <c r="B25981" t="s">
        <v>90993</v>
      </c>
      <c r="C25981" t="s">
        <v>90994</v>
      </c>
      <c r="D25981" t="s">
        <v>90995</v>
      </c>
      <c r="E25981" t="s">
        <v>14</v>
      </c>
      <c r="F25981" t="s">
        <v>21</v>
      </c>
      <c r="G25981" t="s">
        <v>59</v>
      </c>
      <c r="H25981" t="s">
        <v>60</v>
      </c>
      <c r="I25981" t="s">
        <v>66</v>
      </c>
      <c r="J25981" s="1">
        <v>40513</v>
      </c>
    </row>
    <row r="25982" spans="1:10" x14ac:dyDescent="0.25">
      <c r="A25982" t="s">
        <v>90996</v>
      </c>
      <c r="B25982" t="s">
        <v>90997</v>
      </c>
      <c r="C25982" t="s">
        <v>90998</v>
      </c>
      <c r="E25982" t="s">
        <v>14</v>
      </c>
      <c r="F25982" t="s">
        <v>21</v>
      </c>
      <c r="G25982" t="s">
        <v>59</v>
      </c>
      <c r="H25982" t="s">
        <v>914</v>
      </c>
      <c r="I25982" t="s">
        <v>914</v>
      </c>
    </row>
    <row r="25983" spans="1:10" x14ac:dyDescent="0.25">
      <c r="A25983" t="s">
        <v>90999</v>
      </c>
      <c r="B25983" t="s">
        <v>91000</v>
      </c>
      <c r="D25983" t="s">
        <v>38</v>
      </c>
      <c r="E25983" t="s">
        <v>14</v>
      </c>
      <c r="F25983" t="s">
        <v>21</v>
      </c>
      <c r="G25983" t="s">
        <v>101</v>
      </c>
      <c r="H25983" t="s">
        <v>102</v>
      </c>
      <c r="I25983" t="s">
        <v>103</v>
      </c>
    </row>
    <row r="25984" spans="1:10" x14ac:dyDescent="0.25">
      <c r="A25984" t="s">
        <v>91001</v>
      </c>
      <c r="B25984" t="s">
        <v>91002</v>
      </c>
      <c r="C25984" t="s">
        <v>91003</v>
      </c>
      <c r="D25984" t="s">
        <v>91004</v>
      </c>
      <c r="E25984" t="s">
        <v>14</v>
      </c>
      <c r="F25984" t="s">
        <v>21</v>
      </c>
      <c r="G25984" t="s">
        <v>967</v>
      </c>
      <c r="H25984" t="s">
        <v>14037</v>
      </c>
      <c r="I25984" t="s">
        <v>41833</v>
      </c>
    </row>
    <row r="25985" spans="1:10" x14ac:dyDescent="0.25">
      <c r="A25985" t="s">
        <v>91005</v>
      </c>
      <c r="B25985" t="s">
        <v>91006</v>
      </c>
      <c r="C25985" t="s">
        <v>91007</v>
      </c>
      <c r="D25985" t="s">
        <v>91008</v>
      </c>
      <c r="E25985" t="s">
        <v>14</v>
      </c>
      <c r="F25985" t="s">
        <v>21</v>
      </c>
      <c r="G25985" t="s">
        <v>94</v>
      </c>
      <c r="J25985" s="1">
        <v>41208</v>
      </c>
    </row>
    <row r="25986" spans="1:10" x14ac:dyDescent="0.25">
      <c r="A25986" t="s">
        <v>91009</v>
      </c>
      <c r="B25986" t="s">
        <v>91010</v>
      </c>
      <c r="C25986" t="s">
        <v>91011</v>
      </c>
      <c r="D25986" t="s">
        <v>91012</v>
      </c>
      <c r="E25986" t="s">
        <v>14</v>
      </c>
      <c r="F25986" t="s">
        <v>21</v>
      </c>
      <c r="G25986" t="s">
        <v>281</v>
      </c>
      <c r="H25986" t="s">
        <v>1025</v>
      </c>
      <c r="I25986" t="s">
        <v>1025</v>
      </c>
      <c r="J25986" s="1">
        <v>41456</v>
      </c>
    </row>
    <row r="25987" spans="1:10" x14ac:dyDescent="0.25">
      <c r="A25987" t="s">
        <v>91013</v>
      </c>
      <c r="B25987" t="s">
        <v>91014</v>
      </c>
      <c r="C25987" t="s">
        <v>91015</v>
      </c>
      <c r="D25987" t="s">
        <v>91016</v>
      </c>
      <c r="E25987" t="s">
        <v>14</v>
      </c>
      <c r="F25987" t="s">
        <v>21</v>
      </c>
      <c r="G25987" t="s">
        <v>59</v>
      </c>
      <c r="H25987" t="s">
        <v>60</v>
      </c>
      <c r="I25987" t="s">
        <v>1098</v>
      </c>
      <c r="J25987" s="1">
        <v>40179</v>
      </c>
    </row>
    <row r="25988" spans="1:10" x14ac:dyDescent="0.25">
      <c r="A25988" t="s">
        <v>91017</v>
      </c>
      <c r="B25988" t="s">
        <v>91018</v>
      </c>
      <c r="C25988" t="s">
        <v>91019</v>
      </c>
      <c r="D25988" t="s">
        <v>91020</v>
      </c>
      <c r="E25988" t="s">
        <v>202</v>
      </c>
      <c r="F25988" t="s">
        <v>21</v>
      </c>
      <c r="G25988" t="s">
        <v>101</v>
      </c>
      <c r="H25988" t="s">
        <v>102</v>
      </c>
      <c r="I25988" t="s">
        <v>103</v>
      </c>
      <c r="J25988" s="1">
        <v>39448</v>
      </c>
    </row>
    <row r="25989" spans="1:10" x14ac:dyDescent="0.25">
      <c r="A25989" t="s">
        <v>91021</v>
      </c>
      <c r="B25989" t="s">
        <v>91022</v>
      </c>
      <c r="C25989" t="s">
        <v>91023</v>
      </c>
      <c r="D25989" t="s">
        <v>91024</v>
      </c>
      <c r="E25989" t="s">
        <v>108</v>
      </c>
      <c r="F25989" t="s">
        <v>21</v>
      </c>
      <c r="G25989" t="s">
        <v>59</v>
      </c>
      <c r="H25989" t="s">
        <v>60</v>
      </c>
      <c r="I25989" t="s">
        <v>66</v>
      </c>
      <c r="J25989" s="1">
        <v>38476</v>
      </c>
    </row>
    <row r="25990" spans="1:10" x14ac:dyDescent="0.25">
      <c r="A25990" t="s">
        <v>91025</v>
      </c>
      <c r="B25990" t="s">
        <v>91026</v>
      </c>
      <c r="C25990" t="s">
        <v>91027</v>
      </c>
      <c r="D25990" t="s">
        <v>91028</v>
      </c>
      <c r="E25990" t="s">
        <v>14</v>
      </c>
      <c r="F25990" t="s">
        <v>21</v>
      </c>
      <c r="G25990" t="s">
        <v>611</v>
      </c>
      <c r="H25990" t="s">
        <v>612</v>
      </c>
      <c r="I25990" t="s">
        <v>613</v>
      </c>
    </row>
    <row r="25991" spans="1:10" x14ac:dyDescent="0.25">
      <c r="A25991" t="s">
        <v>91029</v>
      </c>
      <c r="B25991" t="s">
        <v>91030</v>
      </c>
      <c r="C25991" t="s">
        <v>91031</v>
      </c>
      <c r="D25991" t="s">
        <v>91032</v>
      </c>
      <c r="E25991" t="s">
        <v>202</v>
      </c>
      <c r="J25991" s="1">
        <v>42156</v>
      </c>
    </row>
    <row r="25992" spans="1:10" x14ac:dyDescent="0.25">
      <c r="A25992" t="s">
        <v>91033</v>
      </c>
      <c r="B25992" t="s">
        <v>91034</v>
      </c>
      <c r="C25992" t="s">
        <v>91035</v>
      </c>
      <c r="D25992" t="s">
        <v>539</v>
      </c>
      <c r="E25992" t="s">
        <v>108</v>
      </c>
      <c r="F25992" t="s">
        <v>21</v>
      </c>
      <c r="G25992" t="s">
        <v>101</v>
      </c>
      <c r="H25992" t="s">
        <v>102</v>
      </c>
      <c r="I25992" t="s">
        <v>5330</v>
      </c>
      <c r="J25992" s="1">
        <v>39814</v>
      </c>
    </row>
    <row r="25993" spans="1:10" x14ac:dyDescent="0.25">
      <c r="A25993" t="s">
        <v>91036</v>
      </c>
      <c r="B25993" t="s">
        <v>91037</v>
      </c>
      <c r="D25993" t="s">
        <v>91038</v>
      </c>
      <c r="E25993" t="s">
        <v>14</v>
      </c>
      <c r="F25993" t="s">
        <v>21</v>
      </c>
      <c r="G25993" t="s">
        <v>101</v>
      </c>
      <c r="H25993" t="s">
        <v>102</v>
      </c>
      <c r="I25993" t="s">
        <v>5330</v>
      </c>
    </row>
    <row r="25994" spans="1:10" x14ac:dyDescent="0.25">
      <c r="A25994" t="s">
        <v>91039</v>
      </c>
      <c r="B25994" t="s">
        <v>91040</v>
      </c>
      <c r="C25994" t="s">
        <v>91041</v>
      </c>
      <c r="D25994" t="s">
        <v>91042</v>
      </c>
      <c r="E25994" t="s">
        <v>14</v>
      </c>
    </row>
    <row r="25995" spans="1:10" x14ac:dyDescent="0.25">
      <c r="A25995" t="s">
        <v>91043</v>
      </c>
      <c r="B25995" t="s">
        <v>91044</v>
      </c>
      <c r="D25995" t="s">
        <v>38</v>
      </c>
      <c r="E25995" t="s">
        <v>14</v>
      </c>
      <c r="F25995" t="s">
        <v>21</v>
      </c>
      <c r="G25995" t="s">
        <v>153</v>
      </c>
      <c r="H25995" t="s">
        <v>154</v>
      </c>
      <c r="I25995" t="s">
        <v>91045</v>
      </c>
    </row>
    <row r="25996" spans="1:10" x14ac:dyDescent="0.25">
      <c r="A25996" t="s">
        <v>91046</v>
      </c>
      <c r="B25996" t="s">
        <v>91047</v>
      </c>
      <c r="D25996" t="s">
        <v>91048</v>
      </c>
      <c r="E25996" t="s">
        <v>108</v>
      </c>
      <c r="F25996" t="s">
        <v>361</v>
      </c>
      <c r="G25996">
        <v>26</v>
      </c>
      <c r="H25996" t="s">
        <v>362</v>
      </c>
      <c r="I25996" t="s">
        <v>362</v>
      </c>
      <c r="J25996" s="1">
        <v>36161</v>
      </c>
    </row>
    <row r="25997" spans="1:10" x14ac:dyDescent="0.25">
      <c r="A25997" t="s">
        <v>91049</v>
      </c>
      <c r="B25997" t="s">
        <v>91050</v>
      </c>
      <c r="C25997" t="s">
        <v>91051</v>
      </c>
      <c r="D25997" t="s">
        <v>13</v>
      </c>
      <c r="E25997" t="s">
        <v>14</v>
      </c>
      <c r="J25997" s="1">
        <v>41275</v>
      </c>
    </row>
    <row r="25998" spans="1:10" x14ac:dyDescent="0.25">
      <c r="A25998" t="s">
        <v>91052</v>
      </c>
      <c r="B25998" t="s">
        <v>91053</v>
      </c>
      <c r="C25998" t="s">
        <v>91054</v>
      </c>
      <c r="D25998" t="s">
        <v>91055</v>
      </c>
      <c r="E25998" t="s">
        <v>108</v>
      </c>
      <c r="F25998" t="s">
        <v>21</v>
      </c>
      <c r="G25998" t="s">
        <v>59</v>
      </c>
      <c r="H25998" t="s">
        <v>60</v>
      </c>
      <c r="I25998" t="s">
        <v>61</v>
      </c>
      <c r="J25998" s="1">
        <v>39448</v>
      </c>
    </row>
    <row r="25999" spans="1:10" x14ac:dyDescent="0.25">
      <c r="A25999" t="s">
        <v>91056</v>
      </c>
      <c r="B25999" t="s">
        <v>91057</v>
      </c>
      <c r="C25999" t="s">
        <v>91058</v>
      </c>
      <c r="D25999" t="s">
        <v>91059</v>
      </c>
      <c r="E25999" t="s">
        <v>202</v>
      </c>
      <c r="F25999" t="s">
        <v>21</v>
      </c>
      <c r="G25999" t="s">
        <v>59</v>
      </c>
      <c r="H25999" t="s">
        <v>60</v>
      </c>
      <c r="I25999" t="s">
        <v>5480</v>
      </c>
    </row>
    <row r="26000" spans="1:10" x14ac:dyDescent="0.25">
      <c r="A26000" t="s">
        <v>91060</v>
      </c>
      <c r="B26000" t="s">
        <v>91061</v>
      </c>
      <c r="C26000" t="s">
        <v>91062</v>
      </c>
      <c r="D26000" t="s">
        <v>91063</v>
      </c>
      <c r="E26000" t="s">
        <v>684</v>
      </c>
      <c r="F26000" t="s">
        <v>401</v>
      </c>
      <c r="G26000">
        <v>40</v>
      </c>
      <c r="H26000" t="s">
        <v>975</v>
      </c>
      <c r="I26000" t="s">
        <v>975</v>
      </c>
      <c r="J26000" s="1">
        <v>36678</v>
      </c>
    </row>
    <row r="26001" spans="1:10" x14ac:dyDescent="0.25">
      <c r="A26001" t="s">
        <v>91064</v>
      </c>
      <c r="B26001" t="s">
        <v>91065</v>
      </c>
      <c r="C26001" t="s">
        <v>91066</v>
      </c>
      <c r="D26001" t="s">
        <v>259</v>
      </c>
      <c r="E26001" t="s">
        <v>14</v>
      </c>
      <c r="F26001" t="s">
        <v>21</v>
      </c>
      <c r="G26001" t="s">
        <v>1006</v>
      </c>
      <c r="H26001" t="s">
        <v>1007</v>
      </c>
      <c r="I26001" t="s">
        <v>1007</v>
      </c>
    </row>
    <row r="26002" spans="1:10" x14ac:dyDescent="0.25">
      <c r="A26002" t="s">
        <v>91067</v>
      </c>
      <c r="B26002" t="s">
        <v>91068</v>
      </c>
      <c r="C26002" t="s">
        <v>91069</v>
      </c>
      <c r="D26002" t="s">
        <v>91070</v>
      </c>
      <c r="E26002" t="s">
        <v>14</v>
      </c>
      <c r="F26002" t="s">
        <v>21</v>
      </c>
      <c r="G26002" t="s">
        <v>153</v>
      </c>
      <c r="H26002" t="s">
        <v>239</v>
      </c>
      <c r="I26002" t="s">
        <v>239</v>
      </c>
      <c r="J26002" s="1">
        <v>41275</v>
      </c>
    </row>
    <row r="26003" spans="1:10" x14ac:dyDescent="0.25">
      <c r="A26003" t="s">
        <v>91071</v>
      </c>
      <c r="B26003" t="s">
        <v>91072</v>
      </c>
      <c r="C26003" t="s">
        <v>91073</v>
      </c>
      <c r="D26003" t="s">
        <v>91074</v>
      </c>
      <c r="E26003" t="s">
        <v>202</v>
      </c>
      <c r="F26003" t="s">
        <v>21</v>
      </c>
      <c r="G26003" t="s">
        <v>281</v>
      </c>
      <c r="H26003" t="s">
        <v>1025</v>
      </c>
      <c r="I26003" t="s">
        <v>1025</v>
      </c>
      <c r="J26003" s="1">
        <v>39448</v>
      </c>
    </row>
    <row r="26004" spans="1:10" x14ac:dyDescent="0.25">
      <c r="A26004" t="s">
        <v>91075</v>
      </c>
      <c r="B26004" t="s">
        <v>91076</v>
      </c>
      <c r="C26004" t="s">
        <v>91077</v>
      </c>
      <c r="E26004" t="s">
        <v>14</v>
      </c>
      <c r="F26004" t="s">
        <v>21</v>
      </c>
      <c r="G26004" t="s">
        <v>1267</v>
      </c>
      <c r="H26004" t="s">
        <v>1268</v>
      </c>
      <c r="I26004" t="s">
        <v>11087</v>
      </c>
      <c r="J26004" s="1">
        <v>24108</v>
      </c>
    </row>
    <row r="26005" spans="1:10" x14ac:dyDescent="0.25">
      <c r="A26005" t="s">
        <v>91078</v>
      </c>
      <c r="B26005" t="s">
        <v>91079</v>
      </c>
      <c r="C26005" t="s">
        <v>91080</v>
      </c>
      <c r="D26005" t="s">
        <v>1067</v>
      </c>
      <c r="E26005" t="s">
        <v>14</v>
      </c>
      <c r="F26005" t="s">
        <v>21</v>
      </c>
      <c r="G26005" t="s">
        <v>59</v>
      </c>
      <c r="H26005" t="s">
        <v>90</v>
      </c>
      <c r="I26005" t="s">
        <v>90</v>
      </c>
      <c r="J26005" s="1">
        <v>33604</v>
      </c>
    </row>
    <row r="26006" spans="1:10" x14ac:dyDescent="0.25">
      <c r="A26006" t="s">
        <v>91081</v>
      </c>
      <c r="B26006" t="s">
        <v>91082</v>
      </c>
      <c r="C26006" t="s">
        <v>91083</v>
      </c>
      <c r="E26006" t="s">
        <v>202</v>
      </c>
      <c r="F26006" t="s">
        <v>21</v>
      </c>
      <c r="G26006" t="s">
        <v>59</v>
      </c>
      <c r="H26006" t="s">
        <v>60</v>
      </c>
      <c r="I26006" t="s">
        <v>266</v>
      </c>
    </row>
    <row r="26007" spans="1:10" x14ac:dyDescent="0.25">
      <c r="A26007" t="s">
        <v>91084</v>
      </c>
      <c r="B26007" t="s">
        <v>91085</v>
      </c>
      <c r="C26007" t="s">
        <v>91086</v>
      </c>
      <c r="E26007" t="s">
        <v>14</v>
      </c>
      <c r="F26007" t="s">
        <v>15</v>
      </c>
      <c r="G26007">
        <v>16</v>
      </c>
      <c r="H26007" t="s">
        <v>16</v>
      </c>
      <c r="I26007" t="s">
        <v>16</v>
      </c>
      <c r="J26007" s="1">
        <v>21551</v>
      </c>
    </row>
    <row r="26008" spans="1:10" x14ac:dyDescent="0.25">
      <c r="A26008" t="s">
        <v>91087</v>
      </c>
      <c r="B26008" t="s">
        <v>91088</v>
      </c>
      <c r="C26008" t="s">
        <v>91089</v>
      </c>
      <c r="D26008" t="s">
        <v>91090</v>
      </c>
      <c r="E26008" t="s">
        <v>14</v>
      </c>
      <c r="F26008" t="s">
        <v>21</v>
      </c>
      <c r="G26008" t="s">
        <v>101</v>
      </c>
      <c r="H26008" t="s">
        <v>688</v>
      </c>
      <c r="I26008" t="s">
        <v>44780</v>
      </c>
    </row>
    <row r="26009" spans="1:10" x14ac:dyDescent="0.25">
      <c r="A26009" t="s">
        <v>91091</v>
      </c>
      <c r="B26009" t="s">
        <v>91092</v>
      </c>
      <c r="C26009" t="s">
        <v>91093</v>
      </c>
      <c r="D26009" t="s">
        <v>27155</v>
      </c>
      <c r="E26009" t="s">
        <v>14</v>
      </c>
      <c r="F26009" t="s">
        <v>21</v>
      </c>
      <c r="G26009" t="s">
        <v>101</v>
      </c>
      <c r="H26009" t="s">
        <v>688</v>
      </c>
      <c r="I26009" t="s">
        <v>91094</v>
      </c>
      <c r="J26009" s="1">
        <v>38353</v>
      </c>
    </row>
    <row r="26010" spans="1:10" x14ac:dyDescent="0.25">
      <c r="A26010" t="s">
        <v>91095</v>
      </c>
      <c r="B26010" t="s">
        <v>91096</v>
      </c>
      <c r="C26010" t="s">
        <v>91097</v>
      </c>
      <c r="D26010" t="s">
        <v>91098</v>
      </c>
      <c r="E26010" t="s">
        <v>14</v>
      </c>
      <c r="F26010" t="s">
        <v>123</v>
      </c>
      <c r="G26010" t="s">
        <v>124</v>
      </c>
      <c r="H26010" t="s">
        <v>125</v>
      </c>
      <c r="I26010" t="s">
        <v>125</v>
      </c>
      <c r="J26010" s="1">
        <v>40179</v>
      </c>
    </row>
    <row r="26011" spans="1:10" x14ac:dyDescent="0.25">
      <c r="A26011" t="s">
        <v>91099</v>
      </c>
      <c r="B26011" t="s">
        <v>91100</v>
      </c>
      <c r="C26011" t="s">
        <v>91101</v>
      </c>
      <c r="D26011" t="s">
        <v>65</v>
      </c>
      <c r="E26011" t="s">
        <v>14</v>
      </c>
      <c r="F26011" t="s">
        <v>33</v>
      </c>
      <c r="G26011">
        <v>32</v>
      </c>
      <c r="H26011" t="s">
        <v>1510</v>
      </c>
      <c r="I26011" t="s">
        <v>91102</v>
      </c>
      <c r="J26011" s="1">
        <v>38718</v>
      </c>
    </row>
    <row r="26012" spans="1:10" x14ac:dyDescent="0.25">
      <c r="A26012" t="s">
        <v>91103</v>
      </c>
      <c r="B26012" t="s">
        <v>91104</v>
      </c>
      <c r="C26012" t="s">
        <v>91105</v>
      </c>
      <c r="D26012" t="s">
        <v>91106</v>
      </c>
      <c r="E26012" t="s">
        <v>14</v>
      </c>
      <c r="F26012" t="s">
        <v>123</v>
      </c>
      <c r="G26012" t="s">
        <v>124</v>
      </c>
      <c r="H26012" t="s">
        <v>125</v>
      </c>
      <c r="I26012" t="s">
        <v>125</v>
      </c>
      <c r="J26012" s="1">
        <v>40296</v>
      </c>
    </row>
    <row r="26013" spans="1:10" x14ac:dyDescent="0.25">
      <c r="A26013" t="s">
        <v>91107</v>
      </c>
      <c r="B26013" t="s">
        <v>91108</v>
      </c>
      <c r="C26013" t="s">
        <v>91109</v>
      </c>
      <c r="D26013" t="s">
        <v>280</v>
      </c>
      <c r="E26013" t="s">
        <v>14</v>
      </c>
      <c r="F26013" t="s">
        <v>21</v>
      </c>
      <c r="G26013" t="s">
        <v>84</v>
      </c>
      <c r="H26013" t="s">
        <v>9500</v>
      </c>
      <c r="I26013" t="s">
        <v>91110</v>
      </c>
      <c r="J26013" s="1">
        <v>41289</v>
      </c>
    </row>
    <row r="26014" spans="1:10" x14ac:dyDescent="0.25">
      <c r="A26014" t="s">
        <v>91111</v>
      </c>
      <c r="B26014" t="s">
        <v>91112</v>
      </c>
      <c r="C26014" t="s">
        <v>91113</v>
      </c>
      <c r="D26014" t="s">
        <v>32</v>
      </c>
      <c r="E26014" t="s">
        <v>14</v>
      </c>
      <c r="F26014" t="s">
        <v>21</v>
      </c>
      <c r="G26014" t="s">
        <v>59</v>
      </c>
      <c r="H26014" t="s">
        <v>1216</v>
      </c>
      <c r="I26014" t="s">
        <v>1216</v>
      </c>
      <c r="J26014" s="1">
        <v>41426</v>
      </c>
    </row>
    <row r="26015" spans="1:10" x14ac:dyDescent="0.25">
      <c r="A26015" t="s">
        <v>91114</v>
      </c>
      <c r="B26015" t="s">
        <v>91115</v>
      </c>
      <c r="C26015" t="s">
        <v>91116</v>
      </c>
      <c r="D26015" t="s">
        <v>91117</v>
      </c>
      <c r="E26015" t="s">
        <v>14</v>
      </c>
      <c r="F26015" t="s">
        <v>21</v>
      </c>
      <c r="G26015" t="s">
        <v>59</v>
      </c>
      <c r="H26015" t="s">
        <v>60</v>
      </c>
      <c r="I26015" t="s">
        <v>66</v>
      </c>
      <c r="J26015" s="1">
        <v>41640</v>
      </c>
    </row>
    <row r="26016" spans="1:10" x14ac:dyDescent="0.25">
      <c r="A26016" t="s">
        <v>91118</v>
      </c>
      <c r="B26016" t="s">
        <v>91119</v>
      </c>
      <c r="C26016" t="s">
        <v>91120</v>
      </c>
      <c r="D26016" t="s">
        <v>91121</v>
      </c>
      <c r="E26016" t="s">
        <v>14</v>
      </c>
      <c r="F26016" t="s">
        <v>401</v>
      </c>
      <c r="G26016">
        <v>40</v>
      </c>
      <c r="H26016" t="s">
        <v>975</v>
      </c>
      <c r="I26016" t="s">
        <v>975</v>
      </c>
    </row>
    <row r="26017" spans="1:10" x14ac:dyDescent="0.25">
      <c r="A26017" t="s">
        <v>91122</v>
      </c>
      <c r="B26017" t="s">
        <v>91123</v>
      </c>
      <c r="C26017" t="s">
        <v>91124</v>
      </c>
      <c r="D26017" t="s">
        <v>91125</v>
      </c>
      <c r="E26017" t="s">
        <v>202</v>
      </c>
      <c r="F26017" t="s">
        <v>21</v>
      </c>
      <c r="G26017" t="s">
        <v>1006</v>
      </c>
      <c r="H26017" t="s">
        <v>1007</v>
      </c>
      <c r="I26017" t="s">
        <v>16816</v>
      </c>
      <c r="J26017" s="1">
        <v>40330</v>
      </c>
    </row>
    <row r="26018" spans="1:10" x14ac:dyDescent="0.25">
      <c r="A26018" t="s">
        <v>91126</v>
      </c>
      <c r="B26018" t="s">
        <v>91127</v>
      </c>
      <c r="C26018" t="s">
        <v>91128</v>
      </c>
      <c r="D26018" t="s">
        <v>280</v>
      </c>
      <c r="E26018" t="s">
        <v>14</v>
      </c>
      <c r="J26018" s="1">
        <v>41764</v>
      </c>
    </row>
    <row r="26019" spans="1:10" x14ac:dyDescent="0.25">
      <c r="A26019" t="s">
        <v>91129</v>
      </c>
      <c r="B26019" t="s">
        <v>91130</v>
      </c>
      <c r="C26019" t="s">
        <v>91131</v>
      </c>
      <c r="D26019" t="s">
        <v>91132</v>
      </c>
      <c r="E26019" t="s">
        <v>14</v>
      </c>
      <c r="F26019" t="s">
        <v>21</v>
      </c>
      <c r="G26019" t="s">
        <v>130</v>
      </c>
      <c r="H26019" t="s">
        <v>131</v>
      </c>
      <c r="I26019" t="s">
        <v>1109</v>
      </c>
      <c r="J26019" s="1">
        <v>40603</v>
      </c>
    </row>
    <row r="26020" spans="1:10" x14ac:dyDescent="0.25">
      <c r="A26020" t="s">
        <v>91133</v>
      </c>
      <c r="B26020" t="s">
        <v>91134</v>
      </c>
      <c r="C26020" t="s">
        <v>91135</v>
      </c>
      <c r="D26020" t="s">
        <v>312</v>
      </c>
      <c r="E26020" t="s">
        <v>14</v>
      </c>
      <c r="F26020" t="s">
        <v>15</v>
      </c>
      <c r="G26020">
        <v>19</v>
      </c>
      <c r="H26020" t="s">
        <v>469</v>
      </c>
      <c r="I26020" t="s">
        <v>11961</v>
      </c>
      <c r="J26020" s="1">
        <v>41640</v>
      </c>
    </row>
    <row r="26021" spans="1:10" x14ac:dyDescent="0.25">
      <c r="A26021" t="s">
        <v>91136</v>
      </c>
      <c r="B26021" t="s">
        <v>91137</v>
      </c>
      <c r="C26021" t="s">
        <v>91138</v>
      </c>
      <c r="D26021" t="s">
        <v>91139</v>
      </c>
      <c r="E26021" t="s">
        <v>14</v>
      </c>
      <c r="F26021" t="s">
        <v>123</v>
      </c>
      <c r="G26021" t="s">
        <v>124</v>
      </c>
      <c r="H26021" t="s">
        <v>125</v>
      </c>
      <c r="I26021" t="s">
        <v>125</v>
      </c>
      <c r="J26021" s="1">
        <v>41579</v>
      </c>
    </row>
    <row r="26022" spans="1:10" x14ac:dyDescent="0.25">
      <c r="A26022" t="s">
        <v>91140</v>
      </c>
      <c r="B26022" t="s">
        <v>91141</v>
      </c>
      <c r="C26022" t="s">
        <v>91142</v>
      </c>
      <c r="D26022" t="s">
        <v>2474</v>
      </c>
      <c r="E26022" t="s">
        <v>14</v>
      </c>
      <c r="F26022" t="s">
        <v>21</v>
      </c>
      <c r="G26022" t="s">
        <v>375</v>
      </c>
      <c r="H26022" t="s">
        <v>376</v>
      </c>
      <c r="I26022" t="s">
        <v>376</v>
      </c>
      <c r="J26022" s="1">
        <v>39083</v>
      </c>
    </row>
    <row r="26023" spans="1:10" x14ac:dyDescent="0.25">
      <c r="A26023" t="s">
        <v>91143</v>
      </c>
      <c r="B26023" t="s">
        <v>91144</v>
      </c>
      <c r="C26023" t="s">
        <v>91145</v>
      </c>
      <c r="D26023" t="s">
        <v>280</v>
      </c>
      <c r="E26023" t="s">
        <v>14</v>
      </c>
      <c r="F26023" t="s">
        <v>21</v>
      </c>
      <c r="G26023" t="s">
        <v>59</v>
      </c>
      <c r="H26023" t="s">
        <v>60</v>
      </c>
      <c r="I26023" t="s">
        <v>231</v>
      </c>
      <c r="J26023" s="1">
        <v>41275</v>
      </c>
    </row>
    <row r="26024" spans="1:10" x14ac:dyDescent="0.25">
      <c r="A26024" t="s">
        <v>91146</v>
      </c>
      <c r="B26024" t="s">
        <v>91147</v>
      </c>
      <c r="C26024" t="s">
        <v>91148</v>
      </c>
      <c r="D26024" t="s">
        <v>91149</v>
      </c>
      <c r="E26024" t="s">
        <v>14</v>
      </c>
      <c r="F26024" t="s">
        <v>21</v>
      </c>
      <c r="G26024" t="s">
        <v>101</v>
      </c>
      <c r="H26024" t="s">
        <v>102</v>
      </c>
      <c r="I26024" t="s">
        <v>103</v>
      </c>
      <c r="J26024" s="1">
        <v>40909</v>
      </c>
    </row>
    <row r="26025" spans="1:10" x14ac:dyDescent="0.25">
      <c r="A26025" t="s">
        <v>91150</v>
      </c>
      <c r="B26025" t="s">
        <v>91151</v>
      </c>
      <c r="C26025" t="s">
        <v>91152</v>
      </c>
      <c r="D26025" t="s">
        <v>91153</v>
      </c>
      <c r="E26025" t="s">
        <v>684</v>
      </c>
      <c r="F26025" t="s">
        <v>21</v>
      </c>
      <c r="G26025" t="s">
        <v>137</v>
      </c>
      <c r="H26025" t="s">
        <v>138</v>
      </c>
      <c r="I26025" t="s">
        <v>464</v>
      </c>
      <c r="J26025" s="1">
        <v>36161</v>
      </c>
    </row>
    <row r="26026" spans="1:10" x14ac:dyDescent="0.25">
      <c r="A26026" t="s">
        <v>91154</v>
      </c>
      <c r="B26026" t="s">
        <v>91155</v>
      </c>
      <c r="C26026" t="s">
        <v>91156</v>
      </c>
      <c r="D26026" t="s">
        <v>280</v>
      </c>
      <c r="E26026" t="s">
        <v>14</v>
      </c>
      <c r="F26026" t="s">
        <v>15</v>
      </c>
      <c r="G26026">
        <v>16</v>
      </c>
      <c r="H26026" t="s">
        <v>16</v>
      </c>
      <c r="I26026" t="s">
        <v>16</v>
      </c>
      <c r="J26026" s="1">
        <v>41067</v>
      </c>
    </row>
    <row r="26027" spans="1:10" x14ac:dyDescent="0.25">
      <c r="A26027" t="s">
        <v>91157</v>
      </c>
      <c r="B26027" t="s">
        <v>91158</v>
      </c>
      <c r="C26027" t="s">
        <v>91159</v>
      </c>
      <c r="D26027" t="s">
        <v>91160</v>
      </c>
      <c r="E26027" t="s">
        <v>14</v>
      </c>
      <c r="F26027" t="s">
        <v>342</v>
      </c>
      <c r="G26027">
        <v>11</v>
      </c>
      <c r="H26027" t="s">
        <v>15342</v>
      </c>
      <c r="I26027" t="s">
        <v>15342</v>
      </c>
      <c r="J26027" s="1">
        <v>39814</v>
      </c>
    </row>
    <row r="26028" spans="1:10" x14ac:dyDescent="0.25">
      <c r="A26028" t="s">
        <v>91161</v>
      </c>
      <c r="B26028" t="s">
        <v>91162</v>
      </c>
      <c r="C26028" t="s">
        <v>91163</v>
      </c>
      <c r="D26028" t="s">
        <v>91164</v>
      </c>
      <c r="E26028" t="s">
        <v>14</v>
      </c>
      <c r="F26028" t="s">
        <v>21</v>
      </c>
      <c r="G26028" t="s">
        <v>281</v>
      </c>
      <c r="H26028" t="s">
        <v>573</v>
      </c>
      <c r="I26028" t="s">
        <v>573</v>
      </c>
      <c r="J26028" s="1">
        <v>41609</v>
      </c>
    </row>
    <row r="26029" spans="1:10" x14ac:dyDescent="0.25">
      <c r="A26029" t="s">
        <v>91165</v>
      </c>
      <c r="B26029" t="s">
        <v>91166</v>
      </c>
      <c r="C26029" t="s">
        <v>91167</v>
      </c>
      <c r="D26029" t="s">
        <v>1242</v>
      </c>
      <c r="E26029" t="s">
        <v>14</v>
      </c>
      <c r="F26029" t="s">
        <v>21</v>
      </c>
      <c r="G26029" t="s">
        <v>281</v>
      </c>
      <c r="H26029" t="s">
        <v>573</v>
      </c>
      <c r="I26029" t="s">
        <v>573</v>
      </c>
    </row>
    <row r="26030" spans="1:10" x14ac:dyDescent="0.25">
      <c r="A26030" t="s">
        <v>91168</v>
      </c>
      <c r="B26030" t="s">
        <v>91169</v>
      </c>
      <c r="C26030" t="s">
        <v>91170</v>
      </c>
      <c r="D26030" t="s">
        <v>89</v>
      </c>
      <c r="E26030" t="s">
        <v>14</v>
      </c>
      <c r="F26030" t="s">
        <v>21</v>
      </c>
      <c r="G26030" t="s">
        <v>281</v>
      </c>
      <c r="H26030" t="s">
        <v>573</v>
      </c>
      <c r="I26030" t="s">
        <v>573</v>
      </c>
      <c r="J26030" s="1">
        <v>40544</v>
      </c>
    </row>
    <row r="26031" spans="1:10" x14ac:dyDescent="0.25">
      <c r="A26031" t="s">
        <v>91171</v>
      </c>
      <c r="B26031" t="s">
        <v>91172</v>
      </c>
      <c r="C26031" t="s">
        <v>91173</v>
      </c>
      <c r="D26031" t="s">
        <v>90368</v>
      </c>
      <c r="E26031" t="s">
        <v>14</v>
      </c>
      <c r="F26031" t="s">
        <v>21</v>
      </c>
      <c r="J26031" s="1">
        <v>41565</v>
      </c>
    </row>
    <row r="26032" spans="1:10" x14ac:dyDescent="0.25">
      <c r="A26032" t="s">
        <v>91174</v>
      </c>
      <c r="B26032" t="s">
        <v>91175</v>
      </c>
      <c r="C26032" t="s">
        <v>91176</v>
      </c>
      <c r="D26032" t="s">
        <v>91177</v>
      </c>
      <c r="E26032" t="s">
        <v>14</v>
      </c>
      <c r="F26032" t="s">
        <v>21</v>
      </c>
      <c r="G26032" t="s">
        <v>59</v>
      </c>
      <c r="H26032" t="s">
        <v>60</v>
      </c>
      <c r="I26032" t="s">
        <v>266</v>
      </c>
      <c r="J26032" s="1">
        <v>39814</v>
      </c>
    </row>
    <row r="26033" spans="1:10" x14ac:dyDescent="0.25">
      <c r="A26033" t="s">
        <v>91178</v>
      </c>
      <c r="B26033" t="s">
        <v>91179</v>
      </c>
      <c r="C26033" t="s">
        <v>91180</v>
      </c>
      <c r="D26033" t="s">
        <v>91181</v>
      </c>
      <c r="E26033" t="s">
        <v>14</v>
      </c>
      <c r="F26033" t="s">
        <v>21</v>
      </c>
      <c r="G26033" t="s">
        <v>59</v>
      </c>
      <c r="H26033" t="s">
        <v>90</v>
      </c>
      <c r="I26033" t="s">
        <v>5428</v>
      </c>
      <c r="J26033" s="1">
        <v>41699</v>
      </c>
    </row>
    <row r="26034" spans="1:10" x14ac:dyDescent="0.25">
      <c r="A26034" t="s">
        <v>91182</v>
      </c>
      <c r="B26034" t="s">
        <v>91183</v>
      </c>
      <c r="C26034" t="s">
        <v>91184</v>
      </c>
      <c r="D26034" t="s">
        <v>91185</v>
      </c>
      <c r="E26034" t="s">
        <v>14</v>
      </c>
      <c r="F26034" t="s">
        <v>21</v>
      </c>
      <c r="G26034" t="s">
        <v>59</v>
      </c>
      <c r="H26034" t="s">
        <v>60</v>
      </c>
      <c r="I26034" t="s">
        <v>66</v>
      </c>
      <c r="J26034" s="1">
        <v>40617</v>
      </c>
    </row>
    <row r="26035" spans="1:10" x14ac:dyDescent="0.25">
      <c r="A26035" t="s">
        <v>91186</v>
      </c>
      <c r="B26035" t="s">
        <v>91187</v>
      </c>
      <c r="C26035" t="s">
        <v>91188</v>
      </c>
      <c r="D26035" t="s">
        <v>928</v>
      </c>
      <c r="E26035" t="s">
        <v>14</v>
      </c>
      <c r="F26035" t="s">
        <v>21</v>
      </c>
      <c r="G26035" t="s">
        <v>59</v>
      </c>
      <c r="H26035" t="s">
        <v>60</v>
      </c>
      <c r="I26035" t="s">
        <v>1397</v>
      </c>
    </row>
    <row r="26036" spans="1:10" x14ac:dyDescent="0.25">
      <c r="A26036" t="s">
        <v>91189</v>
      </c>
      <c r="B26036" t="s">
        <v>91190</v>
      </c>
      <c r="C26036" t="s">
        <v>91191</v>
      </c>
      <c r="D26036" t="s">
        <v>91192</v>
      </c>
      <c r="E26036" t="s">
        <v>14</v>
      </c>
      <c r="F26036" t="s">
        <v>21</v>
      </c>
      <c r="G26036" t="s">
        <v>59</v>
      </c>
      <c r="H26036" t="s">
        <v>90</v>
      </c>
      <c r="I26036" t="s">
        <v>371</v>
      </c>
      <c r="J26036" s="1">
        <v>40939</v>
      </c>
    </row>
    <row r="26037" spans="1:10" x14ac:dyDescent="0.25">
      <c r="A26037" t="s">
        <v>91193</v>
      </c>
      <c r="B26037" t="s">
        <v>91194</v>
      </c>
      <c r="C26037" t="s">
        <v>91195</v>
      </c>
      <c r="D26037" t="s">
        <v>1284</v>
      </c>
      <c r="E26037" t="s">
        <v>14</v>
      </c>
      <c r="F26037" t="s">
        <v>21</v>
      </c>
      <c r="G26037" t="s">
        <v>84</v>
      </c>
      <c r="H26037" t="s">
        <v>3564</v>
      </c>
      <c r="I26037" t="s">
        <v>25204</v>
      </c>
      <c r="J26037" s="1">
        <v>41813</v>
      </c>
    </row>
    <row r="26038" spans="1:10" x14ac:dyDescent="0.25">
      <c r="A26038" t="s">
        <v>91196</v>
      </c>
      <c r="B26038" t="s">
        <v>91197</v>
      </c>
      <c r="C26038" t="s">
        <v>91198</v>
      </c>
      <c r="D26038" t="s">
        <v>11766</v>
      </c>
      <c r="E26038" t="s">
        <v>14</v>
      </c>
      <c r="F26038" t="s">
        <v>21</v>
      </c>
      <c r="G26038" t="s">
        <v>281</v>
      </c>
      <c r="H26038" t="s">
        <v>1025</v>
      </c>
      <c r="I26038" t="s">
        <v>1025</v>
      </c>
    </row>
    <row r="26039" spans="1:10" x14ac:dyDescent="0.25">
      <c r="A26039" t="s">
        <v>91199</v>
      </c>
      <c r="B26039" t="s">
        <v>91200</v>
      </c>
      <c r="C26039" t="s">
        <v>91201</v>
      </c>
      <c r="D26039" t="s">
        <v>39297</v>
      </c>
      <c r="E26039" t="s">
        <v>108</v>
      </c>
      <c r="F26039" t="s">
        <v>21</v>
      </c>
      <c r="G26039" t="s">
        <v>101</v>
      </c>
      <c r="H26039" t="s">
        <v>102</v>
      </c>
      <c r="I26039" t="s">
        <v>5330</v>
      </c>
      <c r="J26039" s="1">
        <v>40118</v>
      </c>
    </row>
    <row r="26040" spans="1:10" x14ac:dyDescent="0.25">
      <c r="A26040" t="s">
        <v>91202</v>
      </c>
      <c r="B26040" t="s">
        <v>91203</v>
      </c>
      <c r="C26040" t="s">
        <v>91204</v>
      </c>
      <c r="D26040" t="s">
        <v>713</v>
      </c>
      <c r="E26040" t="s">
        <v>14</v>
      </c>
      <c r="F26040" t="s">
        <v>33</v>
      </c>
      <c r="G26040">
        <v>23</v>
      </c>
      <c r="H26040" t="s">
        <v>177</v>
      </c>
      <c r="I26040" t="s">
        <v>177</v>
      </c>
      <c r="J26040" s="1">
        <v>39264</v>
      </c>
    </row>
    <row r="26041" spans="1:10" x14ac:dyDescent="0.25">
      <c r="A26041" t="s">
        <v>91205</v>
      </c>
      <c r="B26041" t="s">
        <v>91206</v>
      </c>
      <c r="C26041" t="s">
        <v>91207</v>
      </c>
      <c r="D26041" t="s">
        <v>91208</v>
      </c>
      <c r="E26041" t="s">
        <v>14</v>
      </c>
      <c r="F26041" t="s">
        <v>21</v>
      </c>
      <c r="G26041" t="s">
        <v>101</v>
      </c>
      <c r="H26041" t="s">
        <v>102</v>
      </c>
      <c r="I26041" t="s">
        <v>103</v>
      </c>
      <c r="J26041" s="1">
        <v>39484</v>
      </c>
    </row>
    <row r="26042" spans="1:10" x14ac:dyDescent="0.25">
      <c r="A26042" t="s">
        <v>91209</v>
      </c>
      <c r="B26042" t="s">
        <v>91210</v>
      </c>
      <c r="C26042" t="s">
        <v>91211</v>
      </c>
      <c r="E26042" t="s">
        <v>14</v>
      </c>
      <c r="F26042" t="s">
        <v>123</v>
      </c>
      <c r="G26042" t="s">
        <v>124</v>
      </c>
      <c r="H26042" t="s">
        <v>125</v>
      </c>
      <c r="I26042" t="s">
        <v>125</v>
      </c>
    </row>
    <row r="26043" spans="1:10" x14ac:dyDescent="0.25">
      <c r="A26043" t="s">
        <v>91212</v>
      </c>
      <c r="B26043" t="s">
        <v>91213</v>
      </c>
      <c r="C26043" t="s">
        <v>91214</v>
      </c>
      <c r="D26043" t="s">
        <v>65</v>
      </c>
      <c r="E26043" t="s">
        <v>14</v>
      </c>
    </row>
    <row r="26044" spans="1:10" x14ac:dyDescent="0.25">
      <c r="A26044" t="s">
        <v>91215</v>
      </c>
      <c r="B26044" t="s">
        <v>91216</v>
      </c>
      <c r="C26044" t="s">
        <v>91217</v>
      </c>
      <c r="D26044" t="s">
        <v>91218</v>
      </c>
      <c r="E26044" t="s">
        <v>202</v>
      </c>
    </row>
    <row r="26045" spans="1:10" x14ac:dyDescent="0.25">
      <c r="A26045" t="s">
        <v>91219</v>
      </c>
      <c r="B26045" t="s">
        <v>91220</v>
      </c>
      <c r="C26045" t="s">
        <v>91221</v>
      </c>
      <c r="D26045" t="s">
        <v>33814</v>
      </c>
      <c r="E26045" t="s">
        <v>14</v>
      </c>
      <c r="F26045" t="s">
        <v>21</v>
      </c>
      <c r="G26045" t="s">
        <v>480</v>
      </c>
      <c r="H26045" t="s">
        <v>900</v>
      </c>
      <c r="I26045" t="s">
        <v>3495</v>
      </c>
      <c r="J26045" s="1">
        <v>41941</v>
      </c>
    </row>
    <row r="26046" spans="1:10" x14ac:dyDescent="0.25">
      <c r="A26046" t="s">
        <v>91222</v>
      </c>
      <c r="B26046" t="s">
        <v>91223</v>
      </c>
      <c r="C26046" t="s">
        <v>91224</v>
      </c>
      <c r="D26046" t="s">
        <v>2356</v>
      </c>
      <c r="E26046" t="s">
        <v>14</v>
      </c>
      <c r="F26046" t="s">
        <v>21</v>
      </c>
      <c r="G26046" t="s">
        <v>101</v>
      </c>
      <c r="H26046" t="s">
        <v>102</v>
      </c>
      <c r="I26046" t="s">
        <v>5330</v>
      </c>
      <c r="J26046" s="1">
        <v>38718</v>
      </c>
    </row>
    <row r="26047" spans="1:10" x14ac:dyDescent="0.25">
      <c r="A26047" t="s">
        <v>91225</v>
      </c>
      <c r="B26047" t="s">
        <v>91226</v>
      </c>
      <c r="C26047" t="s">
        <v>91227</v>
      </c>
      <c r="D26047" t="s">
        <v>91228</v>
      </c>
      <c r="E26047" t="s">
        <v>14</v>
      </c>
      <c r="F26047" t="s">
        <v>21</v>
      </c>
      <c r="G26047" t="s">
        <v>153</v>
      </c>
      <c r="H26047" t="s">
        <v>239</v>
      </c>
      <c r="I26047" t="s">
        <v>239</v>
      </c>
      <c r="J26047" s="1">
        <v>41791</v>
      </c>
    </row>
    <row r="26048" spans="1:10" x14ac:dyDescent="0.25">
      <c r="A26048" t="s">
        <v>91229</v>
      </c>
      <c r="B26048" t="s">
        <v>91230</v>
      </c>
      <c r="C26048" t="s">
        <v>91231</v>
      </c>
      <c r="D26048" t="s">
        <v>91232</v>
      </c>
      <c r="E26048" t="s">
        <v>14</v>
      </c>
      <c r="F26048" t="s">
        <v>21</v>
      </c>
      <c r="G26048" t="s">
        <v>59</v>
      </c>
      <c r="H26048" t="s">
        <v>11225</v>
      </c>
      <c r="I26048" t="s">
        <v>91233</v>
      </c>
      <c r="J26048" s="1">
        <v>39558</v>
      </c>
    </row>
    <row r="26049" spans="1:10" x14ac:dyDescent="0.25">
      <c r="A26049" t="s">
        <v>91234</v>
      </c>
      <c r="B26049" t="s">
        <v>91235</v>
      </c>
      <c r="C26049" t="s">
        <v>91236</v>
      </c>
      <c r="D26049" t="s">
        <v>32</v>
      </c>
      <c r="E26049" t="s">
        <v>108</v>
      </c>
      <c r="F26049" t="s">
        <v>21</v>
      </c>
      <c r="G26049" t="s">
        <v>639</v>
      </c>
      <c r="H26049" t="s">
        <v>640</v>
      </c>
      <c r="I26049" t="s">
        <v>640</v>
      </c>
      <c r="J26049" s="1">
        <v>36161</v>
      </c>
    </row>
    <row r="26050" spans="1:10" x14ac:dyDescent="0.25">
      <c r="A26050" t="s">
        <v>91237</v>
      </c>
      <c r="B26050" t="s">
        <v>91238</v>
      </c>
      <c r="C26050" t="s">
        <v>91239</v>
      </c>
      <c r="D26050" t="s">
        <v>259</v>
      </c>
      <c r="E26050" t="s">
        <v>202</v>
      </c>
      <c r="F26050" t="s">
        <v>21</v>
      </c>
      <c r="G26050" t="s">
        <v>101</v>
      </c>
      <c r="H26050" t="s">
        <v>102</v>
      </c>
      <c r="I26050" t="s">
        <v>103</v>
      </c>
      <c r="J26050" s="1">
        <v>38353</v>
      </c>
    </row>
    <row r="26051" spans="1:10" x14ac:dyDescent="0.25">
      <c r="A26051" t="s">
        <v>91240</v>
      </c>
      <c r="B26051" t="s">
        <v>91241</v>
      </c>
      <c r="C26051" t="s">
        <v>91242</v>
      </c>
      <c r="D26051" t="s">
        <v>38</v>
      </c>
      <c r="E26051" t="s">
        <v>14</v>
      </c>
      <c r="F26051" t="s">
        <v>71</v>
      </c>
      <c r="G26051">
        <v>12</v>
      </c>
      <c r="H26051" t="s">
        <v>72</v>
      </c>
      <c r="I26051" t="s">
        <v>72</v>
      </c>
      <c r="J26051" s="1">
        <v>40179</v>
      </c>
    </row>
    <row r="26052" spans="1:10" x14ac:dyDescent="0.25">
      <c r="A26052" t="s">
        <v>91243</v>
      </c>
      <c r="B26052" t="s">
        <v>91244</v>
      </c>
      <c r="C26052" t="s">
        <v>91245</v>
      </c>
      <c r="D26052" t="s">
        <v>16846</v>
      </c>
      <c r="E26052" t="s">
        <v>14</v>
      </c>
      <c r="F26052" t="s">
        <v>52</v>
      </c>
      <c r="G26052" t="s">
        <v>4482</v>
      </c>
      <c r="H26052" t="s">
        <v>6231</v>
      </c>
      <c r="I26052" t="s">
        <v>6231</v>
      </c>
    </row>
    <row r="26053" spans="1:10" x14ac:dyDescent="0.25">
      <c r="A26053" t="s">
        <v>91246</v>
      </c>
      <c r="B26053" t="s">
        <v>91247</v>
      </c>
      <c r="C26053" t="s">
        <v>91248</v>
      </c>
      <c r="D26053" t="s">
        <v>91249</v>
      </c>
      <c r="E26053" t="s">
        <v>14</v>
      </c>
      <c r="F26053" t="s">
        <v>123</v>
      </c>
      <c r="G26053" t="s">
        <v>124</v>
      </c>
      <c r="H26053" t="s">
        <v>125</v>
      </c>
      <c r="I26053" t="s">
        <v>125</v>
      </c>
      <c r="J26053" s="1">
        <v>41850</v>
      </c>
    </row>
    <row r="26054" spans="1:10" x14ac:dyDescent="0.25">
      <c r="A26054" t="s">
        <v>91250</v>
      </c>
      <c r="B26054" t="s">
        <v>91251</v>
      </c>
      <c r="C26054" t="s">
        <v>91252</v>
      </c>
      <c r="D26054" t="s">
        <v>91253</v>
      </c>
      <c r="E26054" t="s">
        <v>14</v>
      </c>
      <c r="J26054" s="1">
        <v>40909</v>
      </c>
    </row>
    <row r="26055" spans="1:10" x14ac:dyDescent="0.25">
      <c r="A26055" t="s">
        <v>91254</v>
      </c>
      <c r="B26055" t="s">
        <v>91255</v>
      </c>
      <c r="C26055" t="s">
        <v>91256</v>
      </c>
      <c r="D26055" t="s">
        <v>2757</v>
      </c>
      <c r="E26055" t="s">
        <v>14</v>
      </c>
      <c r="F26055" t="s">
        <v>160</v>
      </c>
      <c r="G26055" t="s">
        <v>161</v>
      </c>
      <c r="H26055" t="s">
        <v>162</v>
      </c>
      <c r="I26055" t="s">
        <v>162</v>
      </c>
      <c r="J26055" s="1">
        <v>36892</v>
      </c>
    </row>
    <row r="26056" spans="1:10" x14ac:dyDescent="0.25">
      <c r="A26056" t="s">
        <v>91257</v>
      </c>
      <c r="B26056" t="s">
        <v>91258</v>
      </c>
      <c r="C26056" t="s">
        <v>91259</v>
      </c>
      <c r="D26056" t="s">
        <v>91260</v>
      </c>
      <c r="E26056" t="s">
        <v>202</v>
      </c>
    </row>
    <row r="26057" spans="1:10" x14ac:dyDescent="0.25">
      <c r="A26057" t="s">
        <v>91261</v>
      </c>
      <c r="B26057" t="s">
        <v>91262</v>
      </c>
      <c r="C26057" t="s">
        <v>91263</v>
      </c>
      <c r="D26057" t="s">
        <v>3391</v>
      </c>
      <c r="E26057" t="s">
        <v>14</v>
      </c>
      <c r="F26057" t="s">
        <v>474</v>
      </c>
      <c r="H26057" t="s">
        <v>475</v>
      </c>
      <c r="I26057" t="s">
        <v>475</v>
      </c>
      <c r="J26057" s="1">
        <v>40544</v>
      </c>
    </row>
    <row r="26058" spans="1:10" x14ac:dyDescent="0.25">
      <c r="A26058" t="s">
        <v>91264</v>
      </c>
      <c r="B26058" t="s">
        <v>91265</v>
      </c>
      <c r="C26058" t="s">
        <v>91266</v>
      </c>
      <c r="D26058" t="s">
        <v>51</v>
      </c>
      <c r="E26058" t="s">
        <v>14</v>
      </c>
      <c r="F26058" t="s">
        <v>21</v>
      </c>
      <c r="G26058" t="s">
        <v>59</v>
      </c>
      <c r="H26058" t="s">
        <v>90</v>
      </c>
      <c r="I26058" t="s">
        <v>1995</v>
      </c>
      <c r="J26058" s="1">
        <v>38353</v>
      </c>
    </row>
    <row r="26059" spans="1:10" x14ac:dyDescent="0.25">
      <c r="A26059" t="s">
        <v>91267</v>
      </c>
      <c r="B26059" t="s">
        <v>91268</v>
      </c>
      <c r="C26059" t="s">
        <v>91269</v>
      </c>
      <c r="D26059" t="s">
        <v>91270</v>
      </c>
      <c r="E26059" t="s">
        <v>14</v>
      </c>
      <c r="F26059" t="s">
        <v>342</v>
      </c>
      <c r="G26059">
        <v>7</v>
      </c>
      <c r="H26059" t="s">
        <v>757</v>
      </c>
      <c r="I26059" t="s">
        <v>757</v>
      </c>
      <c r="J26059" s="1">
        <v>41030</v>
      </c>
    </row>
    <row r="26060" spans="1:10" x14ac:dyDescent="0.25">
      <c r="A26060" t="s">
        <v>91271</v>
      </c>
      <c r="B26060" t="s">
        <v>91272</v>
      </c>
      <c r="C26060" t="s">
        <v>91273</v>
      </c>
      <c r="D26060" t="s">
        <v>64492</v>
      </c>
      <c r="E26060" t="s">
        <v>14</v>
      </c>
      <c r="F26060" t="s">
        <v>21</v>
      </c>
      <c r="G26060" t="s">
        <v>84</v>
      </c>
      <c r="H26060" t="s">
        <v>85</v>
      </c>
      <c r="I26060" t="s">
        <v>73824</v>
      </c>
      <c r="J26060" s="1">
        <v>36526</v>
      </c>
    </row>
    <row r="26061" spans="1:10" x14ac:dyDescent="0.25">
      <c r="A26061" t="s">
        <v>91274</v>
      </c>
      <c r="B26061" t="s">
        <v>91275</v>
      </c>
      <c r="C26061" t="s">
        <v>91276</v>
      </c>
      <c r="D26061" t="s">
        <v>51</v>
      </c>
      <c r="E26061" t="s">
        <v>14</v>
      </c>
      <c r="F26061" t="s">
        <v>21</v>
      </c>
      <c r="G26061" t="s">
        <v>1234</v>
      </c>
      <c r="H26061" t="s">
        <v>2102</v>
      </c>
      <c r="I26061" t="s">
        <v>4613</v>
      </c>
      <c r="J26061" s="1">
        <v>39083</v>
      </c>
    </row>
    <row r="26062" spans="1:10" x14ac:dyDescent="0.25">
      <c r="A26062" t="s">
        <v>91277</v>
      </c>
      <c r="B26062" t="s">
        <v>91278</v>
      </c>
      <c r="D26062" t="s">
        <v>988</v>
      </c>
      <c r="E26062" t="s">
        <v>14</v>
      </c>
      <c r="F26062" t="s">
        <v>21</v>
      </c>
      <c r="G26062" t="s">
        <v>281</v>
      </c>
      <c r="H26062" t="s">
        <v>282</v>
      </c>
      <c r="I26062" t="s">
        <v>65554</v>
      </c>
      <c r="J26062" s="1">
        <v>41943</v>
      </c>
    </row>
    <row r="26063" spans="1:10" x14ac:dyDescent="0.25">
      <c r="A26063" t="s">
        <v>91279</v>
      </c>
      <c r="B26063" t="s">
        <v>91280</v>
      </c>
      <c r="C26063" t="s">
        <v>91281</v>
      </c>
      <c r="D26063" t="s">
        <v>58</v>
      </c>
      <c r="E26063" t="s">
        <v>108</v>
      </c>
      <c r="F26063" t="s">
        <v>21</v>
      </c>
      <c r="G26063" t="s">
        <v>59</v>
      </c>
      <c r="H26063" t="s">
        <v>60</v>
      </c>
      <c r="I26063" t="s">
        <v>1246</v>
      </c>
    </row>
    <row r="26064" spans="1:10" x14ac:dyDescent="0.25">
      <c r="A26064" t="s">
        <v>91282</v>
      </c>
      <c r="B26064" t="s">
        <v>91283</v>
      </c>
      <c r="C26064" t="s">
        <v>91284</v>
      </c>
      <c r="D26064" t="s">
        <v>66437</v>
      </c>
      <c r="E26064" t="s">
        <v>14</v>
      </c>
      <c r="F26064" t="s">
        <v>21</v>
      </c>
      <c r="G26064" t="s">
        <v>153</v>
      </c>
      <c r="H26064" t="s">
        <v>239</v>
      </c>
      <c r="I26064" t="s">
        <v>239</v>
      </c>
      <c r="J26064" s="1">
        <v>41680</v>
      </c>
    </row>
    <row r="26065" spans="1:10" x14ac:dyDescent="0.25">
      <c r="A26065" t="s">
        <v>91285</v>
      </c>
      <c r="B26065" t="s">
        <v>91286</v>
      </c>
      <c r="C26065" t="s">
        <v>91287</v>
      </c>
      <c r="D26065" t="s">
        <v>243</v>
      </c>
      <c r="E26065" t="s">
        <v>14</v>
      </c>
      <c r="F26065" t="s">
        <v>33</v>
      </c>
      <c r="G26065">
        <v>25</v>
      </c>
      <c r="H26065" t="s">
        <v>91288</v>
      </c>
      <c r="I26065" t="s">
        <v>91288</v>
      </c>
      <c r="J26065" s="1">
        <v>39448</v>
      </c>
    </row>
    <row r="26066" spans="1:10" x14ac:dyDescent="0.25">
      <c r="A26066" t="s">
        <v>91289</v>
      </c>
      <c r="B26066" t="s">
        <v>91290</v>
      </c>
      <c r="C26066" t="s">
        <v>91291</v>
      </c>
      <c r="D26066" t="s">
        <v>176</v>
      </c>
      <c r="E26066" t="s">
        <v>14</v>
      </c>
      <c r="F26066" t="s">
        <v>1133</v>
      </c>
      <c r="G26066">
        <v>26</v>
      </c>
      <c r="H26066" t="s">
        <v>19994</v>
      </c>
      <c r="I26066" t="s">
        <v>19995</v>
      </c>
      <c r="J26066" s="1">
        <v>41093</v>
      </c>
    </row>
    <row r="26067" spans="1:10" x14ac:dyDescent="0.25">
      <c r="A26067" t="s">
        <v>91292</v>
      </c>
      <c r="B26067" t="s">
        <v>91293</v>
      </c>
      <c r="C26067" t="s">
        <v>91294</v>
      </c>
      <c r="D26067" t="s">
        <v>628</v>
      </c>
      <c r="E26067" t="s">
        <v>684</v>
      </c>
      <c r="F26067" t="s">
        <v>21</v>
      </c>
      <c r="G26067" t="s">
        <v>1347</v>
      </c>
      <c r="H26067" t="s">
        <v>3464</v>
      </c>
      <c r="I26067" t="s">
        <v>3464</v>
      </c>
      <c r="J26067" s="1">
        <v>35431</v>
      </c>
    </row>
    <row r="26068" spans="1:10" x14ac:dyDescent="0.25">
      <c r="A26068" t="s">
        <v>91295</v>
      </c>
      <c r="B26068" t="s">
        <v>91296</v>
      </c>
      <c r="D26068" t="s">
        <v>259</v>
      </c>
      <c r="E26068" t="s">
        <v>14</v>
      </c>
      <c r="F26068" t="s">
        <v>21</v>
      </c>
      <c r="G26068" t="s">
        <v>203</v>
      </c>
      <c r="H26068" t="s">
        <v>838</v>
      </c>
      <c r="I26068" t="s">
        <v>839</v>
      </c>
      <c r="J26068" s="1">
        <v>35065</v>
      </c>
    </row>
    <row r="26069" spans="1:10" x14ac:dyDescent="0.25">
      <c r="A26069" t="s">
        <v>91297</v>
      </c>
      <c r="B26069" t="s">
        <v>91298</v>
      </c>
      <c r="C26069" t="s">
        <v>91299</v>
      </c>
      <c r="D26069" t="s">
        <v>91300</v>
      </c>
      <c r="E26069" t="s">
        <v>202</v>
      </c>
      <c r="J26069" s="1">
        <v>36892</v>
      </c>
    </row>
    <row r="26070" spans="1:10" x14ac:dyDescent="0.25">
      <c r="A26070" t="s">
        <v>91301</v>
      </c>
      <c r="B26070" t="s">
        <v>91302</v>
      </c>
      <c r="C26070" t="s">
        <v>91303</v>
      </c>
      <c r="D26070" t="s">
        <v>14489</v>
      </c>
      <c r="E26070" t="s">
        <v>14</v>
      </c>
      <c r="F26070" t="s">
        <v>21</v>
      </c>
      <c r="G26070" t="s">
        <v>1325</v>
      </c>
      <c r="H26070" t="s">
        <v>1326</v>
      </c>
      <c r="I26070" t="s">
        <v>28959</v>
      </c>
      <c r="J26070" s="1">
        <v>39083</v>
      </c>
    </row>
    <row r="26071" spans="1:10" x14ac:dyDescent="0.25">
      <c r="A26071" t="s">
        <v>91304</v>
      </c>
      <c r="B26071" t="s">
        <v>91305</v>
      </c>
      <c r="C26071" t="s">
        <v>91306</v>
      </c>
      <c r="D26071" t="s">
        <v>24094</v>
      </c>
      <c r="E26071" t="s">
        <v>14</v>
      </c>
      <c r="F26071" t="s">
        <v>15</v>
      </c>
      <c r="G26071">
        <v>16</v>
      </c>
      <c r="H26071" t="s">
        <v>16</v>
      </c>
      <c r="I26071" t="s">
        <v>16</v>
      </c>
      <c r="J26071" s="1">
        <v>42125</v>
      </c>
    </row>
    <row r="26072" spans="1:10" x14ac:dyDescent="0.25">
      <c r="A26072" t="s">
        <v>91307</v>
      </c>
      <c r="B26072" t="s">
        <v>91308</v>
      </c>
      <c r="C26072" t="s">
        <v>91309</v>
      </c>
      <c r="D26072" t="s">
        <v>91310</v>
      </c>
      <c r="E26072" t="s">
        <v>14</v>
      </c>
      <c r="F26072" t="s">
        <v>2313</v>
      </c>
      <c r="G26072">
        <v>4</v>
      </c>
      <c r="H26072" t="s">
        <v>8858</v>
      </c>
      <c r="I26072" t="s">
        <v>8858</v>
      </c>
    </row>
    <row r="26073" spans="1:10" x14ac:dyDescent="0.25">
      <c r="A26073" t="s">
        <v>91311</v>
      </c>
      <c r="B26073" t="s">
        <v>91312</v>
      </c>
      <c r="C26073" t="s">
        <v>91313</v>
      </c>
      <c r="D26073" t="s">
        <v>176</v>
      </c>
      <c r="E26073" t="s">
        <v>14</v>
      </c>
      <c r="F26073" t="s">
        <v>21</v>
      </c>
      <c r="G26073" t="s">
        <v>1006</v>
      </c>
      <c r="H26073" t="s">
        <v>1007</v>
      </c>
      <c r="I26073" t="s">
        <v>25152</v>
      </c>
      <c r="J26073" s="1">
        <v>37622</v>
      </c>
    </row>
    <row r="26074" spans="1:10" x14ac:dyDescent="0.25">
      <c r="A26074" t="s">
        <v>91314</v>
      </c>
      <c r="B26074" t="s">
        <v>91315</v>
      </c>
      <c r="C26074" t="s">
        <v>91316</v>
      </c>
      <c r="D26074" t="s">
        <v>70488</v>
      </c>
      <c r="E26074" t="s">
        <v>14</v>
      </c>
      <c r="F26074" t="s">
        <v>33</v>
      </c>
      <c r="G26074">
        <v>30</v>
      </c>
      <c r="H26074" t="s">
        <v>381</v>
      </c>
      <c r="I26074" t="s">
        <v>381</v>
      </c>
      <c r="J26074" s="1">
        <v>38899</v>
      </c>
    </row>
    <row r="26075" spans="1:10" x14ac:dyDescent="0.25">
      <c r="A26075" t="s">
        <v>91317</v>
      </c>
      <c r="B26075" t="s">
        <v>91318</v>
      </c>
      <c r="C26075" t="s">
        <v>91319</v>
      </c>
      <c r="D26075" t="s">
        <v>3480</v>
      </c>
      <c r="E26075" t="s">
        <v>14</v>
      </c>
      <c r="F26075" t="s">
        <v>33</v>
      </c>
      <c r="G26075">
        <v>23</v>
      </c>
      <c r="H26075" t="s">
        <v>177</v>
      </c>
      <c r="I26075" t="s">
        <v>177</v>
      </c>
    </row>
    <row r="26076" spans="1:10" x14ac:dyDescent="0.25">
      <c r="A26076" t="s">
        <v>91320</v>
      </c>
      <c r="B26076" t="s">
        <v>91321</v>
      </c>
      <c r="C26076" t="s">
        <v>91322</v>
      </c>
      <c r="D26076" t="s">
        <v>38</v>
      </c>
      <c r="E26076" t="s">
        <v>14</v>
      </c>
      <c r="F26076" t="s">
        <v>33</v>
      </c>
      <c r="G26076">
        <v>23</v>
      </c>
      <c r="H26076" t="s">
        <v>177</v>
      </c>
      <c r="I26076" t="s">
        <v>177</v>
      </c>
      <c r="J26076" s="1">
        <v>37316</v>
      </c>
    </row>
    <row r="26077" spans="1:10" x14ac:dyDescent="0.25">
      <c r="A26077" t="s">
        <v>91323</v>
      </c>
      <c r="B26077" t="s">
        <v>91324</v>
      </c>
      <c r="C26077" t="s">
        <v>91325</v>
      </c>
      <c r="D26077" t="s">
        <v>65</v>
      </c>
      <c r="E26077" t="s">
        <v>14</v>
      </c>
      <c r="F26077" t="s">
        <v>33</v>
      </c>
      <c r="G26077">
        <v>2</v>
      </c>
      <c r="H26077" t="s">
        <v>308</v>
      </c>
      <c r="I26077" t="s">
        <v>308</v>
      </c>
    </row>
    <row r="26078" spans="1:10" x14ac:dyDescent="0.25">
      <c r="A26078" t="s">
        <v>91326</v>
      </c>
      <c r="B26078" t="s">
        <v>91327</v>
      </c>
      <c r="C26078" t="s">
        <v>91328</v>
      </c>
      <c r="D26078" t="s">
        <v>91329</v>
      </c>
      <c r="E26078" t="s">
        <v>14</v>
      </c>
      <c r="F26078" t="s">
        <v>33</v>
      </c>
      <c r="G26078">
        <v>30</v>
      </c>
      <c r="H26078" t="s">
        <v>2709</v>
      </c>
      <c r="I26078" t="s">
        <v>2709</v>
      </c>
      <c r="J26078" s="1">
        <v>40179</v>
      </c>
    </row>
    <row r="26079" spans="1:10" x14ac:dyDescent="0.25">
      <c r="A26079" t="s">
        <v>91330</v>
      </c>
      <c r="B26079" t="s">
        <v>91331</v>
      </c>
      <c r="C26079" t="s">
        <v>91332</v>
      </c>
      <c r="D26079" t="s">
        <v>91333</v>
      </c>
      <c r="E26079" t="s">
        <v>14</v>
      </c>
      <c r="F26079" t="s">
        <v>33</v>
      </c>
      <c r="G26079">
        <v>22</v>
      </c>
      <c r="H26079" t="s">
        <v>34</v>
      </c>
      <c r="I26079" t="s">
        <v>34</v>
      </c>
      <c r="J26079" s="1">
        <v>41275</v>
      </c>
    </row>
    <row r="26080" spans="1:10" x14ac:dyDescent="0.25">
      <c r="A26080" t="s">
        <v>91334</v>
      </c>
      <c r="B26080" t="s">
        <v>91335</v>
      </c>
      <c r="C26080" t="s">
        <v>91336</v>
      </c>
      <c r="D26080" t="s">
        <v>761</v>
      </c>
      <c r="E26080" t="s">
        <v>14</v>
      </c>
      <c r="F26080" t="s">
        <v>33</v>
      </c>
      <c r="G26080">
        <v>22</v>
      </c>
      <c r="H26080" t="s">
        <v>34</v>
      </c>
      <c r="I26080" t="s">
        <v>34</v>
      </c>
      <c r="J26080" s="1">
        <v>37561</v>
      </c>
    </row>
    <row r="26081" spans="1:10" x14ac:dyDescent="0.25">
      <c r="A26081" t="s">
        <v>91337</v>
      </c>
      <c r="B26081" t="s">
        <v>91338</v>
      </c>
      <c r="C26081" t="s">
        <v>91339</v>
      </c>
      <c r="D26081" t="s">
        <v>70</v>
      </c>
      <c r="E26081" t="s">
        <v>14</v>
      </c>
      <c r="J26081" s="1">
        <v>40330</v>
      </c>
    </row>
    <row r="26082" spans="1:10" x14ac:dyDescent="0.25">
      <c r="A26082" t="s">
        <v>91340</v>
      </c>
      <c r="B26082" t="s">
        <v>91341</v>
      </c>
      <c r="C26082" t="s">
        <v>91342</v>
      </c>
      <c r="D26082" t="s">
        <v>91343</v>
      </c>
      <c r="E26082" t="s">
        <v>14</v>
      </c>
      <c r="F26082" t="s">
        <v>33</v>
      </c>
      <c r="G26082">
        <v>10</v>
      </c>
      <c r="H26082" t="s">
        <v>1510</v>
      </c>
      <c r="I26082" t="s">
        <v>91344</v>
      </c>
      <c r="J26082" s="1">
        <v>37987</v>
      </c>
    </row>
    <row r="26083" spans="1:10" x14ac:dyDescent="0.25">
      <c r="A26083" t="s">
        <v>91345</v>
      </c>
      <c r="B26083" t="s">
        <v>91346</v>
      </c>
      <c r="C26083" t="s">
        <v>23062</v>
      </c>
      <c r="D26083" t="s">
        <v>251</v>
      </c>
      <c r="E26083" t="s">
        <v>14</v>
      </c>
      <c r="F26083" t="s">
        <v>33</v>
      </c>
      <c r="G26083">
        <v>22</v>
      </c>
      <c r="H26083" t="s">
        <v>34</v>
      </c>
      <c r="I26083" t="s">
        <v>34</v>
      </c>
    </row>
    <row r="26084" spans="1:10" x14ac:dyDescent="0.25">
      <c r="A26084" t="s">
        <v>91347</v>
      </c>
      <c r="B26084" t="s">
        <v>91348</v>
      </c>
      <c r="C26084" t="s">
        <v>91349</v>
      </c>
      <c r="D26084" t="s">
        <v>1067</v>
      </c>
      <c r="E26084" t="s">
        <v>14</v>
      </c>
      <c r="F26084" t="s">
        <v>33</v>
      </c>
      <c r="G26084">
        <v>22</v>
      </c>
      <c r="H26084" t="s">
        <v>34</v>
      </c>
      <c r="I26084" t="s">
        <v>34</v>
      </c>
      <c r="J26084" s="1">
        <v>34335</v>
      </c>
    </row>
    <row r="26085" spans="1:10" x14ac:dyDescent="0.25">
      <c r="A26085" t="s">
        <v>91350</v>
      </c>
      <c r="B26085" t="s">
        <v>91351</v>
      </c>
      <c r="C26085" t="s">
        <v>91352</v>
      </c>
      <c r="D26085" t="s">
        <v>91353</v>
      </c>
      <c r="E26085" t="s">
        <v>14</v>
      </c>
      <c r="F26085" t="s">
        <v>2313</v>
      </c>
      <c r="G26085">
        <v>7</v>
      </c>
      <c r="H26085" t="s">
        <v>3171</v>
      </c>
      <c r="I26085" t="s">
        <v>91354</v>
      </c>
    </row>
    <row r="26086" spans="1:10" x14ac:dyDescent="0.25">
      <c r="A26086" t="s">
        <v>91355</v>
      </c>
      <c r="B26086" t="s">
        <v>91356</v>
      </c>
      <c r="C26086" t="s">
        <v>91357</v>
      </c>
      <c r="D26086" t="s">
        <v>91358</v>
      </c>
      <c r="E26086" t="s">
        <v>14</v>
      </c>
      <c r="F26086" t="s">
        <v>21</v>
      </c>
      <c r="G26086" t="s">
        <v>153</v>
      </c>
      <c r="H26086" t="s">
        <v>239</v>
      </c>
      <c r="I26086" t="s">
        <v>239</v>
      </c>
      <c r="J26086" s="1">
        <v>41473</v>
      </c>
    </row>
    <row r="26087" spans="1:10" x14ac:dyDescent="0.25">
      <c r="A26087" t="s">
        <v>91359</v>
      </c>
      <c r="B26087" t="s">
        <v>91360</v>
      </c>
      <c r="C26087" t="s">
        <v>91361</v>
      </c>
      <c r="D26087" t="s">
        <v>38</v>
      </c>
      <c r="E26087" t="s">
        <v>14</v>
      </c>
      <c r="F26087" t="s">
        <v>52</v>
      </c>
      <c r="G26087" t="s">
        <v>197</v>
      </c>
      <c r="H26087" t="s">
        <v>198</v>
      </c>
      <c r="I26087" t="s">
        <v>198</v>
      </c>
      <c r="J26087" s="1">
        <v>40909</v>
      </c>
    </row>
    <row r="26088" spans="1:10" x14ac:dyDescent="0.25">
      <c r="A26088" t="s">
        <v>91362</v>
      </c>
      <c r="B26088" t="s">
        <v>91360</v>
      </c>
      <c r="C26088" t="s">
        <v>91363</v>
      </c>
      <c r="D26088" t="s">
        <v>91364</v>
      </c>
      <c r="E26088" t="s">
        <v>14</v>
      </c>
      <c r="F26088" t="s">
        <v>4148</v>
      </c>
      <c r="G26088">
        <v>40</v>
      </c>
      <c r="H26088" t="s">
        <v>4149</v>
      </c>
      <c r="I26088" t="s">
        <v>4149</v>
      </c>
    </row>
    <row r="26089" spans="1:10" x14ac:dyDescent="0.25">
      <c r="A26089" t="s">
        <v>91365</v>
      </c>
      <c r="B26089" t="s">
        <v>91366</v>
      </c>
      <c r="C26089" t="s">
        <v>91367</v>
      </c>
      <c r="D26089" t="s">
        <v>21623</v>
      </c>
      <c r="E26089" t="s">
        <v>14</v>
      </c>
      <c r="F26089" t="s">
        <v>217</v>
      </c>
      <c r="G26089">
        <v>2</v>
      </c>
      <c r="H26089" t="s">
        <v>56312</v>
      </c>
      <c r="I26089" t="s">
        <v>56312</v>
      </c>
      <c r="J26089" s="1">
        <v>40909</v>
      </c>
    </row>
    <row r="26090" spans="1:10" x14ac:dyDescent="0.25">
      <c r="A26090" t="s">
        <v>91368</v>
      </c>
      <c r="B26090" t="s">
        <v>91369</v>
      </c>
      <c r="C26090" t="s">
        <v>91370</v>
      </c>
      <c r="D26090" t="s">
        <v>51</v>
      </c>
      <c r="E26090" t="s">
        <v>108</v>
      </c>
      <c r="F26090" t="s">
        <v>21</v>
      </c>
      <c r="G26090" t="s">
        <v>375</v>
      </c>
      <c r="H26090" t="s">
        <v>3243</v>
      </c>
      <c r="I26090" t="s">
        <v>3243</v>
      </c>
      <c r="J26090" s="1">
        <v>40544</v>
      </c>
    </row>
    <row r="26091" spans="1:10" x14ac:dyDescent="0.25">
      <c r="A26091" t="s">
        <v>91371</v>
      </c>
      <c r="B26091" t="s">
        <v>91372</v>
      </c>
      <c r="C26091" t="s">
        <v>91373</v>
      </c>
      <c r="D26091" t="s">
        <v>91374</v>
      </c>
      <c r="E26091" t="s">
        <v>14</v>
      </c>
      <c r="J26091" s="1">
        <v>41275</v>
      </c>
    </row>
    <row r="26092" spans="1:10" x14ac:dyDescent="0.25">
      <c r="A26092" t="s">
        <v>91375</v>
      </c>
      <c r="B26092" t="s">
        <v>91376</v>
      </c>
      <c r="C26092" t="s">
        <v>91377</v>
      </c>
      <c r="D26092" t="s">
        <v>259</v>
      </c>
      <c r="E26092" t="s">
        <v>14</v>
      </c>
      <c r="F26092" t="s">
        <v>217</v>
      </c>
      <c r="G26092">
        <v>2</v>
      </c>
      <c r="H26092" t="s">
        <v>218</v>
      </c>
      <c r="I26092" t="s">
        <v>218</v>
      </c>
      <c r="J26092" s="1">
        <v>40724</v>
      </c>
    </row>
    <row r="26093" spans="1:10" x14ac:dyDescent="0.25">
      <c r="A26093" t="s">
        <v>91378</v>
      </c>
      <c r="B26093" t="s">
        <v>91379</v>
      </c>
      <c r="C26093" t="s">
        <v>91380</v>
      </c>
      <c r="E26093" t="s">
        <v>14</v>
      </c>
    </row>
    <row r="26094" spans="1:10" x14ac:dyDescent="0.25">
      <c r="A26094" t="s">
        <v>91381</v>
      </c>
      <c r="B26094" t="s">
        <v>91382</v>
      </c>
      <c r="C26094" t="s">
        <v>91383</v>
      </c>
      <c r="D26094" t="s">
        <v>91384</v>
      </c>
      <c r="E26094" t="s">
        <v>14</v>
      </c>
      <c r="F26094" t="s">
        <v>317</v>
      </c>
      <c r="G26094">
        <v>9</v>
      </c>
      <c r="H26094" t="s">
        <v>318</v>
      </c>
      <c r="I26094" t="s">
        <v>318</v>
      </c>
      <c r="J26094" s="1">
        <v>40544</v>
      </c>
    </row>
    <row r="26095" spans="1:10" x14ac:dyDescent="0.25">
      <c r="A26095" t="s">
        <v>91385</v>
      </c>
      <c r="B26095" t="s">
        <v>91382</v>
      </c>
      <c r="C26095" t="s">
        <v>91386</v>
      </c>
      <c r="D26095" t="s">
        <v>91387</v>
      </c>
      <c r="E26095" t="s">
        <v>14</v>
      </c>
      <c r="F26095" t="s">
        <v>123</v>
      </c>
      <c r="G26095" t="s">
        <v>124</v>
      </c>
      <c r="H26095" t="s">
        <v>125</v>
      </c>
      <c r="I26095" t="s">
        <v>125</v>
      </c>
      <c r="J26095" s="1">
        <v>40544</v>
      </c>
    </row>
    <row r="26096" spans="1:10" x14ac:dyDescent="0.25">
      <c r="A26096" t="s">
        <v>91388</v>
      </c>
      <c r="B26096" t="s">
        <v>91382</v>
      </c>
      <c r="C26096" t="s">
        <v>91389</v>
      </c>
      <c r="D26096" t="s">
        <v>91390</v>
      </c>
      <c r="E26096" t="s">
        <v>14</v>
      </c>
      <c r="F26096" t="s">
        <v>123</v>
      </c>
      <c r="G26096" t="s">
        <v>124</v>
      </c>
      <c r="H26096" t="s">
        <v>125</v>
      </c>
      <c r="I26096" t="s">
        <v>125</v>
      </c>
      <c r="J26096" s="1">
        <v>40179</v>
      </c>
    </row>
    <row r="26097" spans="1:10" x14ac:dyDescent="0.25">
      <c r="A26097" t="s">
        <v>91391</v>
      </c>
      <c r="B26097" t="s">
        <v>91392</v>
      </c>
      <c r="C26097" t="s">
        <v>91393</v>
      </c>
      <c r="D26097" t="s">
        <v>32</v>
      </c>
      <c r="E26097" t="s">
        <v>202</v>
      </c>
      <c r="F26097" t="s">
        <v>21</v>
      </c>
      <c r="G26097" t="s">
        <v>803</v>
      </c>
      <c r="H26097" t="s">
        <v>804</v>
      </c>
      <c r="I26097" t="s">
        <v>6125</v>
      </c>
      <c r="J26097" s="1">
        <v>39142</v>
      </c>
    </row>
    <row r="26098" spans="1:10" x14ac:dyDescent="0.25">
      <c r="A26098" t="s">
        <v>91394</v>
      </c>
      <c r="B26098" t="s">
        <v>91395</v>
      </c>
      <c r="C26098" t="s">
        <v>91396</v>
      </c>
      <c r="D26098" t="s">
        <v>259</v>
      </c>
      <c r="E26098" t="s">
        <v>14</v>
      </c>
      <c r="F26098" t="s">
        <v>21</v>
      </c>
      <c r="G26098" t="s">
        <v>153</v>
      </c>
      <c r="H26098" t="s">
        <v>239</v>
      </c>
      <c r="I26098" t="s">
        <v>11141</v>
      </c>
      <c r="J26098" s="1">
        <v>39083</v>
      </c>
    </row>
    <row r="26099" spans="1:10" x14ac:dyDescent="0.25">
      <c r="A26099" t="s">
        <v>91397</v>
      </c>
      <c r="B26099" t="s">
        <v>91398</v>
      </c>
      <c r="C26099" t="s">
        <v>91399</v>
      </c>
      <c r="D26099" t="s">
        <v>928</v>
      </c>
      <c r="E26099" t="s">
        <v>202</v>
      </c>
      <c r="F26099" t="s">
        <v>21</v>
      </c>
      <c r="G26099" t="s">
        <v>59</v>
      </c>
      <c r="H26099" t="s">
        <v>60</v>
      </c>
      <c r="I26099" t="s">
        <v>601</v>
      </c>
    </row>
    <row r="26100" spans="1:10" x14ac:dyDescent="0.25">
      <c r="A26100" t="s">
        <v>91400</v>
      </c>
      <c r="B26100" t="s">
        <v>91401</v>
      </c>
      <c r="C26100" t="s">
        <v>91402</v>
      </c>
      <c r="D26100" t="s">
        <v>352</v>
      </c>
      <c r="E26100" t="s">
        <v>14</v>
      </c>
      <c r="F26100" t="s">
        <v>33</v>
      </c>
      <c r="G26100">
        <v>12</v>
      </c>
      <c r="H26100" t="s">
        <v>1510</v>
      </c>
      <c r="I26100" t="s">
        <v>91403</v>
      </c>
      <c r="J26100" s="1">
        <v>37622</v>
      </c>
    </row>
    <row r="26101" spans="1:10" x14ac:dyDescent="0.25">
      <c r="A26101" t="s">
        <v>91404</v>
      </c>
      <c r="B26101" t="s">
        <v>91405</v>
      </c>
      <c r="C26101" t="s">
        <v>91406</v>
      </c>
      <c r="D26101" t="s">
        <v>51</v>
      </c>
      <c r="E26101" t="s">
        <v>14</v>
      </c>
      <c r="F26101" t="s">
        <v>33</v>
      </c>
      <c r="G26101">
        <v>12</v>
      </c>
      <c r="H26101" t="s">
        <v>1510</v>
      </c>
      <c r="I26101" t="s">
        <v>91407</v>
      </c>
    </row>
    <row r="26102" spans="1:10" x14ac:dyDescent="0.25">
      <c r="A26102" t="s">
        <v>91408</v>
      </c>
      <c r="B26102" t="s">
        <v>91409</v>
      </c>
      <c r="C26102" t="s">
        <v>91410</v>
      </c>
      <c r="D26102" t="s">
        <v>91411</v>
      </c>
      <c r="E26102" t="s">
        <v>202</v>
      </c>
      <c r="F26102" t="s">
        <v>303</v>
      </c>
      <c r="G26102">
        <v>10</v>
      </c>
      <c r="H26102" t="s">
        <v>54577</v>
      </c>
      <c r="I26102" t="s">
        <v>91412</v>
      </c>
      <c r="J26102" s="1">
        <v>41257</v>
      </c>
    </row>
    <row r="26103" spans="1:10" x14ac:dyDescent="0.25">
      <c r="A26103" t="s">
        <v>91413</v>
      </c>
      <c r="B26103" t="s">
        <v>91414</v>
      </c>
      <c r="C26103" t="s">
        <v>91415</v>
      </c>
      <c r="E26103" t="s">
        <v>14</v>
      </c>
      <c r="F26103" t="s">
        <v>342</v>
      </c>
      <c r="G26103">
        <v>7</v>
      </c>
      <c r="H26103" t="s">
        <v>757</v>
      </c>
      <c r="I26103" t="s">
        <v>17119</v>
      </c>
      <c r="J26103" s="1">
        <v>40179</v>
      </c>
    </row>
    <row r="26104" spans="1:10" x14ac:dyDescent="0.25">
      <c r="A26104" t="s">
        <v>91416</v>
      </c>
      <c r="B26104" t="s">
        <v>91417</v>
      </c>
      <c r="C26104" t="s">
        <v>91418</v>
      </c>
      <c r="D26104" t="s">
        <v>91419</v>
      </c>
      <c r="E26104" t="s">
        <v>14</v>
      </c>
      <c r="F26104" t="s">
        <v>21</v>
      </c>
      <c r="G26104" t="s">
        <v>1347</v>
      </c>
      <c r="H26104" t="s">
        <v>1348</v>
      </c>
      <c r="I26104" t="s">
        <v>91420</v>
      </c>
    </row>
    <row r="26105" spans="1:10" x14ac:dyDescent="0.25">
      <c r="A26105" t="s">
        <v>91421</v>
      </c>
      <c r="B26105" t="s">
        <v>91422</v>
      </c>
      <c r="C26105" t="s">
        <v>91423</v>
      </c>
      <c r="D26105" t="s">
        <v>91424</v>
      </c>
      <c r="E26105" t="s">
        <v>14</v>
      </c>
      <c r="F26105" t="s">
        <v>694</v>
      </c>
      <c r="G26105">
        <v>5</v>
      </c>
      <c r="H26105" t="s">
        <v>695</v>
      </c>
      <c r="I26105" t="s">
        <v>695</v>
      </c>
      <c r="J26105" s="1">
        <v>41640</v>
      </c>
    </row>
    <row r="26106" spans="1:10" x14ac:dyDescent="0.25">
      <c r="A26106" t="s">
        <v>91425</v>
      </c>
      <c r="B26106" t="s">
        <v>91426</v>
      </c>
      <c r="C26106" t="s">
        <v>91427</v>
      </c>
      <c r="D26106" t="s">
        <v>91428</v>
      </c>
      <c r="E26106" t="s">
        <v>202</v>
      </c>
      <c r="F26106" t="s">
        <v>21</v>
      </c>
      <c r="G26106" t="s">
        <v>59</v>
      </c>
      <c r="H26106" t="s">
        <v>60</v>
      </c>
      <c r="I26106" t="s">
        <v>66</v>
      </c>
      <c r="J26106" s="1">
        <v>40544</v>
      </c>
    </row>
    <row r="26107" spans="1:10" x14ac:dyDescent="0.25">
      <c r="A26107" t="s">
        <v>91429</v>
      </c>
      <c r="B26107" t="s">
        <v>91430</v>
      </c>
      <c r="C26107" t="s">
        <v>91431</v>
      </c>
      <c r="D26107" t="s">
        <v>67351</v>
      </c>
      <c r="E26107" t="s">
        <v>14</v>
      </c>
      <c r="F26107" t="s">
        <v>21</v>
      </c>
      <c r="G26107" t="s">
        <v>101</v>
      </c>
      <c r="H26107" t="s">
        <v>102</v>
      </c>
      <c r="I26107" t="s">
        <v>103</v>
      </c>
      <c r="J26107" s="1">
        <v>41082</v>
      </c>
    </row>
    <row r="26108" spans="1:10" x14ac:dyDescent="0.25">
      <c r="A26108" t="s">
        <v>91432</v>
      </c>
      <c r="B26108" t="s">
        <v>91433</v>
      </c>
      <c r="C26108" t="s">
        <v>91434</v>
      </c>
      <c r="D26108" t="s">
        <v>91435</v>
      </c>
      <c r="E26108" t="s">
        <v>14</v>
      </c>
      <c r="F26108" t="s">
        <v>160</v>
      </c>
      <c r="G26108" t="s">
        <v>161</v>
      </c>
      <c r="H26108" t="s">
        <v>162</v>
      </c>
      <c r="I26108" t="s">
        <v>162</v>
      </c>
      <c r="J26108" s="1">
        <v>41548</v>
      </c>
    </row>
    <row r="26109" spans="1:10" x14ac:dyDescent="0.25">
      <c r="A26109" t="s">
        <v>91436</v>
      </c>
      <c r="B26109" t="s">
        <v>91437</v>
      </c>
      <c r="C26109" t="s">
        <v>91438</v>
      </c>
      <c r="D26109" t="s">
        <v>70</v>
      </c>
      <c r="E26109" t="s">
        <v>14</v>
      </c>
      <c r="F26109" t="s">
        <v>21</v>
      </c>
      <c r="G26109" t="s">
        <v>639</v>
      </c>
      <c r="H26109" t="s">
        <v>640</v>
      </c>
      <c r="I26109" t="s">
        <v>640</v>
      </c>
      <c r="J26109" s="1">
        <v>40148</v>
      </c>
    </row>
    <row r="26110" spans="1:10" x14ac:dyDescent="0.25">
      <c r="A26110" t="s">
        <v>91439</v>
      </c>
      <c r="B26110" t="s">
        <v>91440</v>
      </c>
      <c r="C26110" t="s">
        <v>91441</v>
      </c>
      <c r="D26110" t="s">
        <v>91442</v>
      </c>
      <c r="E26110" t="s">
        <v>14</v>
      </c>
      <c r="F26110" t="s">
        <v>21</v>
      </c>
      <c r="G26110" t="s">
        <v>59</v>
      </c>
      <c r="H26110" t="s">
        <v>60</v>
      </c>
      <c r="I26110" t="s">
        <v>66</v>
      </c>
      <c r="J26110" s="1">
        <v>41640</v>
      </c>
    </row>
    <row r="26111" spans="1:10" x14ac:dyDescent="0.25">
      <c r="A26111" t="s">
        <v>91443</v>
      </c>
      <c r="B26111" t="s">
        <v>91444</v>
      </c>
      <c r="C26111" t="s">
        <v>91445</v>
      </c>
      <c r="D26111" t="s">
        <v>91446</v>
      </c>
      <c r="E26111" t="s">
        <v>14</v>
      </c>
      <c r="F26111" t="s">
        <v>21</v>
      </c>
      <c r="G26111" t="s">
        <v>59</v>
      </c>
      <c r="H26111" t="s">
        <v>60</v>
      </c>
      <c r="I26111" t="s">
        <v>66</v>
      </c>
      <c r="J26111" s="1">
        <v>38934</v>
      </c>
    </row>
    <row r="26112" spans="1:10" x14ac:dyDescent="0.25">
      <c r="A26112" t="s">
        <v>91447</v>
      </c>
      <c r="B26112" t="s">
        <v>91448</v>
      </c>
      <c r="C26112" t="s">
        <v>91449</v>
      </c>
      <c r="D26112" t="s">
        <v>1089</v>
      </c>
      <c r="E26112" t="s">
        <v>14</v>
      </c>
      <c r="F26112" t="s">
        <v>33</v>
      </c>
      <c r="G26112">
        <v>23</v>
      </c>
      <c r="H26112" t="s">
        <v>177</v>
      </c>
      <c r="I26112" t="s">
        <v>177</v>
      </c>
    </row>
    <row r="26113" spans="1:10" x14ac:dyDescent="0.25">
      <c r="A26113" t="s">
        <v>91450</v>
      </c>
      <c r="B26113" t="s">
        <v>91451</v>
      </c>
      <c r="C26113" t="s">
        <v>91452</v>
      </c>
      <c r="D26113" t="s">
        <v>91453</v>
      </c>
      <c r="E26113" t="s">
        <v>14</v>
      </c>
      <c r="J26113" s="1">
        <v>41153</v>
      </c>
    </row>
    <row r="26114" spans="1:10" x14ac:dyDescent="0.25">
      <c r="A26114" t="s">
        <v>91454</v>
      </c>
      <c r="B26114" t="s">
        <v>91455</v>
      </c>
      <c r="C26114" t="s">
        <v>91456</v>
      </c>
      <c r="D26114" t="s">
        <v>38</v>
      </c>
      <c r="E26114" t="s">
        <v>108</v>
      </c>
      <c r="F26114" t="s">
        <v>21</v>
      </c>
      <c r="G26114" t="s">
        <v>137</v>
      </c>
      <c r="H26114" t="s">
        <v>138</v>
      </c>
      <c r="I26114" t="s">
        <v>138</v>
      </c>
      <c r="J26114" s="1">
        <v>36526</v>
      </c>
    </row>
    <row r="26115" spans="1:10" x14ac:dyDescent="0.25">
      <c r="A26115" t="s">
        <v>91457</v>
      </c>
      <c r="B26115" t="s">
        <v>91458</v>
      </c>
      <c r="C26115" t="s">
        <v>91459</v>
      </c>
      <c r="D26115" t="s">
        <v>91460</v>
      </c>
      <c r="E26115" t="s">
        <v>684</v>
      </c>
      <c r="F26115" t="s">
        <v>21</v>
      </c>
      <c r="G26115" t="s">
        <v>153</v>
      </c>
      <c r="H26115" t="s">
        <v>239</v>
      </c>
      <c r="I26115" t="s">
        <v>322</v>
      </c>
      <c r="J26115" s="1">
        <v>38877</v>
      </c>
    </row>
    <row r="26116" spans="1:10" x14ac:dyDescent="0.25">
      <c r="A26116" t="s">
        <v>91461</v>
      </c>
      <c r="B26116" t="s">
        <v>91462</v>
      </c>
      <c r="C26116" t="s">
        <v>91463</v>
      </c>
      <c r="D26116" t="s">
        <v>70</v>
      </c>
      <c r="E26116" t="s">
        <v>14</v>
      </c>
      <c r="F26116" t="s">
        <v>21</v>
      </c>
      <c r="G26116" t="s">
        <v>101</v>
      </c>
      <c r="H26116" t="s">
        <v>102</v>
      </c>
      <c r="I26116" t="s">
        <v>103</v>
      </c>
    </row>
    <row r="26117" spans="1:10" x14ac:dyDescent="0.25">
      <c r="A26117" t="s">
        <v>91464</v>
      </c>
      <c r="B26117" t="s">
        <v>91465</v>
      </c>
      <c r="C26117" t="s">
        <v>91466</v>
      </c>
      <c r="D26117" t="s">
        <v>91467</v>
      </c>
      <c r="E26117" t="s">
        <v>14</v>
      </c>
      <c r="F26117" t="s">
        <v>123</v>
      </c>
      <c r="G26117" t="s">
        <v>124</v>
      </c>
      <c r="H26117" t="s">
        <v>125</v>
      </c>
      <c r="I26117" t="s">
        <v>125</v>
      </c>
      <c r="J26117" s="1">
        <v>41579</v>
      </c>
    </row>
    <row r="26118" spans="1:10" x14ac:dyDescent="0.25">
      <c r="A26118" t="s">
        <v>91468</v>
      </c>
      <c r="B26118" t="s">
        <v>91469</v>
      </c>
      <c r="C26118" t="s">
        <v>91470</v>
      </c>
      <c r="D26118" t="s">
        <v>91471</v>
      </c>
      <c r="E26118" t="s">
        <v>14</v>
      </c>
      <c r="F26118" t="s">
        <v>336</v>
      </c>
      <c r="G26118">
        <v>11</v>
      </c>
      <c r="H26118" t="s">
        <v>492</v>
      </c>
      <c r="I26118" t="s">
        <v>492</v>
      </c>
      <c r="J26118" s="1">
        <v>41277</v>
      </c>
    </row>
    <row r="26119" spans="1:10" x14ac:dyDescent="0.25">
      <c r="A26119" t="s">
        <v>91472</v>
      </c>
      <c r="B26119" t="s">
        <v>91473</v>
      </c>
      <c r="C26119" t="s">
        <v>91474</v>
      </c>
      <c r="D26119" t="s">
        <v>91475</v>
      </c>
      <c r="E26119" t="s">
        <v>14</v>
      </c>
      <c r="F26119" t="s">
        <v>21</v>
      </c>
      <c r="G26119" t="s">
        <v>59</v>
      </c>
      <c r="H26119" t="s">
        <v>60</v>
      </c>
      <c r="I26119" t="s">
        <v>66</v>
      </c>
      <c r="J26119" s="1">
        <v>39022</v>
      </c>
    </row>
    <row r="26120" spans="1:10" x14ac:dyDescent="0.25">
      <c r="A26120" t="s">
        <v>91476</v>
      </c>
      <c r="B26120" t="s">
        <v>91477</v>
      </c>
      <c r="C26120" t="s">
        <v>91478</v>
      </c>
      <c r="D26120" t="s">
        <v>91479</v>
      </c>
      <c r="E26120" t="s">
        <v>14</v>
      </c>
      <c r="F26120" t="s">
        <v>21</v>
      </c>
      <c r="G26120" t="s">
        <v>101</v>
      </c>
      <c r="H26120" t="s">
        <v>102</v>
      </c>
      <c r="I26120" t="s">
        <v>103</v>
      </c>
      <c r="J26120" s="1">
        <v>41285</v>
      </c>
    </row>
    <row r="26121" spans="1:10" x14ac:dyDescent="0.25">
      <c r="A26121" t="s">
        <v>91480</v>
      </c>
      <c r="B26121" t="s">
        <v>91481</v>
      </c>
      <c r="C26121" t="s">
        <v>91482</v>
      </c>
      <c r="D26121" t="s">
        <v>91483</v>
      </c>
      <c r="E26121" t="s">
        <v>14</v>
      </c>
      <c r="F26121" t="s">
        <v>123</v>
      </c>
      <c r="G26121" t="s">
        <v>124</v>
      </c>
      <c r="H26121" t="s">
        <v>125</v>
      </c>
      <c r="I26121" t="s">
        <v>125</v>
      </c>
      <c r="J26121" s="1">
        <v>40414</v>
      </c>
    </row>
    <row r="26122" spans="1:10" x14ac:dyDescent="0.25">
      <c r="A26122" t="s">
        <v>91484</v>
      </c>
      <c r="B26122" t="s">
        <v>91485</v>
      </c>
      <c r="C26122" t="s">
        <v>91486</v>
      </c>
      <c r="D26122" t="s">
        <v>91487</v>
      </c>
      <c r="E26122" t="s">
        <v>108</v>
      </c>
      <c r="F26122" t="s">
        <v>21</v>
      </c>
      <c r="G26122" t="s">
        <v>59</v>
      </c>
      <c r="H26122" t="s">
        <v>60</v>
      </c>
      <c r="I26122" t="s">
        <v>66</v>
      </c>
      <c r="J26122" s="1">
        <v>39173</v>
      </c>
    </row>
    <row r="26123" spans="1:10" x14ac:dyDescent="0.25">
      <c r="A26123" t="s">
        <v>91488</v>
      </c>
      <c r="B26123" t="s">
        <v>91489</v>
      </c>
      <c r="D26123" t="s">
        <v>2321</v>
      </c>
      <c r="E26123" t="s">
        <v>14</v>
      </c>
      <c r="F26123" t="s">
        <v>21</v>
      </c>
      <c r="G26123" t="s">
        <v>3472</v>
      </c>
      <c r="H26123" t="s">
        <v>3473</v>
      </c>
      <c r="I26123" t="s">
        <v>3473</v>
      </c>
      <c r="J26123" s="1">
        <v>40422</v>
      </c>
    </row>
    <row r="26124" spans="1:10" x14ac:dyDescent="0.25">
      <c r="A26124" t="s">
        <v>91490</v>
      </c>
      <c r="B26124" t="s">
        <v>91491</v>
      </c>
      <c r="C26124" t="s">
        <v>91492</v>
      </c>
      <c r="D26124" t="s">
        <v>91493</v>
      </c>
      <c r="E26124" t="s">
        <v>14</v>
      </c>
      <c r="F26124" t="s">
        <v>21</v>
      </c>
      <c r="G26124" t="s">
        <v>5810</v>
      </c>
      <c r="H26124" t="s">
        <v>5811</v>
      </c>
      <c r="I26124" t="s">
        <v>5812</v>
      </c>
      <c r="J26124" s="1">
        <v>38842</v>
      </c>
    </row>
    <row r="26125" spans="1:10" x14ac:dyDescent="0.25">
      <c r="A26125" t="s">
        <v>91494</v>
      </c>
      <c r="B26125" t="s">
        <v>91495</v>
      </c>
      <c r="C26125" t="s">
        <v>91496</v>
      </c>
      <c r="D26125" t="s">
        <v>91497</v>
      </c>
      <c r="E26125" t="s">
        <v>202</v>
      </c>
      <c r="F26125" t="s">
        <v>21</v>
      </c>
      <c r="G26125" t="s">
        <v>59</v>
      </c>
      <c r="H26125" t="s">
        <v>60</v>
      </c>
      <c r="I26125" t="s">
        <v>9012</v>
      </c>
      <c r="J26125" s="1">
        <v>41760</v>
      </c>
    </row>
    <row r="26126" spans="1:10" x14ac:dyDescent="0.25">
      <c r="A26126" t="s">
        <v>91498</v>
      </c>
      <c r="B26126" t="s">
        <v>91499</v>
      </c>
      <c r="C26126" t="s">
        <v>91500</v>
      </c>
      <c r="D26126" t="s">
        <v>91501</v>
      </c>
      <c r="E26126" t="s">
        <v>14</v>
      </c>
      <c r="F26126" t="s">
        <v>21</v>
      </c>
      <c r="G26126" t="s">
        <v>101</v>
      </c>
      <c r="H26126" t="s">
        <v>102</v>
      </c>
      <c r="I26126" t="s">
        <v>103</v>
      </c>
      <c r="J26126" s="1">
        <v>40179</v>
      </c>
    </row>
    <row r="26127" spans="1:10" x14ac:dyDescent="0.25">
      <c r="A26127" t="s">
        <v>91502</v>
      </c>
      <c r="B26127" t="s">
        <v>91503</v>
      </c>
      <c r="C26127" t="s">
        <v>91504</v>
      </c>
      <c r="D26127" t="s">
        <v>91505</v>
      </c>
      <c r="E26127" t="s">
        <v>14</v>
      </c>
      <c r="F26127" t="s">
        <v>21</v>
      </c>
      <c r="G26127" t="s">
        <v>59</v>
      </c>
      <c r="H26127" t="s">
        <v>90</v>
      </c>
      <c r="I26127" t="s">
        <v>6961</v>
      </c>
      <c r="J26127" s="1">
        <v>41574</v>
      </c>
    </row>
    <row r="26128" spans="1:10" x14ac:dyDescent="0.25">
      <c r="A26128" t="s">
        <v>91506</v>
      </c>
      <c r="B26128" t="s">
        <v>91507</v>
      </c>
      <c r="C26128" t="s">
        <v>91508</v>
      </c>
      <c r="D26128" t="s">
        <v>91509</v>
      </c>
      <c r="E26128" t="s">
        <v>14</v>
      </c>
      <c r="J26128" s="1">
        <v>41721</v>
      </c>
    </row>
    <row r="26129" spans="1:10" x14ac:dyDescent="0.25">
      <c r="A26129" t="s">
        <v>91510</v>
      </c>
      <c r="B26129" t="s">
        <v>91511</v>
      </c>
      <c r="C26129" t="s">
        <v>91512</v>
      </c>
      <c r="D26129" t="s">
        <v>47015</v>
      </c>
      <c r="E26129" t="s">
        <v>108</v>
      </c>
      <c r="F26129" t="s">
        <v>21</v>
      </c>
      <c r="G26129" t="s">
        <v>101</v>
      </c>
      <c r="H26129" t="s">
        <v>102</v>
      </c>
      <c r="I26129" t="s">
        <v>103</v>
      </c>
      <c r="J26129" s="1">
        <v>38481</v>
      </c>
    </row>
    <row r="26130" spans="1:10" x14ac:dyDescent="0.25">
      <c r="A26130" t="s">
        <v>91513</v>
      </c>
      <c r="B26130" t="s">
        <v>91514</v>
      </c>
      <c r="C26130" t="s">
        <v>91515</v>
      </c>
      <c r="D26130" t="s">
        <v>32</v>
      </c>
      <c r="E26130" t="s">
        <v>14</v>
      </c>
      <c r="F26130" t="s">
        <v>123</v>
      </c>
      <c r="G26130" t="s">
        <v>62128</v>
      </c>
      <c r="H26130" t="s">
        <v>91516</v>
      </c>
      <c r="I26130" t="s">
        <v>91516</v>
      </c>
    </row>
    <row r="26131" spans="1:10" x14ac:dyDescent="0.25">
      <c r="A26131" t="s">
        <v>91517</v>
      </c>
      <c r="B26131" t="s">
        <v>91518</v>
      </c>
      <c r="C26131" t="s">
        <v>91519</v>
      </c>
      <c r="D26131" t="s">
        <v>32</v>
      </c>
      <c r="E26131" t="s">
        <v>202</v>
      </c>
      <c r="F26131" t="s">
        <v>21</v>
      </c>
      <c r="G26131" t="s">
        <v>59</v>
      </c>
      <c r="H26131" t="s">
        <v>60</v>
      </c>
      <c r="I26131" t="s">
        <v>66</v>
      </c>
      <c r="J26131" s="1">
        <v>40118</v>
      </c>
    </row>
    <row r="26132" spans="1:10" x14ac:dyDescent="0.25">
      <c r="A26132" t="s">
        <v>91520</v>
      </c>
      <c r="B26132" t="s">
        <v>91521</v>
      </c>
      <c r="C26132" t="s">
        <v>91522</v>
      </c>
      <c r="D26132" t="s">
        <v>70</v>
      </c>
      <c r="E26132" t="s">
        <v>14</v>
      </c>
      <c r="F26132" t="s">
        <v>21</v>
      </c>
      <c r="G26132" t="s">
        <v>522</v>
      </c>
      <c r="H26132" t="s">
        <v>523</v>
      </c>
      <c r="I26132" t="s">
        <v>524</v>
      </c>
      <c r="J26132" s="1">
        <v>40544</v>
      </c>
    </row>
    <row r="26133" spans="1:10" x14ac:dyDescent="0.25">
      <c r="A26133" t="s">
        <v>91523</v>
      </c>
      <c r="B26133" t="s">
        <v>91524</v>
      </c>
      <c r="C26133" t="s">
        <v>91525</v>
      </c>
      <c r="D26133" t="s">
        <v>70</v>
      </c>
      <c r="E26133" t="s">
        <v>14</v>
      </c>
      <c r="F26133" t="s">
        <v>15</v>
      </c>
      <c r="G26133">
        <v>16</v>
      </c>
      <c r="H26133" t="s">
        <v>7932</v>
      </c>
      <c r="I26133" t="s">
        <v>7932</v>
      </c>
      <c r="J26133" s="1">
        <v>42072</v>
      </c>
    </row>
    <row r="26134" spans="1:10" x14ac:dyDescent="0.25">
      <c r="A26134" t="s">
        <v>91526</v>
      </c>
      <c r="B26134" t="s">
        <v>91527</v>
      </c>
      <c r="C26134" t="s">
        <v>91528</v>
      </c>
      <c r="D26134" t="s">
        <v>65</v>
      </c>
      <c r="E26134" t="s">
        <v>108</v>
      </c>
      <c r="F26134" t="s">
        <v>21</v>
      </c>
      <c r="G26134" t="s">
        <v>639</v>
      </c>
      <c r="H26134" t="s">
        <v>640</v>
      </c>
      <c r="I26134" t="s">
        <v>640</v>
      </c>
      <c r="J26134" s="1">
        <v>39083</v>
      </c>
    </row>
    <row r="26135" spans="1:10" x14ac:dyDescent="0.25">
      <c r="A26135" t="s">
        <v>91529</v>
      </c>
      <c r="B26135" t="s">
        <v>91530</v>
      </c>
      <c r="C26135" t="s">
        <v>91531</v>
      </c>
      <c r="D26135" t="s">
        <v>91532</v>
      </c>
      <c r="E26135" t="s">
        <v>14</v>
      </c>
      <c r="F26135" t="s">
        <v>342</v>
      </c>
      <c r="G26135">
        <v>7</v>
      </c>
      <c r="H26135" t="s">
        <v>757</v>
      </c>
      <c r="I26135" t="s">
        <v>757</v>
      </c>
      <c r="J26135" s="1">
        <v>42005</v>
      </c>
    </row>
    <row r="26136" spans="1:10" x14ac:dyDescent="0.25">
      <c r="A26136" t="s">
        <v>91533</v>
      </c>
      <c r="B26136" t="s">
        <v>91534</v>
      </c>
      <c r="C26136" t="s">
        <v>91535</v>
      </c>
      <c r="D26136" t="s">
        <v>352</v>
      </c>
      <c r="E26136" t="s">
        <v>14</v>
      </c>
      <c r="F26136" t="s">
        <v>21</v>
      </c>
      <c r="G26136" t="s">
        <v>59</v>
      </c>
      <c r="H26136" t="s">
        <v>90</v>
      </c>
      <c r="I26136" t="s">
        <v>6288</v>
      </c>
      <c r="J26136" s="1">
        <v>38718</v>
      </c>
    </row>
    <row r="26137" spans="1:10" x14ac:dyDescent="0.25">
      <c r="A26137" t="s">
        <v>91536</v>
      </c>
      <c r="B26137" t="s">
        <v>91537</v>
      </c>
      <c r="C26137" t="s">
        <v>91538</v>
      </c>
      <c r="D26137" t="s">
        <v>91539</v>
      </c>
      <c r="E26137" t="s">
        <v>14</v>
      </c>
    </row>
    <row r="26138" spans="1:10" x14ac:dyDescent="0.25">
      <c r="A26138" t="s">
        <v>91540</v>
      </c>
      <c r="B26138" t="s">
        <v>91541</v>
      </c>
      <c r="C26138" t="s">
        <v>91542</v>
      </c>
      <c r="D26138" t="s">
        <v>70</v>
      </c>
      <c r="E26138" t="s">
        <v>14</v>
      </c>
      <c r="F26138" t="s">
        <v>33</v>
      </c>
      <c r="G26138">
        <v>4</v>
      </c>
      <c r="H26138" t="s">
        <v>15386</v>
      </c>
      <c r="I26138" t="s">
        <v>15386</v>
      </c>
      <c r="J26138" s="1">
        <v>39448</v>
      </c>
    </row>
    <row r="26139" spans="1:10" x14ac:dyDescent="0.25">
      <c r="A26139" t="s">
        <v>91543</v>
      </c>
      <c r="B26139" t="s">
        <v>91544</v>
      </c>
      <c r="C26139" t="s">
        <v>91545</v>
      </c>
      <c r="D26139" t="s">
        <v>56048</v>
      </c>
      <c r="E26139" t="s">
        <v>14</v>
      </c>
      <c r="F26139" t="s">
        <v>33</v>
      </c>
    </row>
    <row r="26140" spans="1:10" x14ac:dyDescent="0.25">
      <c r="A26140" t="s">
        <v>91546</v>
      </c>
      <c r="B26140" t="s">
        <v>91547</v>
      </c>
      <c r="C26140" t="s">
        <v>91548</v>
      </c>
      <c r="D26140" t="s">
        <v>352</v>
      </c>
      <c r="E26140" t="s">
        <v>14</v>
      </c>
      <c r="F26140" t="s">
        <v>33</v>
      </c>
      <c r="G26140">
        <v>22</v>
      </c>
      <c r="H26140" t="s">
        <v>34</v>
      </c>
      <c r="I26140" t="s">
        <v>34</v>
      </c>
    </row>
    <row r="26141" spans="1:10" x14ac:dyDescent="0.25">
      <c r="A26141" t="s">
        <v>91549</v>
      </c>
      <c r="B26141" t="s">
        <v>91550</v>
      </c>
      <c r="C26141" t="s">
        <v>91551</v>
      </c>
      <c r="E26141" t="s">
        <v>202</v>
      </c>
      <c r="J26141" s="1">
        <v>41753</v>
      </c>
    </row>
    <row r="26142" spans="1:10" x14ac:dyDescent="0.25">
      <c r="A26142" t="s">
        <v>91552</v>
      </c>
      <c r="B26142" t="s">
        <v>91553</v>
      </c>
      <c r="C26142" t="s">
        <v>91554</v>
      </c>
      <c r="D26142" t="s">
        <v>91555</v>
      </c>
      <c r="E26142" t="s">
        <v>202</v>
      </c>
      <c r="F26142" t="s">
        <v>14333</v>
      </c>
      <c r="G26142">
        <v>5</v>
      </c>
      <c r="H26142" t="s">
        <v>60453</v>
      </c>
      <c r="I26142" t="s">
        <v>60453</v>
      </c>
      <c r="J26142" s="1">
        <v>38727</v>
      </c>
    </row>
    <row r="26143" spans="1:10" x14ac:dyDescent="0.25">
      <c r="A26143" t="s">
        <v>91556</v>
      </c>
      <c r="B26143" t="s">
        <v>91557</v>
      </c>
      <c r="C26143" t="s">
        <v>91558</v>
      </c>
      <c r="E26143" t="s">
        <v>14</v>
      </c>
      <c r="F26143" t="s">
        <v>33</v>
      </c>
      <c r="G26143">
        <v>23</v>
      </c>
      <c r="H26143" t="s">
        <v>177</v>
      </c>
      <c r="I26143" t="s">
        <v>177</v>
      </c>
      <c r="J26143" s="1">
        <v>36892</v>
      </c>
    </row>
    <row r="26144" spans="1:10" x14ac:dyDescent="0.25">
      <c r="A26144" t="s">
        <v>91559</v>
      </c>
      <c r="B26144" t="s">
        <v>91560</v>
      </c>
      <c r="C26144" t="s">
        <v>91561</v>
      </c>
      <c r="D26144" t="s">
        <v>91562</v>
      </c>
      <c r="E26144" t="s">
        <v>202</v>
      </c>
      <c r="F26144" t="s">
        <v>21</v>
      </c>
      <c r="G26144" t="s">
        <v>101</v>
      </c>
      <c r="H26144" t="s">
        <v>102</v>
      </c>
      <c r="I26144" t="s">
        <v>103</v>
      </c>
      <c r="J26144" s="1">
        <v>41000</v>
      </c>
    </row>
    <row r="26145" spans="1:10" x14ac:dyDescent="0.25">
      <c r="A26145" t="s">
        <v>91563</v>
      </c>
      <c r="B26145" t="s">
        <v>91564</v>
      </c>
      <c r="C26145" t="s">
        <v>91565</v>
      </c>
      <c r="D26145" t="s">
        <v>91566</v>
      </c>
      <c r="E26145" t="s">
        <v>14</v>
      </c>
      <c r="F26145" t="s">
        <v>21</v>
      </c>
      <c r="G26145" t="s">
        <v>94</v>
      </c>
      <c r="H26145" t="s">
        <v>95</v>
      </c>
      <c r="I26145" t="s">
        <v>91567</v>
      </c>
      <c r="J26145" s="1">
        <v>40299</v>
      </c>
    </row>
    <row r="26146" spans="1:10" x14ac:dyDescent="0.25">
      <c r="A26146" t="s">
        <v>91568</v>
      </c>
      <c r="B26146" t="s">
        <v>91569</v>
      </c>
      <c r="C26146" t="s">
        <v>91570</v>
      </c>
      <c r="D26146" t="s">
        <v>129</v>
      </c>
      <c r="E26146" t="s">
        <v>202</v>
      </c>
      <c r="F26146" t="s">
        <v>1121</v>
      </c>
      <c r="G26146">
        <v>15</v>
      </c>
      <c r="H26146" t="s">
        <v>1289</v>
      </c>
      <c r="I26146" t="s">
        <v>91571</v>
      </c>
      <c r="J26146" s="1">
        <v>39448</v>
      </c>
    </row>
    <row r="26147" spans="1:10" x14ac:dyDescent="0.25">
      <c r="A26147" t="s">
        <v>91572</v>
      </c>
      <c r="B26147" t="s">
        <v>43146</v>
      </c>
      <c r="C26147" t="s">
        <v>91573</v>
      </c>
      <c r="D26147" t="s">
        <v>91574</v>
      </c>
      <c r="E26147" t="s">
        <v>14</v>
      </c>
      <c r="F26147" t="s">
        <v>21</v>
      </c>
      <c r="G26147" t="s">
        <v>639</v>
      </c>
      <c r="H26147" t="s">
        <v>640</v>
      </c>
      <c r="I26147" t="s">
        <v>640</v>
      </c>
      <c r="J26147" s="1">
        <v>41424</v>
      </c>
    </row>
    <row r="26148" spans="1:10" x14ac:dyDescent="0.25">
      <c r="A26148" t="s">
        <v>91575</v>
      </c>
      <c r="B26148" t="s">
        <v>91576</v>
      </c>
      <c r="C26148" t="s">
        <v>91577</v>
      </c>
      <c r="D26148" t="s">
        <v>91578</v>
      </c>
      <c r="E26148" t="s">
        <v>14</v>
      </c>
      <c r="F26148" t="s">
        <v>21</v>
      </c>
      <c r="G26148" t="s">
        <v>101</v>
      </c>
      <c r="H26148" t="s">
        <v>102</v>
      </c>
      <c r="I26148" t="s">
        <v>103</v>
      </c>
      <c r="J26148" s="1">
        <v>41000</v>
      </c>
    </row>
    <row r="26149" spans="1:10" x14ac:dyDescent="0.25">
      <c r="A26149" t="s">
        <v>91579</v>
      </c>
      <c r="B26149" t="s">
        <v>91580</v>
      </c>
      <c r="D26149" t="s">
        <v>91581</v>
      </c>
      <c r="E26149" t="s">
        <v>14</v>
      </c>
      <c r="F26149" t="s">
        <v>15</v>
      </c>
      <c r="G26149">
        <v>19</v>
      </c>
      <c r="H26149" t="s">
        <v>469</v>
      </c>
      <c r="I26149" t="s">
        <v>469</v>
      </c>
      <c r="J26149" s="1">
        <v>42008</v>
      </c>
    </row>
    <row r="26150" spans="1:10" x14ac:dyDescent="0.25">
      <c r="A26150" t="s">
        <v>91582</v>
      </c>
      <c r="B26150" t="s">
        <v>91583</v>
      </c>
      <c r="C26150" t="s">
        <v>91584</v>
      </c>
      <c r="D26150" t="s">
        <v>91585</v>
      </c>
      <c r="E26150" t="s">
        <v>14</v>
      </c>
      <c r="F26150" t="s">
        <v>21</v>
      </c>
      <c r="G26150" t="s">
        <v>59</v>
      </c>
      <c r="H26150" t="s">
        <v>90</v>
      </c>
      <c r="I26150" t="s">
        <v>90</v>
      </c>
      <c r="J26150" s="1">
        <v>39142</v>
      </c>
    </row>
    <row r="26151" spans="1:10" x14ac:dyDescent="0.25">
      <c r="A26151" t="s">
        <v>91586</v>
      </c>
      <c r="B26151" t="s">
        <v>91587</v>
      </c>
      <c r="C26151" t="s">
        <v>91588</v>
      </c>
      <c r="D26151" t="s">
        <v>928</v>
      </c>
      <c r="E26151" t="s">
        <v>14</v>
      </c>
      <c r="F26151" t="s">
        <v>21</v>
      </c>
      <c r="G26151" t="s">
        <v>59</v>
      </c>
      <c r="H26151" t="s">
        <v>60</v>
      </c>
      <c r="I26151" t="s">
        <v>66</v>
      </c>
    </row>
    <row r="26152" spans="1:10" x14ac:dyDescent="0.25">
      <c r="A26152" t="s">
        <v>91589</v>
      </c>
      <c r="B26152" t="s">
        <v>91590</v>
      </c>
      <c r="C26152" t="s">
        <v>91591</v>
      </c>
      <c r="D26152" t="s">
        <v>51</v>
      </c>
      <c r="E26152" t="s">
        <v>14</v>
      </c>
      <c r="F26152" t="s">
        <v>21</v>
      </c>
      <c r="G26152" t="s">
        <v>77</v>
      </c>
      <c r="H26152" t="s">
        <v>1759</v>
      </c>
      <c r="I26152" t="s">
        <v>1760</v>
      </c>
      <c r="J26152" s="1">
        <v>37987</v>
      </c>
    </row>
    <row r="26153" spans="1:10" x14ac:dyDescent="0.25">
      <c r="A26153" t="s">
        <v>91592</v>
      </c>
      <c r="B26153" t="s">
        <v>91593</v>
      </c>
      <c r="D26153" t="s">
        <v>38</v>
      </c>
      <c r="E26153" t="s">
        <v>14</v>
      </c>
      <c r="F26153" t="s">
        <v>52</v>
      </c>
      <c r="G26153" t="s">
        <v>3334</v>
      </c>
      <c r="H26153" t="s">
        <v>20055</v>
      </c>
      <c r="I26153" t="s">
        <v>20056</v>
      </c>
      <c r="J26153" s="1">
        <v>37257</v>
      </c>
    </row>
    <row r="26154" spans="1:10" x14ac:dyDescent="0.25">
      <c r="A26154" t="s">
        <v>91594</v>
      </c>
      <c r="B26154" t="s">
        <v>91595</v>
      </c>
      <c r="D26154" t="s">
        <v>45696</v>
      </c>
      <c r="E26154" t="s">
        <v>14</v>
      </c>
      <c r="F26154" t="s">
        <v>52</v>
      </c>
      <c r="G26154" t="s">
        <v>3334</v>
      </c>
      <c r="H26154" t="s">
        <v>3335</v>
      </c>
      <c r="I26154" t="s">
        <v>3336</v>
      </c>
    </row>
    <row r="26155" spans="1:10" x14ac:dyDescent="0.25">
      <c r="A26155" t="s">
        <v>91596</v>
      </c>
      <c r="B26155" t="s">
        <v>91597</v>
      </c>
      <c r="C26155" t="s">
        <v>91598</v>
      </c>
      <c r="D26155" t="s">
        <v>91599</v>
      </c>
      <c r="E26155" t="s">
        <v>108</v>
      </c>
      <c r="F26155" t="s">
        <v>21</v>
      </c>
      <c r="G26155" t="s">
        <v>101</v>
      </c>
      <c r="H26155" t="s">
        <v>102</v>
      </c>
      <c r="I26155" t="s">
        <v>103</v>
      </c>
      <c r="J26155" s="1">
        <v>40940</v>
      </c>
    </row>
    <row r="26156" spans="1:10" x14ac:dyDescent="0.25">
      <c r="A26156" t="s">
        <v>91600</v>
      </c>
      <c r="B26156" t="s">
        <v>91601</v>
      </c>
      <c r="C26156" t="s">
        <v>91602</v>
      </c>
      <c r="D26156" t="s">
        <v>2961</v>
      </c>
      <c r="E26156" t="s">
        <v>14</v>
      </c>
      <c r="F26156" t="s">
        <v>21</v>
      </c>
      <c r="G26156" t="s">
        <v>1391</v>
      </c>
      <c r="H26156" t="s">
        <v>3860</v>
      </c>
      <c r="I26156" t="s">
        <v>91603</v>
      </c>
      <c r="J26156" s="1">
        <v>40238</v>
      </c>
    </row>
    <row r="26157" spans="1:10" x14ac:dyDescent="0.25">
      <c r="A26157" t="s">
        <v>91604</v>
      </c>
      <c r="B26157" t="s">
        <v>91605</v>
      </c>
      <c r="C26157" t="s">
        <v>91606</v>
      </c>
      <c r="D26157" t="s">
        <v>4335</v>
      </c>
      <c r="E26157" t="s">
        <v>14</v>
      </c>
      <c r="F26157" t="s">
        <v>21</v>
      </c>
      <c r="G26157" t="s">
        <v>116</v>
      </c>
      <c r="H26157" t="s">
        <v>523</v>
      </c>
      <c r="I26157" t="s">
        <v>4689</v>
      </c>
      <c r="J26157" s="1">
        <v>32509</v>
      </c>
    </row>
    <row r="26158" spans="1:10" x14ac:dyDescent="0.25">
      <c r="A26158" t="s">
        <v>91607</v>
      </c>
      <c r="B26158" t="s">
        <v>91608</v>
      </c>
      <c r="C26158" t="s">
        <v>91609</v>
      </c>
      <c r="D26158" t="s">
        <v>3213</v>
      </c>
      <c r="E26158" t="s">
        <v>14</v>
      </c>
      <c r="F26158" t="s">
        <v>21</v>
      </c>
      <c r="G26158" t="s">
        <v>59</v>
      </c>
      <c r="H26158" t="s">
        <v>1216</v>
      </c>
      <c r="I26158" t="s">
        <v>1216</v>
      </c>
      <c r="J26158" s="1">
        <v>41275</v>
      </c>
    </row>
    <row r="26159" spans="1:10" x14ac:dyDescent="0.25">
      <c r="A26159" t="s">
        <v>91610</v>
      </c>
      <c r="B26159" t="s">
        <v>91611</v>
      </c>
      <c r="C26159" t="s">
        <v>91612</v>
      </c>
      <c r="D26159" t="s">
        <v>32</v>
      </c>
      <c r="E26159" t="s">
        <v>202</v>
      </c>
      <c r="F26159" t="s">
        <v>21</v>
      </c>
      <c r="G26159" t="s">
        <v>1006</v>
      </c>
      <c r="H26159" t="s">
        <v>1007</v>
      </c>
      <c r="I26159" t="s">
        <v>1007</v>
      </c>
      <c r="J26159" s="1">
        <v>39083</v>
      </c>
    </row>
    <row r="26160" spans="1:10" x14ac:dyDescent="0.25">
      <c r="A26160" t="s">
        <v>91613</v>
      </c>
      <c r="B26160" t="s">
        <v>91614</v>
      </c>
      <c r="D26160" t="s">
        <v>38</v>
      </c>
      <c r="E26160" t="s">
        <v>14</v>
      </c>
      <c r="F26160" t="s">
        <v>21</v>
      </c>
      <c r="G26160" t="s">
        <v>281</v>
      </c>
      <c r="H26160" t="s">
        <v>1025</v>
      </c>
      <c r="I26160" t="s">
        <v>1025</v>
      </c>
      <c r="J26160" s="1">
        <v>40242</v>
      </c>
    </row>
    <row r="26161" spans="1:10" x14ac:dyDescent="0.25">
      <c r="A26161" t="s">
        <v>91615</v>
      </c>
      <c r="B26161" t="s">
        <v>91616</v>
      </c>
      <c r="C26161" t="s">
        <v>91617</v>
      </c>
      <c r="D26161" t="s">
        <v>10344</v>
      </c>
      <c r="E26161" t="s">
        <v>14</v>
      </c>
      <c r="F26161" t="s">
        <v>21</v>
      </c>
      <c r="G26161" t="s">
        <v>281</v>
      </c>
      <c r="H26161" t="s">
        <v>1025</v>
      </c>
      <c r="I26161" t="s">
        <v>1025</v>
      </c>
      <c r="J26161" s="1">
        <v>41640</v>
      </c>
    </row>
    <row r="26162" spans="1:10" x14ac:dyDescent="0.25">
      <c r="A26162" t="s">
        <v>91618</v>
      </c>
      <c r="B26162" t="s">
        <v>91619</v>
      </c>
      <c r="C26162" t="s">
        <v>91620</v>
      </c>
      <c r="D26162" t="s">
        <v>91621</v>
      </c>
      <c r="E26162" t="s">
        <v>14</v>
      </c>
      <c r="F26162" t="s">
        <v>21</v>
      </c>
      <c r="G26162" t="s">
        <v>59</v>
      </c>
      <c r="H26162" t="s">
        <v>60</v>
      </c>
      <c r="I26162" t="s">
        <v>266</v>
      </c>
      <c r="J26162" s="1">
        <v>41365</v>
      </c>
    </row>
    <row r="26163" spans="1:10" x14ac:dyDescent="0.25">
      <c r="A26163" t="s">
        <v>91622</v>
      </c>
      <c r="B26163" t="s">
        <v>91623</v>
      </c>
      <c r="C26163" t="s">
        <v>91624</v>
      </c>
      <c r="D26163" t="s">
        <v>51</v>
      </c>
      <c r="E26163" t="s">
        <v>14</v>
      </c>
      <c r="F26163" t="s">
        <v>21</v>
      </c>
      <c r="G26163" t="s">
        <v>59</v>
      </c>
      <c r="H26163" t="s">
        <v>1216</v>
      </c>
      <c r="I26163" t="s">
        <v>10957</v>
      </c>
      <c r="J26163" s="1">
        <v>40179</v>
      </c>
    </row>
    <row r="26164" spans="1:10" x14ac:dyDescent="0.25">
      <c r="A26164" t="s">
        <v>91625</v>
      </c>
      <c r="B26164" t="s">
        <v>91626</v>
      </c>
      <c r="C26164" t="s">
        <v>91627</v>
      </c>
      <c r="D26164" t="s">
        <v>91628</v>
      </c>
      <c r="E26164" t="s">
        <v>14</v>
      </c>
      <c r="F26164" t="s">
        <v>21</v>
      </c>
      <c r="J26164" s="1">
        <v>40603</v>
      </c>
    </row>
    <row r="26165" spans="1:10" x14ac:dyDescent="0.25">
      <c r="A26165" t="s">
        <v>91629</v>
      </c>
      <c r="B26165" t="s">
        <v>91630</v>
      </c>
      <c r="D26165" t="s">
        <v>51</v>
      </c>
      <c r="E26165" t="s">
        <v>14</v>
      </c>
      <c r="F26165" t="s">
        <v>21</v>
      </c>
      <c r="G26165" t="s">
        <v>59</v>
      </c>
      <c r="H26165" t="s">
        <v>60</v>
      </c>
      <c r="I26165" t="s">
        <v>1063</v>
      </c>
    </row>
    <row r="26166" spans="1:10" x14ac:dyDescent="0.25">
      <c r="A26166" t="s">
        <v>91631</v>
      </c>
      <c r="B26166" t="s">
        <v>91632</v>
      </c>
      <c r="C26166" t="s">
        <v>91633</v>
      </c>
      <c r="D26166" t="s">
        <v>91634</v>
      </c>
      <c r="E26166" t="s">
        <v>14</v>
      </c>
      <c r="F26166" t="s">
        <v>21</v>
      </c>
      <c r="G26166" t="s">
        <v>59</v>
      </c>
      <c r="H26166" t="s">
        <v>60</v>
      </c>
      <c r="I26166" t="s">
        <v>66</v>
      </c>
      <c r="J26166" s="1">
        <v>41732</v>
      </c>
    </row>
    <row r="26167" spans="1:10" x14ac:dyDescent="0.25">
      <c r="A26167" t="s">
        <v>91635</v>
      </c>
      <c r="B26167" t="s">
        <v>91636</v>
      </c>
      <c r="C26167" t="s">
        <v>91637</v>
      </c>
      <c r="D26167" t="s">
        <v>1242</v>
      </c>
      <c r="E26167" t="s">
        <v>14</v>
      </c>
      <c r="F26167" t="s">
        <v>21</v>
      </c>
      <c r="G26167" t="s">
        <v>1391</v>
      </c>
      <c r="H26167" t="s">
        <v>1392</v>
      </c>
      <c r="I26167" t="s">
        <v>1392</v>
      </c>
      <c r="J26167" s="1">
        <v>41883</v>
      </c>
    </row>
    <row r="26168" spans="1:10" x14ac:dyDescent="0.25">
      <c r="A26168" t="s">
        <v>91638</v>
      </c>
      <c r="B26168" t="s">
        <v>91639</v>
      </c>
      <c r="C26168" t="s">
        <v>91640</v>
      </c>
      <c r="D26168" t="s">
        <v>91641</v>
      </c>
      <c r="E26168" t="s">
        <v>108</v>
      </c>
      <c r="F26168" t="s">
        <v>21</v>
      </c>
      <c r="G26168" t="s">
        <v>59</v>
      </c>
      <c r="H26168" t="s">
        <v>60</v>
      </c>
      <c r="I26168" t="s">
        <v>66</v>
      </c>
      <c r="J26168" s="1">
        <v>39722</v>
      </c>
    </row>
    <row r="26169" spans="1:10" x14ac:dyDescent="0.25">
      <c r="A26169" t="s">
        <v>91642</v>
      </c>
      <c r="B26169" t="s">
        <v>91643</v>
      </c>
      <c r="C26169" t="s">
        <v>91644</v>
      </c>
      <c r="D26169" t="s">
        <v>91645</v>
      </c>
      <c r="E26169" t="s">
        <v>14</v>
      </c>
      <c r="F26169" t="s">
        <v>21</v>
      </c>
      <c r="G26169" t="s">
        <v>59</v>
      </c>
      <c r="H26169" t="s">
        <v>60</v>
      </c>
      <c r="I26169" t="s">
        <v>1246</v>
      </c>
      <c r="J26169" s="1">
        <v>41699</v>
      </c>
    </row>
    <row r="26170" spans="1:10" x14ac:dyDescent="0.25">
      <c r="A26170" t="s">
        <v>91646</v>
      </c>
      <c r="B26170" t="s">
        <v>91647</v>
      </c>
      <c r="C26170" t="s">
        <v>91648</v>
      </c>
      <c r="D26170" t="s">
        <v>38</v>
      </c>
      <c r="E26170" t="s">
        <v>14</v>
      </c>
      <c r="F26170" t="s">
        <v>21</v>
      </c>
      <c r="G26170" t="s">
        <v>3157</v>
      </c>
      <c r="H26170" t="s">
        <v>3451</v>
      </c>
      <c r="I26170" t="s">
        <v>86699</v>
      </c>
      <c r="J26170" s="1">
        <v>39083</v>
      </c>
    </row>
    <row r="26171" spans="1:10" x14ac:dyDescent="0.25">
      <c r="A26171" t="s">
        <v>91649</v>
      </c>
      <c r="B26171" t="s">
        <v>91650</v>
      </c>
      <c r="C26171" t="s">
        <v>91651</v>
      </c>
      <c r="D26171" t="s">
        <v>91652</v>
      </c>
      <c r="E26171" t="s">
        <v>14</v>
      </c>
      <c r="F26171" t="s">
        <v>21</v>
      </c>
      <c r="G26171" t="s">
        <v>153</v>
      </c>
      <c r="H26171" t="s">
        <v>239</v>
      </c>
      <c r="I26171" t="s">
        <v>239</v>
      </c>
      <c r="J26171" s="1">
        <v>40695</v>
      </c>
    </row>
    <row r="26172" spans="1:10" x14ac:dyDescent="0.25">
      <c r="A26172" t="s">
        <v>91653</v>
      </c>
      <c r="B26172" t="s">
        <v>91654</v>
      </c>
      <c r="C26172" t="s">
        <v>91655</v>
      </c>
      <c r="D26172" t="s">
        <v>91656</v>
      </c>
      <c r="E26172" t="s">
        <v>14</v>
      </c>
      <c r="F26172" t="s">
        <v>21</v>
      </c>
      <c r="G26172" t="s">
        <v>59</v>
      </c>
      <c r="H26172" t="s">
        <v>60</v>
      </c>
      <c r="I26172" t="s">
        <v>66</v>
      </c>
      <c r="J26172" s="1">
        <v>40238</v>
      </c>
    </row>
    <row r="26173" spans="1:10" x14ac:dyDescent="0.25">
      <c r="A26173" t="s">
        <v>91657</v>
      </c>
      <c r="B26173" t="s">
        <v>91658</v>
      </c>
      <c r="D26173" t="s">
        <v>10596</v>
      </c>
      <c r="E26173" t="s">
        <v>14</v>
      </c>
    </row>
    <row r="26174" spans="1:10" x14ac:dyDescent="0.25">
      <c r="A26174" t="s">
        <v>91659</v>
      </c>
      <c r="B26174" t="s">
        <v>91660</v>
      </c>
      <c r="C26174" t="s">
        <v>91661</v>
      </c>
      <c r="D26174" t="s">
        <v>91662</v>
      </c>
      <c r="E26174" t="s">
        <v>14</v>
      </c>
      <c r="F26174" t="s">
        <v>694</v>
      </c>
      <c r="G26174">
        <v>2</v>
      </c>
      <c r="H26174" t="s">
        <v>14071</v>
      </c>
      <c r="I26174" t="s">
        <v>14071</v>
      </c>
      <c r="J26174" s="1">
        <v>40269</v>
      </c>
    </row>
    <row r="26175" spans="1:10" x14ac:dyDescent="0.25">
      <c r="A26175" t="s">
        <v>91663</v>
      </c>
      <c r="B26175" t="s">
        <v>91664</v>
      </c>
      <c r="C26175" t="s">
        <v>91665</v>
      </c>
      <c r="D26175" t="s">
        <v>89</v>
      </c>
      <c r="E26175" t="s">
        <v>108</v>
      </c>
      <c r="F26175" t="s">
        <v>21</v>
      </c>
      <c r="G26175" t="s">
        <v>153</v>
      </c>
      <c r="H26175" t="s">
        <v>239</v>
      </c>
      <c r="I26175" t="s">
        <v>239</v>
      </c>
      <c r="J26175" s="1">
        <v>28856</v>
      </c>
    </row>
    <row r="26176" spans="1:10" x14ac:dyDescent="0.25">
      <c r="A26176" t="s">
        <v>91666</v>
      </c>
      <c r="B26176" t="s">
        <v>91667</v>
      </c>
      <c r="C26176" t="s">
        <v>91668</v>
      </c>
      <c r="D26176" t="s">
        <v>51</v>
      </c>
      <c r="E26176" t="s">
        <v>14</v>
      </c>
    </row>
    <row r="26177" spans="1:10" x14ac:dyDescent="0.25">
      <c r="A26177" t="s">
        <v>91669</v>
      </c>
      <c r="B26177" t="s">
        <v>91670</v>
      </c>
      <c r="C26177" t="s">
        <v>91671</v>
      </c>
      <c r="D26177" t="s">
        <v>91672</v>
      </c>
      <c r="E26177" t="s">
        <v>14</v>
      </c>
      <c r="F26177" t="s">
        <v>21</v>
      </c>
      <c r="G26177" t="s">
        <v>59</v>
      </c>
      <c r="H26177" t="s">
        <v>60</v>
      </c>
      <c r="I26177" t="s">
        <v>66</v>
      </c>
      <c r="J26177" s="1">
        <v>41275</v>
      </c>
    </row>
    <row r="26178" spans="1:10" x14ac:dyDescent="0.25">
      <c r="A26178" t="s">
        <v>91673</v>
      </c>
      <c r="B26178" t="s">
        <v>91674</v>
      </c>
      <c r="C26178" t="s">
        <v>91675</v>
      </c>
      <c r="D26178" t="s">
        <v>91676</v>
      </c>
      <c r="E26178" t="s">
        <v>14</v>
      </c>
      <c r="F26178" t="s">
        <v>21</v>
      </c>
      <c r="G26178" t="s">
        <v>101</v>
      </c>
      <c r="H26178" t="s">
        <v>102</v>
      </c>
      <c r="I26178" t="s">
        <v>91677</v>
      </c>
      <c r="J26178" s="1">
        <v>41640</v>
      </c>
    </row>
    <row r="26179" spans="1:10" x14ac:dyDescent="0.25">
      <c r="A26179" t="s">
        <v>91678</v>
      </c>
      <c r="B26179" t="s">
        <v>91679</v>
      </c>
      <c r="C26179" t="s">
        <v>91680</v>
      </c>
      <c r="D26179" t="s">
        <v>2961</v>
      </c>
      <c r="E26179" t="s">
        <v>14</v>
      </c>
      <c r="F26179" t="s">
        <v>21</v>
      </c>
      <c r="G26179" t="s">
        <v>281</v>
      </c>
      <c r="H26179" t="s">
        <v>869</v>
      </c>
      <c r="I26179" t="s">
        <v>869</v>
      </c>
      <c r="J26179" s="1">
        <v>41774</v>
      </c>
    </row>
    <row r="26180" spans="1:10" x14ac:dyDescent="0.25">
      <c r="A26180" t="s">
        <v>91681</v>
      </c>
      <c r="B26180" t="s">
        <v>91682</v>
      </c>
      <c r="C26180" t="s">
        <v>91683</v>
      </c>
      <c r="D26180" t="s">
        <v>91684</v>
      </c>
      <c r="E26180" t="s">
        <v>14</v>
      </c>
      <c r="F26180" t="s">
        <v>21</v>
      </c>
      <c r="G26180" t="s">
        <v>1267</v>
      </c>
      <c r="H26180" t="s">
        <v>1268</v>
      </c>
      <c r="I26180" t="s">
        <v>6159</v>
      </c>
      <c r="J26180" s="1">
        <v>41275</v>
      </c>
    </row>
    <row r="26181" spans="1:10" x14ac:dyDescent="0.25">
      <c r="A26181" t="s">
        <v>91685</v>
      </c>
      <c r="B26181" t="s">
        <v>91686</v>
      </c>
      <c r="C26181" t="s">
        <v>91687</v>
      </c>
      <c r="D26181" t="s">
        <v>2961</v>
      </c>
      <c r="E26181" t="s">
        <v>14</v>
      </c>
      <c r="F26181" t="s">
        <v>52</v>
      </c>
      <c r="G26181" t="s">
        <v>16563</v>
      </c>
      <c r="H26181" t="s">
        <v>16564</v>
      </c>
      <c r="I26181" t="s">
        <v>16564</v>
      </c>
      <c r="J26181" s="1">
        <v>39785</v>
      </c>
    </row>
    <row r="26182" spans="1:10" x14ac:dyDescent="0.25">
      <c r="A26182" t="s">
        <v>91688</v>
      </c>
      <c r="B26182" t="s">
        <v>91689</v>
      </c>
      <c r="C26182" t="s">
        <v>91690</v>
      </c>
      <c r="D26182" t="s">
        <v>68715</v>
      </c>
      <c r="E26182" t="s">
        <v>14</v>
      </c>
      <c r="F26182" t="s">
        <v>21</v>
      </c>
      <c r="G26182" t="s">
        <v>59</v>
      </c>
      <c r="H26182" t="s">
        <v>60</v>
      </c>
      <c r="I26182" t="s">
        <v>66</v>
      </c>
      <c r="J26182" s="1">
        <v>41275</v>
      </c>
    </row>
    <row r="26183" spans="1:10" x14ac:dyDescent="0.25">
      <c r="A26183" t="s">
        <v>91691</v>
      </c>
      <c r="B26183" t="s">
        <v>91692</v>
      </c>
      <c r="C26183" t="s">
        <v>91693</v>
      </c>
      <c r="D26183" t="s">
        <v>9488</v>
      </c>
      <c r="E26183" t="s">
        <v>14</v>
      </c>
      <c r="F26183" t="s">
        <v>33</v>
      </c>
      <c r="J26183" s="1">
        <v>37622</v>
      </c>
    </row>
    <row r="26184" spans="1:10" x14ac:dyDescent="0.25">
      <c r="A26184" t="s">
        <v>91694</v>
      </c>
      <c r="B26184" t="s">
        <v>91695</v>
      </c>
      <c r="C26184" t="s">
        <v>91696</v>
      </c>
      <c r="D26184" t="s">
        <v>32256</v>
      </c>
      <c r="E26184" t="s">
        <v>108</v>
      </c>
      <c r="F26184" t="s">
        <v>21</v>
      </c>
      <c r="G26184" t="s">
        <v>101</v>
      </c>
      <c r="H26184" t="s">
        <v>102</v>
      </c>
      <c r="I26184" t="s">
        <v>103</v>
      </c>
      <c r="J26184" s="1">
        <v>39326</v>
      </c>
    </row>
    <row r="26185" spans="1:10" x14ac:dyDescent="0.25">
      <c r="A26185" t="s">
        <v>91697</v>
      </c>
      <c r="B26185" t="s">
        <v>91698</v>
      </c>
      <c r="C26185" t="s">
        <v>91699</v>
      </c>
      <c r="D26185" t="s">
        <v>65</v>
      </c>
      <c r="E26185" t="s">
        <v>14</v>
      </c>
      <c r="F26185" t="s">
        <v>21</v>
      </c>
      <c r="G26185" t="s">
        <v>153</v>
      </c>
      <c r="H26185" t="s">
        <v>239</v>
      </c>
      <c r="I26185" t="s">
        <v>239</v>
      </c>
      <c r="J26185" s="1">
        <v>41148</v>
      </c>
    </row>
    <row r="26186" spans="1:10" x14ac:dyDescent="0.25">
      <c r="A26186" t="s">
        <v>91700</v>
      </c>
      <c r="B26186" t="s">
        <v>91701</v>
      </c>
      <c r="C26186" t="s">
        <v>91702</v>
      </c>
      <c r="D26186" t="s">
        <v>122</v>
      </c>
      <c r="E26186" t="s">
        <v>202</v>
      </c>
      <c r="F26186" t="s">
        <v>474</v>
      </c>
      <c r="H26186" t="s">
        <v>475</v>
      </c>
      <c r="I26186" t="s">
        <v>475</v>
      </c>
      <c r="J26186" s="1">
        <v>40544</v>
      </c>
    </row>
    <row r="26187" spans="1:10" x14ac:dyDescent="0.25">
      <c r="A26187" t="s">
        <v>91703</v>
      </c>
      <c r="B26187" t="s">
        <v>91704</v>
      </c>
      <c r="C26187" t="s">
        <v>91705</v>
      </c>
      <c r="D26187" t="s">
        <v>2528</v>
      </c>
      <c r="E26187" t="s">
        <v>14</v>
      </c>
      <c r="F26187" t="s">
        <v>547</v>
      </c>
      <c r="G26187">
        <v>7</v>
      </c>
      <c r="H26187" t="s">
        <v>32667</v>
      </c>
      <c r="I26187" t="s">
        <v>32667</v>
      </c>
      <c r="J26187" s="1">
        <v>41765</v>
      </c>
    </row>
    <row r="26188" spans="1:10" x14ac:dyDescent="0.25">
      <c r="A26188" t="s">
        <v>91706</v>
      </c>
      <c r="B26188" t="s">
        <v>91707</v>
      </c>
      <c r="C26188" t="s">
        <v>91708</v>
      </c>
      <c r="D26188" t="s">
        <v>70198</v>
      </c>
      <c r="E26188" t="s">
        <v>14</v>
      </c>
      <c r="F26188" t="s">
        <v>33</v>
      </c>
      <c r="G26188">
        <v>30</v>
      </c>
      <c r="H26188" t="s">
        <v>1510</v>
      </c>
      <c r="I26188" t="s">
        <v>59473</v>
      </c>
      <c r="J26188" s="1">
        <v>34731</v>
      </c>
    </row>
    <row r="26189" spans="1:10" x14ac:dyDescent="0.25">
      <c r="A26189" t="s">
        <v>91709</v>
      </c>
      <c r="B26189" t="s">
        <v>91710</v>
      </c>
      <c r="C26189" t="s">
        <v>91711</v>
      </c>
      <c r="D26189" t="s">
        <v>91712</v>
      </c>
      <c r="E26189" t="s">
        <v>14</v>
      </c>
      <c r="F26189" t="s">
        <v>15</v>
      </c>
      <c r="G26189">
        <v>16</v>
      </c>
      <c r="H26189" t="s">
        <v>16</v>
      </c>
      <c r="I26189" t="s">
        <v>16</v>
      </c>
      <c r="J26189" s="1">
        <v>36251</v>
      </c>
    </row>
    <row r="26190" spans="1:10" x14ac:dyDescent="0.25">
      <c r="A26190" t="s">
        <v>91713</v>
      </c>
      <c r="B26190" t="s">
        <v>91714</v>
      </c>
      <c r="C26190" t="s">
        <v>91715</v>
      </c>
      <c r="D26190" t="s">
        <v>91716</v>
      </c>
      <c r="E26190" t="s">
        <v>14</v>
      </c>
      <c r="F26190" t="s">
        <v>17566</v>
      </c>
      <c r="G26190">
        <v>6</v>
      </c>
      <c r="H26190" t="s">
        <v>91717</v>
      </c>
      <c r="I26190" t="s">
        <v>91718</v>
      </c>
      <c r="J26190" s="1">
        <v>40973</v>
      </c>
    </row>
    <row r="26191" spans="1:10" x14ac:dyDescent="0.25">
      <c r="A26191" t="s">
        <v>91719</v>
      </c>
      <c r="B26191" t="s">
        <v>91720</v>
      </c>
      <c r="C26191" t="s">
        <v>91721</v>
      </c>
      <c r="D26191" t="s">
        <v>70</v>
      </c>
      <c r="E26191" t="s">
        <v>14</v>
      </c>
      <c r="F26191" t="s">
        <v>217</v>
      </c>
      <c r="G26191">
        <v>2</v>
      </c>
      <c r="H26191" t="s">
        <v>218</v>
      </c>
      <c r="I26191" t="s">
        <v>218</v>
      </c>
      <c r="J26191" s="1">
        <v>41699</v>
      </c>
    </row>
    <row r="26192" spans="1:10" x14ac:dyDescent="0.25">
      <c r="A26192" t="s">
        <v>91722</v>
      </c>
      <c r="B26192" t="s">
        <v>91723</v>
      </c>
      <c r="C26192" t="s">
        <v>91724</v>
      </c>
      <c r="D26192" t="s">
        <v>70</v>
      </c>
      <c r="E26192" t="s">
        <v>14</v>
      </c>
      <c r="F26192" t="s">
        <v>1057</v>
      </c>
      <c r="G26192">
        <v>16</v>
      </c>
      <c r="H26192" t="s">
        <v>1699</v>
      </c>
      <c r="I26192" t="s">
        <v>1699</v>
      </c>
      <c r="J26192" s="1">
        <v>42064</v>
      </c>
    </row>
    <row r="26193" spans="1:10" x14ac:dyDescent="0.25">
      <c r="A26193" t="s">
        <v>91725</v>
      </c>
      <c r="B26193" t="s">
        <v>91726</v>
      </c>
      <c r="C26193" t="s">
        <v>91727</v>
      </c>
      <c r="D26193" t="s">
        <v>38</v>
      </c>
      <c r="E26193" t="s">
        <v>14</v>
      </c>
      <c r="F26193" t="s">
        <v>1250</v>
      </c>
      <c r="J26193" s="1">
        <v>40909</v>
      </c>
    </row>
    <row r="26194" spans="1:10" x14ac:dyDescent="0.25">
      <c r="A26194" t="s">
        <v>91728</v>
      </c>
      <c r="B26194" t="s">
        <v>91729</v>
      </c>
      <c r="C26194" t="s">
        <v>91730</v>
      </c>
      <c r="D26194" t="s">
        <v>91731</v>
      </c>
      <c r="E26194" t="s">
        <v>14</v>
      </c>
      <c r="F26194" t="s">
        <v>21</v>
      </c>
      <c r="G26194" t="s">
        <v>116</v>
      </c>
      <c r="H26194" t="s">
        <v>117</v>
      </c>
      <c r="I26194" t="s">
        <v>117</v>
      </c>
    </row>
    <row r="26195" spans="1:10" x14ac:dyDescent="0.25">
      <c r="A26195" t="s">
        <v>91732</v>
      </c>
      <c r="B26195" t="s">
        <v>91733</v>
      </c>
      <c r="C26195" t="s">
        <v>91734</v>
      </c>
      <c r="D26195" t="s">
        <v>91735</v>
      </c>
      <c r="E26195" t="s">
        <v>108</v>
      </c>
      <c r="F26195" t="s">
        <v>123</v>
      </c>
      <c r="J26195" s="1">
        <v>40575</v>
      </c>
    </row>
    <row r="26196" spans="1:10" x14ac:dyDescent="0.25">
      <c r="A26196" t="s">
        <v>91736</v>
      </c>
      <c r="B26196" t="s">
        <v>91737</v>
      </c>
      <c r="C26196" t="s">
        <v>91738</v>
      </c>
      <c r="D26196" t="s">
        <v>91739</v>
      </c>
      <c r="E26196" t="s">
        <v>202</v>
      </c>
      <c r="F26196" t="s">
        <v>15</v>
      </c>
      <c r="G26196">
        <v>36</v>
      </c>
      <c r="H26196" t="s">
        <v>667</v>
      </c>
      <c r="I26196" t="s">
        <v>14155</v>
      </c>
      <c r="J26196" s="1">
        <v>41548</v>
      </c>
    </row>
    <row r="26197" spans="1:10" x14ac:dyDescent="0.25">
      <c r="A26197" t="s">
        <v>91740</v>
      </c>
      <c r="B26197" t="s">
        <v>91741</v>
      </c>
      <c r="C26197" t="s">
        <v>91742</v>
      </c>
      <c r="D26197" t="s">
        <v>280</v>
      </c>
      <c r="E26197" t="s">
        <v>14</v>
      </c>
      <c r="F26197" t="s">
        <v>21</v>
      </c>
      <c r="G26197" t="s">
        <v>281</v>
      </c>
      <c r="H26197" t="s">
        <v>573</v>
      </c>
      <c r="I26197" t="s">
        <v>573</v>
      </c>
      <c r="J26197" s="1">
        <v>30834</v>
      </c>
    </row>
    <row r="26198" spans="1:10" x14ac:dyDescent="0.25">
      <c r="A26198" t="s">
        <v>91743</v>
      </c>
      <c r="B26198" t="s">
        <v>91744</v>
      </c>
      <c r="C26198" t="s">
        <v>91745</v>
      </c>
      <c r="D26198" t="s">
        <v>38</v>
      </c>
      <c r="E26198" t="s">
        <v>14</v>
      </c>
      <c r="F26198" t="s">
        <v>21</v>
      </c>
      <c r="G26198" t="s">
        <v>59</v>
      </c>
      <c r="H26198" t="s">
        <v>60</v>
      </c>
      <c r="I26198" t="s">
        <v>266</v>
      </c>
      <c r="J26198" s="1">
        <v>37257</v>
      </c>
    </row>
    <row r="26199" spans="1:10" x14ac:dyDescent="0.25">
      <c r="A26199" t="s">
        <v>91746</v>
      </c>
      <c r="B26199" t="s">
        <v>91747</v>
      </c>
      <c r="C26199" t="s">
        <v>91748</v>
      </c>
      <c r="E26199" t="s">
        <v>202</v>
      </c>
      <c r="F26199" t="s">
        <v>15</v>
      </c>
      <c r="G26199">
        <v>7</v>
      </c>
      <c r="H26199" t="s">
        <v>14079</v>
      </c>
      <c r="I26199" t="s">
        <v>14079</v>
      </c>
      <c r="J26199" s="1">
        <v>40544</v>
      </c>
    </row>
    <row r="26200" spans="1:10" x14ac:dyDescent="0.25">
      <c r="A26200" t="s">
        <v>91749</v>
      </c>
      <c r="B26200" t="s">
        <v>91750</v>
      </c>
      <c r="D26200" t="s">
        <v>176</v>
      </c>
      <c r="E26200" t="s">
        <v>14</v>
      </c>
      <c r="F26200" t="s">
        <v>21</v>
      </c>
      <c r="G26200" t="s">
        <v>101</v>
      </c>
      <c r="H26200" t="s">
        <v>591</v>
      </c>
      <c r="I26200" t="s">
        <v>91751</v>
      </c>
      <c r="J26200" s="1">
        <v>41759</v>
      </c>
    </row>
    <row r="26201" spans="1:10" x14ac:dyDescent="0.25">
      <c r="A26201" t="s">
        <v>91752</v>
      </c>
      <c r="B26201" t="s">
        <v>91753</v>
      </c>
      <c r="C26201" t="s">
        <v>91754</v>
      </c>
      <c r="D26201" t="s">
        <v>91755</v>
      </c>
      <c r="E26201" t="s">
        <v>14</v>
      </c>
      <c r="F26201" t="s">
        <v>3398</v>
      </c>
      <c r="G26201">
        <v>7</v>
      </c>
      <c r="H26201" t="s">
        <v>3399</v>
      </c>
      <c r="I26201" t="s">
        <v>3399</v>
      </c>
      <c r="J26201" s="1">
        <v>40330</v>
      </c>
    </row>
    <row r="26202" spans="1:10" x14ac:dyDescent="0.25">
      <c r="A26202" t="s">
        <v>91756</v>
      </c>
      <c r="B26202" t="s">
        <v>91757</v>
      </c>
      <c r="D26202" t="s">
        <v>91758</v>
      </c>
      <c r="E26202" t="s">
        <v>14</v>
      </c>
      <c r="F26202" t="s">
        <v>21</v>
      </c>
      <c r="G26202" t="s">
        <v>84</v>
      </c>
      <c r="H26202" t="s">
        <v>11290</v>
      </c>
      <c r="I26202" t="s">
        <v>91759</v>
      </c>
      <c r="J26202" s="1">
        <v>41830</v>
      </c>
    </row>
    <row r="26203" spans="1:10" x14ac:dyDescent="0.25">
      <c r="A26203" t="s">
        <v>91760</v>
      </c>
      <c r="B26203" t="s">
        <v>91761</v>
      </c>
      <c r="C26203" t="s">
        <v>91762</v>
      </c>
      <c r="D26203" t="s">
        <v>42798</v>
      </c>
      <c r="E26203" t="s">
        <v>14</v>
      </c>
      <c r="F26203" t="s">
        <v>33</v>
      </c>
      <c r="G26203">
        <v>22</v>
      </c>
      <c r="H26203" t="s">
        <v>34</v>
      </c>
      <c r="I26203" t="s">
        <v>34</v>
      </c>
    </row>
    <row r="26204" spans="1:10" x14ac:dyDescent="0.25">
      <c r="A26204" t="s">
        <v>91763</v>
      </c>
      <c r="B26204" t="s">
        <v>91764</v>
      </c>
      <c r="C26204" t="s">
        <v>91765</v>
      </c>
      <c r="D26204" t="s">
        <v>38</v>
      </c>
      <c r="E26204" t="s">
        <v>14</v>
      </c>
      <c r="F26204" t="s">
        <v>21</v>
      </c>
      <c r="G26204" t="s">
        <v>5810</v>
      </c>
      <c r="H26204" t="s">
        <v>5811</v>
      </c>
      <c r="I26204" t="s">
        <v>5811</v>
      </c>
      <c r="J26204" s="1">
        <v>41426</v>
      </c>
    </row>
    <row r="26205" spans="1:10" x14ac:dyDescent="0.25">
      <c r="A26205" t="s">
        <v>91766</v>
      </c>
      <c r="B26205" t="s">
        <v>91767</v>
      </c>
      <c r="C26205" t="s">
        <v>91768</v>
      </c>
      <c r="D26205" t="s">
        <v>280</v>
      </c>
      <c r="E26205" t="s">
        <v>14</v>
      </c>
    </row>
    <row r="26206" spans="1:10" x14ac:dyDescent="0.25">
      <c r="A26206" t="s">
        <v>91769</v>
      </c>
      <c r="B26206" t="s">
        <v>91770</v>
      </c>
      <c r="E26206" t="s">
        <v>14</v>
      </c>
    </row>
    <row r="26207" spans="1:10" x14ac:dyDescent="0.25">
      <c r="A26207" t="s">
        <v>91771</v>
      </c>
      <c r="B26207" t="s">
        <v>91772</v>
      </c>
      <c r="C26207" t="s">
        <v>91773</v>
      </c>
      <c r="D26207" t="s">
        <v>91774</v>
      </c>
      <c r="E26207" t="s">
        <v>14</v>
      </c>
      <c r="F26207" t="s">
        <v>401</v>
      </c>
      <c r="G26207">
        <v>18</v>
      </c>
      <c r="H26207" t="s">
        <v>402</v>
      </c>
      <c r="I26207" t="s">
        <v>4934</v>
      </c>
    </row>
    <row r="26208" spans="1:10" x14ac:dyDescent="0.25">
      <c r="A26208" t="s">
        <v>91775</v>
      </c>
      <c r="B26208" t="s">
        <v>91776</v>
      </c>
      <c r="C26208" t="s">
        <v>91777</v>
      </c>
      <c r="D26208" t="s">
        <v>70627</v>
      </c>
      <c r="E26208" t="s">
        <v>14</v>
      </c>
      <c r="F26208" t="s">
        <v>33</v>
      </c>
      <c r="G26208">
        <v>22</v>
      </c>
      <c r="H26208" t="s">
        <v>34</v>
      </c>
      <c r="I26208" t="s">
        <v>34</v>
      </c>
      <c r="J26208" s="1">
        <v>40544</v>
      </c>
    </row>
    <row r="26209" spans="1:10" x14ac:dyDescent="0.25">
      <c r="A26209" t="s">
        <v>91778</v>
      </c>
      <c r="B26209" t="s">
        <v>91779</v>
      </c>
      <c r="C26209" t="s">
        <v>91780</v>
      </c>
      <c r="D26209" t="s">
        <v>65</v>
      </c>
      <c r="E26209" t="s">
        <v>14</v>
      </c>
      <c r="F26209" t="s">
        <v>33</v>
      </c>
      <c r="G26209">
        <v>22</v>
      </c>
      <c r="H26209" t="s">
        <v>34</v>
      </c>
      <c r="I26209" t="s">
        <v>34</v>
      </c>
    </row>
    <row r="26210" spans="1:10" x14ac:dyDescent="0.25">
      <c r="A26210" t="s">
        <v>91781</v>
      </c>
      <c r="B26210" t="s">
        <v>91782</v>
      </c>
      <c r="C26210" t="s">
        <v>91783</v>
      </c>
      <c r="D26210" t="s">
        <v>45</v>
      </c>
      <c r="E26210" t="s">
        <v>14</v>
      </c>
      <c r="F26210" t="s">
        <v>33</v>
      </c>
      <c r="G26210">
        <v>30</v>
      </c>
      <c r="H26210" t="s">
        <v>381</v>
      </c>
      <c r="I26210" t="s">
        <v>381</v>
      </c>
    </row>
    <row r="26211" spans="1:10" x14ac:dyDescent="0.25">
      <c r="A26211" t="s">
        <v>91784</v>
      </c>
      <c r="B26211" t="s">
        <v>91785</v>
      </c>
      <c r="C26211" t="s">
        <v>91786</v>
      </c>
      <c r="D26211" t="s">
        <v>91787</v>
      </c>
      <c r="E26211" t="s">
        <v>14</v>
      </c>
      <c r="F26211" t="s">
        <v>33</v>
      </c>
    </row>
    <row r="26212" spans="1:10" x14ac:dyDescent="0.25">
      <c r="A26212" t="s">
        <v>91788</v>
      </c>
      <c r="B26212" t="s">
        <v>91789</v>
      </c>
      <c r="C26212" t="s">
        <v>91790</v>
      </c>
      <c r="E26212" t="s">
        <v>14</v>
      </c>
      <c r="F26212" t="s">
        <v>123</v>
      </c>
      <c r="G26212" t="s">
        <v>124</v>
      </c>
      <c r="H26212" t="s">
        <v>125</v>
      </c>
      <c r="I26212" t="s">
        <v>125</v>
      </c>
      <c r="J26212" s="1">
        <v>41885</v>
      </c>
    </row>
    <row r="26213" spans="1:10" x14ac:dyDescent="0.25">
      <c r="A26213" t="s">
        <v>91791</v>
      </c>
      <c r="B26213" t="s">
        <v>91792</v>
      </c>
      <c r="C26213" t="s">
        <v>91793</v>
      </c>
      <c r="D26213" t="s">
        <v>91794</v>
      </c>
      <c r="E26213" t="s">
        <v>14</v>
      </c>
      <c r="J26213" s="1">
        <v>40458</v>
      </c>
    </row>
    <row r="26214" spans="1:10" x14ac:dyDescent="0.25">
      <c r="A26214" t="s">
        <v>91795</v>
      </c>
      <c r="B26214" t="s">
        <v>91796</v>
      </c>
      <c r="C26214" t="s">
        <v>91797</v>
      </c>
      <c r="D26214" t="s">
        <v>38</v>
      </c>
      <c r="E26214" t="s">
        <v>14</v>
      </c>
      <c r="F26214" t="s">
        <v>15</v>
      </c>
      <c r="G26214">
        <v>16</v>
      </c>
      <c r="H26214" t="s">
        <v>16</v>
      </c>
      <c r="I26214" t="s">
        <v>16</v>
      </c>
      <c r="J26214" s="1">
        <v>36892</v>
      </c>
    </row>
    <row r="26215" spans="1:10" x14ac:dyDescent="0.25">
      <c r="A26215" t="s">
        <v>91798</v>
      </c>
      <c r="B26215" t="s">
        <v>91799</v>
      </c>
      <c r="C26215" t="s">
        <v>91800</v>
      </c>
      <c r="D26215" t="s">
        <v>2321</v>
      </c>
      <c r="E26215" t="s">
        <v>14</v>
      </c>
      <c r="F26215" t="s">
        <v>123</v>
      </c>
      <c r="G26215" t="s">
        <v>4289</v>
      </c>
      <c r="H26215" t="s">
        <v>4290</v>
      </c>
      <c r="I26215" t="s">
        <v>4290</v>
      </c>
    </row>
    <row r="26216" spans="1:10" x14ac:dyDescent="0.25">
      <c r="A26216" t="s">
        <v>91801</v>
      </c>
      <c r="B26216" t="s">
        <v>91802</v>
      </c>
      <c r="C26216" t="s">
        <v>91803</v>
      </c>
      <c r="D26216" t="s">
        <v>243</v>
      </c>
      <c r="E26216" t="s">
        <v>108</v>
      </c>
      <c r="F26216" t="s">
        <v>33</v>
      </c>
      <c r="G26216">
        <v>22</v>
      </c>
      <c r="H26216" t="s">
        <v>34</v>
      </c>
      <c r="I26216" t="s">
        <v>34</v>
      </c>
      <c r="J26216" s="1">
        <v>36404</v>
      </c>
    </row>
    <row r="26217" spans="1:10" x14ac:dyDescent="0.25">
      <c r="A26217" t="s">
        <v>91804</v>
      </c>
      <c r="B26217" t="s">
        <v>91805</v>
      </c>
      <c r="C26217" t="s">
        <v>91806</v>
      </c>
      <c r="D26217" t="s">
        <v>33077</v>
      </c>
      <c r="E26217" t="s">
        <v>14</v>
      </c>
      <c r="F26217" t="s">
        <v>123</v>
      </c>
      <c r="G26217" t="s">
        <v>6793</v>
      </c>
      <c r="H26217" t="s">
        <v>6794</v>
      </c>
      <c r="I26217" t="s">
        <v>6794</v>
      </c>
      <c r="J26217" s="1">
        <v>41960</v>
      </c>
    </row>
    <row r="26218" spans="1:10" x14ac:dyDescent="0.25">
      <c r="A26218" t="s">
        <v>91807</v>
      </c>
      <c r="B26218" t="s">
        <v>91808</v>
      </c>
      <c r="C26218" t="s">
        <v>91809</v>
      </c>
      <c r="D26218" t="s">
        <v>91810</v>
      </c>
      <c r="E26218" t="s">
        <v>202</v>
      </c>
      <c r="F26218" t="s">
        <v>21</v>
      </c>
      <c r="G26218" t="s">
        <v>281</v>
      </c>
      <c r="H26218" t="s">
        <v>1025</v>
      </c>
      <c r="I26218" t="s">
        <v>1025</v>
      </c>
      <c r="J26218" s="1">
        <v>40299</v>
      </c>
    </row>
    <row r="26219" spans="1:10" x14ac:dyDescent="0.25">
      <c r="A26219" t="s">
        <v>91811</v>
      </c>
      <c r="B26219" t="s">
        <v>91812</v>
      </c>
      <c r="C26219" t="s">
        <v>91813</v>
      </c>
      <c r="D26219" t="s">
        <v>91814</v>
      </c>
      <c r="E26219" t="s">
        <v>108</v>
      </c>
      <c r="F26219" t="s">
        <v>52</v>
      </c>
      <c r="G26219" t="s">
        <v>197</v>
      </c>
      <c r="H26219" t="s">
        <v>198</v>
      </c>
      <c r="I26219" t="s">
        <v>198</v>
      </c>
      <c r="J26219" s="1">
        <v>41579</v>
      </c>
    </row>
    <row r="26220" spans="1:10" x14ac:dyDescent="0.25">
      <c r="A26220" t="s">
        <v>91815</v>
      </c>
      <c r="B26220" t="s">
        <v>91816</v>
      </c>
      <c r="C26220" t="s">
        <v>91817</v>
      </c>
      <c r="D26220" t="s">
        <v>91818</v>
      </c>
      <c r="E26220" t="s">
        <v>14</v>
      </c>
      <c r="J26220" s="1">
        <v>41614</v>
      </c>
    </row>
    <row r="26221" spans="1:10" x14ac:dyDescent="0.25">
      <c r="A26221" t="s">
        <v>91819</v>
      </c>
      <c r="B26221" t="s">
        <v>91820</v>
      </c>
      <c r="C26221" t="s">
        <v>91821</v>
      </c>
      <c r="E26221" t="s">
        <v>14</v>
      </c>
      <c r="J26221" s="1">
        <v>41426</v>
      </c>
    </row>
    <row r="26222" spans="1:10" x14ac:dyDescent="0.25">
      <c r="A26222" t="s">
        <v>91822</v>
      </c>
      <c r="B26222" t="s">
        <v>91823</v>
      </c>
      <c r="C26222" t="s">
        <v>91824</v>
      </c>
      <c r="D26222" t="s">
        <v>1311</v>
      </c>
      <c r="E26222" t="s">
        <v>14</v>
      </c>
      <c r="F26222" t="s">
        <v>52</v>
      </c>
      <c r="G26222" t="s">
        <v>53</v>
      </c>
      <c r="H26222" t="s">
        <v>35819</v>
      </c>
      <c r="I26222" t="s">
        <v>35819</v>
      </c>
      <c r="J26222" s="1">
        <v>39448</v>
      </c>
    </row>
    <row r="26223" spans="1:10" x14ac:dyDescent="0.25">
      <c r="A26223" t="s">
        <v>91825</v>
      </c>
      <c r="B26223" t="s">
        <v>91826</v>
      </c>
      <c r="C26223" t="s">
        <v>91827</v>
      </c>
      <c r="D26223" t="s">
        <v>38</v>
      </c>
      <c r="E26223" t="s">
        <v>202</v>
      </c>
      <c r="F26223" t="s">
        <v>21</v>
      </c>
      <c r="G26223" t="s">
        <v>1229</v>
      </c>
      <c r="H26223" t="s">
        <v>91828</v>
      </c>
      <c r="I26223" t="s">
        <v>91829</v>
      </c>
    </row>
    <row r="26224" spans="1:10" x14ac:dyDescent="0.25">
      <c r="A26224" t="s">
        <v>91830</v>
      </c>
      <c r="B26224" t="s">
        <v>91831</v>
      </c>
      <c r="C26224" t="s">
        <v>91832</v>
      </c>
      <c r="D26224" t="s">
        <v>1242</v>
      </c>
      <c r="E26224" t="s">
        <v>14</v>
      </c>
      <c r="F26224" t="s">
        <v>33</v>
      </c>
      <c r="G26224">
        <v>23</v>
      </c>
      <c r="H26224" t="s">
        <v>177</v>
      </c>
      <c r="I26224" t="s">
        <v>177</v>
      </c>
    </row>
    <row r="26225" spans="1:10" x14ac:dyDescent="0.25">
      <c r="A26225" t="s">
        <v>91833</v>
      </c>
      <c r="B26225" t="s">
        <v>91834</v>
      </c>
      <c r="C26225" t="s">
        <v>91835</v>
      </c>
      <c r="D26225" t="s">
        <v>539</v>
      </c>
      <c r="E26225" t="s">
        <v>14</v>
      </c>
      <c r="F26225" t="s">
        <v>21</v>
      </c>
      <c r="G26225" t="s">
        <v>185</v>
      </c>
      <c r="H26225" t="s">
        <v>20933</v>
      </c>
      <c r="I26225" t="s">
        <v>91836</v>
      </c>
      <c r="J26225" s="1">
        <v>40909</v>
      </c>
    </row>
    <row r="26226" spans="1:10" x14ac:dyDescent="0.25">
      <c r="A26226" t="s">
        <v>91837</v>
      </c>
      <c r="B26226" t="s">
        <v>91838</v>
      </c>
      <c r="C26226" t="s">
        <v>91839</v>
      </c>
      <c r="D26226" t="s">
        <v>91840</v>
      </c>
      <c r="E26226" t="s">
        <v>14</v>
      </c>
      <c r="F26226" t="s">
        <v>1250</v>
      </c>
      <c r="G26226">
        <v>42</v>
      </c>
      <c r="H26226" t="s">
        <v>1251</v>
      </c>
      <c r="I26226" t="s">
        <v>1251</v>
      </c>
      <c r="J26226" s="1">
        <v>40544</v>
      </c>
    </row>
    <row r="26227" spans="1:10" x14ac:dyDescent="0.25">
      <c r="A26227" t="s">
        <v>91841</v>
      </c>
      <c r="B26227" t="s">
        <v>91842</v>
      </c>
      <c r="D26227" t="s">
        <v>70</v>
      </c>
      <c r="E26227" t="s">
        <v>14</v>
      </c>
      <c r="F26227" t="s">
        <v>71</v>
      </c>
      <c r="G26227">
        <v>12</v>
      </c>
      <c r="H26227" t="s">
        <v>72</v>
      </c>
      <c r="I26227" t="s">
        <v>72</v>
      </c>
    </row>
    <row r="26228" spans="1:10" x14ac:dyDescent="0.25">
      <c r="A26228" t="s">
        <v>91843</v>
      </c>
      <c r="B26228" t="s">
        <v>91844</v>
      </c>
      <c r="C26228" t="s">
        <v>91845</v>
      </c>
      <c r="D26228" t="s">
        <v>91846</v>
      </c>
      <c r="E26228" t="s">
        <v>14</v>
      </c>
      <c r="F26228" t="s">
        <v>21</v>
      </c>
      <c r="G26228" t="s">
        <v>59</v>
      </c>
      <c r="H26228" t="s">
        <v>60</v>
      </c>
      <c r="I26228" t="s">
        <v>266</v>
      </c>
      <c r="J26228" s="1">
        <v>41640</v>
      </c>
    </row>
    <row r="26229" spans="1:10" x14ac:dyDescent="0.25">
      <c r="A26229" t="s">
        <v>91847</v>
      </c>
      <c r="B26229" t="s">
        <v>91848</v>
      </c>
      <c r="C26229" t="s">
        <v>91849</v>
      </c>
      <c r="D26229" t="s">
        <v>3391</v>
      </c>
      <c r="E26229" t="s">
        <v>14</v>
      </c>
      <c r="F26229" t="s">
        <v>21</v>
      </c>
      <c r="G26229" t="s">
        <v>281</v>
      </c>
      <c r="H26229" t="s">
        <v>1025</v>
      </c>
      <c r="I26229" t="s">
        <v>1025</v>
      </c>
      <c r="J26229" s="1">
        <v>41640</v>
      </c>
    </row>
    <row r="26230" spans="1:10" x14ac:dyDescent="0.25">
      <c r="A26230" t="s">
        <v>91850</v>
      </c>
      <c r="B26230" t="s">
        <v>91851</v>
      </c>
      <c r="C26230" t="s">
        <v>91852</v>
      </c>
      <c r="D26230" t="s">
        <v>539</v>
      </c>
      <c r="E26230" t="s">
        <v>14</v>
      </c>
      <c r="F26230" t="s">
        <v>33</v>
      </c>
      <c r="G26230">
        <v>26</v>
      </c>
      <c r="H26230" t="s">
        <v>1510</v>
      </c>
      <c r="I26230" t="s">
        <v>52092</v>
      </c>
      <c r="J26230" s="1">
        <v>41030</v>
      </c>
    </row>
    <row r="26231" spans="1:10" x14ac:dyDescent="0.25">
      <c r="A26231" t="s">
        <v>91853</v>
      </c>
      <c r="B26231" t="s">
        <v>91854</v>
      </c>
      <c r="C26231" t="s">
        <v>91855</v>
      </c>
      <c r="D26231" t="s">
        <v>11766</v>
      </c>
      <c r="E26231" t="s">
        <v>14</v>
      </c>
      <c r="F26231" t="s">
        <v>7995</v>
      </c>
      <c r="H26231" t="s">
        <v>7996</v>
      </c>
      <c r="I26231" t="s">
        <v>7997</v>
      </c>
      <c r="J26231" s="1">
        <v>39083</v>
      </c>
    </row>
    <row r="26232" spans="1:10" x14ac:dyDescent="0.25">
      <c r="A26232" t="s">
        <v>91856</v>
      </c>
      <c r="B26232" t="s">
        <v>91857</v>
      </c>
      <c r="C26232" t="s">
        <v>91858</v>
      </c>
      <c r="D26232" t="s">
        <v>51</v>
      </c>
      <c r="E26232" t="s">
        <v>14</v>
      </c>
      <c r="F26232" t="s">
        <v>21</v>
      </c>
      <c r="G26232" t="s">
        <v>59</v>
      </c>
      <c r="H26232" t="s">
        <v>1216</v>
      </c>
      <c r="I26232" t="s">
        <v>1216</v>
      </c>
      <c r="J26232" s="1">
        <v>37987</v>
      </c>
    </row>
    <row r="26233" spans="1:10" x14ac:dyDescent="0.25">
      <c r="A26233" t="s">
        <v>91859</v>
      </c>
      <c r="B26233" t="s">
        <v>91860</v>
      </c>
      <c r="D26233" t="s">
        <v>91861</v>
      </c>
      <c r="E26233" t="s">
        <v>14</v>
      </c>
      <c r="F26233" t="s">
        <v>21</v>
      </c>
      <c r="G26233" t="s">
        <v>39</v>
      </c>
      <c r="H26233" t="s">
        <v>3481</v>
      </c>
      <c r="I26233" t="s">
        <v>91862</v>
      </c>
      <c r="J26233" s="1">
        <v>39114</v>
      </c>
    </row>
    <row r="26234" spans="1:10" x14ac:dyDescent="0.25">
      <c r="A26234" t="s">
        <v>91863</v>
      </c>
      <c r="B26234" t="s">
        <v>91864</v>
      </c>
      <c r="C26234" t="s">
        <v>91865</v>
      </c>
      <c r="D26234" t="s">
        <v>27887</v>
      </c>
      <c r="E26234" t="s">
        <v>14</v>
      </c>
      <c r="F26234" t="s">
        <v>361</v>
      </c>
      <c r="G26234">
        <v>27</v>
      </c>
      <c r="H26234" t="s">
        <v>5343</v>
      </c>
      <c r="I26234" t="s">
        <v>8295</v>
      </c>
      <c r="J26234" s="1">
        <v>38353</v>
      </c>
    </row>
    <row r="26235" spans="1:10" x14ac:dyDescent="0.25">
      <c r="A26235" t="s">
        <v>91866</v>
      </c>
      <c r="B26235" t="s">
        <v>91867</v>
      </c>
      <c r="C26235" t="s">
        <v>91868</v>
      </c>
      <c r="D26235" t="s">
        <v>89</v>
      </c>
      <c r="E26235" t="s">
        <v>14</v>
      </c>
      <c r="F26235" t="s">
        <v>21</v>
      </c>
      <c r="G26235" t="s">
        <v>1347</v>
      </c>
      <c r="H26235" t="s">
        <v>1348</v>
      </c>
      <c r="I26235" t="s">
        <v>1349</v>
      </c>
    </row>
    <row r="26236" spans="1:10" x14ac:dyDescent="0.25">
      <c r="A26236" t="s">
        <v>91869</v>
      </c>
      <c r="B26236" t="s">
        <v>91870</v>
      </c>
      <c r="C26236" t="s">
        <v>91871</v>
      </c>
      <c r="D26236" t="s">
        <v>736</v>
      </c>
      <c r="E26236" t="s">
        <v>14</v>
      </c>
      <c r="F26236" t="s">
        <v>3980</v>
      </c>
      <c r="G26236">
        <v>3</v>
      </c>
      <c r="H26236" t="s">
        <v>2364</v>
      </c>
      <c r="I26236" t="s">
        <v>3981</v>
      </c>
      <c r="J26236" s="1">
        <v>41275</v>
      </c>
    </row>
    <row r="26237" spans="1:10" x14ac:dyDescent="0.25">
      <c r="A26237" t="s">
        <v>91872</v>
      </c>
      <c r="B26237" t="s">
        <v>91873</v>
      </c>
      <c r="C26237" t="s">
        <v>91874</v>
      </c>
      <c r="D26237" t="s">
        <v>628</v>
      </c>
      <c r="E26237" t="s">
        <v>202</v>
      </c>
      <c r="F26237" t="s">
        <v>21</v>
      </c>
      <c r="G26237" t="s">
        <v>59</v>
      </c>
      <c r="H26237" t="s">
        <v>60</v>
      </c>
      <c r="I26237" t="s">
        <v>1063</v>
      </c>
      <c r="J26237" s="1">
        <v>38718</v>
      </c>
    </row>
    <row r="26238" spans="1:10" x14ac:dyDescent="0.25">
      <c r="A26238" t="s">
        <v>91875</v>
      </c>
      <c r="B26238" t="s">
        <v>91876</v>
      </c>
      <c r="C26238" t="s">
        <v>91877</v>
      </c>
      <c r="D26238" t="s">
        <v>67426</v>
      </c>
      <c r="E26238" t="s">
        <v>14</v>
      </c>
      <c r="F26238" t="s">
        <v>52</v>
      </c>
      <c r="G26238" t="s">
        <v>197</v>
      </c>
      <c r="H26238" t="s">
        <v>198</v>
      </c>
      <c r="I26238" t="s">
        <v>244</v>
      </c>
      <c r="J26238" s="1">
        <v>35431</v>
      </c>
    </row>
    <row r="26239" spans="1:10" x14ac:dyDescent="0.25">
      <c r="A26239" t="s">
        <v>91878</v>
      </c>
      <c r="B26239" t="s">
        <v>91879</v>
      </c>
      <c r="C26239" t="s">
        <v>91880</v>
      </c>
      <c r="D26239" t="s">
        <v>3488</v>
      </c>
      <c r="E26239" t="s">
        <v>14</v>
      </c>
      <c r="F26239" t="s">
        <v>342</v>
      </c>
      <c r="G26239">
        <v>15</v>
      </c>
      <c r="H26239" t="s">
        <v>343</v>
      </c>
      <c r="I26239" t="s">
        <v>41264</v>
      </c>
      <c r="J26239" s="1">
        <v>41978</v>
      </c>
    </row>
    <row r="26240" spans="1:10" x14ac:dyDescent="0.25">
      <c r="A26240" t="s">
        <v>91881</v>
      </c>
      <c r="B26240" t="s">
        <v>91882</v>
      </c>
      <c r="C26240" t="s">
        <v>91883</v>
      </c>
      <c r="D26240" t="s">
        <v>38</v>
      </c>
      <c r="E26240" t="s">
        <v>14</v>
      </c>
      <c r="F26240" t="s">
        <v>21</v>
      </c>
      <c r="G26240" t="s">
        <v>153</v>
      </c>
      <c r="H26240" t="s">
        <v>239</v>
      </c>
      <c r="I26240" t="s">
        <v>6954</v>
      </c>
      <c r="J26240" s="1">
        <v>40544</v>
      </c>
    </row>
    <row r="26241" spans="1:10" x14ac:dyDescent="0.25">
      <c r="A26241" t="s">
        <v>91884</v>
      </c>
      <c r="B26241" t="s">
        <v>91885</v>
      </c>
      <c r="C26241" t="s">
        <v>91886</v>
      </c>
      <c r="D26241" t="s">
        <v>70</v>
      </c>
      <c r="E26241" t="s">
        <v>202</v>
      </c>
      <c r="F26241" t="s">
        <v>21</v>
      </c>
      <c r="G26241" t="s">
        <v>130</v>
      </c>
      <c r="H26241" t="s">
        <v>131</v>
      </c>
      <c r="I26241" t="s">
        <v>132</v>
      </c>
      <c r="J26241" s="1">
        <v>40749</v>
      </c>
    </row>
    <row r="26242" spans="1:10" x14ac:dyDescent="0.25">
      <c r="A26242" t="s">
        <v>91887</v>
      </c>
      <c r="B26242" t="s">
        <v>91888</v>
      </c>
      <c r="C26242" t="s">
        <v>91889</v>
      </c>
      <c r="D26242" t="s">
        <v>91890</v>
      </c>
      <c r="E26242" t="s">
        <v>14</v>
      </c>
      <c r="F26242" t="s">
        <v>52</v>
      </c>
      <c r="G26242" t="s">
        <v>3334</v>
      </c>
      <c r="H26242" t="s">
        <v>3335</v>
      </c>
      <c r="I26242" t="s">
        <v>3336</v>
      </c>
      <c r="J26242" s="1">
        <v>41760</v>
      </c>
    </row>
    <row r="26243" spans="1:10" x14ac:dyDescent="0.25">
      <c r="A26243" t="s">
        <v>91891</v>
      </c>
      <c r="B26243" t="s">
        <v>91892</v>
      </c>
      <c r="C26243" t="s">
        <v>91893</v>
      </c>
      <c r="E26243" t="s">
        <v>14</v>
      </c>
      <c r="F26243" t="s">
        <v>33</v>
      </c>
      <c r="G26243">
        <v>30</v>
      </c>
      <c r="H26243" t="s">
        <v>2709</v>
      </c>
      <c r="I26243" t="s">
        <v>2709</v>
      </c>
      <c r="J26243" s="1">
        <v>36161</v>
      </c>
    </row>
    <row r="26244" spans="1:10" x14ac:dyDescent="0.25">
      <c r="A26244" t="s">
        <v>91894</v>
      </c>
      <c r="B26244" t="s">
        <v>91895</v>
      </c>
      <c r="C26244" t="s">
        <v>91896</v>
      </c>
      <c r="D26244" t="s">
        <v>1242</v>
      </c>
      <c r="E26244" t="s">
        <v>14</v>
      </c>
      <c r="F26244" t="s">
        <v>21</v>
      </c>
      <c r="G26244" t="s">
        <v>39</v>
      </c>
      <c r="H26244" t="s">
        <v>277</v>
      </c>
      <c r="I26244" t="s">
        <v>277</v>
      </c>
      <c r="J26244" s="1">
        <v>40909</v>
      </c>
    </row>
    <row r="26245" spans="1:10" x14ac:dyDescent="0.25">
      <c r="A26245" t="s">
        <v>91897</v>
      </c>
      <c r="B26245" t="s">
        <v>91898</v>
      </c>
      <c r="C26245" t="s">
        <v>91899</v>
      </c>
      <c r="D26245" t="s">
        <v>243</v>
      </c>
      <c r="E26245" t="s">
        <v>14</v>
      </c>
      <c r="F26245" t="s">
        <v>21</v>
      </c>
      <c r="G26245" t="s">
        <v>59</v>
      </c>
      <c r="H26245" t="s">
        <v>961</v>
      </c>
      <c r="I26245" t="s">
        <v>65711</v>
      </c>
    </row>
    <row r="26246" spans="1:10" x14ac:dyDescent="0.25">
      <c r="A26246" t="s">
        <v>91900</v>
      </c>
      <c r="B26246" t="s">
        <v>91901</v>
      </c>
      <c r="D26246" t="s">
        <v>761</v>
      </c>
      <c r="E26246" t="s">
        <v>14</v>
      </c>
      <c r="F26246" t="s">
        <v>21</v>
      </c>
      <c r="G26246" t="s">
        <v>39</v>
      </c>
      <c r="H26246" t="s">
        <v>277</v>
      </c>
      <c r="I26246" t="s">
        <v>277</v>
      </c>
      <c r="J26246" s="1">
        <v>38607</v>
      </c>
    </row>
    <row r="26247" spans="1:10" x14ac:dyDescent="0.25">
      <c r="A26247" t="s">
        <v>91902</v>
      </c>
      <c r="B26247" t="s">
        <v>91903</v>
      </c>
      <c r="C26247" t="s">
        <v>91904</v>
      </c>
      <c r="D26247" t="s">
        <v>91905</v>
      </c>
      <c r="E26247" t="s">
        <v>14</v>
      </c>
      <c r="F26247" t="s">
        <v>633</v>
      </c>
      <c r="G26247">
        <v>7</v>
      </c>
      <c r="H26247" t="s">
        <v>924</v>
      </c>
      <c r="I26247" t="s">
        <v>924</v>
      </c>
    </row>
    <row r="26248" spans="1:10" x14ac:dyDescent="0.25">
      <c r="A26248" t="s">
        <v>91906</v>
      </c>
      <c r="B26248" t="s">
        <v>91907</v>
      </c>
      <c r="C26248" t="s">
        <v>91908</v>
      </c>
      <c r="D26248" t="s">
        <v>38</v>
      </c>
      <c r="E26248" t="s">
        <v>684</v>
      </c>
      <c r="F26248" t="s">
        <v>52</v>
      </c>
      <c r="G26248" t="s">
        <v>3334</v>
      </c>
      <c r="H26248" t="s">
        <v>3335</v>
      </c>
      <c r="I26248" t="s">
        <v>3336</v>
      </c>
      <c r="J26248" s="1">
        <v>39448</v>
      </c>
    </row>
    <row r="26249" spans="1:10" x14ac:dyDescent="0.25">
      <c r="A26249" t="s">
        <v>91909</v>
      </c>
      <c r="B26249" t="s">
        <v>91910</v>
      </c>
      <c r="C26249" t="s">
        <v>91911</v>
      </c>
      <c r="D26249" t="s">
        <v>91912</v>
      </c>
      <c r="E26249" t="s">
        <v>14</v>
      </c>
      <c r="F26249" t="s">
        <v>694</v>
      </c>
      <c r="G26249">
        <v>5</v>
      </c>
      <c r="H26249" t="s">
        <v>695</v>
      </c>
      <c r="I26249" t="s">
        <v>695</v>
      </c>
      <c r="J26249" s="1">
        <v>40179</v>
      </c>
    </row>
    <row r="26250" spans="1:10" x14ac:dyDescent="0.25">
      <c r="A26250" t="s">
        <v>91913</v>
      </c>
      <c r="B26250" t="s">
        <v>91914</v>
      </c>
      <c r="C26250" t="s">
        <v>91915</v>
      </c>
      <c r="D26250" t="s">
        <v>12036</v>
      </c>
      <c r="E26250" t="s">
        <v>14</v>
      </c>
      <c r="F26250" t="s">
        <v>123</v>
      </c>
      <c r="G26250" t="s">
        <v>2584</v>
      </c>
      <c r="H26250" t="s">
        <v>2585</v>
      </c>
      <c r="I26250" t="s">
        <v>2585</v>
      </c>
      <c r="J26250" s="1">
        <v>39448</v>
      </c>
    </row>
    <row r="26251" spans="1:10" x14ac:dyDescent="0.25">
      <c r="A26251" t="s">
        <v>91916</v>
      </c>
      <c r="B26251" t="s">
        <v>91917</v>
      </c>
      <c r="C26251" t="s">
        <v>91918</v>
      </c>
      <c r="D26251" t="s">
        <v>91919</v>
      </c>
      <c r="E26251" t="s">
        <v>108</v>
      </c>
      <c r="F26251" t="s">
        <v>21</v>
      </c>
      <c r="G26251" t="s">
        <v>203</v>
      </c>
      <c r="H26251" t="s">
        <v>204</v>
      </c>
      <c r="I26251" t="s">
        <v>204</v>
      </c>
      <c r="J26251" s="1">
        <v>41456</v>
      </c>
    </row>
    <row r="26252" spans="1:10" x14ac:dyDescent="0.25">
      <c r="A26252" t="s">
        <v>91920</v>
      </c>
      <c r="B26252" t="s">
        <v>91921</v>
      </c>
      <c r="C26252" t="s">
        <v>91922</v>
      </c>
      <c r="D26252" t="s">
        <v>51</v>
      </c>
      <c r="E26252" t="s">
        <v>14</v>
      </c>
      <c r="F26252" t="s">
        <v>160</v>
      </c>
      <c r="G26252" t="s">
        <v>161</v>
      </c>
      <c r="H26252" t="s">
        <v>162</v>
      </c>
      <c r="I26252" t="s">
        <v>162</v>
      </c>
    </row>
    <row r="26253" spans="1:10" x14ac:dyDescent="0.25">
      <c r="A26253" t="s">
        <v>91923</v>
      </c>
      <c r="B26253" t="s">
        <v>91924</v>
      </c>
      <c r="C26253" t="s">
        <v>91925</v>
      </c>
      <c r="D26253" t="s">
        <v>91926</v>
      </c>
      <c r="E26253" t="s">
        <v>108</v>
      </c>
      <c r="F26253" t="s">
        <v>52</v>
      </c>
      <c r="G26253" t="s">
        <v>3334</v>
      </c>
      <c r="H26253" t="s">
        <v>3335</v>
      </c>
      <c r="I26253" t="s">
        <v>3336</v>
      </c>
      <c r="J26253" s="1">
        <v>35431</v>
      </c>
    </row>
    <row r="26254" spans="1:10" x14ac:dyDescent="0.25">
      <c r="A26254" t="s">
        <v>91927</v>
      </c>
      <c r="B26254" t="s">
        <v>91928</v>
      </c>
      <c r="C26254" t="s">
        <v>91929</v>
      </c>
      <c r="D26254" t="s">
        <v>91930</v>
      </c>
      <c r="E26254" t="s">
        <v>108</v>
      </c>
      <c r="F26254" t="s">
        <v>21</v>
      </c>
      <c r="G26254" t="s">
        <v>94</v>
      </c>
      <c r="H26254" t="s">
        <v>95</v>
      </c>
      <c r="I26254" t="s">
        <v>33218</v>
      </c>
      <c r="J26254" s="1">
        <v>37622</v>
      </c>
    </row>
    <row r="26255" spans="1:10" x14ac:dyDescent="0.25">
      <c r="A26255" t="s">
        <v>91931</v>
      </c>
      <c r="B26255" t="s">
        <v>91932</v>
      </c>
      <c r="C26255" t="s">
        <v>91933</v>
      </c>
      <c r="D26255" t="s">
        <v>51</v>
      </c>
      <c r="E26255" t="s">
        <v>14</v>
      </c>
      <c r="F26255" t="s">
        <v>21</v>
      </c>
      <c r="G26255" t="s">
        <v>153</v>
      </c>
      <c r="H26255" t="s">
        <v>239</v>
      </c>
      <c r="I26255" t="s">
        <v>322</v>
      </c>
      <c r="J26255" s="1">
        <v>36892</v>
      </c>
    </row>
    <row r="26256" spans="1:10" x14ac:dyDescent="0.25">
      <c r="A26256" t="s">
        <v>91934</v>
      </c>
      <c r="B26256" t="s">
        <v>91935</v>
      </c>
      <c r="C26256" t="s">
        <v>91936</v>
      </c>
      <c r="D26256" t="s">
        <v>51</v>
      </c>
      <c r="E26256" t="s">
        <v>14</v>
      </c>
      <c r="F26256" t="s">
        <v>21</v>
      </c>
      <c r="G26256" t="s">
        <v>59</v>
      </c>
      <c r="H26256" t="s">
        <v>90</v>
      </c>
      <c r="I26256" t="s">
        <v>2606</v>
      </c>
      <c r="J26256" s="1">
        <v>39448</v>
      </c>
    </row>
    <row r="26257" spans="1:10" x14ac:dyDescent="0.25">
      <c r="A26257" t="s">
        <v>91937</v>
      </c>
      <c r="B26257" t="s">
        <v>91938</v>
      </c>
      <c r="C26257" t="s">
        <v>91939</v>
      </c>
      <c r="D26257" t="s">
        <v>761</v>
      </c>
      <c r="E26257" t="s">
        <v>14</v>
      </c>
      <c r="F26257" t="s">
        <v>52</v>
      </c>
      <c r="G26257" t="s">
        <v>53</v>
      </c>
      <c r="H26257" t="s">
        <v>16481</v>
      </c>
      <c r="I26257" t="s">
        <v>91940</v>
      </c>
      <c r="J26257" s="1">
        <v>40159</v>
      </c>
    </row>
    <row r="26258" spans="1:10" x14ac:dyDescent="0.25">
      <c r="A26258" t="s">
        <v>91941</v>
      </c>
      <c r="B26258" t="s">
        <v>91942</v>
      </c>
      <c r="D26258" t="s">
        <v>91943</v>
      </c>
      <c r="E26258" t="s">
        <v>14</v>
      </c>
      <c r="F26258" t="s">
        <v>21</v>
      </c>
      <c r="G26258" t="s">
        <v>153</v>
      </c>
      <c r="H26258" t="s">
        <v>239</v>
      </c>
      <c r="I26258" t="s">
        <v>24038</v>
      </c>
    </row>
    <row r="26259" spans="1:10" x14ac:dyDescent="0.25">
      <c r="A26259" t="s">
        <v>91944</v>
      </c>
      <c r="B26259" t="s">
        <v>91945</v>
      </c>
      <c r="C26259" t="s">
        <v>91946</v>
      </c>
      <c r="D26259" t="s">
        <v>761</v>
      </c>
      <c r="E26259" t="s">
        <v>14</v>
      </c>
      <c r="F26259" t="s">
        <v>160</v>
      </c>
      <c r="G26259" t="s">
        <v>1261</v>
      </c>
      <c r="H26259" t="s">
        <v>1224</v>
      </c>
      <c r="I26259" t="s">
        <v>91947</v>
      </c>
      <c r="J26259" s="1">
        <v>37257</v>
      </c>
    </row>
    <row r="26260" spans="1:10" x14ac:dyDescent="0.25">
      <c r="A26260" t="s">
        <v>91948</v>
      </c>
      <c r="B26260" t="s">
        <v>91949</v>
      </c>
      <c r="C26260" t="s">
        <v>91950</v>
      </c>
      <c r="D26260" t="s">
        <v>761</v>
      </c>
      <c r="E26260" t="s">
        <v>14</v>
      </c>
      <c r="F26260" t="s">
        <v>21</v>
      </c>
      <c r="G26260" t="s">
        <v>84</v>
      </c>
      <c r="H26260" t="s">
        <v>1127</v>
      </c>
      <c r="I26260" t="s">
        <v>2646</v>
      </c>
      <c r="J26260" s="1">
        <v>39882</v>
      </c>
    </row>
    <row r="26261" spans="1:10" x14ac:dyDescent="0.25">
      <c r="A26261" t="s">
        <v>91951</v>
      </c>
      <c r="B26261" t="s">
        <v>91952</v>
      </c>
      <c r="C26261" t="s">
        <v>91953</v>
      </c>
      <c r="D26261" t="s">
        <v>352</v>
      </c>
      <c r="E26261" t="s">
        <v>14</v>
      </c>
      <c r="F26261" t="s">
        <v>21</v>
      </c>
      <c r="G26261" t="s">
        <v>2786</v>
      </c>
      <c r="H26261" t="s">
        <v>8022</v>
      </c>
      <c r="I26261" t="s">
        <v>91954</v>
      </c>
    </row>
    <row r="26262" spans="1:10" x14ac:dyDescent="0.25">
      <c r="A26262" t="s">
        <v>91955</v>
      </c>
      <c r="B26262" t="s">
        <v>91956</v>
      </c>
      <c r="C26262" t="s">
        <v>91957</v>
      </c>
      <c r="D26262" t="s">
        <v>91958</v>
      </c>
      <c r="E26262" t="s">
        <v>14</v>
      </c>
      <c r="F26262" t="s">
        <v>21</v>
      </c>
      <c r="G26262" t="s">
        <v>84</v>
      </c>
      <c r="H26262" t="s">
        <v>3564</v>
      </c>
      <c r="I26262" t="s">
        <v>4977</v>
      </c>
      <c r="J26262" s="1">
        <v>41646</v>
      </c>
    </row>
    <row r="26263" spans="1:10" x14ac:dyDescent="0.25">
      <c r="A26263" t="s">
        <v>91959</v>
      </c>
      <c r="B26263" t="s">
        <v>91960</v>
      </c>
      <c r="C26263" t="s">
        <v>91961</v>
      </c>
      <c r="D26263" t="s">
        <v>2765</v>
      </c>
      <c r="E26263" t="s">
        <v>14</v>
      </c>
      <c r="F26263" t="s">
        <v>123</v>
      </c>
      <c r="G26263" t="s">
        <v>124</v>
      </c>
      <c r="H26263" t="s">
        <v>125</v>
      </c>
      <c r="I26263" t="s">
        <v>125</v>
      </c>
      <c r="J26263" s="1">
        <v>41766</v>
      </c>
    </row>
    <row r="26264" spans="1:10" x14ac:dyDescent="0.25">
      <c r="A26264" t="s">
        <v>91962</v>
      </c>
      <c r="B26264" t="s">
        <v>91963</v>
      </c>
      <c r="C26264" t="s">
        <v>91964</v>
      </c>
      <c r="D26264" t="s">
        <v>91965</v>
      </c>
      <c r="E26264" t="s">
        <v>14</v>
      </c>
      <c r="F26264" t="s">
        <v>21</v>
      </c>
      <c r="G26264" t="s">
        <v>137</v>
      </c>
      <c r="H26264" t="s">
        <v>138</v>
      </c>
      <c r="I26264" t="s">
        <v>138</v>
      </c>
      <c r="J26264" s="1">
        <v>41521</v>
      </c>
    </row>
    <row r="26265" spans="1:10" x14ac:dyDescent="0.25">
      <c r="A26265" t="s">
        <v>91966</v>
      </c>
      <c r="B26265" t="s">
        <v>91967</v>
      </c>
      <c r="C26265" t="s">
        <v>91968</v>
      </c>
      <c r="E26265" t="s">
        <v>108</v>
      </c>
      <c r="F26265" t="s">
        <v>123</v>
      </c>
      <c r="G26265" t="s">
        <v>91969</v>
      </c>
      <c r="H26265" t="s">
        <v>91970</v>
      </c>
      <c r="I26265" t="s">
        <v>91970</v>
      </c>
    </row>
    <row r="26266" spans="1:10" x14ac:dyDescent="0.25">
      <c r="A26266" t="s">
        <v>91971</v>
      </c>
      <c r="B26266" t="s">
        <v>91972</v>
      </c>
      <c r="C26266" t="s">
        <v>91973</v>
      </c>
      <c r="D26266" t="s">
        <v>91974</v>
      </c>
      <c r="E26266" t="s">
        <v>14</v>
      </c>
      <c r="F26266" t="s">
        <v>21</v>
      </c>
      <c r="G26266" t="s">
        <v>59</v>
      </c>
      <c r="H26266" t="s">
        <v>12683</v>
      </c>
      <c r="I26266" t="s">
        <v>12684</v>
      </c>
      <c r="J26266" s="1">
        <v>40634</v>
      </c>
    </row>
    <row r="26267" spans="1:10" x14ac:dyDescent="0.25">
      <c r="A26267" t="s">
        <v>91975</v>
      </c>
      <c r="B26267" t="s">
        <v>91976</v>
      </c>
      <c r="C26267" t="s">
        <v>91977</v>
      </c>
      <c r="D26267" t="s">
        <v>51</v>
      </c>
      <c r="E26267" t="s">
        <v>14</v>
      </c>
      <c r="F26267" t="s">
        <v>21</v>
      </c>
      <c r="G26267" t="s">
        <v>639</v>
      </c>
      <c r="H26267" t="s">
        <v>640</v>
      </c>
      <c r="I26267" t="s">
        <v>91978</v>
      </c>
      <c r="J26267" s="1">
        <v>40179</v>
      </c>
    </row>
    <row r="26268" spans="1:10" x14ac:dyDescent="0.25">
      <c r="A26268" t="s">
        <v>91979</v>
      </c>
      <c r="B26268" t="s">
        <v>91980</v>
      </c>
      <c r="C26268" t="s">
        <v>91981</v>
      </c>
      <c r="D26268" t="s">
        <v>89</v>
      </c>
      <c r="E26268" t="s">
        <v>14</v>
      </c>
      <c r="F26268" t="s">
        <v>21</v>
      </c>
      <c r="G26268" t="s">
        <v>153</v>
      </c>
      <c r="H26268" t="s">
        <v>239</v>
      </c>
      <c r="I26268" t="s">
        <v>15859</v>
      </c>
    </row>
    <row r="26269" spans="1:10" x14ac:dyDescent="0.25">
      <c r="A26269" t="s">
        <v>91982</v>
      </c>
      <c r="B26269" t="s">
        <v>91983</v>
      </c>
      <c r="C26269" t="s">
        <v>91984</v>
      </c>
      <c r="D26269" t="s">
        <v>11555</v>
      </c>
      <c r="E26269" t="s">
        <v>684</v>
      </c>
      <c r="F26269" t="s">
        <v>52</v>
      </c>
      <c r="G26269" t="s">
        <v>197</v>
      </c>
      <c r="H26269" t="s">
        <v>198</v>
      </c>
      <c r="I26269" t="s">
        <v>244</v>
      </c>
      <c r="J26269" s="1">
        <v>35065</v>
      </c>
    </row>
    <row r="26270" spans="1:10" x14ac:dyDescent="0.25">
      <c r="A26270" t="s">
        <v>91985</v>
      </c>
      <c r="B26270" t="s">
        <v>91986</v>
      </c>
      <c r="C26270" t="s">
        <v>91987</v>
      </c>
      <c r="D26270" t="s">
        <v>69228</v>
      </c>
      <c r="E26270" t="s">
        <v>108</v>
      </c>
      <c r="F26270" t="s">
        <v>21</v>
      </c>
      <c r="G26270" t="s">
        <v>94</v>
      </c>
      <c r="H26270" t="s">
        <v>95</v>
      </c>
      <c r="I26270" t="s">
        <v>18093</v>
      </c>
    </row>
    <row r="26271" spans="1:10" x14ac:dyDescent="0.25">
      <c r="A26271" t="s">
        <v>91988</v>
      </c>
      <c r="B26271" t="s">
        <v>91989</v>
      </c>
      <c r="C26271" t="s">
        <v>91990</v>
      </c>
      <c r="D26271" t="s">
        <v>352</v>
      </c>
      <c r="E26271" t="s">
        <v>14</v>
      </c>
      <c r="F26271" t="s">
        <v>21</v>
      </c>
      <c r="G26271" t="s">
        <v>375</v>
      </c>
      <c r="H26271" t="s">
        <v>376</v>
      </c>
      <c r="I26271" t="s">
        <v>377</v>
      </c>
      <c r="J26271" s="1">
        <v>40044</v>
      </c>
    </row>
    <row r="26272" spans="1:10" x14ac:dyDescent="0.25">
      <c r="A26272" t="s">
        <v>91991</v>
      </c>
      <c r="B26272" t="s">
        <v>91992</v>
      </c>
      <c r="C26272" t="s">
        <v>91993</v>
      </c>
      <c r="D26272" t="s">
        <v>352</v>
      </c>
      <c r="E26272" t="s">
        <v>14</v>
      </c>
      <c r="F26272" t="s">
        <v>21</v>
      </c>
      <c r="G26272" t="s">
        <v>59</v>
      </c>
      <c r="H26272" t="s">
        <v>60</v>
      </c>
      <c r="I26272" t="s">
        <v>66</v>
      </c>
      <c r="J26272" s="1">
        <v>38353</v>
      </c>
    </row>
    <row r="26273" spans="1:10" x14ac:dyDescent="0.25">
      <c r="A26273" t="s">
        <v>91994</v>
      </c>
      <c r="B26273" t="s">
        <v>91995</v>
      </c>
      <c r="C26273" t="s">
        <v>91996</v>
      </c>
      <c r="D26273" t="s">
        <v>91997</v>
      </c>
      <c r="E26273" t="s">
        <v>14</v>
      </c>
      <c r="F26273" t="s">
        <v>21</v>
      </c>
      <c r="G26273" t="s">
        <v>639</v>
      </c>
      <c r="H26273" t="s">
        <v>640</v>
      </c>
      <c r="I26273" t="s">
        <v>640</v>
      </c>
      <c r="J26273" s="1">
        <v>39448</v>
      </c>
    </row>
    <row r="26274" spans="1:10" x14ac:dyDescent="0.25">
      <c r="A26274" t="s">
        <v>91998</v>
      </c>
      <c r="B26274" t="s">
        <v>91999</v>
      </c>
      <c r="C26274" t="s">
        <v>92000</v>
      </c>
      <c r="D26274" t="s">
        <v>92001</v>
      </c>
      <c r="E26274" t="s">
        <v>14</v>
      </c>
      <c r="F26274" t="s">
        <v>21</v>
      </c>
      <c r="G26274" t="s">
        <v>59</v>
      </c>
      <c r="H26274" t="s">
        <v>6507</v>
      </c>
      <c r="I26274" t="s">
        <v>13126</v>
      </c>
      <c r="J26274" s="1">
        <v>37257</v>
      </c>
    </row>
    <row r="26275" spans="1:10" x14ac:dyDescent="0.25">
      <c r="A26275" t="s">
        <v>92002</v>
      </c>
      <c r="B26275" t="s">
        <v>92003</v>
      </c>
      <c r="C26275" t="s">
        <v>92004</v>
      </c>
      <c r="D26275" t="s">
        <v>10255</v>
      </c>
      <c r="E26275" t="s">
        <v>14</v>
      </c>
      <c r="F26275" t="s">
        <v>52</v>
      </c>
      <c r="G26275" t="s">
        <v>197</v>
      </c>
      <c r="H26275" t="s">
        <v>198</v>
      </c>
      <c r="I26275" t="s">
        <v>198</v>
      </c>
      <c r="J26275" s="1">
        <v>40179</v>
      </c>
    </row>
    <row r="26276" spans="1:10" x14ac:dyDescent="0.25">
      <c r="A26276" t="s">
        <v>92005</v>
      </c>
      <c r="B26276" t="s">
        <v>92006</v>
      </c>
      <c r="C26276" t="s">
        <v>92007</v>
      </c>
      <c r="D26276" t="s">
        <v>92008</v>
      </c>
      <c r="E26276" t="s">
        <v>14</v>
      </c>
      <c r="J26276" s="1">
        <v>40909</v>
      </c>
    </row>
    <row r="26277" spans="1:10" x14ac:dyDescent="0.25">
      <c r="A26277" t="s">
        <v>92009</v>
      </c>
      <c r="B26277" t="s">
        <v>92010</v>
      </c>
      <c r="C26277" t="s">
        <v>92011</v>
      </c>
      <c r="D26277" t="s">
        <v>89</v>
      </c>
      <c r="E26277" t="s">
        <v>14</v>
      </c>
      <c r="F26277" t="s">
        <v>21</v>
      </c>
      <c r="G26277" t="s">
        <v>84</v>
      </c>
      <c r="H26277" t="s">
        <v>584</v>
      </c>
      <c r="I26277" t="s">
        <v>92012</v>
      </c>
      <c r="J26277" s="1">
        <v>39142</v>
      </c>
    </row>
    <row r="26278" spans="1:10" x14ac:dyDescent="0.25">
      <c r="A26278" t="s">
        <v>92013</v>
      </c>
      <c r="B26278" t="s">
        <v>92014</v>
      </c>
      <c r="C26278" t="s">
        <v>92015</v>
      </c>
      <c r="D26278" t="s">
        <v>92016</v>
      </c>
      <c r="E26278" t="s">
        <v>202</v>
      </c>
      <c r="F26278" t="s">
        <v>21</v>
      </c>
      <c r="G26278" t="s">
        <v>59</v>
      </c>
      <c r="H26278" t="s">
        <v>60</v>
      </c>
      <c r="I26278" t="s">
        <v>66</v>
      </c>
      <c r="J26278" s="1">
        <v>38169</v>
      </c>
    </row>
    <row r="26279" spans="1:10" x14ac:dyDescent="0.25">
      <c r="A26279" t="s">
        <v>92017</v>
      </c>
      <c r="B26279" t="s">
        <v>92018</v>
      </c>
      <c r="C26279" t="s">
        <v>92019</v>
      </c>
      <c r="D26279" t="s">
        <v>51</v>
      </c>
      <c r="E26279" t="s">
        <v>14</v>
      </c>
      <c r="F26279" t="s">
        <v>21</v>
      </c>
      <c r="G26279" t="s">
        <v>153</v>
      </c>
      <c r="H26279" t="s">
        <v>2681</v>
      </c>
      <c r="I26279" t="s">
        <v>92020</v>
      </c>
    </row>
    <row r="26280" spans="1:10" x14ac:dyDescent="0.25">
      <c r="A26280" t="s">
        <v>92021</v>
      </c>
      <c r="B26280" t="s">
        <v>92022</v>
      </c>
      <c r="C26280" t="s">
        <v>92023</v>
      </c>
      <c r="D26280" t="s">
        <v>51</v>
      </c>
      <c r="E26280" t="s">
        <v>14</v>
      </c>
      <c r="F26280" t="s">
        <v>21</v>
      </c>
      <c r="G26280" t="s">
        <v>260</v>
      </c>
      <c r="H26280" t="s">
        <v>5423</v>
      </c>
      <c r="I26280" t="s">
        <v>5423</v>
      </c>
      <c r="J26280" s="1">
        <v>36161</v>
      </c>
    </row>
    <row r="26281" spans="1:10" x14ac:dyDescent="0.25">
      <c r="A26281" t="s">
        <v>92024</v>
      </c>
      <c r="B26281" t="s">
        <v>92025</v>
      </c>
      <c r="C26281" t="s">
        <v>92026</v>
      </c>
      <c r="D26281" t="s">
        <v>51</v>
      </c>
      <c r="E26281" t="s">
        <v>14</v>
      </c>
      <c r="F26281" t="s">
        <v>21</v>
      </c>
      <c r="G26281" t="s">
        <v>1075</v>
      </c>
      <c r="H26281" t="s">
        <v>1076</v>
      </c>
      <c r="I26281" t="s">
        <v>1165</v>
      </c>
      <c r="J26281" s="1">
        <v>39083</v>
      </c>
    </row>
    <row r="26282" spans="1:10" x14ac:dyDescent="0.25">
      <c r="A26282" t="s">
        <v>92027</v>
      </c>
      <c r="B26282" t="s">
        <v>92028</v>
      </c>
      <c r="C26282" t="s">
        <v>92029</v>
      </c>
      <c r="D26282" t="s">
        <v>89</v>
      </c>
      <c r="E26282" t="s">
        <v>14</v>
      </c>
      <c r="F26282" t="s">
        <v>21</v>
      </c>
      <c r="G26282" t="s">
        <v>59</v>
      </c>
      <c r="H26282" t="s">
        <v>90</v>
      </c>
      <c r="I26282" t="s">
        <v>90</v>
      </c>
    </row>
    <row r="26283" spans="1:10" x14ac:dyDescent="0.25">
      <c r="A26283" t="s">
        <v>92030</v>
      </c>
      <c r="B26283" t="s">
        <v>92031</v>
      </c>
      <c r="C26283" t="s">
        <v>92032</v>
      </c>
      <c r="D26283" t="s">
        <v>51</v>
      </c>
      <c r="E26283" t="s">
        <v>14</v>
      </c>
      <c r="F26283" t="s">
        <v>1057</v>
      </c>
      <c r="G26283">
        <v>1</v>
      </c>
      <c r="H26283" t="s">
        <v>1693</v>
      </c>
      <c r="I26283" t="s">
        <v>92033</v>
      </c>
    </row>
    <row r="26284" spans="1:10" x14ac:dyDescent="0.25">
      <c r="A26284" t="s">
        <v>92034</v>
      </c>
      <c r="B26284" t="s">
        <v>92035</v>
      </c>
      <c r="C26284" t="s">
        <v>92036</v>
      </c>
      <c r="D26284" t="s">
        <v>89</v>
      </c>
      <c r="E26284" t="s">
        <v>14</v>
      </c>
      <c r="F26284" t="s">
        <v>21</v>
      </c>
      <c r="G26284" t="s">
        <v>59</v>
      </c>
      <c r="H26284" t="s">
        <v>1216</v>
      </c>
      <c r="I26284" t="s">
        <v>36866</v>
      </c>
      <c r="J26284" s="1">
        <v>40985</v>
      </c>
    </row>
    <row r="26285" spans="1:10" x14ac:dyDescent="0.25">
      <c r="A26285" t="s">
        <v>92037</v>
      </c>
      <c r="B26285" t="s">
        <v>92038</v>
      </c>
      <c r="C26285" t="s">
        <v>92039</v>
      </c>
      <c r="D26285" t="s">
        <v>32</v>
      </c>
      <c r="E26285" t="s">
        <v>14</v>
      </c>
      <c r="F26285" t="s">
        <v>160</v>
      </c>
      <c r="G26285" t="s">
        <v>5596</v>
      </c>
      <c r="H26285" t="s">
        <v>1224</v>
      </c>
      <c r="I26285" t="s">
        <v>92040</v>
      </c>
      <c r="J26285" s="1">
        <v>38139</v>
      </c>
    </row>
    <row r="26286" spans="1:10" x14ac:dyDescent="0.25">
      <c r="A26286" t="s">
        <v>92041</v>
      </c>
      <c r="B26286" t="s">
        <v>92042</v>
      </c>
      <c r="C26286" t="s">
        <v>92043</v>
      </c>
      <c r="D26286" t="s">
        <v>440</v>
      </c>
      <c r="E26286" t="s">
        <v>202</v>
      </c>
      <c r="F26286" t="s">
        <v>271</v>
      </c>
      <c r="G26286">
        <v>17</v>
      </c>
      <c r="H26286" t="s">
        <v>92044</v>
      </c>
      <c r="I26286" t="s">
        <v>92045</v>
      </c>
    </row>
    <row r="26287" spans="1:10" x14ac:dyDescent="0.25">
      <c r="A26287" t="s">
        <v>92046</v>
      </c>
      <c r="B26287" t="s">
        <v>92047</v>
      </c>
      <c r="C26287" t="s">
        <v>92048</v>
      </c>
      <c r="D26287" t="s">
        <v>92049</v>
      </c>
      <c r="E26287" t="s">
        <v>14</v>
      </c>
      <c r="J26287" s="1">
        <v>42036</v>
      </c>
    </row>
    <row r="26288" spans="1:10" x14ac:dyDescent="0.25">
      <c r="A26288" t="s">
        <v>92050</v>
      </c>
      <c r="B26288" t="s">
        <v>92051</v>
      </c>
      <c r="C26288" t="s">
        <v>92052</v>
      </c>
      <c r="D26288" t="s">
        <v>38</v>
      </c>
      <c r="E26288" t="s">
        <v>14</v>
      </c>
      <c r="F26288" t="s">
        <v>123</v>
      </c>
      <c r="G26288" t="s">
        <v>3005</v>
      </c>
      <c r="H26288" t="s">
        <v>125</v>
      </c>
      <c r="I26288" t="s">
        <v>18415</v>
      </c>
    </row>
    <row r="26289" spans="1:10" x14ac:dyDescent="0.25">
      <c r="A26289" t="s">
        <v>92053</v>
      </c>
      <c r="B26289" t="s">
        <v>92054</v>
      </c>
      <c r="C26289" t="s">
        <v>92055</v>
      </c>
      <c r="D26289" t="s">
        <v>38</v>
      </c>
      <c r="E26289" t="s">
        <v>14</v>
      </c>
      <c r="F26289" t="s">
        <v>21</v>
      </c>
      <c r="G26289" t="s">
        <v>153</v>
      </c>
      <c r="H26289" t="s">
        <v>239</v>
      </c>
      <c r="I26289" t="s">
        <v>322</v>
      </c>
    </row>
    <row r="26290" spans="1:10" x14ac:dyDescent="0.25">
      <c r="A26290" t="s">
        <v>92056</v>
      </c>
      <c r="B26290" t="s">
        <v>92057</v>
      </c>
      <c r="C26290" t="s">
        <v>92058</v>
      </c>
      <c r="D26290" t="s">
        <v>2194</v>
      </c>
      <c r="E26290" t="s">
        <v>14</v>
      </c>
      <c r="J26290" s="1">
        <v>41487</v>
      </c>
    </row>
    <row r="26291" spans="1:10" x14ac:dyDescent="0.25">
      <c r="A26291" t="s">
        <v>92059</v>
      </c>
      <c r="B26291" t="s">
        <v>92060</v>
      </c>
      <c r="C26291" t="s">
        <v>92061</v>
      </c>
      <c r="D26291" t="s">
        <v>92062</v>
      </c>
      <c r="E26291" t="s">
        <v>14</v>
      </c>
      <c r="F26291" t="s">
        <v>547</v>
      </c>
      <c r="G26291">
        <v>56</v>
      </c>
      <c r="H26291" t="s">
        <v>2547</v>
      </c>
      <c r="I26291" t="s">
        <v>2547</v>
      </c>
      <c r="J26291" s="1">
        <v>41365</v>
      </c>
    </row>
    <row r="26292" spans="1:10" x14ac:dyDescent="0.25">
      <c r="A26292" t="s">
        <v>92063</v>
      </c>
      <c r="B26292" t="s">
        <v>92064</v>
      </c>
      <c r="C26292" t="s">
        <v>92065</v>
      </c>
      <c r="D26292" t="s">
        <v>92066</v>
      </c>
      <c r="E26292" t="s">
        <v>14</v>
      </c>
      <c r="F26292" t="s">
        <v>52</v>
      </c>
      <c r="G26292" t="s">
        <v>197</v>
      </c>
      <c r="H26292" t="s">
        <v>198</v>
      </c>
      <c r="I26292" t="s">
        <v>198</v>
      </c>
    </row>
    <row r="26293" spans="1:10" x14ac:dyDescent="0.25">
      <c r="A26293" t="s">
        <v>92067</v>
      </c>
      <c r="B26293" t="s">
        <v>92068</v>
      </c>
      <c r="C26293" t="s">
        <v>92069</v>
      </c>
      <c r="D26293" t="s">
        <v>92070</v>
      </c>
      <c r="E26293" t="s">
        <v>14</v>
      </c>
      <c r="J26293" s="1">
        <v>40817</v>
      </c>
    </row>
    <row r="26294" spans="1:10" x14ac:dyDescent="0.25">
      <c r="A26294" t="s">
        <v>92071</v>
      </c>
      <c r="B26294" t="s">
        <v>92072</v>
      </c>
      <c r="C26294" t="s">
        <v>92073</v>
      </c>
      <c r="D26294" t="s">
        <v>92074</v>
      </c>
      <c r="E26294" t="s">
        <v>14</v>
      </c>
      <c r="F26294" t="s">
        <v>1057</v>
      </c>
      <c r="G26294">
        <v>16</v>
      </c>
      <c r="H26294" t="s">
        <v>1699</v>
      </c>
      <c r="I26294" t="s">
        <v>1699</v>
      </c>
      <c r="J26294" s="1">
        <v>42095</v>
      </c>
    </row>
    <row r="26295" spans="1:10" x14ac:dyDescent="0.25">
      <c r="A26295" t="s">
        <v>92075</v>
      </c>
      <c r="B26295" t="s">
        <v>92076</v>
      </c>
      <c r="C26295" t="s">
        <v>92077</v>
      </c>
      <c r="E26295" t="s">
        <v>202</v>
      </c>
      <c r="F26295" t="s">
        <v>487</v>
      </c>
      <c r="G26295">
        <v>12</v>
      </c>
      <c r="H26295" t="s">
        <v>28371</v>
      </c>
      <c r="I26295" t="s">
        <v>28371</v>
      </c>
    </row>
    <row r="26296" spans="1:10" x14ac:dyDescent="0.25">
      <c r="A26296" t="s">
        <v>92078</v>
      </c>
      <c r="B26296" t="s">
        <v>92079</v>
      </c>
      <c r="C26296" t="s">
        <v>92080</v>
      </c>
      <c r="D26296" t="s">
        <v>35868</v>
      </c>
      <c r="E26296" t="s">
        <v>14</v>
      </c>
      <c r="F26296" t="s">
        <v>21</v>
      </c>
      <c r="G26296" t="s">
        <v>59</v>
      </c>
      <c r="H26296" t="s">
        <v>961</v>
      </c>
      <c r="I26296" t="s">
        <v>3234</v>
      </c>
      <c r="J26296" s="1">
        <v>39814</v>
      </c>
    </row>
    <row r="26297" spans="1:10" x14ac:dyDescent="0.25">
      <c r="A26297" t="s">
        <v>92081</v>
      </c>
      <c r="B26297" t="s">
        <v>92082</v>
      </c>
      <c r="D26297" t="s">
        <v>352</v>
      </c>
      <c r="E26297" t="s">
        <v>14</v>
      </c>
      <c r="F26297" t="s">
        <v>361</v>
      </c>
      <c r="G26297">
        <v>26</v>
      </c>
      <c r="H26297" t="s">
        <v>362</v>
      </c>
      <c r="I26297" t="s">
        <v>362</v>
      </c>
      <c r="J26297" s="1">
        <v>37987</v>
      </c>
    </row>
    <row r="26298" spans="1:10" x14ac:dyDescent="0.25">
      <c r="A26298" t="s">
        <v>92083</v>
      </c>
      <c r="B26298" t="s">
        <v>92084</v>
      </c>
      <c r="C26298" t="s">
        <v>92085</v>
      </c>
      <c r="D26298" t="s">
        <v>270</v>
      </c>
      <c r="E26298" t="s">
        <v>14</v>
      </c>
      <c r="F26298" t="s">
        <v>21</v>
      </c>
      <c r="G26298" t="s">
        <v>281</v>
      </c>
      <c r="H26298" t="s">
        <v>1025</v>
      </c>
      <c r="I26298" t="s">
        <v>1025</v>
      </c>
    </row>
    <row r="26299" spans="1:10" x14ac:dyDescent="0.25">
      <c r="A26299" t="s">
        <v>92086</v>
      </c>
      <c r="B26299" t="s">
        <v>92087</v>
      </c>
      <c r="D26299" t="s">
        <v>92088</v>
      </c>
      <c r="E26299" t="s">
        <v>14</v>
      </c>
      <c r="F26299" t="s">
        <v>401</v>
      </c>
      <c r="G26299">
        <v>19</v>
      </c>
      <c r="H26299" t="s">
        <v>975</v>
      </c>
      <c r="I26299" t="s">
        <v>17108</v>
      </c>
    </row>
    <row r="26300" spans="1:10" x14ac:dyDescent="0.25">
      <c r="A26300" t="s">
        <v>92089</v>
      </c>
      <c r="B26300" t="s">
        <v>92090</v>
      </c>
      <c r="C26300" t="s">
        <v>92091</v>
      </c>
      <c r="D26300" t="s">
        <v>38</v>
      </c>
      <c r="E26300" t="s">
        <v>108</v>
      </c>
      <c r="F26300" t="s">
        <v>21</v>
      </c>
      <c r="G26300" t="s">
        <v>281</v>
      </c>
      <c r="H26300" t="s">
        <v>1025</v>
      </c>
      <c r="I26300" t="s">
        <v>1025</v>
      </c>
      <c r="J26300" s="1">
        <v>38718</v>
      </c>
    </row>
    <row r="26301" spans="1:10" x14ac:dyDescent="0.25">
      <c r="A26301" t="s">
        <v>92092</v>
      </c>
      <c r="B26301" t="s">
        <v>92093</v>
      </c>
      <c r="C26301" t="s">
        <v>92094</v>
      </c>
      <c r="D26301" t="s">
        <v>92095</v>
      </c>
      <c r="E26301" t="s">
        <v>14</v>
      </c>
      <c r="J26301" s="1">
        <v>39260</v>
      </c>
    </row>
    <row r="26302" spans="1:10" x14ac:dyDescent="0.25">
      <c r="A26302" t="s">
        <v>92096</v>
      </c>
      <c r="B26302" t="s">
        <v>92097</v>
      </c>
      <c r="C26302" t="s">
        <v>92098</v>
      </c>
      <c r="D26302" t="s">
        <v>92099</v>
      </c>
      <c r="E26302" t="s">
        <v>14</v>
      </c>
      <c r="F26302" t="s">
        <v>21</v>
      </c>
      <c r="G26302" t="s">
        <v>1006</v>
      </c>
      <c r="H26302" t="s">
        <v>1030</v>
      </c>
      <c r="I26302" t="s">
        <v>1030</v>
      </c>
      <c r="J26302" s="1">
        <v>36892</v>
      </c>
    </row>
    <row r="26303" spans="1:10" x14ac:dyDescent="0.25">
      <c r="A26303" t="s">
        <v>92100</v>
      </c>
      <c r="B26303" t="s">
        <v>92101</v>
      </c>
      <c r="C26303" t="s">
        <v>92102</v>
      </c>
      <c r="D26303" t="s">
        <v>2474</v>
      </c>
      <c r="E26303" t="s">
        <v>14</v>
      </c>
      <c r="F26303" t="s">
        <v>694</v>
      </c>
      <c r="G26303">
        <v>4</v>
      </c>
      <c r="H26303" t="s">
        <v>695</v>
      </c>
      <c r="I26303" t="s">
        <v>4675</v>
      </c>
      <c r="J26303" s="1">
        <v>35431</v>
      </c>
    </row>
    <row r="26304" spans="1:10" x14ac:dyDescent="0.25">
      <c r="A26304" t="s">
        <v>92103</v>
      </c>
      <c r="B26304" t="s">
        <v>92104</v>
      </c>
      <c r="C26304" t="s">
        <v>92105</v>
      </c>
      <c r="D26304" t="s">
        <v>92106</v>
      </c>
      <c r="E26304" t="s">
        <v>14</v>
      </c>
      <c r="F26304" t="s">
        <v>123</v>
      </c>
      <c r="G26304" t="s">
        <v>124</v>
      </c>
      <c r="H26304" t="s">
        <v>125</v>
      </c>
      <c r="I26304" t="s">
        <v>125</v>
      </c>
      <c r="J26304" s="1">
        <v>40179</v>
      </c>
    </row>
    <row r="26305" spans="1:10" x14ac:dyDescent="0.25">
      <c r="A26305" t="s">
        <v>92107</v>
      </c>
      <c r="B26305" t="s">
        <v>92108</v>
      </c>
      <c r="C26305" t="s">
        <v>92109</v>
      </c>
      <c r="D26305" t="s">
        <v>1242</v>
      </c>
      <c r="E26305" t="s">
        <v>14</v>
      </c>
      <c r="F26305" t="s">
        <v>21</v>
      </c>
      <c r="G26305" t="s">
        <v>77</v>
      </c>
      <c r="H26305" t="s">
        <v>1759</v>
      </c>
      <c r="I26305" t="s">
        <v>2519</v>
      </c>
      <c r="J26305" s="1">
        <v>37622</v>
      </c>
    </row>
    <row r="26306" spans="1:10" x14ac:dyDescent="0.25">
      <c r="A26306" t="s">
        <v>92110</v>
      </c>
      <c r="B26306" t="s">
        <v>92111</v>
      </c>
      <c r="C26306" t="s">
        <v>92112</v>
      </c>
      <c r="D26306" t="s">
        <v>72123</v>
      </c>
      <c r="E26306" t="s">
        <v>14</v>
      </c>
      <c r="J26306" s="1">
        <v>35431</v>
      </c>
    </row>
    <row r="26307" spans="1:10" x14ac:dyDescent="0.25">
      <c r="A26307" t="s">
        <v>92113</v>
      </c>
      <c r="B26307" t="s">
        <v>92114</v>
      </c>
      <c r="C26307" t="s">
        <v>92115</v>
      </c>
      <c r="D26307" t="s">
        <v>92116</v>
      </c>
      <c r="E26307" t="s">
        <v>14</v>
      </c>
      <c r="F26307" t="s">
        <v>336</v>
      </c>
      <c r="J26307" s="1">
        <v>41701</v>
      </c>
    </row>
    <row r="26308" spans="1:10" x14ac:dyDescent="0.25">
      <c r="A26308" t="s">
        <v>92117</v>
      </c>
      <c r="B26308" t="s">
        <v>92118</v>
      </c>
      <c r="C26308" t="s">
        <v>92119</v>
      </c>
      <c r="D26308" t="s">
        <v>32</v>
      </c>
      <c r="E26308" t="s">
        <v>14</v>
      </c>
      <c r="F26308" t="s">
        <v>2901</v>
      </c>
      <c r="G26308">
        <v>82</v>
      </c>
      <c r="H26308" t="s">
        <v>26899</v>
      </c>
      <c r="I26308" t="s">
        <v>26899</v>
      </c>
      <c r="J26308" s="1">
        <v>39448</v>
      </c>
    </row>
    <row r="26309" spans="1:10" x14ac:dyDescent="0.25">
      <c r="A26309" t="s">
        <v>92120</v>
      </c>
      <c r="B26309" t="s">
        <v>92121</v>
      </c>
      <c r="C26309" t="s">
        <v>92122</v>
      </c>
      <c r="D26309" t="s">
        <v>29813</v>
      </c>
      <c r="E26309" t="s">
        <v>14</v>
      </c>
      <c r="J26309" s="1">
        <v>41395</v>
      </c>
    </row>
    <row r="26310" spans="1:10" x14ac:dyDescent="0.25">
      <c r="A26310" t="s">
        <v>92123</v>
      </c>
      <c r="B26310" t="s">
        <v>92124</v>
      </c>
      <c r="C26310" t="s">
        <v>92125</v>
      </c>
      <c r="D26310" t="s">
        <v>92126</v>
      </c>
      <c r="E26310" t="s">
        <v>14</v>
      </c>
      <c r="F26310" t="s">
        <v>21</v>
      </c>
      <c r="G26310" t="s">
        <v>59</v>
      </c>
      <c r="H26310" t="s">
        <v>60</v>
      </c>
      <c r="I26310" t="s">
        <v>66</v>
      </c>
      <c r="J26310" s="1">
        <v>40179</v>
      </c>
    </row>
    <row r="26311" spans="1:10" x14ac:dyDescent="0.25">
      <c r="A26311" t="s">
        <v>92127</v>
      </c>
      <c r="B26311" t="s">
        <v>92128</v>
      </c>
      <c r="C26311" t="s">
        <v>92129</v>
      </c>
      <c r="D26311" t="s">
        <v>38</v>
      </c>
      <c r="E26311" t="s">
        <v>108</v>
      </c>
      <c r="F26311" t="s">
        <v>21</v>
      </c>
      <c r="G26311" t="s">
        <v>281</v>
      </c>
      <c r="H26311" t="s">
        <v>1025</v>
      </c>
      <c r="I26311" t="s">
        <v>1025</v>
      </c>
    </row>
    <row r="26312" spans="1:10" x14ac:dyDescent="0.25">
      <c r="A26312" t="s">
        <v>92130</v>
      </c>
      <c r="B26312" t="s">
        <v>92131</v>
      </c>
      <c r="C26312" t="s">
        <v>92132</v>
      </c>
      <c r="D26312" t="s">
        <v>57260</v>
      </c>
      <c r="E26312" t="s">
        <v>108</v>
      </c>
      <c r="F26312" t="s">
        <v>21</v>
      </c>
      <c r="G26312" t="s">
        <v>59</v>
      </c>
      <c r="H26312" t="s">
        <v>60</v>
      </c>
      <c r="I26312" t="s">
        <v>266</v>
      </c>
      <c r="J26312" s="1">
        <v>37987</v>
      </c>
    </row>
    <row r="26313" spans="1:10" x14ac:dyDescent="0.25">
      <c r="A26313" t="s">
        <v>92133</v>
      </c>
      <c r="B26313" t="s">
        <v>92134</v>
      </c>
      <c r="C26313" t="s">
        <v>92135</v>
      </c>
      <c r="D26313" t="s">
        <v>2474</v>
      </c>
      <c r="E26313" t="s">
        <v>14</v>
      </c>
      <c r="F26313" t="s">
        <v>21</v>
      </c>
      <c r="G26313" t="s">
        <v>59</v>
      </c>
      <c r="H26313" t="s">
        <v>60</v>
      </c>
      <c r="I26313" t="s">
        <v>66</v>
      </c>
    </row>
    <row r="26314" spans="1:10" x14ac:dyDescent="0.25">
      <c r="A26314" t="s">
        <v>92136</v>
      </c>
      <c r="B26314" t="s">
        <v>92137</v>
      </c>
      <c r="C26314" t="s">
        <v>92138</v>
      </c>
      <c r="D26314" t="s">
        <v>3367</v>
      </c>
      <c r="E26314" t="s">
        <v>108</v>
      </c>
      <c r="F26314" t="s">
        <v>21</v>
      </c>
      <c r="G26314" t="s">
        <v>59</v>
      </c>
      <c r="H26314" t="s">
        <v>60</v>
      </c>
      <c r="I26314" t="s">
        <v>4021</v>
      </c>
      <c r="J26314" s="1">
        <v>38718</v>
      </c>
    </row>
    <row r="26315" spans="1:10" x14ac:dyDescent="0.25">
      <c r="A26315" t="s">
        <v>92139</v>
      </c>
      <c r="B26315" t="s">
        <v>92140</v>
      </c>
      <c r="C26315" t="s">
        <v>92141</v>
      </c>
      <c r="D26315" t="s">
        <v>761</v>
      </c>
      <c r="E26315" t="s">
        <v>14</v>
      </c>
      <c r="F26315" t="s">
        <v>21</v>
      </c>
      <c r="G26315" t="s">
        <v>6139</v>
      </c>
      <c r="H26315" t="s">
        <v>6447</v>
      </c>
      <c r="I26315" t="s">
        <v>17862</v>
      </c>
    </row>
    <row r="26316" spans="1:10" x14ac:dyDescent="0.25">
      <c r="A26316" t="s">
        <v>92142</v>
      </c>
      <c r="B26316" t="s">
        <v>92143</v>
      </c>
      <c r="D26316" t="s">
        <v>92144</v>
      </c>
      <c r="E26316" t="s">
        <v>108</v>
      </c>
      <c r="F26316" t="s">
        <v>21</v>
      </c>
      <c r="G26316" t="s">
        <v>59</v>
      </c>
      <c r="H26316" t="s">
        <v>60</v>
      </c>
      <c r="I26316" t="s">
        <v>1397</v>
      </c>
      <c r="J26316" s="1">
        <v>29587</v>
      </c>
    </row>
    <row r="26317" spans="1:10" x14ac:dyDescent="0.25">
      <c r="A26317" t="s">
        <v>92145</v>
      </c>
      <c r="B26317" t="s">
        <v>92146</v>
      </c>
      <c r="C26317" t="s">
        <v>92147</v>
      </c>
      <c r="D26317" t="s">
        <v>70</v>
      </c>
      <c r="E26317" t="s">
        <v>14</v>
      </c>
      <c r="F26317" t="s">
        <v>21</v>
      </c>
      <c r="G26317" t="s">
        <v>2786</v>
      </c>
      <c r="H26317" t="s">
        <v>8094</v>
      </c>
      <c r="I26317" t="s">
        <v>92148</v>
      </c>
      <c r="J26317" s="1">
        <v>39814</v>
      </c>
    </row>
    <row r="26318" spans="1:10" x14ac:dyDescent="0.25">
      <c r="A26318" t="s">
        <v>92149</v>
      </c>
      <c r="B26318" t="s">
        <v>92150</v>
      </c>
      <c r="D26318" t="s">
        <v>112</v>
      </c>
      <c r="E26318" t="s">
        <v>14</v>
      </c>
      <c r="F26318" t="s">
        <v>2120</v>
      </c>
      <c r="G26318">
        <v>15</v>
      </c>
      <c r="H26318" t="s">
        <v>34361</v>
      </c>
      <c r="I26318" t="s">
        <v>34362</v>
      </c>
      <c r="J26318" s="1">
        <v>41929</v>
      </c>
    </row>
    <row r="26319" spans="1:10" x14ac:dyDescent="0.25">
      <c r="A26319" t="s">
        <v>92151</v>
      </c>
      <c r="B26319" t="s">
        <v>92152</v>
      </c>
      <c r="C26319" t="s">
        <v>92153</v>
      </c>
      <c r="D26319" t="s">
        <v>92154</v>
      </c>
      <c r="E26319" t="s">
        <v>14</v>
      </c>
      <c r="F26319" t="s">
        <v>52</v>
      </c>
      <c r="G26319" t="s">
        <v>197</v>
      </c>
      <c r="H26319" t="s">
        <v>198</v>
      </c>
      <c r="I26319" t="s">
        <v>3495</v>
      </c>
      <c r="J26319" s="1">
        <v>41640</v>
      </c>
    </row>
    <row r="26320" spans="1:10" x14ac:dyDescent="0.25">
      <c r="A26320" t="s">
        <v>92155</v>
      </c>
      <c r="B26320" t="s">
        <v>92156</v>
      </c>
      <c r="C26320" t="s">
        <v>92157</v>
      </c>
      <c r="D26320" t="s">
        <v>92158</v>
      </c>
      <c r="E26320" t="s">
        <v>14</v>
      </c>
      <c r="F26320" t="s">
        <v>21</v>
      </c>
      <c r="G26320" t="s">
        <v>59</v>
      </c>
      <c r="H26320" t="s">
        <v>90</v>
      </c>
      <c r="I26320" t="s">
        <v>90</v>
      </c>
      <c r="J26320" s="1">
        <v>41640</v>
      </c>
    </row>
    <row r="26321" spans="1:10" x14ac:dyDescent="0.25">
      <c r="A26321" t="s">
        <v>92159</v>
      </c>
      <c r="B26321" t="s">
        <v>92160</v>
      </c>
      <c r="C26321" t="s">
        <v>92161</v>
      </c>
      <c r="E26321" t="s">
        <v>14</v>
      </c>
    </row>
    <row r="26322" spans="1:10" x14ac:dyDescent="0.25">
      <c r="A26322" t="s">
        <v>92162</v>
      </c>
      <c r="B26322" t="s">
        <v>92163</v>
      </c>
      <c r="C26322" t="s">
        <v>92164</v>
      </c>
      <c r="D26322" t="s">
        <v>92165</v>
      </c>
      <c r="E26322" t="s">
        <v>14</v>
      </c>
      <c r="F26322" t="s">
        <v>123</v>
      </c>
      <c r="G26322" t="s">
        <v>33628</v>
      </c>
      <c r="H26322" t="s">
        <v>33629</v>
      </c>
      <c r="I26322" t="s">
        <v>33629</v>
      </c>
    </row>
    <row r="26323" spans="1:10" x14ac:dyDescent="0.25">
      <c r="A26323" t="s">
        <v>92166</v>
      </c>
      <c r="B26323" t="s">
        <v>92167</v>
      </c>
      <c r="C26323" t="s">
        <v>92168</v>
      </c>
      <c r="D26323" t="s">
        <v>32</v>
      </c>
      <c r="E26323" t="s">
        <v>14</v>
      </c>
      <c r="F26323" t="s">
        <v>123</v>
      </c>
      <c r="G26323" t="s">
        <v>124</v>
      </c>
      <c r="H26323" t="s">
        <v>125</v>
      </c>
      <c r="I26323" t="s">
        <v>125</v>
      </c>
      <c r="J26323" s="1">
        <v>40210</v>
      </c>
    </row>
    <row r="26324" spans="1:10" x14ac:dyDescent="0.25">
      <c r="A26324" t="s">
        <v>92169</v>
      </c>
      <c r="B26324" t="s">
        <v>92170</v>
      </c>
      <c r="D26324" t="s">
        <v>45</v>
      </c>
      <c r="E26324" t="s">
        <v>14</v>
      </c>
      <c r="F26324" t="s">
        <v>21</v>
      </c>
      <c r="G26324" t="s">
        <v>59</v>
      </c>
      <c r="H26324" t="s">
        <v>60</v>
      </c>
      <c r="I26324" t="s">
        <v>1414</v>
      </c>
    </row>
    <row r="26325" spans="1:10" x14ac:dyDescent="0.25">
      <c r="A26325" t="s">
        <v>92171</v>
      </c>
      <c r="B26325" t="s">
        <v>92172</v>
      </c>
      <c r="C26325" t="s">
        <v>92173</v>
      </c>
      <c r="D26325" t="s">
        <v>38</v>
      </c>
      <c r="E26325" t="s">
        <v>14</v>
      </c>
      <c r="F26325" t="s">
        <v>21</v>
      </c>
      <c r="G26325" t="s">
        <v>101</v>
      </c>
      <c r="H26325" t="s">
        <v>102</v>
      </c>
      <c r="I26325" t="s">
        <v>103</v>
      </c>
      <c r="J26325" s="1">
        <v>39787</v>
      </c>
    </row>
    <row r="26326" spans="1:10" x14ac:dyDescent="0.25">
      <c r="A26326" t="s">
        <v>92174</v>
      </c>
      <c r="B26326" t="s">
        <v>92175</v>
      </c>
      <c r="C26326" t="s">
        <v>92176</v>
      </c>
      <c r="D26326" t="s">
        <v>92177</v>
      </c>
      <c r="E26326" t="s">
        <v>202</v>
      </c>
      <c r="F26326" t="s">
        <v>21</v>
      </c>
      <c r="G26326" t="s">
        <v>101</v>
      </c>
      <c r="H26326" t="s">
        <v>102</v>
      </c>
      <c r="I26326" t="s">
        <v>103</v>
      </c>
    </row>
    <row r="26327" spans="1:10" x14ac:dyDescent="0.25">
      <c r="A26327" t="s">
        <v>92178</v>
      </c>
      <c r="B26327" t="s">
        <v>92179</v>
      </c>
      <c r="C26327" t="s">
        <v>92180</v>
      </c>
      <c r="D26327" t="s">
        <v>92181</v>
      </c>
      <c r="E26327" t="s">
        <v>108</v>
      </c>
      <c r="F26327" t="s">
        <v>21</v>
      </c>
      <c r="G26327" t="s">
        <v>137</v>
      </c>
      <c r="H26327" t="s">
        <v>138</v>
      </c>
      <c r="I26327" t="s">
        <v>138</v>
      </c>
      <c r="J26327" s="1">
        <v>37622</v>
      </c>
    </row>
    <row r="26328" spans="1:10" x14ac:dyDescent="0.25">
      <c r="A26328" t="s">
        <v>92182</v>
      </c>
      <c r="B26328" t="s">
        <v>92183</v>
      </c>
      <c r="C26328" t="s">
        <v>92184</v>
      </c>
      <c r="D26328" t="s">
        <v>92185</v>
      </c>
      <c r="E26328" t="s">
        <v>108</v>
      </c>
      <c r="F26328" t="s">
        <v>21</v>
      </c>
      <c r="G26328" t="s">
        <v>39</v>
      </c>
      <c r="H26328" t="s">
        <v>277</v>
      </c>
      <c r="I26328" t="s">
        <v>45073</v>
      </c>
    </row>
    <row r="26329" spans="1:10" x14ac:dyDescent="0.25">
      <c r="A26329" t="s">
        <v>92186</v>
      </c>
      <c r="B26329" t="s">
        <v>92187</v>
      </c>
      <c r="D26329" t="s">
        <v>259</v>
      </c>
      <c r="E26329" t="s">
        <v>108</v>
      </c>
      <c r="F26329" t="s">
        <v>21</v>
      </c>
      <c r="G26329" t="s">
        <v>59</v>
      </c>
      <c r="H26329" t="s">
        <v>60</v>
      </c>
      <c r="I26329" t="s">
        <v>61</v>
      </c>
    </row>
    <row r="26330" spans="1:10" x14ac:dyDescent="0.25">
      <c r="A26330" t="s">
        <v>92188</v>
      </c>
      <c r="B26330" t="s">
        <v>92189</v>
      </c>
      <c r="C26330" t="s">
        <v>92190</v>
      </c>
      <c r="D26330" t="s">
        <v>92191</v>
      </c>
      <c r="E26330" t="s">
        <v>14</v>
      </c>
      <c r="J26330" s="1">
        <v>41275</v>
      </c>
    </row>
    <row r="26331" spans="1:10" x14ac:dyDescent="0.25">
      <c r="A26331" t="s">
        <v>92192</v>
      </c>
      <c r="B26331" t="s">
        <v>92193</v>
      </c>
      <c r="C26331" t="s">
        <v>92194</v>
      </c>
      <c r="D26331" t="s">
        <v>650</v>
      </c>
      <c r="E26331" t="s">
        <v>202</v>
      </c>
    </row>
    <row r="26332" spans="1:10" x14ac:dyDescent="0.25">
      <c r="A26332" t="s">
        <v>92195</v>
      </c>
      <c r="B26332" t="s">
        <v>92196</v>
      </c>
      <c r="C26332" t="s">
        <v>92197</v>
      </c>
      <c r="D26332" t="s">
        <v>2321</v>
      </c>
      <c r="E26332" t="s">
        <v>14</v>
      </c>
      <c r="F26332" t="s">
        <v>1057</v>
      </c>
      <c r="G26332">
        <v>2</v>
      </c>
      <c r="H26332" t="s">
        <v>1731</v>
      </c>
      <c r="I26332" t="s">
        <v>1731</v>
      </c>
      <c r="J26332" s="1">
        <v>33970</v>
      </c>
    </row>
    <row r="26333" spans="1:10" x14ac:dyDescent="0.25">
      <c r="A26333" t="s">
        <v>92198</v>
      </c>
      <c r="B26333" t="s">
        <v>92199</v>
      </c>
      <c r="C26333" t="s">
        <v>92200</v>
      </c>
      <c r="D26333" t="s">
        <v>51</v>
      </c>
      <c r="E26333" t="s">
        <v>14</v>
      </c>
      <c r="J26333" s="1">
        <v>36220</v>
      </c>
    </row>
    <row r="26334" spans="1:10" x14ac:dyDescent="0.25">
      <c r="A26334" t="s">
        <v>92201</v>
      </c>
      <c r="B26334" t="s">
        <v>92202</v>
      </c>
      <c r="C26334" t="s">
        <v>92203</v>
      </c>
      <c r="D26334" t="s">
        <v>628</v>
      </c>
      <c r="E26334" t="s">
        <v>684</v>
      </c>
      <c r="F26334" t="s">
        <v>21</v>
      </c>
      <c r="G26334" t="s">
        <v>1229</v>
      </c>
      <c r="H26334" t="s">
        <v>1230</v>
      </c>
      <c r="I26334" t="s">
        <v>6201</v>
      </c>
      <c r="J26334" s="1">
        <v>32143</v>
      </c>
    </row>
    <row r="26335" spans="1:10" x14ac:dyDescent="0.25">
      <c r="A26335" t="s">
        <v>92204</v>
      </c>
      <c r="B26335" t="s">
        <v>92205</v>
      </c>
      <c r="C26335" t="s">
        <v>92206</v>
      </c>
      <c r="D26335" t="s">
        <v>92207</v>
      </c>
      <c r="E26335" t="s">
        <v>14</v>
      </c>
      <c r="F26335" t="s">
        <v>21</v>
      </c>
      <c r="G26335" t="s">
        <v>59</v>
      </c>
      <c r="H26335" t="s">
        <v>60</v>
      </c>
      <c r="I26335" t="s">
        <v>266</v>
      </c>
      <c r="J26335" s="1">
        <v>41843</v>
      </c>
    </row>
    <row r="26336" spans="1:10" x14ac:dyDescent="0.25">
      <c r="A26336" t="s">
        <v>92208</v>
      </c>
      <c r="B26336" t="s">
        <v>92209</v>
      </c>
      <c r="C26336" t="s">
        <v>92210</v>
      </c>
      <c r="D26336" t="s">
        <v>92211</v>
      </c>
      <c r="E26336" t="s">
        <v>14</v>
      </c>
      <c r="F26336" t="s">
        <v>21</v>
      </c>
      <c r="G26336" t="s">
        <v>59</v>
      </c>
      <c r="H26336" t="s">
        <v>60</v>
      </c>
      <c r="I26336" t="s">
        <v>66</v>
      </c>
      <c r="J26336" s="1">
        <v>36557</v>
      </c>
    </row>
    <row r="26337" spans="1:10" x14ac:dyDescent="0.25">
      <c r="A26337" t="s">
        <v>92212</v>
      </c>
      <c r="B26337" t="s">
        <v>92213</v>
      </c>
      <c r="C26337" t="s">
        <v>92214</v>
      </c>
      <c r="D26337" t="s">
        <v>92215</v>
      </c>
      <c r="E26337" t="s">
        <v>14</v>
      </c>
      <c r="F26337" t="s">
        <v>317</v>
      </c>
      <c r="G26337">
        <v>6</v>
      </c>
      <c r="H26337" t="s">
        <v>49486</v>
      </c>
      <c r="I26337" t="s">
        <v>49486</v>
      </c>
    </row>
    <row r="26338" spans="1:10" x14ac:dyDescent="0.25">
      <c r="A26338" t="s">
        <v>92216</v>
      </c>
      <c r="B26338" t="s">
        <v>92217</v>
      </c>
      <c r="C26338" t="s">
        <v>92218</v>
      </c>
      <c r="D26338" t="s">
        <v>92219</v>
      </c>
      <c r="E26338" t="s">
        <v>108</v>
      </c>
      <c r="F26338" t="s">
        <v>1121</v>
      </c>
      <c r="G26338">
        <v>7</v>
      </c>
      <c r="H26338" t="s">
        <v>1122</v>
      </c>
      <c r="I26338" t="s">
        <v>1122</v>
      </c>
      <c r="J26338" s="1">
        <v>39814</v>
      </c>
    </row>
    <row r="26339" spans="1:10" x14ac:dyDescent="0.25">
      <c r="A26339" t="s">
        <v>92220</v>
      </c>
      <c r="B26339" t="s">
        <v>92221</v>
      </c>
      <c r="C26339" t="s">
        <v>92222</v>
      </c>
      <c r="E26339" t="s">
        <v>14</v>
      </c>
      <c r="F26339" t="s">
        <v>21</v>
      </c>
      <c r="G26339" t="s">
        <v>1229</v>
      </c>
      <c r="H26339" t="s">
        <v>1230</v>
      </c>
      <c r="I26339" t="s">
        <v>1230</v>
      </c>
    </row>
    <row r="26340" spans="1:10" x14ac:dyDescent="0.25">
      <c r="A26340" t="s">
        <v>92223</v>
      </c>
      <c r="B26340" t="s">
        <v>92224</v>
      </c>
      <c r="C26340" t="s">
        <v>92225</v>
      </c>
      <c r="D26340" t="s">
        <v>32</v>
      </c>
      <c r="E26340" t="s">
        <v>202</v>
      </c>
      <c r="F26340" t="s">
        <v>21</v>
      </c>
      <c r="G26340" t="s">
        <v>59</v>
      </c>
      <c r="H26340" t="s">
        <v>60</v>
      </c>
      <c r="I26340" t="s">
        <v>66</v>
      </c>
    </row>
    <row r="26341" spans="1:10" x14ac:dyDescent="0.25">
      <c r="A26341" t="s">
        <v>92226</v>
      </c>
      <c r="B26341" t="s">
        <v>92227</v>
      </c>
      <c r="C26341" t="s">
        <v>92228</v>
      </c>
      <c r="D26341" t="s">
        <v>92229</v>
      </c>
      <c r="E26341" t="s">
        <v>202</v>
      </c>
      <c r="F26341" t="s">
        <v>160</v>
      </c>
      <c r="G26341" t="s">
        <v>161</v>
      </c>
      <c r="H26341" t="s">
        <v>162</v>
      </c>
      <c r="I26341" t="s">
        <v>162</v>
      </c>
      <c r="J26341" s="1">
        <v>39541</v>
      </c>
    </row>
    <row r="26342" spans="1:10" x14ac:dyDescent="0.25">
      <c r="A26342" t="s">
        <v>92230</v>
      </c>
      <c r="B26342" t="s">
        <v>92231</v>
      </c>
      <c r="C26342" t="s">
        <v>92232</v>
      </c>
      <c r="D26342" t="s">
        <v>92233</v>
      </c>
      <c r="E26342" t="s">
        <v>108</v>
      </c>
      <c r="F26342" t="s">
        <v>21</v>
      </c>
      <c r="G26342" t="s">
        <v>153</v>
      </c>
      <c r="H26342" t="s">
        <v>2681</v>
      </c>
      <c r="I26342" t="s">
        <v>2681</v>
      </c>
    </row>
    <row r="26343" spans="1:10" x14ac:dyDescent="0.25">
      <c r="A26343" t="s">
        <v>92234</v>
      </c>
      <c r="B26343" t="s">
        <v>92235</v>
      </c>
      <c r="E26343" t="s">
        <v>202</v>
      </c>
    </row>
    <row r="26344" spans="1:10" x14ac:dyDescent="0.25">
      <c r="A26344" t="s">
        <v>92236</v>
      </c>
      <c r="B26344" t="s">
        <v>92237</v>
      </c>
      <c r="C26344" t="s">
        <v>92238</v>
      </c>
      <c r="D26344" t="s">
        <v>7588</v>
      </c>
      <c r="E26344" t="s">
        <v>14</v>
      </c>
      <c r="F26344" t="s">
        <v>52</v>
      </c>
      <c r="G26344" t="s">
        <v>53</v>
      </c>
      <c r="H26344" t="s">
        <v>26907</v>
      </c>
      <c r="I26344" t="s">
        <v>26907</v>
      </c>
      <c r="J26344" s="1">
        <v>41418</v>
      </c>
    </row>
    <row r="26345" spans="1:10" x14ac:dyDescent="0.25">
      <c r="A26345" t="s">
        <v>92239</v>
      </c>
      <c r="B26345" t="s">
        <v>92240</v>
      </c>
      <c r="C26345" t="s">
        <v>92241</v>
      </c>
      <c r="D26345" t="s">
        <v>92242</v>
      </c>
      <c r="E26345" t="s">
        <v>14</v>
      </c>
      <c r="F26345" t="s">
        <v>21</v>
      </c>
      <c r="G26345" t="s">
        <v>101</v>
      </c>
      <c r="H26345" t="s">
        <v>102</v>
      </c>
      <c r="I26345" t="s">
        <v>103</v>
      </c>
      <c r="J26345" s="1">
        <v>41730</v>
      </c>
    </row>
    <row r="26346" spans="1:10" x14ac:dyDescent="0.25">
      <c r="A26346" t="s">
        <v>92243</v>
      </c>
      <c r="B26346" t="s">
        <v>92244</v>
      </c>
      <c r="C26346" t="s">
        <v>92245</v>
      </c>
      <c r="D26346" t="s">
        <v>92246</v>
      </c>
      <c r="E26346" t="s">
        <v>14</v>
      </c>
      <c r="F26346" t="s">
        <v>21</v>
      </c>
      <c r="G26346" t="s">
        <v>803</v>
      </c>
      <c r="H26346" t="s">
        <v>804</v>
      </c>
      <c r="I26346" t="s">
        <v>804</v>
      </c>
      <c r="J26346" s="1">
        <v>41456</v>
      </c>
    </row>
    <row r="26347" spans="1:10" x14ac:dyDescent="0.25">
      <c r="A26347" t="s">
        <v>92247</v>
      </c>
      <c r="B26347" t="s">
        <v>92248</v>
      </c>
      <c r="C26347" t="s">
        <v>92249</v>
      </c>
      <c r="D26347" t="s">
        <v>23332</v>
      </c>
      <c r="E26347" t="s">
        <v>14</v>
      </c>
      <c r="F26347" t="s">
        <v>21</v>
      </c>
      <c r="G26347" t="s">
        <v>1347</v>
      </c>
      <c r="H26347" t="s">
        <v>1348</v>
      </c>
      <c r="I26347" t="s">
        <v>1349</v>
      </c>
      <c r="J26347" s="1">
        <v>41640</v>
      </c>
    </row>
    <row r="26348" spans="1:10" x14ac:dyDescent="0.25">
      <c r="A26348" t="s">
        <v>92250</v>
      </c>
      <c r="B26348" t="s">
        <v>92251</v>
      </c>
      <c r="C26348" t="s">
        <v>92252</v>
      </c>
      <c r="D26348" t="s">
        <v>11591</v>
      </c>
      <c r="E26348" t="s">
        <v>14</v>
      </c>
      <c r="J26348" s="1">
        <v>41974</v>
      </c>
    </row>
    <row r="26349" spans="1:10" x14ac:dyDescent="0.25">
      <c r="A26349" t="s">
        <v>92253</v>
      </c>
      <c r="B26349" t="s">
        <v>92254</v>
      </c>
      <c r="C26349" t="s">
        <v>92255</v>
      </c>
      <c r="D26349" t="s">
        <v>51</v>
      </c>
      <c r="E26349" t="s">
        <v>14</v>
      </c>
      <c r="F26349" t="s">
        <v>21</v>
      </c>
      <c r="G26349" t="s">
        <v>59</v>
      </c>
      <c r="H26349" t="s">
        <v>90</v>
      </c>
      <c r="I26349" t="s">
        <v>90</v>
      </c>
      <c r="J26349" s="1">
        <v>36526</v>
      </c>
    </row>
    <row r="26350" spans="1:10" x14ac:dyDescent="0.25">
      <c r="A26350" t="s">
        <v>92256</v>
      </c>
      <c r="B26350" t="s">
        <v>92257</v>
      </c>
      <c r="C26350" t="s">
        <v>92258</v>
      </c>
      <c r="D26350" t="s">
        <v>92259</v>
      </c>
      <c r="E26350" t="s">
        <v>202</v>
      </c>
      <c r="J26350" s="1">
        <v>39904</v>
      </c>
    </row>
    <row r="26351" spans="1:10" x14ac:dyDescent="0.25">
      <c r="A26351" t="s">
        <v>92260</v>
      </c>
      <c r="B26351" t="s">
        <v>92261</v>
      </c>
      <c r="C26351" t="s">
        <v>92262</v>
      </c>
      <c r="D26351" t="s">
        <v>36256</v>
      </c>
      <c r="E26351" t="s">
        <v>14</v>
      </c>
      <c r="F26351" t="s">
        <v>21</v>
      </c>
      <c r="G26351" t="s">
        <v>59</v>
      </c>
      <c r="H26351" t="s">
        <v>60</v>
      </c>
      <c r="I26351" t="s">
        <v>61</v>
      </c>
      <c r="J26351" s="1">
        <v>39083</v>
      </c>
    </row>
    <row r="26352" spans="1:10" x14ac:dyDescent="0.25">
      <c r="A26352" t="s">
        <v>92263</v>
      </c>
      <c r="B26352" t="s">
        <v>92264</v>
      </c>
      <c r="C26352" t="s">
        <v>92265</v>
      </c>
      <c r="D26352" t="s">
        <v>92266</v>
      </c>
      <c r="E26352" t="s">
        <v>14</v>
      </c>
      <c r="F26352" t="s">
        <v>21</v>
      </c>
      <c r="G26352" t="s">
        <v>1325</v>
      </c>
      <c r="H26352" t="s">
        <v>1326</v>
      </c>
      <c r="I26352" t="s">
        <v>14112</v>
      </c>
      <c r="J26352" s="1">
        <v>40544</v>
      </c>
    </row>
    <row r="26353" spans="1:10" x14ac:dyDescent="0.25">
      <c r="A26353" t="s">
        <v>92267</v>
      </c>
      <c r="B26353" t="s">
        <v>92268</v>
      </c>
      <c r="C26353" t="s">
        <v>92269</v>
      </c>
      <c r="D26353" t="s">
        <v>92270</v>
      </c>
      <c r="E26353" t="s">
        <v>14</v>
      </c>
      <c r="F26353" t="s">
        <v>21</v>
      </c>
      <c r="G26353" t="s">
        <v>59</v>
      </c>
      <c r="H26353" t="s">
        <v>90</v>
      </c>
      <c r="I26353" t="s">
        <v>8355</v>
      </c>
      <c r="J26353" s="1">
        <v>39995</v>
      </c>
    </row>
    <row r="26354" spans="1:10" x14ac:dyDescent="0.25">
      <c r="A26354" t="s">
        <v>92271</v>
      </c>
      <c r="B26354" t="s">
        <v>92272</v>
      </c>
      <c r="C26354" t="s">
        <v>92273</v>
      </c>
      <c r="D26354" t="s">
        <v>92274</v>
      </c>
      <c r="E26354" t="s">
        <v>14</v>
      </c>
      <c r="F26354" t="s">
        <v>3398</v>
      </c>
      <c r="G26354">
        <v>7</v>
      </c>
      <c r="H26354" t="s">
        <v>3399</v>
      </c>
      <c r="I26354" t="s">
        <v>3399</v>
      </c>
      <c r="J26354" s="1">
        <v>41030</v>
      </c>
    </row>
    <row r="26355" spans="1:10" x14ac:dyDescent="0.25">
      <c r="A26355" t="s">
        <v>92275</v>
      </c>
      <c r="B26355" t="s">
        <v>92276</v>
      </c>
      <c r="C26355" t="s">
        <v>92277</v>
      </c>
      <c r="D26355" t="s">
        <v>736</v>
      </c>
      <c r="E26355" t="s">
        <v>14</v>
      </c>
      <c r="F26355" t="s">
        <v>21</v>
      </c>
      <c r="G26355" t="s">
        <v>59</v>
      </c>
      <c r="H26355" t="s">
        <v>90</v>
      </c>
      <c r="I26355" t="s">
        <v>90</v>
      </c>
    </row>
    <row r="26356" spans="1:10" x14ac:dyDescent="0.25">
      <c r="A26356" t="s">
        <v>92278</v>
      </c>
      <c r="B26356" t="s">
        <v>92279</v>
      </c>
      <c r="C26356" t="s">
        <v>92280</v>
      </c>
      <c r="D26356" t="s">
        <v>65</v>
      </c>
      <c r="E26356" t="s">
        <v>14</v>
      </c>
    </row>
    <row r="26357" spans="1:10" x14ac:dyDescent="0.25">
      <c r="A26357" t="s">
        <v>92281</v>
      </c>
      <c r="B26357" t="s">
        <v>92282</v>
      </c>
      <c r="C26357" t="s">
        <v>92283</v>
      </c>
      <c r="D26357" t="s">
        <v>92284</v>
      </c>
      <c r="E26357" t="s">
        <v>14</v>
      </c>
      <c r="F26357" t="s">
        <v>694</v>
      </c>
      <c r="G26357">
        <v>5</v>
      </c>
      <c r="H26357" t="s">
        <v>695</v>
      </c>
      <c r="I26357" t="s">
        <v>695</v>
      </c>
      <c r="J26357" s="1">
        <v>41275</v>
      </c>
    </row>
    <row r="26358" spans="1:10" x14ac:dyDescent="0.25">
      <c r="A26358" t="s">
        <v>92285</v>
      </c>
      <c r="B26358" t="s">
        <v>92286</v>
      </c>
      <c r="C26358" t="s">
        <v>92287</v>
      </c>
      <c r="D26358" t="s">
        <v>736</v>
      </c>
      <c r="E26358" t="s">
        <v>202</v>
      </c>
      <c r="F26358" t="s">
        <v>21</v>
      </c>
      <c r="G26358" t="s">
        <v>803</v>
      </c>
      <c r="H26358" t="s">
        <v>804</v>
      </c>
      <c r="I26358" t="s">
        <v>804</v>
      </c>
      <c r="J26358" s="1">
        <v>39461</v>
      </c>
    </row>
    <row r="26359" spans="1:10" x14ac:dyDescent="0.25">
      <c r="A26359" t="s">
        <v>92288</v>
      </c>
      <c r="B26359" t="s">
        <v>92289</v>
      </c>
      <c r="C26359" t="s">
        <v>92290</v>
      </c>
      <c r="D26359" t="s">
        <v>761</v>
      </c>
      <c r="E26359" t="s">
        <v>14</v>
      </c>
      <c r="F26359" t="s">
        <v>401</v>
      </c>
      <c r="G26359">
        <v>4</v>
      </c>
      <c r="H26359" t="s">
        <v>975</v>
      </c>
      <c r="I26359" t="s">
        <v>67071</v>
      </c>
      <c r="J26359" s="1">
        <v>39612</v>
      </c>
    </row>
    <row r="26360" spans="1:10" x14ac:dyDescent="0.25">
      <c r="A26360" t="s">
        <v>92291</v>
      </c>
      <c r="B26360" t="s">
        <v>92292</v>
      </c>
      <c r="C26360" t="s">
        <v>92293</v>
      </c>
      <c r="E26360" t="s">
        <v>14</v>
      </c>
      <c r="F26360" t="s">
        <v>21</v>
      </c>
      <c r="G26360" t="s">
        <v>803</v>
      </c>
      <c r="H26360" t="s">
        <v>804</v>
      </c>
      <c r="I26360" t="s">
        <v>805</v>
      </c>
      <c r="J26360" s="1">
        <v>40909</v>
      </c>
    </row>
    <row r="26361" spans="1:10" x14ac:dyDescent="0.25">
      <c r="A26361" t="s">
        <v>92294</v>
      </c>
      <c r="B26361" t="s">
        <v>92295</v>
      </c>
      <c r="C26361" t="s">
        <v>92296</v>
      </c>
      <c r="D26361" t="s">
        <v>3105</v>
      </c>
      <c r="E26361" t="s">
        <v>14</v>
      </c>
      <c r="F26361" t="s">
        <v>21</v>
      </c>
      <c r="G26361" t="s">
        <v>1267</v>
      </c>
      <c r="H26361" t="s">
        <v>1268</v>
      </c>
      <c r="I26361" t="s">
        <v>6278</v>
      </c>
      <c r="J26361" s="1">
        <v>40909</v>
      </c>
    </row>
    <row r="26362" spans="1:10" x14ac:dyDescent="0.25">
      <c r="A26362" t="s">
        <v>92297</v>
      </c>
      <c r="B26362" t="s">
        <v>92298</v>
      </c>
      <c r="C26362" t="s">
        <v>92299</v>
      </c>
      <c r="D26362" t="s">
        <v>259</v>
      </c>
      <c r="E26362" t="s">
        <v>14</v>
      </c>
      <c r="F26362" t="s">
        <v>2806</v>
      </c>
      <c r="G26362">
        <v>3</v>
      </c>
      <c r="H26362" t="s">
        <v>17363</v>
      </c>
      <c r="I26362" t="s">
        <v>17363</v>
      </c>
      <c r="J26362" s="1">
        <v>40449</v>
      </c>
    </row>
    <row r="26363" spans="1:10" x14ac:dyDescent="0.25">
      <c r="A26363" t="s">
        <v>92300</v>
      </c>
      <c r="B26363" t="s">
        <v>92301</v>
      </c>
      <c r="C26363" t="s">
        <v>92302</v>
      </c>
      <c r="D26363" t="s">
        <v>92303</v>
      </c>
      <c r="E26363" t="s">
        <v>14</v>
      </c>
      <c r="F26363" t="s">
        <v>336</v>
      </c>
      <c r="G26363">
        <v>11</v>
      </c>
      <c r="H26363" t="s">
        <v>492</v>
      </c>
      <c r="I26363" t="s">
        <v>492</v>
      </c>
      <c r="J26363" s="1">
        <v>40707</v>
      </c>
    </row>
    <row r="26364" spans="1:10" x14ac:dyDescent="0.25">
      <c r="A26364" t="s">
        <v>92304</v>
      </c>
      <c r="B26364" t="s">
        <v>92305</v>
      </c>
      <c r="D26364" t="s">
        <v>16454</v>
      </c>
      <c r="E26364" t="s">
        <v>684</v>
      </c>
      <c r="F26364" t="s">
        <v>21</v>
      </c>
      <c r="G26364" t="s">
        <v>153</v>
      </c>
      <c r="H26364" t="s">
        <v>239</v>
      </c>
      <c r="I26364" t="s">
        <v>322</v>
      </c>
    </row>
    <row r="26365" spans="1:10" x14ac:dyDescent="0.25">
      <c r="A26365" t="s">
        <v>92306</v>
      </c>
      <c r="B26365" t="s">
        <v>92307</v>
      </c>
      <c r="C26365" t="s">
        <v>92308</v>
      </c>
      <c r="D26365" t="s">
        <v>92309</v>
      </c>
      <c r="E26365" t="s">
        <v>14</v>
      </c>
    </row>
    <row r="26366" spans="1:10" x14ac:dyDescent="0.25">
      <c r="A26366" t="s">
        <v>92310</v>
      </c>
      <c r="B26366" t="s">
        <v>92311</v>
      </c>
      <c r="D26366" t="s">
        <v>259</v>
      </c>
      <c r="E26366" t="s">
        <v>14</v>
      </c>
      <c r="F26366" t="s">
        <v>123</v>
      </c>
      <c r="G26366" t="s">
        <v>37254</v>
      </c>
      <c r="H26366" t="s">
        <v>3215</v>
      </c>
      <c r="I26366" t="s">
        <v>92312</v>
      </c>
      <c r="J26366" s="1">
        <v>33239</v>
      </c>
    </row>
    <row r="26367" spans="1:10" x14ac:dyDescent="0.25">
      <c r="A26367" t="s">
        <v>92313</v>
      </c>
      <c r="B26367" t="s">
        <v>92314</v>
      </c>
      <c r="C26367" t="s">
        <v>92315</v>
      </c>
      <c r="D26367" t="s">
        <v>92316</v>
      </c>
      <c r="E26367" t="s">
        <v>14</v>
      </c>
      <c r="F26367" t="s">
        <v>160</v>
      </c>
      <c r="G26367" t="s">
        <v>161</v>
      </c>
      <c r="H26367" t="s">
        <v>162</v>
      </c>
      <c r="I26367" t="s">
        <v>162</v>
      </c>
      <c r="J26367" s="1">
        <v>40390</v>
      </c>
    </row>
    <row r="26368" spans="1:10" x14ac:dyDescent="0.25">
      <c r="A26368" t="s">
        <v>92317</v>
      </c>
      <c r="B26368" t="s">
        <v>92318</v>
      </c>
      <c r="C26368" t="s">
        <v>92319</v>
      </c>
      <c r="E26368" t="s">
        <v>202</v>
      </c>
      <c r="J26368" s="1">
        <v>40360</v>
      </c>
    </row>
    <row r="26369" spans="1:10" x14ac:dyDescent="0.25">
      <c r="A26369" t="s">
        <v>92320</v>
      </c>
      <c r="B26369" t="s">
        <v>92321</v>
      </c>
      <c r="C26369" t="s">
        <v>92322</v>
      </c>
      <c r="D26369" t="s">
        <v>243</v>
      </c>
      <c r="E26369" t="s">
        <v>14</v>
      </c>
      <c r="F26369" t="s">
        <v>21</v>
      </c>
      <c r="G26369" t="s">
        <v>101</v>
      </c>
      <c r="H26369" t="s">
        <v>102</v>
      </c>
      <c r="I26369" t="s">
        <v>103</v>
      </c>
      <c r="J26369" s="1">
        <v>39083</v>
      </c>
    </row>
    <row r="26370" spans="1:10" x14ac:dyDescent="0.25">
      <c r="A26370" t="s">
        <v>92323</v>
      </c>
      <c r="B26370" t="s">
        <v>92324</v>
      </c>
      <c r="C26370" t="s">
        <v>92325</v>
      </c>
      <c r="D26370" t="s">
        <v>3927</v>
      </c>
      <c r="E26370" t="s">
        <v>14</v>
      </c>
      <c r="F26370" t="s">
        <v>21</v>
      </c>
      <c r="G26370" t="s">
        <v>59</v>
      </c>
      <c r="H26370" t="s">
        <v>60</v>
      </c>
      <c r="I26370" t="s">
        <v>66</v>
      </c>
      <c r="J26370" s="1">
        <v>41695</v>
      </c>
    </row>
    <row r="26371" spans="1:10" x14ac:dyDescent="0.25">
      <c r="A26371" t="s">
        <v>92326</v>
      </c>
      <c r="B26371" t="s">
        <v>92327</v>
      </c>
      <c r="C26371" t="s">
        <v>92328</v>
      </c>
      <c r="D26371" t="s">
        <v>92329</v>
      </c>
      <c r="E26371" t="s">
        <v>14</v>
      </c>
      <c r="F26371" t="s">
        <v>123</v>
      </c>
      <c r="G26371" t="s">
        <v>20085</v>
      </c>
      <c r="H26371" t="s">
        <v>3215</v>
      </c>
      <c r="I26371" t="s">
        <v>92330</v>
      </c>
      <c r="J26371" s="1">
        <v>41059</v>
      </c>
    </row>
    <row r="26372" spans="1:10" x14ac:dyDescent="0.25">
      <c r="A26372" t="s">
        <v>92331</v>
      </c>
      <c r="B26372" t="s">
        <v>92332</v>
      </c>
      <c r="C26372" t="s">
        <v>92333</v>
      </c>
      <c r="D26372" t="s">
        <v>988</v>
      </c>
      <c r="E26372" t="s">
        <v>14</v>
      </c>
      <c r="F26372" t="s">
        <v>21</v>
      </c>
      <c r="G26372" t="s">
        <v>375</v>
      </c>
      <c r="H26372" t="s">
        <v>4554</v>
      </c>
      <c r="I26372" t="s">
        <v>92334</v>
      </c>
      <c r="J26372" s="1">
        <v>41000</v>
      </c>
    </row>
    <row r="26373" spans="1:10" x14ac:dyDescent="0.25">
      <c r="A26373" t="s">
        <v>92335</v>
      </c>
      <c r="B26373" t="s">
        <v>92336</v>
      </c>
      <c r="C26373" t="s">
        <v>92337</v>
      </c>
      <c r="D26373" t="s">
        <v>92338</v>
      </c>
      <c r="E26373" t="s">
        <v>14</v>
      </c>
      <c r="F26373" t="s">
        <v>336</v>
      </c>
      <c r="G26373">
        <v>11</v>
      </c>
      <c r="H26373" t="s">
        <v>492</v>
      </c>
      <c r="I26373" t="s">
        <v>492</v>
      </c>
      <c r="J26373" s="1">
        <v>40817</v>
      </c>
    </row>
    <row r="26374" spans="1:10" x14ac:dyDescent="0.25">
      <c r="A26374" t="s">
        <v>92339</v>
      </c>
      <c r="B26374" t="s">
        <v>92340</v>
      </c>
      <c r="C26374" t="s">
        <v>92341</v>
      </c>
      <c r="D26374" t="s">
        <v>92342</v>
      </c>
      <c r="E26374" t="s">
        <v>202</v>
      </c>
      <c r="F26374" t="s">
        <v>1057</v>
      </c>
      <c r="G26374">
        <v>2</v>
      </c>
      <c r="H26374" t="s">
        <v>1731</v>
      </c>
      <c r="I26374" t="s">
        <v>29970</v>
      </c>
      <c r="J26374" s="1">
        <v>40909</v>
      </c>
    </row>
    <row r="26375" spans="1:10" x14ac:dyDescent="0.25">
      <c r="A26375" t="s">
        <v>92343</v>
      </c>
      <c r="B26375" t="s">
        <v>92344</v>
      </c>
      <c r="D26375" t="s">
        <v>176</v>
      </c>
      <c r="E26375" t="s">
        <v>14</v>
      </c>
      <c r="F26375" t="s">
        <v>21</v>
      </c>
      <c r="G26375" t="s">
        <v>84</v>
      </c>
      <c r="H26375" t="s">
        <v>1255</v>
      </c>
      <c r="I26375" t="s">
        <v>15053</v>
      </c>
    </row>
    <row r="26376" spans="1:10" x14ac:dyDescent="0.25">
      <c r="A26376" t="s">
        <v>92345</v>
      </c>
      <c r="B26376" t="s">
        <v>92346</v>
      </c>
      <c r="C26376" t="s">
        <v>92347</v>
      </c>
      <c r="D26376" t="s">
        <v>92348</v>
      </c>
      <c r="E26376" t="s">
        <v>14</v>
      </c>
      <c r="F26376" t="s">
        <v>21</v>
      </c>
      <c r="G26376" t="s">
        <v>101</v>
      </c>
      <c r="H26376" t="s">
        <v>102</v>
      </c>
      <c r="I26376" t="s">
        <v>103</v>
      </c>
      <c r="J26376" s="1">
        <v>40179</v>
      </c>
    </row>
    <row r="26377" spans="1:10" x14ac:dyDescent="0.25">
      <c r="A26377" t="s">
        <v>92349</v>
      </c>
      <c r="B26377" t="s">
        <v>92350</v>
      </c>
      <c r="C26377" t="s">
        <v>92351</v>
      </c>
      <c r="D26377" t="s">
        <v>92352</v>
      </c>
      <c r="E26377" t="s">
        <v>14</v>
      </c>
      <c r="F26377" t="s">
        <v>21</v>
      </c>
      <c r="G26377" t="s">
        <v>59</v>
      </c>
      <c r="H26377" t="s">
        <v>60</v>
      </c>
      <c r="I26377" t="s">
        <v>1098</v>
      </c>
      <c r="J26377" s="1">
        <v>40909</v>
      </c>
    </row>
    <row r="26378" spans="1:10" x14ac:dyDescent="0.25">
      <c r="A26378" t="s">
        <v>92353</v>
      </c>
      <c r="B26378" t="s">
        <v>92354</v>
      </c>
      <c r="C26378" t="s">
        <v>92355</v>
      </c>
      <c r="D26378" t="s">
        <v>92356</v>
      </c>
      <c r="E26378" t="s">
        <v>14</v>
      </c>
      <c r="F26378" t="s">
        <v>123</v>
      </c>
    </row>
    <row r="26379" spans="1:10" x14ac:dyDescent="0.25">
      <c r="A26379" t="s">
        <v>92357</v>
      </c>
      <c r="B26379" t="s">
        <v>92358</v>
      </c>
      <c r="C26379" t="s">
        <v>92359</v>
      </c>
      <c r="D26379" t="s">
        <v>539</v>
      </c>
      <c r="E26379" t="s">
        <v>202</v>
      </c>
      <c r="F26379" t="s">
        <v>21</v>
      </c>
      <c r="G26379" t="s">
        <v>59</v>
      </c>
      <c r="H26379" t="s">
        <v>90</v>
      </c>
      <c r="I26379" t="s">
        <v>371</v>
      </c>
      <c r="J26379" s="1">
        <v>40396</v>
      </c>
    </row>
    <row r="26380" spans="1:10" x14ac:dyDescent="0.25">
      <c r="A26380" t="s">
        <v>92360</v>
      </c>
      <c r="B26380" t="s">
        <v>92361</v>
      </c>
      <c r="C26380" t="s">
        <v>92362</v>
      </c>
      <c r="D26380" t="s">
        <v>38</v>
      </c>
      <c r="E26380" t="s">
        <v>14</v>
      </c>
      <c r="F26380" t="s">
        <v>21</v>
      </c>
      <c r="G26380" t="s">
        <v>116</v>
      </c>
      <c r="H26380" t="s">
        <v>117</v>
      </c>
      <c r="I26380" t="s">
        <v>92363</v>
      </c>
    </row>
    <row r="26381" spans="1:10" x14ac:dyDescent="0.25">
      <c r="A26381" t="s">
        <v>92364</v>
      </c>
      <c r="B26381" t="s">
        <v>92365</v>
      </c>
      <c r="C26381" t="s">
        <v>92366</v>
      </c>
      <c r="D26381" t="s">
        <v>2194</v>
      </c>
      <c r="E26381" t="s">
        <v>108</v>
      </c>
      <c r="J26381" s="1">
        <v>41821</v>
      </c>
    </row>
    <row r="26382" spans="1:10" x14ac:dyDescent="0.25">
      <c r="A26382" t="s">
        <v>92367</v>
      </c>
      <c r="B26382" t="s">
        <v>92368</v>
      </c>
      <c r="D26382" t="s">
        <v>739</v>
      </c>
      <c r="E26382" t="s">
        <v>108</v>
      </c>
    </row>
    <row r="26383" spans="1:10" x14ac:dyDescent="0.25">
      <c r="A26383" t="s">
        <v>92369</v>
      </c>
      <c r="B26383" t="s">
        <v>92370</v>
      </c>
      <c r="C26383" t="s">
        <v>92371</v>
      </c>
      <c r="D26383" t="s">
        <v>352</v>
      </c>
      <c r="E26383" t="s">
        <v>14</v>
      </c>
      <c r="F26383" t="s">
        <v>123</v>
      </c>
      <c r="G26383" t="s">
        <v>6793</v>
      </c>
      <c r="H26383" t="s">
        <v>6794</v>
      </c>
      <c r="I26383" t="s">
        <v>6794</v>
      </c>
      <c r="J26383" s="1">
        <v>40909</v>
      </c>
    </row>
    <row r="26384" spans="1:10" x14ac:dyDescent="0.25">
      <c r="A26384" t="s">
        <v>92372</v>
      </c>
      <c r="B26384" t="s">
        <v>92373</v>
      </c>
      <c r="C26384" t="s">
        <v>92374</v>
      </c>
      <c r="D26384" t="s">
        <v>92375</v>
      </c>
      <c r="E26384" t="s">
        <v>14</v>
      </c>
      <c r="F26384" t="s">
        <v>46</v>
      </c>
      <c r="H26384" t="s">
        <v>16877</v>
      </c>
      <c r="I26384" t="s">
        <v>16877</v>
      </c>
      <c r="J26384" s="1">
        <v>41763</v>
      </c>
    </row>
    <row r="26385" spans="1:10" x14ac:dyDescent="0.25">
      <c r="A26385" t="s">
        <v>92376</v>
      </c>
      <c r="B26385" t="s">
        <v>92377</v>
      </c>
      <c r="C26385" t="s">
        <v>92378</v>
      </c>
      <c r="D26385" t="s">
        <v>8639</v>
      </c>
      <c r="E26385" t="s">
        <v>14</v>
      </c>
      <c r="F26385" t="s">
        <v>21</v>
      </c>
      <c r="G26385" t="s">
        <v>639</v>
      </c>
      <c r="H26385" t="s">
        <v>9610</v>
      </c>
      <c r="I26385" t="s">
        <v>92379</v>
      </c>
      <c r="J26385" s="1">
        <v>41036</v>
      </c>
    </row>
    <row r="26386" spans="1:10" x14ac:dyDescent="0.25">
      <c r="A26386" t="s">
        <v>92380</v>
      </c>
      <c r="B26386" t="s">
        <v>92381</v>
      </c>
      <c r="C26386" t="s">
        <v>92382</v>
      </c>
      <c r="D26386" t="s">
        <v>539</v>
      </c>
      <c r="E26386" t="s">
        <v>14</v>
      </c>
      <c r="F26386" t="s">
        <v>33</v>
      </c>
      <c r="G26386">
        <v>23</v>
      </c>
      <c r="H26386" t="s">
        <v>177</v>
      </c>
      <c r="I26386" t="s">
        <v>177</v>
      </c>
    </row>
    <row r="26387" spans="1:10" x14ac:dyDescent="0.25">
      <c r="A26387" t="s">
        <v>92383</v>
      </c>
      <c r="B26387" t="s">
        <v>92384</v>
      </c>
      <c r="C26387" t="s">
        <v>92385</v>
      </c>
      <c r="D26387" t="s">
        <v>92386</v>
      </c>
      <c r="E26387" t="s">
        <v>14</v>
      </c>
      <c r="F26387" t="s">
        <v>21</v>
      </c>
      <c r="G26387" t="s">
        <v>1347</v>
      </c>
      <c r="H26387" t="s">
        <v>1348</v>
      </c>
      <c r="I26387" t="s">
        <v>1349</v>
      </c>
      <c r="J26387" s="1">
        <v>41167</v>
      </c>
    </row>
    <row r="26388" spans="1:10" x14ac:dyDescent="0.25">
      <c r="A26388" t="s">
        <v>92387</v>
      </c>
      <c r="B26388" t="s">
        <v>92388</v>
      </c>
      <c r="C26388" t="s">
        <v>92389</v>
      </c>
      <c r="D26388" t="s">
        <v>1242</v>
      </c>
      <c r="E26388" t="s">
        <v>14</v>
      </c>
      <c r="F26388" t="s">
        <v>487</v>
      </c>
      <c r="G26388">
        <v>2</v>
      </c>
    </row>
    <row r="26389" spans="1:10" x14ac:dyDescent="0.25">
      <c r="A26389" t="s">
        <v>92390</v>
      </c>
      <c r="B26389" t="s">
        <v>92391</v>
      </c>
      <c r="C26389" t="s">
        <v>92392</v>
      </c>
      <c r="D26389" t="s">
        <v>92393</v>
      </c>
      <c r="E26389" t="s">
        <v>14</v>
      </c>
      <c r="F26389" t="s">
        <v>160</v>
      </c>
      <c r="G26389" t="s">
        <v>161</v>
      </c>
      <c r="H26389" t="s">
        <v>162</v>
      </c>
      <c r="I26389" t="s">
        <v>162</v>
      </c>
      <c r="J26389" s="1">
        <v>41699</v>
      </c>
    </row>
    <row r="26390" spans="1:10" x14ac:dyDescent="0.25">
      <c r="A26390" t="s">
        <v>92394</v>
      </c>
      <c r="B26390" t="s">
        <v>92395</v>
      </c>
      <c r="D26390" t="s">
        <v>7626</v>
      </c>
      <c r="E26390" t="s">
        <v>14</v>
      </c>
      <c r="F26390" t="s">
        <v>46</v>
      </c>
      <c r="H26390" t="s">
        <v>47</v>
      </c>
      <c r="I26390" t="s">
        <v>47</v>
      </c>
    </row>
    <row r="26391" spans="1:10" x14ac:dyDescent="0.25">
      <c r="A26391" t="s">
        <v>92396</v>
      </c>
      <c r="B26391" t="s">
        <v>92397</v>
      </c>
      <c r="D26391" t="s">
        <v>65</v>
      </c>
      <c r="E26391" t="s">
        <v>14</v>
      </c>
      <c r="F26391" t="s">
        <v>123</v>
      </c>
      <c r="G26391" t="s">
        <v>5596</v>
      </c>
      <c r="H26391" t="s">
        <v>68909</v>
      </c>
      <c r="I26391" t="s">
        <v>68909</v>
      </c>
    </row>
    <row r="26392" spans="1:10" x14ac:dyDescent="0.25">
      <c r="A26392" t="s">
        <v>92398</v>
      </c>
      <c r="B26392" t="s">
        <v>92399</v>
      </c>
      <c r="E26392" t="s">
        <v>14</v>
      </c>
    </row>
    <row r="26393" spans="1:10" x14ac:dyDescent="0.25">
      <c r="A26393" t="s">
        <v>92400</v>
      </c>
      <c r="B26393" t="s">
        <v>92401</v>
      </c>
      <c r="C26393" t="s">
        <v>92402</v>
      </c>
      <c r="D26393" t="s">
        <v>736</v>
      </c>
      <c r="E26393" t="s">
        <v>202</v>
      </c>
      <c r="F26393" t="s">
        <v>21</v>
      </c>
      <c r="G26393" t="s">
        <v>153</v>
      </c>
      <c r="H26393" t="s">
        <v>239</v>
      </c>
      <c r="I26393" t="s">
        <v>3882</v>
      </c>
      <c r="J26393" s="1">
        <v>39448</v>
      </c>
    </row>
    <row r="26394" spans="1:10" x14ac:dyDescent="0.25">
      <c r="A26394" t="s">
        <v>92403</v>
      </c>
      <c r="B26394" t="s">
        <v>92404</v>
      </c>
      <c r="C26394" t="s">
        <v>92405</v>
      </c>
      <c r="D26394" t="s">
        <v>92406</v>
      </c>
      <c r="E26394" t="s">
        <v>14</v>
      </c>
      <c r="F26394" t="s">
        <v>547</v>
      </c>
      <c r="G26394">
        <v>52</v>
      </c>
      <c r="H26394" t="s">
        <v>6219</v>
      </c>
      <c r="I26394" t="s">
        <v>6219</v>
      </c>
    </row>
    <row r="26395" spans="1:10" x14ac:dyDescent="0.25">
      <c r="A26395" t="s">
        <v>92407</v>
      </c>
      <c r="B26395" t="s">
        <v>92408</v>
      </c>
      <c r="C26395" t="s">
        <v>92409</v>
      </c>
      <c r="D26395" t="s">
        <v>92410</v>
      </c>
      <c r="E26395" t="s">
        <v>14</v>
      </c>
      <c r="F26395" t="s">
        <v>123</v>
      </c>
      <c r="G26395" t="s">
        <v>12992</v>
      </c>
      <c r="H26395" t="s">
        <v>12993</v>
      </c>
      <c r="I26395" t="s">
        <v>12993</v>
      </c>
    </row>
    <row r="26396" spans="1:10" x14ac:dyDescent="0.25">
      <c r="A26396" t="s">
        <v>92411</v>
      </c>
      <c r="B26396" t="s">
        <v>92412</v>
      </c>
      <c r="C26396" t="s">
        <v>92413</v>
      </c>
      <c r="D26396" t="s">
        <v>46934</v>
      </c>
      <c r="E26396" t="s">
        <v>14</v>
      </c>
      <c r="F26396" t="s">
        <v>21</v>
      </c>
      <c r="G26396" t="s">
        <v>94</v>
      </c>
      <c r="H26396" t="s">
        <v>95</v>
      </c>
      <c r="I26396" t="s">
        <v>2695</v>
      </c>
    </row>
    <row r="26397" spans="1:10" x14ac:dyDescent="0.25">
      <c r="A26397" t="s">
        <v>92414</v>
      </c>
      <c r="B26397" t="s">
        <v>92415</v>
      </c>
      <c r="D26397" t="s">
        <v>92416</v>
      </c>
      <c r="E26397" t="s">
        <v>202</v>
      </c>
    </row>
    <row r="26398" spans="1:10" x14ac:dyDescent="0.25">
      <c r="A26398" t="s">
        <v>92417</v>
      </c>
      <c r="B26398" t="s">
        <v>92418</v>
      </c>
      <c r="C26398" t="s">
        <v>92419</v>
      </c>
      <c r="D26398" t="s">
        <v>8533</v>
      </c>
      <c r="E26398" t="s">
        <v>14</v>
      </c>
      <c r="F26398" t="s">
        <v>21</v>
      </c>
      <c r="G26398" t="s">
        <v>59</v>
      </c>
      <c r="H26398" t="s">
        <v>961</v>
      </c>
      <c r="I26398" t="s">
        <v>13066</v>
      </c>
      <c r="J26398" s="1">
        <v>33604</v>
      </c>
    </row>
    <row r="26399" spans="1:10" x14ac:dyDescent="0.25">
      <c r="A26399" t="s">
        <v>92420</v>
      </c>
      <c r="B26399" t="s">
        <v>92421</v>
      </c>
      <c r="C26399" t="s">
        <v>92422</v>
      </c>
      <c r="D26399" t="s">
        <v>51</v>
      </c>
      <c r="E26399" t="s">
        <v>14</v>
      </c>
    </row>
    <row r="26400" spans="1:10" x14ac:dyDescent="0.25">
      <c r="A26400" t="s">
        <v>92423</v>
      </c>
      <c r="B26400" t="s">
        <v>92424</v>
      </c>
      <c r="D26400" t="s">
        <v>112</v>
      </c>
      <c r="E26400" t="s">
        <v>14</v>
      </c>
      <c r="F26400" t="s">
        <v>21</v>
      </c>
      <c r="G26400" t="s">
        <v>59</v>
      </c>
      <c r="H26400" t="s">
        <v>60</v>
      </c>
      <c r="I26400" t="s">
        <v>5997</v>
      </c>
      <c r="J26400" s="1">
        <v>42038</v>
      </c>
    </row>
    <row r="26401" spans="1:10" x14ac:dyDescent="0.25">
      <c r="A26401" t="s">
        <v>92425</v>
      </c>
      <c r="B26401" t="s">
        <v>92426</v>
      </c>
      <c r="C26401" t="s">
        <v>92427</v>
      </c>
      <c r="E26401" t="s">
        <v>202</v>
      </c>
    </row>
    <row r="26402" spans="1:10" x14ac:dyDescent="0.25">
      <c r="A26402" t="s">
        <v>92428</v>
      </c>
      <c r="B26402" t="s">
        <v>92429</v>
      </c>
      <c r="C26402" t="s">
        <v>92430</v>
      </c>
      <c r="D26402" t="s">
        <v>92431</v>
      </c>
      <c r="E26402" t="s">
        <v>14</v>
      </c>
      <c r="F26402" t="s">
        <v>21</v>
      </c>
      <c r="G26402" t="s">
        <v>94</v>
      </c>
      <c r="H26402" t="s">
        <v>3290</v>
      </c>
      <c r="I26402" t="s">
        <v>23534</v>
      </c>
      <c r="J26402" s="1">
        <v>40909</v>
      </c>
    </row>
    <row r="26403" spans="1:10" x14ac:dyDescent="0.25">
      <c r="A26403" t="s">
        <v>92432</v>
      </c>
      <c r="B26403" t="s">
        <v>92433</v>
      </c>
      <c r="D26403" t="s">
        <v>51</v>
      </c>
      <c r="E26403" t="s">
        <v>14</v>
      </c>
      <c r="F26403" t="s">
        <v>474</v>
      </c>
      <c r="H26403" t="s">
        <v>475</v>
      </c>
      <c r="I26403" t="s">
        <v>475</v>
      </c>
      <c r="J26403" s="1">
        <v>39083</v>
      </c>
    </row>
    <row r="26404" spans="1:10" x14ac:dyDescent="0.25">
      <c r="A26404" t="s">
        <v>92434</v>
      </c>
      <c r="B26404" t="s">
        <v>92435</v>
      </c>
      <c r="D26404" t="s">
        <v>92436</v>
      </c>
      <c r="E26404" t="s">
        <v>202</v>
      </c>
    </row>
    <row r="26405" spans="1:10" x14ac:dyDescent="0.25">
      <c r="A26405" t="s">
        <v>92437</v>
      </c>
      <c r="B26405" t="s">
        <v>92438</v>
      </c>
      <c r="D26405" t="s">
        <v>122</v>
      </c>
      <c r="E26405" t="s">
        <v>14</v>
      </c>
      <c r="F26405" t="s">
        <v>21</v>
      </c>
      <c r="G26405" t="s">
        <v>5810</v>
      </c>
      <c r="H26405" t="s">
        <v>5811</v>
      </c>
      <c r="I26405" t="s">
        <v>5811</v>
      </c>
      <c r="J26405" s="1">
        <v>41593</v>
      </c>
    </row>
    <row r="26406" spans="1:10" x14ac:dyDescent="0.25">
      <c r="A26406" t="s">
        <v>92439</v>
      </c>
      <c r="B26406" t="s">
        <v>92440</v>
      </c>
      <c r="C26406" t="s">
        <v>92441</v>
      </c>
      <c r="D26406" t="s">
        <v>92442</v>
      </c>
      <c r="E26406" t="s">
        <v>14</v>
      </c>
      <c r="F26406" t="s">
        <v>4876</v>
      </c>
      <c r="H26406" t="s">
        <v>13783</v>
      </c>
      <c r="I26406" t="s">
        <v>92443</v>
      </c>
      <c r="J26406" s="1">
        <v>41671</v>
      </c>
    </row>
    <row r="26407" spans="1:10" x14ac:dyDescent="0.25">
      <c r="A26407" t="s">
        <v>92444</v>
      </c>
      <c r="B26407" t="s">
        <v>92445</v>
      </c>
      <c r="C26407" t="s">
        <v>92446</v>
      </c>
      <c r="D26407" t="s">
        <v>11664</v>
      </c>
      <c r="E26407" t="s">
        <v>14</v>
      </c>
      <c r="F26407" t="s">
        <v>21</v>
      </c>
      <c r="G26407" t="s">
        <v>59</v>
      </c>
      <c r="H26407" t="s">
        <v>60</v>
      </c>
      <c r="I26407" t="s">
        <v>235</v>
      </c>
      <c r="J26407" s="1">
        <v>41548</v>
      </c>
    </row>
    <row r="26408" spans="1:10" x14ac:dyDescent="0.25">
      <c r="A26408" t="s">
        <v>92447</v>
      </c>
      <c r="B26408" t="s">
        <v>92448</v>
      </c>
      <c r="C26408" t="s">
        <v>92449</v>
      </c>
      <c r="D26408" t="s">
        <v>440</v>
      </c>
      <c r="E26408" t="s">
        <v>14</v>
      </c>
      <c r="F26408" t="s">
        <v>1814</v>
      </c>
      <c r="G26408">
        <v>5</v>
      </c>
      <c r="H26408" t="s">
        <v>1815</v>
      </c>
      <c r="I26408" t="s">
        <v>1815</v>
      </c>
      <c r="J26408" s="1">
        <v>41275</v>
      </c>
    </row>
    <row r="26409" spans="1:10" x14ac:dyDescent="0.25">
      <c r="A26409" t="s">
        <v>92450</v>
      </c>
      <c r="B26409" t="s">
        <v>92451</v>
      </c>
      <c r="C26409" t="s">
        <v>92452</v>
      </c>
      <c r="D26409" t="s">
        <v>45</v>
      </c>
      <c r="E26409" t="s">
        <v>202</v>
      </c>
      <c r="F26409" t="s">
        <v>21</v>
      </c>
      <c r="G26409" t="s">
        <v>639</v>
      </c>
      <c r="H26409" t="s">
        <v>640</v>
      </c>
      <c r="I26409" t="s">
        <v>640</v>
      </c>
      <c r="J26409" s="1">
        <v>39814</v>
      </c>
    </row>
    <row r="26410" spans="1:10" x14ac:dyDescent="0.25">
      <c r="A26410" t="s">
        <v>92453</v>
      </c>
      <c r="B26410" t="s">
        <v>92454</v>
      </c>
      <c r="C26410" t="s">
        <v>92455</v>
      </c>
      <c r="D26410" t="s">
        <v>650</v>
      </c>
      <c r="E26410" t="s">
        <v>14</v>
      </c>
      <c r="F26410" t="s">
        <v>21</v>
      </c>
      <c r="G26410" t="s">
        <v>84</v>
      </c>
      <c r="H26410" t="s">
        <v>1127</v>
      </c>
      <c r="I26410" t="s">
        <v>30845</v>
      </c>
      <c r="J26410" s="1">
        <v>41404</v>
      </c>
    </row>
    <row r="26411" spans="1:10" x14ac:dyDescent="0.25">
      <c r="A26411" t="s">
        <v>92456</v>
      </c>
      <c r="B26411" t="s">
        <v>92457</v>
      </c>
      <c r="C26411" t="s">
        <v>92458</v>
      </c>
      <c r="D26411" t="s">
        <v>4078</v>
      </c>
      <c r="E26411" t="s">
        <v>14</v>
      </c>
      <c r="F26411" t="s">
        <v>1133</v>
      </c>
      <c r="G26411">
        <v>29</v>
      </c>
      <c r="H26411" t="s">
        <v>28783</v>
      </c>
      <c r="I26411" t="s">
        <v>28783</v>
      </c>
      <c r="J26411" s="1">
        <v>39276</v>
      </c>
    </row>
    <row r="26412" spans="1:10" x14ac:dyDescent="0.25">
      <c r="A26412" t="s">
        <v>92459</v>
      </c>
      <c r="B26412" t="s">
        <v>92460</v>
      </c>
      <c r="C26412" t="s">
        <v>92461</v>
      </c>
      <c r="D26412" t="s">
        <v>92462</v>
      </c>
      <c r="E26412" t="s">
        <v>14</v>
      </c>
      <c r="F26412" t="s">
        <v>361</v>
      </c>
      <c r="G26412">
        <v>28</v>
      </c>
      <c r="H26412" t="s">
        <v>3204</v>
      </c>
      <c r="I26412" t="s">
        <v>35627</v>
      </c>
      <c r="J26412" s="1">
        <v>36526</v>
      </c>
    </row>
    <row r="26413" spans="1:10" x14ac:dyDescent="0.25">
      <c r="A26413" t="s">
        <v>92463</v>
      </c>
      <c r="B26413" t="s">
        <v>92464</v>
      </c>
      <c r="C26413" t="s">
        <v>92465</v>
      </c>
      <c r="E26413" t="s">
        <v>202</v>
      </c>
    </row>
    <row r="26414" spans="1:10" x14ac:dyDescent="0.25">
      <c r="A26414" t="s">
        <v>92466</v>
      </c>
      <c r="B26414" t="s">
        <v>92467</v>
      </c>
      <c r="C26414" t="s">
        <v>92465</v>
      </c>
      <c r="D26414" t="s">
        <v>650</v>
      </c>
      <c r="E26414" t="s">
        <v>14</v>
      </c>
    </row>
    <row r="26415" spans="1:10" x14ac:dyDescent="0.25">
      <c r="A26415" t="s">
        <v>92468</v>
      </c>
      <c r="B26415" t="s">
        <v>92469</v>
      </c>
      <c r="C26415" t="s">
        <v>92470</v>
      </c>
      <c r="D26415" t="s">
        <v>352</v>
      </c>
      <c r="E26415" t="s">
        <v>14</v>
      </c>
    </row>
    <row r="26416" spans="1:10" x14ac:dyDescent="0.25">
      <c r="A26416" t="s">
        <v>92471</v>
      </c>
      <c r="B26416" t="s">
        <v>92472</v>
      </c>
      <c r="C26416" t="s">
        <v>92473</v>
      </c>
      <c r="D26416" t="s">
        <v>92474</v>
      </c>
      <c r="E26416" t="s">
        <v>14</v>
      </c>
      <c r="F26416" t="s">
        <v>21</v>
      </c>
      <c r="G26416" t="s">
        <v>1325</v>
      </c>
      <c r="H26416" t="s">
        <v>1326</v>
      </c>
      <c r="I26416" t="s">
        <v>3418</v>
      </c>
      <c r="J26416" s="1">
        <v>39722</v>
      </c>
    </row>
    <row r="26417" spans="1:10" x14ac:dyDescent="0.25">
      <c r="A26417" t="s">
        <v>92475</v>
      </c>
      <c r="B26417" t="s">
        <v>92476</v>
      </c>
      <c r="C26417" t="s">
        <v>92477</v>
      </c>
      <c r="D26417" t="s">
        <v>14353</v>
      </c>
      <c r="E26417" t="s">
        <v>14</v>
      </c>
      <c r="F26417" t="s">
        <v>21</v>
      </c>
      <c r="G26417" t="s">
        <v>59</v>
      </c>
      <c r="H26417" t="s">
        <v>90</v>
      </c>
      <c r="I26417" t="s">
        <v>1995</v>
      </c>
      <c r="J26417" s="1">
        <v>42005</v>
      </c>
    </row>
    <row r="26418" spans="1:10" x14ac:dyDescent="0.25">
      <c r="A26418" t="s">
        <v>92478</v>
      </c>
      <c r="B26418" t="s">
        <v>92479</v>
      </c>
      <c r="C26418" t="s">
        <v>92480</v>
      </c>
      <c r="D26418" t="s">
        <v>92481</v>
      </c>
      <c r="E26418" t="s">
        <v>14</v>
      </c>
      <c r="F26418" t="s">
        <v>21</v>
      </c>
      <c r="G26418" t="s">
        <v>59</v>
      </c>
      <c r="H26418" t="s">
        <v>90</v>
      </c>
      <c r="I26418" t="s">
        <v>1995</v>
      </c>
      <c r="J26418" s="1">
        <v>41730</v>
      </c>
    </row>
    <row r="26419" spans="1:10" x14ac:dyDescent="0.25">
      <c r="A26419" t="s">
        <v>92482</v>
      </c>
      <c r="B26419" t="s">
        <v>92483</v>
      </c>
      <c r="C26419" t="s">
        <v>92484</v>
      </c>
      <c r="D26419" t="s">
        <v>1242</v>
      </c>
      <c r="E26419" t="s">
        <v>14</v>
      </c>
      <c r="F26419" t="s">
        <v>33</v>
      </c>
      <c r="G26419">
        <v>30</v>
      </c>
      <c r="H26419" t="s">
        <v>2709</v>
      </c>
      <c r="I26419" t="s">
        <v>2709</v>
      </c>
      <c r="J26419" s="1">
        <v>40909</v>
      </c>
    </row>
    <row r="26420" spans="1:10" x14ac:dyDescent="0.25">
      <c r="A26420" t="s">
        <v>92485</v>
      </c>
      <c r="B26420" t="s">
        <v>92486</v>
      </c>
      <c r="C26420" t="s">
        <v>92487</v>
      </c>
      <c r="D26420" t="s">
        <v>92488</v>
      </c>
      <c r="E26420" t="s">
        <v>14</v>
      </c>
      <c r="F26420" t="s">
        <v>21</v>
      </c>
      <c r="G26420" t="s">
        <v>1301</v>
      </c>
      <c r="H26420" t="s">
        <v>16949</v>
      </c>
      <c r="I26420" t="s">
        <v>24790</v>
      </c>
      <c r="J26420" s="1">
        <v>38718</v>
      </c>
    </row>
    <row r="26421" spans="1:10" x14ac:dyDescent="0.25">
      <c r="A26421" t="s">
        <v>92489</v>
      </c>
      <c r="B26421" t="s">
        <v>92490</v>
      </c>
      <c r="D26421" t="s">
        <v>38</v>
      </c>
      <c r="E26421" t="s">
        <v>108</v>
      </c>
      <c r="F26421" t="s">
        <v>21</v>
      </c>
      <c r="G26421" t="s">
        <v>39</v>
      </c>
      <c r="H26421" t="s">
        <v>277</v>
      </c>
      <c r="I26421" t="s">
        <v>277</v>
      </c>
      <c r="J26421" s="1">
        <v>32509</v>
      </c>
    </row>
    <row r="26422" spans="1:10" x14ac:dyDescent="0.25">
      <c r="A26422" t="s">
        <v>92491</v>
      </c>
      <c r="B26422" t="s">
        <v>92492</v>
      </c>
      <c r="C26422" t="s">
        <v>92493</v>
      </c>
      <c r="E26422" t="s">
        <v>14</v>
      </c>
      <c r="F26422" t="s">
        <v>21</v>
      </c>
      <c r="G26422" t="s">
        <v>116</v>
      </c>
      <c r="H26422" t="s">
        <v>523</v>
      </c>
      <c r="I26422" t="s">
        <v>11117</v>
      </c>
    </row>
    <row r="26423" spans="1:10" x14ac:dyDescent="0.25">
      <c r="A26423" t="s">
        <v>92494</v>
      </c>
      <c r="B26423" t="s">
        <v>92495</v>
      </c>
      <c r="D26423" t="s">
        <v>92496</v>
      </c>
      <c r="E26423" t="s">
        <v>14</v>
      </c>
      <c r="F26423" t="s">
        <v>21</v>
      </c>
      <c r="G26423" t="s">
        <v>639</v>
      </c>
      <c r="H26423" t="s">
        <v>640</v>
      </c>
      <c r="I26423" t="s">
        <v>4503</v>
      </c>
    </row>
    <row r="26424" spans="1:10" x14ac:dyDescent="0.25">
      <c r="A26424" t="s">
        <v>92497</v>
      </c>
      <c r="B26424" t="s">
        <v>92498</v>
      </c>
      <c r="D26424" t="s">
        <v>65</v>
      </c>
      <c r="E26424" t="s">
        <v>14</v>
      </c>
      <c r="F26424" t="s">
        <v>21</v>
      </c>
      <c r="G26424" t="s">
        <v>639</v>
      </c>
      <c r="H26424" t="s">
        <v>640</v>
      </c>
      <c r="I26424" t="s">
        <v>4503</v>
      </c>
    </row>
    <row r="26425" spans="1:10" x14ac:dyDescent="0.25">
      <c r="A26425" t="s">
        <v>92499</v>
      </c>
      <c r="B26425" t="s">
        <v>92500</v>
      </c>
      <c r="C26425" t="s">
        <v>92501</v>
      </c>
      <c r="D26425" t="s">
        <v>1498</v>
      </c>
      <c r="E26425" t="s">
        <v>14</v>
      </c>
      <c r="F26425" t="s">
        <v>21</v>
      </c>
      <c r="G26425" t="s">
        <v>203</v>
      </c>
      <c r="H26425" t="s">
        <v>15009</v>
      </c>
      <c r="I26425" t="s">
        <v>19759</v>
      </c>
      <c r="J26425" s="1">
        <v>38353</v>
      </c>
    </row>
    <row r="26426" spans="1:10" x14ac:dyDescent="0.25">
      <c r="A26426" t="s">
        <v>92502</v>
      </c>
      <c r="B26426" t="s">
        <v>92503</v>
      </c>
      <c r="C26426" t="s">
        <v>92504</v>
      </c>
      <c r="D26426" t="s">
        <v>92505</v>
      </c>
      <c r="E26426" t="s">
        <v>14</v>
      </c>
      <c r="F26426" t="s">
        <v>21</v>
      </c>
      <c r="G26426" t="s">
        <v>281</v>
      </c>
      <c r="H26426" t="s">
        <v>869</v>
      </c>
      <c r="I26426" t="s">
        <v>869</v>
      </c>
      <c r="J26426" s="1">
        <v>41145</v>
      </c>
    </row>
    <row r="26427" spans="1:10" x14ac:dyDescent="0.25">
      <c r="A26427" t="s">
        <v>92506</v>
      </c>
      <c r="B26427" t="s">
        <v>92507</v>
      </c>
      <c r="C26427" t="s">
        <v>92508</v>
      </c>
      <c r="D26427" t="s">
        <v>3105</v>
      </c>
      <c r="E26427" t="s">
        <v>14</v>
      </c>
      <c r="F26427" t="s">
        <v>46</v>
      </c>
      <c r="H26427" t="s">
        <v>47</v>
      </c>
      <c r="I26427" t="s">
        <v>47</v>
      </c>
      <c r="J26427" s="1">
        <v>41275</v>
      </c>
    </row>
    <row r="26428" spans="1:10" x14ac:dyDescent="0.25">
      <c r="A26428" t="s">
        <v>92509</v>
      </c>
      <c r="B26428" t="s">
        <v>92510</v>
      </c>
      <c r="D26428" t="s">
        <v>1898</v>
      </c>
      <c r="E26428" t="s">
        <v>14</v>
      </c>
      <c r="F26428" t="s">
        <v>21</v>
      </c>
      <c r="G26428" t="s">
        <v>59</v>
      </c>
      <c r="H26428" t="s">
        <v>60</v>
      </c>
      <c r="I26428" t="s">
        <v>1414</v>
      </c>
      <c r="J26428" s="1">
        <v>38718</v>
      </c>
    </row>
    <row r="26429" spans="1:10" x14ac:dyDescent="0.25">
      <c r="A26429" t="s">
        <v>92511</v>
      </c>
      <c r="B26429" t="s">
        <v>92512</v>
      </c>
      <c r="C26429" t="s">
        <v>92513</v>
      </c>
      <c r="D26429" t="s">
        <v>8883</v>
      </c>
      <c r="E26429" t="s">
        <v>14</v>
      </c>
      <c r="F26429" t="s">
        <v>123</v>
      </c>
      <c r="G26429" t="s">
        <v>23354</v>
      </c>
      <c r="H26429" t="s">
        <v>125</v>
      </c>
      <c r="I26429" t="s">
        <v>23355</v>
      </c>
      <c r="J26429" s="1">
        <v>38353</v>
      </c>
    </row>
    <row r="26430" spans="1:10" x14ac:dyDescent="0.25">
      <c r="A26430" t="s">
        <v>92514</v>
      </c>
      <c r="B26430" t="s">
        <v>92515</v>
      </c>
      <c r="C26430" t="s">
        <v>92516</v>
      </c>
      <c r="D26430" t="s">
        <v>539</v>
      </c>
      <c r="E26430" t="s">
        <v>202</v>
      </c>
      <c r="F26430" t="s">
        <v>21</v>
      </c>
      <c r="G26430" t="s">
        <v>59</v>
      </c>
      <c r="H26430" t="s">
        <v>60</v>
      </c>
      <c r="I26430" t="s">
        <v>5480</v>
      </c>
      <c r="J26430" s="1">
        <v>39083</v>
      </c>
    </row>
    <row r="26431" spans="1:10" x14ac:dyDescent="0.25">
      <c r="A26431" t="s">
        <v>92517</v>
      </c>
      <c r="B26431" t="s">
        <v>92518</v>
      </c>
      <c r="C26431" t="s">
        <v>92519</v>
      </c>
      <c r="E26431" t="s">
        <v>14</v>
      </c>
      <c r="J26431" s="1">
        <v>42064</v>
      </c>
    </row>
    <row r="26432" spans="1:10" x14ac:dyDescent="0.25">
      <c r="A26432" t="s">
        <v>92520</v>
      </c>
      <c r="B26432" t="s">
        <v>92521</v>
      </c>
      <c r="C26432" t="s">
        <v>92522</v>
      </c>
      <c r="D26432" t="s">
        <v>92523</v>
      </c>
      <c r="E26432" t="s">
        <v>14</v>
      </c>
      <c r="F26432" t="s">
        <v>1057</v>
      </c>
      <c r="G26432">
        <v>13</v>
      </c>
      <c r="H26432" t="s">
        <v>13178</v>
      </c>
      <c r="I26432" t="s">
        <v>13178</v>
      </c>
    </row>
    <row r="26433" spans="1:10" x14ac:dyDescent="0.25">
      <c r="A26433" t="s">
        <v>92524</v>
      </c>
      <c r="B26433" t="s">
        <v>92525</v>
      </c>
      <c r="C26433" t="s">
        <v>92526</v>
      </c>
      <c r="D26433" t="s">
        <v>92527</v>
      </c>
      <c r="E26433" t="s">
        <v>14</v>
      </c>
      <c r="F26433" t="s">
        <v>474</v>
      </c>
      <c r="H26433" t="s">
        <v>475</v>
      </c>
      <c r="I26433" t="s">
        <v>475</v>
      </c>
      <c r="J26433" s="1">
        <v>40544</v>
      </c>
    </row>
    <row r="26434" spans="1:10" x14ac:dyDescent="0.25">
      <c r="A26434" t="s">
        <v>92528</v>
      </c>
      <c r="B26434" t="s">
        <v>92529</v>
      </c>
      <c r="D26434" t="s">
        <v>92530</v>
      </c>
      <c r="E26434" t="s">
        <v>14</v>
      </c>
      <c r="F26434" t="s">
        <v>1306</v>
      </c>
      <c r="G26434">
        <v>16</v>
      </c>
      <c r="H26434" t="s">
        <v>1307</v>
      </c>
      <c r="I26434" t="s">
        <v>1307</v>
      </c>
      <c r="J26434" s="1">
        <v>40909</v>
      </c>
    </row>
    <row r="26435" spans="1:10" x14ac:dyDescent="0.25">
      <c r="A26435" t="s">
        <v>92531</v>
      </c>
      <c r="B26435" t="s">
        <v>92532</v>
      </c>
      <c r="D26435" t="s">
        <v>92533</v>
      </c>
      <c r="E26435" t="s">
        <v>14</v>
      </c>
      <c r="F26435" t="s">
        <v>487</v>
      </c>
      <c r="G26435">
        <v>12</v>
      </c>
      <c r="H26435" t="s">
        <v>28371</v>
      </c>
      <c r="I26435" t="s">
        <v>28371</v>
      </c>
    </row>
    <row r="26436" spans="1:10" x14ac:dyDescent="0.25">
      <c r="A26436" t="s">
        <v>92534</v>
      </c>
      <c r="B26436" t="s">
        <v>92535</v>
      </c>
      <c r="C26436" t="s">
        <v>92536</v>
      </c>
      <c r="D26436" t="s">
        <v>129</v>
      </c>
      <c r="E26436" t="s">
        <v>14</v>
      </c>
      <c r="F26436" t="s">
        <v>21</v>
      </c>
      <c r="G26436" t="s">
        <v>137</v>
      </c>
      <c r="H26436" t="s">
        <v>138</v>
      </c>
      <c r="I26436" t="s">
        <v>138</v>
      </c>
      <c r="J26436" s="1">
        <v>22647</v>
      </c>
    </row>
    <row r="26437" spans="1:10" x14ac:dyDescent="0.25">
      <c r="A26437" t="s">
        <v>92537</v>
      </c>
      <c r="B26437" t="s">
        <v>92538</v>
      </c>
      <c r="C26437" t="s">
        <v>92539</v>
      </c>
      <c r="D26437" t="s">
        <v>3530</v>
      </c>
      <c r="E26437" t="s">
        <v>14</v>
      </c>
      <c r="F26437" t="s">
        <v>15</v>
      </c>
      <c r="G26437">
        <v>19</v>
      </c>
      <c r="H26437" t="s">
        <v>469</v>
      </c>
      <c r="I26437" t="s">
        <v>469</v>
      </c>
      <c r="J26437" s="1">
        <v>41079</v>
      </c>
    </row>
    <row r="26438" spans="1:10" x14ac:dyDescent="0.25">
      <c r="A26438" t="s">
        <v>92540</v>
      </c>
      <c r="B26438" t="s">
        <v>92541</v>
      </c>
      <c r="D26438" t="s">
        <v>122</v>
      </c>
      <c r="E26438" t="s">
        <v>14</v>
      </c>
      <c r="F26438" t="s">
        <v>474</v>
      </c>
      <c r="H26438" t="s">
        <v>475</v>
      </c>
      <c r="I26438" t="s">
        <v>475</v>
      </c>
      <c r="J26438" s="1">
        <v>41640</v>
      </c>
    </row>
    <row r="26439" spans="1:10" x14ac:dyDescent="0.25">
      <c r="A26439" t="s">
        <v>92542</v>
      </c>
      <c r="B26439" t="s">
        <v>92543</v>
      </c>
      <c r="C26439" t="s">
        <v>92544</v>
      </c>
      <c r="D26439" t="s">
        <v>92545</v>
      </c>
      <c r="E26439" t="s">
        <v>14</v>
      </c>
      <c r="F26439" t="s">
        <v>21</v>
      </c>
      <c r="G26439" t="s">
        <v>1325</v>
      </c>
      <c r="H26439" t="s">
        <v>1326</v>
      </c>
      <c r="I26439" t="s">
        <v>3418</v>
      </c>
      <c r="J26439" s="1">
        <v>40299</v>
      </c>
    </row>
    <row r="26440" spans="1:10" x14ac:dyDescent="0.25">
      <c r="A26440" t="s">
        <v>92546</v>
      </c>
      <c r="B26440" t="s">
        <v>92547</v>
      </c>
      <c r="C26440" t="s">
        <v>92548</v>
      </c>
      <c r="D26440" t="s">
        <v>92549</v>
      </c>
      <c r="E26440" t="s">
        <v>14</v>
      </c>
      <c r="F26440" t="s">
        <v>21</v>
      </c>
      <c r="G26440" t="s">
        <v>59</v>
      </c>
      <c r="H26440" t="s">
        <v>60</v>
      </c>
      <c r="I26440" t="s">
        <v>1098</v>
      </c>
      <c r="J26440" s="1">
        <v>39083</v>
      </c>
    </row>
    <row r="26441" spans="1:10" x14ac:dyDescent="0.25">
      <c r="A26441" t="s">
        <v>92550</v>
      </c>
      <c r="B26441" t="s">
        <v>92551</v>
      </c>
      <c r="C26441" t="s">
        <v>92552</v>
      </c>
      <c r="D26441" t="s">
        <v>92553</v>
      </c>
      <c r="E26441" t="s">
        <v>14</v>
      </c>
      <c r="F26441" t="s">
        <v>160</v>
      </c>
      <c r="G26441" t="s">
        <v>8632</v>
      </c>
      <c r="H26441" t="s">
        <v>8723</v>
      </c>
      <c r="I26441" t="s">
        <v>8723</v>
      </c>
      <c r="J26441" s="1">
        <v>40179</v>
      </c>
    </row>
    <row r="26442" spans="1:10" x14ac:dyDescent="0.25">
      <c r="A26442" t="s">
        <v>92554</v>
      </c>
      <c r="B26442" t="s">
        <v>92555</v>
      </c>
      <c r="C26442" t="s">
        <v>92556</v>
      </c>
      <c r="D26442" t="s">
        <v>92557</v>
      </c>
      <c r="E26442" t="s">
        <v>14</v>
      </c>
      <c r="F26442" t="s">
        <v>21</v>
      </c>
      <c r="G26442" t="s">
        <v>1006</v>
      </c>
      <c r="H26442" t="s">
        <v>1030</v>
      </c>
      <c r="I26442" t="s">
        <v>1030</v>
      </c>
      <c r="J26442" s="1">
        <v>40179</v>
      </c>
    </row>
    <row r="26443" spans="1:10" x14ac:dyDescent="0.25">
      <c r="A26443" t="s">
        <v>92558</v>
      </c>
      <c r="B26443" t="s">
        <v>92559</v>
      </c>
      <c r="D26443" t="s">
        <v>92560</v>
      </c>
      <c r="E26443" t="s">
        <v>14</v>
      </c>
      <c r="F26443" t="s">
        <v>21</v>
      </c>
      <c r="G26443" t="s">
        <v>153</v>
      </c>
      <c r="H26443" t="s">
        <v>239</v>
      </c>
      <c r="I26443" t="s">
        <v>239</v>
      </c>
    </row>
    <row r="26444" spans="1:10" x14ac:dyDescent="0.25">
      <c r="A26444" t="s">
        <v>92561</v>
      </c>
      <c r="B26444" t="s">
        <v>92562</v>
      </c>
      <c r="C26444" t="s">
        <v>92563</v>
      </c>
      <c r="D26444" t="s">
        <v>40338</v>
      </c>
      <c r="E26444" t="s">
        <v>14</v>
      </c>
      <c r="F26444" t="s">
        <v>547</v>
      </c>
      <c r="G26444">
        <v>29</v>
      </c>
      <c r="H26444" t="s">
        <v>744</v>
      </c>
      <c r="I26444" t="s">
        <v>744</v>
      </c>
    </row>
    <row r="26445" spans="1:10" x14ac:dyDescent="0.25">
      <c r="A26445" t="s">
        <v>92564</v>
      </c>
      <c r="B26445" t="s">
        <v>92565</v>
      </c>
      <c r="C26445" t="s">
        <v>92566</v>
      </c>
      <c r="D26445" t="s">
        <v>92567</v>
      </c>
      <c r="E26445" t="s">
        <v>14</v>
      </c>
    </row>
    <row r="26446" spans="1:10" x14ac:dyDescent="0.25">
      <c r="A26446" t="s">
        <v>92568</v>
      </c>
      <c r="B26446" t="s">
        <v>92569</v>
      </c>
      <c r="C26446" t="s">
        <v>92570</v>
      </c>
      <c r="D26446" t="s">
        <v>39330</v>
      </c>
      <c r="E26446" t="s">
        <v>14</v>
      </c>
      <c r="F26446" t="s">
        <v>123</v>
      </c>
      <c r="G26446" t="s">
        <v>124</v>
      </c>
      <c r="H26446" t="s">
        <v>125</v>
      </c>
      <c r="I26446" t="s">
        <v>125</v>
      </c>
      <c r="J26446" s="1">
        <v>41820</v>
      </c>
    </row>
    <row r="26447" spans="1:10" x14ac:dyDescent="0.25">
      <c r="A26447" t="s">
        <v>92571</v>
      </c>
      <c r="B26447" t="s">
        <v>92572</v>
      </c>
      <c r="C26447" t="s">
        <v>92573</v>
      </c>
      <c r="E26447" t="s">
        <v>202</v>
      </c>
      <c r="J26447" s="1">
        <v>41122</v>
      </c>
    </row>
    <row r="26448" spans="1:10" x14ac:dyDescent="0.25">
      <c r="A26448" t="s">
        <v>92574</v>
      </c>
      <c r="B26448" t="s">
        <v>92575</v>
      </c>
      <c r="C26448" t="s">
        <v>92576</v>
      </c>
      <c r="D26448" t="s">
        <v>92577</v>
      </c>
      <c r="E26448" t="s">
        <v>14</v>
      </c>
      <c r="F26448" t="s">
        <v>3398</v>
      </c>
      <c r="G26448">
        <v>7</v>
      </c>
      <c r="H26448" t="s">
        <v>3399</v>
      </c>
      <c r="I26448" t="s">
        <v>3399</v>
      </c>
      <c r="J26448" s="1">
        <v>40909</v>
      </c>
    </row>
    <row r="26449" spans="1:10" x14ac:dyDescent="0.25">
      <c r="A26449" t="s">
        <v>92578</v>
      </c>
      <c r="B26449" t="s">
        <v>92579</v>
      </c>
      <c r="D26449" t="s">
        <v>3927</v>
      </c>
      <c r="E26449" t="s">
        <v>14</v>
      </c>
      <c r="F26449" t="s">
        <v>21</v>
      </c>
      <c r="G26449" t="s">
        <v>59</v>
      </c>
      <c r="H26449" t="s">
        <v>60</v>
      </c>
      <c r="I26449" t="s">
        <v>109</v>
      </c>
      <c r="J26449" s="1">
        <v>36526</v>
      </c>
    </row>
    <row r="26450" spans="1:10" x14ac:dyDescent="0.25">
      <c r="A26450" t="s">
        <v>92580</v>
      </c>
      <c r="B26450" t="s">
        <v>92581</v>
      </c>
      <c r="D26450" t="s">
        <v>92582</v>
      </c>
      <c r="E26450" t="s">
        <v>14</v>
      </c>
      <c r="F26450" t="s">
        <v>336</v>
      </c>
      <c r="G26450">
        <v>13</v>
      </c>
      <c r="H26450" t="s">
        <v>22436</v>
      </c>
      <c r="I26450" t="s">
        <v>22436</v>
      </c>
      <c r="J26450" s="1">
        <v>41110</v>
      </c>
    </row>
    <row r="26451" spans="1:10" x14ac:dyDescent="0.25">
      <c r="A26451" t="s">
        <v>92583</v>
      </c>
      <c r="B26451" t="s">
        <v>92584</v>
      </c>
      <c r="C26451" t="s">
        <v>92585</v>
      </c>
      <c r="D26451" t="s">
        <v>92586</v>
      </c>
      <c r="E26451" t="s">
        <v>14</v>
      </c>
      <c r="J26451" s="1">
        <v>41974</v>
      </c>
    </row>
    <row r="26452" spans="1:10" x14ac:dyDescent="0.25">
      <c r="A26452" t="s">
        <v>92587</v>
      </c>
      <c r="B26452" t="s">
        <v>92588</v>
      </c>
      <c r="C26452" t="s">
        <v>92589</v>
      </c>
      <c r="D26452" t="s">
        <v>70</v>
      </c>
      <c r="E26452" t="s">
        <v>14</v>
      </c>
      <c r="F26452" t="s">
        <v>21</v>
      </c>
      <c r="G26452" t="s">
        <v>101</v>
      </c>
      <c r="H26452" t="s">
        <v>102</v>
      </c>
      <c r="I26452" t="s">
        <v>103</v>
      </c>
      <c r="J26452" s="1">
        <v>38353</v>
      </c>
    </row>
    <row r="26453" spans="1:10" x14ac:dyDescent="0.25">
      <c r="A26453" t="s">
        <v>92590</v>
      </c>
      <c r="B26453" t="s">
        <v>92591</v>
      </c>
      <c r="C26453" t="s">
        <v>92592</v>
      </c>
      <c r="D26453" t="s">
        <v>20325</v>
      </c>
      <c r="E26453" t="s">
        <v>14</v>
      </c>
      <c r="F26453" t="s">
        <v>15</v>
      </c>
      <c r="G26453">
        <v>10</v>
      </c>
      <c r="H26453" t="s">
        <v>667</v>
      </c>
      <c r="I26453" t="s">
        <v>668</v>
      </c>
      <c r="J26453" s="1">
        <v>40544</v>
      </c>
    </row>
    <row r="26454" spans="1:10" x14ac:dyDescent="0.25">
      <c r="A26454" t="s">
        <v>92593</v>
      </c>
      <c r="B26454" t="s">
        <v>92594</v>
      </c>
      <c r="C26454" t="s">
        <v>92595</v>
      </c>
      <c r="D26454" t="s">
        <v>88061</v>
      </c>
      <c r="E26454" t="s">
        <v>14</v>
      </c>
      <c r="F26454" t="s">
        <v>694</v>
      </c>
      <c r="G26454">
        <v>5</v>
      </c>
      <c r="H26454" t="s">
        <v>695</v>
      </c>
      <c r="I26454" t="s">
        <v>695</v>
      </c>
      <c r="J26454" s="1">
        <v>41456</v>
      </c>
    </row>
    <row r="26455" spans="1:10" x14ac:dyDescent="0.25">
      <c r="A26455" t="s">
        <v>92596</v>
      </c>
      <c r="B26455" t="s">
        <v>92597</v>
      </c>
      <c r="C26455" t="s">
        <v>92598</v>
      </c>
      <c r="D26455" t="s">
        <v>65</v>
      </c>
      <c r="E26455" t="s">
        <v>14</v>
      </c>
      <c r="F26455" t="s">
        <v>33</v>
      </c>
    </row>
    <row r="26456" spans="1:10" x14ac:dyDescent="0.25">
      <c r="A26456" t="s">
        <v>92599</v>
      </c>
      <c r="B26456" t="s">
        <v>92600</v>
      </c>
      <c r="C26456" t="s">
        <v>92601</v>
      </c>
      <c r="D26456" t="s">
        <v>18434</v>
      </c>
      <c r="E26456" t="s">
        <v>108</v>
      </c>
      <c r="F26456" t="s">
        <v>21</v>
      </c>
      <c r="G26456" t="s">
        <v>375</v>
      </c>
      <c r="H26456" t="s">
        <v>376</v>
      </c>
      <c r="I26456" t="s">
        <v>7673</v>
      </c>
    </row>
    <row r="26457" spans="1:10" x14ac:dyDescent="0.25">
      <c r="A26457" t="s">
        <v>92602</v>
      </c>
      <c r="B26457" t="s">
        <v>92603</v>
      </c>
      <c r="D26457" t="s">
        <v>51</v>
      </c>
      <c r="E26457" t="s">
        <v>14</v>
      </c>
      <c r="F26457" t="s">
        <v>21</v>
      </c>
      <c r="G26457" t="s">
        <v>59</v>
      </c>
      <c r="H26457" t="s">
        <v>1216</v>
      </c>
      <c r="I26457" t="s">
        <v>1216</v>
      </c>
      <c r="J26457" s="1">
        <v>38718</v>
      </c>
    </row>
    <row r="26458" spans="1:10" x14ac:dyDescent="0.25">
      <c r="A26458" t="s">
        <v>92604</v>
      </c>
      <c r="B26458" t="s">
        <v>92605</v>
      </c>
      <c r="C26458" t="s">
        <v>92606</v>
      </c>
      <c r="D26458" t="s">
        <v>352</v>
      </c>
      <c r="E26458" t="s">
        <v>14</v>
      </c>
      <c r="F26458" t="s">
        <v>33</v>
      </c>
      <c r="G26458">
        <v>22</v>
      </c>
      <c r="H26458" t="s">
        <v>34</v>
      </c>
      <c r="I26458" t="s">
        <v>34</v>
      </c>
      <c r="J26458" s="1">
        <v>36892</v>
      </c>
    </row>
    <row r="26459" spans="1:10" x14ac:dyDescent="0.25">
      <c r="A26459" t="s">
        <v>92607</v>
      </c>
      <c r="B26459" t="s">
        <v>92608</v>
      </c>
      <c r="C26459" t="s">
        <v>92609</v>
      </c>
      <c r="D26459" t="s">
        <v>650</v>
      </c>
      <c r="E26459" t="s">
        <v>14</v>
      </c>
      <c r="F26459" t="s">
        <v>52</v>
      </c>
      <c r="G26459" t="s">
        <v>197</v>
      </c>
      <c r="H26459" t="s">
        <v>12000</v>
      </c>
      <c r="I26459" t="s">
        <v>12000</v>
      </c>
    </row>
    <row r="26460" spans="1:10" x14ac:dyDescent="0.25">
      <c r="A26460" t="s">
        <v>92610</v>
      </c>
      <c r="B26460" t="s">
        <v>92611</v>
      </c>
      <c r="C26460" t="s">
        <v>92612</v>
      </c>
      <c r="E26460" t="s">
        <v>202</v>
      </c>
      <c r="J26460" s="1">
        <v>41731</v>
      </c>
    </row>
    <row r="26461" spans="1:10" x14ac:dyDescent="0.25">
      <c r="A26461" t="s">
        <v>92613</v>
      </c>
      <c r="B26461" t="s">
        <v>92614</v>
      </c>
      <c r="C26461" t="s">
        <v>92615</v>
      </c>
      <c r="D26461" t="s">
        <v>92616</v>
      </c>
      <c r="E26461" t="s">
        <v>14</v>
      </c>
      <c r="F26461" t="s">
        <v>21</v>
      </c>
      <c r="G26461" t="s">
        <v>59</v>
      </c>
      <c r="H26461" t="s">
        <v>60</v>
      </c>
      <c r="I26461" t="s">
        <v>601</v>
      </c>
      <c r="J26461" s="1">
        <v>40731</v>
      </c>
    </row>
    <row r="26462" spans="1:10" x14ac:dyDescent="0.25">
      <c r="A26462" t="s">
        <v>92617</v>
      </c>
      <c r="B26462" t="s">
        <v>92618</v>
      </c>
      <c r="C26462" t="s">
        <v>92619</v>
      </c>
      <c r="D26462" t="s">
        <v>539</v>
      </c>
      <c r="E26462" t="s">
        <v>202</v>
      </c>
      <c r="F26462" t="s">
        <v>21</v>
      </c>
      <c r="G26462" t="s">
        <v>59</v>
      </c>
      <c r="H26462" t="s">
        <v>60</v>
      </c>
      <c r="I26462" t="s">
        <v>266</v>
      </c>
      <c r="J26462" s="1">
        <v>41275</v>
      </c>
    </row>
    <row r="26463" spans="1:10" x14ac:dyDescent="0.25">
      <c r="A26463" t="s">
        <v>92620</v>
      </c>
      <c r="B26463" t="s">
        <v>92621</v>
      </c>
      <c r="C26463" t="s">
        <v>92622</v>
      </c>
      <c r="D26463" t="s">
        <v>33372</v>
      </c>
      <c r="E26463" t="s">
        <v>14</v>
      </c>
      <c r="F26463" t="s">
        <v>21</v>
      </c>
      <c r="G26463" t="s">
        <v>803</v>
      </c>
      <c r="H26463" t="s">
        <v>804</v>
      </c>
      <c r="I26463" t="s">
        <v>805</v>
      </c>
    </row>
    <row r="26464" spans="1:10" x14ac:dyDescent="0.25">
      <c r="A26464" t="s">
        <v>92623</v>
      </c>
      <c r="B26464" t="s">
        <v>92624</v>
      </c>
      <c r="C26464" t="s">
        <v>92625</v>
      </c>
      <c r="D26464" t="s">
        <v>92626</v>
      </c>
      <c r="E26464" t="s">
        <v>14</v>
      </c>
      <c r="F26464" t="s">
        <v>21</v>
      </c>
      <c r="G26464" t="s">
        <v>153</v>
      </c>
      <c r="H26464" t="s">
        <v>239</v>
      </c>
      <c r="I26464" t="s">
        <v>322</v>
      </c>
    </row>
    <row r="26465" spans="1:10" x14ac:dyDescent="0.25">
      <c r="A26465" t="s">
        <v>92627</v>
      </c>
      <c r="B26465" t="s">
        <v>92628</v>
      </c>
      <c r="C26465" t="s">
        <v>92629</v>
      </c>
      <c r="D26465" t="s">
        <v>1311</v>
      </c>
      <c r="E26465" t="s">
        <v>108</v>
      </c>
      <c r="F26465" t="s">
        <v>21</v>
      </c>
      <c r="G26465" t="s">
        <v>59</v>
      </c>
      <c r="H26465" t="s">
        <v>90</v>
      </c>
      <c r="I26465" t="s">
        <v>371</v>
      </c>
    </row>
    <row r="26466" spans="1:10" x14ac:dyDescent="0.25">
      <c r="A26466" t="s">
        <v>92630</v>
      </c>
      <c r="B26466" t="s">
        <v>92631</v>
      </c>
      <c r="C26466" t="s">
        <v>92632</v>
      </c>
      <c r="D26466" t="s">
        <v>29128</v>
      </c>
      <c r="E26466" t="s">
        <v>14</v>
      </c>
      <c r="F26466" t="s">
        <v>33</v>
      </c>
      <c r="G26466">
        <v>23</v>
      </c>
      <c r="H26466" t="s">
        <v>177</v>
      </c>
      <c r="I26466" t="s">
        <v>177</v>
      </c>
      <c r="J26466" s="1">
        <v>39448</v>
      </c>
    </row>
    <row r="26467" spans="1:10" x14ac:dyDescent="0.25">
      <c r="A26467" t="s">
        <v>92633</v>
      </c>
      <c r="B26467" t="s">
        <v>92634</v>
      </c>
      <c r="C26467" t="s">
        <v>92635</v>
      </c>
      <c r="D26467" t="s">
        <v>38</v>
      </c>
      <c r="E26467" t="s">
        <v>14</v>
      </c>
      <c r="F26467" t="s">
        <v>160</v>
      </c>
      <c r="G26467" t="s">
        <v>161</v>
      </c>
      <c r="H26467" t="s">
        <v>162</v>
      </c>
      <c r="I26467" t="s">
        <v>92636</v>
      </c>
      <c r="J26467" s="1">
        <v>36892</v>
      </c>
    </row>
    <row r="26468" spans="1:10" x14ac:dyDescent="0.25">
      <c r="A26468" t="s">
        <v>92637</v>
      </c>
      <c r="B26468" t="s">
        <v>92638</v>
      </c>
      <c r="D26468" t="s">
        <v>92639</v>
      </c>
      <c r="E26468" t="s">
        <v>14</v>
      </c>
    </row>
    <row r="26469" spans="1:10" x14ac:dyDescent="0.25">
      <c r="A26469" t="s">
        <v>92640</v>
      </c>
      <c r="B26469" t="s">
        <v>92641</v>
      </c>
      <c r="C26469" t="s">
        <v>92642</v>
      </c>
      <c r="D26469" t="s">
        <v>58</v>
      </c>
      <c r="E26469" t="s">
        <v>14</v>
      </c>
      <c r="F26469" t="s">
        <v>547</v>
      </c>
      <c r="G26469">
        <v>29</v>
      </c>
      <c r="H26469" t="s">
        <v>744</v>
      </c>
      <c r="I26469" t="s">
        <v>744</v>
      </c>
      <c r="J26469" s="1">
        <v>40330</v>
      </c>
    </row>
    <row r="26470" spans="1:10" x14ac:dyDescent="0.25">
      <c r="A26470" t="s">
        <v>92643</v>
      </c>
      <c r="B26470" t="s">
        <v>92644</v>
      </c>
      <c r="E26470" t="s">
        <v>202</v>
      </c>
    </row>
    <row r="26471" spans="1:10" x14ac:dyDescent="0.25">
      <c r="A26471" t="s">
        <v>92645</v>
      </c>
      <c r="B26471" t="s">
        <v>92646</v>
      </c>
      <c r="C26471" t="s">
        <v>92647</v>
      </c>
      <c r="D26471" t="s">
        <v>92648</v>
      </c>
      <c r="E26471" t="s">
        <v>14</v>
      </c>
      <c r="F26471" t="s">
        <v>547</v>
      </c>
      <c r="G26471">
        <v>29</v>
      </c>
      <c r="H26471" t="s">
        <v>744</v>
      </c>
      <c r="I26471" t="s">
        <v>92649</v>
      </c>
      <c r="J26471" s="1">
        <v>39814</v>
      </c>
    </row>
    <row r="26472" spans="1:10" x14ac:dyDescent="0.25">
      <c r="A26472" t="s">
        <v>92650</v>
      </c>
      <c r="B26472" t="s">
        <v>92651</v>
      </c>
      <c r="C26472" t="s">
        <v>92652</v>
      </c>
      <c r="D26472" t="s">
        <v>70</v>
      </c>
      <c r="E26472" t="s">
        <v>14</v>
      </c>
      <c r="F26472" t="s">
        <v>21</v>
      </c>
      <c r="G26472" t="s">
        <v>611</v>
      </c>
      <c r="H26472" t="s">
        <v>612</v>
      </c>
      <c r="I26472" t="s">
        <v>85001</v>
      </c>
    </row>
    <row r="26473" spans="1:10" x14ac:dyDescent="0.25">
      <c r="A26473" t="s">
        <v>92653</v>
      </c>
      <c r="B26473" t="s">
        <v>92654</v>
      </c>
      <c r="C26473" t="s">
        <v>92655</v>
      </c>
      <c r="D26473" t="s">
        <v>92656</v>
      </c>
      <c r="E26473" t="s">
        <v>14</v>
      </c>
      <c r="F26473" t="s">
        <v>123</v>
      </c>
      <c r="G26473" t="s">
        <v>3386</v>
      </c>
      <c r="H26473" t="s">
        <v>22413</v>
      </c>
      <c r="I26473" t="s">
        <v>22413</v>
      </c>
    </row>
    <row r="26474" spans="1:10" x14ac:dyDescent="0.25">
      <c r="A26474" t="s">
        <v>92657</v>
      </c>
      <c r="B26474" t="s">
        <v>92658</v>
      </c>
      <c r="C26474" t="s">
        <v>92659</v>
      </c>
      <c r="D26474" t="s">
        <v>92660</v>
      </c>
      <c r="E26474" t="s">
        <v>14</v>
      </c>
      <c r="F26474" t="s">
        <v>7995</v>
      </c>
      <c r="H26474" t="s">
        <v>7996</v>
      </c>
      <c r="I26474" t="s">
        <v>7997</v>
      </c>
      <c r="J26474" s="1">
        <v>40103</v>
      </c>
    </row>
    <row r="26475" spans="1:10" x14ac:dyDescent="0.25">
      <c r="A26475" t="s">
        <v>92661</v>
      </c>
      <c r="B26475" t="s">
        <v>92662</v>
      </c>
      <c r="C26475" t="s">
        <v>92663</v>
      </c>
      <c r="D26475" t="s">
        <v>92664</v>
      </c>
      <c r="E26475" t="s">
        <v>14</v>
      </c>
      <c r="F26475" t="s">
        <v>21</v>
      </c>
      <c r="G26475" t="s">
        <v>77</v>
      </c>
      <c r="H26475" t="s">
        <v>3874</v>
      </c>
      <c r="I26475" t="s">
        <v>3874</v>
      </c>
      <c r="J26475" s="1">
        <v>40546</v>
      </c>
    </row>
    <row r="26476" spans="1:10" x14ac:dyDescent="0.25">
      <c r="A26476" t="s">
        <v>92665</v>
      </c>
      <c r="B26476" t="s">
        <v>92666</v>
      </c>
      <c r="C26476" t="s">
        <v>92667</v>
      </c>
      <c r="D26476" t="s">
        <v>30241</v>
      </c>
      <c r="E26476" t="s">
        <v>14</v>
      </c>
      <c r="F26476" t="s">
        <v>123</v>
      </c>
      <c r="G26476" t="s">
        <v>124</v>
      </c>
      <c r="H26476" t="s">
        <v>125</v>
      </c>
      <c r="I26476" t="s">
        <v>125</v>
      </c>
      <c r="J26476" s="1">
        <v>41852</v>
      </c>
    </row>
    <row r="26477" spans="1:10" x14ac:dyDescent="0.25">
      <c r="A26477" t="s">
        <v>92668</v>
      </c>
      <c r="B26477" t="s">
        <v>92669</v>
      </c>
      <c r="C26477" t="s">
        <v>92670</v>
      </c>
      <c r="D26477" t="s">
        <v>92671</v>
      </c>
      <c r="E26477" t="s">
        <v>14</v>
      </c>
      <c r="F26477" t="s">
        <v>21</v>
      </c>
      <c r="G26477" t="s">
        <v>101</v>
      </c>
      <c r="H26477" t="s">
        <v>102</v>
      </c>
      <c r="I26477" t="s">
        <v>103</v>
      </c>
      <c r="J26477" s="1">
        <v>41365</v>
      </c>
    </row>
    <row r="26478" spans="1:10" x14ac:dyDescent="0.25">
      <c r="A26478" t="s">
        <v>92672</v>
      </c>
      <c r="B26478" t="s">
        <v>92673</v>
      </c>
      <c r="C26478" t="s">
        <v>92674</v>
      </c>
      <c r="D26478" t="s">
        <v>92675</v>
      </c>
      <c r="E26478" t="s">
        <v>14</v>
      </c>
      <c r="F26478" t="s">
        <v>453</v>
      </c>
      <c r="G26478">
        <v>48</v>
      </c>
      <c r="H26478" t="s">
        <v>454</v>
      </c>
      <c r="I26478" t="s">
        <v>454</v>
      </c>
      <c r="J26478" s="1">
        <v>41255</v>
      </c>
    </row>
    <row r="26479" spans="1:10" x14ac:dyDescent="0.25">
      <c r="A26479" t="s">
        <v>92676</v>
      </c>
      <c r="B26479" t="s">
        <v>92677</v>
      </c>
      <c r="C26479" t="s">
        <v>92678</v>
      </c>
      <c r="D26479" t="s">
        <v>51</v>
      </c>
      <c r="E26479" t="s">
        <v>14</v>
      </c>
      <c r="F26479" t="s">
        <v>21</v>
      </c>
      <c r="G26479" t="s">
        <v>22</v>
      </c>
      <c r="H26479" t="s">
        <v>7741</v>
      </c>
      <c r="I26479" t="s">
        <v>95</v>
      </c>
    </row>
    <row r="26480" spans="1:10" x14ac:dyDescent="0.25">
      <c r="A26480" t="s">
        <v>92679</v>
      </c>
      <c r="B26480" t="s">
        <v>92680</v>
      </c>
      <c r="C26480" t="s">
        <v>92681</v>
      </c>
      <c r="D26480" t="s">
        <v>92682</v>
      </c>
      <c r="E26480" t="s">
        <v>108</v>
      </c>
      <c r="F26480" t="s">
        <v>21</v>
      </c>
      <c r="G26480" t="s">
        <v>116</v>
      </c>
      <c r="H26480" t="s">
        <v>117</v>
      </c>
      <c r="I26480" t="s">
        <v>2580</v>
      </c>
      <c r="J26480" s="1">
        <v>33239</v>
      </c>
    </row>
    <row r="26481" spans="1:10" x14ac:dyDescent="0.25">
      <c r="A26481" t="s">
        <v>92683</v>
      </c>
      <c r="B26481" t="s">
        <v>92684</v>
      </c>
      <c r="C26481" t="s">
        <v>92685</v>
      </c>
      <c r="D26481" t="s">
        <v>92686</v>
      </c>
      <c r="E26481" t="s">
        <v>14</v>
      </c>
      <c r="F26481" t="s">
        <v>21</v>
      </c>
      <c r="G26481" t="s">
        <v>281</v>
      </c>
      <c r="H26481" t="s">
        <v>869</v>
      </c>
      <c r="I26481" t="s">
        <v>869</v>
      </c>
      <c r="J26481" s="1">
        <v>37064</v>
      </c>
    </row>
    <row r="26482" spans="1:10" x14ac:dyDescent="0.25">
      <c r="A26482" t="s">
        <v>92687</v>
      </c>
      <c r="B26482" t="s">
        <v>92688</v>
      </c>
      <c r="C26482" t="s">
        <v>92689</v>
      </c>
      <c r="D26482" t="s">
        <v>92690</v>
      </c>
      <c r="E26482" t="s">
        <v>202</v>
      </c>
      <c r="F26482" t="s">
        <v>21</v>
      </c>
      <c r="G26482" t="s">
        <v>59</v>
      </c>
      <c r="H26482" t="s">
        <v>60</v>
      </c>
      <c r="I26482" t="s">
        <v>66</v>
      </c>
    </row>
    <row r="26483" spans="1:10" x14ac:dyDescent="0.25">
      <c r="A26483" t="s">
        <v>92691</v>
      </c>
      <c r="B26483" t="s">
        <v>92692</v>
      </c>
      <c r="C26483" t="s">
        <v>92693</v>
      </c>
      <c r="D26483" t="s">
        <v>32</v>
      </c>
      <c r="E26483" t="s">
        <v>202</v>
      </c>
      <c r="F26483" t="s">
        <v>15</v>
      </c>
      <c r="G26483">
        <v>9</v>
      </c>
      <c r="H26483" t="s">
        <v>7991</v>
      </c>
      <c r="I26483" t="s">
        <v>7991</v>
      </c>
      <c r="J26483" s="1">
        <v>39934</v>
      </c>
    </row>
    <row r="26484" spans="1:10" x14ac:dyDescent="0.25">
      <c r="A26484" t="s">
        <v>92694</v>
      </c>
      <c r="B26484" t="s">
        <v>92695</v>
      </c>
      <c r="E26484" t="s">
        <v>14</v>
      </c>
      <c r="J26484" s="1">
        <v>41548</v>
      </c>
    </row>
    <row r="26485" spans="1:10" x14ac:dyDescent="0.25">
      <c r="A26485" t="s">
        <v>92696</v>
      </c>
      <c r="B26485" t="s">
        <v>92697</v>
      </c>
      <c r="C26485" t="s">
        <v>92698</v>
      </c>
      <c r="D26485" t="s">
        <v>2474</v>
      </c>
      <c r="E26485" t="s">
        <v>14</v>
      </c>
      <c r="F26485" t="s">
        <v>21</v>
      </c>
      <c r="G26485" t="s">
        <v>101</v>
      </c>
      <c r="H26485" t="s">
        <v>102</v>
      </c>
      <c r="I26485" t="s">
        <v>103</v>
      </c>
      <c r="J26485" s="1">
        <v>40179</v>
      </c>
    </row>
    <row r="26486" spans="1:10" x14ac:dyDescent="0.25">
      <c r="A26486" t="s">
        <v>92699</v>
      </c>
      <c r="B26486" t="s">
        <v>92700</v>
      </c>
      <c r="C26486" t="s">
        <v>92701</v>
      </c>
      <c r="D26486" t="s">
        <v>38</v>
      </c>
      <c r="E26486" t="s">
        <v>14</v>
      </c>
      <c r="F26486" t="s">
        <v>21</v>
      </c>
      <c r="G26486" t="s">
        <v>59</v>
      </c>
      <c r="H26486" t="s">
        <v>1216</v>
      </c>
      <c r="I26486" t="s">
        <v>1216</v>
      </c>
      <c r="J26486" s="1">
        <v>37622</v>
      </c>
    </row>
    <row r="26487" spans="1:10" x14ac:dyDescent="0.25">
      <c r="A26487" t="s">
        <v>92702</v>
      </c>
      <c r="B26487" t="s">
        <v>92703</v>
      </c>
      <c r="C26487" t="s">
        <v>92704</v>
      </c>
      <c r="D26487" t="s">
        <v>65</v>
      </c>
      <c r="E26487" t="s">
        <v>14</v>
      </c>
      <c r="F26487" t="s">
        <v>21</v>
      </c>
      <c r="G26487" t="s">
        <v>803</v>
      </c>
      <c r="H26487" t="s">
        <v>804</v>
      </c>
      <c r="I26487" t="s">
        <v>804</v>
      </c>
      <c r="J26487" s="1">
        <v>40544</v>
      </c>
    </row>
    <row r="26488" spans="1:10" x14ac:dyDescent="0.25">
      <c r="A26488" t="s">
        <v>92705</v>
      </c>
      <c r="B26488" t="s">
        <v>92706</v>
      </c>
      <c r="C26488" t="s">
        <v>92707</v>
      </c>
      <c r="D26488" t="s">
        <v>92708</v>
      </c>
      <c r="E26488" t="s">
        <v>14</v>
      </c>
      <c r="F26488" t="s">
        <v>46</v>
      </c>
      <c r="H26488" t="s">
        <v>47</v>
      </c>
      <c r="I26488" t="s">
        <v>47</v>
      </c>
      <c r="J26488" s="1">
        <v>40959</v>
      </c>
    </row>
    <row r="26489" spans="1:10" x14ac:dyDescent="0.25">
      <c r="A26489" t="s">
        <v>92709</v>
      </c>
      <c r="B26489" t="s">
        <v>92710</v>
      </c>
      <c r="C26489" t="s">
        <v>92711</v>
      </c>
      <c r="D26489" t="s">
        <v>440</v>
      </c>
      <c r="E26489" t="s">
        <v>14</v>
      </c>
      <c r="F26489" t="s">
        <v>33</v>
      </c>
      <c r="G26489">
        <v>30</v>
      </c>
      <c r="H26489" t="s">
        <v>2709</v>
      </c>
      <c r="I26489" t="s">
        <v>2709</v>
      </c>
      <c r="J26489" s="1">
        <v>40544</v>
      </c>
    </row>
    <row r="26490" spans="1:10" x14ac:dyDescent="0.25">
      <c r="A26490" t="s">
        <v>92712</v>
      </c>
      <c r="B26490" t="s">
        <v>92713</v>
      </c>
      <c r="E26490" t="s">
        <v>202</v>
      </c>
    </row>
    <row r="26491" spans="1:10" x14ac:dyDescent="0.25">
      <c r="A26491" t="s">
        <v>92714</v>
      </c>
      <c r="B26491" t="s">
        <v>92715</v>
      </c>
      <c r="C26491" t="s">
        <v>92716</v>
      </c>
      <c r="D26491" t="s">
        <v>38</v>
      </c>
      <c r="E26491" t="s">
        <v>108</v>
      </c>
      <c r="F26491" t="s">
        <v>15</v>
      </c>
      <c r="G26491">
        <v>13</v>
      </c>
      <c r="H26491" t="s">
        <v>14852</v>
      </c>
      <c r="I26491" t="s">
        <v>14852</v>
      </c>
      <c r="J26491" s="1">
        <v>35431</v>
      </c>
    </row>
    <row r="26492" spans="1:10" x14ac:dyDescent="0.25">
      <c r="A26492" t="s">
        <v>92717</v>
      </c>
      <c r="B26492" t="s">
        <v>92718</v>
      </c>
      <c r="C26492" t="s">
        <v>92719</v>
      </c>
      <c r="D26492" t="s">
        <v>17800</v>
      </c>
      <c r="E26492" t="s">
        <v>202</v>
      </c>
      <c r="F26492" t="s">
        <v>21</v>
      </c>
      <c r="G26492" t="s">
        <v>803</v>
      </c>
      <c r="H26492" t="s">
        <v>804</v>
      </c>
      <c r="I26492" t="s">
        <v>804</v>
      </c>
    </row>
    <row r="26493" spans="1:10" x14ac:dyDescent="0.25">
      <c r="A26493" t="s">
        <v>92720</v>
      </c>
      <c r="B26493" t="s">
        <v>92721</v>
      </c>
      <c r="C26493" t="s">
        <v>92722</v>
      </c>
      <c r="D26493" t="s">
        <v>92723</v>
      </c>
      <c r="E26493" t="s">
        <v>14</v>
      </c>
      <c r="F26493" t="s">
        <v>23100</v>
      </c>
      <c r="G26493">
        <v>81</v>
      </c>
      <c r="H26493" t="s">
        <v>23101</v>
      </c>
      <c r="I26493" t="s">
        <v>23101</v>
      </c>
      <c r="J26493" s="1">
        <v>39448</v>
      </c>
    </row>
    <row r="26494" spans="1:10" x14ac:dyDescent="0.25">
      <c r="A26494" t="s">
        <v>92724</v>
      </c>
      <c r="B26494" t="s">
        <v>92725</v>
      </c>
      <c r="C26494" t="s">
        <v>92726</v>
      </c>
      <c r="D26494" t="s">
        <v>92727</v>
      </c>
      <c r="E26494" t="s">
        <v>14</v>
      </c>
      <c r="F26494" t="s">
        <v>21</v>
      </c>
      <c r="G26494" t="s">
        <v>59</v>
      </c>
      <c r="H26494" t="s">
        <v>60</v>
      </c>
      <c r="I26494" t="s">
        <v>13279</v>
      </c>
      <c r="J26494" s="1">
        <v>40564</v>
      </c>
    </row>
    <row r="26495" spans="1:10" x14ac:dyDescent="0.25">
      <c r="A26495" t="s">
        <v>92728</v>
      </c>
      <c r="B26495" t="s">
        <v>92729</v>
      </c>
      <c r="D26495" t="s">
        <v>92730</v>
      </c>
      <c r="E26495" t="s">
        <v>14</v>
      </c>
      <c r="F26495" t="s">
        <v>336</v>
      </c>
      <c r="G26495">
        <v>11</v>
      </c>
      <c r="H26495" t="s">
        <v>492</v>
      </c>
      <c r="I26495" t="s">
        <v>492</v>
      </c>
      <c r="J26495" s="1">
        <v>41633</v>
      </c>
    </row>
    <row r="26496" spans="1:10" x14ac:dyDescent="0.25">
      <c r="A26496" t="s">
        <v>92731</v>
      </c>
      <c r="B26496" t="s">
        <v>92732</v>
      </c>
      <c r="C26496" t="s">
        <v>92733</v>
      </c>
      <c r="D26496" t="s">
        <v>92734</v>
      </c>
      <c r="E26496" t="s">
        <v>14</v>
      </c>
      <c r="F26496" t="s">
        <v>33</v>
      </c>
      <c r="G26496">
        <v>30</v>
      </c>
      <c r="H26496" t="s">
        <v>2709</v>
      </c>
      <c r="I26496" t="s">
        <v>2709</v>
      </c>
    </row>
    <row r="26497" spans="1:10" x14ac:dyDescent="0.25">
      <c r="A26497" t="s">
        <v>92735</v>
      </c>
      <c r="B26497" t="s">
        <v>92736</v>
      </c>
      <c r="C26497" t="s">
        <v>92737</v>
      </c>
      <c r="D26497" t="s">
        <v>92738</v>
      </c>
      <c r="E26497" t="s">
        <v>14</v>
      </c>
      <c r="F26497" t="s">
        <v>21</v>
      </c>
      <c r="G26497" t="s">
        <v>59</v>
      </c>
      <c r="H26497" t="s">
        <v>961</v>
      </c>
      <c r="I26497" t="s">
        <v>2232</v>
      </c>
    </row>
    <row r="26498" spans="1:10" x14ac:dyDescent="0.25">
      <c r="A26498" t="s">
        <v>92739</v>
      </c>
      <c r="B26498" t="s">
        <v>92740</v>
      </c>
      <c r="D26498" t="s">
        <v>11934</v>
      </c>
      <c r="E26498" t="s">
        <v>108</v>
      </c>
      <c r="F26498" t="s">
        <v>21</v>
      </c>
      <c r="G26498" t="s">
        <v>59</v>
      </c>
      <c r="H26498" t="s">
        <v>60</v>
      </c>
      <c r="I26498" t="s">
        <v>601</v>
      </c>
      <c r="J26498" s="1">
        <v>35796</v>
      </c>
    </row>
    <row r="26499" spans="1:10" x14ac:dyDescent="0.25">
      <c r="A26499" t="s">
        <v>92741</v>
      </c>
      <c r="B26499" t="s">
        <v>92742</v>
      </c>
      <c r="C26499" t="s">
        <v>92743</v>
      </c>
      <c r="E26499" t="s">
        <v>14</v>
      </c>
      <c r="J26499" s="1">
        <v>39814</v>
      </c>
    </row>
    <row r="26500" spans="1:10" x14ac:dyDescent="0.25">
      <c r="A26500" t="s">
        <v>92744</v>
      </c>
      <c r="B26500" t="s">
        <v>92745</v>
      </c>
      <c r="C26500" t="s">
        <v>92746</v>
      </c>
      <c r="D26500" t="s">
        <v>92747</v>
      </c>
      <c r="E26500" t="s">
        <v>14</v>
      </c>
      <c r="F26500" t="s">
        <v>633</v>
      </c>
      <c r="G26500">
        <v>7</v>
      </c>
      <c r="H26500" t="s">
        <v>924</v>
      </c>
      <c r="I26500" t="s">
        <v>924</v>
      </c>
      <c r="J26500" s="1">
        <v>39814</v>
      </c>
    </row>
    <row r="26501" spans="1:10" x14ac:dyDescent="0.25">
      <c r="A26501" t="s">
        <v>92748</v>
      </c>
      <c r="B26501" t="s">
        <v>92749</v>
      </c>
      <c r="C26501" t="s">
        <v>92750</v>
      </c>
      <c r="D26501" t="s">
        <v>58</v>
      </c>
      <c r="E26501" t="s">
        <v>684</v>
      </c>
      <c r="F26501" t="s">
        <v>21</v>
      </c>
      <c r="G26501" t="s">
        <v>540</v>
      </c>
      <c r="H26501" t="s">
        <v>541</v>
      </c>
      <c r="I26501" t="s">
        <v>8876</v>
      </c>
    </row>
    <row r="26502" spans="1:10" x14ac:dyDescent="0.25">
      <c r="A26502" t="s">
        <v>92751</v>
      </c>
      <c r="B26502" t="s">
        <v>92752</v>
      </c>
      <c r="C26502" t="s">
        <v>33378</v>
      </c>
      <c r="D26502" t="s">
        <v>3577</v>
      </c>
      <c r="E26502" t="s">
        <v>108</v>
      </c>
      <c r="F26502" t="s">
        <v>21</v>
      </c>
      <c r="G26502" t="s">
        <v>77</v>
      </c>
      <c r="H26502" t="s">
        <v>1759</v>
      </c>
      <c r="I26502" t="s">
        <v>2519</v>
      </c>
      <c r="J26502" s="1">
        <v>33604</v>
      </c>
    </row>
    <row r="26503" spans="1:10" x14ac:dyDescent="0.25">
      <c r="A26503" t="s">
        <v>92753</v>
      </c>
      <c r="B26503" t="s">
        <v>92754</v>
      </c>
      <c r="C26503" t="s">
        <v>92755</v>
      </c>
      <c r="D26503" t="s">
        <v>92756</v>
      </c>
      <c r="E26503" t="s">
        <v>202</v>
      </c>
      <c r="F26503" t="s">
        <v>21</v>
      </c>
      <c r="G26503" t="s">
        <v>1229</v>
      </c>
      <c r="H26503" t="s">
        <v>1230</v>
      </c>
      <c r="I26503" t="s">
        <v>11027</v>
      </c>
    </row>
    <row r="26504" spans="1:10" x14ac:dyDescent="0.25">
      <c r="A26504" t="s">
        <v>92757</v>
      </c>
      <c r="B26504" t="s">
        <v>92758</v>
      </c>
      <c r="C26504" t="s">
        <v>92759</v>
      </c>
      <c r="E26504" t="s">
        <v>202</v>
      </c>
      <c r="J26504" s="1">
        <v>42005</v>
      </c>
    </row>
    <row r="26505" spans="1:10" x14ac:dyDescent="0.25">
      <c r="A26505" t="s">
        <v>92760</v>
      </c>
      <c r="B26505" t="s">
        <v>92761</v>
      </c>
      <c r="C26505" t="s">
        <v>92762</v>
      </c>
      <c r="D26505" t="s">
        <v>270</v>
      </c>
      <c r="E26505" t="s">
        <v>14</v>
      </c>
      <c r="F26505" t="s">
        <v>508</v>
      </c>
      <c r="G26505">
        <v>34</v>
      </c>
      <c r="H26505" t="s">
        <v>509</v>
      </c>
      <c r="I26505" t="s">
        <v>510</v>
      </c>
      <c r="J26505" s="1">
        <v>41157</v>
      </c>
    </row>
    <row r="26506" spans="1:10" x14ac:dyDescent="0.25">
      <c r="A26506" t="s">
        <v>92763</v>
      </c>
      <c r="B26506" t="s">
        <v>92764</v>
      </c>
      <c r="C26506" t="s">
        <v>92765</v>
      </c>
      <c r="D26506" t="s">
        <v>92766</v>
      </c>
      <c r="E26506" t="s">
        <v>14</v>
      </c>
      <c r="F26506" t="s">
        <v>21</v>
      </c>
      <c r="G26506" t="s">
        <v>59</v>
      </c>
      <c r="H26506" t="s">
        <v>502</v>
      </c>
      <c r="I26506" t="s">
        <v>503</v>
      </c>
      <c r="J26506" s="1">
        <v>38873</v>
      </c>
    </row>
    <row r="26507" spans="1:10" x14ac:dyDescent="0.25">
      <c r="A26507" t="s">
        <v>92767</v>
      </c>
      <c r="B26507" t="s">
        <v>92768</v>
      </c>
      <c r="C26507" t="s">
        <v>92769</v>
      </c>
      <c r="D26507" t="s">
        <v>713</v>
      </c>
      <c r="E26507" t="s">
        <v>14</v>
      </c>
      <c r="F26507" t="s">
        <v>21</v>
      </c>
      <c r="G26507" t="s">
        <v>101</v>
      </c>
      <c r="H26507" t="s">
        <v>102</v>
      </c>
      <c r="I26507" t="s">
        <v>103</v>
      </c>
      <c r="J26507" s="1">
        <v>41358</v>
      </c>
    </row>
    <row r="26508" spans="1:10" x14ac:dyDescent="0.25">
      <c r="A26508" t="s">
        <v>92770</v>
      </c>
      <c r="B26508" t="s">
        <v>92771</v>
      </c>
      <c r="C26508" t="s">
        <v>92772</v>
      </c>
      <c r="D26508" t="s">
        <v>761</v>
      </c>
      <c r="E26508" t="s">
        <v>14</v>
      </c>
      <c r="F26508" t="s">
        <v>8167</v>
      </c>
      <c r="G26508">
        <v>14</v>
      </c>
      <c r="H26508" t="s">
        <v>16966</v>
      </c>
      <c r="I26508" t="s">
        <v>16966</v>
      </c>
    </row>
    <row r="26509" spans="1:10" x14ac:dyDescent="0.25">
      <c r="A26509" t="s">
        <v>92773</v>
      </c>
      <c r="B26509" t="s">
        <v>92774</v>
      </c>
      <c r="C26509" t="s">
        <v>92775</v>
      </c>
      <c r="D26509" t="s">
        <v>51</v>
      </c>
      <c r="E26509" t="s">
        <v>14</v>
      </c>
      <c r="F26509" t="s">
        <v>21</v>
      </c>
      <c r="G26509" t="s">
        <v>101</v>
      </c>
      <c r="H26509" t="s">
        <v>772</v>
      </c>
      <c r="I26509" t="s">
        <v>773</v>
      </c>
      <c r="J26509" s="1">
        <v>38718</v>
      </c>
    </row>
    <row r="26510" spans="1:10" x14ac:dyDescent="0.25">
      <c r="A26510" t="s">
        <v>92776</v>
      </c>
      <c r="B26510" t="s">
        <v>92777</v>
      </c>
      <c r="C26510" t="s">
        <v>92778</v>
      </c>
      <c r="E26510" t="s">
        <v>14</v>
      </c>
    </row>
    <row r="26511" spans="1:10" x14ac:dyDescent="0.25">
      <c r="A26511" t="s">
        <v>92779</v>
      </c>
      <c r="B26511" t="s">
        <v>92780</v>
      </c>
      <c r="D26511" t="s">
        <v>92781</v>
      </c>
      <c r="E26511" t="s">
        <v>14</v>
      </c>
      <c r="F26511" t="s">
        <v>123</v>
      </c>
      <c r="G26511" t="s">
        <v>5020</v>
      </c>
      <c r="H26511" t="s">
        <v>5021</v>
      </c>
      <c r="I26511" t="s">
        <v>5021</v>
      </c>
    </row>
    <row r="26512" spans="1:10" x14ac:dyDescent="0.25">
      <c r="A26512" t="s">
        <v>92782</v>
      </c>
      <c r="B26512" t="s">
        <v>92783</v>
      </c>
      <c r="C26512" t="s">
        <v>92784</v>
      </c>
      <c r="D26512" t="s">
        <v>736</v>
      </c>
      <c r="E26512" t="s">
        <v>14</v>
      </c>
      <c r="F26512" t="s">
        <v>342</v>
      </c>
      <c r="G26512">
        <v>7</v>
      </c>
      <c r="H26512" t="s">
        <v>757</v>
      </c>
      <c r="I26512" t="s">
        <v>757</v>
      </c>
      <c r="J26512" s="1">
        <v>41122</v>
      </c>
    </row>
    <row r="26513" spans="1:10" x14ac:dyDescent="0.25">
      <c r="A26513" t="s">
        <v>92785</v>
      </c>
      <c r="B26513" t="s">
        <v>92786</v>
      </c>
      <c r="C26513" t="s">
        <v>92787</v>
      </c>
      <c r="D26513" t="s">
        <v>6910</v>
      </c>
      <c r="E26513" t="s">
        <v>14</v>
      </c>
      <c r="F26513" t="s">
        <v>474</v>
      </c>
      <c r="H26513" t="s">
        <v>475</v>
      </c>
      <c r="I26513" t="s">
        <v>475</v>
      </c>
      <c r="J26513" s="1">
        <v>41061</v>
      </c>
    </row>
    <row r="26514" spans="1:10" x14ac:dyDescent="0.25">
      <c r="A26514" t="s">
        <v>92788</v>
      </c>
      <c r="B26514" t="s">
        <v>92789</v>
      </c>
      <c r="C26514" t="s">
        <v>92790</v>
      </c>
      <c r="D26514" t="s">
        <v>129</v>
      </c>
      <c r="E26514" t="s">
        <v>14</v>
      </c>
    </row>
    <row r="26515" spans="1:10" x14ac:dyDescent="0.25">
      <c r="A26515" t="s">
        <v>92791</v>
      </c>
      <c r="B26515" t="s">
        <v>92792</v>
      </c>
      <c r="C26515" t="s">
        <v>92793</v>
      </c>
      <c r="D26515" t="s">
        <v>92794</v>
      </c>
      <c r="E26515" t="s">
        <v>14</v>
      </c>
      <c r="F26515" t="s">
        <v>21</v>
      </c>
      <c r="G26515" t="s">
        <v>39</v>
      </c>
      <c r="H26515" t="s">
        <v>277</v>
      </c>
      <c r="I26515" t="s">
        <v>3031</v>
      </c>
      <c r="J26515" s="1">
        <v>40940</v>
      </c>
    </row>
    <row r="26516" spans="1:10" x14ac:dyDescent="0.25">
      <c r="A26516" t="s">
        <v>92795</v>
      </c>
      <c r="B26516" t="s">
        <v>92796</v>
      </c>
      <c r="C26516" t="s">
        <v>92797</v>
      </c>
      <c r="D26516" t="s">
        <v>45</v>
      </c>
      <c r="E26516" t="s">
        <v>14</v>
      </c>
      <c r="F26516" t="s">
        <v>21</v>
      </c>
      <c r="G26516" t="s">
        <v>77</v>
      </c>
      <c r="H26516" t="s">
        <v>1759</v>
      </c>
      <c r="I26516" t="s">
        <v>16322</v>
      </c>
    </row>
    <row r="26517" spans="1:10" x14ac:dyDescent="0.25">
      <c r="A26517" t="s">
        <v>92798</v>
      </c>
      <c r="B26517" t="s">
        <v>92799</v>
      </c>
      <c r="C26517" t="s">
        <v>92800</v>
      </c>
      <c r="D26517" t="s">
        <v>92801</v>
      </c>
      <c r="E26517" t="s">
        <v>14</v>
      </c>
      <c r="F26517" t="s">
        <v>1365</v>
      </c>
      <c r="G26517">
        <v>5</v>
      </c>
      <c r="H26517" t="s">
        <v>1366</v>
      </c>
      <c r="I26517" t="s">
        <v>1366</v>
      </c>
      <c r="J26517" s="1">
        <v>41244</v>
      </c>
    </row>
    <row r="26518" spans="1:10" x14ac:dyDescent="0.25">
      <c r="A26518" t="s">
        <v>92802</v>
      </c>
      <c r="B26518" t="s">
        <v>92803</v>
      </c>
      <c r="C26518" t="s">
        <v>92804</v>
      </c>
      <c r="D26518" t="s">
        <v>628</v>
      </c>
      <c r="E26518" t="s">
        <v>14</v>
      </c>
      <c r="F26518" t="s">
        <v>21</v>
      </c>
      <c r="G26518" t="s">
        <v>59</v>
      </c>
      <c r="H26518" t="s">
        <v>1216</v>
      </c>
      <c r="I26518" t="s">
        <v>7229</v>
      </c>
      <c r="J26518" s="1">
        <v>39448</v>
      </c>
    </row>
    <row r="26519" spans="1:10" x14ac:dyDescent="0.25">
      <c r="A26519" t="s">
        <v>92805</v>
      </c>
      <c r="B26519" t="s">
        <v>92806</v>
      </c>
      <c r="C26519" t="s">
        <v>92807</v>
      </c>
      <c r="D26519" t="s">
        <v>34765</v>
      </c>
      <c r="E26519" t="s">
        <v>14</v>
      </c>
      <c r="F26519" t="s">
        <v>21</v>
      </c>
      <c r="G26519" t="s">
        <v>281</v>
      </c>
      <c r="H26519" t="s">
        <v>1025</v>
      </c>
      <c r="I26519" t="s">
        <v>1025</v>
      </c>
      <c r="J26519" s="1">
        <v>36415</v>
      </c>
    </row>
    <row r="26520" spans="1:10" x14ac:dyDescent="0.25">
      <c r="A26520" t="s">
        <v>92808</v>
      </c>
      <c r="B26520" t="s">
        <v>92809</v>
      </c>
      <c r="C26520" t="s">
        <v>92810</v>
      </c>
      <c r="D26520" t="s">
        <v>89</v>
      </c>
      <c r="E26520" t="s">
        <v>14</v>
      </c>
      <c r="F26520" t="s">
        <v>46</v>
      </c>
      <c r="H26520" t="s">
        <v>47</v>
      </c>
      <c r="I26520" t="s">
        <v>47</v>
      </c>
    </row>
    <row r="26521" spans="1:10" x14ac:dyDescent="0.25">
      <c r="A26521" t="s">
        <v>92811</v>
      </c>
      <c r="B26521" t="s">
        <v>92812</v>
      </c>
      <c r="C26521" t="s">
        <v>92813</v>
      </c>
      <c r="D26521" t="s">
        <v>92814</v>
      </c>
      <c r="E26521" t="s">
        <v>14</v>
      </c>
      <c r="F26521" t="s">
        <v>21</v>
      </c>
      <c r="G26521" t="s">
        <v>59</v>
      </c>
      <c r="H26521" t="s">
        <v>4634</v>
      </c>
      <c r="I26521" t="s">
        <v>4634</v>
      </c>
      <c r="J26521" s="1">
        <v>37622</v>
      </c>
    </row>
    <row r="26522" spans="1:10" x14ac:dyDescent="0.25">
      <c r="A26522" t="s">
        <v>92815</v>
      </c>
      <c r="B26522" t="s">
        <v>92816</v>
      </c>
      <c r="C26522" t="s">
        <v>92817</v>
      </c>
      <c r="E26522" t="s">
        <v>14</v>
      </c>
    </row>
    <row r="26523" spans="1:10" x14ac:dyDescent="0.25">
      <c r="A26523" t="s">
        <v>92818</v>
      </c>
      <c r="B26523" t="s">
        <v>92819</v>
      </c>
      <c r="C26523" t="s">
        <v>92820</v>
      </c>
      <c r="D26523" t="s">
        <v>45</v>
      </c>
      <c r="E26523" t="s">
        <v>14</v>
      </c>
      <c r="F26523" t="s">
        <v>33</v>
      </c>
      <c r="G26523">
        <v>23</v>
      </c>
      <c r="H26523" t="s">
        <v>177</v>
      </c>
      <c r="I26523" t="s">
        <v>177</v>
      </c>
      <c r="J26523" s="1">
        <v>38718</v>
      </c>
    </row>
    <row r="26524" spans="1:10" x14ac:dyDescent="0.25">
      <c r="A26524" t="s">
        <v>92821</v>
      </c>
      <c r="B26524" t="s">
        <v>92822</v>
      </c>
      <c r="C26524" t="s">
        <v>92823</v>
      </c>
      <c r="D26524" t="s">
        <v>92824</v>
      </c>
      <c r="E26524" t="s">
        <v>14</v>
      </c>
      <c r="F26524" t="s">
        <v>21</v>
      </c>
      <c r="G26524" t="s">
        <v>39</v>
      </c>
      <c r="H26524" t="s">
        <v>277</v>
      </c>
      <c r="I26524" t="s">
        <v>36853</v>
      </c>
    </row>
    <row r="26525" spans="1:10" x14ac:dyDescent="0.25">
      <c r="A26525" t="s">
        <v>92825</v>
      </c>
      <c r="B26525" t="s">
        <v>92826</v>
      </c>
      <c r="C26525" t="s">
        <v>92827</v>
      </c>
      <c r="D26525" t="s">
        <v>92828</v>
      </c>
      <c r="E26525" t="s">
        <v>14</v>
      </c>
      <c r="F26525" t="s">
        <v>52</v>
      </c>
      <c r="G26525" t="s">
        <v>4482</v>
      </c>
      <c r="H26525" t="s">
        <v>6231</v>
      </c>
      <c r="I26525" t="s">
        <v>6231</v>
      </c>
      <c r="J26525" s="1">
        <v>41640</v>
      </c>
    </row>
    <row r="26526" spans="1:10" x14ac:dyDescent="0.25">
      <c r="A26526" t="s">
        <v>92829</v>
      </c>
      <c r="B26526" t="s">
        <v>92830</v>
      </c>
      <c r="C26526" t="s">
        <v>92831</v>
      </c>
      <c r="D26526" t="s">
        <v>92832</v>
      </c>
      <c r="E26526" t="s">
        <v>108</v>
      </c>
      <c r="F26526" t="s">
        <v>633</v>
      </c>
      <c r="G26526">
        <v>7</v>
      </c>
      <c r="H26526" t="s">
        <v>924</v>
      </c>
      <c r="I26526" t="s">
        <v>924</v>
      </c>
      <c r="J26526" s="1">
        <v>38718</v>
      </c>
    </row>
    <row r="26527" spans="1:10" x14ac:dyDescent="0.25">
      <c r="A26527" t="s">
        <v>92833</v>
      </c>
      <c r="B26527" t="s">
        <v>92834</v>
      </c>
      <c r="C26527" t="s">
        <v>92835</v>
      </c>
      <c r="D26527" t="s">
        <v>92836</v>
      </c>
      <c r="E26527" t="s">
        <v>14</v>
      </c>
      <c r="F26527" t="s">
        <v>160</v>
      </c>
      <c r="G26527" t="s">
        <v>161</v>
      </c>
      <c r="H26527" t="s">
        <v>162</v>
      </c>
      <c r="I26527" t="s">
        <v>162</v>
      </c>
      <c r="J26527" s="1">
        <v>41710</v>
      </c>
    </row>
    <row r="26528" spans="1:10" x14ac:dyDescent="0.25">
      <c r="A26528" t="s">
        <v>92837</v>
      </c>
      <c r="B26528" t="s">
        <v>92838</v>
      </c>
      <c r="C26528" t="s">
        <v>92839</v>
      </c>
      <c r="D26528" t="s">
        <v>92840</v>
      </c>
      <c r="E26528" t="s">
        <v>14</v>
      </c>
      <c r="F26528" t="s">
        <v>21</v>
      </c>
      <c r="G26528" t="s">
        <v>137</v>
      </c>
      <c r="H26528" t="s">
        <v>138</v>
      </c>
      <c r="I26528" t="s">
        <v>433</v>
      </c>
      <c r="J26528" s="1">
        <v>38813</v>
      </c>
    </row>
    <row r="26529" spans="1:10" x14ac:dyDescent="0.25">
      <c r="A26529" t="s">
        <v>92841</v>
      </c>
      <c r="B26529" t="s">
        <v>92842</v>
      </c>
      <c r="C26529" t="s">
        <v>92843</v>
      </c>
      <c r="D26529" t="s">
        <v>92844</v>
      </c>
      <c r="E26529" t="s">
        <v>14</v>
      </c>
      <c r="F26529" t="s">
        <v>21</v>
      </c>
      <c r="G26529" t="s">
        <v>59</v>
      </c>
      <c r="H26529" t="s">
        <v>60</v>
      </c>
      <c r="I26529" t="s">
        <v>66</v>
      </c>
    </row>
    <row r="26530" spans="1:10" x14ac:dyDescent="0.25">
      <c r="A26530" t="s">
        <v>92845</v>
      </c>
      <c r="B26530" t="s">
        <v>92846</v>
      </c>
      <c r="C26530" t="s">
        <v>92847</v>
      </c>
      <c r="D26530" t="s">
        <v>15545</v>
      </c>
      <c r="E26530" t="s">
        <v>14</v>
      </c>
      <c r="F26530" t="s">
        <v>21</v>
      </c>
      <c r="G26530" t="s">
        <v>137</v>
      </c>
      <c r="H26530" t="s">
        <v>138</v>
      </c>
      <c r="I26530" t="s">
        <v>138</v>
      </c>
    </row>
    <row r="26531" spans="1:10" x14ac:dyDescent="0.25">
      <c r="A26531" t="s">
        <v>92848</v>
      </c>
      <c r="B26531" t="s">
        <v>92849</v>
      </c>
      <c r="C26531" t="s">
        <v>92850</v>
      </c>
      <c r="D26531" t="s">
        <v>92851</v>
      </c>
      <c r="E26531" t="s">
        <v>14</v>
      </c>
      <c r="F26531" t="s">
        <v>123</v>
      </c>
      <c r="G26531" t="s">
        <v>124</v>
      </c>
      <c r="H26531" t="s">
        <v>125</v>
      </c>
      <c r="I26531" t="s">
        <v>125</v>
      </c>
      <c r="J26531" s="1">
        <v>41824</v>
      </c>
    </row>
    <row r="26532" spans="1:10" x14ac:dyDescent="0.25">
      <c r="A26532" t="s">
        <v>92852</v>
      </c>
      <c r="B26532" t="s">
        <v>92853</v>
      </c>
      <c r="C26532" t="s">
        <v>92854</v>
      </c>
      <c r="D26532" t="s">
        <v>92855</v>
      </c>
      <c r="E26532" t="s">
        <v>14</v>
      </c>
      <c r="F26532" t="s">
        <v>15</v>
      </c>
      <c r="G26532">
        <v>19</v>
      </c>
      <c r="H26532" t="s">
        <v>469</v>
      </c>
      <c r="I26532" t="s">
        <v>469</v>
      </c>
      <c r="J26532" s="1">
        <v>41537</v>
      </c>
    </row>
    <row r="26533" spans="1:10" x14ac:dyDescent="0.25">
      <c r="A26533" t="s">
        <v>92856</v>
      </c>
      <c r="B26533" t="s">
        <v>92857</v>
      </c>
      <c r="C26533" t="s">
        <v>92858</v>
      </c>
      <c r="D26533" t="s">
        <v>89</v>
      </c>
      <c r="E26533" t="s">
        <v>14</v>
      </c>
      <c r="F26533" t="s">
        <v>21</v>
      </c>
      <c r="G26533" t="s">
        <v>203</v>
      </c>
      <c r="H26533" t="s">
        <v>204</v>
      </c>
      <c r="I26533" t="s">
        <v>204</v>
      </c>
      <c r="J26533" s="1">
        <v>38718</v>
      </c>
    </row>
    <row r="26534" spans="1:10" x14ac:dyDescent="0.25">
      <c r="A26534" t="s">
        <v>92859</v>
      </c>
      <c r="B26534" t="s">
        <v>92860</v>
      </c>
      <c r="C26534" t="s">
        <v>92861</v>
      </c>
      <c r="D26534" t="s">
        <v>92862</v>
      </c>
      <c r="E26534" t="s">
        <v>14</v>
      </c>
      <c r="F26534" t="s">
        <v>21</v>
      </c>
      <c r="G26534" t="s">
        <v>3472</v>
      </c>
      <c r="H26534" t="s">
        <v>3473</v>
      </c>
      <c r="I26534" t="s">
        <v>3473</v>
      </c>
      <c r="J26534" s="1">
        <v>39814</v>
      </c>
    </row>
    <row r="26535" spans="1:10" x14ac:dyDescent="0.25">
      <c r="A26535" t="s">
        <v>92863</v>
      </c>
      <c r="B26535" t="s">
        <v>92864</v>
      </c>
      <c r="C26535" t="s">
        <v>92865</v>
      </c>
      <c r="E26535" t="s">
        <v>14</v>
      </c>
      <c r="F26535" t="s">
        <v>21</v>
      </c>
      <c r="G26535" t="s">
        <v>59</v>
      </c>
      <c r="H26535" t="s">
        <v>60</v>
      </c>
      <c r="I26535" t="s">
        <v>66</v>
      </c>
      <c r="J26535" s="1">
        <v>42262</v>
      </c>
    </row>
    <row r="26536" spans="1:10" x14ac:dyDescent="0.25">
      <c r="A26536" t="s">
        <v>92866</v>
      </c>
      <c r="B26536" t="s">
        <v>92867</v>
      </c>
      <c r="D26536" t="s">
        <v>92868</v>
      </c>
      <c r="E26536" t="s">
        <v>14</v>
      </c>
    </row>
    <row r="26537" spans="1:10" x14ac:dyDescent="0.25">
      <c r="A26537" t="s">
        <v>92869</v>
      </c>
      <c r="B26537" t="s">
        <v>92870</v>
      </c>
      <c r="C26537" t="s">
        <v>92871</v>
      </c>
      <c r="D26537" t="s">
        <v>761</v>
      </c>
      <c r="E26537" t="s">
        <v>14</v>
      </c>
      <c r="F26537" t="s">
        <v>21</v>
      </c>
      <c r="G26537" t="s">
        <v>59</v>
      </c>
      <c r="H26537" t="s">
        <v>90</v>
      </c>
      <c r="I26537" t="s">
        <v>4598</v>
      </c>
      <c r="J26537" s="1">
        <v>38078</v>
      </c>
    </row>
    <row r="26538" spans="1:10" x14ac:dyDescent="0.25">
      <c r="A26538" t="s">
        <v>92872</v>
      </c>
      <c r="B26538" t="s">
        <v>92873</v>
      </c>
      <c r="C26538" t="s">
        <v>92874</v>
      </c>
      <c r="D26538" t="s">
        <v>92875</v>
      </c>
      <c r="E26538" t="s">
        <v>14</v>
      </c>
      <c r="F26538" t="s">
        <v>342</v>
      </c>
      <c r="G26538">
        <v>7</v>
      </c>
      <c r="H26538" t="s">
        <v>757</v>
      </c>
      <c r="I26538" t="s">
        <v>757</v>
      </c>
      <c r="J26538" s="1">
        <v>40674</v>
      </c>
    </row>
    <row r="26539" spans="1:10" x14ac:dyDescent="0.25">
      <c r="A26539" t="s">
        <v>92876</v>
      </c>
      <c r="B26539" t="s">
        <v>92877</v>
      </c>
      <c r="D26539" t="s">
        <v>781</v>
      </c>
      <c r="E26539" t="s">
        <v>202</v>
      </c>
      <c r="F26539" t="s">
        <v>21</v>
      </c>
      <c r="G26539" t="s">
        <v>59</v>
      </c>
      <c r="H26539" t="s">
        <v>60</v>
      </c>
      <c r="I26539" t="s">
        <v>601</v>
      </c>
    </row>
    <row r="26540" spans="1:10" x14ac:dyDescent="0.25">
      <c r="A26540" t="s">
        <v>92878</v>
      </c>
      <c r="B26540" t="s">
        <v>92879</v>
      </c>
      <c r="C26540" t="s">
        <v>92880</v>
      </c>
      <c r="D26540" t="s">
        <v>1379</v>
      </c>
      <c r="E26540" t="s">
        <v>14</v>
      </c>
      <c r="F26540" t="s">
        <v>123</v>
      </c>
      <c r="G26540" t="s">
        <v>6793</v>
      </c>
      <c r="H26540" t="s">
        <v>6794</v>
      </c>
      <c r="I26540" t="s">
        <v>6794</v>
      </c>
      <c r="J26540" s="1">
        <v>37622</v>
      </c>
    </row>
    <row r="26541" spans="1:10" x14ac:dyDescent="0.25">
      <c r="A26541" t="s">
        <v>92881</v>
      </c>
      <c r="B26541" t="s">
        <v>92882</v>
      </c>
      <c r="C26541" t="s">
        <v>92883</v>
      </c>
      <c r="D26541" t="s">
        <v>65</v>
      </c>
      <c r="E26541" t="s">
        <v>14</v>
      </c>
    </row>
    <row r="26542" spans="1:10" x14ac:dyDescent="0.25">
      <c r="A26542" t="s">
        <v>92884</v>
      </c>
      <c r="B26542" t="s">
        <v>92885</v>
      </c>
      <c r="E26542" t="s">
        <v>14</v>
      </c>
    </row>
    <row r="26543" spans="1:10" x14ac:dyDescent="0.25">
      <c r="A26543" t="s">
        <v>92886</v>
      </c>
      <c r="B26543" t="s">
        <v>92887</v>
      </c>
      <c r="C26543" t="s">
        <v>92888</v>
      </c>
      <c r="D26543" t="s">
        <v>38</v>
      </c>
      <c r="E26543" t="s">
        <v>108</v>
      </c>
      <c r="F26543" t="s">
        <v>21</v>
      </c>
      <c r="G26543" t="s">
        <v>1229</v>
      </c>
      <c r="H26543" t="s">
        <v>1230</v>
      </c>
      <c r="I26543" t="s">
        <v>9843</v>
      </c>
      <c r="J26543" s="1">
        <v>37895</v>
      </c>
    </row>
    <row r="26544" spans="1:10" x14ac:dyDescent="0.25">
      <c r="A26544" t="s">
        <v>92889</v>
      </c>
      <c r="B26544" t="s">
        <v>92890</v>
      </c>
      <c r="C26544" t="s">
        <v>92891</v>
      </c>
      <c r="D26544" t="s">
        <v>92892</v>
      </c>
      <c r="E26544" t="s">
        <v>14</v>
      </c>
      <c r="J26544" s="1">
        <v>39198</v>
      </c>
    </row>
    <row r="26545" spans="1:10" x14ac:dyDescent="0.25">
      <c r="A26545" t="s">
        <v>92893</v>
      </c>
      <c r="B26545" t="s">
        <v>92894</v>
      </c>
      <c r="C26545" t="s">
        <v>92895</v>
      </c>
      <c r="D26545" t="s">
        <v>92896</v>
      </c>
      <c r="E26545" t="s">
        <v>14</v>
      </c>
      <c r="F26545" t="s">
        <v>123</v>
      </c>
      <c r="G26545" t="s">
        <v>65494</v>
      </c>
      <c r="H26545" t="s">
        <v>65495</v>
      </c>
      <c r="I26545" t="s">
        <v>65495</v>
      </c>
      <c r="J26545" s="1">
        <v>40851</v>
      </c>
    </row>
    <row r="26546" spans="1:10" x14ac:dyDescent="0.25">
      <c r="A26546" t="s">
        <v>92897</v>
      </c>
      <c r="B26546" t="s">
        <v>92898</v>
      </c>
      <c r="C26546" t="s">
        <v>92899</v>
      </c>
      <c r="D26546" t="s">
        <v>65</v>
      </c>
      <c r="E26546" t="s">
        <v>108</v>
      </c>
      <c r="F26546" t="s">
        <v>123</v>
      </c>
      <c r="G26546" t="s">
        <v>2584</v>
      </c>
      <c r="H26546" t="s">
        <v>2585</v>
      </c>
      <c r="I26546" t="s">
        <v>2585</v>
      </c>
      <c r="J26546" s="1">
        <v>37347</v>
      </c>
    </row>
    <row r="26547" spans="1:10" x14ac:dyDescent="0.25">
      <c r="A26547" t="s">
        <v>92900</v>
      </c>
      <c r="B26547" t="s">
        <v>92901</v>
      </c>
      <c r="C26547" t="s">
        <v>92902</v>
      </c>
      <c r="D26547" t="s">
        <v>129</v>
      </c>
      <c r="E26547" t="s">
        <v>108</v>
      </c>
      <c r="F26547" t="s">
        <v>21</v>
      </c>
      <c r="G26547" t="s">
        <v>281</v>
      </c>
      <c r="H26547" t="s">
        <v>869</v>
      </c>
      <c r="I26547" t="s">
        <v>869</v>
      </c>
      <c r="J26547" s="1">
        <v>37987</v>
      </c>
    </row>
    <row r="26548" spans="1:10" x14ac:dyDescent="0.25">
      <c r="A26548" t="s">
        <v>92903</v>
      </c>
      <c r="B26548" t="s">
        <v>92904</v>
      </c>
      <c r="C26548" t="s">
        <v>92905</v>
      </c>
      <c r="D26548" t="s">
        <v>92906</v>
      </c>
      <c r="E26548" t="s">
        <v>14</v>
      </c>
      <c r="F26548" t="s">
        <v>21</v>
      </c>
      <c r="G26548" t="s">
        <v>137</v>
      </c>
      <c r="H26548" t="s">
        <v>138</v>
      </c>
      <c r="I26548" t="s">
        <v>433</v>
      </c>
      <c r="J26548" s="1">
        <v>39962</v>
      </c>
    </row>
    <row r="26549" spans="1:10" x14ac:dyDescent="0.25">
      <c r="A26549" t="s">
        <v>92907</v>
      </c>
      <c r="B26549" t="s">
        <v>92908</v>
      </c>
      <c r="C26549" t="s">
        <v>92909</v>
      </c>
      <c r="D26549" t="s">
        <v>92910</v>
      </c>
      <c r="E26549" t="s">
        <v>14</v>
      </c>
      <c r="F26549" t="s">
        <v>217</v>
      </c>
      <c r="G26549">
        <v>8</v>
      </c>
      <c r="H26549" t="s">
        <v>4950</v>
      </c>
      <c r="I26549" t="s">
        <v>11924</v>
      </c>
      <c r="J26549" s="1">
        <v>39814</v>
      </c>
    </row>
    <row r="26550" spans="1:10" x14ac:dyDescent="0.25">
      <c r="A26550" t="s">
        <v>92911</v>
      </c>
      <c r="B26550" t="s">
        <v>92912</v>
      </c>
      <c r="C26550" t="s">
        <v>92913</v>
      </c>
      <c r="D26550" t="s">
        <v>51</v>
      </c>
      <c r="E26550" t="s">
        <v>14</v>
      </c>
      <c r="F26550" t="s">
        <v>21</v>
      </c>
      <c r="G26550" t="s">
        <v>1006</v>
      </c>
      <c r="H26550" t="s">
        <v>1007</v>
      </c>
      <c r="I26550" t="s">
        <v>1007</v>
      </c>
    </row>
    <row r="26551" spans="1:10" x14ac:dyDescent="0.25">
      <c r="A26551" t="s">
        <v>92914</v>
      </c>
      <c r="B26551" t="s">
        <v>92915</v>
      </c>
      <c r="C26551" t="s">
        <v>92916</v>
      </c>
      <c r="D26551" t="s">
        <v>1396</v>
      </c>
      <c r="E26551" t="s">
        <v>14</v>
      </c>
      <c r="F26551" t="s">
        <v>21</v>
      </c>
      <c r="G26551" t="s">
        <v>425</v>
      </c>
      <c r="H26551" t="s">
        <v>523</v>
      </c>
      <c r="I26551" t="s">
        <v>2482</v>
      </c>
      <c r="J26551" s="1">
        <v>36526</v>
      </c>
    </row>
    <row r="26552" spans="1:10" x14ac:dyDescent="0.25">
      <c r="A26552" t="s">
        <v>92917</v>
      </c>
      <c r="B26552" t="s">
        <v>92918</v>
      </c>
      <c r="C26552" t="s">
        <v>92919</v>
      </c>
      <c r="D26552" t="s">
        <v>713</v>
      </c>
      <c r="E26552" t="s">
        <v>14</v>
      </c>
      <c r="F26552" t="s">
        <v>21</v>
      </c>
      <c r="G26552" t="s">
        <v>425</v>
      </c>
      <c r="H26552" t="s">
        <v>7654</v>
      </c>
      <c r="I26552" t="s">
        <v>7654</v>
      </c>
      <c r="J26552" s="1">
        <v>40544</v>
      </c>
    </row>
    <row r="26553" spans="1:10" x14ac:dyDescent="0.25">
      <c r="A26553" t="s">
        <v>92920</v>
      </c>
      <c r="B26553" t="s">
        <v>92921</v>
      </c>
      <c r="C26553" t="s">
        <v>92922</v>
      </c>
      <c r="D26553" t="s">
        <v>3391</v>
      </c>
      <c r="E26553" t="s">
        <v>14</v>
      </c>
      <c r="F26553" t="s">
        <v>2120</v>
      </c>
      <c r="G26553">
        <v>13</v>
      </c>
      <c r="H26553" t="s">
        <v>2121</v>
      </c>
      <c r="I26553" t="s">
        <v>2122</v>
      </c>
      <c r="J26553" s="1">
        <v>40909</v>
      </c>
    </row>
    <row r="26554" spans="1:10" x14ac:dyDescent="0.25">
      <c r="A26554" t="s">
        <v>92923</v>
      </c>
      <c r="B26554" t="s">
        <v>92924</v>
      </c>
      <c r="C26554" t="s">
        <v>92925</v>
      </c>
      <c r="D26554" t="s">
        <v>92926</v>
      </c>
      <c r="E26554" t="s">
        <v>14</v>
      </c>
      <c r="F26554" t="s">
        <v>21</v>
      </c>
      <c r="G26554" t="s">
        <v>59</v>
      </c>
      <c r="H26554" t="s">
        <v>60</v>
      </c>
      <c r="I26554" t="s">
        <v>66</v>
      </c>
      <c r="J26554" s="1">
        <v>41834</v>
      </c>
    </row>
    <row r="26555" spans="1:10" x14ac:dyDescent="0.25">
      <c r="A26555" t="s">
        <v>92927</v>
      </c>
      <c r="B26555" t="s">
        <v>92928</v>
      </c>
      <c r="C26555" t="s">
        <v>92929</v>
      </c>
      <c r="D26555" t="s">
        <v>92930</v>
      </c>
      <c r="E26555" t="s">
        <v>108</v>
      </c>
      <c r="F26555" t="s">
        <v>21</v>
      </c>
      <c r="G26555" t="s">
        <v>59</v>
      </c>
      <c r="H26555" t="s">
        <v>90</v>
      </c>
      <c r="I26555" t="s">
        <v>2606</v>
      </c>
      <c r="J26555" s="1">
        <v>39448</v>
      </c>
    </row>
    <row r="26556" spans="1:10" x14ac:dyDescent="0.25">
      <c r="A26556" t="s">
        <v>92931</v>
      </c>
      <c r="B26556" t="s">
        <v>92932</v>
      </c>
      <c r="C26556" t="s">
        <v>92933</v>
      </c>
      <c r="D26556" t="s">
        <v>92934</v>
      </c>
      <c r="E26556" t="s">
        <v>14</v>
      </c>
      <c r="F26556" t="s">
        <v>21</v>
      </c>
      <c r="G26556" t="s">
        <v>59</v>
      </c>
      <c r="H26556" t="s">
        <v>60</v>
      </c>
      <c r="I26556" t="s">
        <v>1098</v>
      </c>
      <c r="J26556" s="1">
        <v>39448</v>
      </c>
    </row>
    <row r="26557" spans="1:10" x14ac:dyDescent="0.25">
      <c r="A26557" t="s">
        <v>92935</v>
      </c>
      <c r="B26557" t="s">
        <v>92936</v>
      </c>
      <c r="C26557" t="s">
        <v>92937</v>
      </c>
      <c r="D26557" t="s">
        <v>2356</v>
      </c>
      <c r="E26557" t="s">
        <v>14</v>
      </c>
      <c r="F26557" t="s">
        <v>15</v>
      </c>
      <c r="G26557">
        <v>16</v>
      </c>
      <c r="H26557" t="s">
        <v>16</v>
      </c>
      <c r="I26557" t="s">
        <v>16</v>
      </c>
    </row>
    <row r="26558" spans="1:10" x14ac:dyDescent="0.25">
      <c r="A26558" t="s">
        <v>92938</v>
      </c>
      <c r="B26558" t="s">
        <v>92939</v>
      </c>
      <c r="C26558" t="s">
        <v>92940</v>
      </c>
      <c r="D26558" t="s">
        <v>92941</v>
      </c>
      <c r="E26558" t="s">
        <v>202</v>
      </c>
    </row>
    <row r="26559" spans="1:10" x14ac:dyDescent="0.25">
      <c r="A26559" t="s">
        <v>92942</v>
      </c>
      <c r="B26559" t="s">
        <v>92943</v>
      </c>
      <c r="C26559" t="s">
        <v>92944</v>
      </c>
      <c r="D26559" t="s">
        <v>10127</v>
      </c>
      <c r="E26559" t="s">
        <v>14</v>
      </c>
      <c r="F26559" t="s">
        <v>694</v>
      </c>
      <c r="G26559">
        <v>2</v>
      </c>
      <c r="H26559" t="s">
        <v>695</v>
      </c>
      <c r="I26559" t="s">
        <v>9724</v>
      </c>
      <c r="J26559" s="1">
        <v>42040</v>
      </c>
    </row>
    <row r="26560" spans="1:10" x14ac:dyDescent="0.25">
      <c r="A26560" t="s">
        <v>92945</v>
      </c>
      <c r="B26560" t="s">
        <v>92946</v>
      </c>
      <c r="C26560" t="s">
        <v>92947</v>
      </c>
      <c r="D26560" t="s">
        <v>51</v>
      </c>
      <c r="E26560" t="s">
        <v>14</v>
      </c>
      <c r="F26560" t="s">
        <v>21</v>
      </c>
      <c r="G26560" t="s">
        <v>101</v>
      </c>
      <c r="H26560" t="s">
        <v>688</v>
      </c>
      <c r="I26560" t="s">
        <v>92948</v>
      </c>
      <c r="J26560" s="1">
        <v>41407</v>
      </c>
    </row>
    <row r="26561" spans="1:10" x14ac:dyDescent="0.25">
      <c r="A26561" t="s">
        <v>92949</v>
      </c>
      <c r="B26561" t="s">
        <v>92950</v>
      </c>
      <c r="C26561" t="s">
        <v>92951</v>
      </c>
      <c r="D26561" t="s">
        <v>19428</v>
      </c>
      <c r="E26561" t="s">
        <v>14</v>
      </c>
    </row>
    <row r="26562" spans="1:10" x14ac:dyDescent="0.25">
      <c r="A26562" t="s">
        <v>92952</v>
      </c>
      <c r="B26562" t="s">
        <v>92953</v>
      </c>
      <c r="C26562" t="s">
        <v>92954</v>
      </c>
      <c r="D26562" t="s">
        <v>92955</v>
      </c>
      <c r="E26562" t="s">
        <v>14</v>
      </c>
      <c r="F26562" t="s">
        <v>160</v>
      </c>
      <c r="G26562" t="s">
        <v>161</v>
      </c>
      <c r="H26562" t="s">
        <v>81480</v>
      </c>
      <c r="I26562" t="s">
        <v>81480</v>
      </c>
    </row>
    <row r="26563" spans="1:10" x14ac:dyDescent="0.25">
      <c r="A26563" t="s">
        <v>92956</v>
      </c>
      <c r="B26563" t="s">
        <v>92957</v>
      </c>
      <c r="C26563" t="s">
        <v>92958</v>
      </c>
      <c r="D26563" t="s">
        <v>38</v>
      </c>
      <c r="E26563" t="s">
        <v>14</v>
      </c>
      <c r="F26563" t="s">
        <v>21</v>
      </c>
      <c r="G26563" t="s">
        <v>94</v>
      </c>
      <c r="H26563" t="s">
        <v>95</v>
      </c>
      <c r="I26563" t="s">
        <v>92959</v>
      </c>
      <c r="J26563" s="1">
        <v>36161</v>
      </c>
    </row>
    <row r="26564" spans="1:10" x14ac:dyDescent="0.25">
      <c r="A26564" t="s">
        <v>92960</v>
      </c>
      <c r="B26564" t="s">
        <v>92961</v>
      </c>
      <c r="C26564" t="s">
        <v>92962</v>
      </c>
      <c r="D26564" t="s">
        <v>7136</v>
      </c>
      <c r="E26564" t="s">
        <v>14</v>
      </c>
      <c r="F26564" t="s">
        <v>547</v>
      </c>
      <c r="G26564">
        <v>51</v>
      </c>
      <c r="H26564" t="s">
        <v>11935</v>
      </c>
      <c r="I26564" t="s">
        <v>11935</v>
      </c>
      <c r="J26564" s="1">
        <v>38728</v>
      </c>
    </row>
    <row r="26565" spans="1:10" x14ac:dyDescent="0.25">
      <c r="A26565" t="s">
        <v>92963</v>
      </c>
      <c r="B26565" t="s">
        <v>92964</v>
      </c>
      <c r="C26565" t="s">
        <v>92965</v>
      </c>
      <c r="D26565" t="s">
        <v>259</v>
      </c>
      <c r="E26565" t="s">
        <v>14</v>
      </c>
      <c r="F26565" t="s">
        <v>21</v>
      </c>
      <c r="G26565" t="s">
        <v>59</v>
      </c>
      <c r="H26565" t="s">
        <v>60</v>
      </c>
      <c r="I26565" t="s">
        <v>4021</v>
      </c>
      <c r="J26565" s="1">
        <v>37622</v>
      </c>
    </row>
    <row r="26566" spans="1:10" x14ac:dyDescent="0.25">
      <c r="A26566" t="s">
        <v>92966</v>
      </c>
      <c r="B26566" t="s">
        <v>92967</v>
      </c>
      <c r="C26566" t="s">
        <v>92968</v>
      </c>
      <c r="D26566" t="s">
        <v>5025</v>
      </c>
      <c r="E26566" t="s">
        <v>14</v>
      </c>
      <c r="F26566" t="s">
        <v>46</v>
      </c>
      <c r="H26566" t="s">
        <v>47</v>
      </c>
      <c r="I26566" t="s">
        <v>47</v>
      </c>
      <c r="J26566" s="1">
        <v>39814</v>
      </c>
    </row>
    <row r="26567" spans="1:10" x14ac:dyDescent="0.25">
      <c r="A26567" t="s">
        <v>92969</v>
      </c>
      <c r="B26567" t="s">
        <v>92970</v>
      </c>
      <c r="C26567" t="s">
        <v>92971</v>
      </c>
      <c r="D26567" t="s">
        <v>92972</v>
      </c>
      <c r="E26567" t="s">
        <v>14</v>
      </c>
      <c r="F26567" t="s">
        <v>21</v>
      </c>
      <c r="G26567" t="s">
        <v>59</v>
      </c>
      <c r="H26567" t="s">
        <v>60</v>
      </c>
      <c r="I26567" t="s">
        <v>66</v>
      </c>
      <c r="J26567" s="1">
        <v>41487</v>
      </c>
    </row>
    <row r="26568" spans="1:10" x14ac:dyDescent="0.25">
      <c r="A26568" t="s">
        <v>92973</v>
      </c>
      <c r="B26568" t="s">
        <v>92974</v>
      </c>
      <c r="C26568" t="s">
        <v>92975</v>
      </c>
      <c r="D26568" t="s">
        <v>92976</v>
      </c>
      <c r="E26568" t="s">
        <v>202</v>
      </c>
      <c r="F26568" t="s">
        <v>217</v>
      </c>
      <c r="G26568">
        <v>2</v>
      </c>
      <c r="H26568" t="s">
        <v>4950</v>
      </c>
      <c r="I26568" t="s">
        <v>92977</v>
      </c>
      <c r="J26568" s="1">
        <v>38353</v>
      </c>
    </row>
    <row r="26569" spans="1:10" x14ac:dyDescent="0.25">
      <c r="A26569" t="s">
        <v>92978</v>
      </c>
      <c r="B26569" t="s">
        <v>92979</v>
      </c>
      <c r="C26569" t="s">
        <v>92980</v>
      </c>
      <c r="D26569" t="s">
        <v>79657</v>
      </c>
      <c r="E26569" t="s">
        <v>14</v>
      </c>
      <c r="F26569" t="s">
        <v>3314</v>
      </c>
      <c r="G26569">
        <v>7</v>
      </c>
      <c r="H26569" t="s">
        <v>3315</v>
      </c>
      <c r="I26569" t="s">
        <v>92981</v>
      </c>
      <c r="J26569" s="1">
        <v>39952</v>
      </c>
    </row>
    <row r="26570" spans="1:10" x14ac:dyDescent="0.25">
      <c r="A26570" t="s">
        <v>92982</v>
      </c>
      <c r="B26570" t="s">
        <v>92983</v>
      </c>
      <c r="C26570" t="s">
        <v>92984</v>
      </c>
      <c r="D26570" t="s">
        <v>259</v>
      </c>
      <c r="E26570" t="s">
        <v>14</v>
      </c>
      <c r="F26570" t="s">
        <v>21</v>
      </c>
      <c r="G26570" t="s">
        <v>1267</v>
      </c>
      <c r="H26570" t="s">
        <v>1268</v>
      </c>
      <c r="I26570" t="s">
        <v>53773</v>
      </c>
      <c r="J26570" s="1">
        <v>39448</v>
      </c>
    </row>
    <row r="26571" spans="1:10" x14ac:dyDescent="0.25">
      <c r="A26571" t="s">
        <v>92985</v>
      </c>
      <c r="B26571" t="s">
        <v>92986</v>
      </c>
      <c r="C26571" t="s">
        <v>92987</v>
      </c>
      <c r="D26571" t="s">
        <v>92988</v>
      </c>
      <c r="E26571" t="s">
        <v>14</v>
      </c>
      <c r="F26571" t="s">
        <v>123</v>
      </c>
      <c r="G26571" t="s">
        <v>124</v>
      </c>
      <c r="H26571" t="s">
        <v>125</v>
      </c>
      <c r="I26571" t="s">
        <v>125</v>
      </c>
      <c r="J26571" s="1">
        <v>41091</v>
      </c>
    </row>
    <row r="26572" spans="1:10" x14ac:dyDescent="0.25">
      <c r="A26572" t="s">
        <v>92989</v>
      </c>
      <c r="B26572" t="s">
        <v>92990</v>
      </c>
      <c r="C26572" t="s">
        <v>92991</v>
      </c>
      <c r="D26572" t="s">
        <v>51</v>
      </c>
      <c r="E26572" t="s">
        <v>684</v>
      </c>
      <c r="F26572" t="s">
        <v>52</v>
      </c>
      <c r="G26572" t="s">
        <v>53</v>
      </c>
      <c r="H26572" t="s">
        <v>54</v>
      </c>
      <c r="I26572" t="s">
        <v>54</v>
      </c>
    </row>
    <row r="26573" spans="1:10" x14ac:dyDescent="0.25">
      <c r="A26573" t="s">
        <v>92992</v>
      </c>
      <c r="B26573" t="s">
        <v>92993</v>
      </c>
      <c r="C26573" t="s">
        <v>92994</v>
      </c>
      <c r="D26573" t="s">
        <v>38</v>
      </c>
      <c r="E26573" t="s">
        <v>14</v>
      </c>
      <c r="F26573" t="s">
        <v>1121</v>
      </c>
      <c r="G26573">
        <v>24</v>
      </c>
      <c r="H26573" t="s">
        <v>1577</v>
      </c>
      <c r="I26573" t="s">
        <v>11524</v>
      </c>
    </row>
    <row r="26574" spans="1:10" x14ac:dyDescent="0.25">
      <c r="A26574" t="s">
        <v>92995</v>
      </c>
      <c r="B26574" t="s">
        <v>92996</v>
      </c>
      <c r="C26574" t="s">
        <v>92997</v>
      </c>
      <c r="D26574" t="s">
        <v>38</v>
      </c>
      <c r="E26574" t="s">
        <v>14</v>
      </c>
      <c r="F26574" t="s">
        <v>123</v>
      </c>
      <c r="G26574" t="s">
        <v>15851</v>
      </c>
    </row>
    <row r="26575" spans="1:10" x14ac:dyDescent="0.25">
      <c r="A26575" t="s">
        <v>92998</v>
      </c>
      <c r="B26575" t="s">
        <v>92999</v>
      </c>
      <c r="C26575" t="s">
        <v>93000</v>
      </c>
      <c r="D26575" t="s">
        <v>129</v>
      </c>
      <c r="E26575" t="s">
        <v>14</v>
      </c>
      <c r="F26575" t="s">
        <v>21</v>
      </c>
      <c r="G26575" t="s">
        <v>639</v>
      </c>
      <c r="H26575" t="s">
        <v>640</v>
      </c>
      <c r="I26575" t="s">
        <v>640</v>
      </c>
      <c r="J26575" s="1">
        <v>40795</v>
      </c>
    </row>
    <row r="26576" spans="1:10" x14ac:dyDescent="0.25">
      <c r="A26576" t="s">
        <v>93001</v>
      </c>
      <c r="B26576" t="s">
        <v>93002</v>
      </c>
      <c r="C26576" t="s">
        <v>93003</v>
      </c>
      <c r="D26576" t="s">
        <v>736</v>
      </c>
      <c r="E26576" t="s">
        <v>14</v>
      </c>
      <c r="F26576" t="s">
        <v>21</v>
      </c>
      <c r="G26576" t="s">
        <v>59</v>
      </c>
      <c r="H26576" t="s">
        <v>90</v>
      </c>
      <c r="I26576" t="s">
        <v>90</v>
      </c>
      <c r="J26576" s="1">
        <v>38353</v>
      </c>
    </row>
    <row r="26577" spans="1:10" x14ac:dyDescent="0.25">
      <c r="A26577" t="s">
        <v>93004</v>
      </c>
      <c r="B26577" t="s">
        <v>93005</v>
      </c>
      <c r="C26577" t="s">
        <v>93006</v>
      </c>
      <c r="D26577" t="s">
        <v>51</v>
      </c>
      <c r="E26577" t="s">
        <v>14</v>
      </c>
      <c r="F26577" t="s">
        <v>21</v>
      </c>
      <c r="G26577" t="s">
        <v>59</v>
      </c>
      <c r="H26577" t="s">
        <v>60</v>
      </c>
      <c r="I26577" t="s">
        <v>1098</v>
      </c>
      <c r="J26577" s="1">
        <v>37987</v>
      </c>
    </row>
    <row r="26578" spans="1:10" x14ac:dyDescent="0.25">
      <c r="A26578" t="s">
        <v>93007</v>
      </c>
      <c r="B26578" t="s">
        <v>93008</v>
      </c>
      <c r="D26578" t="s">
        <v>17714</v>
      </c>
      <c r="E26578" t="s">
        <v>202</v>
      </c>
    </row>
    <row r="26579" spans="1:10" x14ac:dyDescent="0.25">
      <c r="A26579" t="s">
        <v>93009</v>
      </c>
      <c r="B26579" t="s">
        <v>93010</v>
      </c>
      <c r="C26579" t="s">
        <v>93011</v>
      </c>
      <c r="D26579" t="s">
        <v>38</v>
      </c>
      <c r="E26579" t="s">
        <v>14</v>
      </c>
      <c r="F26579" t="s">
        <v>21</v>
      </c>
      <c r="G26579" t="s">
        <v>39</v>
      </c>
      <c r="H26579" t="s">
        <v>277</v>
      </c>
      <c r="I26579" t="s">
        <v>277</v>
      </c>
      <c r="J26579" s="1">
        <v>40909</v>
      </c>
    </row>
    <row r="26580" spans="1:10" x14ac:dyDescent="0.25">
      <c r="A26580" t="s">
        <v>93012</v>
      </c>
      <c r="B26580" t="s">
        <v>93013</v>
      </c>
      <c r="C26580" t="s">
        <v>93014</v>
      </c>
      <c r="D26580" t="s">
        <v>259</v>
      </c>
      <c r="E26580" t="s">
        <v>108</v>
      </c>
      <c r="F26580" t="s">
        <v>21</v>
      </c>
      <c r="G26580" t="s">
        <v>137</v>
      </c>
      <c r="H26580" t="s">
        <v>138</v>
      </c>
      <c r="I26580" t="s">
        <v>433</v>
      </c>
      <c r="J26580" s="1">
        <v>38353</v>
      </c>
    </row>
    <row r="26581" spans="1:10" x14ac:dyDescent="0.25">
      <c r="A26581" t="s">
        <v>93015</v>
      </c>
      <c r="B26581" t="s">
        <v>93016</v>
      </c>
      <c r="C26581" t="s">
        <v>93017</v>
      </c>
      <c r="D26581" t="s">
        <v>3927</v>
      </c>
      <c r="E26581" t="s">
        <v>202</v>
      </c>
      <c r="F26581" t="s">
        <v>217</v>
      </c>
      <c r="G26581">
        <v>2</v>
      </c>
      <c r="H26581" t="s">
        <v>218</v>
      </c>
      <c r="I26581" t="s">
        <v>218</v>
      </c>
      <c r="J26581" s="1">
        <v>39630</v>
      </c>
    </row>
    <row r="26582" spans="1:10" x14ac:dyDescent="0.25">
      <c r="A26582" t="s">
        <v>93018</v>
      </c>
      <c r="B26582" t="s">
        <v>93019</v>
      </c>
      <c r="C26582" t="s">
        <v>93020</v>
      </c>
      <c r="D26582" t="s">
        <v>93021</v>
      </c>
      <c r="E26582" t="s">
        <v>14</v>
      </c>
      <c r="F26582" t="s">
        <v>21</v>
      </c>
      <c r="G26582" t="s">
        <v>59</v>
      </c>
      <c r="H26582" t="s">
        <v>90</v>
      </c>
      <c r="I26582" t="s">
        <v>90</v>
      </c>
      <c r="J26582" s="1">
        <v>41852</v>
      </c>
    </row>
    <row r="26583" spans="1:10" x14ac:dyDescent="0.25">
      <c r="A26583" t="s">
        <v>93022</v>
      </c>
      <c r="B26583" t="s">
        <v>93023</v>
      </c>
      <c r="C26583" t="s">
        <v>93024</v>
      </c>
      <c r="D26583" t="s">
        <v>93025</v>
      </c>
      <c r="E26583" t="s">
        <v>14</v>
      </c>
      <c r="F26583" t="s">
        <v>271</v>
      </c>
      <c r="G26583">
        <v>17</v>
      </c>
      <c r="H26583" t="s">
        <v>459</v>
      </c>
      <c r="I26583" t="s">
        <v>459</v>
      </c>
      <c r="J26583" s="1">
        <v>39203</v>
      </c>
    </row>
    <row r="26584" spans="1:10" x14ac:dyDescent="0.25">
      <c r="A26584" t="s">
        <v>93026</v>
      </c>
      <c r="B26584" t="s">
        <v>93027</v>
      </c>
      <c r="C26584" t="s">
        <v>93028</v>
      </c>
      <c r="D26584" t="s">
        <v>8639</v>
      </c>
      <c r="E26584" t="s">
        <v>202</v>
      </c>
      <c r="F26584" t="s">
        <v>21</v>
      </c>
      <c r="G26584" t="s">
        <v>39</v>
      </c>
      <c r="H26584" t="s">
        <v>3481</v>
      </c>
      <c r="I26584" t="s">
        <v>93029</v>
      </c>
      <c r="J26584" s="1">
        <v>41456</v>
      </c>
    </row>
    <row r="26585" spans="1:10" x14ac:dyDescent="0.25">
      <c r="A26585" t="s">
        <v>93030</v>
      </c>
      <c r="B26585" t="s">
        <v>93031</v>
      </c>
      <c r="C26585" t="s">
        <v>93032</v>
      </c>
      <c r="D26585" t="s">
        <v>93033</v>
      </c>
      <c r="E26585" t="s">
        <v>14</v>
      </c>
      <c r="F26585" t="s">
        <v>21</v>
      </c>
      <c r="G26585" t="s">
        <v>639</v>
      </c>
      <c r="H26585" t="s">
        <v>640</v>
      </c>
      <c r="I26585" t="s">
        <v>7299</v>
      </c>
      <c r="J26585" s="1">
        <v>40544</v>
      </c>
    </row>
    <row r="26586" spans="1:10" x14ac:dyDescent="0.25">
      <c r="A26586" t="s">
        <v>93034</v>
      </c>
      <c r="B26586" t="s">
        <v>93035</v>
      </c>
      <c r="C26586" t="s">
        <v>93036</v>
      </c>
      <c r="D26586" t="s">
        <v>51</v>
      </c>
      <c r="E26586" t="s">
        <v>14</v>
      </c>
      <c r="F26586" t="s">
        <v>21</v>
      </c>
      <c r="G26586" t="s">
        <v>639</v>
      </c>
      <c r="H26586" t="s">
        <v>640</v>
      </c>
      <c r="I26586" t="s">
        <v>640</v>
      </c>
      <c r="J26586" s="1">
        <v>37257</v>
      </c>
    </row>
    <row r="26587" spans="1:10" x14ac:dyDescent="0.25">
      <c r="A26587" t="s">
        <v>93037</v>
      </c>
      <c r="B26587" t="s">
        <v>93038</v>
      </c>
      <c r="C26587" t="s">
        <v>93039</v>
      </c>
      <c r="D26587" t="s">
        <v>93040</v>
      </c>
      <c r="E26587" t="s">
        <v>14</v>
      </c>
      <c r="F26587" t="s">
        <v>633</v>
      </c>
      <c r="G26587">
        <v>7</v>
      </c>
      <c r="H26587" t="s">
        <v>924</v>
      </c>
      <c r="I26587" t="s">
        <v>924</v>
      </c>
    </row>
    <row r="26588" spans="1:10" x14ac:dyDescent="0.25">
      <c r="A26588" t="s">
        <v>93041</v>
      </c>
      <c r="B26588" t="s">
        <v>93042</v>
      </c>
      <c r="C26588" t="s">
        <v>93043</v>
      </c>
      <c r="D26588" t="s">
        <v>93044</v>
      </c>
      <c r="E26588" t="s">
        <v>14</v>
      </c>
      <c r="F26588" t="s">
        <v>1057</v>
      </c>
      <c r="G26588">
        <v>4</v>
      </c>
      <c r="H26588" t="s">
        <v>1520</v>
      </c>
      <c r="I26588" t="s">
        <v>1520</v>
      </c>
      <c r="J26588" s="1">
        <v>40544</v>
      </c>
    </row>
    <row r="26589" spans="1:10" x14ac:dyDescent="0.25">
      <c r="A26589" t="s">
        <v>93045</v>
      </c>
      <c r="B26589" t="s">
        <v>93046</v>
      </c>
      <c r="C26589" t="s">
        <v>93047</v>
      </c>
      <c r="D26589" t="s">
        <v>51</v>
      </c>
      <c r="E26589" t="s">
        <v>108</v>
      </c>
      <c r="F26589" t="s">
        <v>21</v>
      </c>
    </row>
    <row r="26590" spans="1:10" x14ac:dyDescent="0.25">
      <c r="A26590" t="s">
        <v>93048</v>
      </c>
      <c r="B26590" t="s">
        <v>93049</v>
      </c>
      <c r="C26590" t="s">
        <v>93050</v>
      </c>
      <c r="D26590" t="s">
        <v>243</v>
      </c>
      <c r="E26590" t="s">
        <v>684</v>
      </c>
      <c r="F26590" t="s">
        <v>21</v>
      </c>
      <c r="G26590" t="s">
        <v>101</v>
      </c>
      <c r="H26590" t="s">
        <v>102</v>
      </c>
      <c r="I26590" t="s">
        <v>103</v>
      </c>
      <c r="J26590" s="1">
        <v>38353</v>
      </c>
    </row>
    <row r="26591" spans="1:10" x14ac:dyDescent="0.25">
      <c r="A26591" t="s">
        <v>93051</v>
      </c>
      <c r="B26591" t="s">
        <v>93052</v>
      </c>
      <c r="C26591" t="s">
        <v>93053</v>
      </c>
      <c r="D26591" t="s">
        <v>38</v>
      </c>
      <c r="E26591" t="s">
        <v>14</v>
      </c>
      <c r="F26591" t="s">
        <v>21</v>
      </c>
      <c r="G26591" t="s">
        <v>281</v>
      </c>
      <c r="H26591" t="s">
        <v>1025</v>
      </c>
      <c r="I26591" t="s">
        <v>1025</v>
      </c>
      <c r="J26591" s="1">
        <v>40179</v>
      </c>
    </row>
    <row r="26592" spans="1:10" x14ac:dyDescent="0.25">
      <c r="A26592" t="s">
        <v>93054</v>
      </c>
      <c r="B26592" t="s">
        <v>93055</v>
      </c>
      <c r="D26592" t="s">
        <v>93056</v>
      </c>
      <c r="E26592" t="s">
        <v>14</v>
      </c>
      <c r="F26592" t="s">
        <v>342</v>
      </c>
      <c r="G26592">
        <v>11</v>
      </c>
      <c r="H26592" t="s">
        <v>343</v>
      </c>
      <c r="I26592" t="s">
        <v>93057</v>
      </c>
    </row>
    <row r="26593" spans="1:10" x14ac:dyDescent="0.25">
      <c r="A26593" t="s">
        <v>93058</v>
      </c>
      <c r="B26593" t="s">
        <v>93059</v>
      </c>
      <c r="C26593" t="s">
        <v>93060</v>
      </c>
      <c r="D26593" t="s">
        <v>93061</v>
      </c>
      <c r="E26593" t="s">
        <v>14</v>
      </c>
      <c r="F26593" t="s">
        <v>52</v>
      </c>
      <c r="G26593" t="s">
        <v>4482</v>
      </c>
      <c r="H26593" t="s">
        <v>6231</v>
      </c>
      <c r="I26593" t="s">
        <v>6231</v>
      </c>
      <c r="J26593" s="1">
        <v>39958</v>
      </c>
    </row>
    <row r="26594" spans="1:10" x14ac:dyDescent="0.25">
      <c r="A26594" t="s">
        <v>93062</v>
      </c>
      <c r="B26594" t="s">
        <v>93063</v>
      </c>
      <c r="C26594" t="s">
        <v>93064</v>
      </c>
      <c r="D26594" t="s">
        <v>9488</v>
      </c>
      <c r="E26594" t="s">
        <v>202</v>
      </c>
      <c r="F26594" t="s">
        <v>8708</v>
      </c>
      <c r="G26594">
        <v>15</v>
      </c>
      <c r="H26594" t="s">
        <v>8709</v>
      </c>
      <c r="I26594" t="s">
        <v>8709</v>
      </c>
      <c r="J26594" s="1">
        <v>41153</v>
      </c>
    </row>
    <row r="26595" spans="1:10" x14ac:dyDescent="0.25">
      <c r="A26595" t="s">
        <v>93065</v>
      </c>
      <c r="B26595" t="s">
        <v>93066</v>
      </c>
      <c r="C26595" t="s">
        <v>93067</v>
      </c>
      <c r="D26595" t="s">
        <v>58</v>
      </c>
      <c r="E26595" t="s">
        <v>14</v>
      </c>
      <c r="F26595" t="s">
        <v>21</v>
      </c>
      <c r="G26595" t="s">
        <v>803</v>
      </c>
      <c r="H26595" t="s">
        <v>804</v>
      </c>
      <c r="I26595" t="s">
        <v>805</v>
      </c>
      <c r="J26595" s="1">
        <v>41723</v>
      </c>
    </row>
    <row r="26596" spans="1:10" x14ac:dyDescent="0.25">
      <c r="A26596" t="s">
        <v>93068</v>
      </c>
      <c r="B26596" t="s">
        <v>93069</v>
      </c>
      <c r="C26596" t="s">
        <v>93070</v>
      </c>
      <c r="D26596" t="s">
        <v>93071</v>
      </c>
      <c r="E26596" t="s">
        <v>108</v>
      </c>
      <c r="F26596" t="s">
        <v>21</v>
      </c>
      <c r="G26596" t="s">
        <v>77</v>
      </c>
      <c r="H26596" t="s">
        <v>1759</v>
      </c>
      <c r="I26596" t="s">
        <v>1760</v>
      </c>
      <c r="J26596" s="1">
        <v>37804</v>
      </c>
    </row>
    <row r="26597" spans="1:10" x14ac:dyDescent="0.25">
      <c r="A26597" t="s">
        <v>93072</v>
      </c>
      <c r="B26597" t="s">
        <v>93073</v>
      </c>
      <c r="C26597" t="s">
        <v>93074</v>
      </c>
      <c r="D26597" t="s">
        <v>93075</v>
      </c>
      <c r="E26597" t="s">
        <v>14</v>
      </c>
      <c r="F26597" t="s">
        <v>547</v>
      </c>
      <c r="G26597">
        <v>56</v>
      </c>
      <c r="H26597" t="s">
        <v>2547</v>
      </c>
      <c r="I26597" t="s">
        <v>2547</v>
      </c>
      <c r="J26597" s="1">
        <v>39083</v>
      </c>
    </row>
    <row r="26598" spans="1:10" x14ac:dyDescent="0.25">
      <c r="A26598" t="s">
        <v>93076</v>
      </c>
      <c r="B26598" t="s">
        <v>93077</v>
      </c>
      <c r="C26598" t="s">
        <v>93078</v>
      </c>
      <c r="D26598" t="s">
        <v>93079</v>
      </c>
      <c r="E26598" t="s">
        <v>202</v>
      </c>
      <c r="F26598" t="s">
        <v>453</v>
      </c>
      <c r="G26598">
        <v>48</v>
      </c>
      <c r="H26598" t="s">
        <v>454</v>
      </c>
      <c r="I26598" t="s">
        <v>454</v>
      </c>
    </row>
    <row r="26599" spans="1:10" x14ac:dyDescent="0.25">
      <c r="A26599" t="s">
        <v>93080</v>
      </c>
      <c r="B26599" t="s">
        <v>93081</v>
      </c>
      <c r="C26599" t="s">
        <v>93082</v>
      </c>
      <c r="D26599" t="s">
        <v>38</v>
      </c>
      <c r="E26599" t="s">
        <v>14</v>
      </c>
      <c r="F26599" t="s">
        <v>21</v>
      </c>
      <c r="G26599" t="s">
        <v>94</v>
      </c>
      <c r="H26599" t="s">
        <v>95</v>
      </c>
      <c r="I26599" t="s">
        <v>14873</v>
      </c>
      <c r="J26599" s="1">
        <v>39083</v>
      </c>
    </row>
    <row r="26600" spans="1:10" x14ac:dyDescent="0.25">
      <c r="A26600" t="s">
        <v>93083</v>
      </c>
      <c r="B26600" t="s">
        <v>93084</v>
      </c>
      <c r="C26600" t="s">
        <v>93085</v>
      </c>
      <c r="D26600" t="s">
        <v>1498</v>
      </c>
      <c r="E26600" t="s">
        <v>14</v>
      </c>
      <c r="F26600" t="s">
        <v>21</v>
      </c>
      <c r="G26600" t="s">
        <v>59</v>
      </c>
      <c r="H26600" t="s">
        <v>60</v>
      </c>
      <c r="I26600" t="s">
        <v>1246</v>
      </c>
      <c r="J26600" s="1">
        <v>37622</v>
      </c>
    </row>
    <row r="26601" spans="1:10" x14ac:dyDescent="0.25">
      <c r="A26601" t="s">
        <v>93086</v>
      </c>
      <c r="B26601" t="s">
        <v>93087</v>
      </c>
      <c r="C26601" t="s">
        <v>93088</v>
      </c>
      <c r="D26601" t="s">
        <v>93089</v>
      </c>
      <c r="E26601" t="s">
        <v>14</v>
      </c>
      <c r="F26601" t="s">
        <v>21</v>
      </c>
      <c r="G26601" t="s">
        <v>116</v>
      </c>
      <c r="H26601" t="s">
        <v>941</v>
      </c>
      <c r="I26601" t="s">
        <v>56933</v>
      </c>
      <c r="J26601" s="1">
        <v>38080</v>
      </c>
    </row>
    <row r="26602" spans="1:10" x14ac:dyDescent="0.25">
      <c r="A26602" t="s">
        <v>93090</v>
      </c>
      <c r="B26602" t="s">
        <v>93091</v>
      </c>
      <c r="C26602" t="s">
        <v>93092</v>
      </c>
      <c r="D26602" t="s">
        <v>539</v>
      </c>
      <c r="E26602" t="s">
        <v>14</v>
      </c>
      <c r="F26602" t="s">
        <v>3980</v>
      </c>
      <c r="G26602">
        <v>3</v>
      </c>
      <c r="H26602" t="s">
        <v>2364</v>
      </c>
      <c r="I26602" t="s">
        <v>3981</v>
      </c>
    </row>
    <row r="26603" spans="1:10" x14ac:dyDescent="0.25">
      <c r="A26603" t="s">
        <v>93093</v>
      </c>
      <c r="B26603" t="s">
        <v>93094</v>
      </c>
      <c r="C26603" t="s">
        <v>93095</v>
      </c>
      <c r="D26603" t="s">
        <v>93096</v>
      </c>
      <c r="E26603" t="s">
        <v>14</v>
      </c>
      <c r="J26603" s="1">
        <v>40179</v>
      </c>
    </row>
    <row r="26604" spans="1:10" x14ac:dyDescent="0.25">
      <c r="A26604" t="s">
        <v>93097</v>
      </c>
      <c r="B26604" t="s">
        <v>93098</v>
      </c>
      <c r="C26604" t="s">
        <v>93099</v>
      </c>
      <c r="D26604" t="s">
        <v>2474</v>
      </c>
      <c r="E26604" t="s">
        <v>14</v>
      </c>
      <c r="F26604" t="s">
        <v>21</v>
      </c>
      <c r="G26604" t="s">
        <v>137</v>
      </c>
      <c r="H26604" t="s">
        <v>138</v>
      </c>
      <c r="I26604" t="s">
        <v>138</v>
      </c>
    </row>
    <row r="26605" spans="1:10" x14ac:dyDescent="0.25">
      <c r="A26605" t="s">
        <v>93100</v>
      </c>
      <c r="B26605" t="s">
        <v>93101</v>
      </c>
      <c r="C26605" t="s">
        <v>93102</v>
      </c>
      <c r="D26605" t="s">
        <v>93103</v>
      </c>
      <c r="E26605" t="s">
        <v>14</v>
      </c>
      <c r="F26605" t="s">
        <v>21</v>
      </c>
      <c r="G26605" t="s">
        <v>101</v>
      </c>
      <c r="H26605" t="s">
        <v>102</v>
      </c>
      <c r="I26605" t="s">
        <v>103</v>
      </c>
      <c r="J26605" s="1">
        <v>40293</v>
      </c>
    </row>
    <row r="26606" spans="1:10" x14ac:dyDescent="0.25">
      <c r="A26606" t="s">
        <v>93104</v>
      </c>
      <c r="B26606" t="s">
        <v>93105</v>
      </c>
      <c r="C26606" t="s">
        <v>93106</v>
      </c>
      <c r="D26606" t="s">
        <v>93107</v>
      </c>
      <c r="E26606" t="s">
        <v>14</v>
      </c>
      <c r="F26606" t="s">
        <v>21</v>
      </c>
      <c r="G26606" t="s">
        <v>1325</v>
      </c>
      <c r="H26606" t="s">
        <v>1326</v>
      </c>
      <c r="I26606" t="s">
        <v>18025</v>
      </c>
      <c r="J26606" s="1">
        <v>40303</v>
      </c>
    </row>
    <row r="26607" spans="1:10" x14ac:dyDescent="0.25">
      <c r="A26607" t="s">
        <v>93108</v>
      </c>
      <c r="B26607" t="s">
        <v>93109</v>
      </c>
      <c r="D26607" t="s">
        <v>5184</v>
      </c>
      <c r="E26607" t="s">
        <v>14</v>
      </c>
      <c r="F26607" t="s">
        <v>645</v>
      </c>
      <c r="G26607">
        <v>4</v>
      </c>
      <c r="H26607" t="s">
        <v>8345</v>
      </c>
      <c r="I26607" t="s">
        <v>93110</v>
      </c>
      <c r="J26607" s="1">
        <v>39619</v>
      </c>
    </row>
    <row r="26608" spans="1:10" x14ac:dyDescent="0.25">
      <c r="A26608" t="s">
        <v>93111</v>
      </c>
      <c r="B26608" t="s">
        <v>93112</v>
      </c>
      <c r="C26608" t="s">
        <v>93113</v>
      </c>
      <c r="D26608" t="s">
        <v>93114</v>
      </c>
      <c r="E26608" t="s">
        <v>14</v>
      </c>
      <c r="F26608" t="s">
        <v>21</v>
      </c>
      <c r="G26608" t="s">
        <v>59</v>
      </c>
      <c r="H26608" t="s">
        <v>60</v>
      </c>
      <c r="I26608" t="s">
        <v>1246</v>
      </c>
      <c r="J26608" s="1">
        <v>40386</v>
      </c>
    </row>
    <row r="26609" spans="1:10" x14ac:dyDescent="0.25">
      <c r="A26609" t="s">
        <v>93115</v>
      </c>
      <c r="B26609" t="s">
        <v>93116</v>
      </c>
      <c r="C26609" t="s">
        <v>93117</v>
      </c>
      <c r="D26609" t="s">
        <v>66437</v>
      </c>
      <c r="E26609" t="s">
        <v>14</v>
      </c>
      <c r="F26609" t="s">
        <v>21</v>
      </c>
      <c r="G26609" t="s">
        <v>281</v>
      </c>
      <c r="H26609" t="s">
        <v>1025</v>
      </c>
      <c r="I26609" t="s">
        <v>1025</v>
      </c>
      <c r="J26609" s="1">
        <v>40323</v>
      </c>
    </row>
    <row r="26610" spans="1:10" x14ac:dyDescent="0.25">
      <c r="A26610" t="s">
        <v>93118</v>
      </c>
      <c r="B26610" t="s">
        <v>93119</v>
      </c>
      <c r="C26610" t="s">
        <v>93120</v>
      </c>
      <c r="D26610" t="s">
        <v>38</v>
      </c>
      <c r="E26610" t="s">
        <v>14</v>
      </c>
      <c r="F26610" t="s">
        <v>15</v>
      </c>
      <c r="G26610">
        <v>19</v>
      </c>
      <c r="H26610" t="s">
        <v>469</v>
      </c>
      <c r="I26610" t="s">
        <v>469</v>
      </c>
      <c r="J26610" s="1">
        <v>38718</v>
      </c>
    </row>
    <row r="26611" spans="1:10" x14ac:dyDescent="0.25">
      <c r="A26611" t="s">
        <v>93121</v>
      </c>
      <c r="B26611" t="s">
        <v>93122</v>
      </c>
      <c r="C26611" t="s">
        <v>93123</v>
      </c>
      <c r="D26611" t="s">
        <v>93124</v>
      </c>
      <c r="E26611" t="s">
        <v>14</v>
      </c>
      <c r="F26611" t="s">
        <v>21</v>
      </c>
      <c r="G26611" t="s">
        <v>101</v>
      </c>
      <c r="H26611" t="s">
        <v>102</v>
      </c>
      <c r="I26611" t="s">
        <v>103</v>
      </c>
      <c r="J26611" s="1">
        <v>39083</v>
      </c>
    </row>
    <row r="26612" spans="1:10" x14ac:dyDescent="0.25">
      <c r="A26612" t="s">
        <v>93125</v>
      </c>
      <c r="B26612" t="s">
        <v>93126</v>
      </c>
      <c r="C26612" t="s">
        <v>93127</v>
      </c>
      <c r="D26612" t="s">
        <v>93128</v>
      </c>
      <c r="E26612" t="s">
        <v>202</v>
      </c>
      <c r="F26612" t="s">
        <v>21</v>
      </c>
      <c r="G26612" t="s">
        <v>39</v>
      </c>
      <c r="H26612" t="s">
        <v>277</v>
      </c>
      <c r="I26612" t="s">
        <v>277</v>
      </c>
      <c r="J26612" s="1">
        <v>42005</v>
      </c>
    </row>
    <row r="26613" spans="1:10" x14ac:dyDescent="0.25">
      <c r="A26613" t="s">
        <v>93129</v>
      </c>
      <c r="B26613" t="s">
        <v>93130</v>
      </c>
      <c r="C26613" t="s">
        <v>93131</v>
      </c>
      <c r="D26613" t="s">
        <v>65</v>
      </c>
      <c r="E26613" t="s">
        <v>14</v>
      </c>
      <c r="F26613" t="s">
        <v>21</v>
      </c>
      <c r="G26613" t="s">
        <v>1229</v>
      </c>
      <c r="H26613" t="s">
        <v>1230</v>
      </c>
      <c r="I26613" t="s">
        <v>1230</v>
      </c>
    </row>
    <row r="26614" spans="1:10" x14ac:dyDescent="0.25">
      <c r="A26614" t="s">
        <v>93132</v>
      </c>
      <c r="B26614" t="s">
        <v>93133</v>
      </c>
      <c r="C26614" t="s">
        <v>93134</v>
      </c>
      <c r="D26614" t="s">
        <v>93135</v>
      </c>
      <c r="E26614" t="s">
        <v>108</v>
      </c>
      <c r="F26614" t="s">
        <v>123</v>
      </c>
      <c r="G26614" t="s">
        <v>9509</v>
      </c>
      <c r="H26614" t="s">
        <v>125</v>
      </c>
      <c r="I26614" t="s">
        <v>9510</v>
      </c>
      <c r="J26614" s="1">
        <v>35796</v>
      </c>
    </row>
    <row r="26615" spans="1:10" x14ac:dyDescent="0.25">
      <c r="A26615" t="s">
        <v>93136</v>
      </c>
      <c r="B26615" t="s">
        <v>93137</v>
      </c>
      <c r="C26615" t="s">
        <v>93138</v>
      </c>
      <c r="D26615" t="s">
        <v>761</v>
      </c>
      <c r="E26615" t="s">
        <v>14</v>
      </c>
      <c r="F26615" t="s">
        <v>21</v>
      </c>
      <c r="G26615" t="s">
        <v>540</v>
      </c>
      <c r="H26615" t="s">
        <v>541</v>
      </c>
      <c r="I26615" t="s">
        <v>542</v>
      </c>
      <c r="J26615" s="1">
        <v>39814</v>
      </c>
    </row>
    <row r="26616" spans="1:10" x14ac:dyDescent="0.25">
      <c r="A26616" t="s">
        <v>93139</v>
      </c>
      <c r="B26616" t="s">
        <v>93140</v>
      </c>
      <c r="C26616" t="s">
        <v>93141</v>
      </c>
      <c r="D26616" t="s">
        <v>93142</v>
      </c>
      <c r="E26616" t="s">
        <v>14</v>
      </c>
      <c r="F26616" t="s">
        <v>21</v>
      </c>
      <c r="G26616" t="s">
        <v>59</v>
      </c>
      <c r="H26616" t="s">
        <v>4634</v>
      </c>
      <c r="I26616" t="s">
        <v>25218</v>
      </c>
      <c r="J26616" s="1">
        <v>40848</v>
      </c>
    </row>
    <row r="26617" spans="1:10" x14ac:dyDescent="0.25">
      <c r="A26617" t="s">
        <v>93143</v>
      </c>
      <c r="B26617" t="s">
        <v>93144</v>
      </c>
      <c r="C26617" t="s">
        <v>93145</v>
      </c>
      <c r="D26617" t="s">
        <v>2194</v>
      </c>
      <c r="E26617" t="s">
        <v>14</v>
      </c>
      <c r="F26617" t="s">
        <v>15</v>
      </c>
      <c r="G26617">
        <v>16</v>
      </c>
      <c r="H26617" t="s">
        <v>16</v>
      </c>
      <c r="I26617" t="s">
        <v>16</v>
      </c>
      <c r="J26617" s="1">
        <v>41640</v>
      </c>
    </row>
    <row r="26618" spans="1:10" x14ac:dyDescent="0.25">
      <c r="A26618" t="s">
        <v>93146</v>
      </c>
      <c r="B26618" t="s">
        <v>93147</v>
      </c>
      <c r="C26618" t="s">
        <v>93148</v>
      </c>
      <c r="D26618" t="s">
        <v>65</v>
      </c>
      <c r="E26618" t="s">
        <v>14</v>
      </c>
      <c r="F26618" t="s">
        <v>21</v>
      </c>
      <c r="G26618" t="s">
        <v>59</v>
      </c>
      <c r="H26618" t="s">
        <v>90</v>
      </c>
      <c r="I26618" t="s">
        <v>371</v>
      </c>
      <c r="J26618" s="1">
        <v>39332</v>
      </c>
    </row>
    <row r="26619" spans="1:10" x14ac:dyDescent="0.25">
      <c r="A26619" t="s">
        <v>93149</v>
      </c>
      <c r="B26619" t="s">
        <v>93150</v>
      </c>
      <c r="C26619" t="s">
        <v>93151</v>
      </c>
      <c r="D26619" t="s">
        <v>1396</v>
      </c>
      <c r="E26619" t="s">
        <v>14</v>
      </c>
      <c r="J26619" s="1">
        <v>33239</v>
      </c>
    </row>
    <row r="26620" spans="1:10" x14ac:dyDescent="0.25">
      <c r="A26620" t="s">
        <v>93152</v>
      </c>
      <c r="B26620" t="s">
        <v>93153</v>
      </c>
      <c r="C26620" t="s">
        <v>93154</v>
      </c>
      <c r="D26620" t="s">
        <v>51</v>
      </c>
      <c r="E26620" t="s">
        <v>14</v>
      </c>
      <c r="F26620" t="s">
        <v>21</v>
      </c>
      <c r="G26620" t="s">
        <v>803</v>
      </c>
      <c r="H26620" t="s">
        <v>804</v>
      </c>
      <c r="I26620" t="s">
        <v>2569</v>
      </c>
      <c r="J26620" s="1">
        <v>41275</v>
      </c>
    </row>
    <row r="26621" spans="1:10" x14ac:dyDescent="0.25">
      <c r="A26621" t="s">
        <v>93155</v>
      </c>
      <c r="B26621" t="s">
        <v>93156</v>
      </c>
      <c r="C26621" t="s">
        <v>93157</v>
      </c>
      <c r="D26621" t="s">
        <v>638</v>
      </c>
      <c r="E26621" t="s">
        <v>108</v>
      </c>
      <c r="F26621" t="s">
        <v>21</v>
      </c>
      <c r="G26621" t="s">
        <v>59</v>
      </c>
      <c r="H26621" t="s">
        <v>60</v>
      </c>
      <c r="I26621" t="s">
        <v>4021</v>
      </c>
      <c r="J26621" s="1">
        <v>38718</v>
      </c>
    </row>
    <row r="26622" spans="1:10" x14ac:dyDescent="0.25">
      <c r="A26622" t="s">
        <v>93158</v>
      </c>
      <c r="B26622" t="s">
        <v>93159</v>
      </c>
      <c r="C26622" t="s">
        <v>93160</v>
      </c>
      <c r="D26622" t="s">
        <v>312</v>
      </c>
      <c r="E26622" t="s">
        <v>14</v>
      </c>
      <c r="F26622" t="s">
        <v>15</v>
      </c>
      <c r="G26622">
        <v>16</v>
      </c>
      <c r="H26622" t="s">
        <v>7932</v>
      </c>
      <c r="I26622" t="s">
        <v>7932</v>
      </c>
      <c r="J26622" s="1">
        <v>41030</v>
      </c>
    </row>
    <row r="26623" spans="1:10" x14ac:dyDescent="0.25">
      <c r="A26623" t="s">
        <v>93161</v>
      </c>
      <c r="B26623" t="s">
        <v>93162</v>
      </c>
      <c r="D26623" t="s">
        <v>51</v>
      </c>
      <c r="E26623" t="s">
        <v>14</v>
      </c>
      <c r="F26623" t="s">
        <v>21</v>
      </c>
      <c r="G26623" t="s">
        <v>803</v>
      </c>
      <c r="H26623" t="s">
        <v>804</v>
      </c>
      <c r="I26623" t="s">
        <v>2749</v>
      </c>
      <c r="J26623" s="1">
        <v>40179</v>
      </c>
    </row>
    <row r="26624" spans="1:10" x14ac:dyDescent="0.25">
      <c r="A26624" t="s">
        <v>93163</v>
      </c>
      <c r="B26624" t="s">
        <v>93164</v>
      </c>
      <c r="C26624" t="s">
        <v>93165</v>
      </c>
      <c r="D26624" t="s">
        <v>93166</v>
      </c>
      <c r="E26624" t="s">
        <v>108</v>
      </c>
      <c r="F26624" t="s">
        <v>21</v>
      </c>
      <c r="G26624" t="s">
        <v>425</v>
      </c>
      <c r="H26624" t="s">
        <v>523</v>
      </c>
      <c r="I26624" t="s">
        <v>4100</v>
      </c>
    </row>
    <row r="26625" spans="1:10" x14ac:dyDescent="0.25">
      <c r="A26625" t="s">
        <v>93167</v>
      </c>
      <c r="B26625" t="s">
        <v>93168</v>
      </c>
      <c r="C26625" t="s">
        <v>93169</v>
      </c>
      <c r="D26625" t="s">
        <v>51</v>
      </c>
      <c r="E26625" t="s">
        <v>14</v>
      </c>
      <c r="F26625" t="s">
        <v>21</v>
      </c>
      <c r="G26625" t="s">
        <v>39</v>
      </c>
      <c r="H26625" t="s">
        <v>40</v>
      </c>
      <c r="I26625" t="s">
        <v>41</v>
      </c>
    </row>
    <row r="26626" spans="1:10" x14ac:dyDescent="0.25">
      <c r="A26626" t="s">
        <v>93170</v>
      </c>
      <c r="B26626" t="s">
        <v>93171</v>
      </c>
      <c r="C26626" t="s">
        <v>93172</v>
      </c>
      <c r="D26626" t="s">
        <v>93173</v>
      </c>
      <c r="E26626" t="s">
        <v>14</v>
      </c>
      <c r="F26626" t="s">
        <v>21</v>
      </c>
      <c r="G26626" t="s">
        <v>101</v>
      </c>
      <c r="H26626" t="s">
        <v>102</v>
      </c>
      <c r="I26626" t="s">
        <v>103</v>
      </c>
      <c r="J26626" s="1">
        <v>40347</v>
      </c>
    </row>
    <row r="26627" spans="1:10" x14ac:dyDescent="0.25">
      <c r="A26627" t="s">
        <v>93174</v>
      </c>
      <c r="B26627" t="s">
        <v>93175</v>
      </c>
      <c r="C26627" t="s">
        <v>93176</v>
      </c>
      <c r="D26627" t="s">
        <v>259</v>
      </c>
      <c r="E26627" t="s">
        <v>108</v>
      </c>
      <c r="F26627" t="s">
        <v>21</v>
      </c>
      <c r="G26627" t="s">
        <v>59</v>
      </c>
      <c r="H26627" t="s">
        <v>1216</v>
      </c>
      <c r="I26627" t="s">
        <v>1216</v>
      </c>
      <c r="J26627" s="1">
        <v>37257</v>
      </c>
    </row>
    <row r="26628" spans="1:10" x14ac:dyDescent="0.25">
      <c r="A26628" t="s">
        <v>93177</v>
      </c>
      <c r="B26628" t="s">
        <v>93178</v>
      </c>
      <c r="C26628" t="s">
        <v>93179</v>
      </c>
      <c r="D26628" t="s">
        <v>93180</v>
      </c>
      <c r="E26628" t="s">
        <v>14</v>
      </c>
      <c r="F26628" t="s">
        <v>15</v>
      </c>
      <c r="G26628">
        <v>19</v>
      </c>
      <c r="H26628" t="s">
        <v>469</v>
      </c>
      <c r="I26628" t="s">
        <v>11961</v>
      </c>
      <c r="J26628" s="1">
        <v>38718</v>
      </c>
    </row>
    <row r="26629" spans="1:10" x14ac:dyDescent="0.25">
      <c r="A26629" t="s">
        <v>93181</v>
      </c>
      <c r="B26629" t="s">
        <v>93182</v>
      </c>
      <c r="C26629" t="s">
        <v>93183</v>
      </c>
      <c r="D26629" t="s">
        <v>38</v>
      </c>
      <c r="E26629" t="s">
        <v>14</v>
      </c>
      <c r="F26629" t="s">
        <v>4932</v>
      </c>
      <c r="G26629">
        <v>30</v>
      </c>
      <c r="H26629" t="s">
        <v>4933</v>
      </c>
      <c r="I26629" t="s">
        <v>93184</v>
      </c>
      <c r="J26629" s="1">
        <v>32874</v>
      </c>
    </row>
    <row r="26630" spans="1:10" x14ac:dyDescent="0.25">
      <c r="A26630" t="s">
        <v>93185</v>
      </c>
      <c r="B26630" t="s">
        <v>93186</v>
      </c>
      <c r="C26630" t="s">
        <v>93187</v>
      </c>
      <c r="D26630" t="s">
        <v>93188</v>
      </c>
      <c r="E26630" t="s">
        <v>14</v>
      </c>
      <c r="F26630" t="s">
        <v>21</v>
      </c>
      <c r="G26630" t="s">
        <v>522</v>
      </c>
      <c r="H26630" t="s">
        <v>523</v>
      </c>
      <c r="I26630" t="s">
        <v>524</v>
      </c>
      <c r="J26630" s="1">
        <v>40179</v>
      </c>
    </row>
    <row r="26631" spans="1:10" x14ac:dyDescent="0.25">
      <c r="A26631" t="s">
        <v>93189</v>
      </c>
      <c r="B26631" t="s">
        <v>93190</v>
      </c>
      <c r="C26631" t="s">
        <v>93191</v>
      </c>
      <c r="D26631" t="s">
        <v>1498</v>
      </c>
      <c r="E26631" t="s">
        <v>14</v>
      </c>
      <c r="F26631" t="s">
        <v>1121</v>
      </c>
      <c r="G26631">
        <v>7</v>
      </c>
      <c r="H26631" t="s">
        <v>1122</v>
      </c>
      <c r="I26631" t="s">
        <v>1122</v>
      </c>
      <c r="J26631" s="1">
        <v>36892</v>
      </c>
    </row>
    <row r="26632" spans="1:10" x14ac:dyDescent="0.25">
      <c r="A26632" t="s">
        <v>93192</v>
      </c>
      <c r="B26632" t="s">
        <v>93193</v>
      </c>
      <c r="C26632" t="s">
        <v>93194</v>
      </c>
      <c r="D26632" t="s">
        <v>1498</v>
      </c>
      <c r="E26632" t="s">
        <v>14</v>
      </c>
      <c r="F26632" t="s">
        <v>21</v>
      </c>
      <c r="G26632" t="s">
        <v>281</v>
      </c>
      <c r="H26632" t="s">
        <v>1025</v>
      </c>
      <c r="I26632" t="s">
        <v>1025</v>
      </c>
      <c r="J26632" s="1">
        <v>37257</v>
      </c>
    </row>
    <row r="26633" spans="1:10" x14ac:dyDescent="0.25">
      <c r="A26633" t="s">
        <v>93195</v>
      </c>
      <c r="B26633" t="s">
        <v>93196</v>
      </c>
      <c r="C26633" t="s">
        <v>93197</v>
      </c>
      <c r="D26633" t="s">
        <v>1498</v>
      </c>
      <c r="E26633" t="s">
        <v>14</v>
      </c>
      <c r="F26633" t="s">
        <v>21</v>
      </c>
      <c r="G26633" t="s">
        <v>803</v>
      </c>
      <c r="H26633" t="s">
        <v>804</v>
      </c>
      <c r="I26633" t="s">
        <v>804</v>
      </c>
      <c r="J26633" s="1">
        <v>38353</v>
      </c>
    </row>
    <row r="26634" spans="1:10" x14ac:dyDescent="0.25">
      <c r="A26634" t="s">
        <v>93198</v>
      </c>
      <c r="B26634" t="s">
        <v>93199</v>
      </c>
      <c r="C26634" t="s">
        <v>93200</v>
      </c>
      <c r="D26634" t="s">
        <v>93201</v>
      </c>
      <c r="E26634" t="s">
        <v>14</v>
      </c>
      <c r="F26634" t="s">
        <v>21</v>
      </c>
      <c r="G26634" t="s">
        <v>59</v>
      </c>
      <c r="H26634" t="s">
        <v>60</v>
      </c>
      <c r="I26634" t="s">
        <v>66</v>
      </c>
      <c r="J26634" s="1">
        <v>40544</v>
      </c>
    </row>
    <row r="26635" spans="1:10" x14ac:dyDescent="0.25">
      <c r="A26635" t="s">
        <v>93202</v>
      </c>
      <c r="B26635" t="s">
        <v>93203</v>
      </c>
      <c r="C26635" t="s">
        <v>93204</v>
      </c>
      <c r="D26635" t="s">
        <v>65</v>
      </c>
      <c r="E26635" t="s">
        <v>14</v>
      </c>
      <c r="F26635" t="s">
        <v>21</v>
      </c>
      <c r="G26635" t="s">
        <v>153</v>
      </c>
      <c r="H26635" t="s">
        <v>239</v>
      </c>
      <c r="I26635" t="s">
        <v>15373</v>
      </c>
    </row>
    <row r="26636" spans="1:10" x14ac:dyDescent="0.25">
      <c r="A26636" t="s">
        <v>93205</v>
      </c>
      <c r="B26636" t="s">
        <v>93206</v>
      </c>
      <c r="C26636" t="s">
        <v>93207</v>
      </c>
      <c r="D26636" t="s">
        <v>419</v>
      </c>
      <c r="E26636" t="s">
        <v>14</v>
      </c>
      <c r="F26636" t="s">
        <v>21</v>
      </c>
      <c r="G26636" t="s">
        <v>59</v>
      </c>
      <c r="H26636" t="s">
        <v>90</v>
      </c>
      <c r="I26636" t="s">
        <v>1995</v>
      </c>
      <c r="J26636" s="1">
        <v>38718</v>
      </c>
    </row>
    <row r="26637" spans="1:10" x14ac:dyDescent="0.25">
      <c r="A26637" t="s">
        <v>93208</v>
      </c>
      <c r="B26637" t="s">
        <v>93209</v>
      </c>
      <c r="C26637" t="s">
        <v>93210</v>
      </c>
      <c r="D26637" t="s">
        <v>93211</v>
      </c>
      <c r="E26637" t="s">
        <v>14</v>
      </c>
      <c r="F26637" t="s">
        <v>21</v>
      </c>
      <c r="G26637" t="s">
        <v>967</v>
      </c>
      <c r="H26637" t="s">
        <v>968</v>
      </c>
      <c r="I26637" t="s">
        <v>12873</v>
      </c>
      <c r="J26637" s="1">
        <v>41628</v>
      </c>
    </row>
    <row r="26638" spans="1:10" x14ac:dyDescent="0.25">
      <c r="A26638" t="s">
        <v>93212</v>
      </c>
      <c r="B26638" t="s">
        <v>93213</v>
      </c>
      <c r="C26638" t="s">
        <v>93214</v>
      </c>
      <c r="D26638" t="s">
        <v>93215</v>
      </c>
      <c r="E26638" t="s">
        <v>14</v>
      </c>
      <c r="F26638" t="s">
        <v>15</v>
      </c>
      <c r="G26638">
        <v>7</v>
      </c>
      <c r="H26638" t="s">
        <v>667</v>
      </c>
      <c r="I26638" t="s">
        <v>667</v>
      </c>
      <c r="J26638" s="1">
        <v>41275</v>
      </c>
    </row>
    <row r="26639" spans="1:10" x14ac:dyDescent="0.25">
      <c r="A26639" t="s">
        <v>93216</v>
      </c>
      <c r="B26639" t="s">
        <v>93217</v>
      </c>
      <c r="C26639" t="s">
        <v>93218</v>
      </c>
      <c r="D26639" t="s">
        <v>650</v>
      </c>
      <c r="E26639" t="s">
        <v>14</v>
      </c>
      <c r="F26639" t="s">
        <v>21</v>
      </c>
      <c r="G26639" t="s">
        <v>185</v>
      </c>
      <c r="H26639" t="s">
        <v>2183</v>
      </c>
      <c r="I26639" t="s">
        <v>93219</v>
      </c>
    </row>
    <row r="26640" spans="1:10" x14ac:dyDescent="0.25">
      <c r="A26640" t="s">
        <v>93220</v>
      </c>
      <c r="B26640" t="s">
        <v>93221</v>
      </c>
      <c r="D26640" t="s">
        <v>243</v>
      </c>
      <c r="E26640" t="s">
        <v>14</v>
      </c>
    </row>
    <row r="26641" spans="1:10" x14ac:dyDescent="0.25">
      <c r="A26641" t="s">
        <v>93222</v>
      </c>
      <c r="B26641" t="s">
        <v>93223</v>
      </c>
      <c r="C26641" t="s">
        <v>93224</v>
      </c>
      <c r="E26641" t="s">
        <v>14</v>
      </c>
    </row>
    <row r="26642" spans="1:10" x14ac:dyDescent="0.25">
      <c r="A26642" t="s">
        <v>93225</v>
      </c>
      <c r="B26642" t="s">
        <v>93226</v>
      </c>
      <c r="C26642" t="s">
        <v>93227</v>
      </c>
      <c r="D26642" t="s">
        <v>1396</v>
      </c>
      <c r="E26642" t="s">
        <v>14</v>
      </c>
      <c r="F26642" t="s">
        <v>33</v>
      </c>
      <c r="G26642">
        <v>24</v>
      </c>
      <c r="H26642" t="s">
        <v>1510</v>
      </c>
      <c r="I26642" t="s">
        <v>93228</v>
      </c>
      <c r="J26642" s="1">
        <v>39448</v>
      </c>
    </row>
    <row r="26643" spans="1:10" x14ac:dyDescent="0.25">
      <c r="A26643" t="s">
        <v>93229</v>
      </c>
      <c r="B26643" t="s">
        <v>93230</v>
      </c>
      <c r="C26643" t="s">
        <v>93231</v>
      </c>
      <c r="D26643" t="s">
        <v>93232</v>
      </c>
      <c r="E26643" t="s">
        <v>14</v>
      </c>
      <c r="F26643" t="s">
        <v>21</v>
      </c>
      <c r="G26643" t="s">
        <v>59</v>
      </c>
      <c r="H26643" t="s">
        <v>60</v>
      </c>
      <c r="I26643" t="s">
        <v>979</v>
      </c>
      <c r="J26643" s="1">
        <v>40817</v>
      </c>
    </row>
    <row r="26644" spans="1:10" x14ac:dyDescent="0.25">
      <c r="A26644" t="s">
        <v>93233</v>
      </c>
      <c r="B26644" t="s">
        <v>93234</v>
      </c>
      <c r="C26644" t="s">
        <v>93235</v>
      </c>
      <c r="D26644" t="s">
        <v>93236</v>
      </c>
      <c r="E26644" t="s">
        <v>14</v>
      </c>
      <c r="F26644" t="s">
        <v>15</v>
      </c>
      <c r="G26644">
        <v>19</v>
      </c>
      <c r="H26644" t="s">
        <v>469</v>
      </c>
      <c r="I26644" t="s">
        <v>469</v>
      </c>
      <c r="J26644" s="1">
        <v>39814</v>
      </c>
    </row>
    <row r="26645" spans="1:10" x14ac:dyDescent="0.25">
      <c r="A26645" t="s">
        <v>93237</v>
      </c>
      <c r="B26645" t="s">
        <v>93238</v>
      </c>
      <c r="C26645" t="s">
        <v>93239</v>
      </c>
      <c r="D26645" t="s">
        <v>63558</v>
      </c>
      <c r="E26645" t="s">
        <v>14</v>
      </c>
      <c r="F26645" t="s">
        <v>21</v>
      </c>
      <c r="G26645" t="s">
        <v>59</v>
      </c>
      <c r="H26645" t="s">
        <v>60</v>
      </c>
      <c r="I26645" t="s">
        <v>66</v>
      </c>
      <c r="J26645" s="1">
        <v>41640</v>
      </c>
    </row>
    <row r="26646" spans="1:10" x14ac:dyDescent="0.25">
      <c r="A26646" t="s">
        <v>93240</v>
      </c>
      <c r="B26646" t="s">
        <v>93241</v>
      </c>
      <c r="C26646" t="s">
        <v>93242</v>
      </c>
      <c r="D26646" t="s">
        <v>713</v>
      </c>
      <c r="E26646" t="s">
        <v>14</v>
      </c>
      <c r="J26646" s="1">
        <v>40544</v>
      </c>
    </row>
    <row r="26647" spans="1:10" x14ac:dyDescent="0.25">
      <c r="A26647" t="s">
        <v>93243</v>
      </c>
      <c r="B26647" t="s">
        <v>93244</v>
      </c>
      <c r="C26647" t="s">
        <v>93245</v>
      </c>
      <c r="D26647" t="s">
        <v>93246</v>
      </c>
      <c r="E26647" t="s">
        <v>14</v>
      </c>
      <c r="F26647" t="s">
        <v>21</v>
      </c>
      <c r="G26647" t="s">
        <v>1229</v>
      </c>
      <c r="H26647" t="s">
        <v>1230</v>
      </c>
      <c r="I26647" t="s">
        <v>1230</v>
      </c>
      <c r="J26647" s="1">
        <v>39354</v>
      </c>
    </row>
    <row r="26648" spans="1:10" x14ac:dyDescent="0.25">
      <c r="A26648" t="s">
        <v>93247</v>
      </c>
      <c r="B26648" t="s">
        <v>93248</v>
      </c>
      <c r="D26648" t="s">
        <v>51</v>
      </c>
      <c r="E26648" t="s">
        <v>14</v>
      </c>
      <c r="F26648" t="s">
        <v>21</v>
      </c>
      <c r="G26648" t="s">
        <v>101</v>
      </c>
      <c r="H26648" t="s">
        <v>102</v>
      </c>
      <c r="I26648" t="s">
        <v>103</v>
      </c>
    </row>
    <row r="26649" spans="1:10" x14ac:dyDescent="0.25">
      <c r="A26649" t="s">
        <v>93249</v>
      </c>
      <c r="B26649" t="s">
        <v>93250</v>
      </c>
      <c r="C26649" t="s">
        <v>93251</v>
      </c>
      <c r="D26649" t="s">
        <v>3703</v>
      </c>
      <c r="E26649" t="s">
        <v>14</v>
      </c>
      <c r="F26649" t="s">
        <v>21</v>
      </c>
      <c r="G26649" t="s">
        <v>577</v>
      </c>
      <c r="H26649" t="s">
        <v>23894</v>
      </c>
      <c r="I26649" t="s">
        <v>23894</v>
      </c>
      <c r="J26649" s="1">
        <v>36526</v>
      </c>
    </row>
    <row r="26650" spans="1:10" x14ac:dyDescent="0.25">
      <c r="A26650" t="s">
        <v>93252</v>
      </c>
      <c r="B26650" t="s">
        <v>93253</v>
      </c>
      <c r="C26650" t="s">
        <v>93254</v>
      </c>
      <c r="D26650" t="s">
        <v>93255</v>
      </c>
      <c r="E26650" t="s">
        <v>14</v>
      </c>
      <c r="F26650" t="s">
        <v>21</v>
      </c>
      <c r="G26650" t="s">
        <v>803</v>
      </c>
      <c r="H26650" t="s">
        <v>804</v>
      </c>
      <c r="I26650" t="s">
        <v>804</v>
      </c>
      <c r="J26650" s="1">
        <v>39814</v>
      </c>
    </row>
    <row r="26651" spans="1:10" x14ac:dyDescent="0.25">
      <c r="A26651" t="s">
        <v>93256</v>
      </c>
      <c r="B26651" t="s">
        <v>93257</v>
      </c>
      <c r="C26651" t="s">
        <v>93258</v>
      </c>
      <c r="D26651" t="s">
        <v>93259</v>
      </c>
      <c r="E26651" t="s">
        <v>14</v>
      </c>
      <c r="F26651" t="s">
        <v>336</v>
      </c>
      <c r="G26651">
        <v>11</v>
      </c>
      <c r="H26651" t="s">
        <v>492</v>
      </c>
      <c r="I26651" t="s">
        <v>492</v>
      </c>
      <c r="J26651" s="1">
        <v>41030</v>
      </c>
    </row>
    <row r="26652" spans="1:10" x14ac:dyDescent="0.25">
      <c r="A26652" t="s">
        <v>93260</v>
      </c>
      <c r="B26652" t="s">
        <v>93261</v>
      </c>
      <c r="C26652" t="s">
        <v>93262</v>
      </c>
      <c r="D26652" t="s">
        <v>93263</v>
      </c>
      <c r="E26652" t="s">
        <v>14</v>
      </c>
      <c r="F26652" t="s">
        <v>1814</v>
      </c>
      <c r="G26652">
        <v>5</v>
      </c>
      <c r="H26652" t="s">
        <v>1815</v>
      </c>
      <c r="I26652" t="s">
        <v>1815</v>
      </c>
    </row>
    <row r="26653" spans="1:10" x14ac:dyDescent="0.25">
      <c r="A26653" t="s">
        <v>93264</v>
      </c>
      <c r="B26653" t="s">
        <v>93265</v>
      </c>
      <c r="C26653" t="s">
        <v>93266</v>
      </c>
      <c r="D26653" t="s">
        <v>2474</v>
      </c>
      <c r="E26653" t="s">
        <v>14</v>
      </c>
      <c r="F26653" t="s">
        <v>15</v>
      </c>
      <c r="G26653">
        <v>16</v>
      </c>
      <c r="H26653" t="s">
        <v>16</v>
      </c>
      <c r="I26653" t="s">
        <v>16</v>
      </c>
    </row>
    <row r="26654" spans="1:10" x14ac:dyDescent="0.25">
      <c r="A26654" t="s">
        <v>93267</v>
      </c>
      <c r="B26654" t="s">
        <v>93268</v>
      </c>
      <c r="D26654" t="s">
        <v>93269</v>
      </c>
      <c r="E26654" t="s">
        <v>14</v>
      </c>
      <c r="F26654" t="s">
        <v>21</v>
      </c>
      <c r="G26654" t="s">
        <v>59</v>
      </c>
      <c r="H26654" t="s">
        <v>90</v>
      </c>
      <c r="I26654" t="s">
        <v>1274</v>
      </c>
    </row>
    <row r="26655" spans="1:10" x14ac:dyDescent="0.25">
      <c r="A26655" t="s">
        <v>93270</v>
      </c>
      <c r="B26655" t="s">
        <v>93271</v>
      </c>
      <c r="C26655" t="s">
        <v>93272</v>
      </c>
      <c r="D26655" t="s">
        <v>93273</v>
      </c>
      <c r="E26655" t="s">
        <v>14</v>
      </c>
      <c r="F26655" t="s">
        <v>15</v>
      </c>
      <c r="G26655">
        <v>16</v>
      </c>
      <c r="H26655" t="s">
        <v>16</v>
      </c>
      <c r="I26655" t="s">
        <v>16</v>
      </c>
      <c r="J26655" s="1">
        <v>39121</v>
      </c>
    </row>
    <row r="26656" spans="1:10" x14ac:dyDescent="0.25">
      <c r="A26656" t="s">
        <v>93274</v>
      </c>
      <c r="B26656" t="s">
        <v>93275</v>
      </c>
      <c r="C26656" t="s">
        <v>93276</v>
      </c>
      <c r="D26656" t="s">
        <v>38</v>
      </c>
      <c r="E26656" t="s">
        <v>14</v>
      </c>
      <c r="F26656" t="s">
        <v>123</v>
      </c>
      <c r="G26656" t="s">
        <v>65984</v>
      </c>
      <c r="H26656" t="s">
        <v>3215</v>
      </c>
      <c r="I26656" t="s">
        <v>93277</v>
      </c>
      <c r="J26656" s="1">
        <v>35431</v>
      </c>
    </row>
    <row r="26657" spans="1:10" x14ac:dyDescent="0.25">
      <c r="A26657" t="s">
        <v>93278</v>
      </c>
      <c r="B26657" t="s">
        <v>93279</v>
      </c>
      <c r="C26657" t="s">
        <v>93280</v>
      </c>
      <c r="E26657" t="s">
        <v>14</v>
      </c>
      <c r="F26657" t="s">
        <v>474</v>
      </c>
      <c r="H26657" t="s">
        <v>475</v>
      </c>
      <c r="I26657" t="s">
        <v>475</v>
      </c>
    </row>
    <row r="26658" spans="1:10" x14ac:dyDescent="0.25">
      <c r="A26658" t="s">
        <v>93281</v>
      </c>
      <c r="B26658" t="s">
        <v>93282</v>
      </c>
      <c r="C26658" t="s">
        <v>93283</v>
      </c>
      <c r="D26658" t="s">
        <v>38</v>
      </c>
      <c r="E26658" t="s">
        <v>14</v>
      </c>
      <c r="F26658" t="s">
        <v>52</v>
      </c>
      <c r="G26658" t="s">
        <v>197</v>
      </c>
      <c r="H26658" t="s">
        <v>198</v>
      </c>
      <c r="I26658" t="s">
        <v>198</v>
      </c>
      <c r="J26658" s="1">
        <v>41548</v>
      </c>
    </row>
    <row r="26659" spans="1:10" x14ac:dyDescent="0.25">
      <c r="A26659" t="s">
        <v>93284</v>
      </c>
      <c r="B26659" t="s">
        <v>93285</v>
      </c>
      <c r="C26659" t="s">
        <v>93286</v>
      </c>
      <c r="D26659" t="s">
        <v>1242</v>
      </c>
      <c r="E26659" t="s">
        <v>14</v>
      </c>
      <c r="F26659" t="s">
        <v>21</v>
      </c>
      <c r="G26659" t="s">
        <v>281</v>
      </c>
      <c r="H26659" t="s">
        <v>869</v>
      </c>
      <c r="I26659" t="s">
        <v>5299</v>
      </c>
      <c r="J26659" s="1">
        <v>38718</v>
      </c>
    </row>
    <row r="26660" spans="1:10" x14ac:dyDescent="0.25">
      <c r="A26660" t="s">
        <v>93287</v>
      </c>
      <c r="B26660" t="s">
        <v>93288</v>
      </c>
      <c r="C26660" t="s">
        <v>93289</v>
      </c>
      <c r="D26660" t="s">
        <v>21623</v>
      </c>
      <c r="E26660" t="s">
        <v>14</v>
      </c>
      <c r="F26660" t="s">
        <v>21</v>
      </c>
      <c r="G26660" t="s">
        <v>59</v>
      </c>
      <c r="H26660" t="s">
        <v>90</v>
      </c>
      <c r="I26660" t="s">
        <v>90</v>
      </c>
    </row>
    <row r="26661" spans="1:10" x14ac:dyDescent="0.25">
      <c r="A26661" t="s">
        <v>93290</v>
      </c>
      <c r="B26661" t="s">
        <v>93291</v>
      </c>
      <c r="C26661" t="s">
        <v>93292</v>
      </c>
      <c r="D26661" t="s">
        <v>93293</v>
      </c>
      <c r="E26661" t="s">
        <v>14</v>
      </c>
      <c r="F26661" t="s">
        <v>21</v>
      </c>
      <c r="G26661" t="s">
        <v>137</v>
      </c>
      <c r="H26661" t="s">
        <v>138</v>
      </c>
      <c r="I26661" t="s">
        <v>138</v>
      </c>
    </row>
    <row r="26662" spans="1:10" x14ac:dyDescent="0.25">
      <c r="A26662" t="s">
        <v>93294</v>
      </c>
      <c r="B26662" t="s">
        <v>93295</v>
      </c>
      <c r="C26662" t="s">
        <v>93296</v>
      </c>
      <c r="D26662" t="s">
        <v>10255</v>
      </c>
      <c r="E26662" t="s">
        <v>684</v>
      </c>
      <c r="F26662" t="s">
        <v>21</v>
      </c>
      <c r="G26662" t="s">
        <v>281</v>
      </c>
      <c r="H26662" t="s">
        <v>1025</v>
      </c>
      <c r="I26662" t="s">
        <v>7335</v>
      </c>
      <c r="J26662" s="1">
        <v>39083</v>
      </c>
    </row>
    <row r="26663" spans="1:10" x14ac:dyDescent="0.25">
      <c r="A26663" t="s">
        <v>93297</v>
      </c>
      <c r="B26663" t="s">
        <v>93298</v>
      </c>
      <c r="C26663" t="s">
        <v>93299</v>
      </c>
      <c r="E26663" t="s">
        <v>14</v>
      </c>
      <c r="F26663" t="s">
        <v>52</v>
      </c>
      <c r="G26663" t="s">
        <v>3334</v>
      </c>
      <c r="H26663" t="s">
        <v>7137</v>
      </c>
      <c r="I26663" t="s">
        <v>7137</v>
      </c>
    </row>
    <row r="26664" spans="1:10" x14ac:dyDescent="0.25">
      <c r="A26664" t="s">
        <v>93300</v>
      </c>
      <c r="B26664" t="s">
        <v>93301</v>
      </c>
      <c r="C26664" t="s">
        <v>93302</v>
      </c>
      <c r="D26664" t="s">
        <v>280</v>
      </c>
      <c r="E26664" t="s">
        <v>14</v>
      </c>
      <c r="F26664" t="s">
        <v>547</v>
      </c>
      <c r="G26664">
        <v>29</v>
      </c>
      <c r="H26664" t="s">
        <v>744</v>
      </c>
      <c r="I26664" t="s">
        <v>744</v>
      </c>
      <c r="J26664" s="1">
        <v>36800</v>
      </c>
    </row>
    <row r="26665" spans="1:10" x14ac:dyDescent="0.25">
      <c r="A26665" t="s">
        <v>93303</v>
      </c>
      <c r="B26665" t="s">
        <v>93304</v>
      </c>
      <c r="C26665" t="s">
        <v>93305</v>
      </c>
      <c r="D26665" t="s">
        <v>2474</v>
      </c>
      <c r="E26665" t="s">
        <v>14</v>
      </c>
      <c r="F26665" t="s">
        <v>21</v>
      </c>
      <c r="G26665" t="s">
        <v>59</v>
      </c>
      <c r="H26665" t="s">
        <v>90</v>
      </c>
      <c r="I26665" t="s">
        <v>90</v>
      </c>
      <c r="J26665" s="1">
        <v>40179</v>
      </c>
    </row>
    <row r="26666" spans="1:10" x14ac:dyDescent="0.25">
      <c r="A26666" t="s">
        <v>93306</v>
      </c>
      <c r="B26666" t="s">
        <v>93307</v>
      </c>
      <c r="C26666" t="s">
        <v>93308</v>
      </c>
      <c r="D26666" t="s">
        <v>4366</v>
      </c>
      <c r="E26666" t="s">
        <v>14</v>
      </c>
      <c r="F26666" t="s">
        <v>21</v>
      </c>
      <c r="G26666" t="s">
        <v>1325</v>
      </c>
      <c r="H26666" t="s">
        <v>1326</v>
      </c>
      <c r="I26666" t="s">
        <v>14112</v>
      </c>
      <c r="J26666" s="1">
        <v>39873</v>
      </c>
    </row>
    <row r="26667" spans="1:10" x14ac:dyDescent="0.25">
      <c r="A26667" t="s">
        <v>93309</v>
      </c>
      <c r="B26667" t="s">
        <v>93310</v>
      </c>
      <c r="C26667" t="s">
        <v>93311</v>
      </c>
      <c r="D26667" t="s">
        <v>93312</v>
      </c>
      <c r="E26667" t="s">
        <v>14</v>
      </c>
    </row>
    <row r="26668" spans="1:10" x14ac:dyDescent="0.25">
      <c r="A26668" t="s">
        <v>93313</v>
      </c>
      <c r="B26668" t="s">
        <v>93314</v>
      </c>
      <c r="C26668" t="s">
        <v>93315</v>
      </c>
      <c r="D26668" t="s">
        <v>32</v>
      </c>
      <c r="E26668" t="s">
        <v>202</v>
      </c>
      <c r="F26668" t="s">
        <v>21</v>
      </c>
      <c r="G26668" t="s">
        <v>59</v>
      </c>
      <c r="H26668" t="s">
        <v>60</v>
      </c>
      <c r="I26668" t="s">
        <v>266</v>
      </c>
      <c r="J26668" s="1">
        <v>39818</v>
      </c>
    </row>
    <row r="26669" spans="1:10" x14ac:dyDescent="0.25">
      <c r="A26669" t="s">
        <v>93316</v>
      </c>
      <c r="B26669" t="s">
        <v>93317</v>
      </c>
      <c r="C26669" t="s">
        <v>93318</v>
      </c>
      <c r="D26669" t="s">
        <v>93319</v>
      </c>
      <c r="E26669" t="s">
        <v>14</v>
      </c>
      <c r="F26669" t="s">
        <v>21</v>
      </c>
      <c r="G26669" t="s">
        <v>153</v>
      </c>
      <c r="H26669" t="s">
        <v>239</v>
      </c>
      <c r="I26669" t="s">
        <v>322</v>
      </c>
      <c r="J26669" s="1">
        <v>39448</v>
      </c>
    </row>
    <row r="26670" spans="1:10" x14ac:dyDescent="0.25">
      <c r="A26670" t="s">
        <v>93320</v>
      </c>
      <c r="B26670" t="s">
        <v>93321</v>
      </c>
      <c r="C26670" t="s">
        <v>93322</v>
      </c>
      <c r="D26670" t="s">
        <v>539</v>
      </c>
      <c r="E26670" t="s">
        <v>14</v>
      </c>
      <c r="F26670" t="s">
        <v>21</v>
      </c>
      <c r="G26670" t="s">
        <v>101</v>
      </c>
      <c r="H26670" t="s">
        <v>102</v>
      </c>
      <c r="I26670" t="s">
        <v>103</v>
      </c>
      <c r="J26670" s="1">
        <v>40179</v>
      </c>
    </row>
    <row r="26671" spans="1:10" x14ac:dyDescent="0.25">
      <c r="A26671" t="s">
        <v>93323</v>
      </c>
      <c r="B26671" t="s">
        <v>93324</v>
      </c>
      <c r="C26671" t="s">
        <v>93325</v>
      </c>
      <c r="D26671" t="s">
        <v>31761</v>
      </c>
      <c r="E26671" t="s">
        <v>14</v>
      </c>
      <c r="F26671" t="s">
        <v>123</v>
      </c>
      <c r="G26671" t="s">
        <v>5569</v>
      </c>
      <c r="H26671" t="s">
        <v>5570</v>
      </c>
      <c r="I26671" t="s">
        <v>5570</v>
      </c>
      <c r="J26671" s="1">
        <v>41275</v>
      </c>
    </row>
    <row r="26672" spans="1:10" x14ac:dyDescent="0.25">
      <c r="A26672" t="s">
        <v>93326</v>
      </c>
      <c r="B26672" t="s">
        <v>93327</v>
      </c>
      <c r="C26672" t="s">
        <v>93328</v>
      </c>
      <c r="D26672" t="s">
        <v>38</v>
      </c>
      <c r="E26672" t="s">
        <v>14</v>
      </c>
      <c r="F26672" t="s">
        <v>2266</v>
      </c>
      <c r="G26672">
        <v>34</v>
      </c>
      <c r="H26672" t="s">
        <v>2267</v>
      </c>
      <c r="I26672" t="s">
        <v>2267</v>
      </c>
      <c r="J26672" s="1">
        <v>38434</v>
      </c>
    </row>
    <row r="26673" spans="1:10" x14ac:dyDescent="0.25">
      <c r="A26673" t="s">
        <v>93329</v>
      </c>
      <c r="B26673" t="s">
        <v>93330</v>
      </c>
      <c r="C26673" t="s">
        <v>93331</v>
      </c>
      <c r="D26673" t="s">
        <v>12189</v>
      </c>
      <c r="E26673" t="s">
        <v>14</v>
      </c>
    </row>
    <row r="26674" spans="1:10" x14ac:dyDescent="0.25">
      <c r="A26674" t="s">
        <v>93332</v>
      </c>
      <c r="B26674" t="s">
        <v>93333</v>
      </c>
      <c r="C26674" t="s">
        <v>93334</v>
      </c>
      <c r="D26674" t="s">
        <v>93335</v>
      </c>
      <c r="E26674" t="s">
        <v>14</v>
      </c>
      <c r="F26674" t="s">
        <v>21</v>
      </c>
      <c r="G26674" t="s">
        <v>639</v>
      </c>
      <c r="H26674" t="s">
        <v>640</v>
      </c>
      <c r="I26674" t="s">
        <v>640</v>
      </c>
      <c r="J26674" s="1">
        <v>40695</v>
      </c>
    </row>
    <row r="26675" spans="1:10" x14ac:dyDescent="0.25">
      <c r="A26675" t="s">
        <v>93336</v>
      </c>
      <c r="B26675" t="s">
        <v>93337</v>
      </c>
      <c r="C26675" t="s">
        <v>93338</v>
      </c>
      <c r="D26675" t="s">
        <v>38</v>
      </c>
      <c r="E26675" t="s">
        <v>14</v>
      </c>
      <c r="F26675" t="s">
        <v>474</v>
      </c>
      <c r="H26675" t="s">
        <v>475</v>
      </c>
      <c r="I26675" t="s">
        <v>475</v>
      </c>
      <c r="J26675" s="1">
        <v>41275</v>
      </c>
    </row>
    <row r="26676" spans="1:10" x14ac:dyDescent="0.25">
      <c r="A26676" t="s">
        <v>93339</v>
      </c>
      <c r="B26676" t="s">
        <v>93340</v>
      </c>
      <c r="C26676" t="s">
        <v>93341</v>
      </c>
      <c r="D26676" t="s">
        <v>93342</v>
      </c>
      <c r="E26676" t="s">
        <v>14</v>
      </c>
      <c r="F26676" t="s">
        <v>21</v>
      </c>
      <c r="G26676" t="s">
        <v>59</v>
      </c>
      <c r="H26676" t="s">
        <v>90</v>
      </c>
      <c r="I26676" t="s">
        <v>1995</v>
      </c>
      <c r="J26676" s="1">
        <v>41131</v>
      </c>
    </row>
    <row r="26677" spans="1:10" x14ac:dyDescent="0.25">
      <c r="A26677" t="s">
        <v>93343</v>
      </c>
      <c r="B26677" t="s">
        <v>93344</v>
      </c>
      <c r="C26677" t="s">
        <v>93345</v>
      </c>
      <c r="D26677" t="s">
        <v>928</v>
      </c>
      <c r="E26677" t="s">
        <v>14</v>
      </c>
      <c r="F26677" t="s">
        <v>618</v>
      </c>
      <c r="G26677">
        <v>1</v>
      </c>
      <c r="H26677" t="s">
        <v>878</v>
      </c>
      <c r="I26677" t="s">
        <v>879</v>
      </c>
    </row>
    <row r="26678" spans="1:10" x14ac:dyDescent="0.25">
      <c r="A26678" t="s">
        <v>93346</v>
      </c>
      <c r="B26678" t="s">
        <v>93347</v>
      </c>
      <c r="C26678" t="s">
        <v>93348</v>
      </c>
      <c r="D26678" t="s">
        <v>93349</v>
      </c>
      <c r="E26678" t="s">
        <v>14</v>
      </c>
      <c r="F26678" t="s">
        <v>342</v>
      </c>
      <c r="G26678">
        <v>7</v>
      </c>
      <c r="H26678" t="s">
        <v>757</v>
      </c>
      <c r="I26678" t="s">
        <v>757</v>
      </c>
      <c r="J26678" s="1">
        <v>40589</v>
      </c>
    </row>
    <row r="26679" spans="1:10" x14ac:dyDescent="0.25">
      <c r="A26679" t="s">
        <v>93350</v>
      </c>
      <c r="B26679" t="s">
        <v>93351</v>
      </c>
      <c r="C26679" t="s">
        <v>93352</v>
      </c>
      <c r="D26679" t="s">
        <v>70</v>
      </c>
      <c r="E26679" t="s">
        <v>108</v>
      </c>
      <c r="F26679" t="s">
        <v>21</v>
      </c>
      <c r="G26679" t="s">
        <v>101</v>
      </c>
      <c r="H26679" t="s">
        <v>102</v>
      </c>
      <c r="I26679" t="s">
        <v>103</v>
      </c>
      <c r="J26679" s="1">
        <v>39083</v>
      </c>
    </row>
    <row r="26680" spans="1:10" x14ac:dyDescent="0.25">
      <c r="A26680" t="s">
        <v>93353</v>
      </c>
      <c r="B26680" t="s">
        <v>93354</v>
      </c>
      <c r="C26680" t="s">
        <v>93355</v>
      </c>
      <c r="D26680" t="s">
        <v>93356</v>
      </c>
      <c r="E26680" t="s">
        <v>14</v>
      </c>
      <c r="F26680" t="s">
        <v>2266</v>
      </c>
      <c r="G26680">
        <v>34</v>
      </c>
      <c r="H26680" t="s">
        <v>2267</v>
      </c>
      <c r="I26680" t="s">
        <v>2267</v>
      </c>
    </row>
    <row r="26681" spans="1:10" x14ac:dyDescent="0.25">
      <c r="A26681" t="s">
        <v>93357</v>
      </c>
      <c r="B26681" t="s">
        <v>93358</v>
      </c>
      <c r="C26681" t="s">
        <v>93359</v>
      </c>
      <c r="D26681" t="s">
        <v>93360</v>
      </c>
      <c r="E26681" t="s">
        <v>14</v>
      </c>
      <c r="F26681" t="s">
        <v>21</v>
      </c>
      <c r="G26681" t="s">
        <v>3988</v>
      </c>
      <c r="H26681" t="s">
        <v>3989</v>
      </c>
      <c r="I26681" t="s">
        <v>93361</v>
      </c>
      <c r="J26681" s="1">
        <v>39539</v>
      </c>
    </row>
    <row r="26682" spans="1:10" x14ac:dyDescent="0.25">
      <c r="A26682" t="s">
        <v>93362</v>
      </c>
      <c r="B26682" t="s">
        <v>93363</v>
      </c>
      <c r="C26682" t="s">
        <v>93364</v>
      </c>
      <c r="D26682" t="s">
        <v>3367</v>
      </c>
      <c r="E26682" t="s">
        <v>108</v>
      </c>
      <c r="F26682" t="s">
        <v>21</v>
      </c>
      <c r="G26682" t="s">
        <v>153</v>
      </c>
      <c r="H26682" t="s">
        <v>239</v>
      </c>
      <c r="I26682" t="s">
        <v>322</v>
      </c>
    </row>
    <row r="26683" spans="1:10" x14ac:dyDescent="0.25">
      <c r="A26683" t="s">
        <v>93365</v>
      </c>
      <c r="B26683" t="s">
        <v>93366</v>
      </c>
      <c r="C26683" t="s">
        <v>93367</v>
      </c>
      <c r="D26683" t="s">
        <v>38</v>
      </c>
      <c r="E26683" t="s">
        <v>14</v>
      </c>
      <c r="F26683" t="s">
        <v>1057</v>
      </c>
      <c r="G26683">
        <v>2</v>
      </c>
      <c r="H26683" t="s">
        <v>1693</v>
      </c>
      <c r="I26683" t="s">
        <v>93368</v>
      </c>
      <c r="J26683" s="1">
        <v>37257</v>
      </c>
    </row>
    <row r="26684" spans="1:10" x14ac:dyDescent="0.25">
      <c r="A26684" t="s">
        <v>93369</v>
      </c>
      <c r="B26684" t="s">
        <v>93370</v>
      </c>
      <c r="C26684" t="s">
        <v>93371</v>
      </c>
      <c r="D26684" t="s">
        <v>259</v>
      </c>
      <c r="E26684" t="s">
        <v>14</v>
      </c>
      <c r="F26684" t="s">
        <v>93372</v>
      </c>
      <c r="G26684">
        <v>2</v>
      </c>
      <c r="H26684" t="s">
        <v>93373</v>
      </c>
      <c r="I26684" t="s">
        <v>93374</v>
      </c>
    </row>
    <row r="26685" spans="1:10" x14ac:dyDescent="0.25">
      <c r="A26685" t="s">
        <v>93375</v>
      </c>
      <c r="B26685" t="s">
        <v>93376</v>
      </c>
      <c r="C26685" t="s">
        <v>93377</v>
      </c>
      <c r="D26685" t="s">
        <v>93378</v>
      </c>
      <c r="E26685" t="s">
        <v>14</v>
      </c>
      <c r="F26685" t="s">
        <v>21</v>
      </c>
      <c r="G26685" t="s">
        <v>281</v>
      </c>
      <c r="H26685" t="s">
        <v>869</v>
      </c>
      <c r="I26685" t="s">
        <v>9297</v>
      </c>
      <c r="J26685" s="1">
        <v>36161</v>
      </c>
    </row>
    <row r="26686" spans="1:10" x14ac:dyDescent="0.25">
      <c r="A26686" t="s">
        <v>93379</v>
      </c>
      <c r="B26686" t="s">
        <v>93380</v>
      </c>
      <c r="C26686" t="s">
        <v>93381</v>
      </c>
      <c r="D26686" t="s">
        <v>1498</v>
      </c>
      <c r="E26686" t="s">
        <v>14</v>
      </c>
    </row>
    <row r="26687" spans="1:10" x14ac:dyDescent="0.25">
      <c r="A26687" t="s">
        <v>93382</v>
      </c>
      <c r="B26687" t="s">
        <v>93383</v>
      </c>
      <c r="D26687" t="s">
        <v>736</v>
      </c>
      <c r="E26687" t="s">
        <v>14</v>
      </c>
      <c r="F26687" t="s">
        <v>21</v>
      </c>
      <c r="G26687" t="s">
        <v>84</v>
      </c>
      <c r="H26687" t="s">
        <v>3564</v>
      </c>
      <c r="I26687" t="s">
        <v>3564</v>
      </c>
      <c r="J26687" s="1">
        <v>37622</v>
      </c>
    </row>
    <row r="26688" spans="1:10" x14ac:dyDescent="0.25">
      <c r="A26688" t="s">
        <v>93384</v>
      </c>
      <c r="B26688" t="s">
        <v>93385</v>
      </c>
      <c r="C26688" t="s">
        <v>93386</v>
      </c>
      <c r="D26688" t="s">
        <v>1498</v>
      </c>
      <c r="E26688" t="s">
        <v>14</v>
      </c>
      <c r="F26688" t="s">
        <v>21</v>
      </c>
      <c r="G26688" t="s">
        <v>425</v>
      </c>
      <c r="H26688" t="s">
        <v>6978</v>
      </c>
      <c r="I26688" t="s">
        <v>6979</v>
      </c>
    </row>
    <row r="26689" spans="1:10" x14ac:dyDescent="0.25">
      <c r="A26689" t="s">
        <v>93387</v>
      </c>
      <c r="B26689" t="s">
        <v>93388</v>
      </c>
      <c r="C26689" t="s">
        <v>93389</v>
      </c>
      <c r="D26689" t="s">
        <v>51</v>
      </c>
      <c r="E26689" t="s">
        <v>14</v>
      </c>
      <c r="F26689" t="s">
        <v>21</v>
      </c>
      <c r="G26689" t="s">
        <v>967</v>
      </c>
      <c r="H26689" t="s">
        <v>968</v>
      </c>
      <c r="I26689" t="s">
        <v>968</v>
      </c>
      <c r="J26689" s="1">
        <v>40179</v>
      </c>
    </row>
    <row r="26690" spans="1:10" x14ac:dyDescent="0.25">
      <c r="A26690" t="s">
        <v>93390</v>
      </c>
      <c r="B26690" t="s">
        <v>93391</v>
      </c>
      <c r="C26690" t="s">
        <v>93392</v>
      </c>
      <c r="D26690" t="s">
        <v>93393</v>
      </c>
      <c r="E26690" t="s">
        <v>108</v>
      </c>
      <c r="F26690" t="s">
        <v>21</v>
      </c>
      <c r="G26690" t="s">
        <v>59</v>
      </c>
      <c r="H26690" t="s">
        <v>60</v>
      </c>
      <c r="I26690" t="s">
        <v>66</v>
      </c>
      <c r="J26690" s="1">
        <v>40422</v>
      </c>
    </row>
    <row r="26691" spans="1:10" x14ac:dyDescent="0.25">
      <c r="A26691" t="s">
        <v>93394</v>
      </c>
      <c r="B26691" t="s">
        <v>93395</v>
      </c>
      <c r="C26691" t="s">
        <v>93396</v>
      </c>
      <c r="D26691" t="s">
        <v>93397</v>
      </c>
      <c r="E26691" t="s">
        <v>14</v>
      </c>
      <c r="F26691" t="s">
        <v>21</v>
      </c>
      <c r="G26691" t="s">
        <v>1006</v>
      </c>
      <c r="H26691" t="s">
        <v>1030</v>
      </c>
      <c r="I26691" t="s">
        <v>1030</v>
      </c>
      <c r="J26691" s="1">
        <v>41465</v>
      </c>
    </row>
    <row r="26692" spans="1:10" x14ac:dyDescent="0.25">
      <c r="A26692" t="s">
        <v>93398</v>
      </c>
      <c r="B26692" t="s">
        <v>93399</v>
      </c>
      <c r="C26692" t="s">
        <v>93400</v>
      </c>
      <c r="D26692" t="s">
        <v>93401</v>
      </c>
      <c r="E26692" t="s">
        <v>14</v>
      </c>
      <c r="F26692" t="s">
        <v>21</v>
      </c>
      <c r="G26692" t="s">
        <v>101</v>
      </c>
      <c r="H26692" t="s">
        <v>102</v>
      </c>
      <c r="I26692" t="s">
        <v>103</v>
      </c>
      <c r="J26692" s="1">
        <v>40544</v>
      </c>
    </row>
    <row r="26693" spans="1:10" x14ac:dyDescent="0.25">
      <c r="A26693" t="s">
        <v>93402</v>
      </c>
      <c r="B26693" t="s">
        <v>93403</v>
      </c>
      <c r="D26693" t="s">
        <v>91621</v>
      </c>
      <c r="E26693" t="s">
        <v>108</v>
      </c>
    </row>
    <row r="26694" spans="1:10" x14ac:dyDescent="0.25">
      <c r="A26694" t="s">
        <v>93404</v>
      </c>
      <c r="B26694" t="s">
        <v>93405</v>
      </c>
      <c r="C26694" t="s">
        <v>93406</v>
      </c>
      <c r="D26694" t="s">
        <v>9488</v>
      </c>
      <c r="E26694" t="s">
        <v>14</v>
      </c>
      <c r="F26694" t="s">
        <v>21</v>
      </c>
      <c r="G26694" t="s">
        <v>59</v>
      </c>
      <c r="H26694" t="s">
        <v>60</v>
      </c>
      <c r="I26694" t="s">
        <v>66</v>
      </c>
      <c r="J26694" s="1">
        <v>41640</v>
      </c>
    </row>
    <row r="26695" spans="1:10" x14ac:dyDescent="0.25">
      <c r="A26695" t="s">
        <v>93407</v>
      </c>
      <c r="B26695" t="s">
        <v>93408</v>
      </c>
      <c r="C26695" t="s">
        <v>93409</v>
      </c>
      <c r="D26695" t="s">
        <v>93410</v>
      </c>
      <c r="E26695" t="s">
        <v>14</v>
      </c>
      <c r="F26695" t="s">
        <v>633</v>
      </c>
      <c r="G26695">
        <v>7</v>
      </c>
      <c r="H26695" t="s">
        <v>924</v>
      </c>
      <c r="I26695" t="s">
        <v>924</v>
      </c>
    </row>
    <row r="26696" spans="1:10" x14ac:dyDescent="0.25">
      <c r="A26696" t="s">
        <v>93411</v>
      </c>
      <c r="B26696" t="s">
        <v>93412</v>
      </c>
      <c r="C26696" t="s">
        <v>93413</v>
      </c>
      <c r="D26696" t="s">
        <v>93414</v>
      </c>
      <c r="E26696" t="s">
        <v>14</v>
      </c>
      <c r="F26696" t="s">
        <v>123</v>
      </c>
      <c r="G26696" t="s">
        <v>124</v>
      </c>
      <c r="H26696" t="s">
        <v>125</v>
      </c>
      <c r="I26696" t="s">
        <v>125</v>
      </c>
      <c r="J26696" s="1">
        <v>41288</v>
      </c>
    </row>
    <row r="26697" spans="1:10" x14ac:dyDescent="0.25">
      <c r="A26697" t="s">
        <v>93415</v>
      </c>
      <c r="B26697" t="s">
        <v>93416</v>
      </c>
      <c r="C26697" t="s">
        <v>93417</v>
      </c>
      <c r="D26697" t="s">
        <v>1498</v>
      </c>
      <c r="E26697" t="s">
        <v>14</v>
      </c>
      <c r="F26697" t="s">
        <v>21</v>
      </c>
      <c r="G26697" t="s">
        <v>59</v>
      </c>
      <c r="H26697" t="s">
        <v>60</v>
      </c>
      <c r="I26697" t="s">
        <v>1098</v>
      </c>
      <c r="J26697" s="1">
        <v>37987</v>
      </c>
    </row>
    <row r="26698" spans="1:10" x14ac:dyDescent="0.25">
      <c r="A26698" t="s">
        <v>93418</v>
      </c>
      <c r="B26698" t="s">
        <v>93419</v>
      </c>
      <c r="C26698" t="s">
        <v>93420</v>
      </c>
      <c r="D26698" t="s">
        <v>38</v>
      </c>
      <c r="E26698" t="s">
        <v>14</v>
      </c>
      <c r="F26698" t="s">
        <v>21</v>
      </c>
      <c r="G26698" t="s">
        <v>639</v>
      </c>
      <c r="H26698" t="s">
        <v>9610</v>
      </c>
      <c r="I26698" t="s">
        <v>93421</v>
      </c>
    </row>
    <row r="26699" spans="1:10" x14ac:dyDescent="0.25">
      <c r="A26699" t="s">
        <v>93422</v>
      </c>
      <c r="B26699" t="s">
        <v>93423</v>
      </c>
      <c r="C26699" t="s">
        <v>93424</v>
      </c>
      <c r="D26699" t="s">
        <v>93425</v>
      </c>
      <c r="E26699" t="s">
        <v>14</v>
      </c>
      <c r="F26699" t="s">
        <v>21</v>
      </c>
      <c r="G26699" t="s">
        <v>59</v>
      </c>
      <c r="H26699" t="s">
        <v>60</v>
      </c>
      <c r="I26699" t="s">
        <v>266</v>
      </c>
    </row>
    <row r="26700" spans="1:10" x14ac:dyDescent="0.25">
      <c r="A26700" t="s">
        <v>93426</v>
      </c>
      <c r="B26700" t="s">
        <v>93427</v>
      </c>
      <c r="C26700" t="s">
        <v>93428</v>
      </c>
      <c r="D26700" t="s">
        <v>93429</v>
      </c>
      <c r="E26700" t="s">
        <v>684</v>
      </c>
      <c r="F26700" t="s">
        <v>21</v>
      </c>
      <c r="G26700" t="s">
        <v>59</v>
      </c>
      <c r="H26700" t="s">
        <v>60</v>
      </c>
      <c r="I26700" t="s">
        <v>1414</v>
      </c>
      <c r="J26700" s="1">
        <v>39083</v>
      </c>
    </row>
    <row r="26701" spans="1:10" x14ac:dyDescent="0.25">
      <c r="A26701" t="s">
        <v>93430</v>
      </c>
      <c r="B26701" t="s">
        <v>93431</v>
      </c>
      <c r="C26701" t="s">
        <v>93432</v>
      </c>
      <c r="D26701" t="s">
        <v>259</v>
      </c>
      <c r="E26701" t="s">
        <v>14</v>
      </c>
      <c r="F26701" t="s">
        <v>21</v>
      </c>
      <c r="G26701" t="s">
        <v>101</v>
      </c>
      <c r="H26701" t="s">
        <v>102</v>
      </c>
      <c r="I26701" t="s">
        <v>103</v>
      </c>
    </row>
    <row r="26702" spans="1:10" x14ac:dyDescent="0.25">
      <c r="A26702" t="s">
        <v>93433</v>
      </c>
      <c r="B26702" t="s">
        <v>93434</v>
      </c>
      <c r="C26702" t="s">
        <v>93435</v>
      </c>
      <c r="D26702" t="s">
        <v>1498</v>
      </c>
      <c r="E26702" t="s">
        <v>14</v>
      </c>
      <c r="F26702" t="s">
        <v>21</v>
      </c>
      <c r="G26702" t="s">
        <v>59</v>
      </c>
      <c r="H26702" t="s">
        <v>60</v>
      </c>
      <c r="I26702" t="s">
        <v>66</v>
      </c>
      <c r="J26702" s="1">
        <v>36161</v>
      </c>
    </row>
    <row r="26703" spans="1:10" x14ac:dyDescent="0.25">
      <c r="A26703" t="s">
        <v>93436</v>
      </c>
      <c r="B26703" t="s">
        <v>93437</v>
      </c>
      <c r="C26703" t="s">
        <v>93438</v>
      </c>
      <c r="D26703" t="s">
        <v>93439</v>
      </c>
      <c r="E26703" t="s">
        <v>108</v>
      </c>
      <c r="F26703" t="s">
        <v>21</v>
      </c>
      <c r="G26703" t="s">
        <v>281</v>
      </c>
      <c r="H26703" t="s">
        <v>1025</v>
      </c>
      <c r="I26703" t="s">
        <v>1025</v>
      </c>
      <c r="J26703" s="1">
        <v>38718</v>
      </c>
    </row>
    <row r="26704" spans="1:10" x14ac:dyDescent="0.25">
      <c r="A26704" t="s">
        <v>93440</v>
      </c>
      <c r="B26704" t="s">
        <v>93441</v>
      </c>
      <c r="C26704" t="s">
        <v>93442</v>
      </c>
      <c r="D26704" t="s">
        <v>51</v>
      </c>
      <c r="E26704" t="s">
        <v>684</v>
      </c>
      <c r="F26704" t="s">
        <v>21</v>
      </c>
      <c r="G26704" t="s">
        <v>153</v>
      </c>
      <c r="H26704" t="s">
        <v>239</v>
      </c>
      <c r="I26704" t="s">
        <v>322</v>
      </c>
      <c r="J26704" s="1">
        <v>32509</v>
      </c>
    </row>
    <row r="26705" spans="1:10" x14ac:dyDescent="0.25">
      <c r="A26705" t="s">
        <v>93443</v>
      </c>
      <c r="B26705" t="s">
        <v>93444</v>
      </c>
      <c r="C26705" t="s">
        <v>93445</v>
      </c>
      <c r="D26705" t="s">
        <v>129</v>
      </c>
      <c r="E26705" t="s">
        <v>14</v>
      </c>
      <c r="F26705" t="s">
        <v>618</v>
      </c>
      <c r="G26705">
        <v>10</v>
      </c>
      <c r="H26705" t="s">
        <v>878</v>
      </c>
      <c r="I26705" t="s">
        <v>7685</v>
      </c>
    </row>
    <row r="26706" spans="1:10" x14ac:dyDescent="0.25">
      <c r="A26706" t="s">
        <v>93446</v>
      </c>
      <c r="B26706" t="s">
        <v>93447</v>
      </c>
      <c r="C26706" t="s">
        <v>93448</v>
      </c>
      <c r="E26706" t="s">
        <v>202</v>
      </c>
      <c r="F26706" t="s">
        <v>694</v>
      </c>
    </row>
    <row r="26707" spans="1:10" x14ac:dyDescent="0.25">
      <c r="A26707" t="s">
        <v>93449</v>
      </c>
      <c r="B26707" t="s">
        <v>93450</v>
      </c>
      <c r="C26707" t="s">
        <v>93451</v>
      </c>
      <c r="D26707" t="s">
        <v>51</v>
      </c>
      <c r="E26707" t="s">
        <v>108</v>
      </c>
      <c r="F26707" t="s">
        <v>21</v>
      </c>
      <c r="G26707" t="s">
        <v>281</v>
      </c>
      <c r="H26707" t="s">
        <v>573</v>
      </c>
      <c r="I26707" t="s">
        <v>93452</v>
      </c>
    </row>
    <row r="26708" spans="1:10" x14ac:dyDescent="0.25">
      <c r="A26708" t="s">
        <v>93453</v>
      </c>
      <c r="B26708" t="s">
        <v>93454</v>
      </c>
      <c r="C26708" t="s">
        <v>93455</v>
      </c>
      <c r="D26708" t="s">
        <v>736</v>
      </c>
      <c r="E26708" t="s">
        <v>14</v>
      </c>
      <c r="F26708" t="s">
        <v>21</v>
      </c>
      <c r="G26708" t="s">
        <v>1267</v>
      </c>
      <c r="H26708" t="s">
        <v>7183</v>
      </c>
      <c r="I26708" t="s">
        <v>93456</v>
      </c>
    </row>
    <row r="26709" spans="1:10" x14ac:dyDescent="0.25">
      <c r="A26709" t="s">
        <v>93457</v>
      </c>
      <c r="B26709" t="s">
        <v>93458</v>
      </c>
      <c r="C26709" t="s">
        <v>93459</v>
      </c>
      <c r="D26709" t="s">
        <v>312</v>
      </c>
      <c r="E26709" t="s">
        <v>14</v>
      </c>
      <c r="F26709" t="s">
        <v>15</v>
      </c>
      <c r="G26709">
        <v>16</v>
      </c>
      <c r="H26709" t="s">
        <v>16</v>
      </c>
      <c r="I26709" t="s">
        <v>16</v>
      </c>
      <c r="J26709" s="1">
        <v>40544</v>
      </c>
    </row>
    <row r="26710" spans="1:10" x14ac:dyDescent="0.25">
      <c r="A26710" t="s">
        <v>93460</v>
      </c>
      <c r="B26710" t="s">
        <v>93461</v>
      </c>
      <c r="C26710" t="s">
        <v>93462</v>
      </c>
      <c r="D26710" t="s">
        <v>259</v>
      </c>
      <c r="E26710" t="s">
        <v>14</v>
      </c>
      <c r="F26710" t="s">
        <v>21</v>
      </c>
      <c r="G26710" t="s">
        <v>639</v>
      </c>
      <c r="H26710" t="s">
        <v>640</v>
      </c>
      <c r="I26710" t="s">
        <v>7299</v>
      </c>
      <c r="J26710" s="1">
        <v>38718</v>
      </c>
    </row>
    <row r="26711" spans="1:10" x14ac:dyDescent="0.25">
      <c r="A26711" t="s">
        <v>93463</v>
      </c>
      <c r="B26711" t="s">
        <v>93464</v>
      </c>
      <c r="C26711" t="s">
        <v>93465</v>
      </c>
      <c r="D26711" t="s">
        <v>38</v>
      </c>
      <c r="E26711" t="s">
        <v>14</v>
      </c>
      <c r="F26711" t="s">
        <v>21</v>
      </c>
      <c r="G26711" t="s">
        <v>84</v>
      </c>
      <c r="H26711" t="s">
        <v>1127</v>
      </c>
      <c r="I26711" t="s">
        <v>1128</v>
      </c>
    </row>
    <row r="26712" spans="1:10" x14ac:dyDescent="0.25">
      <c r="A26712" t="s">
        <v>93466</v>
      </c>
      <c r="B26712" t="s">
        <v>93467</v>
      </c>
      <c r="C26712" t="s">
        <v>93468</v>
      </c>
      <c r="D26712" t="s">
        <v>51</v>
      </c>
      <c r="E26712" t="s">
        <v>14</v>
      </c>
      <c r="J26712" s="1">
        <v>33970</v>
      </c>
    </row>
    <row r="26713" spans="1:10" x14ac:dyDescent="0.25">
      <c r="A26713" t="s">
        <v>93469</v>
      </c>
      <c r="B26713" t="s">
        <v>93470</v>
      </c>
      <c r="C26713" t="s">
        <v>93471</v>
      </c>
      <c r="D26713" t="s">
        <v>93472</v>
      </c>
      <c r="E26713" t="s">
        <v>14</v>
      </c>
      <c r="F26713" t="s">
        <v>21</v>
      </c>
      <c r="G26713" t="s">
        <v>101</v>
      </c>
      <c r="H26713" t="s">
        <v>102</v>
      </c>
      <c r="I26713" t="s">
        <v>103</v>
      </c>
      <c r="J26713" s="1">
        <v>41244</v>
      </c>
    </row>
    <row r="26714" spans="1:10" x14ac:dyDescent="0.25">
      <c r="A26714" t="s">
        <v>93473</v>
      </c>
      <c r="B26714" t="s">
        <v>93474</v>
      </c>
      <c r="C26714" t="s">
        <v>93475</v>
      </c>
      <c r="D26714" t="s">
        <v>93476</v>
      </c>
      <c r="E26714" t="s">
        <v>14</v>
      </c>
      <c r="F26714" t="s">
        <v>21</v>
      </c>
      <c r="G26714" t="s">
        <v>59</v>
      </c>
      <c r="H26714" t="s">
        <v>60</v>
      </c>
      <c r="I26714" t="s">
        <v>66</v>
      </c>
      <c r="J26714" s="1">
        <v>40909</v>
      </c>
    </row>
    <row r="26715" spans="1:10" x14ac:dyDescent="0.25">
      <c r="A26715" t="s">
        <v>93477</v>
      </c>
      <c r="B26715" t="s">
        <v>93478</v>
      </c>
      <c r="C26715" t="s">
        <v>93479</v>
      </c>
      <c r="D26715" t="s">
        <v>539</v>
      </c>
      <c r="E26715" t="s">
        <v>14</v>
      </c>
      <c r="F26715" t="s">
        <v>342</v>
      </c>
    </row>
    <row r="26716" spans="1:10" x14ac:dyDescent="0.25">
      <c r="A26716" t="s">
        <v>93480</v>
      </c>
      <c r="B26716" t="s">
        <v>93481</v>
      </c>
      <c r="C26716" t="s">
        <v>93482</v>
      </c>
      <c r="D26716" t="s">
        <v>93483</v>
      </c>
      <c r="E26716" t="s">
        <v>202</v>
      </c>
      <c r="F26716" t="s">
        <v>21</v>
      </c>
      <c r="G26716" t="s">
        <v>59</v>
      </c>
      <c r="H26716" t="s">
        <v>60</v>
      </c>
      <c r="I26716" t="s">
        <v>66</v>
      </c>
      <c r="J26716" s="1">
        <v>39665</v>
      </c>
    </row>
    <row r="26717" spans="1:10" x14ac:dyDescent="0.25">
      <c r="A26717" t="s">
        <v>93484</v>
      </c>
      <c r="B26717" t="s">
        <v>93485</v>
      </c>
      <c r="C26717" t="s">
        <v>93486</v>
      </c>
      <c r="D26717" t="s">
        <v>93487</v>
      </c>
      <c r="E26717" t="s">
        <v>14</v>
      </c>
      <c r="F26717" t="s">
        <v>336</v>
      </c>
      <c r="G26717">
        <v>11</v>
      </c>
      <c r="H26717" t="s">
        <v>492</v>
      </c>
      <c r="I26717" t="s">
        <v>492</v>
      </c>
      <c r="J26717" s="1">
        <v>40575</v>
      </c>
    </row>
    <row r="26718" spans="1:10" x14ac:dyDescent="0.25">
      <c r="A26718" t="s">
        <v>93488</v>
      </c>
      <c r="B26718" t="s">
        <v>93489</v>
      </c>
      <c r="C26718" t="s">
        <v>93490</v>
      </c>
      <c r="D26718" t="s">
        <v>20938</v>
      </c>
      <c r="E26718" t="s">
        <v>14</v>
      </c>
      <c r="F26718" t="s">
        <v>21</v>
      </c>
      <c r="G26718" t="s">
        <v>137</v>
      </c>
      <c r="H26718" t="s">
        <v>138</v>
      </c>
      <c r="I26718" t="s">
        <v>1568</v>
      </c>
      <c r="J26718" s="1">
        <v>39814</v>
      </c>
    </row>
    <row r="26719" spans="1:10" x14ac:dyDescent="0.25">
      <c r="A26719" t="s">
        <v>93491</v>
      </c>
      <c r="B26719" t="s">
        <v>93492</v>
      </c>
      <c r="C26719" t="s">
        <v>93493</v>
      </c>
      <c r="D26719" t="s">
        <v>93494</v>
      </c>
      <c r="E26719" t="s">
        <v>14</v>
      </c>
      <c r="F26719" t="s">
        <v>123</v>
      </c>
      <c r="G26719" t="s">
        <v>124</v>
      </c>
      <c r="H26719" t="s">
        <v>125</v>
      </c>
      <c r="I26719" t="s">
        <v>125</v>
      </c>
      <c r="J26719" s="1">
        <v>38937</v>
      </c>
    </row>
    <row r="26720" spans="1:10" x14ac:dyDescent="0.25">
      <c r="A26720" t="s">
        <v>93495</v>
      </c>
      <c r="B26720" t="s">
        <v>93496</v>
      </c>
      <c r="C26720" t="s">
        <v>93497</v>
      </c>
      <c r="D26720" t="s">
        <v>93498</v>
      </c>
      <c r="E26720" t="s">
        <v>14</v>
      </c>
      <c r="F26720" t="s">
        <v>633</v>
      </c>
      <c r="G26720">
        <v>7</v>
      </c>
      <c r="H26720" t="s">
        <v>924</v>
      </c>
      <c r="I26720" t="s">
        <v>924</v>
      </c>
      <c r="J26720" s="1">
        <v>37987</v>
      </c>
    </row>
    <row r="26721" spans="1:10" x14ac:dyDescent="0.25">
      <c r="A26721" t="s">
        <v>93499</v>
      </c>
      <c r="B26721" t="s">
        <v>93500</v>
      </c>
      <c r="C26721" t="s">
        <v>93501</v>
      </c>
      <c r="D26721" t="s">
        <v>93502</v>
      </c>
      <c r="E26721" t="s">
        <v>14</v>
      </c>
      <c r="F26721" t="s">
        <v>38146</v>
      </c>
      <c r="G26721">
        <v>4</v>
      </c>
      <c r="H26721" t="s">
        <v>38147</v>
      </c>
      <c r="I26721" t="s">
        <v>38147</v>
      </c>
      <c r="J26721" s="1">
        <v>42054</v>
      </c>
    </row>
    <row r="26722" spans="1:10" x14ac:dyDescent="0.25">
      <c r="A26722" t="s">
        <v>93503</v>
      </c>
      <c r="B26722" t="s">
        <v>93504</v>
      </c>
      <c r="C26722" t="s">
        <v>93505</v>
      </c>
      <c r="D26722" t="s">
        <v>93506</v>
      </c>
      <c r="E26722" t="s">
        <v>14</v>
      </c>
      <c r="F26722" t="s">
        <v>12308</v>
      </c>
      <c r="G26722">
        <v>1</v>
      </c>
      <c r="H26722" t="s">
        <v>12309</v>
      </c>
      <c r="I26722" t="s">
        <v>12309</v>
      </c>
      <c r="J26722" s="1">
        <v>41583</v>
      </c>
    </row>
    <row r="26723" spans="1:10" x14ac:dyDescent="0.25">
      <c r="A26723" t="s">
        <v>93507</v>
      </c>
      <c r="B26723" t="s">
        <v>93508</v>
      </c>
      <c r="C26723" t="s">
        <v>93509</v>
      </c>
      <c r="D26723" t="s">
        <v>761</v>
      </c>
      <c r="E26723" t="s">
        <v>14</v>
      </c>
      <c r="F26723" t="s">
        <v>21</v>
      </c>
      <c r="G26723" t="s">
        <v>185</v>
      </c>
      <c r="H26723" t="s">
        <v>9440</v>
      </c>
      <c r="I26723" t="s">
        <v>1608</v>
      </c>
    </row>
    <row r="26724" spans="1:10" x14ac:dyDescent="0.25">
      <c r="A26724" t="s">
        <v>93510</v>
      </c>
      <c r="B26724" t="s">
        <v>93511</v>
      </c>
      <c r="C26724" t="s">
        <v>93512</v>
      </c>
      <c r="D26724" t="s">
        <v>56694</v>
      </c>
      <c r="E26724" t="s">
        <v>14</v>
      </c>
      <c r="F26724" t="s">
        <v>21</v>
      </c>
      <c r="G26724" t="s">
        <v>59</v>
      </c>
      <c r="H26724" t="s">
        <v>60</v>
      </c>
      <c r="I26724" t="s">
        <v>66</v>
      </c>
      <c r="J26724" s="1">
        <v>40118</v>
      </c>
    </row>
    <row r="26725" spans="1:10" x14ac:dyDescent="0.25">
      <c r="A26725" t="s">
        <v>93513</v>
      </c>
      <c r="B26725" t="s">
        <v>93514</v>
      </c>
      <c r="C26725" t="s">
        <v>93515</v>
      </c>
      <c r="D26725" t="s">
        <v>761</v>
      </c>
      <c r="E26725" t="s">
        <v>14</v>
      </c>
      <c r="F26725" t="s">
        <v>21</v>
      </c>
      <c r="G26725" t="s">
        <v>375</v>
      </c>
      <c r="H26725" t="s">
        <v>3243</v>
      </c>
      <c r="I26725" t="s">
        <v>3243</v>
      </c>
    </row>
    <row r="26726" spans="1:10" x14ac:dyDescent="0.25">
      <c r="A26726" t="s">
        <v>93516</v>
      </c>
      <c r="B26726" t="s">
        <v>93517</v>
      </c>
      <c r="C26726" t="s">
        <v>93518</v>
      </c>
      <c r="D26726" t="s">
        <v>93519</v>
      </c>
      <c r="E26726" t="s">
        <v>14</v>
      </c>
      <c r="J26726" s="1">
        <v>41743</v>
      </c>
    </row>
    <row r="26727" spans="1:10" x14ac:dyDescent="0.25">
      <c r="A26727" t="s">
        <v>93520</v>
      </c>
      <c r="B26727" t="s">
        <v>93521</v>
      </c>
      <c r="C26727" t="s">
        <v>93522</v>
      </c>
      <c r="D26727" t="s">
        <v>93523</v>
      </c>
      <c r="E26727" t="s">
        <v>14</v>
      </c>
      <c r="J26727" s="1">
        <v>41306</v>
      </c>
    </row>
    <row r="26728" spans="1:10" x14ac:dyDescent="0.25">
      <c r="A26728" t="s">
        <v>93524</v>
      </c>
      <c r="B26728" t="s">
        <v>93525</v>
      </c>
      <c r="C26728" t="s">
        <v>93526</v>
      </c>
      <c r="D26728" t="s">
        <v>9176</v>
      </c>
      <c r="E26728" t="s">
        <v>14</v>
      </c>
      <c r="F26728" t="s">
        <v>21</v>
      </c>
      <c r="G26728" t="s">
        <v>803</v>
      </c>
      <c r="H26728" t="s">
        <v>804</v>
      </c>
      <c r="I26728" t="s">
        <v>1334</v>
      </c>
    </row>
    <row r="26729" spans="1:10" x14ac:dyDescent="0.25">
      <c r="A26729" t="s">
        <v>93527</v>
      </c>
      <c r="B26729" t="s">
        <v>93528</v>
      </c>
      <c r="C26729" t="s">
        <v>93529</v>
      </c>
      <c r="D26729" t="s">
        <v>13</v>
      </c>
      <c r="E26729" t="s">
        <v>14</v>
      </c>
      <c r="F26729" t="s">
        <v>2313</v>
      </c>
      <c r="J26729" s="1">
        <v>41640</v>
      </c>
    </row>
    <row r="26730" spans="1:10" x14ac:dyDescent="0.25">
      <c r="A26730" t="s">
        <v>93530</v>
      </c>
      <c r="B26730" t="s">
        <v>93531</v>
      </c>
      <c r="C26730" t="s">
        <v>93532</v>
      </c>
      <c r="D26730" t="s">
        <v>93533</v>
      </c>
      <c r="E26730" t="s">
        <v>14</v>
      </c>
      <c r="F26730" t="s">
        <v>21</v>
      </c>
      <c r="G26730" t="s">
        <v>59</v>
      </c>
      <c r="H26730" t="s">
        <v>60</v>
      </c>
      <c r="I26730" t="s">
        <v>66</v>
      </c>
      <c r="J26730" s="1">
        <v>39525</v>
      </c>
    </row>
    <row r="26731" spans="1:10" x14ac:dyDescent="0.25">
      <c r="A26731" t="s">
        <v>93534</v>
      </c>
      <c r="B26731" t="s">
        <v>93535</v>
      </c>
      <c r="C26731" t="s">
        <v>93536</v>
      </c>
      <c r="D26731" t="s">
        <v>259</v>
      </c>
      <c r="E26731" t="s">
        <v>14</v>
      </c>
      <c r="F26731" t="s">
        <v>694</v>
      </c>
      <c r="G26731">
        <v>2</v>
      </c>
      <c r="H26731" t="s">
        <v>695</v>
      </c>
      <c r="I26731" t="s">
        <v>10416</v>
      </c>
      <c r="J26731" s="1">
        <v>39448</v>
      </c>
    </row>
    <row r="26732" spans="1:10" x14ac:dyDescent="0.25">
      <c r="A26732" t="s">
        <v>93537</v>
      </c>
      <c r="B26732" t="s">
        <v>93538</v>
      </c>
      <c r="C26732" t="s">
        <v>93539</v>
      </c>
      <c r="D26732" t="s">
        <v>93540</v>
      </c>
      <c r="E26732" t="s">
        <v>14</v>
      </c>
      <c r="F26732" t="s">
        <v>123</v>
      </c>
      <c r="G26732" t="s">
        <v>10568</v>
      </c>
      <c r="H26732" t="s">
        <v>125</v>
      </c>
      <c r="I26732" t="s">
        <v>5490</v>
      </c>
      <c r="J26732" s="1">
        <v>40806</v>
      </c>
    </row>
    <row r="26733" spans="1:10" x14ac:dyDescent="0.25">
      <c r="A26733" t="s">
        <v>93541</v>
      </c>
      <c r="B26733" t="s">
        <v>93542</v>
      </c>
      <c r="C26733" t="s">
        <v>93543</v>
      </c>
      <c r="D26733" t="s">
        <v>1396</v>
      </c>
      <c r="E26733" t="s">
        <v>14</v>
      </c>
      <c r="F26733" t="s">
        <v>21</v>
      </c>
      <c r="G26733" t="s">
        <v>281</v>
      </c>
      <c r="H26733" t="s">
        <v>869</v>
      </c>
      <c r="I26733" t="s">
        <v>869</v>
      </c>
      <c r="J26733" s="1">
        <v>40909</v>
      </c>
    </row>
    <row r="26734" spans="1:10" x14ac:dyDescent="0.25">
      <c r="A26734" t="s">
        <v>93544</v>
      </c>
      <c r="B26734" t="s">
        <v>93545</v>
      </c>
      <c r="C26734" t="s">
        <v>93546</v>
      </c>
      <c r="D26734" t="s">
        <v>38</v>
      </c>
      <c r="E26734" t="s">
        <v>14</v>
      </c>
      <c r="F26734" t="s">
        <v>21</v>
      </c>
      <c r="G26734" t="s">
        <v>59</v>
      </c>
      <c r="H26734" t="s">
        <v>60</v>
      </c>
      <c r="I26734" t="s">
        <v>66</v>
      </c>
      <c r="J26734" s="1">
        <v>40544</v>
      </c>
    </row>
    <row r="26735" spans="1:10" x14ac:dyDescent="0.25">
      <c r="A26735" t="s">
        <v>93547</v>
      </c>
      <c r="B26735" t="s">
        <v>93548</v>
      </c>
      <c r="C26735" t="s">
        <v>93549</v>
      </c>
      <c r="D26735" t="s">
        <v>93550</v>
      </c>
      <c r="E26735" t="s">
        <v>202</v>
      </c>
      <c r="F26735" t="s">
        <v>21</v>
      </c>
      <c r="G26735" t="s">
        <v>137</v>
      </c>
      <c r="H26735" t="s">
        <v>138</v>
      </c>
      <c r="I26735" t="s">
        <v>54</v>
      </c>
      <c r="J26735" s="1">
        <v>39814</v>
      </c>
    </row>
    <row r="26736" spans="1:10" x14ac:dyDescent="0.25">
      <c r="A26736" t="s">
        <v>93551</v>
      </c>
      <c r="B26736" t="s">
        <v>93552</v>
      </c>
      <c r="C26736" t="s">
        <v>93553</v>
      </c>
      <c r="D26736" t="s">
        <v>736</v>
      </c>
      <c r="E26736" t="s">
        <v>14</v>
      </c>
      <c r="F26736" t="s">
        <v>21</v>
      </c>
      <c r="G26736" t="s">
        <v>59</v>
      </c>
      <c r="H26736" t="s">
        <v>961</v>
      </c>
      <c r="I26736" t="s">
        <v>961</v>
      </c>
      <c r="J26736" s="1">
        <v>41275</v>
      </c>
    </row>
    <row r="26737" spans="1:10" x14ac:dyDescent="0.25">
      <c r="A26737" t="s">
        <v>93554</v>
      </c>
      <c r="B26737" t="s">
        <v>93555</v>
      </c>
      <c r="C26737" t="s">
        <v>93556</v>
      </c>
      <c r="D26737" t="s">
        <v>93557</v>
      </c>
      <c r="E26737" t="s">
        <v>14</v>
      </c>
      <c r="F26737" t="s">
        <v>21</v>
      </c>
      <c r="G26737" t="s">
        <v>425</v>
      </c>
      <c r="H26737" t="s">
        <v>523</v>
      </c>
      <c r="I26737" t="s">
        <v>4100</v>
      </c>
      <c r="J26737" s="1">
        <v>40179</v>
      </c>
    </row>
    <row r="26738" spans="1:10" x14ac:dyDescent="0.25">
      <c r="A26738" t="s">
        <v>93558</v>
      </c>
      <c r="B26738" t="s">
        <v>93559</v>
      </c>
      <c r="C26738" t="s">
        <v>93560</v>
      </c>
      <c r="D26738" t="s">
        <v>61720</v>
      </c>
      <c r="E26738" t="s">
        <v>14</v>
      </c>
      <c r="F26738" t="s">
        <v>15</v>
      </c>
      <c r="G26738">
        <v>7</v>
      </c>
      <c r="H26738" t="s">
        <v>667</v>
      </c>
      <c r="I26738" t="s">
        <v>667</v>
      </c>
      <c r="J26738" s="1">
        <v>40909</v>
      </c>
    </row>
    <row r="26739" spans="1:10" x14ac:dyDescent="0.25">
      <c r="A26739" t="s">
        <v>93561</v>
      </c>
      <c r="B26739" t="s">
        <v>93562</v>
      </c>
      <c r="C26739" t="s">
        <v>93563</v>
      </c>
      <c r="D26739" t="s">
        <v>93564</v>
      </c>
      <c r="E26739" t="s">
        <v>14</v>
      </c>
      <c r="F26739" t="s">
        <v>21</v>
      </c>
      <c r="J26739" s="1">
        <v>41106</v>
      </c>
    </row>
    <row r="26740" spans="1:10" x14ac:dyDescent="0.25">
      <c r="A26740" t="s">
        <v>93565</v>
      </c>
      <c r="B26740" t="s">
        <v>93566</v>
      </c>
      <c r="C26740" t="s">
        <v>93567</v>
      </c>
      <c r="D26740" t="s">
        <v>93568</v>
      </c>
      <c r="E26740" t="s">
        <v>684</v>
      </c>
      <c r="F26740" t="s">
        <v>33</v>
      </c>
      <c r="G26740">
        <v>30</v>
      </c>
      <c r="H26740" t="s">
        <v>2709</v>
      </c>
      <c r="I26740" t="s">
        <v>2709</v>
      </c>
      <c r="J26740" s="1">
        <v>39814</v>
      </c>
    </row>
    <row r="26741" spans="1:10" x14ac:dyDescent="0.25">
      <c r="A26741" t="s">
        <v>93569</v>
      </c>
      <c r="B26741" t="s">
        <v>93570</v>
      </c>
      <c r="C26741" t="s">
        <v>93571</v>
      </c>
      <c r="D26741" t="s">
        <v>3703</v>
      </c>
      <c r="E26741" t="s">
        <v>14</v>
      </c>
      <c r="F26741" t="s">
        <v>21</v>
      </c>
      <c r="G26741" t="s">
        <v>137</v>
      </c>
      <c r="H26741" t="s">
        <v>138</v>
      </c>
      <c r="I26741" t="s">
        <v>138</v>
      </c>
      <c r="J26741" s="1">
        <v>33970</v>
      </c>
    </row>
    <row r="26742" spans="1:10" x14ac:dyDescent="0.25">
      <c r="A26742" t="s">
        <v>93572</v>
      </c>
      <c r="B26742" t="s">
        <v>93573</v>
      </c>
      <c r="C26742" t="s">
        <v>93574</v>
      </c>
      <c r="D26742" t="s">
        <v>45144</v>
      </c>
      <c r="E26742" t="s">
        <v>14</v>
      </c>
      <c r="F26742" t="s">
        <v>123</v>
      </c>
      <c r="G26742" t="s">
        <v>124</v>
      </c>
      <c r="H26742" t="s">
        <v>125</v>
      </c>
      <c r="I26742" t="s">
        <v>125</v>
      </c>
      <c r="J26742" s="1">
        <v>41913</v>
      </c>
    </row>
    <row r="26743" spans="1:10" x14ac:dyDescent="0.25">
      <c r="A26743" t="s">
        <v>93575</v>
      </c>
      <c r="B26743" t="s">
        <v>93576</v>
      </c>
      <c r="C26743" t="s">
        <v>93577</v>
      </c>
      <c r="D26743" t="s">
        <v>1498</v>
      </c>
      <c r="E26743" t="s">
        <v>14</v>
      </c>
      <c r="F26743" t="s">
        <v>21</v>
      </c>
      <c r="G26743" t="s">
        <v>101</v>
      </c>
      <c r="H26743" t="s">
        <v>102</v>
      </c>
      <c r="I26743" t="s">
        <v>51071</v>
      </c>
      <c r="J26743" s="1">
        <v>40909</v>
      </c>
    </row>
    <row r="26744" spans="1:10" x14ac:dyDescent="0.25">
      <c r="A26744" t="s">
        <v>93578</v>
      </c>
      <c r="B26744" t="s">
        <v>93579</v>
      </c>
      <c r="C26744" t="s">
        <v>93580</v>
      </c>
      <c r="D26744" t="s">
        <v>48614</v>
      </c>
      <c r="E26744" t="s">
        <v>14</v>
      </c>
      <c r="F26744" t="s">
        <v>21</v>
      </c>
      <c r="G26744" t="s">
        <v>1234</v>
      </c>
      <c r="H26744" t="s">
        <v>17846</v>
      </c>
      <c r="I26744" t="s">
        <v>8190</v>
      </c>
      <c r="J26744" s="1">
        <v>40210</v>
      </c>
    </row>
    <row r="26745" spans="1:10" x14ac:dyDescent="0.25">
      <c r="A26745" t="s">
        <v>93581</v>
      </c>
      <c r="B26745" t="s">
        <v>76704</v>
      </c>
      <c r="C26745" t="s">
        <v>93582</v>
      </c>
      <c r="D26745" t="s">
        <v>45</v>
      </c>
      <c r="E26745" t="s">
        <v>14</v>
      </c>
      <c r="F26745" t="s">
        <v>15</v>
      </c>
      <c r="G26745">
        <v>36</v>
      </c>
      <c r="H26745" t="s">
        <v>667</v>
      </c>
      <c r="I26745" t="s">
        <v>14155</v>
      </c>
      <c r="J26745" s="1">
        <v>40026</v>
      </c>
    </row>
    <row r="26746" spans="1:10" x14ac:dyDescent="0.25">
      <c r="A26746" t="s">
        <v>93583</v>
      </c>
      <c r="B26746" t="s">
        <v>93584</v>
      </c>
      <c r="D26746" t="s">
        <v>51</v>
      </c>
      <c r="E26746" t="s">
        <v>14</v>
      </c>
      <c r="F26746" t="s">
        <v>21</v>
      </c>
      <c r="G26746" t="s">
        <v>59</v>
      </c>
      <c r="H26746" t="s">
        <v>1216</v>
      </c>
      <c r="I26746" t="s">
        <v>1216</v>
      </c>
      <c r="J26746" s="1">
        <v>33970</v>
      </c>
    </row>
    <row r="26747" spans="1:10" x14ac:dyDescent="0.25">
      <c r="A26747" t="s">
        <v>93585</v>
      </c>
      <c r="B26747" t="s">
        <v>93586</v>
      </c>
      <c r="C26747" t="s">
        <v>93587</v>
      </c>
      <c r="D26747" t="s">
        <v>93588</v>
      </c>
      <c r="E26747" t="s">
        <v>14</v>
      </c>
      <c r="F26747" t="s">
        <v>21</v>
      </c>
      <c r="G26747" t="s">
        <v>1075</v>
      </c>
      <c r="H26747" t="s">
        <v>6404</v>
      </c>
      <c r="I26747" t="s">
        <v>6404</v>
      </c>
      <c r="J26747" s="1">
        <v>37987</v>
      </c>
    </row>
    <row r="26748" spans="1:10" x14ac:dyDescent="0.25">
      <c r="A26748" t="s">
        <v>93589</v>
      </c>
      <c r="B26748" t="s">
        <v>93590</v>
      </c>
      <c r="C26748" t="s">
        <v>93591</v>
      </c>
      <c r="D26748" t="s">
        <v>93592</v>
      </c>
      <c r="E26748" t="s">
        <v>202</v>
      </c>
      <c r="F26748" t="s">
        <v>21</v>
      </c>
      <c r="G26748" t="s">
        <v>59</v>
      </c>
      <c r="H26748" t="s">
        <v>90</v>
      </c>
      <c r="I26748" t="s">
        <v>19069</v>
      </c>
      <c r="J26748" s="1">
        <v>40483</v>
      </c>
    </row>
    <row r="26749" spans="1:10" x14ac:dyDescent="0.25">
      <c r="A26749" t="s">
        <v>93593</v>
      </c>
      <c r="B26749" t="s">
        <v>93594</v>
      </c>
      <c r="C26749" t="s">
        <v>93595</v>
      </c>
      <c r="D26749" t="s">
        <v>89</v>
      </c>
      <c r="E26749" t="s">
        <v>14</v>
      </c>
      <c r="F26749" t="s">
        <v>21</v>
      </c>
      <c r="G26749" t="s">
        <v>480</v>
      </c>
      <c r="H26749" t="s">
        <v>900</v>
      </c>
      <c r="I26749" t="s">
        <v>35093</v>
      </c>
      <c r="J26749" s="1">
        <v>40179</v>
      </c>
    </row>
    <row r="26750" spans="1:10" x14ac:dyDescent="0.25">
      <c r="A26750" t="s">
        <v>93596</v>
      </c>
      <c r="B26750" t="s">
        <v>93597</v>
      </c>
      <c r="C26750" t="s">
        <v>93598</v>
      </c>
      <c r="D26750" t="s">
        <v>352</v>
      </c>
      <c r="E26750" t="s">
        <v>14</v>
      </c>
      <c r="F26750" t="s">
        <v>21</v>
      </c>
      <c r="G26750" t="s">
        <v>3988</v>
      </c>
      <c r="H26750" t="s">
        <v>3989</v>
      </c>
      <c r="I26750" t="s">
        <v>93599</v>
      </c>
      <c r="J26750" s="1">
        <v>36161</v>
      </c>
    </row>
    <row r="26751" spans="1:10" x14ac:dyDescent="0.25">
      <c r="A26751" t="s">
        <v>93600</v>
      </c>
      <c r="B26751" t="s">
        <v>93601</v>
      </c>
      <c r="C26751" t="s">
        <v>93602</v>
      </c>
      <c r="D26751" t="s">
        <v>1396</v>
      </c>
      <c r="E26751" t="s">
        <v>202</v>
      </c>
      <c r="F26751" t="s">
        <v>52</v>
      </c>
      <c r="G26751" t="s">
        <v>16563</v>
      </c>
      <c r="H26751" t="s">
        <v>16564</v>
      </c>
      <c r="I26751" t="s">
        <v>16564</v>
      </c>
      <c r="J26751" s="1">
        <v>26299</v>
      </c>
    </row>
    <row r="26752" spans="1:10" x14ac:dyDescent="0.25">
      <c r="A26752" t="s">
        <v>93603</v>
      </c>
      <c r="B26752" t="s">
        <v>93604</v>
      </c>
      <c r="C26752" t="s">
        <v>93605</v>
      </c>
      <c r="D26752" t="s">
        <v>38</v>
      </c>
      <c r="E26752" t="s">
        <v>14</v>
      </c>
      <c r="F26752" t="s">
        <v>160</v>
      </c>
      <c r="G26752" t="s">
        <v>161</v>
      </c>
      <c r="H26752" t="s">
        <v>162</v>
      </c>
      <c r="I26752" t="s">
        <v>32984</v>
      </c>
      <c r="J26752" s="1">
        <v>39448</v>
      </c>
    </row>
    <row r="26753" spans="1:10" x14ac:dyDescent="0.25">
      <c r="A26753" t="s">
        <v>93606</v>
      </c>
      <c r="B26753" t="s">
        <v>93607</v>
      </c>
      <c r="C26753" t="s">
        <v>93608</v>
      </c>
      <c r="D26753" t="s">
        <v>736</v>
      </c>
      <c r="E26753" t="s">
        <v>14</v>
      </c>
      <c r="F26753" t="s">
        <v>21</v>
      </c>
      <c r="G26753" t="s">
        <v>101</v>
      </c>
      <c r="H26753" t="s">
        <v>688</v>
      </c>
      <c r="I26753" t="s">
        <v>93609</v>
      </c>
      <c r="J26753" s="1">
        <v>23743</v>
      </c>
    </row>
    <row r="26754" spans="1:10" x14ac:dyDescent="0.25">
      <c r="A26754" t="s">
        <v>93610</v>
      </c>
      <c r="B26754" t="s">
        <v>93611</v>
      </c>
      <c r="C26754" t="s">
        <v>93612</v>
      </c>
      <c r="D26754" t="s">
        <v>3927</v>
      </c>
      <c r="E26754" t="s">
        <v>202</v>
      </c>
      <c r="F26754" t="s">
        <v>4148</v>
      </c>
      <c r="G26754">
        <v>40</v>
      </c>
      <c r="H26754" t="s">
        <v>4149</v>
      </c>
      <c r="I26754" t="s">
        <v>4149</v>
      </c>
      <c r="J26754" s="1">
        <v>36161</v>
      </c>
    </row>
    <row r="26755" spans="1:10" x14ac:dyDescent="0.25">
      <c r="A26755" t="s">
        <v>93613</v>
      </c>
      <c r="B26755" t="s">
        <v>93614</v>
      </c>
      <c r="C26755" t="s">
        <v>93615</v>
      </c>
      <c r="D26755" t="s">
        <v>32</v>
      </c>
      <c r="E26755" t="s">
        <v>14</v>
      </c>
      <c r="F26755" t="s">
        <v>21</v>
      </c>
      <c r="G26755" t="s">
        <v>59</v>
      </c>
      <c r="H26755" t="s">
        <v>2534</v>
      </c>
      <c r="I26755" t="s">
        <v>38791</v>
      </c>
      <c r="J26755" s="1">
        <v>40179</v>
      </c>
    </row>
    <row r="26756" spans="1:10" x14ac:dyDescent="0.25">
      <c r="A26756" t="s">
        <v>93616</v>
      </c>
      <c r="B26756" t="s">
        <v>93617</v>
      </c>
      <c r="C26756" t="s">
        <v>93618</v>
      </c>
      <c r="D26756" t="s">
        <v>93619</v>
      </c>
      <c r="E26756" t="s">
        <v>14</v>
      </c>
      <c r="F26756" t="s">
        <v>15</v>
      </c>
      <c r="G26756">
        <v>10</v>
      </c>
      <c r="H26756" t="s">
        <v>31405</v>
      </c>
      <c r="I26756" t="s">
        <v>31405</v>
      </c>
      <c r="J26756" s="1">
        <v>41122</v>
      </c>
    </row>
    <row r="26757" spans="1:10" x14ac:dyDescent="0.25">
      <c r="A26757" t="s">
        <v>93620</v>
      </c>
      <c r="B26757" t="s">
        <v>93621</v>
      </c>
      <c r="C26757" t="s">
        <v>93622</v>
      </c>
      <c r="D26757" t="s">
        <v>93623</v>
      </c>
      <c r="E26757" t="s">
        <v>14</v>
      </c>
      <c r="F26757" t="s">
        <v>16667</v>
      </c>
      <c r="G26757">
        <v>3</v>
      </c>
      <c r="H26757" t="s">
        <v>37658</v>
      </c>
      <c r="I26757" t="s">
        <v>93624</v>
      </c>
    </row>
    <row r="26758" spans="1:10" x14ac:dyDescent="0.25">
      <c r="A26758" t="s">
        <v>93625</v>
      </c>
      <c r="B26758" t="s">
        <v>93626</v>
      </c>
      <c r="C26758" t="s">
        <v>93627</v>
      </c>
      <c r="D26758" t="s">
        <v>280</v>
      </c>
      <c r="E26758" t="s">
        <v>14</v>
      </c>
      <c r="J26758" s="1">
        <v>39083</v>
      </c>
    </row>
    <row r="26759" spans="1:10" x14ac:dyDescent="0.25">
      <c r="A26759" t="s">
        <v>93628</v>
      </c>
      <c r="B26759" t="s">
        <v>93629</v>
      </c>
      <c r="C26759" t="s">
        <v>93630</v>
      </c>
      <c r="E26759" t="s">
        <v>14</v>
      </c>
    </row>
    <row r="26760" spans="1:10" x14ac:dyDescent="0.25">
      <c r="A26760" t="s">
        <v>93631</v>
      </c>
      <c r="B26760" t="s">
        <v>93632</v>
      </c>
      <c r="C26760" t="s">
        <v>93633</v>
      </c>
      <c r="D26760" t="s">
        <v>93634</v>
      </c>
      <c r="E26760" t="s">
        <v>108</v>
      </c>
      <c r="F26760" t="s">
        <v>401</v>
      </c>
      <c r="J26760" s="1">
        <v>41626</v>
      </c>
    </row>
    <row r="26761" spans="1:10" x14ac:dyDescent="0.25">
      <c r="A26761" t="s">
        <v>93635</v>
      </c>
      <c r="B26761" t="s">
        <v>93636</v>
      </c>
      <c r="C26761" t="s">
        <v>93637</v>
      </c>
      <c r="D26761" t="s">
        <v>93638</v>
      </c>
      <c r="E26761" t="s">
        <v>202</v>
      </c>
      <c r="F26761" t="s">
        <v>8708</v>
      </c>
      <c r="G26761">
        <v>15</v>
      </c>
      <c r="H26761" t="s">
        <v>8709</v>
      </c>
      <c r="I26761" t="s">
        <v>8709</v>
      </c>
    </row>
    <row r="26762" spans="1:10" x14ac:dyDescent="0.25">
      <c r="A26762" t="s">
        <v>93639</v>
      </c>
      <c r="B26762" t="s">
        <v>93640</v>
      </c>
      <c r="C26762" t="s">
        <v>93641</v>
      </c>
      <c r="D26762" t="s">
        <v>38</v>
      </c>
      <c r="E26762" t="s">
        <v>108</v>
      </c>
      <c r="F26762" t="s">
        <v>21</v>
      </c>
      <c r="G26762" t="s">
        <v>94</v>
      </c>
      <c r="H26762" t="s">
        <v>95</v>
      </c>
      <c r="I26762" t="s">
        <v>93642</v>
      </c>
      <c r="J26762" s="1">
        <v>40189</v>
      </c>
    </row>
    <row r="26763" spans="1:10" x14ac:dyDescent="0.25">
      <c r="A26763" t="s">
        <v>93643</v>
      </c>
      <c r="B26763" t="s">
        <v>93644</v>
      </c>
      <c r="C26763" t="s">
        <v>93645</v>
      </c>
      <c r="D26763" t="s">
        <v>89</v>
      </c>
      <c r="E26763" t="s">
        <v>14</v>
      </c>
      <c r="F26763" t="s">
        <v>21</v>
      </c>
      <c r="G26763" t="s">
        <v>1006</v>
      </c>
      <c r="H26763" t="s">
        <v>1007</v>
      </c>
      <c r="I26763" t="s">
        <v>6308</v>
      </c>
    </row>
    <row r="26764" spans="1:10" x14ac:dyDescent="0.25">
      <c r="A26764" t="s">
        <v>93646</v>
      </c>
      <c r="B26764" t="s">
        <v>93647</v>
      </c>
      <c r="C26764" t="s">
        <v>93648</v>
      </c>
      <c r="D26764" t="s">
        <v>93649</v>
      </c>
      <c r="E26764" t="s">
        <v>14</v>
      </c>
      <c r="F26764" t="s">
        <v>401</v>
      </c>
      <c r="G26764">
        <v>40</v>
      </c>
      <c r="H26764" t="s">
        <v>975</v>
      </c>
      <c r="I26764" t="s">
        <v>975</v>
      </c>
      <c r="J26764" s="1">
        <v>41275</v>
      </c>
    </row>
    <row r="26765" spans="1:10" x14ac:dyDescent="0.25">
      <c r="A26765" t="s">
        <v>93650</v>
      </c>
      <c r="B26765" t="s">
        <v>93651</v>
      </c>
      <c r="C26765" t="s">
        <v>93652</v>
      </c>
      <c r="E26765" t="s">
        <v>14</v>
      </c>
      <c r="F26765" t="s">
        <v>271</v>
      </c>
      <c r="G26765">
        <v>17</v>
      </c>
      <c r="H26765" t="s">
        <v>459</v>
      </c>
      <c r="I26765" t="s">
        <v>459</v>
      </c>
      <c r="J26765" s="1">
        <v>40909</v>
      </c>
    </row>
    <row r="26766" spans="1:10" x14ac:dyDescent="0.25">
      <c r="A26766" t="s">
        <v>93653</v>
      </c>
      <c r="B26766" t="s">
        <v>93654</v>
      </c>
      <c r="C26766" t="s">
        <v>93655</v>
      </c>
      <c r="D26766" t="s">
        <v>93656</v>
      </c>
      <c r="E26766" t="s">
        <v>14</v>
      </c>
      <c r="F26766" t="s">
        <v>21</v>
      </c>
      <c r="G26766" t="s">
        <v>101</v>
      </c>
      <c r="H26766" t="s">
        <v>102</v>
      </c>
      <c r="I26766" t="s">
        <v>103</v>
      </c>
      <c r="J26766" s="1">
        <v>40969</v>
      </c>
    </row>
    <row r="26767" spans="1:10" x14ac:dyDescent="0.25">
      <c r="A26767" t="s">
        <v>93657</v>
      </c>
      <c r="B26767" t="s">
        <v>93658</v>
      </c>
      <c r="C26767" t="s">
        <v>93659</v>
      </c>
      <c r="D26767" t="s">
        <v>93660</v>
      </c>
      <c r="E26767" t="s">
        <v>202</v>
      </c>
      <c r="F26767" t="s">
        <v>123</v>
      </c>
      <c r="G26767" t="s">
        <v>7559</v>
      </c>
      <c r="H26767" t="s">
        <v>93661</v>
      </c>
      <c r="I26767" t="s">
        <v>93661</v>
      </c>
      <c r="J26767" s="1">
        <v>39814</v>
      </c>
    </row>
    <row r="26768" spans="1:10" x14ac:dyDescent="0.25">
      <c r="A26768" t="s">
        <v>93662</v>
      </c>
      <c r="B26768" t="s">
        <v>93663</v>
      </c>
      <c r="C26768" t="s">
        <v>93664</v>
      </c>
      <c r="D26768" t="s">
        <v>2528</v>
      </c>
      <c r="E26768" t="s">
        <v>108</v>
      </c>
      <c r="F26768" t="s">
        <v>21</v>
      </c>
      <c r="G26768" t="s">
        <v>39</v>
      </c>
      <c r="H26768" t="s">
        <v>277</v>
      </c>
      <c r="I26768" t="s">
        <v>277</v>
      </c>
      <c r="J26768" s="1">
        <v>36161</v>
      </c>
    </row>
    <row r="26769" spans="1:10" x14ac:dyDescent="0.25">
      <c r="A26769" t="s">
        <v>93665</v>
      </c>
      <c r="B26769" t="s">
        <v>93666</v>
      </c>
      <c r="C26769" t="s">
        <v>93667</v>
      </c>
      <c r="D26769" t="s">
        <v>87615</v>
      </c>
      <c r="E26769" t="s">
        <v>14</v>
      </c>
      <c r="F26769" t="s">
        <v>21</v>
      </c>
      <c r="G26769" t="s">
        <v>1301</v>
      </c>
      <c r="H26769" t="s">
        <v>240</v>
      </c>
      <c r="I26769" t="s">
        <v>240</v>
      </c>
      <c r="J26769" s="1">
        <v>39539</v>
      </c>
    </row>
    <row r="26770" spans="1:10" x14ac:dyDescent="0.25">
      <c r="A26770" t="s">
        <v>93668</v>
      </c>
      <c r="B26770" t="s">
        <v>93669</v>
      </c>
      <c r="C26770" t="s">
        <v>93670</v>
      </c>
      <c r="D26770" t="s">
        <v>93671</v>
      </c>
      <c r="E26770" t="s">
        <v>14</v>
      </c>
      <c r="F26770" t="s">
        <v>21</v>
      </c>
      <c r="G26770" t="s">
        <v>59</v>
      </c>
      <c r="H26770" t="s">
        <v>60</v>
      </c>
      <c r="I26770" t="s">
        <v>66</v>
      </c>
      <c r="J26770" s="1">
        <v>40526</v>
      </c>
    </row>
    <row r="26771" spans="1:10" x14ac:dyDescent="0.25">
      <c r="A26771" t="s">
        <v>93672</v>
      </c>
      <c r="B26771" t="s">
        <v>93673</v>
      </c>
      <c r="C26771" t="s">
        <v>93674</v>
      </c>
      <c r="D26771" t="s">
        <v>93675</v>
      </c>
      <c r="E26771" t="s">
        <v>14</v>
      </c>
      <c r="F26771" t="s">
        <v>21</v>
      </c>
      <c r="G26771" t="s">
        <v>59</v>
      </c>
      <c r="H26771" t="s">
        <v>60</v>
      </c>
      <c r="I26771" t="s">
        <v>1155</v>
      </c>
      <c r="J26771" s="1">
        <v>41214</v>
      </c>
    </row>
    <row r="26772" spans="1:10" x14ac:dyDescent="0.25">
      <c r="A26772" t="s">
        <v>93676</v>
      </c>
      <c r="B26772" t="s">
        <v>93677</v>
      </c>
      <c r="C26772" t="s">
        <v>93678</v>
      </c>
      <c r="D26772" t="s">
        <v>93679</v>
      </c>
      <c r="E26772" t="s">
        <v>14</v>
      </c>
      <c r="F26772" t="s">
        <v>21</v>
      </c>
      <c r="G26772" t="s">
        <v>39</v>
      </c>
      <c r="H26772" t="s">
        <v>277</v>
      </c>
      <c r="I26772" t="s">
        <v>277</v>
      </c>
      <c r="J26772" s="1">
        <v>38353</v>
      </c>
    </row>
    <row r="26773" spans="1:10" x14ac:dyDescent="0.25">
      <c r="A26773" t="s">
        <v>93680</v>
      </c>
      <c r="B26773" t="s">
        <v>93681</v>
      </c>
      <c r="C26773" t="s">
        <v>93682</v>
      </c>
      <c r="E26773" t="s">
        <v>14</v>
      </c>
      <c r="F26773" t="s">
        <v>21</v>
      </c>
      <c r="G26773" t="s">
        <v>84</v>
      </c>
      <c r="H26773" t="s">
        <v>3564</v>
      </c>
      <c r="I26773" t="s">
        <v>3564</v>
      </c>
    </row>
    <row r="26774" spans="1:10" x14ac:dyDescent="0.25">
      <c r="A26774" t="s">
        <v>93683</v>
      </c>
      <c r="B26774" t="s">
        <v>93684</v>
      </c>
      <c r="C26774" t="s">
        <v>93685</v>
      </c>
      <c r="D26774" t="s">
        <v>93686</v>
      </c>
      <c r="E26774" t="s">
        <v>14</v>
      </c>
      <c r="F26774" t="s">
        <v>21</v>
      </c>
      <c r="G26774" t="s">
        <v>59</v>
      </c>
      <c r="H26774" t="s">
        <v>60</v>
      </c>
      <c r="I26774" t="s">
        <v>266</v>
      </c>
      <c r="J26774" s="1">
        <v>40441</v>
      </c>
    </row>
    <row r="26775" spans="1:10" x14ac:dyDescent="0.25">
      <c r="A26775" t="s">
        <v>93687</v>
      </c>
      <c r="B26775" t="s">
        <v>93688</v>
      </c>
      <c r="C26775" t="s">
        <v>93689</v>
      </c>
      <c r="D26775" t="s">
        <v>539</v>
      </c>
      <c r="E26775" t="s">
        <v>14</v>
      </c>
      <c r="F26775" t="s">
        <v>33</v>
      </c>
      <c r="G26775">
        <v>22</v>
      </c>
      <c r="H26775" t="s">
        <v>34</v>
      </c>
      <c r="I26775" t="s">
        <v>34</v>
      </c>
      <c r="J26775" s="1">
        <v>38676</v>
      </c>
    </row>
    <row r="26776" spans="1:10" x14ac:dyDescent="0.25">
      <c r="A26776" t="s">
        <v>93690</v>
      </c>
      <c r="B26776" t="s">
        <v>93691</v>
      </c>
      <c r="C26776" t="s">
        <v>93692</v>
      </c>
      <c r="D26776" t="s">
        <v>93693</v>
      </c>
      <c r="E26776" t="s">
        <v>14</v>
      </c>
      <c r="F26776" t="s">
        <v>2901</v>
      </c>
      <c r="G26776">
        <v>78</v>
      </c>
      <c r="H26776" t="s">
        <v>2902</v>
      </c>
      <c r="I26776" t="s">
        <v>2902</v>
      </c>
      <c r="J26776" s="1">
        <v>41306</v>
      </c>
    </row>
    <row r="26777" spans="1:10" x14ac:dyDescent="0.25">
      <c r="A26777" t="s">
        <v>93694</v>
      </c>
      <c r="B26777" t="s">
        <v>93695</v>
      </c>
      <c r="C26777" t="s">
        <v>93696</v>
      </c>
      <c r="D26777" t="s">
        <v>89</v>
      </c>
      <c r="E26777" t="s">
        <v>14</v>
      </c>
      <c r="F26777" t="s">
        <v>3980</v>
      </c>
      <c r="J26777" s="1">
        <v>41110</v>
      </c>
    </row>
    <row r="26778" spans="1:10" x14ac:dyDescent="0.25">
      <c r="A26778" t="s">
        <v>93697</v>
      </c>
      <c r="B26778" t="s">
        <v>93698</v>
      </c>
      <c r="C26778" t="s">
        <v>93699</v>
      </c>
      <c r="D26778" t="s">
        <v>93700</v>
      </c>
      <c r="E26778" t="s">
        <v>14</v>
      </c>
      <c r="F26778" t="s">
        <v>474</v>
      </c>
      <c r="H26778" t="s">
        <v>475</v>
      </c>
      <c r="I26778" t="s">
        <v>475</v>
      </c>
      <c r="J26778" s="1">
        <v>40299</v>
      </c>
    </row>
    <row r="26779" spans="1:10" x14ac:dyDescent="0.25">
      <c r="A26779" t="s">
        <v>93701</v>
      </c>
      <c r="B26779" t="s">
        <v>93702</v>
      </c>
      <c r="C26779" t="s">
        <v>93703</v>
      </c>
      <c r="D26779" t="s">
        <v>32</v>
      </c>
      <c r="E26779" t="s">
        <v>14</v>
      </c>
      <c r="F26779" t="s">
        <v>21</v>
      </c>
      <c r="G26779" t="s">
        <v>130</v>
      </c>
      <c r="H26779" t="s">
        <v>131</v>
      </c>
      <c r="I26779" t="s">
        <v>132</v>
      </c>
      <c r="J26779" s="1">
        <v>40909</v>
      </c>
    </row>
    <row r="26780" spans="1:10" x14ac:dyDescent="0.25">
      <c r="A26780" t="s">
        <v>93704</v>
      </c>
      <c r="B26780" t="s">
        <v>93705</v>
      </c>
      <c r="C26780" t="s">
        <v>93706</v>
      </c>
      <c r="D26780" t="s">
        <v>1067</v>
      </c>
      <c r="E26780" t="s">
        <v>14</v>
      </c>
      <c r="F26780" t="s">
        <v>8167</v>
      </c>
      <c r="G26780">
        <v>14</v>
      </c>
      <c r="H26780" t="s">
        <v>16966</v>
      </c>
      <c r="I26780" t="s">
        <v>16966</v>
      </c>
      <c r="J26780" s="1">
        <v>41640</v>
      </c>
    </row>
    <row r="26781" spans="1:10" x14ac:dyDescent="0.25">
      <c r="A26781" t="s">
        <v>93707</v>
      </c>
      <c r="B26781" t="s">
        <v>93708</v>
      </c>
      <c r="C26781" t="s">
        <v>93709</v>
      </c>
      <c r="D26781" t="s">
        <v>93710</v>
      </c>
      <c r="E26781" t="s">
        <v>14</v>
      </c>
      <c r="F26781" t="s">
        <v>401</v>
      </c>
      <c r="G26781">
        <v>40</v>
      </c>
      <c r="H26781" t="s">
        <v>975</v>
      </c>
      <c r="I26781" t="s">
        <v>975</v>
      </c>
      <c r="J26781" s="1">
        <v>38905</v>
      </c>
    </row>
    <row r="26782" spans="1:10" x14ac:dyDescent="0.25">
      <c r="A26782" t="s">
        <v>93711</v>
      </c>
      <c r="B26782" t="s">
        <v>93712</v>
      </c>
      <c r="C26782" t="s">
        <v>93713</v>
      </c>
      <c r="D26782" t="s">
        <v>713</v>
      </c>
      <c r="E26782" t="s">
        <v>14</v>
      </c>
      <c r="F26782" t="s">
        <v>15</v>
      </c>
      <c r="G26782">
        <v>25</v>
      </c>
      <c r="H26782" t="s">
        <v>146</v>
      </c>
      <c r="I26782" t="s">
        <v>146</v>
      </c>
      <c r="J26782" s="1">
        <v>38718</v>
      </c>
    </row>
    <row r="26783" spans="1:10" x14ac:dyDescent="0.25">
      <c r="A26783" t="s">
        <v>93714</v>
      </c>
      <c r="B26783" t="s">
        <v>93715</v>
      </c>
      <c r="C26783" t="s">
        <v>93716</v>
      </c>
      <c r="D26783" t="s">
        <v>713</v>
      </c>
      <c r="E26783" t="s">
        <v>14</v>
      </c>
      <c r="F26783" t="s">
        <v>15</v>
      </c>
      <c r="G26783">
        <v>16</v>
      </c>
      <c r="H26783" t="s">
        <v>16</v>
      </c>
      <c r="I26783" t="s">
        <v>16</v>
      </c>
      <c r="J26783" s="1">
        <v>39448</v>
      </c>
    </row>
    <row r="26784" spans="1:10" x14ac:dyDescent="0.25">
      <c r="A26784" t="s">
        <v>93717</v>
      </c>
      <c r="B26784" t="s">
        <v>93718</v>
      </c>
      <c r="C26784" t="s">
        <v>93719</v>
      </c>
      <c r="D26784" t="s">
        <v>713</v>
      </c>
      <c r="E26784" t="s">
        <v>14</v>
      </c>
      <c r="F26784" t="s">
        <v>15</v>
      </c>
      <c r="G26784">
        <v>25</v>
      </c>
      <c r="H26784" t="s">
        <v>146</v>
      </c>
      <c r="I26784" t="s">
        <v>146</v>
      </c>
      <c r="J26784" s="1">
        <v>38718</v>
      </c>
    </row>
    <row r="26785" spans="1:10" x14ac:dyDescent="0.25">
      <c r="A26785" t="s">
        <v>93720</v>
      </c>
      <c r="B26785" t="s">
        <v>93721</v>
      </c>
      <c r="C26785" t="s">
        <v>93722</v>
      </c>
      <c r="D26785" t="s">
        <v>93723</v>
      </c>
      <c r="E26785" t="s">
        <v>14</v>
      </c>
    </row>
    <row r="26786" spans="1:10" x14ac:dyDescent="0.25">
      <c r="A26786" t="s">
        <v>93724</v>
      </c>
      <c r="B26786" t="s">
        <v>93725</v>
      </c>
      <c r="C26786" t="s">
        <v>93726</v>
      </c>
      <c r="D26786" t="s">
        <v>93727</v>
      </c>
      <c r="E26786" t="s">
        <v>14</v>
      </c>
      <c r="F26786" t="s">
        <v>21</v>
      </c>
      <c r="G26786" t="s">
        <v>59</v>
      </c>
      <c r="H26786" t="s">
        <v>60</v>
      </c>
      <c r="I26786" t="s">
        <v>66</v>
      </c>
      <c r="J26786" s="1">
        <v>40909</v>
      </c>
    </row>
    <row r="26787" spans="1:10" x14ac:dyDescent="0.25">
      <c r="A26787" t="s">
        <v>93728</v>
      </c>
      <c r="B26787" t="s">
        <v>93729</v>
      </c>
      <c r="C26787" t="s">
        <v>93730</v>
      </c>
      <c r="D26787" t="s">
        <v>93731</v>
      </c>
      <c r="E26787" t="s">
        <v>14</v>
      </c>
      <c r="F26787" t="s">
        <v>1133</v>
      </c>
      <c r="G26787">
        <v>2</v>
      </c>
      <c r="H26787" t="s">
        <v>1740</v>
      </c>
      <c r="I26787" t="s">
        <v>1741</v>
      </c>
      <c r="J26787" s="1">
        <v>40678</v>
      </c>
    </row>
    <row r="26788" spans="1:10" x14ac:dyDescent="0.25">
      <c r="A26788" t="s">
        <v>93732</v>
      </c>
      <c r="B26788" t="s">
        <v>93733</v>
      </c>
      <c r="C26788" t="s">
        <v>93734</v>
      </c>
      <c r="D26788" t="s">
        <v>1396</v>
      </c>
      <c r="E26788" t="s">
        <v>14</v>
      </c>
      <c r="F26788" t="s">
        <v>21</v>
      </c>
      <c r="G26788" t="s">
        <v>59</v>
      </c>
      <c r="H26788" t="s">
        <v>60</v>
      </c>
      <c r="I26788" t="s">
        <v>26989</v>
      </c>
    </row>
    <row r="26789" spans="1:10" x14ac:dyDescent="0.25">
      <c r="A26789" t="s">
        <v>93735</v>
      </c>
      <c r="B26789" t="s">
        <v>93736</v>
      </c>
      <c r="C26789" t="s">
        <v>93737</v>
      </c>
      <c r="D26789" t="s">
        <v>93738</v>
      </c>
      <c r="E26789" t="s">
        <v>14</v>
      </c>
      <c r="F26789" t="s">
        <v>21</v>
      </c>
      <c r="G26789" t="s">
        <v>1229</v>
      </c>
      <c r="H26789" t="s">
        <v>1230</v>
      </c>
      <c r="I26789" t="s">
        <v>1230</v>
      </c>
      <c r="J26789" s="1">
        <v>40909</v>
      </c>
    </row>
    <row r="26790" spans="1:10" x14ac:dyDescent="0.25">
      <c r="A26790" t="s">
        <v>93739</v>
      </c>
      <c r="B26790" t="s">
        <v>93740</v>
      </c>
      <c r="C26790" t="s">
        <v>93741</v>
      </c>
      <c r="D26790" t="s">
        <v>93742</v>
      </c>
      <c r="E26790" t="s">
        <v>14</v>
      </c>
      <c r="J26790" s="1">
        <v>40695</v>
      </c>
    </row>
    <row r="26791" spans="1:10" x14ac:dyDescent="0.25">
      <c r="A26791" t="s">
        <v>93743</v>
      </c>
      <c r="B26791" t="s">
        <v>93744</v>
      </c>
      <c r="C26791" t="s">
        <v>93745</v>
      </c>
      <c r="D26791" t="s">
        <v>93746</v>
      </c>
      <c r="E26791" t="s">
        <v>14</v>
      </c>
      <c r="J26791" s="1">
        <v>39356</v>
      </c>
    </row>
    <row r="26792" spans="1:10" x14ac:dyDescent="0.25">
      <c r="A26792" t="s">
        <v>93747</v>
      </c>
      <c r="B26792" t="s">
        <v>93748</v>
      </c>
      <c r="E26792" t="s">
        <v>14</v>
      </c>
    </row>
    <row r="26793" spans="1:10" x14ac:dyDescent="0.25">
      <c r="A26793" t="s">
        <v>93749</v>
      </c>
      <c r="B26793" t="s">
        <v>93750</v>
      </c>
      <c r="D26793" t="s">
        <v>38</v>
      </c>
      <c r="E26793" t="s">
        <v>14</v>
      </c>
      <c r="F26793" t="s">
        <v>21</v>
      </c>
      <c r="G26793" t="s">
        <v>39</v>
      </c>
      <c r="H26793" t="s">
        <v>277</v>
      </c>
      <c r="I26793" t="s">
        <v>53952</v>
      </c>
      <c r="J26793" s="1">
        <v>41260</v>
      </c>
    </row>
    <row r="26794" spans="1:10" x14ac:dyDescent="0.25">
      <c r="A26794" t="s">
        <v>93751</v>
      </c>
      <c r="B26794" t="s">
        <v>93752</v>
      </c>
      <c r="D26794" t="s">
        <v>1773</v>
      </c>
      <c r="E26794" t="s">
        <v>108</v>
      </c>
      <c r="F26794" t="s">
        <v>21</v>
      </c>
      <c r="G26794" t="s">
        <v>39</v>
      </c>
      <c r="H26794" t="s">
        <v>277</v>
      </c>
      <c r="I26794" t="s">
        <v>277</v>
      </c>
    </row>
    <row r="26795" spans="1:10" x14ac:dyDescent="0.25">
      <c r="A26795" t="s">
        <v>93753</v>
      </c>
      <c r="B26795" t="s">
        <v>93754</v>
      </c>
      <c r="C26795" t="s">
        <v>93755</v>
      </c>
      <c r="D26795" t="s">
        <v>93756</v>
      </c>
      <c r="E26795" t="s">
        <v>14</v>
      </c>
      <c r="F26795" t="s">
        <v>21</v>
      </c>
      <c r="G26795" t="s">
        <v>101</v>
      </c>
      <c r="H26795" t="s">
        <v>102</v>
      </c>
      <c r="I26795" t="s">
        <v>103</v>
      </c>
      <c r="J26795" s="1">
        <v>40909</v>
      </c>
    </row>
    <row r="26796" spans="1:10" x14ac:dyDescent="0.25">
      <c r="A26796" t="s">
        <v>93757</v>
      </c>
      <c r="B26796" t="s">
        <v>93758</v>
      </c>
      <c r="C26796" t="s">
        <v>93759</v>
      </c>
      <c r="D26796" t="s">
        <v>20929</v>
      </c>
      <c r="E26796" t="s">
        <v>14</v>
      </c>
      <c r="F26796" t="s">
        <v>336</v>
      </c>
      <c r="G26796">
        <v>13</v>
      </c>
      <c r="H26796" t="s">
        <v>22436</v>
      </c>
      <c r="I26796" t="s">
        <v>22436</v>
      </c>
      <c r="J26796" s="1">
        <v>41395</v>
      </c>
    </row>
    <row r="26797" spans="1:10" x14ac:dyDescent="0.25">
      <c r="A26797" t="s">
        <v>93760</v>
      </c>
      <c r="B26797" t="s">
        <v>93761</v>
      </c>
      <c r="C26797" t="s">
        <v>93762</v>
      </c>
      <c r="D26797" t="s">
        <v>93763</v>
      </c>
      <c r="E26797" t="s">
        <v>14</v>
      </c>
      <c r="F26797" t="s">
        <v>21</v>
      </c>
      <c r="G26797" t="s">
        <v>101</v>
      </c>
      <c r="H26797" t="s">
        <v>102</v>
      </c>
      <c r="I26797" t="s">
        <v>103</v>
      </c>
      <c r="J26797" s="1">
        <v>41386</v>
      </c>
    </row>
    <row r="26798" spans="1:10" x14ac:dyDescent="0.25">
      <c r="A26798" t="s">
        <v>93764</v>
      </c>
      <c r="B26798" t="s">
        <v>93765</v>
      </c>
      <c r="C26798" t="s">
        <v>93766</v>
      </c>
      <c r="E26798" t="s">
        <v>14</v>
      </c>
      <c r="F26798" t="s">
        <v>21</v>
      </c>
      <c r="G26798" t="s">
        <v>84</v>
      </c>
      <c r="H26798" t="s">
        <v>1255</v>
      </c>
      <c r="I26798" t="s">
        <v>2731</v>
      </c>
    </row>
    <row r="26799" spans="1:10" x14ac:dyDescent="0.25">
      <c r="A26799" t="s">
        <v>93767</v>
      </c>
      <c r="B26799" t="s">
        <v>93768</v>
      </c>
      <c r="E26799" t="s">
        <v>14</v>
      </c>
    </row>
    <row r="26800" spans="1:10" x14ac:dyDescent="0.25">
      <c r="A26800" t="s">
        <v>93769</v>
      </c>
      <c r="B26800" t="s">
        <v>93770</v>
      </c>
      <c r="C26800" t="s">
        <v>93771</v>
      </c>
      <c r="D26800" t="s">
        <v>638</v>
      </c>
      <c r="E26800" t="s">
        <v>202</v>
      </c>
      <c r="F26800" t="s">
        <v>15</v>
      </c>
      <c r="G26800">
        <v>16</v>
      </c>
      <c r="H26800" t="s">
        <v>16</v>
      </c>
      <c r="I26800" t="s">
        <v>16</v>
      </c>
      <c r="J26800" s="1">
        <v>40909</v>
      </c>
    </row>
    <row r="26801" spans="1:10" x14ac:dyDescent="0.25">
      <c r="A26801" t="s">
        <v>93772</v>
      </c>
      <c r="B26801" t="s">
        <v>93773</v>
      </c>
      <c r="C26801" t="s">
        <v>93774</v>
      </c>
      <c r="D26801" t="s">
        <v>2486</v>
      </c>
      <c r="E26801" t="s">
        <v>108</v>
      </c>
      <c r="F26801" t="s">
        <v>15</v>
      </c>
      <c r="G26801">
        <v>16</v>
      </c>
      <c r="H26801" t="s">
        <v>5637</v>
      </c>
      <c r="I26801" t="s">
        <v>15863</v>
      </c>
      <c r="J26801" s="1">
        <v>28491</v>
      </c>
    </row>
    <row r="26802" spans="1:10" x14ac:dyDescent="0.25">
      <c r="A26802" t="s">
        <v>93775</v>
      </c>
      <c r="B26802" t="s">
        <v>93776</v>
      </c>
      <c r="C26802" t="s">
        <v>93777</v>
      </c>
      <c r="D26802" t="s">
        <v>2474</v>
      </c>
      <c r="E26802" t="s">
        <v>14</v>
      </c>
      <c r="F26802" t="s">
        <v>336</v>
      </c>
      <c r="G26802">
        <v>11</v>
      </c>
      <c r="H26802" t="s">
        <v>492</v>
      </c>
      <c r="I26802" t="s">
        <v>492</v>
      </c>
      <c r="J26802" s="1">
        <v>39052</v>
      </c>
    </row>
    <row r="26803" spans="1:10" x14ac:dyDescent="0.25">
      <c r="A26803" t="s">
        <v>93778</v>
      </c>
      <c r="B26803" t="s">
        <v>93779</v>
      </c>
      <c r="C26803" t="s">
        <v>93780</v>
      </c>
      <c r="D26803" t="s">
        <v>31487</v>
      </c>
      <c r="E26803" t="s">
        <v>202</v>
      </c>
      <c r="F26803" t="s">
        <v>21</v>
      </c>
      <c r="G26803" t="s">
        <v>101</v>
      </c>
      <c r="H26803" t="s">
        <v>102</v>
      </c>
      <c r="I26803" t="s">
        <v>103</v>
      </c>
      <c r="J26803" s="1">
        <v>38353</v>
      </c>
    </row>
    <row r="26804" spans="1:10" x14ac:dyDescent="0.25">
      <c r="A26804" t="s">
        <v>93781</v>
      </c>
      <c r="B26804" t="s">
        <v>93782</v>
      </c>
      <c r="C26804" t="s">
        <v>93783</v>
      </c>
      <c r="D26804" t="s">
        <v>51</v>
      </c>
      <c r="E26804" t="s">
        <v>14</v>
      </c>
      <c r="J26804" s="1">
        <v>29221</v>
      </c>
    </row>
    <row r="26805" spans="1:10" x14ac:dyDescent="0.25">
      <c r="A26805" t="s">
        <v>93784</v>
      </c>
      <c r="B26805" t="s">
        <v>93785</v>
      </c>
      <c r="C26805" t="s">
        <v>93786</v>
      </c>
      <c r="D26805" t="s">
        <v>93787</v>
      </c>
      <c r="E26805" t="s">
        <v>14</v>
      </c>
      <c r="F26805" t="s">
        <v>46</v>
      </c>
      <c r="H26805" t="s">
        <v>47</v>
      </c>
      <c r="I26805" t="s">
        <v>47</v>
      </c>
      <c r="J26805" s="1">
        <v>40179</v>
      </c>
    </row>
    <row r="26806" spans="1:10" x14ac:dyDescent="0.25">
      <c r="A26806" t="s">
        <v>93788</v>
      </c>
      <c r="B26806" t="s">
        <v>93789</v>
      </c>
      <c r="C26806" t="s">
        <v>93790</v>
      </c>
      <c r="D26806" t="s">
        <v>51</v>
      </c>
      <c r="E26806" t="s">
        <v>14</v>
      </c>
      <c r="F26806" t="s">
        <v>21</v>
      </c>
      <c r="G26806" t="s">
        <v>59</v>
      </c>
      <c r="H26806" t="s">
        <v>60</v>
      </c>
      <c r="I26806" t="s">
        <v>13279</v>
      </c>
      <c r="J26806" s="1">
        <v>39814</v>
      </c>
    </row>
    <row r="26807" spans="1:10" x14ac:dyDescent="0.25">
      <c r="A26807" t="s">
        <v>93791</v>
      </c>
      <c r="B26807" t="s">
        <v>93792</v>
      </c>
      <c r="C26807" t="s">
        <v>93793</v>
      </c>
      <c r="D26807" t="s">
        <v>93794</v>
      </c>
      <c r="E26807" t="s">
        <v>14</v>
      </c>
      <c r="F26807" t="s">
        <v>21</v>
      </c>
      <c r="G26807" t="s">
        <v>153</v>
      </c>
      <c r="H26807" t="s">
        <v>239</v>
      </c>
      <c r="I26807" t="s">
        <v>16186</v>
      </c>
      <c r="J26807" s="1">
        <v>41275</v>
      </c>
    </row>
    <row r="26808" spans="1:10" x14ac:dyDescent="0.25">
      <c r="A26808" t="s">
        <v>93795</v>
      </c>
      <c r="B26808" t="s">
        <v>93796</v>
      </c>
      <c r="C26808" t="s">
        <v>93797</v>
      </c>
      <c r="D26808" t="s">
        <v>2271</v>
      </c>
      <c r="E26808" t="s">
        <v>14</v>
      </c>
      <c r="F26808" t="s">
        <v>21</v>
      </c>
      <c r="G26808" t="s">
        <v>59</v>
      </c>
      <c r="H26808" t="s">
        <v>60</v>
      </c>
      <c r="I26808" t="s">
        <v>1414</v>
      </c>
      <c r="J26808" s="1">
        <v>38504</v>
      </c>
    </row>
    <row r="26809" spans="1:10" x14ac:dyDescent="0.25">
      <c r="A26809" t="s">
        <v>93798</v>
      </c>
      <c r="B26809" t="s">
        <v>93799</v>
      </c>
      <c r="C26809" t="s">
        <v>93800</v>
      </c>
      <c r="D26809" t="s">
        <v>539</v>
      </c>
      <c r="E26809" t="s">
        <v>202</v>
      </c>
      <c r="F26809" t="s">
        <v>21</v>
      </c>
      <c r="G26809" t="s">
        <v>803</v>
      </c>
      <c r="H26809" t="s">
        <v>804</v>
      </c>
      <c r="I26809" t="s">
        <v>805</v>
      </c>
      <c r="J26809" s="1">
        <v>39083</v>
      </c>
    </row>
    <row r="26810" spans="1:10" x14ac:dyDescent="0.25">
      <c r="A26810" t="s">
        <v>93801</v>
      </c>
      <c r="B26810" t="s">
        <v>93802</v>
      </c>
      <c r="C26810" t="s">
        <v>93803</v>
      </c>
      <c r="D26810" t="s">
        <v>352</v>
      </c>
      <c r="E26810" t="s">
        <v>14</v>
      </c>
      <c r="F26810" t="s">
        <v>21</v>
      </c>
      <c r="G26810" t="s">
        <v>94</v>
      </c>
      <c r="H26810" t="s">
        <v>3290</v>
      </c>
      <c r="I26810" t="s">
        <v>93804</v>
      </c>
    </row>
    <row r="26811" spans="1:10" x14ac:dyDescent="0.25">
      <c r="A26811" t="s">
        <v>93805</v>
      </c>
      <c r="B26811" t="s">
        <v>93806</v>
      </c>
      <c r="C26811" t="s">
        <v>93807</v>
      </c>
      <c r="D26811" t="s">
        <v>93808</v>
      </c>
      <c r="E26811" t="s">
        <v>14</v>
      </c>
      <c r="F26811" t="s">
        <v>21</v>
      </c>
      <c r="G26811" t="s">
        <v>59</v>
      </c>
      <c r="H26811" t="s">
        <v>60</v>
      </c>
      <c r="I26811" t="s">
        <v>66</v>
      </c>
      <c r="J26811" s="1">
        <v>36526</v>
      </c>
    </row>
    <row r="26812" spans="1:10" x14ac:dyDescent="0.25">
      <c r="A26812" t="s">
        <v>93809</v>
      </c>
      <c r="B26812" t="s">
        <v>93810</v>
      </c>
      <c r="D26812" t="s">
        <v>38</v>
      </c>
      <c r="E26812" t="s">
        <v>14</v>
      </c>
      <c r="F26812" t="s">
        <v>52</v>
      </c>
      <c r="G26812" t="s">
        <v>197</v>
      </c>
      <c r="H26812" t="s">
        <v>198</v>
      </c>
      <c r="I26812" t="s">
        <v>33005</v>
      </c>
      <c r="J26812" s="1">
        <v>41334</v>
      </c>
    </row>
    <row r="26813" spans="1:10" x14ac:dyDescent="0.25">
      <c r="A26813" t="s">
        <v>93811</v>
      </c>
      <c r="B26813" t="s">
        <v>93812</v>
      </c>
      <c r="C26813" t="s">
        <v>93813</v>
      </c>
      <c r="D26813" t="s">
        <v>8639</v>
      </c>
      <c r="E26813" t="s">
        <v>14</v>
      </c>
      <c r="F26813" t="s">
        <v>160</v>
      </c>
      <c r="G26813" t="s">
        <v>161</v>
      </c>
      <c r="H26813" t="s">
        <v>162</v>
      </c>
      <c r="I26813" t="s">
        <v>162</v>
      </c>
    </row>
    <row r="26814" spans="1:10" x14ac:dyDescent="0.25">
      <c r="A26814" t="s">
        <v>93814</v>
      </c>
      <c r="B26814" t="s">
        <v>93815</v>
      </c>
      <c r="C26814" t="s">
        <v>93816</v>
      </c>
      <c r="D26814" t="s">
        <v>93817</v>
      </c>
      <c r="E26814" t="s">
        <v>14</v>
      </c>
      <c r="F26814" t="s">
        <v>52</v>
      </c>
      <c r="G26814" t="s">
        <v>197</v>
      </c>
      <c r="H26814" t="s">
        <v>198</v>
      </c>
      <c r="I26814" t="s">
        <v>15546</v>
      </c>
      <c r="J26814" s="1">
        <v>39479</v>
      </c>
    </row>
    <row r="26815" spans="1:10" x14ac:dyDescent="0.25">
      <c r="A26815" t="s">
        <v>93818</v>
      </c>
      <c r="B26815" t="s">
        <v>93819</v>
      </c>
      <c r="C26815" t="s">
        <v>93820</v>
      </c>
      <c r="D26815" t="s">
        <v>45</v>
      </c>
      <c r="E26815" t="s">
        <v>14</v>
      </c>
      <c r="F26815" t="s">
        <v>123</v>
      </c>
      <c r="G26815" t="s">
        <v>93821</v>
      </c>
    </row>
    <row r="26816" spans="1:10" x14ac:dyDescent="0.25">
      <c r="A26816" t="s">
        <v>93822</v>
      </c>
      <c r="B26816" t="s">
        <v>93823</v>
      </c>
      <c r="C26816" t="s">
        <v>93824</v>
      </c>
      <c r="D26816" t="s">
        <v>419</v>
      </c>
      <c r="E26816" t="s">
        <v>14</v>
      </c>
      <c r="F26816" t="s">
        <v>123</v>
      </c>
      <c r="G26816" t="s">
        <v>93825</v>
      </c>
      <c r="H26816" t="s">
        <v>93826</v>
      </c>
      <c r="I26816" t="s">
        <v>93826</v>
      </c>
    </row>
    <row r="26817" spans="1:10" x14ac:dyDescent="0.25">
      <c r="A26817" t="s">
        <v>93827</v>
      </c>
      <c r="B26817" t="s">
        <v>93828</v>
      </c>
      <c r="C26817" t="s">
        <v>93829</v>
      </c>
      <c r="D26817" t="s">
        <v>93830</v>
      </c>
      <c r="E26817" t="s">
        <v>202</v>
      </c>
      <c r="F26817" t="s">
        <v>1365</v>
      </c>
      <c r="G26817">
        <v>5</v>
      </c>
      <c r="H26817" t="s">
        <v>1366</v>
      </c>
      <c r="I26817" t="s">
        <v>1366</v>
      </c>
      <c r="J26817" s="1">
        <v>39319</v>
      </c>
    </row>
    <row r="26818" spans="1:10" x14ac:dyDescent="0.25">
      <c r="A26818" t="s">
        <v>93831</v>
      </c>
      <c r="B26818" t="s">
        <v>93832</v>
      </c>
      <c r="C26818" t="s">
        <v>93833</v>
      </c>
      <c r="E26818" t="s">
        <v>14</v>
      </c>
      <c r="F26818" t="s">
        <v>342</v>
      </c>
      <c r="G26818">
        <v>6</v>
      </c>
      <c r="H26818" t="s">
        <v>343</v>
      </c>
      <c r="I26818" t="s">
        <v>93834</v>
      </c>
      <c r="J26818" s="1">
        <v>36161</v>
      </c>
    </row>
    <row r="26819" spans="1:10" x14ac:dyDescent="0.25">
      <c r="A26819" t="s">
        <v>93835</v>
      </c>
      <c r="B26819" t="s">
        <v>93836</v>
      </c>
      <c r="C26819" t="s">
        <v>93837</v>
      </c>
      <c r="D26819" t="s">
        <v>93838</v>
      </c>
      <c r="E26819" t="s">
        <v>202</v>
      </c>
      <c r="F26819" t="s">
        <v>21</v>
      </c>
      <c r="G26819" t="s">
        <v>137</v>
      </c>
      <c r="H26819" t="s">
        <v>138</v>
      </c>
      <c r="I26819" t="s">
        <v>138</v>
      </c>
    </row>
    <row r="26820" spans="1:10" x14ac:dyDescent="0.25">
      <c r="A26820" t="s">
        <v>93839</v>
      </c>
      <c r="B26820" t="s">
        <v>93840</v>
      </c>
      <c r="C26820" t="s">
        <v>93841</v>
      </c>
      <c r="E26820" t="s">
        <v>14</v>
      </c>
    </row>
    <row r="26821" spans="1:10" x14ac:dyDescent="0.25">
      <c r="A26821" t="s">
        <v>93842</v>
      </c>
      <c r="B26821" t="s">
        <v>93843</v>
      </c>
      <c r="C26821" t="s">
        <v>93844</v>
      </c>
      <c r="E26821" t="s">
        <v>14</v>
      </c>
      <c r="F26821" t="s">
        <v>4932</v>
      </c>
      <c r="G26821">
        <v>9</v>
      </c>
      <c r="H26821" t="s">
        <v>7371</v>
      </c>
      <c r="I26821" t="s">
        <v>7371</v>
      </c>
    </row>
    <row r="26822" spans="1:10" x14ac:dyDescent="0.25">
      <c r="A26822" t="s">
        <v>93845</v>
      </c>
      <c r="B26822" t="s">
        <v>93846</v>
      </c>
      <c r="C26822" t="s">
        <v>93847</v>
      </c>
      <c r="D26822" t="s">
        <v>93848</v>
      </c>
      <c r="E26822" t="s">
        <v>14</v>
      </c>
      <c r="F26822" t="s">
        <v>123</v>
      </c>
      <c r="G26822" t="s">
        <v>124</v>
      </c>
      <c r="H26822" t="s">
        <v>125</v>
      </c>
      <c r="I26822" t="s">
        <v>125</v>
      </c>
      <c r="J26822" s="1">
        <v>41626</v>
      </c>
    </row>
    <row r="26823" spans="1:10" x14ac:dyDescent="0.25">
      <c r="A26823" t="s">
        <v>93849</v>
      </c>
      <c r="B26823" t="s">
        <v>93850</v>
      </c>
      <c r="C26823" t="s">
        <v>93851</v>
      </c>
      <c r="D26823" t="s">
        <v>93852</v>
      </c>
      <c r="E26823" t="s">
        <v>202</v>
      </c>
      <c r="F26823" t="s">
        <v>123</v>
      </c>
      <c r="G26823" t="s">
        <v>3005</v>
      </c>
      <c r="H26823" t="s">
        <v>125</v>
      </c>
      <c r="I26823" t="s">
        <v>3006</v>
      </c>
    </row>
    <row r="26824" spans="1:10" x14ac:dyDescent="0.25">
      <c r="A26824" t="s">
        <v>93853</v>
      </c>
      <c r="B26824" t="s">
        <v>93854</v>
      </c>
      <c r="C26824" t="s">
        <v>93855</v>
      </c>
      <c r="D26824" t="s">
        <v>761</v>
      </c>
      <c r="E26824" t="s">
        <v>14</v>
      </c>
      <c r="F26824" t="s">
        <v>123</v>
      </c>
      <c r="G26824" t="s">
        <v>8084</v>
      </c>
    </row>
    <row r="26825" spans="1:10" x14ac:dyDescent="0.25">
      <c r="A26825" t="s">
        <v>93856</v>
      </c>
      <c r="B26825" t="s">
        <v>93857</v>
      </c>
      <c r="C26825" t="s">
        <v>93858</v>
      </c>
      <c r="D26825" t="s">
        <v>93859</v>
      </c>
      <c r="E26825" t="s">
        <v>14</v>
      </c>
      <c r="F26825" t="s">
        <v>15</v>
      </c>
      <c r="G26825">
        <v>35</v>
      </c>
      <c r="H26825" t="s">
        <v>51093</v>
      </c>
      <c r="I26825" t="s">
        <v>51093</v>
      </c>
      <c r="J26825" s="1">
        <v>41275</v>
      </c>
    </row>
    <row r="26826" spans="1:10" x14ac:dyDescent="0.25">
      <c r="A26826" t="s">
        <v>93860</v>
      </c>
      <c r="B26826" t="s">
        <v>93861</v>
      </c>
      <c r="C26826" t="s">
        <v>93862</v>
      </c>
      <c r="D26826" t="s">
        <v>2474</v>
      </c>
      <c r="E26826" t="s">
        <v>202</v>
      </c>
      <c r="F26826" t="s">
        <v>694</v>
      </c>
    </row>
    <row r="26827" spans="1:10" x14ac:dyDescent="0.25">
      <c r="A26827" t="s">
        <v>93863</v>
      </c>
      <c r="B26827" t="s">
        <v>93864</v>
      </c>
      <c r="C26827" t="s">
        <v>93865</v>
      </c>
      <c r="D26827" t="s">
        <v>93866</v>
      </c>
      <c r="E26827" t="s">
        <v>14</v>
      </c>
      <c r="F26827" t="s">
        <v>123</v>
      </c>
      <c r="G26827" t="s">
        <v>6949</v>
      </c>
      <c r="H26827" t="s">
        <v>497</v>
      </c>
      <c r="I26827" t="s">
        <v>6950</v>
      </c>
      <c r="J26827" s="1">
        <v>40544</v>
      </c>
    </row>
    <row r="26828" spans="1:10" x14ac:dyDescent="0.25">
      <c r="A26828" t="s">
        <v>93867</v>
      </c>
      <c r="B26828" t="s">
        <v>93868</v>
      </c>
      <c r="C26828" t="s">
        <v>93869</v>
      </c>
      <c r="D26828" t="s">
        <v>270</v>
      </c>
      <c r="E26828" t="s">
        <v>14</v>
      </c>
      <c r="F26828" t="s">
        <v>52</v>
      </c>
      <c r="G26828" t="s">
        <v>4482</v>
      </c>
      <c r="H26828" t="s">
        <v>4483</v>
      </c>
      <c r="I26828" t="s">
        <v>93870</v>
      </c>
      <c r="J26828" s="1">
        <v>41417</v>
      </c>
    </row>
    <row r="26829" spans="1:10" x14ac:dyDescent="0.25">
      <c r="A26829" t="s">
        <v>93871</v>
      </c>
      <c r="B26829" t="s">
        <v>93872</v>
      </c>
      <c r="C26829" t="s">
        <v>93873</v>
      </c>
      <c r="D26829" t="s">
        <v>45</v>
      </c>
      <c r="E26829" t="s">
        <v>14</v>
      </c>
      <c r="F26829" t="s">
        <v>21</v>
      </c>
      <c r="G26829" t="s">
        <v>59</v>
      </c>
      <c r="H26829" t="s">
        <v>60</v>
      </c>
      <c r="I26829" t="s">
        <v>66</v>
      </c>
      <c r="J26829" s="1">
        <v>39508</v>
      </c>
    </row>
    <row r="26830" spans="1:10" x14ac:dyDescent="0.25">
      <c r="A26830" t="s">
        <v>93874</v>
      </c>
      <c r="B26830" t="s">
        <v>93875</v>
      </c>
      <c r="C26830" t="s">
        <v>93876</v>
      </c>
      <c r="D26830" t="s">
        <v>2474</v>
      </c>
      <c r="E26830" t="s">
        <v>14</v>
      </c>
      <c r="F26830" t="s">
        <v>21</v>
      </c>
      <c r="G26830" t="s">
        <v>84</v>
      </c>
      <c r="H26830" t="s">
        <v>3564</v>
      </c>
      <c r="I26830" t="s">
        <v>13491</v>
      </c>
      <c r="J26830" s="1">
        <v>37622</v>
      </c>
    </row>
    <row r="26831" spans="1:10" x14ac:dyDescent="0.25">
      <c r="A26831" t="s">
        <v>93877</v>
      </c>
      <c r="B26831" t="s">
        <v>93878</v>
      </c>
      <c r="C26831" t="s">
        <v>93879</v>
      </c>
      <c r="D26831" t="s">
        <v>93880</v>
      </c>
      <c r="E26831" t="s">
        <v>14</v>
      </c>
      <c r="F26831" t="s">
        <v>21</v>
      </c>
      <c r="G26831" t="s">
        <v>281</v>
      </c>
      <c r="H26831" t="s">
        <v>573</v>
      </c>
      <c r="I26831" t="s">
        <v>573</v>
      </c>
    </row>
    <row r="26832" spans="1:10" x14ac:dyDescent="0.25">
      <c r="A26832" t="s">
        <v>93881</v>
      </c>
      <c r="B26832" t="s">
        <v>93882</v>
      </c>
      <c r="C26832" t="s">
        <v>93883</v>
      </c>
      <c r="D26832" t="s">
        <v>45</v>
      </c>
      <c r="E26832" t="s">
        <v>14</v>
      </c>
      <c r="F26832" t="s">
        <v>21</v>
      </c>
      <c r="G26832" t="s">
        <v>59</v>
      </c>
      <c r="H26832" t="s">
        <v>10395</v>
      </c>
      <c r="I26832" t="s">
        <v>16692</v>
      </c>
      <c r="J26832" s="1">
        <v>41640</v>
      </c>
    </row>
    <row r="26833" spans="1:10" x14ac:dyDescent="0.25">
      <c r="A26833" t="s">
        <v>93884</v>
      </c>
      <c r="B26833" t="s">
        <v>93885</v>
      </c>
      <c r="C26833" t="s">
        <v>93886</v>
      </c>
      <c r="D26833" t="s">
        <v>93887</v>
      </c>
      <c r="E26833" t="s">
        <v>14</v>
      </c>
      <c r="F26833" t="s">
        <v>21</v>
      </c>
      <c r="G26833" t="s">
        <v>2564</v>
      </c>
      <c r="H26833" t="s">
        <v>22403</v>
      </c>
      <c r="I26833" t="s">
        <v>22403</v>
      </c>
      <c r="J26833" s="1">
        <v>42036</v>
      </c>
    </row>
    <row r="26834" spans="1:10" x14ac:dyDescent="0.25">
      <c r="A26834" t="s">
        <v>93888</v>
      </c>
      <c r="B26834" t="s">
        <v>93889</v>
      </c>
      <c r="C26834" t="s">
        <v>93890</v>
      </c>
      <c r="D26834" t="s">
        <v>3367</v>
      </c>
      <c r="E26834" t="s">
        <v>684</v>
      </c>
      <c r="F26834" t="s">
        <v>21</v>
      </c>
      <c r="G26834" t="s">
        <v>59</v>
      </c>
      <c r="H26834" t="s">
        <v>1216</v>
      </c>
      <c r="I26834" t="s">
        <v>1216</v>
      </c>
      <c r="J26834" s="1">
        <v>40544</v>
      </c>
    </row>
    <row r="26835" spans="1:10" x14ac:dyDescent="0.25">
      <c r="A26835" t="s">
        <v>93891</v>
      </c>
      <c r="B26835" t="s">
        <v>93892</v>
      </c>
      <c r="C26835" t="s">
        <v>93893</v>
      </c>
      <c r="E26835" t="s">
        <v>14</v>
      </c>
      <c r="F26835" t="s">
        <v>21</v>
      </c>
      <c r="G26835" t="s">
        <v>803</v>
      </c>
      <c r="H26835" t="s">
        <v>804</v>
      </c>
      <c r="I26835" t="s">
        <v>805</v>
      </c>
    </row>
    <row r="26836" spans="1:10" x14ac:dyDescent="0.25">
      <c r="A26836" t="s">
        <v>93894</v>
      </c>
      <c r="B26836" t="s">
        <v>93895</v>
      </c>
      <c r="C26836" t="s">
        <v>93896</v>
      </c>
      <c r="D26836" t="s">
        <v>93897</v>
      </c>
      <c r="E26836" t="s">
        <v>684</v>
      </c>
      <c r="J26836" s="1">
        <v>33970</v>
      </c>
    </row>
    <row r="26837" spans="1:10" x14ac:dyDescent="0.25">
      <c r="A26837" t="s">
        <v>93898</v>
      </c>
      <c r="B26837" t="s">
        <v>93899</v>
      </c>
      <c r="C26837" t="s">
        <v>93900</v>
      </c>
      <c r="D26837" t="s">
        <v>93901</v>
      </c>
      <c r="E26837" t="s">
        <v>14</v>
      </c>
      <c r="F26837" t="s">
        <v>633</v>
      </c>
      <c r="G26837">
        <v>4</v>
      </c>
      <c r="H26837" t="s">
        <v>3251</v>
      </c>
      <c r="I26837" t="s">
        <v>3251</v>
      </c>
      <c r="J26837" s="1">
        <v>40360</v>
      </c>
    </row>
    <row r="26838" spans="1:10" x14ac:dyDescent="0.25">
      <c r="A26838" t="s">
        <v>93902</v>
      </c>
      <c r="B26838" t="s">
        <v>93903</v>
      </c>
      <c r="C26838" t="s">
        <v>93904</v>
      </c>
      <c r="D26838" t="s">
        <v>93905</v>
      </c>
      <c r="E26838" t="s">
        <v>14</v>
      </c>
      <c r="F26838" t="s">
        <v>645</v>
      </c>
      <c r="G26838">
        <v>4</v>
      </c>
      <c r="H26838" t="s">
        <v>93906</v>
      </c>
      <c r="I26838" t="s">
        <v>93906</v>
      </c>
      <c r="J26838" s="1">
        <v>41831</v>
      </c>
    </row>
    <row r="26839" spans="1:10" x14ac:dyDescent="0.25">
      <c r="A26839" t="s">
        <v>93907</v>
      </c>
      <c r="B26839" t="s">
        <v>93908</v>
      </c>
      <c r="C26839" t="s">
        <v>93909</v>
      </c>
      <c r="D26839" t="s">
        <v>38</v>
      </c>
      <c r="E26839" t="s">
        <v>14</v>
      </c>
      <c r="F26839" t="s">
        <v>21</v>
      </c>
      <c r="G26839" t="s">
        <v>480</v>
      </c>
      <c r="H26839" t="s">
        <v>481</v>
      </c>
      <c r="I26839" t="s">
        <v>481</v>
      </c>
      <c r="J26839" s="1">
        <v>41275</v>
      </c>
    </row>
    <row r="26840" spans="1:10" x14ac:dyDescent="0.25">
      <c r="A26840" t="s">
        <v>93910</v>
      </c>
      <c r="B26840" t="s">
        <v>93911</v>
      </c>
      <c r="C26840" t="s">
        <v>93912</v>
      </c>
      <c r="D26840" t="s">
        <v>3391</v>
      </c>
      <c r="E26840" t="s">
        <v>14</v>
      </c>
      <c r="F26840" t="s">
        <v>21</v>
      </c>
      <c r="G26840" t="s">
        <v>425</v>
      </c>
      <c r="H26840" t="s">
        <v>523</v>
      </c>
      <c r="I26840" t="s">
        <v>3656</v>
      </c>
      <c r="J26840" s="1">
        <v>35065</v>
      </c>
    </row>
    <row r="26841" spans="1:10" x14ac:dyDescent="0.25">
      <c r="A26841" t="s">
        <v>93913</v>
      </c>
      <c r="B26841" t="s">
        <v>93914</v>
      </c>
      <c r="C26841" t="s">
        <v>93915</v>
      </c>
      <c r="D26841" t="s">
        <v>65</v>
      </c>
      <c r="E26841" t="s">
        <v>14</v>
      </c>
      <c r="F26841" t="s">
        <v>21</v>
      </c>
      <c r="G26841" t="s">
        <v>59</v>
      </c>
      <c r="H26841" t="s">
        <v>60</v>
      </c>
      <c r="I26841" t="s">
        <v>1155</v>
      </c>
      <c r="J26841" s="1">
        <v>41993</v>
      </c>
    </row>
    <row r="26842" spans="1:10" x14ac:dyDescent="0.25">
      <c r="A26842" t="s">
        <v>93916</v>
      </c>
      <c r="B26842" t="s">
        <v>93917</v>
      </c>
      <c r="C26842" t="s">
        <v>93918</v>
      </c>
      <c r="D26842" t="s">
        <v>45</v>
      </c>
      <c r="E26842" t="s">
        <v>14</v>
      </c>
      <c r="F26842" t="s">
        <v>21</v>
      </c>
      <c r="G26842" t="s">
        <v>59</v>
      </c>
      <c r="H26842" t="s">
        <v>914</v>
      </c>
      <c r="I26842" t="s">
        <v>41119</v>
      </c>
      <c r="J26842" s="1">
        <v>40938</v>
      </c>
    </row>
    <row r="26843" spans="1:10" x14ac:dyDescent="0.25">
      <c r="A26843" t="s">
        <v>93919</v>
      </c>
      <c r="B26843" t="s">
        <v>93920</v>
      </c>
      <c r="C26843" t="s">
        <v>85131</v>
      </c>
      <c r="D26843" t="s">
        <v>928</v>
      </c>
      <c r="E26843" t="s">
        <v>202</v>
      </c>
      <c r="F26843" t="s">
        <v>21</v>
      </c>
      <c r="G26843" t="s">
        <v>59</v>
      </c>
      <c r="H26843" t="s">
        <v>60</v>
      </c>
      <c r="I26843" t="s">
        <v>1246</v>
      </c>
      <c r="J26843" s="1">
        <v>38718</v>
      </c>
    </row>
    <row r="26844" spans="1:10" x14ac:dyDescent="0.25">
      <c r="A26844" t="s">
        <v>93921</v>
      </c>
      <c r="B26844" t="s">
        <v>93922</v>
      </c>
      <c r="C26844" t="s">
        <v>93923</v>
      </c>
      <c r="D26844" t="s">
        <v>7043</v>
      </c>
      <c r="E26844" t="s">
        <v>14</v>
      </c>
      <c r="F26844" t="s">
        <v>1057</v>
      </c>
      <c r="G26844">
        <v>2</v>
      </c>
    </row>
    <row r="26845" spans="1:10" x14ac:dyDescent="0.25">
      <c r="A26845" t="s">
        <v>93924</v>
      </c>
      <c r="B26845" t="s">
        <v>93925</v>
      </c>
      <c r="C26845" t="s">
        <v>93926</v>
      </c>
      <c r="D26845" t="s">
        <v>45</v>
      </c>
      <c r="E26845" t="s">
        <v>14</v>
      </c>
      <c r="F26845" t="s">
        <v>71</v>
      </c>
      <c r="G26845">
        <v>12</v>
      </c>
      <c r="H26845" t="s">
        <v>72</v>
      </c>
      <c r="I26845" t="s">
        <v>72</v>
      </c>
      <c r="J26845" s="1">
        <v>40725</v>
      </c>
    </row>
    <row r="26846" spans="1:10" x14ac:dyDescent="0.25">
      <c r="A26846" t="s">
        <v>93927</v>
      </c>
      <c r="B26846" t="s">
        <v>93928</v>
      </c>
      <c r="C26846" t="s">
        <v>93929</v>
      </c>
      <c r="D26846" t="s">
        <v>93930</v>
      </c>
      <c r="E26846" t="s">
        <v>14</v>
      </c>
      <c r="F26846" t="s">
        <v>3398</v>
      </c>
      <c r="G26846">
        <v>7</v>
      </c>
      <c r="H26846" t="s">
        <v>3399</v>
      </c>
      <c r="I26846" t="s">
        <v>3399</v>
      </c>
      <c r="J26846" s="1">
        <v>41377</v>
      </c>
    </row>
    <row r="26847" spans="1:10" x14ac:dyDescent="0.25">
      <c r="A26847" t="s">
        <v>93931</v>
      </c>
      <c r="B26847" t="s">
        <v>93932</v>
      </c>
      <c r="C26847" t="s">
        <v>93933</v>
      </c>
      <c r="D26847" t="s">
        <v>38</v>
      </c>
      <c r="E26847" t="s">
        <v>14</v>
      </c>
      <c r="F26847" t="s">
        <v>694</v>
      </c>
      <c r="G26847">
        <v>5</v>
      </c>
      <c r="H26847" t="s">
        <v>695</v>
      </c>
      <c r="I26847" t="s">
        <v>11454</v>
      </c>
      <c r="J26847" s="1">
        <v>41640</v>
      </c>
    </row>
    <row r="26848" spans="1:10" x14ac:dyDescent="0.25">
      <c r="A26848" t="s">
        <v>93934</v>
      </c>
      <c r="B26848" t="s">
        <v>93935</v>
      </c>
      <c r="C26848" t="s">
        <v>93936</v>
      </c>
      <c r="D26848" t="s">
        <v>32</v>
      </c>
      <c r="E26848" t="s">
        <v>14</v>
      </c>
      <c r="F26848" t="s">
        <v>21</v>
      </c>
      <c r="G26848" t="s">
        <v>203</v>
      </c>
      <c r="H26848" t="s">
        <v>204</v>
      </c>
      <c r="I26848" t="s">
        <v>63215</v>
      </c>
      <c r="J26848" s="1">
        <v>39479</v>
      </c>
    </row>
    <row r="26849" spans="1:10" x14ac:dyDescent="0.25">
      <c r="A26849" t="s">
        <v>93937</v>
      </c>
      <c r="B26849" t="s">
        <v>93938</v>
      </c>
      <c r="C26849" t="s">
        <v>93939</v>
      </c>
      <c r="D26849" t="s">
        <v>51</v>
      </c>
      <c r="E26849" t="s">
        <v>14</v>
      </c>
      <c r="F26849" t="s">
        <v>52</v>
      </c>
      <c r="G26849" t="s">
        <v>4482</v>
      </c>
      <c r="H26849" t="s">
        <v>82168</v>
      </c>
      <c r="I26849" t="s">
        <v>82168</v>
      </c>
      <c r="J26849" s="1">
        <v>39814</v>
      </c>
    </row>
    <row r="26850" spans="1:10" x14ac:dyDescent="0.25">
      <c r="A26850" t="s">
        <v>93940</v>
      </c>
      <c r="B26850" t="s">
        <v>93941</v>
      </c>
      <c r="C26850" t="s">
        <v>93942</v>
      </c>
      <c r="D26850" t="s">
        <v>65</v>
      </c>
      <c r="E26850" t="s">
        <v>14</v>
      </c>
      <c r="F26850" t="s">
        <v>33</v>
      </c>
    </row>
    <row r="26851" spans="1:10" x14ac:dyDescent="0.25">
      <c r="A26851" t="s">
        <v>93943</v>
      </c>
      <c r="B26851" t="s">
        <v>93944</v>
      </c>
      <c r="C26851" t="s">
        <v>93945</v>
      </c>
      <c r="D26851" t="s">
        <v>70</v>
      </c>
      <c r="E26851" t="s">
        <v>14</v>
      </c>
      <c r="F26851" t="s">
        <v>33</v>
      </c>
      <c r="G26851">
        <v>30</v>
      </c>
      <c r="H26851" t="s">
        <v>51137</v>
      </c>
      <c r="I26851" t="s">
        <v>51137</v>
      </c>
      <c r="J26851" s="1">
        <v>40179</v>
      </c>
    </row>
    <row r="26852" spans="1:10" x14ac:dyDescent="0.25">
      <c r="A26852" t="s">
        <v>93946</v>
      </c>
      <c r="B26852" t="s">
        <v>93947</v>
      </c>
      <c r="C26852" t="s">
        <v>93948</v>
      </c>
      <c r="D26852" t="s">
        <v>89</v>
      </c>
      <c r="E26852" t="s">
        <v>14</v>
      </c>
      <c r="F26852" t="s">
        <v>21</v>
      </c>
      <c r="G26852" t="s">
        <v>59</v>
      </c>
      <c r="H26852" t="s">
        <v>60</v>
      </c>
      <c r="I26852" t="s">
        <v>61</v>
      </c>
      <c r="J26852" s="1">
        <v>40513</v>
      </c>
    </row>
    <row r="26853" spans="1:10" x14ac:dyDescent="0.25">
      <c r="A26853" t="s">
        <v>93949</v>
      </c>
      <c r="B26853" t="s">
        <v>93950</v>
      </c>
      <c r="C26853" t="s">
        <v>93951</v>
      </c>
      <c r="D26853" t="s">
        <v>93952</v>
      </c>
      <c r="E26853" t="s">
        <v>14</v>
      </c>
      <c r="F26853" t="s">
        <v>21</v>
      </c>
      <c r="G26853" t="s">
        <v>137</v>
      </c>
      <c r="H26853" t="s">
        <v>138</v>
      </c>
      <c r="I26853" t="s">
        <v>138</v>
      </c>
      <c r="J26853" s="1">
        <v>41262</v>
      </c>
    </row>
    <row r="26854" spans="1:10" x14ac:dyDescent="0.25">
      <c r="A26854" t="s">
        <v>93953</v>
      </c>
      <c r="B26854" t="s">
        <v>93954</v>
      </c>
      <c r="C26854" t="s">
        <v>93955</v>
      </c>
      <c r="D26854" t="s">
        <v>89</v>
      </c>
      <c r="E26854" t="s">
        <v>14</v>
      </c>
      <c r="F26854" t="s">
        <v>21</v>
      </c>
      <c r="G26854" t="s">
        <v>1347</v>
      </c>
      <c r="H26854" t="s">
        <v>1348</v>
      </c>
      <c r="I26854" t="s">
        <v>1348</v>
      </c>
      <c r="J26854" s="1">
        <v>40544</v>
      </c>
    </row>
    <row r="26855" spans="1:10" x14ac:dyDescent="0.25">
      <c r="A26855" t="s">
        <v>93956</v>
      </c>
      <c r="B26855" t="s">
        <v>93957</v>
      </c>
      <c r="C26855" t="s">
        <v>93958</v>
      </c>
      <c r="D26855" t="s">
        <v>1242</v>
      </c>
      <c r="E26855" t="s">
        <v>14</v>
      </c>
      <c r="F26855" t="s">
        <v>21</v>
      </c>
      <c r="G26855" t="s">
        <v>59</v>
      </c>
      <c r="H26855" t="s">
        <v>60</v>
      </c>
      <c r="I26855" t="s">
        <v>2140</v>
      </c>
      <c r="J26855" s="1">
        <v>40330</v>
      </c>
    </row>
    <row r="26856" spans="1:10" x14ac:dyDescent="0.25">
      <c r="A26856" t="s">
        <v>93959</v>
      </c>
      <c r="B26856" t="s">
        <v>93960</v>
      </c>
      <c r="C26856" t="s">
        <v>93961</v>
      </c>
      <c r="D26856" t="s">
        <v>1242</v>
      </c>
      <c r="E26856" t="s">
        <v>14</v>
      </c>
      <c r="F26856" t="s">
        <v>21</v>
      </c>
      <c r="G26856" t="s">
        <v>281</v>
      </c>
      <c r="H26856" t="s">
        <v>869</v>
      </c>
      <c r="I26856" t="s">
        <v>869</v>
      </c>
      <c r="J26856" s="1">
        <v>40544</v>
      </c>
    </row>
    <row r="26857" spans="1:10" x14ac:dyDescent="0.25">
      <c r="A26857" t="s">
        <v>93962</v>
      </c>
      <c r="B26857" t="s">
        <v>93963</v>
      </c>
      <c r="C26857" t="s">
        <v>93964</v>
      </c>
      <c r="D26857" t="s">
        <v>72723</v>
      </c>
      <c r="E26857" t="s">
        <v>14</v>
      </c>
      <c r="F26857" t="s">
        <v>123</v>
      </c>
      <c r="G26857" t="s">
        <v>124</v>
      </c>
      <c r="H26857" t="s">
        <v>125</v>
      </c>
      <c r="I26857" t="s">
        <v>125</v>
      </c>
      <c r="J26857" s="1">
        <v>41275</v>
      </c>
    </row>
    <row r="26858" spans="1:10" x14ac:dyDescent="0.25">
      <c r="A26858" t="s">
        <v>93965</v>
      </c>
      <c r="B26858" t="s">
        <v>93966</v>
      </c>
      <c r="C26858" t="s">
        <v>93967</v>
      </c>
      <c r="D26858" t="s">
        <v>45</v>
      </c>
      <c r="E26858" t="s">
        <v>14</v>
      </c>
      <c r="F26858" t="s">
        <v>21</v>
      </c>
      <c r="G26858" t="s">
        <v>1301</v>
      </c>
      <c r="H26858" t="s">
        <v>240</v>
      </c>
      <c r="I26858" t="s">
        <v>240</v>
      </c>
    </row>
    <row r="26859" spans="1:10" x14ac:dyDescent="0.25">
      <c r="A26859" t="s">
        <v>93968</v>
      </c>
      <c r="B26859" t="s">
        <v>93969</v>
      </c>
      <c r="C26859" t="s">
        <v>93970</v>
      </c>
      <c r="D26859" t="s">
        <v>38</v>
      </c>
      <c r="E26859" t="s">
        <v>14</v>
      </c>
      <c r="F26859" t="s">
        <v>21</v>
      </c>
      <c r="G26859" t="s">
        <v>281</v>
      </c>
      <c r="H26859" t="s">
        <v>1025</v>
      </c>
      <c r="I26859" t="s">
        <v>1025</v>
      </c>
      <c r="J26859" s="1">
        <v>39814</v>
      </c>
    </row>
    <row r="26860" spans="1:10" x14ac:dyDescent="0.25">
      <c r="A26860" t="s">
        <v>93971</v>
      </c>
      <c r="B26860" t="s">
        <v>93972</v>
      </c>
      <c r="C26860" t="s">
        <v>93973</v>
      </c>
      <c r="D26860" t="s">
        <v>63181</v>
      </c>
      <c r="E26860" t="s">
        <v>14</v>
      </c>
      <c r="F26860" t="s">
        <v>21</v>
      </c>
      <c r="G26860" t="s">
        <v>94</v>
      </c>
      <c r="H26860" t="s">
        <v>20090</v>
      </c>
      <c r="I26860" t="s">
        <v>62742</v>
      </c>
      <c r="J26860" s="1">
        <v>40452</v>
      </c>
    </row>
    <row r="26861" spans="1:10" x14ac:dyDescent="0.25">
      <c r="A26861" t="s">
        <v>93974</v>
      </c>
      <c r="B26861" t="s">
        <v>93975</v>
      </c>
      <c r="D26861" t="s">
        <v>93976</v>
      </c>
      <c r="E26861" t="s">
        <v>202</v>
      </c>
      <c r="F26861" t="s">
        <v>361</v>
      </c>
      <c r="G26861">
        <v>26</v>
      </c>
      <c r="H26861" t="s">
        <v>362</v>
      </c>
      <c r="I26861" t="s">
        <v>362</v>
      </c>
      <c r="J26861" s="1">
        <v>38353</v>
      </c>
    </row>
    <row r="26862" spans="1:10" x14ac:dyDescent="0.25">
      <c r="A26862" t="s">
        <v>93977</v>
      </c>
      <c r="B26862" t="s">
        <v>93978</v>
      </c>
      <c r="C26862" t="s">
        <v>93979</v>
      </c>
      <c r="D26862" t="s">
        <v>38</v>
      </c>
      <c r="E26862" t="s">
        <v>202</v>
      </c>
      <c r="F26862" t="s">
        <v>21</v>
      </c>
      <c r="G26862" t="s">
        <v>59</v>
      </c>
      <c r="H26862" t="s">
        <v>60</v>
      </c>
      <c r="I26862" t="s">
        <v>718</v>
      </c>
      <c r="J26862" s="1">
        <v>40909</v>
      </c>
    </row>
    <row r="26863" spans="1:10" x14ac:dyDescent="0.25">
      <c r="A26863" t="s">
        <v>93980</v>
      </c>
      <c r="B26863" t="s">
        <v>93981</v>
      </c>
      <c r="C26863" t="s">
        <v>93982</v>
      </c>
      <c r="D26863" t="s">
        <v>65</v>
      </c>
      <c r="E26863" t="s">
        <v>14</v>
      </c>
      <c r="F26863" t="s">
        <v>123</v>
      </c>
      <c r="G26863" t="s">
        <v>124</v>
      </c>
      <c r="H26863" t="s">
        <v>125</v>
      </c>
      <c r="I26863" t="s">
        <v>125</v>
      </c>
      <c r="J26863" s="1">
        <v>36892</v>
      </c>
    </row>
    <row r="26864" spans="1:10" x14ac:dyDescent="0.25">
      <c r="A26864" t="s">
        <v>93983</v>
      </c>
      <c r="B26864" t="s">
        <v>93984</v>
      </c>
      <c r="C26864" t="s">
        <v>93985</v>
      </c>
      <c r="D26864" t="s">
        <v>70</v>
      </c>
      <c r="E26864" t="s">
        <v>14</v>
      </c>
      <c r="F26864" t="s">
        <v>33</v>
      </c>
      <c r="G26864">
        <v>23</v>
      </c>
      <c r="H26864" t="s">
        <v>177</v>
      </c>
      <c r="I26864" t="s">
        <v>177</v>
      </c>
    </row>
    <row r="26865" spans="1:10" x14ac:dyDescent="0.25">
      <c r="A26865" t="s">
        <v>93986</v>
      </c>
      <c r="B26865" t="s">
        <v>93987</v>
      </c>
      <c r="C26865" t="s">
        <v>93988</v>
      </c>
      <c r="E26865" t="s">
        <v>14</v>
      </c>
      <c r="J26865" s="1">
        <v>41275</v>
      </c>
    </row>
    <row r="26866" spans="1:10" x14ac:dyDescent="0.25">
      <c r="A26866" t="s">
        <v>93989</v>
      </c>
      <c r="B26866" t="s">
        <v>93990</v>
      </c>
      <c r="C26866" t="s">
        <v>93991</v>
      </c>
      <c r="D26866" t="s">
        <v>93992</v>
      </c>
      <c r="E26866" t="s">
        <v>14</v>
      </c>
      <c r="F26866" t="s">
        <v>2901</v>
      </c>
      <c r="G26866">
        <v>78</v>
      </c>
      <c r="H26866" t="s">
        <v>2902</v>
      </c>
      <c r="I26866" t="s">
        <v>2902</v>
      </c>
      <c r="J26866" s="1">
        <v>40763</v>
      </c>
    </row>
    <row r="26867" spans="1:10" x14ac:dyDescent="0.25">
      <c r="A26867" t="s">
        <v>93993</v>
      </c>
      <c r="B26867" t="s">
        <v>93994</v>
      </c>
      <c r="C26867" t="s">
        <v>93995</v>
      </c>
      <c r="D26867" t="s">
        <v>3105</v>
      </c>
      <c r="E26867" t="s">
        <v>14</v>
      </c>
      <c r="F26867" t="s">
        <v>15</v>
      </c>
      <c r="G26867">
        <v>16</v>
      </c>
      <c r="H26867" t="s">
        <v>16</v>
      </c>
      <c r="I26867" t="s">
        <v>16</v>
      </c>
    </row>
    <row r="26868" spans="1:10" x14ac:dyDescent="0.25">
      <c r="A26868" t="s">
        <v>93996</v>
      </c>
      <c r="B26868" t="s">
        <v>93997</v>
      </c>
      <c r="C26868" t="s">
        <v>93998</v>
      </c>
      <c r="D26868" t="s">
        <v>93999</v>
      </c>
      <c r="E26868" t="s">
        <v>202</v>
      </c>
      <c r="F26868" t="s">
        <v>33</v>
      </c>
      <c r="G26868">
        <v>23</v>
      </c>
      <c r="H26868" t="s">
        <v>177</v>
      </c>
      <c r="I26868" t="s">
        <v>177</v>
      </c>
      <c r="J26868" s="1">
        <v>39934</v>
      </c>
    </row>
    <row r="26869" spans="1:10" x14ac:dyDescent="0.25">
      <c r="A26869" t="s">
        <v>94000</v>
      </c>
      <c r="B26869" t="s">
        <v>94001</v>
      </c>
      <c r="C26869" t="s">
        <v>94002</v>
      </c>
      <c r="D26869" t="s">
        <v>94003</v>
      </c>
      <c r="E26869" t="s">
        <v>14</v>
      </c>
      <c r="F26869" t="s">
        <v>453</v>
      </c>
      <c r="G26869">
        <v>48</v>
      </c>
      <c r="H26869" t="s">
        <v>454</v>
      </c>
      <c r="I26869" t="s">
        <v>454</v>
      </c>
    </row>
    <row r="26870" spans="1:10" x14ac:dyDescent="0.25">
      <c r="A26870" t="s">
        <v>94004</v>
      </c>
      <c r="B26870" t="s">
        <v>94005</v>
      </c>
      <c r="C26870" t="s">
        <v>94006</v>
      </c>
      <c r="D26870" t="s">
        <v>94007</v>
      </c>
      <c r="E26870" t="s">
        <v>14</v>
      </c>
      <c r="F26870" t="s">
        <v>21</v>
      </c>
      <c r="G26870" t="s">
        <v>281</v>
      </c>
      <c r="H26870" t="s">
        <v>869</v>
      </c>
      <c r="I26870" t="s">
        <v>21768</v>
      </c>
      <c r="J26870" s="1">
        <v>40330</v>
      </c>
    </row>
    <row r="26871" spans="1:10" x14ac:dyDescent="0.25">
      <c r="A26871" t="s">
        <v>94008</v>
      </c>
      <c r="B26871" t="s">
        <v>94009</v>
      </c>
      <c r="C26871" t="s">
        <v>94010</v>
      </c>
      <c r="D26871" t="s">
        <v>94011</v>
      </c>
      <c r="E26871" t="s">
        <v>14</v>
      </c>
      <c r="F26871" t="s">
        <v>21</v>
      </c>
      <c r="G26871" t="s">
        <v>59</v>
      </c>
      <c r="H26871" t="s">
        <v>60</v>
      </c>
      <c r="I26871" t="s">
        <v>1397</v>
      </c>
      <c r="J26871" s="1">
        <v>40634</v>
      </c>
    </row>
    <row r="26872" spans="1:10" x14ac:dyDescent="0.25">
      <c r="A26872" t="s">
        <v>94012</v>
      </c>
      <c r="B26872" t="s">
        <v>94013</v>
      </c>
      <c r="C26872" t="s">
        <v>94014</v>
      </c>
      <c r="D26872" t="s">
        <v>94015</v>
      </c>
      <c r="E26872" t="s">
        <v>14</v>
      </c>
      <c r="F26872" t="s">
        <v>160</v>
      </c>
      <c r="G26872" t="s">
        <v>161</v>
      </c>
      <c r="H26872" t="s">
        <v>162</v>
      </c>
      <c r="I26872" t="s">
        <v>162</v>
      </c>
      <c r="J26872" s="1">
        <v>40909</v>
      </c>
    </row>
    <row r="26873" spans="1:10" x14ac:dyDescent="0.25">
      <c r="A26873" t="s">
        <v>94016</v>
      </c>
      <c r="B26873" t="s">
        <v>94017</v>
      </c>
      <c r="C26873" t="s">
        <v>94018</v>
      </c>
      <c r="D26873" t="s">
        <v>26026</v>
      </c>
      <c r="E26873" t="s">
        <v>14</v>
      </c>
      <c r="F26873" t="s">
        <v>12308</v>
      </c>
      <c r="G26873">
        <v>1</v>
      </c>
      <c r="H26873" t="s">
        <v>12309</v>
      </c>
      <c r="I26873" t="s">
        <v>12309</v>
      </c>
    </row>
    <row r="26874" spans="1:10" x14ac:dyDescent="0.25">
      <c r="A26874" t="s">
        <v>94019</v>
      </c>
      <c r="B26874" t="s">
        <v>94020</v>
      </c>
      <c r="C26874" t="s">
        <v>94021</v>
      </c>
      <c r="D26874" t="s">
        <v>94022</v>
      </c>
      <c r="E26874" t="s">
        <v>14</v>
      </c>
      <c r="F26874" t="s">
        <v>21</v>
      </c>
      <c r="G26874" t="s">
        <v>59</v>
      </c>
      <c r="H26874" t="s">
        <v>90</v>
      </c>
      <c r="I26874" t="s">
        <v>6961</v>
      </c>
      <c r="J26874" s="1">
        <v>39448</v>
      </c>
    </row>
    <row r="26875" spans="1:10" x14ac:dyDescent="0.25">
      <c r="A26875" t="s">
        <v>94023</v>
      </c>
      <c r="B26875" t="s">
        <v>94024</v>
      </c>
      <c r="C26875" t="s">
        <v>94025</v>
      </c>
      <c r="D26875" t="s">
        <v>94026</v>
      </c>
      <c r="E26875" t="s">
        <v>14</v>
      </c>
      <c r="F26875" t="s">
        <v>547</v>
      </c>
      <c r="G26875">
        <v>56</v>
      </c>
      <c r="H26875" t="s">
        <v>2547</v>
      </c>
      <c r="I26875" t="s">
        <v>2547</v>
      </c>
      <c r="J26875" s="1">
        <v>42125</v>
      </c>
    </row>
    <row r="26876" spans="1:10" x14ac:dyDescent="0.25">
      <c r="A26876" t="s">
        <v>94027</v>
      </c>
      <c r="B26876" t="s">
        <v>94028</v>
      </c>
      <c r="C26876" t="s">
        <v>94029</v>
      </c>
      <c r="D26876" t="s">
        <v>58</v>
      </c>
      <c r="E26876" t="s">
        <v>202</v>
      </c>
      <c r="F26876" t="s">
        <v>21</v>
      </c>
      <c r="G26876" t="s">
        <v>130</v>
      </c>
      <c r="H26876" t="s">
        <v>131</v>
      </c>
      <c r="I26876" t="s">
        <v>1109</v>
      </c>
    </row>
    <row r="26877" spans="1:10" x14ac:dyDescent="0.25">
      <c r="A26877" t="s">
        <v>94030</v>
      </c>
      <c r="B26877" t="s">
        <v>94031</v>
      </c>
      <c r="C26877" t="s">
        <v>94032</v>
      </c>
      <c r="D26877" t="s">
        <v>94033</v>
      </c>
      <c r="E26877" t="s">
        <v>108</v>
      </c>
      <c r="F26877" t="s">
        <v>21</v>
      </c>
      <c r="G26877" t="s">
        <v>116</v>
      </c>
      <c r="H26877" t="s">
        <v>117</v>
      </c>
      <c r="I26877" t="s">
        <v>17456</v>
      </c>
      <c r="J26877" s="1">
        <v>36161</v>
      </c>
    </row>
    <row r="26878" spans="1:10" x14ac:dyDescent="0.25">
      <c r="A26878" t="s">
        <v>94034</v>
      </c>
      <c r="B26878" t="s">
        <v>94035</v>
      </c>
      <c r="C26878" t="s">
        <v>94036</v>
      </c>
      <c r="D26878" t="s">
        <v>45</v>
      </c>
      <c r="E26878" t="s">
        <v>202</v>
      </c>
      <c r="F26878" t="s">
        <v>1133</v>
      </c>
      <c r="G26878">
        <v>21</v>
      </c>
      <c r="H26878" t="s">
        <v>4016</v>
      </c>
      <c r="I26878" t="s">
        <v>4017</v>
      </c>
      <c r="J26878" s="1">
        <v>36586</v>
      </c>
    </row>
    <row r="26879" spans="1:10" x14ac:dyDescent="0.25">
      <c r="A26879" t="s">
        <v>94037</v>
      </c>
      <c r="B26879" t="s">
        <v>94038</v>
      </c>
      <c r="D26879" t="s">
        <v>94039</v>
      </c>
      <c r="E26879" t="s">
        <v>14</v>
      </c>
      <c r="F26879" t="s">
        <v>21</v>
      </c>
      <c r="G26879" t="s">
        <v>116</v>
      </c>
      <c r="H26879" t="s">
        <v>941</v>
      </c>
      <c r="I26879" t="s">
        <v>94040</v>
      </c>
    </row>
    <row r="26880" spans="1:10" x14ac:dyDescent="0.25">
      <c r="A26880" t="s">
        <v>94041</v>
      </c>
      <c r="B26880" t="s">
        <v>94042</v>
      </c>
      <c r="C26880" t="s">
        <v>94043</v>
      </c>
      <c r="D26880" t="s">
        <v>94044</v>
      </c>
      <c r="E26880" t="s">
        <v>14</v>
      </c>
      <c r="F26880" t="s">
        <v>317</v>
      </c>
      <c r="G26880">
        <v>9</v>
      </c>
      <c r="H26880" t="s">
        <v>318</v>
      </c>
      <c r="I26880" t="s">
        <v>318</v>
      </c>
      <c r="J26880" s="1">
        <v>39995</v>
      </c>
    </row>
    <row r="26881" spans="1:10" x14ac:dyDescent="0.25">
      <c r="A26881" t="s">
        <v>94045</v>
      </c>
      <c r="B26881" t="s">
        <v>94046</v>
      </c>
      <c r="C26881" t="s">
        <v>94047</v>
      </c>
      <c r="D26881" t="s">
        <v>1372</v>
      </c>
      <c r="E26881" t="s">
        <v>14</v>
      </c>
      <c r="F26881" t="s">
        <v>21</v>
      </c>
      <c r="G26881" t="s">
        <v>153</v>
      </c>
      <c r="H26881" t="s">
        <v>239</v>
      </c>
      <c r="I26881" t="s">
        <v>239</v>
      </c>
      <c r="J26881" s="1">
        <v>40231</v>
      </c>
    </row>
    <row r="26882" spans="1:10" x14ac:dyDescent="0.25">
      <c r="A26882" t="s">
        <v>94048</v>
      </c>
      <c r="B26882" t="s">
        <v>94049</v>
      </c>
      <c r="C26882" t="s">
        <v>94050</v>
      </c>
      <c r="D26882" t="s">
        <v>94051</v>
      </c>
      <c r="E26882" t="s">
        <v>14</v>
      </c>
      <c r="F26882" t="s">
        <v>15</v>
      </c>
      <c r="G26882">
        <v>19</v>
      </c>
      <c r="H26882" t="s">
        <v>469</v>
      </c>
      <c r="I26882" t="s">
        <v>469</v>
      </c>
      <c r="J26882" s="1">
        <v>41094</v>
      </c>
    </row>
    <row r="26883" spans="1:10" x14ac:dyDescent="0.25">
      <c r="A26883" t="s">
        <v>94052</v>
      </c>
      <c r="B26883" t="s">
        <v>94053</v>
      </c>
      <c r="C26883" t="s">
        <v>94054</v>
      </c>
      <c r="D26883" t="s">
        <v>94055</v>
      </c>
      <c r="E26883" t="s">
        <v>14</v>
      </c>
      <c r="F26883" t="s">
        <v>21</v>
      </c>
      <c r="G26883" t="s">
        <v>39</v>
      </c>
      <c r="H26883" t="s">
        <v>277</v>
      </c>
      <c r="I26883" t="s">
        <v>10025</v>
      </c>
      <c r="J26883" s="1">
        <v>36526</v>
      </c>
    </row>
    <row r="26884" spans="1:10" x14ac:dyDescent="0.25">
      <c r="A26884" t="s">
        <v>94056</v>
      </c>
      <c r="B26884" t="s">
        <v>94057</v>
      </c>
      <c r="C26884" t="s">
        <v>94058</v>
      </c>
      <c r="D26884" t="s">
        <v>94059</v>
      </c>
      <c r="E26884" t="s">
        <v>14</v>
      </c>
      <c r="F26884" t="s">
        <v>4876</v>
      </c>
      <c r="H26884" t="s">
        <v>4877</v>
      </c>
      <c r="I26884" t="s">
        <v>4877</v>
      </c>
      <c r="J26884" s="1">
        <v>37622</v>
      </c>
    </row>
    <row r="26885" spans="1:10" x14ac:dyDescent="0.25">
      <c r="A26885" t="s">
        <v>94060</v>
      </c>
      <c r="B26885" t="s">
        <v>94061</v>
      </c>
      <c r="C26885" t="s">
        <v>94062</v>
      </c>
      <c r="D26885" t="s">
        <v>5288</v>
      </c>
      <c r="E26885" t="s">
        <v>684</v>
      </c>
      <c r="F26885" t="s">
        <v>33</v>
      </c>
      <c r="G26885">
        <v>22</v>
      </c>
      <c r="H26885" t="s">
        <v>34</v>
      </c>
      <c r="I26885" t="s">
        <v>34</v>
      </c>
    </row>
    <row r="26886" spans="1:10" x14ac:dyDescent="0.25">
      <c r="A26886" t="s">
        <v>94063</v>
      </c>
      <c r="B26886" t="s">
        <v>94064</v>
      </c>
      <c r="C26886" t="s">
        <v>94065</v>
      </c>
      <c r="D26886" t="s">
        <v>4137</v>
      </c>
      <c r="E26886" t="s">
        <v>108</v>
      </c>
      <c r="F26886" t="s">
        <v>21</v>
      </c>
      <c r="G26886" t="s">
        <v>1325</v>
      </c>
      <c r="H26886" t="s">
        <v>1326</v>
      </c>
      <c r="I26886" t="s">
        <v>1326</v>
      </c>
      <c r="J26886" s="1">
        <v>36495</v>
      </c>
    </row>
    <row r="26887" spans="1:10" x14ac:dyDescent="0.25">
      <c r="A26887" t="s">
        <v>94066</v>
      </c>
      <c r="B26887" t="s">
        <v>94067</v>
      </c>
      <c r="C26887" t="s">
        <v>94068</v>
      </c>
      <c r="D26887" t="s">
        <v>38</v>
      </c>
      <c r="E26887" t="s">
        <v>202</v>
      </c>
      <c r="F26887" t="s">
        <v>21</v>
      </c>
      <c r="G26887" t="s">
        <v>59</v>
      </c>
      <c r="H26887" t="s">
        <v>60</v>
      </c>
      <c r="I26887" t="s">
        <v>1414</v>
      </c>
      <c r="J26887" s="1">
        <v>39814</v>
      </c>
    </row>
    <row r="26888" spans="1:10" x14ac:dyDescent="0.25">
      <c r="A26888" t="s">
        <v>94069</v>
      </c>
      <c r="B26888" t="s">
        <v>94070</v>
      </c>
      <c r="C26888" t="s">
        <v>94071</v>
      </c>
      <c r="D26888" t="s">
        <v>51</v>
      </c>
      <c r="E26888" t="s">
        <v>108</v>
      </c>
      <c r="F26888" t="s">
        <v>21</v>
      </c>
      <c r="G26888" t="s">
        <v>94</v>
      </c>
      <c r="H26888" t="s">
        <v>3290</v>
      </c>
      <c r="I26888" t="s">
        <v>19214</v>
      </c>
      <c r="J26888" s="1">
        <v>38718</v>
      </c>
    </row>
    <row r="26889" spans="1:10" x14ac:dyDescent="0.25">
      <c r="A26889" t="s">
        <v>94072</v>
      </c>
      <c r="B26889" t="s">
        <v>94073</v>
      </c>
      <c r="C26889" t="s">
        <v>94074</v>
      </c>
      <c r="D26889" t="s">
        <v>259</v>
      </c>
      <c r="E26889" t="s">
        <v>108</v>
      </c>
      <c r="F26889" t="s">
        <v>21</v>
      </c>
      <c r="G26889" t="s">
        <v>153</v>
      </c>
      <c r="H26889" t="s">
        <v>239</v>
      </c>
      <c r="I26889" t="s">
        <v>49068</v>
      </c>
      <c r="J26889" s="1">
        <v>36161</v>
      </c>
    </row>
    <row r="26890" spans="1:10" x14ac:dyDescent="0.25">
      <c r="A26890" t="s">
        <v>94075</v>
      </c>
      <c r="B26890" t="s">
        <v>94076</v>
      </c>
      <c r="C26890" t="s">
        <v>94077</v>
      </c>
      <c r="E26890" t="s">
        <v>202</v>
      </c>
      <c r="J26890" s="1">
        <v>42094</v>
      </c>
    </row>
    <row r="26891" spans="1:10" x14ac:dyDescent="0.25">
      <c r="A26891" t="s">
        <v>94078</v>
      </c>
      <c r="B26891" t="s">
        <v>94079</v>
      </c>
      <c r="C26891" t="s">
        <v>94080</v>
      </c>
      <c r="D26891" t="s">
        <v>94081</v>
      </c>
      <c r="E26891" t="s">
        <v>14</v>
      </c>
      <c r="F26891" t="s">
        <v>21</v>
      </c>
      <c r="G26891" t="s">
        <v>425</v>
      </c>
      <c r="H26891" t="s">
        <v>523</v>
      </c>
      <c r="I26891" t="s">
        <v>8299</v>
      </c>
    </row>
    <row r="26892" spans="1:10" x14ac:dyDescent="0.25">
      <c r="A26892" t="s">
        <v>94082</v>
      </c>
      <c r="B26892" t="s">
        <v>94083</v>
      </c>
      <c r="C26892" t="s">
        <v>94084</v>
      </c>
      <c r="D26892" t="s">
        <v>94085</v>
      </c>
      <c r="E26892" t="s">
        <v>14</v>
      </c>
      <c r="F26892" t="s">
        <v>15</v>
      </c>
      <c r="G26892">
        <v>16</v>
      </c>
      <c r="H26892" t="s">
        <v>16</v>
      </c>
      <c r="I26892" t="s">
        <v>16</v>
      </c>
      <c r="J26892" s="1">
        <v>38353</v>
      </c>
    </row>
    <row r="26893" spans="1:10" x14ac:dyDescent="0.25">
      <c r="A26893" t="s">
        <v>94086</v>
      </c>
      <c r="B26893" t="s">
        <v>94087</v>
      </c>
      <c r="C26893" t="s">
        <v>94088</v>
      </c>
      <c r="D26893" t="s">
        <v>51</v>
      </c>
      <c r="E26893" t="s">
        <v>14</v>
      </c>
      <c r="F26893" t="s">
        <v>547</v>
      </c>
      <c r="G26893">
        <v>59</v>
      </c>
      <c r="H26893" t="s">
        <v>20536</v>
      </c>
      <c r="I26893" t="s">
        <v>64666</v>
      </c>
    </row>
    <row r="26894" spans="1:10" x14ac:dyDescent="0.25">
      <c r="A26894" t="s">
        <v>94089</v>
      </c>
      <c r="B26894" t="s">
        <v>94090</v>
      </c>
      <c r="C26894" t="s">
        <v>94091</v>
      </c>
      <c r="D26894" t="s">
        <v>70</v>
      </c>
      <c r="E26894" t="s">
        <v>14</v>
      </c>
      <c r="F26894" t="s">
        <v>2266</v>
      </c>
      <c r="G26894">
        <v>34</v>
      </c>
      <c r="H26894" t="s">
        <v>2267</v>
      </c>
      <c r="I26894" t="s">
        <v>2267</v>
      </c>
    </row>
    <row r="26895" spans="1:10" x14ac:dyDescent="0.25">
      <c r="A26895" t="s">
        <v>94092</v>
      </c>
      <c r="B26895" t="s">
        <v>94093</v>
      </c>
      <c r="D26895" t="s">
        <v>38</v>
      </c>
      <c r="E26895" t="s">
        <v>14</v>
      </c>
      <c r="F26895" t="s">
        <v>21</v>
      </c>
      <c r="G26895" t="s">
        <v>425</v>
      </c>
      <c r="H26895" t="s">
        <v>523</v>
      </c>
      <c r="I26895" t="s">
        <v>3656</v>
      </c>
      <c r="J26895" s="1">
        <v>36161</v>
      </c>
    </row>
    <row r="26896" spans="1:10" x14ac:dyDescent="0.25">
      <c r="A26896" t="s">
        <v>94094</v>
      </c>
      <c r="B26896" t="s">
        <v>94095</v>
      </c>
      <c r="C26896" t="s">
        <v>94096</v>
      </c>
      <c r="D26896" t="s">
        <v>94097</v>
      </c>
      <c r="E26896" t="s">
        <v>14</v>
      </c>
      <c r="F26896" t="s">
        <v>21</v>
      </c>
      <c r="G26896" t="s">
        <v>84</v>
      </c>
      <c r="H26896" t="s">
        <v>4198</v>
      </c>
      <c r="I26896" t="s">
        <v>10231</v>
      </c>
    </row>
    <row r="26897" spans="1:10" x14ac:dyDescent="0.25">
      <c r="A26897" t="s">
        <v>94098</v>
      </c>
      <c r="B26897" t="s">
        <v>94099</v>
      </c>
      <c r="C26897" t="s">
        <v>94100</v>
      </c>
      <c r="D26897" t="s">
        <v>243</v>
      </c>
      <c r="E26897" t="s">
        <v>202</v>
      </c>
      <c r="F26897" t="s">
        <v>160</v>
      </c>
      <c r="G26897" t="s">
        <v>161</v>
      </c>
      <c r="H26897" t="s">
        <v>162</v>
      </c>
      <c r="I26897" t="s">
        <v>162</v>
      </c>
    </row>
    <row r="26898" spans="1:10" x14ac:dyDescent="0.25">
      <c r="A26898" t="s">
        <v>94101</v>
      </c>
      <c r="B26898" t="s">
        <v>94102</v>
      </c>
      <c r="C26898" t="s">
        <v>94103</v>
      </c>
      <c r="D26898" t="s">
        <v>94104</v>
      </c>
      <c r="E26898" t="s">
        <v>14</v>
      </c>
      <c r="F26898" t="s">
        <v>160</v>
      </c>
      <c r="G26898">
        <v>97</v>
      </c>
      <c r="H26898" t="s">
        <v>5605</v>
      </c>
      <c r="I26898" t="s">
        <v>5605</v>
      </c>
      <c r="J26898" s="1">
        <v>39475</v>
      </c>
    </row>
    <row r="26899" spans="1:10" x14ac:dyDescent="0.25">
      <c r="A26899" t="s">
        <v>94105</v>
      </c>
      <c r="B26899" t="s">
        <v>94106</v>
      </c>
      <c r="C26899" t="s">
        <v>94107</v>
      </c>
      <c r="D26899" t="s">
        <v>94108</v>
      </c>
      <c r="E26899" t="s">
        <v>14</v>
      </c>
      <c r="F26899" t="s">
        <v>52</v>
      </c>
      <c r="G26899" t="s">
        <v>197</v>
      </c>
      <c r="H26899" t="s">
        <v>198</v>
      </c>
      <c r="I26899" t="s">
        <v>3495</v>
      </c>
    </row>
    <row r="26900" spans="1:10" x14ac:dyDescent="0.25">
      <c r="A26900" t="s">
        <v>94109</v>
      </c>
      <c r="B26900" t="s">
        <v>94110</v>
      </c>
      <c r="C26900" t="s">
        <v>94111</v>
      </c>
      <c r="D26900" t="s">
        <v>122</v>
      </c>
      <c r="E26900" t="s">
        <v>14</v>
      </c>
      <c r="F26900" t="s">
        <v>14333</v>
      </c>
      <c r="J26900" s="1">
        <v>40909</v>
      </c>
    </row>
    <row r="26901" spans="1:10" x14ac:dyDescent="0.25">
      <c r="A26901" t="s">
        <v>94112</v>
      </c>
      <c r="B26901" t="s">
        <v>94113</v>
      </c>
      <c r="C26901" t="s">
        <v>94114</v>
      </c>
      <c r="D26901" t="s">
        <v>94115</v>
      </c>
      <c r="E26901" t="s">
        <v>14</v>
      </c>
      <c r="F26901" t="s">
        <v>160</v>
      </c>
      <c r="G26901" t="s">
        <v>161</v>
      </c>
      <c r="H26901" t="s">
        <v>162</v>
      </c>
      <c r="I26901" t="s">
        <v>162</v>
      </c>
      <c r="J26901" s="1">
        <v>40483</v>
      </c>
    </row>
    <row r="26902" spans="1:10" x14ac:dyDescent="0.25">
      <c r="A26902" t="s">
        <v>94116</v>
      </c>
      <c r="B26902" t="s">
        <v>94117</v>
      </c>
      <c r="C26902" t="s">
        <v>94118</v>
      </c>
      <c r="D26902" t="s">
        <v>1379</v>
      </c>
      <c r="E26902" t="s">
        <v>202</v>
      </c>
      <c r="F26902" t="s">
        <v>21</v>
      </c>
      <c r="G26902" t="s">
        <v>59</v>
      </c>
      <c r="H26902" t="s">
        <v>60</v>
      </c>
      <c r="I26902" t="s">
        <v>979</v>
      </c>
      <c r="J26902" s="1">
        <v>38718</v>
      </c>
    </row>
    <row r="26903" spans="1:10" x14ac:dyDescent="0.25">
      <c r="A26903" t="s">
        <v>94119</v>
      </c>
      <c r="B26903" t="s">
        <v>94120</v>
      </c>
      <c r="C26903" t="s">
        <v>94121</v>
      </c>
      <c r="D26903" t="s">
        <v>94122</v>
      </c>
      <c r="E26903" t="s">
        <v>14</v>
      </c>
      <c r="F26903" t="s">
        <v>633</v>
      </c>
      <c r="G26903">
        <v>7</v>
      </c>
      <c r="H26903" t="s">
        <v>634</v>
      </c>
      <c r="I26903" t="s">
        <v>39839</v>
      </c>
    </row>
    <row r="26904" spans="1:10" x14ac:dyDescent="0.25">
      <c r="A26904" t="s">
        <v>94123</v>
      </c>
      <c r="B26904" t="s">
        <v>94124</v>
      </c>
      <c r="C26904" t="s">
        <v>94125</v>
      </c>
      <c r="D26904" t="s">
        <v>94126</v>
      </c>
      <c r="E26904" t="s">
        <v>14</v>
      </c>
      <c r="F26904" t="s">
        <v>123</v>
      </c>
      <c r="G26904" t="s">
        <v>20085</v>
      </c>
      <c r="H26904" t="s">
        <v>20086</v>
      </c>
      <c r="I26904" t="s">
        <v>20086</v>
      </c>
    </row>
    <row r="26905" spans="1:10" x14ac:dyDescent="0.25">
      <c r="A26905" t="s">
        <v>94127</v>
      </c>
      <c r="B26905" t="s">
        <v>94128</v>
      </c>
      <c r="C26905" t="s">
        <v>94129</v>
      </c>
      <c r="D26905" t="s">
        <v>51</v>
      </c>
      <c r="E26905" t="s">
        <v>14</v>
      </c>
      <c r="F26905" t="s">
        <v>21</v>
      </c>
      <c r="G26905" t="s">
        <v>1267</v>
      </c>
      <c r="H26905" t="s">
        <v>1268</v>
      </c>
      <c r="I26905" t="s">
        <v>1269</v>
      </c>
      <c r="J26905" s="1">
        <v>36161</v>
      </c>
    </row>
    <row r="26906" spans="1:10" x14ac:dyDescent="0.25">
      <c r="A26906" t="s">
        <v>94130</v>
      </c>
      <c r="B26906" t="s">
        <v>94131</v>
      </c>
      <c r="C26906" t="s">
        <v>94132</v>
      </c>
      <c r="D26906" t="s">
        <v>1242</v>
      </c>
      <c r="E26906" t="s">
        <v>14</v>
      </c>
      <c r="F26906" t="s">
        <v>21</v>
      </c>
      <c r="G26906" t="s">
        <v>281</v>
      </c>
      <c r="H26906" t="s">
        <v>869</v>
      </c>
      <c r="I26906" t="s">
        <v>869</v>
      </c>
      <c r="J26906" s="1">
        <v>40909</v>
      </c>
    </row>
    <row r="26907" spans="1:10" x14ac:dyDescent="0.25">
      <c r="A26907" t="s">
        <v>94133</v>
      </c>
      <c r="B26907" t="s">
        <v>94134</v>
      </c>
      <c r="C26907" t="s">
        <v>94135</v>
      </c>
      <c r="D26907" t="s">
        <v>32</v>
      </c>
      <c r="E26907" t="s">
        <v>14</v>
      </c>
      <c r="F26907" t="s">
        <v>21</v>
      </c>
      <c r="G26907" t="s">
        <v>39</v>
      </c>
      <c r="H26907" t="s">
        <v>277</v>
      </c>
      <c r="I26907" t="s">
        <v>277</v>
      </c>
      <c r="J26907" s="1">
        <v>40787</v>
      </c>
    </row>
    <row r="26908" spans="1:10" x14ac:dyDescent="0.25">
      <c r="A26908" t="s">
        <v>94136</v>
      </c>
      <c r="B26908" t="s">
        <v>94137</v>
      </c>
      <c r="C26908" t="s">
        <v>94138</v>
      </c>
      <c r="D26908" t="s">
        <v>761</v>
      </c>
      <c r="E26908" t="s">
        <v>14</v>
      </c>
      <c r="F26908" t="s">
        <v>547</v>
      </c>
      <c r="G26908">
        <v>59</v>
      </c>
      <c r="H26908" t="s">
        <v>94139</v>
      </c>
      <c r="I26908" t="s">
        <v>94140</v>
      </c>
      <c r="J26908" s="1">
        <v>38718</v>
      </c>
    </row>
    <row r="26909" spans="1:10" x14ac:dyDescent="0.25">
      <c r="A26909" t="s">
        <v>94141</v>
      </c>
      <c r="B26909" t="s">
        <v>94142</v>
      </c>
      <c r="C26909" t="s">
        <v>94143</v>
      </c>
      <c r="D26909" t="s">
        <v>51</v>
      </c>
      <c r="E26909" t="s">
        <v>14</v>
      </c>
      <c r="F26909" t="s">
        <v>21</v>
      </c>
      <c r="G26909" t="s">
        <v>785</v>
      </c>
      <c r="H26909" t="s">
        <v>16938</v>
      </c>
      <c r="I26909" t="s">
        <v>34668</v>
      </c>
    </row>
    <row r="26910" spans="1:10" x14ac:dyDescent="0.25">
      <c r="A26910" t="s">
        <v>94144</v>
      </c>
      <c r="B26910" t="s">
        <v>94145</v>
      </c>
      <c r="C26910" t="s">
        <v>94146</v>
      </c>
      <c r="D26910" t="s">
        <v>94147</v>
      </c>
      <c r="E26910" t="s">
        <v>202</v>
      </c>
      <c r="F26910" t="s">
        <v>1133</v>
      </c>
      <c r="G26910">
        <v>23</v>
      </c>
      <c r="H26910" t="s">
        <v>2770</v>
      </c>
      <c r="I26910" t="s">
        <v>94148</v>
      </c>
      <c r="J26910" s="1">
        <v>17168</v>
      </c>
    </row>
    <row r="26911" spans="1:10" x14ac:dyDescent="0.25">
      <c r="A26911" t="s">
        <v>94149</v>
      </c>
      <c r="B26911" t="s">
        <v>94150</v>
      </c>
      <c r="C26911" t="s">
        <v>94151</v>
      </c>
      <c r="D26911" t="s">
        <v>94152</v>
      </c>
      <c r="E26911" t="s">
        <v>14</v>
      </c>
      <c r="F26911" t="s">
        <v>15</v>
      </c>
      <c r="G26911">
        <v>28</v>
      </c>
      <c r="H26911" t="s">
        <v>12506</v>
      </c>
      <c r="I26911" t="s">
        <v>12506</v>
      </c>
      <c r="J26911" s="1">
        <v>40287</v>
      </c>
    </row>
    <row r="26912" spans="1:10" x14ac:dyDescent="0.25">
      <c r="A26912" t="s">
        <v>94153</v>
      </c>
      <c r="B26912" t="s">
        <v>94154</v>
      </c>
      <c r="C26912" t="s">
        <v>94155</v>
      </c>
      <c r="D26912" t="s">
        <v>94156</v>
      </c>
      <c r="E26912" t="s">
        <v>202</v>
      </c>
      <c r="F26912" t="s">
        <v>1133</v>
      </c>
      <c r="G26912">
        <v>27</v>
      </c>
      <c r="H26912" t="s">
        <v>2770</v>
      </c>
      <c r="I26912" t="s">
        <v>39694</v>
      </c>
    </row>
    <row r="26913" spans="1:10" x14ac:dyDescent="0.25">
      <c r="A26913" t="s">
        <v>94157</v>
      </c>
      <c r="B26913" t="s">
        <v>94158</v>
      </c>
      <c r="C26913" t="s">
        <v>94159</v>
      </c>
      <c r="D26913" t="s">
        <v>94160</v>
      </c>
      <c r="E26913" t="s">
        <v>202</v>
      </c>
      <c r="F26913" t="s">
        <v>645</v>
      </c>
      <c r="G26913">
        <v>16</v>
      </c>
      <c r="H26913" t="s">
        <v>8345</v>
      </c>
      <c r="I26913" t="s">
        <v>94161</v>
      </c>
      <c r="J26913" s="1">
        <v>25569</v>
      </c>
    </row>
    <row r="26914" spans="1:10" x14ac:dyDescent="0.25">
      <c r="A26914" t="s">
        <v>94162</v>
      </c>
      <c r="B26914" t="s">
        <v>94163</v>
      </c>
      <c r="C26914" t="s">
        <v>94164</v>
      </c>
      <c r="D26914" t="s">
        <v>94165</v>
      </c>
      <c r="E26914" t="s">
        <v>14</v>
      </c>
      <c r="F26914" t="s">
        <v>217</v>
      </c>
      <c r="G26914">
        <v>4</v>
      </c>
      <c r="H26914" t="s">
        <v>847</v>
      </c>
      <c r="I26914" t="s">
        <v>847</v>
      </c>
      <c r="J26914" s="1">
        <v>36526</v>
      </c>
    </row>
    <row r="26915" spans="1:10" x14ac:dyDescent="0.25">
      <c r="A26915" t="s">
        <v>94166</v>
      </c>
      <c r="B26915" t="s">
        <v>94167</v>
      </c>
      <c r="C26915" t="s">
        <v>94168</v>
      </c>
      <c r="D26915" t="s">
        <v>2817</v>
      </c>
      <c r="E26915" t="s">
        <v>14</v>
      </c>
      <c r="F26915" t="s">
        <v>21</v>
      </c>
      <c r="G26915" t="s">
        <v>39</v>
      </c>
      <c r="H26915" t="s">
        <v>277</v>
      </c>
      <c r="I26915" t="s">
        <v>929</v>
      </c>
      <c r="J26915" s="1">
        <v>36526</v>
      </c>
    </row>
    <row r="26916" spans="1:10" x14ac:dyDescent="0.25">
      <c r="A26916" t="s">
        <v>94169</v>
      </c>
      <c r="B26916" t="s">
        <v>94170</v>
      </c>
      <c r="C26916" t="s">
        <v>94171</v>
      </c>
      <c r="D26916" t="s">
        <v>70</v>
      </c>
      <c r="E26916" t="s">
        <v>14</v>
      </c>
      <c r="F26916" t="s">
        <v>21</v>
      </c>
      <c r="G26916" t="s">
        <v>84</v>
      </c>
      <c r="H26916" t="s">
        <v>4198</v>
      </c>
      <c r="I26916" t="s">
        <v>10231</v>
      </c>
      <c r="J26916" s="1">
        <v>35195</v>
      </c>
    </row>
    <row r="26917" spans="1:10" x14ac:dyDescent="0.25">
      <c r="A26917" t="s">
        <v>94172</v>
      </c>
      <c r="B26917" t="s">
        <v>94173</v>
      </c>
      <c r="C26917" t="s">
        <v>94174</v>
      </c>
      <c r="D26917" t="s">
        <v>70</v>
      </c>
      <c r="E26917" t="s">
        <v>14</v>
      </c>
      <c r="F26917" t="s">
        <v>15</v>
      </c>
      <c r="G26917">
        <v>19</v>
      </c>
      <c r="H26917" t="s">
        <v>469</v>
      </c>
      <c r="I26917" t="s">
        <v>11961</v>
      </c>
    </row>
    <row r="26918" spans="1:10" x14ac:dyDescent="0.25">
      <c r="A26918" t="s">
        <v>94175</v>
      </c>
      <c r="B26918" t="s">
        <v>94176</v>
      </c>
      <c r="C26918" t="s">
        <v>94177</v>
      </c>
      <c r="D26918" t="s">
        <v>259</v>
      </c>
      <c r="E26918" t="s">
        <v>108</v>
      </c>
      <c r="F26918" t="s">
        <v>21</v>
      </c>
      <c r="G26918" t="s">
        <v>203</v>
      </c>
      <c r="H26918" t="s">
        <v>6938</v>
      </c>
      <c r="I26918" t="s">
        <v>6938</v>
      </c>
      <c r="J26918" s="1">
        <v>39814</v>
      </c>
    </row>
    <row r="26919" spans="1:10" x14ac:dyDescent="0.25">
      <c r="A26919" t="s">
        <v>94178</v>
      </c>
      <c r="B26919" t="s">
        <v>94179</v>
      </c>
      <c r="C26919" t="s">
        <v>94180</v>
      </c>
      <c r="D26919" t="s">
        <v>38</v>
      </c>
      <c r="E26919" t="s">
        <v>108</v>
      </c>
      <c r="F26919" t="s">
        <v>21</v>
      </c>
      <c r="G26919" t="s">
        <v>101</v>
      </c>
      <c r="H26919" t="s">
        <v>102</v>
      </c>
      <c r="I26919" t="s">
        <v>103</v>
      </c>
      <c r="J26919" s="1">
        <v>40179</v>
      </c>
    </row>
    <row r="26920" spans="1:10" x14ac:dyDescent="0.25">
      <c r="A26920" t="s">
        <v>94181</v>
      </c>
      <c r="B26920" t="s">
        <v>94182</v>
      </c>
      <c r="D26920" t="s">
        <v>243</v>
      </c>
      <c r="E26920" t="s">
        <v>14</v>
      </c>
      <c r="F26920" t="s">
        <v>21</v>
      </c>
      <c r="G26920" t="s">
        <v>116</v>
      </c>
      <c r="H26920" t="s">
        <v>117</v>
      </c>
      <c r="I26920" t="s">
        <v>117</v>
      </c>
      <c r="J26920" s="1">
        <v>39448</v>
      </c>
    </row>
    <row r="26921" spans="1:10" x14ac:dyDescent="0.25">
      <c r="A26921" t="s">
        <v>94183</v>
      </c>
      <c r="B26921" t="s">
        <v>94184</v>
      </c>
      <c r="C26921" t="s">
        <v>94185</v>
      </c>
      <c r="D26921" t="s">
        <v>51</v>
      </c>
      <c r="E26921" t="s">
        <v>14</v>
      </c>
      <c r="F26921" t="s">
        <v>21</v>
      </c>
      <c r="G26921" t="s">
        <v>101</v>
      </c>
      <c r="H26921" t="s">
        <v>102</v>
      </c>
      <c r="I26921" t="s">
        <v>103</v>
      </c>
    </row>
    <row r="26922" spans="1:10" x14ac:dyDescent="0.25">
      <c r="A26922" t="s">
        <v>94186</v>
      </c>
      <c r="B26922" t="s">
        <v>94187</v>
      </c>
      <c r="D26922" t="s">
        <v>650</v>
      </c>
      <c r="E26922" t="s">
        <v>108</v>
      </c>
      <c r="F26922" t="s">
        <v>21</v>
      </c>
      <c r="G26922" t="s">
        <v>84</v>
      </c>
      <c r="H26922" t="s">
        <v>3564</v>
      </c>
      <c r="I26922" t="s">
        <v>3564</v>
      </c>
      <c r="J26922" s="1">
        <v>36526</v>
      </c>
    </row>
    <row r="26923" spans="1:10" x14ac:dyDescent="0.25">
      <c r="A26923" t="s">
        <v>94188</v>
      </c>
      <c r="B26923" t="s">
        <v>94189</v>
      </c>
      <c r="E26923" t="s">
        <v>14</v>
      </c>
      <c r="J26923" s="1">
        <v>39083</v>
      </c>
    </row>
    <row r="26924" spans="1:10" x14ac:dyDescent="0.25">
      <c r="A26924" t="s">
        <v>94190</v>
      </c>
      <c r="B26924" t="s">
        <v>94191</v>
      </c>
      <c r="C26924" t="s">
        <v>94192</v>
      </c>
      <c r="D26924" t="s">
        <v>94193</v>
      </c>
      <c r="E26924" t="s">
        <v>108</v>
      </c>
      <c r="F26924" t="s">
        <v>21</v>
      </c>
      <c r="G26924" t="s">
        <v>137</v>
      </c>
      <c r="H26924" t="s">
        <v>138</v>
      </c>
      <c r="I26924" t="s">
        <v>138</v>
      </c>
      <c r="J26924" s="1">
        <v>41027</v>
      </c>
    </row>
    <row r="26925" spans="1:10" x14ac:dyDescent="0.25">
      <c r="A26925" t="s">
        <v>94194</v>
      </c>
      <c r="B26925" t="s">
        <v>94195</v>
      </c>
      <c r="C26925" t="s">
        <v>94196</v>
      </c>
      <c r="D26925" t="s">
        <v>94197</v>
      </c>
      <c r="E26925" t="s">
        <v>14</v>
      </c>
      <c r="F26925" t="s">
        <v>21</v>
      </c>
      <c r="G26925" t="s">
        <v>59</v>
      </c>
      <c r="H26925" t="s">
        <v>961</v>
      </c>
      <c r="I26925" t="s">
        <v>962</v>
      </c>
      <c r="J26925" s="1">
        <v>42005</v>
      </c>
    </row>
    <row r="26926" spans="1:10" x14ac:dyDescent="0.25">
      <c r="A26926" t="s">
        <v>94198</v>
      </c>
      <c r="B26926" t="s">
        <v>94199</v>
      </c>
      <c r="C26926" t="s">
        <v>94200</v>
      </c>
      <c r="D26926" t="s">
        <v>29708</v>
      </c>
      <c r="E26926" t="s">
        <v>108</v>
      </c>
      <c r="F26926" t="s">
        <v>21</v>
      </c>
      <c r="G26926" t="s">
        <v>1347</v>
      </c>
      <c r="H26926" t="s">
        <v>1348</v>
      </c>
      <c r="I26926" t="s">
        <v>1348</v>
      </c>
      <c r="J26926" s="1">
        <v>35855</v>
      </c>
    </row>
    <row r="26927" spans="1:10" x14ac:dyDescent="0.25">
      <c r="A26927" t="s">
        <v>94201</v>
      </c>
      <c r="B26927" t="s">
        <v>94202</v>
      </c>
      <c r="D26927" t="s">
        <v>38</v>
      </c>
      <c r="E26927" t="s">
        <v>14</v>
      </c>
      <c r="F26927" t="s">
        <v>52</v>
      </c>
      <c r="G26927" t="s">
        <v>197</v>
      </c>
      <c r="H26927" t="s">
        <v>198</v>
      </c>
      <c r="I26927" t="s">
        <v>198</v>
      </c>
      <c r="J26927" s="1">
        <v>41852</v>
      </c>
    </row>
    <row r="26928" spans="1:10" x14ac:dyDescent="0.25">
      <c r="A26928" t="s">
        <v>94203</v>
      </c>
      <c r="B26928" t="s">
        <v>94204</v>
      </c>
      <c r="D26928" t="s">
        <v>94205</v>
      </c>
      <c r="E26928" t="s">
        <v>14</v>
      </c>
      <c r="F26928" t="s">
        <v>21</v>
      </c>
      <c r="G26928" t="s">
        <v>39</v>
      </c>
      <c r="H26928" t="s">
        <v>277</v>
      </c>
      <c r="I26928" t="s">
        <v>94206</v>
      </c>
      <c r="J26928" s="1">
        <v>36161</v>
      </c>
    </row>
    <row r="26929" spans="1:10" x14ac:dyDescent="0.25">
      <c r="A26929" t="s">
        <v>94207</v>
      </c>
      <c r="B26929" t="s">
        <v>94208</v>
      </c>
      <c r="C26929" t="s">
        <v>94209</v>
      </c>
      <c r="D26929" t="s">
        <v>38</v>
      </c>
      <c r="E26929" t="s">
        <v>14</v>
      </c>
      <c r="F26929" t="s">
        <v>21</v>
      </c>
      <c r="G26929" t="s">
        <v>137</v>
      </c>
      <c r="H26929" t="s">
        <v>138</v>
      </c>
      <c r="I26929" t="s">
        <v>2494</v>
      </c>
      <c r="J26929" s="1">
        <v>37257</v>
      </c>
    </row>
    <row r="26930" spans="1:10" x14ac:dyDescent="0.25">
      <c r="A26930" t="s">
        <v>94210</v>
      </c>
      <c r="B26930" t="s">
        <v>94211</v>
      </c>
      <c r="C26930" t="s">
        <v>94212</v>
      </c>
      <c r="D26930" t="s">
        <v>94213</v>
      </c>
      <c r="E26930" t="s">
        <v>108</v>
      </c>
    </row>
    <row r="26931" spans="1:10" x14ac:dyDescent="0.25">
      <c r="A26931" t="s">
        <v>94214</v>
      </c>
      <c r="B26931" t="s">
        <v>94215</v>
      </c>
      <c r="C26931" t="s">
        <v>94216</v>
      </c>
      <c r="D26931" t="s">
        <v>736</v>
      </c>
      <c r="E26931" t="s">
        <v>14</v>
      </c>
      <c r="J26931" s="1">
        <v>38718</v>
      </c>
    </row>
    <row r="26932" spans="1:10" x14ac:dyDescent="0.25">
      <c r="A26932" t="s">
        <v>94217</v>
      </c>
      <c r="B26932" t="s">
        <v>94218</v>
      </c>
      <c r="C26932" t="s">
        <v>94219</v>
      </c>
      <c r="D26932" t="s">
        <v>94220</v>
      </c>
      <c r="E26932" t="s">
        <v>14</v>
      </c>
      <c r="F26932" t="s">
        <v>21</v>
      </c>
      <c r="G26932" t="s">
        <v>137</v>
      </c>
      <c r="H26932" t="s">
        <v>138</v>
      </c>
      <c r="I26932" t="s">
        <v>138</v>
      </c>
      <c r="J26932" s="1">
        <v>40909</v>
      </c>
    </row>
    <row r="26933" spans="1:10" x14ac:dyDescent="0.25">
      <c r="A26933" t="s">
        <v>94221</v>
      </c>
      <c r="B26933" t="s">
        <v>94222</v>
      </c>
      <c r="C26933" t="s">
        <v>94223</v>
      </c>
      <c r="D26933" t="s">
        <v>38</v>
      </c>
      <c r="E26933" t="s">
        <v>202</v>
      </c>
      <c r="F26933" t="s">
        <v>21</v>
      </c>
      <c r="G26933" t="s">
        <v>153</v>
      </c>
      <c r="H26933" t="s">
        <v>239</v>
      </c>
      <c r="I26933" t="s">
        <v>3882</v>
      </c>
      <c r="J26933" s="1">
        <v>39814</v>
      </c>
    </row>
    <row r="26934" spans="1:10" x14ac:dyDescent="0.25">
      <c r="A26934" t="s">
        <v>94224</v>
      </c>
      <c r="B26934" t="s">
        <v>94225</v>
      </c>
      <c r="C26934" t="s">
        <v>94226</v>
      </c>
      <c r="D26934" t="s">
        <v>94227</v>
      </c>
      <c r="E26934" t="s">
        <v>202</v>
      </c>
      <c r="F26934" t="s">
        <v>361</v>
      </c>
      <c r="G26934">
        <v>28</v>
      </c>
      <c r="H26934" t="s">
        <v>5699</v>
      </c>
      <c r="I26934" t="s">
        <v>5699</v>
      </c>
    </row>
    <row r="26935" spans="1:10" x14ac:dyDescent="0.25">
      <c r="A26935" t="s">
        <v>94228</v>
      </c>
      <c r="B26935" t="s">
        <v>94229</v>
      </c>
      <c r="C26935" t="s">
        <v>94230</v>
      </c>
      <c r="D26935" t="s">
        <v>94231</v>
      </c>
      <c r="E26935" t="s">
        <v>14</v>
      </c>
      <c r="F26935" t="s">
        <v>547</v>
      </c>
      <c r="G26935">
        <v>56</v>
      </c>
      <c r="H26935" t="s">
        <v>2547</v>
      </c>
      <c r="I26935" t="s">
        <v>2547</v>
      </c>
      <c r="J26935" s="1">
        <v>38353</v>
      </c>
    </row>
    <row r="26936" spans="1:10" x14ac:dyDescent="0.25">
      <c r="A26936" t="s">
        <v>94232</v>
      </c>
      <c r="B26936" t="s">
        <v>94233</v>
      </c>
      <c r="C26936" t="s">
        <v>94234</v>
      </c>
      <c r="D26936" t="s">
        <v>18207</v>
      </c>
      <c r="E26936" t="s">
        <v>202</v>
      </c>
      <c r="F26936" t="s">
        <v>21</v>
      </c>
      <c r="G26936" t="s">
        <v>59</v>
      </c>
      <c r="H26936" t="s">
        <v>6507</v>
      </c>
      <c r="I26936" t="s">
        <v>13126</v>
      </c>
      <c r="J26936" s="1">
        <v>35065</v>
      </c>
    </row>
    <row r="26937" spans="1:10" x14ac:dyDescent="0.25">
      <c r="A26937" t="s">
        <v>94235</v>
      </c>
      <c r="B26937" t="s">
        <v>94236</v>
      </c>
      <c r="E26937" t="s">
        <v>202</v>
      </c>
    </row>
    <row r="26938" spans="1:10" x14ac:dyDescent="0.25">
      <c r="A26938" t="s">
        <v>94237</v>
      </c>
      <c r="B26938" t="s">
        <v>94238</v>
      </c>
      <c r="C26938" t="s">
        <v>94239</v>
      </c>
      <c r="D26938" t="s">
        <v>94240</v>
      </c>
      <c r="E26938" t="s">
        <v>14</v>
      </c>
      <c r="F26938" t="s">
        <v>21</v>
      </c>
      <c r="G26938" t="s">
        <v>116</v>
      </c>
      <c r="H26938" t="s">
        <v>117</v>
      </c>
      <c r="I26938" t="s">
        <v>94241</v>
      </c>
      <c r="J26938" s="1">
        <v>42191</v>
      </c>
    </row>
    <row r="26939" spans="1:10" x14ac:dyDescent="0.25">
      <c r="A26939" t="s">
        <v>94242</v>
      </c>
      <c r="B26939" t="s">
        <v>94243</v>
      </c>
      <c r="C26939" t="s">
        <v>94244</v>
      </c>
      <c r="D26939" t="s">
        <v>1242</v>
      </c>
      <c r="E26939" t="s">
        <v>14</v>
      </c>
      <c r="F26939" t="s">
        <v>21</v>
      </c>
      <c r="G26939" t="s">
        <v>293</v>
      </c>
      <c r="H26939" t="s">
        <v>294</v>
      </c>
      <c r="I26939" t="s">
        <v>5896</v>
      </c>
    </row>
    <row r="26940" spans="1:10" x14ac:dyDescent="0.25">
      <c r="A26940" t="s">
        <v>94245</v>
      </c>
      <c r="B26940" t="s">
        <v>94246</v>
      </c>
      <c r="C26940" t="s">
        <v>94247</v>
      </c>
      <c r="D26940" t="s">
        <v>94248</v>
      </c>
      <c r="E26940" t="s">
        <v>14</v>
      </c>
      <c r="F26940" t="s">
        <v>21</v>
      </c>
      <c r="G26940" t="s">
        <v>59</v>
      </c>
      <c r="H26940" t="s">
        <v>60</v>
      </c>
      <c r="I26940" t="s">
        <v>1098</v>
      </c>
      <c r="J26940" s="1">
        <v>41275</v>
      </c>
    </row>
    <row r="26941" spans="1:10" x14ac:dyDescent="0.25">
      <c r="A26941" t="s">
        <v>94249</v>
      </c>
      <c r="B26941" t="s">
        <v>94250</v>
      </c>
      <c r="C26941" t="s">
        <v>94251</v>
      </c>
      <c r="D26941" t="s">
        <v>94252</v>
      </c>
      <c r="E26941" t="s">
        <v>14</v>
      </c>
      <c r="F26941" t="s">
        <v>21</v>
      </c>
      <c r="G26941" t="s">
        <v>281</v>
      </c>
      <c r="H26941" t="s">
        <v>1025</v>
      </c>
      <c r="I26941" t="s">
        <v>1025</v>
      </c>
      <c r="J26941" s="1">
        <v>38353</v>
      </c>
    </row>
    <row r="26942" spans="1:10" x14ac:dyDescent="0.25">
      <c r="A26942" t="s">
        <v>94253</v>
      </c>
      <c r="B26942" t="s">
        <v>94254</v>
      </c>
      <c r="C26942" t="s">
        <v>94255</v>
      </c>
      <c r="D26942" t="s">
        <v>94231</v>
      </c>
      <c r="E26942" t="s">
        <v>202</v>
      </c>
      <c r="F26942" t="s">
        <v>123</v>
      </c>
      <c r="G26942" t="s">
        <v>8084</v>
      </c>
      <c r="H26942" t="s">
        <v>125</v>
      </c>
      <c r="I26942" t="s">
        <v>12794</v>
      </c>
      <c r="J26942" s="1">
        <v>39539</v>
      </c>
    </row>
    <row r="26943" spans="1:10" x14ac:dyDescent="0.25">
      <c r="A26943" t="s">
        <v>94256</v>
      </c>
      <c r="B26943" t="s">
        <v>94257</v>
      </c>
      <c r="C26943" t="s">
        <v>94258</v>
      </c>
      <c r="D26943" t="s">
        <v>94259</v>
      </c>
      <c r="E26943" t="s">
        <v>14</v>
      </c>
      <c r="F26943" t="s">
        <v>123</v>
      </c>
      <c r="G26943" t="s">
        <v>124</v>
      </c>
      <c r="H26943" t="s">
        <v>125</v>
      </c>
      <c r="I26943" t="s">
        <v>125</v>
      </c>
      <c r="J26943" s="1">
        <v>41487</v>
      </c>
    </row>
    <row r="26944" spans="1:10" x14ac:dyDescent="0.25">
      <c r="A26944" t="s">
        <v>94260</v>
      </c>
      <c r="B26944" t="s">
        <v>94261</v>
      </c>
      <c r="C26944" t="s">
        <v>94262</v>
      </c>
      <c r="D26944" t="s">
        <v>15545</v>
      </c>
      <c r="E26944" t="s">
        <v>14</v>
      </c>
      <c r="F26944" t="s">
        <v>694</v>
      </c>
      <c r="G26944">
        <v>5</v>
      </c>
      <c r="H26944" t="s">
        <v>695</v>
      </c>
      <c r="I26944" t="s">
        <v>3442</v>
      </c>
      <c r="J26944" s="1">
        <v>41640</v>
      </c>
    </row>
    <row r="26945" spans="1:10" x14ac:dyDescent="0.25">
      <c r="A26945" t="s">
        <v>94263</v>
      </c>
      <c r="B26945" t="s">
        <v>94264</v>
      </c>
      <c r="C26945" t="s">
        <v>94265</v>
      </c>
      <c r="D26945" t="s">
        <v>94266</v>
      </c>
      <c r="E26945" t="s">
        <v>14</v>
      </c>
      <c r="J26945" s="1">
        <v>39543</v>
      </c>
    </row>
    <row r="26946" spans="1:10" x14ac:dyDescent="0.25">
      <c r="A26946" t="s">
        <v>94267</v>
      </c>
      <c r="B26946" t="s">
        <v>94268</v>
      </c>
      <c r="C26946" t="s">
        <v>94269</v>
      </c>
      <c r="D26946" t="s">
        <v>94270</v>
      </c>
      <c r="E26946" t="s">
        <v>14</v>
      </c>
      <c r="F26946" t="s">
        <v>46</v>
      </c>
      <c r="H26946" t="s">
        <v>47</v>
      </c>
      <c r="I26946" t="s">
        <v>47</v>
      </c>
      <c r="J26946" s="1">
        <v>39234</v>
      </c>
    </row>
    <row r="26947" spans="1:10" x14ac:dyDescent="0.25">
      <c r="A26947" t="s">
        <v>94271</v>
      </c>
      <c r="B26947" t="s">
        <v>94272</v>
      </c>
      <c r="C26947" t="s">
        <v>94273</v>
      </c>
      <c r="D26947" t="s">
        <v>2474</v>
      </c>
      <c r="E26947" t="s">
        <v>14</v>
      </c>
      <c r="F26947" t="s">
        <v>21</v>
      </c>
      <c r="G26947" t="s">
        <v>59</v>
      </c>
      <c r="H26947" t="s">
        <v>60</v>
      </c>
      <c r="I26947" t="s">
        <v>601</v>
      </c>
      <c r="J26947" s="1">
        <v>37987</v>
      </c>
    </row>
    <row r="26948" spans="1:10" x14ac:dyDescent="0.25">
      <c r="A26948" t="s">
        <v>94274</v>
      </c>
      <c r="B26948" t="s">
        <v>94275</v>
      </c>
      <c r="C26948" t="s">
        <v>94276</v>
      </c>
      <c r="D26948" t="s">
        <v>94277</v>
      </c>
      <c r="E26948" t="s">
        <v>14</v>
      </c>
      <c r="F26948" t="s">
        <v>342</v>
      </c>
      <c r="G26948">
        <v>7</v>
      </c>
      <c r="H26948" t="s">
        <v>757</v>
      </c>
      <c r="I26948" t="s">
        <v>757</v>
      </c>
      <c r="J26948" s="1">
        <v>41072</v>
      </c>
    </row>
    <row r="26949" spans="1:10" x14ac:dyDescent="0.25">
      <c r="A26949" t="s">
        <v>94278</v>
      </c>
      <c r="B26949" t="s">
        <v>94279</v>
      </c>
      <c r="C26949" t="s">
        <v>94280</v>
      </c>
      <c r="D26949" t="s">
        <v>38</v>
      </c>
      <c r="E26949" t="s">
        <v>14</v>
      </c>
      <c r="F26949" t="s">
        <v>21</v>
      </c>
      <c r="G26949" t="s">
        <v>639</v>
      </c>
      <c r="H26949" t="s">
        <v>640</v>
      </c>
      <c r="I26949" t="s">
        <v>640</v>
      </c>
    </row>
    <row r="26950" spans="1:10" x14ac:dyDescent="0.25">
      <c r="A26950" t="s">
        <v>94281</v>
      </c>
      <c r="B26950" t="s">
        <v>94282</v>
      </c>
      <c r="C26950" t="s">
        <v>94283</v>
      </c>
      <c r="D26950" t="s">
        <v>94284</v>
      </c>
      <c r="E26950" t="s">
        <v>14</v>
      </c>
      <c r="F26950" t="s">
        <v>21</v>
      </c>
      <c r="G26950" t="s">
        <v>281</v>
      </c>
      <c r="H26950" t="s">
        <v>869</v>
      </c>
      <c r="I26950" t="s">
        <v>870</v>
      </c>
      <c r="J26950" s="1">
        <v>40544</v>
      </c>
    </row>
    <row r="26951" spans="1:10" x14ac:dyDescent="0.25">
      <c r="A26951" t="s">
        <v>94285</v>
      </c>
      <c r="B26951" t="s">
        <v>94286</v>
      </c>
      <c r="D26951" t="s">
        <v>928</v>
      </c>
      <c r="E26951" t="s">
        <v>108</v>
      </c>
      <c r="F26951" t="s">
        <v>21</v>
      </c>
      <c r="G26951" t="s">
        <v>425</v>
      </c>
      <c r="H26951" t="s">
        <v>523</v>
      </c>
      <c r="I26951" t="s">
        <v>3656</v>
      </c>
      <c r="J26951" s="1">
        <v>35065</v>
      </c>
    </row>
    <row r="26952" spans="1:10" x14ac:dyDescent="0.25">
      <c r="A26952" t="s">
        <v>94287</v>
      </c>
      <c r="B26952" t="s">
        <v>94288</v>
      </c>
      <c r="C26952" t="s">
        <v>94289</v>
      </c>
      <c r="D26952" t="s">
        <v>736</v>
      </c>
      <c r="E26952" t="s">
        <v>14</v>
      </c>
      <c r="F26952" t="s">
        <v>21</v>
      </c>
      <c r="G26952" t="s">
        <v>101</v>
      </c>
      <c r="H26952" t="s">
        <v>102</v>
      </c>
      <c r="I26952" t="s">
        <v>103</v>
      </c>
      <c r="J26952" s="1">
        <v>40544</v>
      </c>
    </row>
    <row r="26953" spans="1:10" x14ac:dyDescent="0.25">
      <c r="A26953" t="s">
        <v>94290</v>
      </c>
      <c r="B26953" t="s">
        <v>94291</v>
      </c>
      <c r="C26953" t="s">
        <v>94292</v>
      </c>
      <c r="D26953" t="s">
        <v>52268</v>
      </c>
      <c r="E26953" t="s">
        <v>14</v>
      </c>
      <c r="F26953" t="s">
        <v>1133</v>
      </c>
      <c r="G26953">
        <v>15</v>
      </c>
      <c r="H26953" t="s">
        <v>4016</v>
      </c>
      <c r="I26953" t="s">
        <v>7864</v>
      </c>
      <c r="J26953" s="1">
        <v>39295</v>
      </c>
    </row>
    <row r="26954" spans="1:10" x14ac:dyDescent="0.25">
      <c r="A26954" t="s">
        <v>94293</v>
      </c>
      <c r="B26954" t="s">
        <v>94294</v>
      </c>
      <c r="C26954" t="s">
        <v>94295</v>
      </c>
      <c r="D26954" t="s">
        <v>94296</v>
      </c>
      <c r="E26954" t="s">
        <v>14</v>
      </c>
      <c r="F26954" t="s">
        <v>547</v>
      </c>
      <c r="G26954">
        <v>56</v>
      </c>
      <c r="H26954" t="s">
        <v>2547</v>
      </c>
      <c r="I26954" t="s">
        <v>2547</v>
      </c>
      <c r="J26954" s="1">
        <v>40544</v>
      </c>
    </row>
    <row r="26955" spans="1:10" x14ac:dyDescent="0.25">
      <c r="A26955" t="s">
        <v>94297</v>
      </c>
      <c r="B26955" t="s">
        <v>94298</v>
      </c>
      <c r="C26955" t="s">
        <v>94299</v>
      </c>
      <c r="D26955" t="s">
        <v>38</v>
      </c>
      <c r="E26955" t="s">
        <v>14</v>
      </c>
      <c r="F26955" t="s">
        <v>21</v>
      </c>
      <c r="G26955" t="s">
        <v>39</v>
      </c>
      <c r="H26955" t="s">
        <v>277</v>
      </c>
      <c r="I26955" t="s">
        <v>82678</v>
      </c>
      <c r="J26955" s="1">
        <v>40544</v>
      </c>
    </row>
    <row r="26956" spans="1:10" x14ac:dyDescent="0.25">
      <c r="A26956" t="s">
        <v>94300</v>
      </c>
      <c r="B26956" t="s">
        <v>94301</v>
      </c>
      <c r="C26956" t="s">
        <v>94302</v>
      </c>
      <c r="D26956" t="s">
        <v>38</v>
      </c>
      <c r="E26956" t="s">
        <v>202</v>
      </c>
    </row>
    <row r="26957" spans="1:10" x14ac:dyDescent="0.25">
      <c r="A26957" t="s">
        <v>94303</v>
      </c>
      <c r="B26957" t="s">
        <v>94304</v>
      </c>
      <c r="C26957" t="s">
        <v>94305</v>
      </c>
      <c r="D26957" t="s">
        <v>89</v>
      </c>
      <c r="E26957" t="s">
        <v>14</v>
      </c>
      <c r="F26957" t="s">
        <v>21</v>
      </c>
      <c r="G26957" t="s">
        <v>137</v>
      </c>
      <c r="H26957" t="s">
        <v>138</v>
      </c>
      <c r="I26957" t="s">
        <v>13164</v>
      </c>
      <c r="J26957" s="1">
        <v>41640</v>
      </c>
    </row>
    <row r="26958" spans="1:10" x14ac:dyDescent="0.25">
      <c r="A26958" t="s">
        <v>94306</v>
      </c>
      <c r="B26958" t="s">
        <v>94307</v>
      </c>
      <c r="C26958" t="s">
        <v>94308</v>
      </c>
      <c r="D26958" t="s">
        <v>51</v>
      </c>
      <c r="E26958" t="s">
        <v>14</v>
      </c>
      <c r="F26958" t="s">
        <v>645</v>
      </c>
      <c r="G26958">
        <v>12</v>
      </c>
      <c r="H26958" t="s">
        <v>4467</v>
      </c>
      <c r="I26958" t="s">
        <v>31181</v>
      </c>
      <c r="J26958" s="1">
        <v>37987</v>
      </c>
    </row>
    <row r="26959" spans="1:10" x14ac:dyDescent="0.25">
      <c r="A26959" t="s">
        <v>94309</v>
      </c>
      <c r="B26959" t="s">
        <v>94310</v>
      </c>
      <c r="C26959" t="s">
        <v>94311</v>
      </c>
      <c r="D26959" t="s">
        <v>2961</v>
      </c>
      <c r="E26959" t="s">
        <v>14</v>
      </c>
      <c r="F26959" t="s">
        <v>3314</v>
      </c>
      <c r="G26959">
        <v>14</v>
      </c>
      <c r="H26959" t="s">
        <v>6208</v>
      </c>
      <c r="I26959" t="s">
        <v>6208</v>
      </c>
    </row>
    <row r="26960" spans="1:10" x14ac:dyDescent="0.25">
      <c r="A26960" t="s">
        <v>94312</v>
      </c>
      <c r="B26960" t="s">
        <v>94313</v>
      </c>
      <c r="C26960" t="s">
        <v>94314</v>
      </c>
      <c r="D26960" t="s">
        <v>5184</v>
      </c>
      <c r="E26960" t="s">
        <v>14</v>
      </c>
      <c r="F26960" t="s">
        <v>21</v>
      </c>
      <c r="G26960" t="s">
        <v>281</v>
      </c>
      <c r="H26960" t="s">
        <v>1025</v>
      </c>
      <c r="I26960" t="s">
        <v>1025</v>
      </c>
      <c r="J26960" s="1">
        <v>41113</v>
      </c>
    </row>
    <row r="26961" spans="1:10" x14ac:dyDescent="0.25">
      <c r="A26961" t="s">
        <v>94315</v>
      </c>
      <c r="B26961" t="s">
        <v>94316</v>
      </c>
      <c r="C26961" t="s">
        <v>94317</v>
      </c>
      <c r="D26961" t="s">
        <v>51</v>
      </c>
      <c r="E26961" t="s">
        <v>14</v>
      </c>
      <c r="F26961" t="s">
        <v>21</v>
      </c>
      <c r="G26961" t="s">
        <v>101</v>
      </c>
      <c r="H26961" t="s">
        <v>1616</v>
      </c>
      <c r="I26961" t="s">
        <v>10489</v>
      </c>
      <c r="J26961" s="1">
        <v>39814</v>
      </c>
    </row>
    <row r="26962" spans="1:10" x14ac:dyDescent="0.25">
      <c r="A26962" t="s">
        <v>94318</v>
      </c>
      <c r="B26962" t="s">
        <v>94319</v>
      </c>
      <c r="C26962" t="s">
        <v>94320</v>
      </c>
      <c r="D26962" t="s">
        <v>713</v>
      </c>
      <c r="E26962" t="s">
        <v>14</v>
      </c>
      <c r="F26962" t="s">
        <v>52</v>
      </c>
      <c r="G26962" t="s">
        <v>3334</v>
      </c>
      <c r="H26962" t="s">
        <v>3335</v>
      </c>
      <c r="I26962" t="s">
        <v>3336</v>
      </c>
      <c r="J26962" s="1">
        <v>41883</v>
      </c>
    </row>
    <row r="26963" spans="1:10" x14ac:dyDescent="0.25">
      <c r="A26963" t="s">
        <v>94321</v>
      </c>
      <c r="B26963" t="s">
        <v>94322</v>
      </c>
      <c r="C26963" t="s">
        <v>94323</v>
      </c>
      <c r="D26963" t="s">
        <v>94324</v>
      </c>
      <c r="E26963" t="s">
        <v>14</v>
      </c>
      <c r="F26963" t="s">
        <v>123</v>
      </c>
      <c r="G26963" t="s">
        <v>59647</v>
      </c>
      <c r="H26963" t="s">
        <v>3215</v>
      </c>
      <c r="I26963" t="s">
        <v>6278</v>
      </c>
      <c r="J26963" s="1">
        <v>39083</v>
      </c>
    </row>
    <row r="26964" spans="1:10" x14ac:dyDescent="0.25">
      <c r="A26964" t="s">
        <v>94325</v>
      </c>
      <c r="B26964" t="s">
        <v>94326</v>
      </c>
      <c r="C26964" t="s">
        <v>94327</v>
      </c>
      <c r="D26964" t="s">
        <v>45</v>
      </c>
      <c r="E26964" t="s">
        <v>14</v>
      </c>
      <c r="F26964" t="s">
        <v>52</v>
      </c>
      <c r="G26964" t="s">
        <v>53</v>
      </c>
      <c r="H26964" t="s">
        <v>54</v>
      </c>
      <c r="I26964" t="s">
        <v>54</v>
      </c>
      <c r="J26964" s="1">
        <v>34335</v>
      </c>
    </row>
    <row r="26965" spans="1:10" x14ac:dyDescent="0.25">
      <c r="A26965" t="s">
        <v>94328</v>
      </c>
      <c r="B26965" t="s">
        <v>94329</v>
      </c>
      <c r="C26965" t="s">
        <v>94330</v>
      </c>
      <c r="E26965" t="s">
        <v>202</v>
      </c>
      <c r="F26965" t="s">
        <v>21</v>
      </c>
      <c r="G26965" t="s">
        <v>59</v>
      </c>
      <c r="H26965" t="s">
        <v>90</v>
      </c>
      <c r="I26965" t="s">
        <v>6288</v>
      </c>
    </row>
    <row r="26966" spans="1:10" x14ac:dyDescent="0.25">
      <c r="A26966" t="s">
        <v>94331</v>
      </c>
      <c r="B26966" t="s">
        <v>94332</v>
      </c>
      <c r="C26966" t="s">
        <v>94333</v>
      </c>
      <c r="D26966" t="s">
        <v>38</v>
      </c>
      <c r="E26966" t="s">
        <v>14</v>
      </c>
      <c r="F26966" t="s">
        <v>21</v>
      </c>
      <c r="G26966" t="s">
        <v>1267</v>
      </c>
      <c r="H26966" t="s">
        <v>1268</v>
      </c>
      <c r="I26966" t="s">
        <v>4751</v>
      </c>
      <c r="J26966" s="1">
        <v>40179</v>
      </c>
    </row>
    <row r="26967" spans="1:10" x14ac:dyDescent="0.25">
      <c r="A26967" t="s">
        <v>94334</v>
      </c>
      <c r="B26967" t="s">
        <v>94335</v>
      </c>
      <c r="C26967" t="s">
        <v>94336</v>
      </c>
      <c r="D26967" t="s">
        <v>94337</v>
      </c>
      <c r="E26967" t="s">
        <v>14</v>
      </c>
      <c r="F26967" t="s">
        <v>21</v>
      </c>
      <c r="G26967" t="s">
        <v>59</v>
      </c>
      <c r="H26967" t="s">
        <v>90</v>
      </c>
      <c r="I26967" t="s">
        <v>371</v>
      </c>
      <c r="J26967" s="1">
        <v>36526</v>
      </c>
    </row>
    <row r="26968" spans="1:10" x14ac:dyDescent="0.25">
      <c r="A26968" t="s">
        <v>94338</v>
      </c>
      <c r="B26968" t="s">
        <v>94339</v>
      </c>
      <c r="C26968" t="s">
        <v>94340</v>
      </c>
      <c r="D26968" t="s">
        <v>312</v>
      </c>
      <c r="E26968" t="s">
        <v>14</v>
      </c>
      <c r="F26968" t="s">
        <v>21</v>
      </c>
      <c r="G26968" t="s">
        <v>59</v>
      </c>
      <c r="H26968" t="s">
        <v>90</v>
      </c>
      <c r="I26968" t="s">
        <v>90</v>
      </c>
      <c r="J26968" s="1">
        <v>40909</v>
      </c>
    </row>
    <row r="26969" spans="1:10" x14ac:dyDescent="0.25">
      <c r="A26969" t="s">
        <v>94341</v>
      </c>
      <c r="B26969" t="s">
        <v>94342</v>
      </c>
      <c r="C26969" t="s">
        <v>94343</v>
      </c>
      <c r="D26969" t="s">
        <v>89</v>
      </c>
      <c r="E26969" t="s">
        <v>14</v>
      </c>
      <c r="F26969" t="s">
        <v>21</v>
      </c>
      <c r="G26969" t="s">
        <v>84</v>
      </c>
      <c r="H26969" t="s">
        <v>1127</v>
      </c>
      <c r="I26969" t="s">
        <v>94344</v>
      </c>
    </row>
    <row r="26970" spans="1:10" x14ac:dyDescent="0.25">
      <c r="A26970" t="s">
        <v>94345</v>
      </c>
      <c r="B26970" t="s">
        <v>94346</v>
      </c>
      <c r="C26970" t="s">
        <v>94347</v>
      </c>
      <c r="D26970" t="s">
        <v>1396</v>
      </c>
      <c r="E26970" t="s">
        <v>14</v>
      </c>
      <c r="F26970" t="s">
        <v>21</v>
      </c>
      <c r="G26970" t="s">
        <v>101</v>
      </c>
      <c r="H26970" t="s">
        <v>102</v>
      </c>
      <c r="I26970" t="s">
        <v>103</v>
      </c>
      <c r="J26970" s="1">
        <v>38718</v>
      </c>
    </row>
    <row r="26971" spans="1:10" x14ac:dyDescent="0.25">
      <c r="A26971" t="s">
        <v>94348</v>
      </c>
      <c r="B26971" t="s">
        <v>94349</v>
      </c>
      <c r="C26971" t="s">
        <v>94350</v>
      </c>
      <c r="D26971" t="s">
        <v>1242</v>
      </c>
      <c r="E26971" t="s">
        <v>14</v>
      </c>
      <c r="F26971" t="s">
        <v>21</v>
      </c>
      <c r="G26971" t="s">
        <v>153</v>
      </c>
      <c r="H26971" t="s">
        <v>239</v>
      </c>
      <c r="I26971" t="s">
        <v>3866</v>
      </c>
      <c r="J26971" s="1">
        <v>36281</v>
      </c>
    </row>
    <row r="26972" spans="1:10" x14ac:dyDescent="0.25">
      <c r="A26972" t="s">
        <v>94351</v>
      </c>
      <c r="B26972" t="s">
        <v>94352</v>
      </c>
      <c r="C26972" t="s">
        <v>94353</v>
      </c>
      <c r="D26972" t="s">
        <v>94354</v>
      </c>
      <c r="E26972" t="s">
        <v>14</v>
      </c>
      <c r="F26972" t="s">
        <v>21</v>
      </c>
      <c r="G26972" t="s">
        <v>59</v>
      </c>
      <c r="H26972" t="s">
        <v>60</v>
      </c>
      <c r="I26972" t="s">
        <v>979</v>
      </c>
      <c r="J26972" s="1">
        <v>40787</v>
      </c>
    </row>
    <row r="26973" spans="1:10" x14ac:dyDescent="0.25">
      <c r="A26973" t="s">
        <v>94355</v>
      </c>
      <c r="B26973" t="s">
        <v>94356</v>
      </c>
      <c r="E26973" t="s">
        <v>14</v>
      </c>
      <c r="F26973" t="s">
        <v>21</v>
      </c>
      <c r="G26973" t="s">
        <v>153</v>
      </c>
      <c r="H26973" t="s">
        <v>239</v>
      </c>
      <c r="I26973" t="s">
        <v>3298</v>
      </c>
      <c r="J26973" s="1">
        <v>32874</v>
      </c>
    </row>
    <row r="26974" spans="1:10" x14ac:dyDescent="0.25">
      <c r="A26974" t="s">
        <v>94357</v>
      </c>
      <c r="B26974" t="s">
        <v>94358</v>
      </c>
      <c r="C26974" t="s">
        <v>94359</v>
      </c>
      <c r="D26974" t="s">
        <v>94360</v>
      </c>
      <c r="E26974" t="s">
        <v>14</v>
      </c>
      <c r="F26974" t="s">
        <v>21</v>
      </c>
      <c r="G26974" t="s">
        <v>101</v>
      </c>
      <c r="H26974" t="s">
        <v>102</v>
      </c>
      <c r="I26974" t="s">
        <v>103</v>
      </c>
      <c r="J26974" s="1">
        <v>40664</v>
      </c>
    </row>
    <row r="26975" spans="1:10" x14ac:dyDescent="0.25">
      <c r="A26975" t="s">
        <v>94361</v>
      </c>
      <c r="B26975" t="s">
        <v>94362</v>
      </c>
      <c r="C26975" t="s">
        <v>94363</v>
      </c>
      <c r="D26975" t="s">
        <v>2474</v>
      </c>
      <c r="E26975" t="s">
        <v>202</v>
      </c>
      <c r="J26975" s="1">
        <v>40634</v>
      </c>
    </row>
    <row r="26976" spans="1:10" x14ac:dyDescent="0.25">
      <c r="A26976" t="s">
        <v>94364</v>
      </c>
      <c r="B26976" t="s">
        <v>94365</v>
      </c>
      <c r="C26976" t="s">
        <v>94366</v>
      </c>
      <c r="D26976" t="s">
        <v>94367</v>
      </c>
      <c r="E26976" t="s">
        <v>108</v>
      </c>
      <c r="F26976" t="s">
        <v>21</v>
      </c>
      <c r="G26976" t="s">
        <v>77</v>
      </c>
      <c r="H26976" t="s">
        <v>1759</v>
      </c>
      <c r="I26976" t="s">
        <v>1759</v>
      </c>
      <c r="J26976" s="1">
        <v>38961</v>
      </c>
    </row>
    <row r="26977" spans="1:10" x14ac:dyDescent="0.25">
      <c r="A26977" t="s">
        <v>94368</v>
      </c>
      <c r="B26977" t="s">
        <v>94369</v>
      </c>
      <c r="C26977" t="s">
        <v>94370</v>
      </c>
      <c r="D26977" t="s">
        <v>94371</v>
      </c>
      <c r="E26977" t="s">
        <v>14</v>
      </c>
      <c r="F26977" t="s">
        <v>1057</v>
      </c>
      <c r="G26977">
        <v>7</v>
      </c>
      <c r="H26977" t="s">
        <v>10871</v>
      </c>
      <c r="I26977" t="s">
        <v>10871</v>
      </c>
      <c r="J26977" s="1">
        <v>38353</v>
      </c>
    </row>
    <row r="26978" spans="1:10" x14ac:dyDescent="0.25">
      <c r="A26978" t="s">
        <v>94372</v>
      </c>
      <c r="B26978" t="s">
        <v>94373</v>
      </c>
      <c r="D26978" t="s">
        <v>51</v>
      </c>
      <c r="E26978" t="s">
        <v>14</v>
      </c>
      <c r="F26978" t="s">
        <v>21</v>
      </c>
      <c r="G26978" t="s">
        <v>59</v>
      </c>
      <c r="H26978" t="s">
        <v>90</v>
      </c>
      <c r="I26978" t="s">
        <v>371</v>
      </c>
      <c r="J26978" s="1">
        <v>41640</v>
      </c>
    </row>
    <row r="26979" spans="1:10" x14ac:dyDescent="0.25">
      <c r="A26979" t="s">
        <v>94374</v>
      </c>
      <c r="B26979" t="s">
        <v>94375</v>
      </c>
      <c r="C26979" t="s">
        <v>94376</v>
      </c>
      <c r="D26979" t="s">
        <v>51</v>
      </c>
      <c r="E26979" t="s">
        <v>14</v>
      </c>
      <c r="F26979" t="s">
        <v>21</v>
      </c>
      <c r="G26979" t="s">
        <v>101</v>
      </c>
      <c r="H26979" t="s">
        <v>102</v>
      </c>
      <c r="I26979" t="s">
        <v>103</v>
      </c>
      <c r="J26979" s="1">
        <v>40695</v>
      </c>
    </row>
    <row r="26980" spans="1:10" x14ac:dyDescent="0.25">
      <c r="A26980" t="s">
        <v>94377</v>
      </c>
      <c r="B26980" t="s">
        <v>94378</v>
      </c>
      <c r="C26980" t="s">
        <v>94379</v>
      </c>
      <c r="D26980" t="s">
        <v>40668</v>
      </c>
      <c r="E26980" t="s">
        <v>14</v>
      </c>
      <c r="F26980" t="s">
        <v>21</v>
      </c>
      <c r="G26980" t="s">
        <v>59</v>
      </c>
      <c r="H26980" t="s">
        <v>961</v>
      </c>
      <c r="I26980" t="s">
        <v>30184</v>
      </c>
      <c r="J26980" s="1">
        <v>41275</v>
      </c>
    </row>
    <row r="26981" spans="1:10" x14ac:dyDescent="0.25">
      <c r="A26981" t="s">
        <v>94380</v>
      </c>
      <c r="B26981" t="s">
        <v>94381</v>
      </c>
      <c r="C26981" t="s">
        <v>94382</v>
      </c>
      <c r="E26981" t="s">
        <v>14</v>
      </c>
      <c r="F26981" t="s">
        <v>21</v>
      </c>
      <c r="G26981" t="s">
        <v>59</v>
      </c>
      <c r="H26981" t="s">
        <v>60</v>
      </c>
      <c r="I26981" t="s">
        <v>659</v>
      </c>
    </row>
    <row r="26982" spans="1:10" x14ac:dyDescent="0.25">
      <c r="A26982" t="s">
        <v>94383</v>
      </c>
      <c r="B26982" t="s">
        <v>94384</v>
      </c>
      <c r="C26982" t="s">
        <v>94385</v>
      </c>
      <c r="D26982" t="s">
        <v>1396</v>
      </c>
      <c r="E26982" t="s">
        <v>14</v>
      </c>
      <c r="F26982" t="s">
        <v>21</v>
      </c>
      <c r="G26982" t="s">
        <v>59</v>
      </c>
      <c r="H26982" t="s">
        <v>60</v>
      </c>
      <c r="I26982" t="s">
        <v>4122</v>
      </c>
      <c r="J26982" s="1">
        <v>37926</v>
      </c>
    </row>
    <row r="26983" spans="1:10" x14ac:dyDescent="0.25">
      <c r="A26983" t="s">
        <v>94386</v>
      </c>
      <c r="B26983" t="s">
        <v>94387</v>
      </c>
      <c r="C26983" t="s">
        <v>94388</v>
      </c>
      <c r="D26983" t="s">
        <v>2474</v>
      </c>
      <c r="E26983" t="s">
        <v>14</v>
      </c>
      <c r="F26983" t="s">
        <v>52</v>
      </c>
      <c r="G26983" t="s">
        <v>53</v>
      </c>
      <c r="H26983" t="s">
        <v>54</v>
      </c>
      <c r="I26983" t="s">
        <v>54</v>
      </c>
      <c r="J26983" s="1">
        <v>40179</v>
      </c>
    </row>
    <row r="26984" spans="1:10" x14ac:dyDescent="0.25">
      <c r="A26984" t="s">
        <v>94389</v>
      </c>
      <c r="B26984" t="s">
        <v>94390</v>
      </c>
      <c r="C26984" t="s">
        <v>94391</v>
      </c>
      <c r="D26984" t="s">
        <v>38</v>
      </c>
      <c r="E26984" t="s">
        <v>14</v>
      </c>
      <c r="F26984" t="s">
        <v>21</v>
      </c>
      <c r="G26984" t="s">
        <v>1347</v>
      </c>
      <c r="H26984" t="s">
        <v>1348</v>
      </c>
      <c r="I26984" t="s">
        <v>2985</v>
      </c>
      <c r="J26984" s="1">
        <v>35431</v>
      </c>
    </row>
    <row r="26985" spans="1:10" x14ac:dyDescent="0.25">
      <c r="A26985" t="s">
        <v>94392</v>
      </c>
      <c r="B26985" t="s">
        <v>94393</v>
      </c>
      <c r="C26985" t="s">
        <v>94394</v>
      </c>
      <c r="D26985" t="s">
        <v>94395</v>
      </c>
      <c r="E26985" t="s">
        <v>14</v>
      </c>
      <c r="F26985" t="s">
        <v>21</v>
      </c>
      <c r="G26985" t="s">
        <v>281</v>
      </c>
      <c r="H26985" t="s">
        <v>282</v>
      </c>
      <c r="I26985" t="s">
        <v>94396</v>
      </c>
      <c r="J26985" s="1">
        <v>39884</v>
      </c>
    </row>
    <row r="26986" spans="1:10" x14ac:dyDescent="0.25">
      <c r="A26986" t="s">
        <v>94397</v>
      </c>
      <c r="B26986" t="s">
        <v>94398</v>
      </c>
      <c r="C26986" t="s">
        <v>94399</v>
      </c>
      <c r="D26986" t="s">
        <v>38</v>
      </c>
      <c r="E26986" t="s">
        <v>684</v>
      </c>
      <c r="F26986" t="s">
        <v>21</v>
      </c>
      <c r="G26986" t="s">
        <v>59</v>
      </c>
      <c r="H26986" t="s">
        <v>1216</v>
      </c>
      <c r="I26986" t="s">
        <v>1216</v>
      </c>
    </row>
    <row r="26987" spans="1:10" x14ac:dyDescent="0.25">
      <c r="A26987" t="s">
        <v>94400</v>
      </c>
      <c r="B26987" t="s">
        <v>94401</v>
      </c>
      <c r="C26987" t="s">
        <v>94402</v>
      </c>
      <c r="D26987" t="s">
        <v>94403</v>
      </c>
      <c r="E26987" t="s">
        <v>14</v>
      </c>
      <c r="F26987" t="s">
        <v>1250</v>
      </c>
      <c r="G26987">
        <v>42</v>
      </c>
      <c r="H26987" t="s">
        <v>1251</v>
      </c>
      <c r="I26987" t="s">
        <v>1251</v>
      </c>
      <c r="J26987" s="1">
        <v>39672</v>
      </c>
    </row>
    <row r="26988" spans="1:10" x14ac:dyDescent="0.25">
      <c r="A26988" t="s">
        <v>94404</v>
      </c>
      <c r="B26988" t="s">
        <v>94405</v>
      </c>
      <c r="C26988" t="s">
        <v>94406</v>
      </c>
      <c r="D26988" t="s">
        <v>94407</v>
      </c>
      <c r="E26988" t="s">
        <v>202</v>
      </c>
      <c r="F26988" t="s">
        <v>160</v>
      </c>
      <c r="G26988" t="s">
        <v>161</v>
      </c>
      <c r="H26988" t="s">
        <v>162</v>
      </c>
      <c r="I26988" t="s">
        <v>162</v>
      </c>
      <c r="J26988" s="1">
        <v>38758</v>
      </c>
    </row>
    <row r="26989" spans="1:10" x14ac:dyDescent="0.25">
      <c r="A26989" t="s">
        <v>94408</v>
      </c>
      <c r="B26989" t="s">
        <v>94409</v>
      </c>
      <c r="C26989" t="s">
        <v>94410</v>
      </c>
      <c r="D26989" t="s">
        <v>312</v>
      </c>
      <c r="E26989" t="s">
        <v>14</v>
      </c>
      <c r="F26989" t="s">
        <v>361</v>
      </c>
      <c r="G26989">
        <v>26</v>
      </c>
      <c r="H26989" t="s">
        <v>362</v>
      </c>
      <c r="I26989" t="s">
        <v>362</v>
      </c>
      <c r="J26989" s="1">
        <v>41275</v>
      </c>
    </row>
    <row r="26990" spans="1:10" x14ac:dyDescent="0.25">
      <c r="A26990" t="s">
        <v>94411</v>
      </c>
      <c r="B26990" t="s">
        <v>94412</v>
      </c>
      <c r="C26990" t="s">
        <v>94413</v>
      </c>
      <c r="D26990" t="s">
        <v>45</v>
      </c>
      <c r="E26990" t="s">
        <v>202</v>
      </c>
      <c r="F26990" t="s">
        <v>21</v>
      </c>
      <c r="G26990" t="s">
        <v>1267</v>
      </c>
      <c r="H26990" t="s">
        <v>1268</v>
      </c>
      <c r="I26990" t="s">
        <v>94414</v>
      </c>
      <c r="J26990" s="1">
        <v>41275</v>
      </c>
    </row>
    <row r="26991" spans="1:10" x14ac:dyDescent="0.25">
      <c r="A26991" t="s">
        <v>94415</v>
      </c>
      <c r="B26991" t="s">
        <v>94416</v>
      </c>
      <c r="C26991" t="s">
        <v>94417</v>
      </c>
      <c r="D26991" t="s">
        <v>628</v>
      </c>
      <c r="E26991" t="s">
        <v>14</v>
      </c>
      <c r="F26991" t="s">
        <v>21</v>
      </c>
      <c r="G26991" t="s">
        <v>59</v>
      </c>
      <c r="H26991" t="s">
        <v>90</v>
      </c>
      <c r="I26991" t="s">
        <v>90</v>
      </c>
    </row>
    <row r="26992" spans="1:10" x14ac:dyDescent="0.25">
      <c r="A26992" t="s">
        <v>94418</v>
      </c>
      <c r="B26992" t="s">
        <v>94419</v>
      </c>
      <c r="C26992" t="s">
        <v>94420</v>
      </c>
      <c r="D26992" t="s">
        <v>30019</v>
      </c>
      <c r="E26992" t="s">
        <v>14</v>
      </c>
      <c r="F26992" t="s">
        <v>21</v>
      </c>
      <c r="G26992" t="s">
        <v>59</v>
      </c>
      <c r="H26992" t="s">
        <v>60</v>
      </c>
      <c r="I26992" t="s">
        <v>61</v>
      </c>
      <c r="J26992" s="1">
        <v>41275</v>
      </c>
    </row>
    <row r="26993" spans="1:10" x14ac:dyDescent="0.25">
      <c r="A26993" t="s">
        <v>94421</v>
      </c>
      <c r="B26993" t="s">
        <v>94422</v>
      </c>
      <c r="C26993" t="s">
        <v>94423</v>
      </c>
      <c r="D26993" t="s">
        <v>38</v>
      </c>
      <c r="E26993" t="s">
        <v>14</v>
      </c>
      <c r="F26993" t="s">
        <v>15</v>
      </c>
      <c r="G26993">
        <v>2</v>
      </c>
      <c r="H26993" t="s">
        <v>3549</v>
      </c>
      <c r="I26993" t="s">
        <v>3549</v>
      </c>
      <c r="J26993" s="1">
        <v>40544</v>
      </c>
    </row>
    <row r="26994" spans="1:10" x14ac:dyDescent="0.25">
      <c r="A26994" t="s">
        <v>94424</v>
      </c>
      <c r="B26994" t="s">
        <v>94425</v>
      </c>
      <c r="C26994" t="s">
        <v>94426</v>
      </c>
      <c r="D26994" t="s">
        <v>259</v>
      </c>
      <c r="E26994" t="s">
        <v>14</v>
      </c>
      <c r="F26994" t="s">
        <v>21</v>
      </c>
      <c r="G26994" t="s">
        <v>153</v>
      </c>
      <c r="H26994" t="s">
        <v>239</v>
      </c>
      <c r="I26994" t="s">
        <v>239</v>
      </c>
    </row>
    <row r="26995" spans="1:10" x14ac:dyDescent="0.25">
      <c r="A26995" t="s">
        <v>94427</v>
      </c>
      <c r="B26995" t="s">
        <v>94428</v>
      </c>
      <c r="C26995" t="s">
        <v>94429</v>
      </c>
      <c r="D26995" t="s">
        <v>1379</v>
      </c>
      <c r="E26995" t="s">
        <v>684</v>
      </c>
      <c r="F26995" t="s">
        <v>123</v>
      </c>
      <c r="G26995" t="s">
        <v>4406</v>
      </c>
      <c r="H26995" t="s">
        <v>3215</v>
      </c>
      <c r="I26995" t="s">
        <v>94430</v>
      </c>
      <c r="J26995" s="1">
        <v>31048</v>
      </c>
    </row>
    <row r="26996" spans="1:10" x14ac:dyDescent="0.25">
      <c r="A26996" t="s">
        <v>94431</v>
      </c>
      <c r="B26996" t="s">
        <v>94432</v>
      </c>
      <c r="C26996" t="s">
        <v>94433</v>
      </c>
      <c r="D26996" t="s">
        <v>3927</v>
      </c>
      <c r="E26996" t="s">
        <v>14</v>
      </c>
      <c r="F26996" t="s">
        <v>21</v>
      </c>
      <c r="G26996" t="s">
        <v>803</v>
      </c>
      <c r="H26996" t="s">
        <v>1527</v>
      </c>
      <c r="I26996" t="s">
        <v>94434</v>
      </c>
      <c r="J26996" s="1">
        <v>38334</v>
      </c>
    </row>
    <row r="26997" spans="1:10" x14ac:dyDescent="0.25">
      <c r="A26997" t="s">
        <v>94435</v>
      </c>
      <c r="B26997" t="s">
        <v>94436</v>
      </c>
      <c r="C26997" t="s">
        <v>94437</v>
      </c>
      <c r="D26997" t="s">
        <v>94438</v>
      </c>
      <c r="E26997" t="s">
        <v>108</v>
      </c>
      <c r="F26997" t="s">
        <v>21</v>
      </c>
      <c r="G26997" t="s">
        <v>59</v>
      </c>
      <c r="H26997" t="s">
        <v>1216</v>
      </c>
      <c r="I26997" t="s">
        <v>1216</v>
      </c>
      <c r="J26997" s="1">
        <v>38353</v>
      </c>
    </row>
    <row r="26998" spans="1:10" x14ac:dyDescent="0.25">
      <c r="A26998" t="s">
        <v>94439</v>
      </c>
      <c r="B26998" t="s">
        <v>94440</v>
      </c>
      <c r="C26998" t="s">
        <v>94441</v>
      </c>
      <c r="D26998" t="s">
        <v>94442</v>
      </c>
      <c r="E26998" t="s">
        <v>14</v>
      </c>
      <c r="F26998" t="s">
        <v>21</v>
      </c>
      <c r="G26998" t="s">
        <v>1325</v>
      </c>
      <c r="H26998" t="s">
        <v>1326</v>
      </c>
      <c r="I26998" t="s">
        <v>31318</v>
      </c>
    </row>
    <row r="26999" spans="1:10" x14ac:dyDescent="0.25">
      <c r="A26999" t="s">
        <v>94443</v>
      </c>
      <c r="B26999" t="s">
        <v>94444</v>
      </c>
      <c r="C26999" t="s">
        <v>94445</v>
      </c>
      <c r="D26999" t="s">
        <v>94446</v>
      </c>
      <c r="E26999" t="s">
        <v>14</v>
      </c>
      <c r="F26999" t="s">
        <v>21</v>
      </c>
      <c r="G26999" t="s">
        <v>425</v>
      </c>
      <c r="H26999" t="s">
        <v>523</v>
      </c>
      <c r="I26999" t="s">
        <v>4100</v>
      </c>
      <c r="J26999" s="1">
        <v>41093</v>
      </c>
    </row>
    <row r="27000" spans="1:10" x14ac:dyDescent="0.25">
      <c r="A27000" t="s">
        <v>94447</v>
      </c>
      <c r="B27000" t="s">
        <v>94448</v>
      </c>
      <c r="C27000" t="s">
        <v>94449</v>
      </c>
      <c r="E27000" t="s">
        <v>14</v>
      </c>
      <c r="F27000" t="s">
        <v>21</v>
      </c>
      <c r="G27000" t="s">
        <v>59</v>
      </c>
      <c r="H27000" t="s">
        <v>60</v>
      </c>
      <c r="I27000" t="s">
        <v>1246</v>
      </c>
      <c r="J27000" s="1">
        <v>40619</v>
      </c>
    </row>
    <row r="27001" spans="1:10" x14ac:dyDescent="0.25">
      <c r="A27001" t="s">
        <v>94450</v>
      </c>
      <c r="B27001" t="s">
        <v>94451</v>
      </c>
      <c r="C27001" t="s">
        <v>94452</v>
      </c>
      <c r="D27001" t="s">
        <v>94453</v>
      </c>
      <c r="E27001" t="s">
        <v>14</v>
      </c>
      <c r="F27001" t="s">
        <v>21</v>
      </c>
      <c r="G27001" t="s">
        <v>1325</v>
      </c>
      <c r="H27001" t="s">
        <v>1326</v>
      </c>
      <c r="I27001" t="s">
        <v>3418</v>
      </c>
      <c r="J27001" s="1">
        <v>38152</v>
      </c>
    </row>
    <row r="27002" spans="1:10" x14ac:dyDescent="0.25">
      <c r="A27002" t="s">
        <v>94454</v>
      </c>
      <c r="B27002" t="s">
        <v>94455</v>
      </c>
      <c r="C27002" t="s">
        <v>94456</v>
      </c>
      <c r="D27002" t="s">
        <v>67195</v>
      </c>
      <c r="E27002" t="s">
        <v>14</v>
      </c>
      <c r="F27002" t="s">
        <v>21</v>
      </c>
      <c r="G27002" t="s">
        <v>639</v>
      </c>
      <c r="H27002" t="s">
        <v>640</v>
      </c>
      <c r="I27002" t="s">
        <v>6341</v>
      </c>
      <c r="J27002" s="1">
        <v>38353</v>
      </c>
    </row>
    <row r="27003" spans="1:10" x14ac:dyDescent="0.25">
      <c r="A27003" t="s">
        <v>94457</v>
      </c>
      <c r="B27003" t="s">
        <v>94458</v>
      </c>
      <c r="C27003" t="s">
        <v>94459</v>
      </c>
      <c r="D27003" t="s">
        <v>38</v>
      </c>
      <c r="E27003" t="s">
        <v>14</v>
      </c>
      <c r="F27003" t="s">
        <v>123</v>
      </c>
      <c r="G27003" t="s">
        <v>8084</v>
      </c>
      <c r="H27003" t="s">
        <v>125</v>
      </c>
      <c r="I27003" t="s">
        <v>12794</v>
      </c>
      <c r="J27003" s="1">
        <v>36526</v>
      </c>
    </row>
    <row r="27004" spans="1:10" x14ac:dyDescent="0.25">
      <c r="A27004" t="s">
        <v>94460</v>
      </c>
      <c r="B27004" t="s">
        <v>94461</v>
      </c>
      <c r="C27004" t="s">
        <v>94462</v>
      </c>
      <c r="D27004" t="s">
        <v>352</v>
      </c>
      <c r="E27004" t="s">
        <v>14</v>
      </c>
      <c r="F27004" t="s">
        <v>21</v>
      </c>
      <c r="G27004" t="s">
        <v>77</v>
      </c>
      <c r="H27004" t="s">
        <v>1759</v>
      </c>
      <c r="I27004" t="s">
        <v>1759</v>
      </c>
      <c r="J27004" s="1">
        <v>37987</v>
      </c>
    </row>
    <row r="27005" spans="1:10" x14ac:dyDescent="0.25">
      <c r="A27005" t="s">
        <v>94463</v>
      </c>
      <c r="B27005" t="s">
        <v>94464</v>
      </c>
      <c r="C27005" t="s">
        <v>94465</v>
      </c>
      <c r="D27005" t="s">
        <v>1242</v>
      </c>
      <c r="E27005" t="s">
        <v>14</v>
      </c>
      <c r="F27005" t="s">
        <v>21</v>
      </c>
      <c r="G27005" t="s">
        <v>59</v>
      </c>
      <c r="H27005" t="s">
        <v>90</v>
      </c>
      <c r="I27005" t="s">
        <v>371</v>
      </c>
    </row>
    <row r="27006" spans="1:10" x14ac:dyDescent="0.25">
      <c r="A27006" t="s">
        <v>94466</v>
      </c>
      <c r="B27006" t="s">
        <v>94467</v>
      </c>
      <c r="D27006" t="s">
        <v>94468</v>
      </c>
      <c r="E27006" t="s">
        <v>14</v>
      </c>
      <c r="F27006" t="s">
        <v>21</v>
      </c>
      <c r="G27006" t="s">
        <v>153</v>
      </c>
      <c r="H27006" t="s">
        <v>239</v>
      </c>
      <c r="I27006" t="s">
        <v>353</v>
      </c>
    </row>
    <row r="27007" spans="1:10" x14ac:dyDescent="0.25">
      <c r="A27007" t="s">
        <v>94469</v>
      </c>
      <c r="B27007" t="s">
        <v>94470</v>
      </c>
      <c r="C27007" t="s">
        <v>94471</v>
      </c>
      <c r="D27007" t="s">
        <v>51</v>
      </c>
      <c r="E27007" t="s">
        <v>14</v>
      </c>
      <c r="F27007" t="s">
        <v>21</v>
      </c>
      <c r="G27007" t="s">
        <v>59</v>
      </c>
      <c r="H27007" t="s">
        <v>90</v>
      </c>
      <c r="I27007" t="s">
        <v>30664</v>
      </c>
      <c r="J27007" s="1">
        <v>34265</v>
      </c>
    </row>
    <row r="27008" spans="1:10" x14ac:dyDescent="0.25">
      <c r="A27008" t="s">
        <v>94472</v>
      </c>
      <c r="B27008" t="s">
        <v>94473</v>
      </c>
      <c r="C27008" t="s">
        <v>94474</v>
      </c>
      <c r="D27008" t="s">
        <v>94475</v>
      </c>
      <c r="E27008" t="s">
        <v>14</v>
      </c>
      <c r="F27008" t="s">
        <v>123</v>
      </c>
      <c r="G27008" t="s">
        <v>124</v>
      </c>
      <c r="H27008" t="s">
        <v>125</v>
      </c>
      <c r="I27008" t="s">
        <v>125</v>
      </c>
      <c r="J27008" s="1">
        <v>38930</v>
      </c>
    </row>
    <row r="27009" spans="1:10" x14ac:dyDescent="0.25">
      <c r="A27009" t="s">
        <v>94476</v>
      </c>
      <c r="B27009" t="s">
        <v>94477</v>
      </c>
      <c r="C27009" t="s">
        <v>94478</v>
      </c>
      <c r="D27009" t="s">
        <v>94479</v>
      </c>
      <c r="E27009" t="s">
        <v>108</v>
      </c>
      <c r="F27009" t="s">
        <v>21</v>
      </c>
      <c r="G27009" t="s">
        <v>101</v>
      </c>
      <c r="H27009" t="s">
        <v>102</v>
      </c>
      <c r="I27009" t="s">
        <v>103</v>
      </c>
    </row>
    <row r="27010" spans="1:10" x14ac:dyDescent="0.25">
      <c r="A27010" t="s">
        <v>94480</v>
      </c>
      <c r="B27010" t="s">
        <v>94481</v>
      </c>
      <c r="C27010" t="s">
        <v>94482</v>
      </c>
      <c r="D27010" t="s">
        <v>94483</v>
      </c>
      <c r="E27010" t="s">
        <v>14</v>
      </c>
      <c r="F27010" t="s">
        <v>401</v>
      </c>
      <c r="G27010">
        <v>40</v>
      </c>
      <c r="H27010" t="s">
        <v>975</v>
      </c>
      <c r="I27010" t="s">
        <v>975</v>
      </c>
    </row>
    <row r="27011" spans="1:10" x14ac:dyDescent="0.25">
      <c r="A27011" t="s">
        <v>94484</v>
      </c>
      <c r="B27011" t="s">
        <v>94485</v>
      </c>
      <c r="C27011" t="s">
        <v>94486</v>
      </c>
      <c r="D27011" t="s">
        <v>89</v>
      </c>
      <c r="E27011" t="s">
        <v>14</v>
      </c>
      <c r="F27011" t="s">
        <v>52</v>
      </c>
      <c r="G27011" t="s">
        <v>197</v>
      </c>
      <c r="H27011" t="s">
        <v>198</v>
      </c>
      <c r="I27011" t="s">
        <v>12767</v>
      </c>
      <c r="J27011" s="1">
        <v>37622</v>
      </c>
    </row>
    <row r="27012" spans="1:10" x14ac:dyDescent="0.25">
      <c r="A27012" t="s">
        <v>94487</v>
      </c>
      <c r="B27012" t="s">
        <v>94488</v>
      </c>
      <c r="C27012" t="s">
        <v>94489</v>
      </c>
      <c r="D27012" t="s">
        <v>94490</v>
      </c>
      <c r="E27012" t="s">
        <v>14</v>
      </c>
      <c r="F27012" t="s">
        <v>1057</v>
      </c>
      <c r="G27012">
        <v>7</v>
      </c>
      <c r="H27012" t="s">
        <v>1693</v>
      </c>
      <c r="I27012" t="s">
        <v>94491</v>
      </c>
      <c r="J27012" s="1">
        <v>40126</v>
      </c>
    </row>
    <row r="27013" spans="1:10" x14ac:dyDescent="0.25">
      <c r="A27013" t="s">
        <v>94492</v>
      </c>
      <c r="B27013" t="s">
        <v>94493</v>
      </c>
      <c r="C27013" t="s">
        <v>94494</v>
      </c>
      <c r="D27013" t="s">
        <v>73402</v>
      </c>
      <c r="E27013" t="s">
        <v>14</v>
      </c>
      <c r="F27013" t="s">
        <v>21</v>
      </c>
      <c r="G27013" t="s">
        <v>59</v>
      </c>
      <c r="H27013" t="s">
        <v>60</v>
      </c>
      <c r="I27013" t="s">
        <v>66</v>
      </c>
    </row>
    <row r="27014" spans="1:10" x14ac:dyDescent="0.25">
      <c r="A27014" t="s">
        <v>94495</v>
      </c>
      <c r="B27014" t="s">
        <v>94496</v>
      </c>
      <c r="D27014" t="s">
        <v>94497</v>
      </c>
      <c r="E27014" t="s">
        <v>108</v>
      </c>
      <c r="F27014" t="s">
        <v>21</v>
      </c>
      <c r="G27014" t="s">
        <v>185</v>
      </c>
      <c r="H27014" t="s">
        <v>186</v>
      </c>
      <c r="I27014" t="s">
        <v>186</v>
      </c>
      <c r="J27014" s="1">
        <v>36161</v>
      </c>
    </row>
    <row r="27015" spans="1:10" x14ac:dyDescent="0.25">
      <c r="A27015" t="s">
        <v>94498</v>
      </c>
      <c r="B27015" t="s">
        <v>94499</v>
      </c>
      <c r="C27015" t="s">
        <v>94500</v>
      </c>
      <c r="D27015" t="s">
        <v>94501</v>
      </c>
      <c r="E27015" t="s">
        <v>14</v>
      </c>
      <c r="F27015" t="s">
        <v>21</v>
      </c>
      <c r="G27015" t="s">
        <v>967</v>
      </c>
      <c r="H27015" t="s">
        <v>968</v>
      </c>
      <c r="I27015" t="s">
        <v>968</v>
      </c>
      <c r="J27015" s="1">
        <v>41122</v>
      </c>
    </row>
    <row r="27016" spans="1:10" x14ac:dyDescent="0.25">
      <c r="A27016" t="s">
        <v>94502</v>
      </c>
      <c r="B27016" t="s">
        <v>94503</v>
      </c>
      <c r="C27016" t="s">
        <v>94504</v>
      </c>
      <c r="D27016" t="s">
        <v>94505</v>
      </c>
      <c r="E27016" t="s">
        <v>14</v>
      </c>
      <c r="F27016" t="s">
        <v>21</v>
      </c>
      <c r="G27016" t="s">
        <v>203</v>
      </c>
      <c r="H27016" t="s">
        <v>838</v>
      </c>
      <c r="I27016" t="s">
        <v>839</v>
      </c>
    </row>
    <row r="27017" spans="1:10" x14ac:dyDescent="0.25">
      <c r="A27017" t="s">
        <v>94506</v>
      </c>
      <c r="B27017" t="s">
        <v>94507</v>
      </c>
      <c r="C27017" t="s">
        <v>94508</v>
      </c>
      <c r="D27017" t="s">
        <v>21829</v>
      </c>
      <c r="E27017" t="s">
        <v>14</v>
      </c>
      <c r="F27017" t="s">
        <v>123</v>
      </c>
      <c r="G27017" t="s">
        <v>124</v>
      </c>
      <c r="H27017" t="s">
        <v>125</v>
      </c>
      <c r="I27017" t="s">
        <v>125</v>
      </c>
      <c r="J27017" s="1">
        <v>41214</v>
      </c>
    </row>
    <row r="27018" spans="1:10" x14ac:dyDescent="0.25">
      <c r="A27018" t="s">
        <v>94509</v>
      </c>
      <c r="B27018" t="s">
        <v>94510</v>
      </c>
      <c r="C27018" t="s">
        <v>94511</v>
      </c>
      <c r="D27018" t="s">
        <v>51</v>
      </c>
      <c r="E27018" t="s">
        <v>14</v>
      </c>
      <c r="F27018" t="s">
        <v>21</v>
      </c>
      <c r="G27018" t="s">
        <v>1006</v>
      </c>
      <c r="H27018" t="s">
        <v>1007</v>
      </c>
      <c r="I27018" t="s">
        <v>16816</v>
      </c>
      <c r="J27018" s="1">
        <v>40544</v>
      </c>
    </row>
    <row r="27019" spans="1:10" x14ac:dyDescent="0.25">
      <c r="A27019" t="s">
        <v>94512</v>
      </c>
      <c r="B27019" t="s">
        <v>94513</v>
      </c>
      <c r="C27019" t="s">
        <v>94514</v>
      </c>
      <c r="D27019" t="s">
        <v>3792</v>
      </c>
      <c r="E27019" t="s">
        <v>14</v>
      </c>
      <c r="F27019" t="s">
        <v>21</v>
      </c>
      <c r="G27019" t="s">
        <v>203</v>
      </c>
      <c r="H27019" t="s">
        <v>204</v>
      </c>
      <c r="I27019" t="s">
        <v>204</v>
      </c>
    </row>
    <row r="27020" spans="1:10" x14ac:dyDescent="0.25">
      <c r="A27020" t="s">
        <v>94515</v>
      </c>
      <c r="B27020" t="s">
        <v>94516</v>
      </c>
      <c r="C27020" t="s">
        <v>94517</v>
      </c>
      <c r="D27020" t="s">
        <v>94518</v>
      </c>
      <c r="E27020" t="s">
        <v>14</v>
      </c>
      <c r="F27020" t="s">
        <v>21</v>
      </c>
      <c r="G27020" t="s">
        <v>59</v>
      </c>
      <c r="H27020" t="s">
        <v>60</v>
      </c>
      <c r="I27020" t="s">
        <v>66</v>
      </c>
      <c r="J27020" s="1">
        <v>40179</v>
      </c>
    </row>
    <row r="27021" spans="1:10" x14ac:dyDescent="0.25">
      <c r="A27021" t="s">
        <v>94519</v>
      </c>
      <c r="B27021" t="s">
        <v>94520</v>
      </c>
      <c r="D27021" t="s">
        <v>94521</v>
      </c>
      <c r="E27021" t="s">
        <v>14</v>
      </c>
    </row>
    <row r="27022" spans="1:10" x14ac:dyDescent="0.25">
      <c r="A27022" t="s">
        <v>94522</v>
      </c>
      <c r="B27022" t="s">
        <v>94523</v>
      </c>
      <c r="C27022" t="s">
        <v>94524</v>
      </c>
      <c r="D27022" t="s">
        <v>51</v>
      </c>
      <c r="E27022" t="s">
        <v>14</v>
      </c>
      <c r="F27022" t="s">
        <v>21</v>
      </c>
      <c r="G27022" t="s">
        <v>1229</v>
      </c>
      <c r="H27022" t="s">
        <v>10953</v>
      </c>
      <c r="I27022" t="s">
        <v>773</v>
      </c>
    </row>
    <row r="27023" spans="1:10" x14ac:dyDescent="0.25">
      <c r="A27023" t="s">
        <v>94525</v>
      </c>
      <c r="B27023" t="s">
        <v>94526</v>
      </c>
      <c r="C27023" t="s">
        <v>94527</v>
      </c>
      <c r="D27023" t="s">
        <v>58</v>
      </c>
      <c r="E27023" t="s">
        <v>108</v>
      </c>
      <c r="F27023" t="s">
        <v>21</v>
      </c>
      <c r="G27023" t="s">
        <v>425</v>
      </c>
      <c r="H27023" t="s">
        <v>523</v>
      </c>
      <c r="I27023" t="s">
        <v>8299</v>
      </c>
      <c r="J27023" s="1">
        <v>29952</v>
      </c>
    </row>
    <row r="27024" spans="1:10" x14ac:dyDescent="0.25">
      <c r="A27024" t="s">
        <v>94528</v>
      </c>
      <c r="B27024" t="s">
        <v>94529</v>
      </c>
      <c r="C27024" t="s">
        <v>94530</v>
      </c>
      <c r="D27024" t="s">
        <v>94531</v>
      </c>
      <c r="E27024" t="s">
        <v>14</v>
      </c>
      <c r="F27024" t="s">
        <v>21</v>
      </c>
      <c r="G27024" t="s">
        <v>803</v>
      </c>
      <c r="H27024" t="s">
        <v>1527</v>
      </c>
      <c r="I27024" t="s">
        <v>3110</v>
      </c>
      <c r="J27024" s="1">
        <v>41791</v>
      </c>
    </row>
    <row r="27025" spans="1:10" x14ac:dyDescent="0.25">
      <c r="A27025" t="s">
        <v>94532</v>
      </c>
      <c r="B27025" t="s">
        <v>94533</v>
      </c>
      <c r="C27025" t="s">
        <v>94534</v>
      </c>
      <c r="D27025" t="s">
        <v>51</v>
      </c>
      <c r="E27025" t="s">
        <v>684</v>
      </c>
      <c r="F27025" t="s">
        <v>21</v>
      </c>
      <c r="G27025" t="s">
        <v>84</v>
      </c>
      <c r="H27025" t="s">
        <v>1255</v>
      </c>
      <c r="I27025" t="s">
        <v>2731</v>
      </c>
    </row>
    <row r="27026" spans="1:10" x14ac:dyDescent="0.25">
      <c r="A27026" t="s">
        <v>94535</v>
      </c>
      <c r="B27026" t="s">
        <v>94536</v>
      </c>
      <c r="C27026" t="s">
        <v>94537</v>
      </c>
      <c r="D27026" t="s">
        <v>94538</v>
      </c>
      <c r="E27026" t="s">
        <v>108</v>
      </c>
      <c r="F27026" t="s">
        <v>547</v>
      </c>
      <c r="G27026">
        <v>29</v>
      </c>
      <c r="H27026" t="s">
        <v>744</v>
      </c>
      <c r="I27026" t="s">
        <v>744</v>
      </c>
      <c r="J27026" s="1">
        <v>37742</v>
      </c>
    </row>
    <row r="27027" spans="1:10" x14ac:dyDescent="0.25">
      <c r="A27027" t="s">
        <v>94539</v>
      </c>
      <c r="B27027" t="s">
        <v>94540</v>
      </c>
      <c r="C27027" t="s">
        <v>94541</v>
      </c>
      <c r="D27027" t="s">
        <v>94542</v>
      </c>
      <c r="E27027" t="s">
        <v>14</v>
      </c>
      <c r="F27027" t="s">
        <v>21</v>
      </c>
      <c r="G27027" t="s">
        <v>59</v>
      </c>
      <c r="H27027" t="s">
        <v>60</v>
      </c>
      <c r="I27027" t="s">
        <v>66</v>
      </c>
    </row>
    <row r="27028" spans="1:10" x14ac:dyDescent="0.25">
      <c r="A27028" t="s">
        <v>94543</v>
      </c>
      <c r="B27028" t="s">
        <v>94544</v>
      </c>
      <c r="C27028" t="s">
        <v>94545</v>
      </c>
      <c r="D27028" t="s">
        <v>51</v>
      </c>
      <c r="E27028" t="s">
        <v>14</v>
      </c>
      <c r="F27028" t="s">
        <v>160</v>
      </c>
      <c r="G27028" t="s">
        <v>5596</v>
      </c>
      <c r="H27028" t="s">
        <v>5800</v>
      </c>
      <c r="I27028" t="s">
        <v>5800</v>
      </c>
    </row>
    <row r="27029" spans="1:10" x14ac:dyDescent="0.25">
      <c r="A27029" t="s">
        <v>94546</v>
      </c>
      <c r="B27029" t="s">
        <v>94547</v>
      </c>
      <c r="C27029" t="s">
        <v>94548</v>
      </c>
      <c r="D27029" t="s">
        <v>70</v>
      </c>
      <c r="E27029" t="s">
        <v>14</v>
      </c>
    </row>
    <row r="27030" spans="1:10" x14ac:dyDescent="0.25">
      <c r="A27030" t="s">
        <v>94549</v>
      </c>
      <c r="B27030" t="s">
        <v>94550</v>
      </c>
      <c r="C27030" t="s">
        <v>94551</v>
      </c>
      <c r="D27030" t="s">
        <v>94552</v>
      </c>
      <c r="E27030" t="s">
        <v>14</v>
      </c>
      <c r="F27030" t="s">
        <v>21</v>
      </c>
      <c r="G27030" t="s">
        <v>185</v>
      </c>
      <c r="H27030" t="s">
        <v>186</v>
      </c>
      <c r="I27030" t="s">
        <v>186</v>
      </c>
    </row>
    <row r="27031" spans="1:10" x14ac:dyDescent="0.25">
      <c r="A27031" t="s">
        <v>94553</v>
      </c>
      <c r="B27031" t="s">
        <v>94554</v>
      </c>
      <c r="C27031" t="s">
        <v>94555</v>
      </c>
      <c r="D27031" t="s">
        <v>1379</v>
      </c>
      <c r="E27031" t="s">
        <v>108</v>
      </c>
      <c r="F27031" t="s">
        <v>21</v>
      </c>
      <c r="G27031" t="s">
        <v>84</v>
      </c>
      <c r="H27031" t="s">
        <v>722</v>
      </c>
      <c r="I27031" t="s">
        <v>8360</v>
      </c>
    </row>
    <row r="27032" spans="1:10" x14ac:dyDescent="0.25">
      <c r="A27032" t="s">
        <v>94556</v>
      </c>
      <c r="B27032" t="s">
        <v>94557</v>
      </c>
      <c r="C27032" t="s">
        <v>94558</v>
      </c>
      <c r="D27032" t="s">
        <v>3792</v>
      </c>
      <c r="E27032" t="s">
        <v>14</v>
      </c>
      <c r="F27032" t="s">
        <v>21</v>
      </c>
      <c r="G27032" t="s">
        <v>1229</v>
      </c>
      <c r="H27032" t="s">
        <v>1230</v>
      </c>
      <c r="I27032" t="s">
        <v>1230</v>
      </c>
      <c r="J27032" s="1">
        <v>38353</v>
      </c>
    </row>
    <row r="27033" spans="1:10" x14ac:dyDescent="0.25">
      <c r="A27033" t="s">
        <v>94559</v>
      </c>
      <c r="B27033" t="s">
        <v>94560</v>
      </c>
      <c r="C27033" t="s">
        <v>94561</v>
      </c>
      <c r="D27033" t="s">
        <v>122</v>
      </c>
      <c r="E27033" t="s">
        <v>14</v>
      </c>
      <c r="F27033" t="s">
        <v>336</v>
      </c>
      <c r="G27033">
        <v>13</v>
      </c>
      <c r="H27033" t="s">
        <v>22436</v>
      </c>
      <c r="I27033" t="s">
        <v>22436</v>
      </c>
      <c r="J27033" s="1">
        <v>40744</v>
      </c>
    </row>
    <row r="27034" spans="1:10" x14ac:dyDescent="0.25">
      <c r="A27034" t="s">
        <v>94562</v>
      </c>
      <c r="B27034" t="s">
        <v>94563</v>
      </c>
      <c r="C27034" t="s">
        <v>94564</v>
      </c>
      <c r="D27034" t="s">
        <v>38</v>
      </c>
      <c r="E27034" t="s">
        <v>14</v>
      </c>
      <c r="F27034" t="s">
        <v>21</v>
      </c>
      <c r="G27034" t="s">
        <v>281</v>
      </c>
      <c r="H27034" t="s">
        <v>869</v>
      </c>
      <c r="I27034" t="s">
        <v>5299</v>
      </c>
      <c r="J27034" s="1">
        <v>37257</v>
      </c>
    </row>
    <row r="27035" spans="1:10" x14ac:dyDescent="0.25">
      <c r="A27035" t="s">
        <v>94565</v>
      </c>
      <c r="B27035" t="s">
        <v>94566</v>
      </c>
      <c r="C27035" t="s">
        <v>94567</v>
      </c>
      <c r="D27035" t="s">
        <v>2074</v>
      </c>
      <c r="E27035" t="s">
        <v>14</v>
      </c>
      <c r="F27035" t="s">
        <v>342</v>
      </c>
      <c r="G27035">
        <v>6</v>
      </c>
      <c r="H27035" t="s">
        <v>343</v>
      </c>
      <c r="I27035" t="s">
        <v>94568</v>
      </c>
      <c r="J27035" s="1">
        <v>39448</v>
      </c>
    </row>
    <row r="27036" spans="1:10" x14ac:dyDescent="0.25">
      <c r="A27036" t="s">
        <v>94569</v>
      </c>
      <c r="B27036" t="s">
        <v>94570</v>
      </c>
      <c r="D27036" t="s">
        <v>94571</v>
      </c>
      <c r="E27036" t="s">
        <v>14</v>
      </c>
      <c r="F27036" t="s">
        <v>21</v>
      </c>
      <c r="G27036" t="s">
        <v>101</v>
      </c>
      <c r="H27036" t="s">
        <v>102</v>
      </c>
      <c r="I27036" t="s">
        <v>103</v>
      </c>
    </row>
    <row r="27037" spans="1:10" x14ac:dyDescent="0.25">
      <c r="A27037" t="s">
        <v>94572</v>
      </c>
      <c r="B27037" t="s">
        <v>94573</v>
      </c>
      <c r="C27037" t="s">
        <v>94574</v>
      </c>
      <c r="D27037" t="s">
        <v>32</v>
      </c>
      <c r="E27037" t="s">
        <v>202</v>
      </c>
      <c r="F27037" t="s">
        <v>21</v>
      </c>
      <c r="G27037" t="s">
        <v>137</v>
      </c>
      <c r="H27037" t="s">
        <v>138</v>
      </c>
      <c r="I27037" t="s">
        <v>138</v>
      </c>
      <c r="J27037" s="1">
        <v>39083</v>
      </c>
    </row>
    <row r="27038" spans="1:10" x14ac:dyDescent="0.25">
      <c r="A27038" t="s">
        <v>94575</v>
      </c>
      <c r="B27038" t="s">
        <v>94576</v>
      </c>
      <c r="C27038" t="s">
        <v>94577</v>
      </c>
      <c r="D27038" t="s">
        <v>94578</v>
      </c>
      <c r="E27038" t="s">
        <v>14</v>
      </c>
      <c r="F27038" t="s">
        <v>645</v>
      </c>
      <c r="G27038">
        <v>9</v>
      </c>
      <c r="H27038" t="s">
        <v>2067</v>
      </c>
      <c r="I27038" t="s">
        <v>2067</v>
      </c>
      <c r="J27038" s="1">
        <v>40179</v>
      </c>
    </row>
    <row r="27039" spans="1:10" x14ac:dyDescent="0.25">
      <c r="A27039" t="s">
        <v>94579</v>
      </c>
      <c r="B27039" t="s">
        <v>94580</v>
      </c>
      <c r="C27039" t="s">
        <v>94581</v>
      </c>
      <c r="D27039" t="s">
        <v>23157</v>
      </c>
      <c r="E27039" t="s">
        <v>14</v>
      </c>
      <c r="F27039" t="s">
        <v>46</v>
      </c>
      <c r="H27039" t="s">
        <v>47</v>
      </c>
      <c r="I27039" t="s">
        <v>47</v>
      </c>
      <c r="J27039" s="1">
        <v>41000</v>
      </c>
    </row>
    <row r="27040" spans="1:10" x14ac:dyDescent="0.25">
      <c r="A27040" t="s">
        <v>94582</v>
      </c>
      <c r="B27040" t="s">
        <v>94583</v>
      </c>
      <c r="C27040" t="s">
        <v>94584</v>
      </c>
      <c r="D27040" t="s">
        <v>94585</v>
      </c>
      <c r="E27040" t="s">
        <v>14</v>
      </c>
      <c r="F27040" t="s">
        <v>21</v>
      </c>
      <c r="G27040" t="s">
        <v>101</v>
      </c>
      <c r="H27040" t="s">
        <v>102</v>
      </c>
      <c r="I27040" t="s">
        <v>103</v>
      </c>
      <c r="J27040" s="1">
        <v>40920</v>
      </c>
    </row>
    <row r="27041" spans="1:10" x14ac:dyDescent="0.25">
      <c r="A27041" t="s">
        <v>94586</v>
      </c>
      <c r="B27041" t="s">
        <v>94587</v>
      </c>
      <c r="C27041" t="s">
        <v>94588</v>
      </c>
      <c r="D27041" t="s">
        <v>51</v>
      </c>
      <c r="E27041" t="s">
        <v>14</v>
      </c>
      <c r="F27041" t="s">
        <v>21</v>
      </c>
      <c r="G27041" t="s">
        <v>84</v>
      </c>
      <c r="H27041" t="s">
        <v>85</v>
      </c>
      <c r="I27041" t="s">
        <v>94589</v>
      </c>
    </row>
    <row r="27042" spans="1:10" x14ac:dyDescent="0.25">
      <c r="A27042" t="s">
        <v>94590</v>
      </c>
      <c r="B27042" t="s">
        <v>94591</v>
      </c>
      <c r="C27042" t="s">
        <v>94592</v>
      </c>
      <c r="D27042" t="s">
        <v>129</v>
      </c>
      <c r="E27042" t="s">
        <v>202</v>
      </c>
      <c r="F27042" t="s">
        <v>694</v>
      </c>
      <c r="G27042">
        <v>5</v>
      </c>
      <c r="H27042" t="s">
        <v>695</v>
      </c>
      <c r="I27042" t="s">
        <v>695</v>
      </c>
      <c r="J27042" s="1">
        <v>39083</v>
      </c>
    </row>
    <row r="27043" spans="1:10" x14ac:dyDescent="0.25">
      <c r="A27043" t="s">
        <v>94593</v>
      </c>
      <c r="B27043" t="s">
        <v>94594</v>
      </c>
      <c r="C27043" t="s">
        <v>94595</v>
      </c>
      <c r="D27043" t="s">
        <v>94596</v>
      </c>
      <c r="E27043" t="s">
        <v>14</v>
      </c>
      <c r="F27043" t="s">
        <v>1057</v>
      </c>
      <c r="G27043">
        <v>2</v>
      </c>
      <c r="H27043" t="s">
        <v>13514</v>
      </c>
      <c r="I27043" t="s">
        <v>94597</v>
      </c>
      <c r="J27043" s="1">
        <v>39142</v>
      </c>
    </row>
    <row r="27044" spans="1:10" x14ac:dyDescent="0.25">
      <c r="A27044" t="s">
        <v>94598</v>
      </c>
      <c r="B27044" t="s">
        <v>94599</v>
      </c>
      <c r="C27044" t="s">
        <v>94600</v>
      </c>
      <c r="D27044" t="s">
        <v>259</v>
      </c>
      <c r="E27044" t="s">
        <v>14</v>
      </c>
      <c r="F27044" t="s">
        <v>21</v>
      </c>
      <c r="G27044" t="s">
        <v>639</v>
      </c>
      <c r="H27044" t="s">
        <v>640</v>
      </c>
      <c r="I27044" t="s">
        <v>640</v>
      </c>
      <c r="J27044" s="1">
        <v>36526</v>
      </c>
    </row>
    <row r="27045" spans="1:10" x14ac:dyDescent="0.25">
      <c r="A27045" t="s">
        <v>94601</v>
      </c>
      <c r="B27045" t="s">
        <v>94602</v>
      </c>
      <c r="C27045" t="s">
        <v>94603</v>
      </c>
      <c r="D27045" t="s">
        <v>94604</v>
      </c>
      <c r="E27045" t="s">
        <v>108</v>
      </c>
      <c r="F27045" t="s">
        <v>21</v>
      </c>
      <c r="G27045" t="s">
        <v>59</v>
      </c>
      <c r="H27045" t="s">
        <v>60</v>
      </c>
      <c r="I27045" t="s">
        <v>66</v>
      </c>
      <c r="J27045" s="1">
        <v>37926</v>
      </c>
    </row>
    <row r="27046" spans="1:10" x14ac:dyDescent="0.25">
      <c r="A27046" t="s">
        <v>94605</v>
      </c>
      <c r="B27046" t="s">
        <v>94606</v>
      </c>
      <c r="C27046" t="s">
        <v>94607</v>
      </c>
      <c r="E27046" t="s">
        <v>14</v>
      </c>
      <c r="F27046" t="s">
        <v>217</v>
      </c>
      <c r="G27046">
        <v>2</v>
      </c>
      <c r="H27046" t="s">
        <v>218</v>
      </c>
      <c r="I27046" t="s">
        <v>218</v>
      </c>
      <c r="J27046" s="1">
        <v>37622</v>
      </c>
    </row>
    <row r="27047" spans="1:10" x14ac:dyDescent="0.25">
      <c r="A27047" t="s">
        <v>94608</v>
      </c>
      <c r="B27047" t="s">
        <v>94609</v>
      </c>
      <c r="C27047" t="s">
        <v>94610</v>
      </c>
      <c r="D27047" t="s">
        <v>713</v>
      </c>
      <c r="E27047" t="s">
        <v>14</v>
      </c>
      <c r="F27047" t="s">
        <v>39133</v>
      </c>
      <c r="G27047">
        <v>3</v>
      </c>
      <c r="H27047" t="s">
        <v>39134</v>
      </c>
      <c r="I27047" t="s">
        <v>39135</v>
      </c>
      <c r="J27047" s="1">
        <v>40323</v>
      </c>
    </row>
    <row r="27048" spans="1:10" x14ac:dyDescent="0.25">
      <c r="A27048" t="s">
        <v>94611</v>
      </c>
      <c r="B27048" t="s">
        <v>94612</v>
      </c>
      <c r="C27048" t="s">
        <v>94613</v>
      </c>
      <c r="D27048" t="s">
        <v>94614</v>
      </c>
      <c r="E27048" t="s">
        <v>14</v>
      </c>
      <c r="F27048" t="s">
        <v>21</v>
      </c>
      <c r="G27048" t="s">
        <v>1347</v>
      </c>
      <c r="H27048" t="s">
        <v>1348</v>
      </c>
      <c r="I27048" t="s">
        <v>1349</v>
      </c>
      <c r="J27048" s="1">
        <v>38718</v>
      </c>
    </row>
    <row r="27049" spans="1:10" x14ac:dyDescent="0.25">
      <c r="A27049" t="s">
        <v>94615</v>
      </c>
      <c r="B27049" t="s">
        <v>94616</v>
      </c>
      <c r="C27049" t="s">
        <v>94617</v>
      </c>
      <c r="D27049" t="s">
        <v>94618</v>
      </c>
      <c r="E27049" t="s">
        <v>108</v>
      </c>
      <c r="F27049" t="s">
        <v>547</v>
      </c>
      <c r="G27049">
        <v>56</v>
      </c>
      <c r="H27049" t="s">
        <v>8928</v>
      </c>
      <c r="I27049" t="s">
        <v>8928</v>
      </c>
      <c r="J27049" s="1">
        <v>36708</v>
      </c>
    </row>
    <row r="27050" spans="1:10" x14ac:dyDescent="0.25">
      <c r="A27050" t="s">
        <v>94619</v>
      </c>
      <c r="B27050" t="s">
        <v>94620</v>
      </c>
      <c r="C27050" t="s">
        <v>94621</v>
      </c>
      <c r="D27050" t="s">
        <v>1242</v>
      </c>
      <c r="E27050" t="s">
        <v>14</v>
      </c>
      <c r="F27050" t="s">
        <v>694</v>
      </c>
      <c r="G27050">
        <v>6</v>
      </c>
      <c r="H27050" t="s">
        <v>695</v>
      </c>
      <c r="I27050" t="s">
        <v>13638</v>
      </c>
      <c r="J27050" s="1">
        <v>38353</v>
      </c>
    </row>
    <row r="27051" spans="1:10" x14ac:dyDescent="0.25">
      <c r="A27051" t="s">
        <v>94622</v>
      </c>
      <c r="B27051" t="s">
        <v>94623</v>
      </c>
      <c r="C27051" t="s">
        <v>94624</v>
      </c>
      <c r="D27051" t="s">
        <v>761</v>
      </c>
      <c r="E27051" t="s">
        <v>14</v>
      </c>
      <c r="F27051" t="s">
        <v>21</v>
      </c>
      <c r="G27051" t="s">
        <v>59</v>
      </c>
      <c r="H27051" t="s">
        <v>60</v>
      </c>
      <c r="I27051" t="s">
        <v>1414</v>
      </c>
      <c r="J27051" s="1">
        <v>37987</v>
      </c>
    </row>
    <row r="27052" spans="1:10" x14ac:dyDescent="0.25">
      <c r="A27052" t="s">
        <v>94625</v>
      </c>
      <c r="B27052" t="s">
        <v>94626</v>
      </c>
      <c r="C27052" t="s">
        <v>94627</v>
      </c>
      <c r="D27052" t="s">
        <v>9176</v>
      </c>
      <c r="E27052" t="s">
        <v>14</v>
      </c>
      <c r="F27052" t="s">
        <v>21</v>
      </c>
      <c r="G27052" t="s">
        <v>59</v>
      </c>
      <c r="H27052" t="s">
        <v>10395</v>
      </c>
      <c r="I27052" t="s">
        <v>16692</v>
      </c>
      <c r="J27052" s="1">
        <v>40909</v>
      </c>
    </row>
    <row r="27053" spans="1:10" x14ac:dyDescent="0.25">
      <c r="A27053" t="s">
        <v>94628</v>
      </c>
      <c r="B27053" t="s">
        <v>94629</v>
      </c>
      <c r="C27053" t="s">
        <v>94630</v>
      </c>
      <c r="D27053" t="s">
        <v>94631</v>
      </c>
      <c r="E27053" t="s">
        <v>202</v>
      </c>
      <c r="J27053" s="1">
        <v>40909</v>
      </c>
    </row>
    <row r="27054" spans="1:10" x14ac:dyDescent="0.25">
      <c r="A27054" t="s">
        <v>94632</v>
      </c>
      <c r="B27054" t="s">
        <v>94633</v>
      </c>
      <c r="C27054" t="s">
        <v>94634</v>
      </c>
      <c r="D27054" t="s">
        <v>94635</v>
      </c>
      <c r="E27054" t="s">
        <v>14</v>
      </c>
      <c r="F27054" t="s">
        <v>1057</v>
      </c>
      <c r="G27054">
        <v>2</v>
      </c>
      <c r="H27054" t="s">
        <v>1731</v>
      </c>
      <c r="I27054" t="s">
        <v>1731</v>
      </c>
      <c r="J27054" s="1">
        <v>41640</v>
      </c>
    </row>
    <row r="27055" spans="1:10" x14ac:dyDescent="0.25">
      <c r="A27055" t="s">
        <v>94636</v>
      </c>
      <c r="B27055" t="s">
        <v>94637</v>
      </c>
      <c r="C27055" t="s">
        <v>94638</v>
      </c>
      <c r="D27055" t="s">
        <v>2474</v>
      </c>
      <c r="E27055" t="s">
        <v>14</v>
      </c>
    </row>
    <row r="27056" spans="1:10" x14ac:dyDescent="0.25">
      <c r="A27056" t="s">
        <v>94639</v>
      </c>
      <c r="B27056" t="s">
        <v>94640</v>
      </c>
      <c r="C27056" t="s">
        <v>94641</v>
      </c>
      <c r="D27056" t="s">
        <v>32</v>
      </c>
      <c r="E27056" t="s">
        <v>14</v>
      </c>
      <c r="F27056" t="s">
        <v>21</v>
      </c>
      <c r="G27056" t="s">
        <v>59</v>
      </c>
      <c r="H27056" t="s">
        <v>60</v>
      </c>
      <c r="I27056" t="s">
        <v>66</v>
      </c>
      <c r="J27056" s="1">
        <v>40148</v>
      </c>
    </row>
    <row r="27057" spans="1:10" x14ac:dyDescent="0.25">
      <c r="A27057" t="s">
        <v>94642</v>
      </c>
      <c r="B27057" t="s">
        <v>94643</v>
      </c>
      <c r="C27057" t="s">
        <v>94644</v>
      </c>
      <c r="D27057" t="s">
        <v>94645</v>
      </c>
      <c r="E27057" t="s">
        <v>14</v>
      </c>
      <c r="F27057" t="s">
        <v>21</v>
      </c>
      <c r="G27057" t="s">
        <v>59</v>
      </c>
      <c r="H27057" t="s">
        <v>60</v>
      </c>
      <c r="I27057" t="s">
        <v>66</v>
      </c>
      <c r="J27057" s="1">
        <v>40667</v>
      </c>
    </row>
    <row r="27058" spans="1:10" x14ac:dyDescent="0.25">
      <c r="A27058" t="s">
        <v>94646</v>
      </c>
      <c r="B27058" t="s">
        <v>94647</v>
      </c>
      <c r="C27058" t="s">
        <v>94648</v>
      </c>
      <c r="D27058" t="s">
        <v>94649</v>
      </c>
      <c r="E27058" t="s">
        <v>14</v>
      </c>
      <c r="F27058" t="s">
        <v>21</v>
      </c>
      <c r="G27058" t="s">
        <v>84</v>
      </c>
      <c r="H27058" t="s">
        <v>1127</v>
      </c>
      <c r="I27058" t="s">
        <v>25550</v>
      </c>
      <c r="J27058" s="1">
        <v>41478</v>
      </c>
    </row>
    <row r="27059" spans="1:10" x14ac:dyDescent="0.25">
      <c r="A27059" t="s">
        <v>94650</v>
      </c>
      <c r="B27059" t="s">
        <v>94651</v>
      </c>
      <c r="C27059" t="s">
        <v>94652</v>
      </c>
      <c r="D27059" t="s">
        <v>94653</v>
      </c>
      <c r="E27059" t="s">
        <v>14</v>
      </c>
      <c r="F27059" t="s">
        <v>123</v>
      </c>
      <c r="G27059" t="s">
        <v>124</v>
      </c>
      <c r="H27059" t="s">
        <v>125</v>
      </c>
      <c r="I27059" t="s">
        <v>125</v>
      </c>
      <c r="J27059" s="1">
        <v>40548</v>
      </c>
    </row>
    <row r="27060" spans="1:10" x14ac:dyDescent="0.25">
      <c r="A27060" t="s">
        <v>94654</v>
      </c>
      <c r="B27060" t="s">
        <v>94655</v>
      </c>
      <c r="C27060" t="s">
        <v>94656</v>
      </c>
      <c r="D27060" t="s">
        <v>94657</v>
      </c>
      <c r="E27060" t="s">
        <v>14</v>
      </c>
      <c r="F27060" t="s">
        <v>21</v>
      </c>
      <c r="G27060" t="s">
        <v>59</v>
      </c>
      <c r="H27060" t="s">
        <v>60</v>
      </c>
      <c r="I27060" t="s">
        <v>66</v>
      </c>
      <c r="J27060" s="1">
        <v>39845</v>
      </c>
    </row>
    <row r="27061" spans="1:10" x14ac:dyDescent="0.25">
      <c r="A27061" t="s">
        <v>94658</v>
      </c>
      <c r="B27061" t="s">
        <v>94659</v>
      </c>
      <c r="C27061" t="s">
        <v>94660</v>
      </c>
      <c r="D27061" t="s">
        <v>94661</v>
      </c>
      <c r="E27061" t="s">
        <v>14</v>
      </c>
      <c r="F27061" t="s">
        <v>547</v>
      </c>
      <c r="G27061">
        <v>56</v>
      </c>
      <c r="H27061" t="s">
        <v>94662</v>
      </c>
      <c r="I27061" t="s">
        <v>94662</v>
      </c>
      <c r="J27061" s="1">
        <v>40179</v>
      </c>
    </row>
    <row r="27062" spans="1:10" x14ac:dyDescent="0.25">
      <c r="A27062" t="s">
        <v>94663</v>
      </c>
      <c r="B27062" t="s">
        <v>94664</v>
      </c>
      <c r="C27062" t="s">
        <v>94665</v>
      </c>
      <c r="D27062" t="s">
        <v>65</v>
      </c>
      <c r="E27062" t="s">
        <v>684</v>
      </c>
      <c r="F27062" t="s">
        <v>15</v>
      </c>
      <c r="G27062">
        <v>2</v>
      </c>
      <c r="H27062" t="s">
        <v>3549</v>
      </c>
      <c r="I27062" t="s">
        <v>3549</v>
      </c>
      <c r="J27062" s="1">
        <v>36161</v>
      </c>
    </row>
    <row r="27063" spans="1:10" x14ac:dyDescent="0.25">
      <c r="A27063" t="s">
        <v>94666</v>
      </c>
      <c r="B27063" t="s">
        <v>94667</v>
      </c>
      <c r="C27063" t="s">
        <v>94668</v>
      </c>
      <c r="D27063" t="s">
        <v>38</v>
      </c>
      <c r="E27063" t="s">
        <v>14</v>
      </c>
      <c r="F27063" t="s">
        <v>21</v>
      </c>
      <c r="G27063" t="s">
        <v>59</v>
      </c>
      <c r="H27063" t="s">
        <v>60</v>
      </c>
      <c r="I27063" t="s">
        <v>1098</v>
      </c>
      <c r="J27063" s="1">
        <v>40544</v>
      </c>
    </row>
    <row r="27064" spans="1:10" x14ac:dyDescent="0.25">
      <c r="A27064" t="s">
        <v>94669</v>
      </c>
      <c r="B27064" t="s">
        <v>94670</v>
      </c>
      <c r="C27064" t="s">
        <v>94671</v>
      </c>
      <c r="D27064" t="s">
        <v>736</v>
      </c>
      <c r="E27064" t="s">
        <v>14</v>
      </c>
      <c r="F27064" t="s">
        <v>1121</v>
      </c>
      <c r="G27064">
        <v>23</v>
      </c>
      <c r="H27064" t="s">
        <v>12663</v>
      </c>
      <c r="I27064" t="s">
        <v>12663</v>
      </c>
      <c r="J27064" s="1">
        <v>39814</v>
      </c>
    </row>
    <row r="27065" spans="1:10" x14ac:dyDescent="0.25">
      <c r="A27065" t="s">
        <v>94672</v>
      </c>
      <c r="B27065" t="s">
        <v>94673</v>
      </c>
      <c r="C27065" t="s">
        <v>94674</v>
      </c>
      <c r="D27065" t="s">
        <v>94675</v>
      </c>
      <c r="E27065" t="s">
        <v>202</v>
      </c>
      <c r="F27065" t="s">
        <v>21</v>
      </c>
      <c r="G27065" t="s">
        <v>59</v>
      </c>
      <c r="H27065" t="s">
        <v>60</v>
      </c>
      <c r="I27065" t="s">
        <v>266</v>
      </c>
      <c r="J27065" s="1">
        <v>39692</v>
      </c>
    </row>
    <row r="27066" spans="1:10" x14ac:dyDescent="0.25">
      <c r="A27066" t="s">
        <v>94676</v>
      </c>
      <c r="B27066" t="s">
        <v>94677</v>
      </c>
      <c r="C27066" t="s">
        <v>94678</v>
      </c>
      <c r="D27066" t="s">
        <v>94679</v>
      </c>
      <c r="E27066" t="s">
        <v>14</v>
      </c>
      <c r="J27066" s="1">
        <v>38824</v>
      </c>
    </row>
    <row r="27067" spans="1:10" x14ac:dyDescent="0.25">
      <c r="A27067" t="s">
        <v>94680</v>
      </c>
      <c r="B27067" t="s">
        <v>94681</v>
      </c>
      <c r="C27067" t="s">
        <v>94682</v>
      </c>
      <c r="D27067" t="s">
        <v>38</v>
      </c>
      <c r="E27067" t="s">
        <v>14</v>
      </c>
      <c r="F27067" t="s">
        <v>21</v>
      </c>
      <c r="G27067" t="s">
        <v>803</v>
      </c>
      <c r="H27067" t="s">
        <v>804</v>
      </c>
      <c r="I27067" t="s">
        <v>86567</v>
      </c>
      <c r="J27067" s="1">
        <v>40179</v>
      </c>
    </row>
    <row r="27068" spans="1:10" x14ac:dyDescent="0.25">
      <c r="A27068" t="s">
        <v>94683</v>
      </c>
      <c r="B27068" t="s">
        <v>94684</v>
      </c>
      <c r="C27068" t="s">
        <v>94685</v>
      </c>
      <c r="D27068" t="s">
        <v>94686</v>
      </c>
      <c r="E27068" t="s">
        <v>108</v>
      </c>
    </row>
    <row r="27069" spans="1:10" x14ac:dyDescent="0.25">
      <c r="A27069" t="s">
        <v>94687</v>
      </c>
      <c r="B27069" t="s">
        <v>94688</v>
      </c>
      <c r="C27069" t="s">
        <v>94689</v>
      </c>
      <c r="D27069" t="s">
        <v>94690</v>
      </c>
      <c r="E27069" t="s">
        <v>14</v>
      </c>
      <c r="J27069" s="1">
        <v>41337</v>
      </c>
    </row>
    <row r="27070" spans="1:10" x14ac:dyDescent="0.25">
      <c r="A27070" t="s">
        <v>94691</v>
      </c>
      <c r="B27070" t="s">
        <v>94692</v>
      </c>
      <c r="C27070" t="s">
        <v>94693</v>
      </c>
      <c r="D27070" t="s">
        <v>70</v>
      </c>
      <c r="E27070" t="s">
        <v>202</v>
      </c>
      <c r="F27070" t="s">
        <v>15</v>
      </c>
      <c r="G27070">
        <v>16</v>
      </c>
      <c r="H27070" t="s">
        <v>16</v>
      </c>
      <c r="I27070" t="s">
        <v>16</v>
      </c>
      <c r="J27070" s="1">
        <v>41496</v>
      </c>
    </row>
    <row r="27071" spans="1:10" x14ac:dyDescent="0.25">
      <c r="A27071" t="s">
        <v>94694</v>
      </c>
      <c r="B27071" t="s">
        <v>94695</v>
      </c>
      <c r="C27071" t="s">
        <v>94696</v>
      </c>
      <c r="D27071" t="s">
        <v>176</v>
      </c>
      <c r="E27071" t="s">
        <v>14</v>
      </c>
      <c r="F27071" t="s">
        <v>21</v>
      </c>
      <c r="G27071" t="s">
        <v>1229</v>
      </c>
      <c r="H27071" t="s">
        <v>1230</v>
      </c>
      <c r="I27071" t="s">
        <v>1230</v>
      </c>
      <c r="J27071" s="1">
        <v>33970</v>
      </c>
    </row>
    <row r="27072" spans="1:10" x14ac:dyDescent="0.25">
      <c r="A27072" t="s">
        <v>94697</v>
      </c>
      <c r="B27072" t="s">
        <v>94698</v>
      </c>
      <c r="C27072" t="s">
        <v>94699</v>
      </c>
      <c r="D27072" t="s">
        <v>94700</v>
      </c>
      <c r="E27072" t="s">
        <v>14</v>
      </c>
      <c r="F27072" t="s">
        <v>1057</v>
      </c>
      <c r="G27072">
        <v>1</v>
      </c>
      <c r="H27072" t="s">
        <v>2856</v>
      </c>
      <c r="I27072" t="s">
        <v>24254</v>
      </c>
      <c r="J27072" s="1">
        <v>36526</v>
      </c>
    </row>
    <row r="27073" spans="1:10" x14ac:dyDescent="0.25">
      <c r="A27073" t="s">
        <v>94701</v>
      </c>
      <c r="B27073" t="s">
        <v>94702</v>
      </c>
      <c r="C27073" t="s">
        <v>94703</v>
      </c>
      <c r="D27073" t="s">
        <v>51</v>
      </c>
      <c r="E27073" t="s">
        <v>14</v>
      </c>
      <c r="F27073" t="s">
        <v>21</v>
      </c>
      <c r="G27073" t="s">
        <v>281</v>
      </c>
      <c r="H27073" t="s">
        <v>573</v>
      </c>
      <c r="I27073" t="s">
        <v>62735</v>
      </c>
      <c r="J27073" s="1">
        <v>36526</v>
      </c>
    </row>
    <row r="27074" spans="1:10" x14ac:dyDescent="0.25">
      <c r="A27074" t="s">
        <v>94704</v>
      </c>
      <c r="B27074" t="s">
        <v>94705</v>
      </c>
      <c r="C27074" t="s">
        <v>94706</v>
      </c>
      <c r="E27074" t="s">
        <v>108</v>
      </c>
      <c r="F27074" t="s">
        <v>21</v>
      </c>
      <c r="G27074" t="s">
        <v>101</v>
      </c>
      <c r="H27074" t="s">
        <v>3831</v>
      </c>
      <c r="I27074" t="s">
        <v>3831</v>
      </c>
      <c r="J27074" s="1">
        <v>25934</v>
      </c>
    </row>
    <row r="27075" spans="1:10" x14ac:dyDescent="0.25">
      <c r="A27075" t="s">
        <v>94707</v>
      </c>
      <c r="B27075" t="s">
        <v>94708</v>
      </c>
      <c r="C27075" t="s">
        <v>94709</v>
      </c>
      <c r="D27075" t="s">
        <v>1379</v>
      </c>
      <c r="E27075" t="s">
        <v>14</v>
      </c>
      <c r="F27075" t="s">
        <v>21</v>
      </c>
      <c r="G27075" t="s">
        <v>153</v>
      </c>
      <c r="H27075" t="s">
        <v>239</v>
      </c>
      <c r="I27075" t="s">
        <v>14725</v>
      </c>
      <c r="J27075" s="1">
        <v>39814</v>
      </c>
    </row>
    <row r="27076" spans="1:10" x14ac:dyDescent="0.25">
      <c r="A27076" t="s">
        <v>94710</v>
      </c>
      <c r="B27076" t="s">
        <v>94711</v>
      </c>
      <c r="C27076" t="s">
        <v>94712</v>
      </c>
      <c r="D27076" t="s">
        <v>94713</v>
      </c>
      <c r="E27076" t="s">
        <v>14</v>
      </c>
      <c r="F27076" t="s">
        <v>271</v>
      </c>
      <c r="G27076">
        <v>21</v>
      </c>
      <c r="H27076" t="s">
        <v>272</v>
      </c>
      <c r="I27076" t="s">
        <v>19021</v>
      </c>
      <c r="J27076" s="1">
        <v>37257</v>
      </c>
    </row>
    <row r="27077" spans="1:10" x14ac:dyDescent="0.25">
      <c r="A27077" t="s">
        <v>94714</v>
      </c>
      <c r="B27077" t="s">
        <v>94715</v>
      </c>
      <c r="C27077" t="s">
        <v>94716</v>
      </c>
      <c r="D27077" t="s">
        <v>94717</v>
      </c>
      <c r="E27077" t="s">
        <v>14</v>
      </c>
      <c r="F27077" t="s">
        <v>21</v>
      </c>
      <c r="G27077" t="s">
        <v>59</v>
      </c>
      <c r="H27077" t="s">
        <v>60</v>
      </c>
      <c r="I27077" t="s">
        <v>66</v>
      </c>
      <c r="J27077" s="1">
        <v>41275</v>
      </c>
    </row>
    <row r="27078" spans="1:10" x14ac:dyDescent="0.25">
      <c r="A27078" t="s">
        <v>94718</v>
      </c>
      <c r="B27078" t="s">
        <v>94719</v>
      </c>
      <c r="C27078" t="s">
        <v>94720</v>
      </c>
      <c r="D27078" t="s">
        <v>14264</v>
      </c>
      <c r="E27078" t="s">
        <v>14</v>
      </c>
      <c r="F27078" t="s">
        <v>123</v>
      </c>
      <c r="G27078" t="s">
        <v>124</v>
      </c>
      <c r="H27078" t="s">
        <v>125</v>
      </c>
      <c r="I27078" t="s">
        <v>125</v>
      </c>
      <c r="J27078" s="1">
        <v>38601</v>
      </c>
    </row>
    <row r="27079" spans="1:10" x14ac:dyDescent="0.25">
      <c r="A27079" t="s">
        <v>94721</v>
      </c>
      <c r="B27079" t="s">
        <v>94722</v>
      </c>
      <c r="C27079" t="s">
        <v>94723</v>
      </c>
      <c r="D27079" t="s">
        <v>122</v>
      </c>
      <c r="E27079" t="s">
        <v>14</v>
      </c>
      <c r="F27079" t="s">
        <v>21</v>
      </c>
      <c r="G27079" t="s">
        <v>84</v>
      </c>
      <c r="H27079" t="s">
        <v>2790</v>
      </c>
      <c r="I27079" t="s">
        <v>2790</v>
      </c>
      <c r="J27079" s="1">
        <v>41640</v>
      </c>
    </row>
    <row r="27080" spans="1:10" x14ac:dyDescent="0.25">
      <c r="A27080" t="s">
        <v>94724</v>
      </c>
      <c r="B27080" t="s">
        <v>94725</v>
      </c>
      <c r="C27080" t="s">
        <v>94726</v>
      </c>
      <c r="D27080" t="s">
        <v>52268</v>
      </c>
      <c r="E27080" t="s">
        <v>14</v>
      </c>
      <c r="F27080" t="s">
        <v>694</v>
      </c>
      <c r="G27080">
        <v>5</v>
      </c>
      <c r="H27080" t="s">
        <v>695</v>
      </c>
      <c r="I27080" t="s">
        <v>695</v>
      </c>
      <c r="J27080" s="1">
        <v>41275</v>
      </c>
    </row>
    <row r="27081" spans="1:10" x14ac:dyDescent="0.25">
      <c r="A27081" t="s">
        <v>94727</v>
      </c>
      <c r="B27081" t="s">
        <v>94728</v>
      </c>
      <c r="C27081" t="s">
        <v>94729</v>
      </c>
      <c r="D27081" t="s">
        <v>94730</v>
      </c>
      <c r="E27081" t="s">
        <v>14</v>
      </c>
      <c r="F27081" t="s">
        <v>1057</v>
      </c>
      <c r="G27081">
        <v>1</v>
      </c>
      <c r="H27081" t="s">
        <v>94731</v>
      </c>
      <c r="I27081" t="s">
        <v>94731</v>
      </c>
    </row>
    <row r="27082" spans="1:10" x14ac:dyDescent="0.25">
      <c r="A27082" t="s">
        <v>94732</v>
      </c>
      <c r="B27082" t="s">
        <v>94733</v>
      </c>
      <c r="C27082" t="s">
        <v>94734</v>
      </c>
      <c r="D27082" t="s">
        <v>94735</v>
      </c>
      <c r="E27082" t="s">
        <v>14</v>
      </c>
      <c r="F27082" t="s">
        <v>21</v>
      </c>
      <c r="G27082" t="s">
        <v>281</v>
      </c>
      <c r="H27082" t="s">
        <v>869</v>
      </c>
      <c r="I27082" t="s">
        <v>869</v>
      </c>
      <c r="J27082" s="1">
        <v>41456</v>
      </c>
    </row>
    <row r="27083" spans="1:10" x14ac:dyDescent="0.25">
      <c r="A27083" t="s">
        <v>94736</v>
      </c>
      <c r="B27083" t="s">
        <v>94737</v>
      </c>
      <c r="C27083" t="s">
        <v>94738</v>
      </c>
      <c r="D27083" t="s">
        <v>2474</v>
      </c>
      <c r="E27083" t="s">
        <v>108</v>
      </c>
      <c r="F27083" t="s">
        <v>21</v>
      </c>
      <c r="G27083" t="s">
        <v>59</v>
      </c>
      <c r="H27083" t="s">
        <v>60</v>
      </c>
      <c r="I27083" t="s">
        <v>1155</v>
      </c>
    </row>
    <row r="27084" spans="1:10" x14ac:dyDescent="0.25">
      <c r="A27084" t="s">
        <v>94739</v>
      </c>
      <c r="B27084" t="s">
        <v>94740</v>
      </c>
      <c r="C27084" t="s">
        <v>94741</v>
      </c>
      <c r="E27084" t="s">
        <v>202</v>
      </c>
      <c r="F27084" t="s">
        <v>15</v>
      </c>
      <c r="G27084">
        <v>7</v>
      </c>
      <c r="H27084" t="s">
        <v>667</v>
      </c>
      <c r="I27084" t="s">
        <v>667</v>
      </c>
      <c r="J27084" s="1">
        <v>32874</v>
      </c>
    </row>
    <row r="27085" spans="1:10" x14ac:dyDescent="0.25">
      <c r="A27085" t="s">
        <v>94742</v>
      </c>
      <c r="B27085" t="s">
        <v>94743</v>
      </c>
      <c r="C27085" t="s">
        <v>94744</v>
      </c>
      <c r="D27085" t="s">
        <v>38</v>
      </c>
      <c r="E27085" t="s">
        <v>14</v>
      </c>
      <c r="F27085" t="s">
        <v>21</v>
      </c>
      <c r="G27085" t="s">
        <v>1391</v>
      </c>
      <c r="H27085" t="s">
        <v>3860</v>
      </c>
      <c r="I27085" t="s">
        <v>3860</v>
      </c>
      <c r="J27085" s="1">
        <v>39787</v>
      </c>
    </row>
    <row r="27086" spans="1:10" x14ac:dyDescent="0.25">
      <c r="A27086" t="s">
        <v>94745</v>
      </c>
      <c r="B27086" t="s">
        <v>94746</v>
      </c>
      <c r="C27086" t="s">
        <v>94747</v>
      </c>
      <c r="E27086" t="s">
        <v>14</v>
      </c>
      <c r="F27086" t="s">
        <v>21</v>
      </c>
      <c r="G27086" t="s">
        <v>101</v>
      </c>
      <c r="H27086" t="s">
        <v>102</v>
      </c>
      <c r="I27086" t="s">
        <v>103</v>
      </c>
      <c r="J27086" s="1">
        <v>42186</v>
      </c>
    </row>
    <row r="27087" spans="1:10" x14ac:dyDescent="0.25">
      <c r="A27087" t="s">
        <v>94748</v>
      </c>
      <c r="B27087" t="s">
        <v>94749</v>
      </c>
      <c r="C27087" t="s">
        <v>94750</v>
      </c>
      <c r="E27087" t="s">
        <v>14</v>
      </c>
    </row>
    <row r="27088" spans="1:10" x14ac:dyDescent="0.25">
      <c r="A27088" t="s">
        <v>94751</v>
      </c>
      <c r="B27088" t="s">
        <v>94752</v>
      </c>
      <c r="C27088" t="s">
        <v>94753</v>
      </c>
      <c r="D27088" t="s">
        <v>3970</v>
      </c>
      <c r="E27088" t="s">
        <v>14</v>
      </c>
      <c r="F27088" t="s">
        <v>618</v>
      </c>
      <c r="G27088">
        <v>9</v>
      </c>
      <c r="H27088" t="s">
        <v>619</v>
      </c>
      <c r="I27088" t="s">
        <v>94754</v>
      </c>
      <c r="J27088" s="1">
        <v>40909</v>
      </c>
    </row>
    <row r="27089" spans="1:10" x14ac:dyDescent="0.25">
      <c r="A27089" t="s">
        <v>94755</v>
      </c>
      <c r="B27089" t="s">
        <v>94756</v>
      </c>
      <c r="C27089" t="s">
        <v>94757</v>
      </c>
      <c r="D27089" t="s">
        <v>51</v>
      </c>
      <c r="E27089" t="s">
        <v>14</v>
      </c>
      <c r="F27089" t="s">
        <v>21</v>
      </c>
      <c r="G27089" t="s">
        <v>59</v>
      </c>
      <c r="H27089" t="s">
        <v>60</v>
      </c>
      <c r="I27089" t="s">
        <v>266</v>
      </c>
      <c r="J27089" s="1">
        <v>40179</v>
      </c>
    </row>
    <row r="27090" spans="1:10" x14ac:dyDescent="0.25">
      <c r="A27090" t="s">
        <v>94758</v>
      </c>
      <c r="B27090" t="s">
        <v>94759</v>
      </c>
      <c r="D27090" t="s">
        <v>15279</v>
      </c>
      <c r="E27090" t="s">
        <v>108</v>
      </c>
      <c r="F27090" t="s">
        <v>21</v>
      </c>
      <c r="G27090" t="s">
        <v>1006</v>
      </c>
      <c r="H27090" t="s">
        <v>1007</v>
      </c>
      <c r="I27090" t="s">
        <v>4052</v>
      </c>
      <c r="J27090" s="1">
        <v>36892</v>
      </c>
    </row>
    <row r="27091" spans="1:10" x14ac:dyDescent="0.25">
      <c r="A27091" t="s">
        <v>94760</v>
      </c>
      <c r="B27091" t="s">
        <v>94761</v>
      </c>
      <c r="C27091" t="s">
        <v>94762</v>
      </c>
      <c r="D27091" t="s">
        <v>6766</v>
      </c>
      <c r="E27091" t="s">
        <v>684</v>
      </c>
      <c r="F27091" t="s">
        <v>21</v>
      </c>
      <c r="G27091" t="s">
        <v>137</v>
      </c>
      <c r="H27091" t="s">
        <v>138</v>
      </c>
      <c r="I27091" t="s">
        <v>138</v>
      </c>
      <c r="J27091" s="1">
        <v>39448</v>
      </c>
    </row>
    <row r="27092" spans="1:10" x14ac:dyDescent="0.25">
      <c r="A27092" t="s">
        <v>94763</v>
      </c>
      <c r="B27092" t="s">
        <v>94764</v>
      </c>
      <c r="C27092" t="s">
        <v>94765</v>
      </c>
      <c r="D27092" t="s">
        <v>51</v>
      </c>
      <c r="E27092" t="s">
        <v>684</v>
      </c>
      <c r="F27092" t="s">
        <v>21</v>
      </c>
      <c r="G27092" t="s">
        <v>101</v>
      </c>
      <c r="H27092" t="s">
        <v>102</v>
      </c>
      <c r="I27092" t="s">
        <v>103</v>
      </c>
      <c r="J27092" s="1">
        <v>40179</v>
      </c>
    </row>
    <row r="27093" spans="1:10" x14ac:dyDescent="0.25">
      <c r="A27093" t="s">
        <v>94766</v>
      </c>
      <c r="B27093" t="s">
        <v>94767</v>
      </c>
      <c r="C27093" t="s">
        <v>94768</v>
      </c>
      <c r="D27093" t="s">
        <v>51</v>
      </c>
      <c r="E27093" t="s">
        <v>14</v>
      </c>
      <c r="F27093" t="s">
        <v>217</v>
      </c>
      <c r="G27093">
        <v>2</v>
      </c>
      <c r="H27093" t="s">
        <v>218</v>
      </c>
      <c r="I27093" t="s">
        <v>218</v>
      </c>
      <c r="J27093" s="1">
        <v>36892</v>
      </c>
    </row>
    <row r="27094" spans="1:10" x14ac:dyDescent="0.25">
      <c r="A27094" t="s">
        <v>94769</v>
      </c>
      <c r="B27094" t="s">
        <v>94770</v>
      </c>
      <c r="C27094" t="s">
        <v>94771</v>
      </c>
      <c r="D27094" t="s">
        <v>51</v>
      </c>
      <c r="E27094" t="s">
        <v>108</v>
      </c>
      <c r="F27094" t="s">
        <v>123</v>
      </c>
      <c r="J27094" s="1">
        <v>37622</v>
      </c>
    </row>
    <row r="27095" spans="1:10" x14ac:dyDescent="0.25">
      <c r="A27095" t="s">
        <v>94772</v>
      </c>
      <c r="B27095" t="s">
        <v>94773</v>
      </c>
      <c r="C27095" t="s">
        <v>94774</v>
      </c>
      <c r="D27095" t="s">
        <v>94775</v>
      </c>
      <c r="E27095" t="s">
        <v>108</v>
      </c>
      <c r="F27095" t="s">
        <v>21</v>
      </c>
      <c r="G27095" t="s">
        <v>59</v>
      </c>
      <c r="H27095" t="s">
        <v>60</v>
      </c>
      <c r="I27095" t="s">
        <v>266</v>
      </c>
      <c r="J27095" s="1">
        <v>39630</v>
      </c>
    </row>
    <row r="27096" spans="1:10" x14ac:dyDescent="0.25">
      <c r="A27096" t="s">
        <v>94776</v>
      </c>
      <c r="B27096" t="s">
        <v>94777</v>
      </c>
      <c r="C27096" t="s">
        <v>94778</v>
      </c>
      <c r="D27096" t="s">
        <v>19511</v>
      </c>
      <c r="E27096" t="s">
        <v>14</v>
      </c>
      <c r="F27096" t="s">
        <v>3314</v>
      </c>
      <c r="G27096">
        <v>7</v>
      </c>
      <c r="H27096" t="s">
        <v>3315</v>
      </c>
      <c r="I27096" t="s">
        <v>44087</v>
      </c>
      <c r="J27096" s="1">
        <v>41563</v>
      </c>
    </row>
    <row r="27097" spans="1:10" x14ac:dyDescent="0.25">
      <c r="A27097" t="s">
        <v>94779</v>
      </c>
      <c r="B27097" t="s">
        <v>94780</v>
      </c>
      <c r="C27097" t="s">
        <v>94781</v>
      </c>
      <c r="D27097" t="s">
        <v>51</v>
      </c>
      <c r="E27097" t="s">
        <v>14</v>
      </c>
      <c r="F27097" t="s">
        <v>21</v>
      </c>
      <c r="G27097" t="s">
        <v>153</v>
      </c>
      <c r="H27097" t="s">
        <v>239</v>
      </c>
      <c r="I27097" t="s">
        <v>239</v>
      </c>
      <c r="J27097" s="1">
        <v>31778</v>
      </c>
    </row>
    <row r="27098" spans="1:10" x14ac:dyDescent="0.25">
      <c r="A27098" t="s">
        <v>94782</v>
      </c>
      <c r="B27098" t="s">
        <v>94783</v>
      </c>
      <c r="C27098" t="s">
        <v>94784</v>
      </c>
      <c r="D27098" t="s">
        <v>51</v>
      </c>
      <c r="E27098" t="s">
        <v>14</v>
      </c>
      <c r="F27098" t="s">
        <v>21</v>
      </c>
      <c r="G27098" t="s">
        <v>1006</v>
      </c>
      <c r="H27098" t="s">
        <v>1030</v>
      </c>
      <c r="I27098" t="s">
        <v>1030</v>
      </c>
    </row>
    <row r="27099" spans="1:10" x14ac:dyDescent="0.25">
      <c r="A27099" t="s">
        <v>94785</v>
      </c>
      <c r="B27099" t="s">
        <v>94786</v>
      </c>
      <c r="C27099" t="s">
        <v>94787</v>
      </c>
      <c r="D27099" t="s">
        <v>51</v>
      </c>
      <c r="E27099" t="s">
        <v>14</v>
      </c>
      <c r="F27099" t="s">
        <v>21</v>
      </c>
      <c r="G27099" t="s">
        <v>785</v>
      </c>
      <c r="H27099" t="s">
        <v>786</v>
      </c>
      <c r="I27099" t="s">
        <v>786</v>
      </c>
      <c r="J27099" s="1">
        <v>38718</v>
      </c>
    </row>
    <row r="27100" spans="1:10" x14ac:dyDescent="0.25">
      <c r="A27100" t="s">
        <v>94788</v>
      </c>
      <c r="B27100" t="s">
        <v>94789</v>
      </c>
      <c r="C27100" t="s">
        <v>94790</v>
      </c>
      <c r="D27100" t="s">
        <v>51</v>
      </c>
      <c r="E27100" t="s">
        <v>14</v>
      </c>
      <c r="F27100" t="s">
        <v>21</v>
      </c>
      <c r="G27100" t="s">
        <v>153</v>
      </c>
      <c r="H27100" t="s">
        <v>239</v>
      </c>
      <c r="I27100" t="s">
        <v>240</v>
      </c>
      <c r="J27100" s="1">
        <v>39083</v>
      </c>
    </row>
    <row r="27101" spans="1:10" x14ac:dyDescent="0.25">
      <c r="A27101" t="s">
        <v>94791</v>
      </c>
      <c r="B27101" t="s">
        <v>94792</v>
      </c>
      <c r="C27101" t="s">
        <v>94793</v>
      </c>
      <c r="D27101" t="s">
        <v>628</v>
      </c>
      <c r="E27101" t="s">
        <v>14</v>
      </c>
      <c r="F27101" t="s">
        <v>21</v>
      </c>
      <c r="G27101" t="s">
        <v>137</v>
      </c>
      <c r="H27101" t="s">
        <v>138</v>
      </c>
      <c r="I27101" t="s">
        <v>138</v>
      </c>
    </row>
    <row r="27102" spans="1:10" x14ac:dyDescent="0.25">
      <c r="A27102" t="s">
        <v>94794</v>
      </c>
      <c r="B27102" t="s">
        <v>94795</v>
      </c>
      <c r="C27102" t="s">
        <v>94796</v>
      </c>
      <c r="D27102" t="s">
        <v>51</v>
      </c>
      <c r="E27102" t="s">
        <v>14</v>
      </c>
      <c r="F27102" t="s">
        <v>21</v>
      </c>
      <c r="G27102" t="s">
        <v>59</v>
      </c>
      <c r="H27102" t="s">
        <v>90</v>
      </c>
      <c r="I27102" t="s">
        <v>11377</v>
      </c>
      <c r="J27102" s="1">
        <v>39083</v>
      </c>
    </row>
    <row r="27103" spans="1:10" x14ac:dyDescent="0.25">
      <c r="A27103" t="s">
        <v>94797</v>
      </c>
      <c r="B27103" t="s">
        <v>94798</v>
      </c>
      <c r="C27103" t="s">
        <v>94799</v>
      </c>
      <c r="D27103" t="s">
        <v>3430</v>
      </c>
      <c r="E27103" t="s">
        <v>684</v>
      </c>
      <c r="F27103" t="s">
        <v>21</v>
      </c>
      <c r="G27103" t="s">
        <v>1006</v>
      </c>
      <c r="H27103" t="s">
        <v>1007</v>
      </c>
      <c r="I27103" t="s">
        <v>94800</v>
      </c>
    </row>
    <row r="27104" spans="1:10" x14ac:dyDescent="0.25">
      <c r="A27104" t="s">
        <v>94801</v>
      </c>
      <c r="B27104" t="s">
        <v>94802</v>
      </c>
      <c r="C27104" t="s">
        <v>94803</v>
      </c>
      <c r="D27104" t="s">
        <v>94804</v>
      </c>
      <c r="E27104" t="s">
        <v>14</v>
      </c>
      <c r="F27104" t="s">
        <v>52</v>
      </c>
      <c r="G27104" t="s">
        <v>3334</v>
      </c>
      <c r="H27104" t="s">
        <v>3335</v>
      </c>
      <c r="I27104" t="s">
        <v>3336</v>
      </c>
      <c r="J27104" s="1">
        <v>41571</v>
      </c>
    </row>
    <row r="27105" spans="1:10" x14ac:dyDescent="0.25">
      <c r="A27105" t="s">
        <v>94805</v>
      </c>
      <c r="B27105" t="s">
        <v>94806</v>
      </c>
      <c r="C27105" t="s">
        <v>94807</v>
      </c>
      <c r="D27105" t="s">
        <v>89</v>
      </c>
      <c r="E27105" t="s">
        <v>14</v>
      </c>
      <c r="F27105" t="s">
        <v>21</v>
      </c>
      <c r="G27105" t="s">
        <v>59</v>
      </c>
      <c r="H27105" t="s">
        <v>60</v>
      </c>
      <c r="I27105" t="s">
        <v>235</v>
      </c>
    </row>
    <row r="27106" spans="1:10" x14ac:dyDescent="0.25">
      <c r="A27106" t="s">
        <v>94808</v>
      </c>
      <c r="B27106" t="s">
        <v>94809</v>
      </c>
      <c r="C27106" t="s">
        <v>94810</v>
      </c>
      <c r="D27106" t="s">
        <v>94811</v>
      </c>
      <c r="E27106" t="s">
        <v>202</v>
      </c>
      <c r="F27106" t="s">
        <v>21</v>
      </c>
      <c r="G27106" t="s">
        <v>59</v>
      </c>
      <c r="H27106" t="s">
        <v>961</v>
      </c>
      <c r="I27106" t="s">
        <v>11080</v>
      </c>
      <c r="J27106" s="1">
        <v>40695</v>
      </c>
    </row>
    <row r="27107" spans="1:10" x14ac:dyDescent="0.25">
      <c r="A27107" t="s">
        <v>94812</v>
      </c>
      <c r="B27107" t="s">
        <v>94813</v>
      </c>
      <c r="C27107" t="s">
        <v>94814</v>
      </c>
      <c r="D27107" t="s">
        <v>176</v>
      </c>
      <c r="E27107" t="s">
        <v>14</v>
      </c>
      <c r="F27107" t="s">
        <v>21</v>
      </c>
      <c r="G27107" t="s">
        <v>59</v>
      </c>
      <c r="H27107" t="s">
        <v>90</v>
      </c>
      <c r="I27107" t="s">
        <v>33039</v>
      </c>
    </row>
    <row r="27108" spans="1:10" x14ac:dyDescent="0.25">
      <c r="A27108" t="s">
        <v>94815</v>
      </c>
      <c r="B27108" t="s">
        <v>94816</v>
      </c>
      <c r="C27108" t="s">
        <v>94817</v>
      </c>
      <c r="D27108" t="s">
        <v>94818</v>
      </c>
      <c r="E27108" t="s">
        <v>14</v>
      </c>
      <c r="F27108" t="s">
        <v>123</v>
      </c>
      <c r="G27108" t="s">
        <v>3005</v>
      </c>
      <c r="H27108" t="s">
        <v>125</v>
      </c>
      <c r="I27108" t="s">
        <v>4085</v>
      </c>
      <c r="J27108" s="1">
        <v>39448</v>
      </c>
    </row>
    <row r="27109" spans="1:10" x14ac:dyDescent="0.25">
      <c r="A27109" t="s">
        <v>94819</v>
      </c>
      <c r="B27109" t="s">
        <v>94820</v>
      </c>
      <c r="C27109" t="s">
        <v>94821</v>
      </c>
      <c r="D27109" t="s">
        <v>51</v>
      </c>
      <c r="E27109" t="s">
        <v>684</v>
      </c>
      <c r="F27109" t="s">
        <v>21</v>
      </c>
      <c r="G27109" t="s">
        <v>153</v>
      </c>
      <c r="H27109" t="s">
        <v>239</v>
      </c>
      <c r="I27109" t="s">
        <v>1709</v>
      </c>
      <c r="J27109" s="1">
        <v>29587</v>
      </c>
    </row>
    <row r="27110" spans="1:10" x14ac:dyDescent="0.25">
      <c r="A27110" t="s">
        <v>94822</v>
      </c>
      <c r="B27110" t="s">
        <v>94823</v>
      </c>
      <c r="C27110" t="s">
        <v>94824</v>
      </c>
      <c r="D27110" t="s">
        <v>51</v>
      </c>
      <c r="E27110" t="s">
        <v>108</v>
      </c>
      <c r="F27110" t="s">
        <v>21</v>
      </c>
      <c r="G27110" t="s">
        <v>1234</v>
      </c>
      <c r="H27110" t="s">
        <v>17846</v>
      </c>
      <c r="I27110" t="s">
        <v>8190</v>
      </c>
      <c r="J27110" s="1">
        <v>39719</v>
      </c>
    </row>
    <row r="27111" spans="1:10" x14ac:dyDescent="0.25">
      <c r="A27111" t="s">
        <v>94825</v>
      </c>
      <c r="B27111" t="s">
        <v>94826</v>
      </c>
      <c r="C27111" t="s">
        <v>94827</v>
      </c>
      <c r="D27111" t="s">
        <v>51</v>
      </c>
      <c r="E27111" t="s">
        <v>14</v>
      </c>
      <c r="F27111" t="s">
        <v>21</v>
      </c>
      <c r="G27111" t="s">
        <v>1006</v>
      </c>
      <c r="H27111" t="s">
        <v>1007</v>
      </c>
      <c r="I27111" t="s">
        <v>36791</v>
      </c>
    </row>
    <row r="27112" spans="1:10" x14ac:dyDescent="0.25">
      <c r="A27112" t="s">
        <v>94828</v>
      </c>
      <c r="B27112" t="s">
        <v>94829</v>
      </c>
      <c r="C27112" t="s">
        <v>94830</v>
      </c>
      <c r="D27112" t="s">
        <v>51</v>
      </c>
      <c r="E27112" t="s">
        <v>684</v>
      </c>
      <c r="F27112" t="s">
        <v>21</v>
      </c>
      <c r="G27112" t="s">
        <v>94</v>
      </c>
      <c r="H27112" t="s">
        <v>95</v>
      </c>
      <c r="I27112" t="s">
        <v>62541</v>
      </c>
      <c r="J27112" s="1">
        <v>30133</v>
      </c>
    </row>
    <row r="27113" spans="1:10" x14ac:dyDescent="0.25">
      <c r="A27113" t="s">
        <v>94831</v>
      </c>
      <c r="B27113" t="s">
        <v>94832</v>
      </c>
      <c r="C27113" t="s">
        <v>94833</v>
      </c>
      <c r="D27113" t="s">
        <v>51</v>
      </c>
      <c r="E27113" t="s">
        <v>202</v>
      </c>
      <c r="F27113" t="s">
        <v>21</v>
      </c>
      <c r="G27113" t="s">
        <v>1006</v>
      </c>
      <c r="H27113" t="s">
        <v>7396</v>
      </c>
      <c r="I27113" t="s">
        <v>20442</v>
      </c>
      <c r="J27113" s="1">
        <v>38353</v>
      </c>
    </row>
    <row r="27114" spans="1:10" x14ac:dyDescent="0.25">
      <c r="A27114" t="s">
        <v>94834</v>
      </c>
      <c r="B27114" t="s">
        <v>94835</v>
      </c>
      <c r="C27114" t="s">
        <v>94836</v>
      </c>
      <c r="D27114" t="s">
        <v>51</v>
      </c>
      <c r="E27114" t="s">
        <v>14</v>
      </c>
      <c r="F27114" t="s">
        <v>21</v>
      </c>
      <c r="G27114" t="s">
        <v>3988</v>
      </c>
      <c r="H27114" t="s">
        <v>3989</v>
      </c>
      <c r="I27114" t="s">
        <v>2580</v>
      </c>
      <c r="J27114" s="1">
        <v>39448</v>
      </c>
    </row>
    <row r="27115" spans="1:10" x14ac:dyDescent="0.25">
      <c r="A27115" t="s">
        <v>94837</v>
      </c>
      <c r="B27115" t="s">
        <v>94838</v>
      </c>
      <c r="C27115" t="s">
        <v>94839</v>
      </c>
      <c r="D27115" t="s">
        <v>628</v>
      </c>
      <c r="E27115" t="s">
        <v>14</v>
      </c>
      <c r="F27115" t="s">
        <v>71</v>
      </c>
      <c r="G27115">
        <v>12</v>
      </c>
      <c r="H27115" t="s">
        <v>72</v>
      </c>
      <c r="I27115" t="s">
        <v>72</v>
      </c>
    </row>
    <row r="27116" spans="1:10" x14ac:dyDescent="0.25">
      <c r="A27116" t="s">
        <v>94840</v>
      </c>
      <c r="B27116" t="s">
        <v>94841</v>
      </c>
      <c r="C27116" t="s">
        <v>94842</v>
      </c>
      <c r="D27116" t="s">
        <v>51</v>
      </c>
      <c r="E27116" t="s">
        <v>684</v>
      </c>
      <c r="F27116" t="s">
        <v>52</v>
      </c>
      <c r="G27116" t="s">
        <v>1639</v>
      </c>
      <c r="H27116" t="s">
        <v>1640</v>
      </c>
      <c r="I27116" t="s">
        <v>1640</v>
      </c>
      <c r="J27116" s="1">
        <v>36526</v>
      </c>
    </row>
    <row r="27117" spans="1:10" x14ac:dyDescent="0.25">
      <c r="A27117" t="s">
        <v>94843</v>
      </c>
      <c r="B27117" t="s">
        <v>94844</v>
      </c>
      <c r="C27117" t="s">
        <v>94845</v>
      </c>
      <c r="D27117" t="s">
        <v>1409</v>
      </c>
      <c r="E27117" t="s">
        <v>14</v>
      </c>
      <c r="F27117" t="s">
        <v>694</v>
      </c>
      <c r="J27117" s="1">
        <v>38108</v>
      </c>
    </row>
    <row r="27118" spans="1:10" x14ac:dyDescent="0.25">
      <c r="A27118" t="s">
        <v>94846</v>
      </c>
      <c r="B27118" t="s">
        <v>94847</v>
      </c>
      <c r="C27118" t="s">
        <v>94848</v>
      </c>
      <c r="E27118" t="s">
        <v>14</v>
      </c>
      <c r="J27118" s="1">
        <v>39083</v>
      </c>
    </row>
    <row r="27119" spans="1:10" x14ac:dyDescent="0.25">
      <c r="A27119" t="s">
        <v>94849</v>
      </c>
      <c r="B27119" t="s">
        <v>94850</v>
      </c>
      <c r="C27119" t="s">
        <v>94851</v>
      </c>
      <c r="D27119" t="s">
        <v>3480</v>
      </c>
      <c r="E27119" t="s">
        <v>684</v>
      </c>
      <c r="F27119" t="s">
        <v>123</v>
      </c>
      <c r="G27119" t="s">
        <v>94852</v>
      </c>
      <c r="H27119" t="s">
        <v>125</v>
      </c>
      <c r="I27119" t="s">
        <v>3878</v>
      </c>
    </row>
    <row r="27120" spans="1:10" x14ac:dyDescent="0.25">
      <c r="A27120" t="s">
        <v>94853</v>
      </c>
      <c r="B27120" t="s">
        <v>94854</v>
      </c>
      <c r="E27120" t="s">
        <v>14</v>
      </c>
      <c r="J27120" s="1">
        <v>39859</v>
      </c>
    </row>
    <row r="27121" spans="1:10" x14ac:dyDescent="0.25">
      <c r="A27121" t="s">
        <v>94855</v>
      </c>
      <c r="B27121" t="s">
        <v>94856</v>
      </c>
      <c r="C27121" t="s">
        <v>94857</v>
      </c>
      <c r="D27121" t="s">
        <v>51</v>
      </c>
      <c r="E27121" t="s">
        <v>14</v>
      </c>
      <c r="F27121" t="s">
        <v>21</v>
      </c>
      <c r="G27121" t="s">
        <v>540</v>
      </c>
      <c r="H27121" t="s">
        <v>541</v>
      </c>
      <c r="I27121" t="s">
        <v>5554</v>
      </c>
      <c r="J27121" s="1">
        <v>38718</v>
      </c>
    </row>
    <row r="27122" spans="1:10" x14ac:dyDescent="0.25">
      <c r="A27122" t="s">
        <v>94858</v>
      </c>
      <c r="B27122" t="s">
        <v>94859</v>
      </c>
      <c r="C27122" t="s">
        <v>94860</v>
      </c>
      <c r="D27122" t="s">
        <v>628</v>
      </c>
      <c r="E27122" t="s">
        <v>14</v>
      </c>
      <c r="F27122" t="s">
        <v>21</v>
      </c>
      <c r="G27122" t="s">
        <v>153</v>
      </c>
      <c r="H27122" t="s">
        <v>239</v>
      </c>
      <c r="I27122" t="s">
        <v>322</v>
      </c>
      <c r="J27122" s="1">
        <v>40702</v>
      </c>
    </row>
    <row r="27123" spans="1:10" x14ac:dyDescent="0.25">
      <c r="A27123" t="s">
        <v>94861</v>
      </c>
      <c r="B27123" t="s">
        <v>94862</v>
      </c>
      <c r="C27123" t="s">
        <v>94863</v>
      </c>
      <c r="D27123" t="s">
        <v>51</v>
      </c>
      <c r="E27123" t="s">
        <v>14</v>
      </c>
      <c r="F27123" t="s">
        <v>21</v>
      </c>
      <c r="G27123" t="s">
        <v>137</v>
      </c>
      <c r="H27123" t="s">
        <v>138</v>
      </c>
      <c r="I27123" t="s">
        <v>138</v>
      </c>
    </row>
    <row r="27124" spans="1:10" x14ac:dyDescent="0.25">
      <c r="A27124" t="s">
        <v>94864</v>
      </c>
      <c r="B27124" t="s">
        <v>94865</v>
      </c>
      <c r="C27124" t="s">
        <v>94866</v>
      </c>
      <c r="D27124" t="s">
        <v>94867</v>
      </c>
      <c r="E27124" t="s">
        <v>14</v>
      </c>
      <c r="F27124" t="s">
        <v>21</v>
      </c>
      <c r="G27124" t="s">
        <v>116</v>
      </c>
      <c r="H27124" t="s">
        <v>523</v>
      </c>
      <c r="I27124" t="s">
        <v>52199</v>
      </c>
      <c r="J27124" s="1">
        <v>41937</v>
      </c>
    </row>
    <row r="27125" spans="1:10" x14ac:dyDescent="0.25">
      <c r="A27125" t="s">
        <v>94868</v>
      </c>
      <c r="B27125" t="s">
        <v>94869</v>
      </c>
      <c r="C27125" t="s">
        <v>94870</v>
      </c>
      <c r="D27125" t="s">
        <v>51</v>
      </c>
      <c r="E27125" t="s">
        <v>14</v>
      </c>
      <c r="F27125" t="s">
        <v>21</v>
      </c>
      <c r="G27125" t="s">
        <v>39</v>
      </c>
      <c r="H27125" t="s">
        <v>40</v>
      </c>
      <c r="I27125" t="s">
        <v>41</v>
      </c>
    </row>
    <row r="27126" spans="1:10" x14ac:dyDescent="0.25">
      <c r="A27126" t="s">
        <v>94871</v>
      </c>
      <c r="B27126" t="s">
        <v>94872</v>
      </c>
      <c r="C27126" t="s">
        <v>94873</v>
      </c>
      <c r="D27126" t="s">
        <v>38</v>
      </c>
      <c r="E27126" t="s">
        <v>14</v>
      </c>
      <c r="F27126" t="s">
        <v>21</v>
      </c>
      <c r="G27126" t="s">
        <v>1075</v>
      </c>
      <c r="H27126" t="s">
        <v>16292</v>
      </c>
      <c r="I27126" t="s">
        <v>94874</v>
      </c>
    </row>
    <row r="27127" spans="1:10" x14ac:dyDescent="0.25">
      <c r="A27127" t="s">
        <v>94875</v>
      </c>
      <c r="B27127" t="s">
        <v>94876</v>
      </c>
      <c r="C27127" t="s">
        <v>94877</v>
      </c>
      <c r="D27127" t="s">
        <v>94878</v>
      </c>
      <c r="E27127" t="s">
        <v>14</v>
      </c>
      <c r="F27127" t="s">
        <v>21</v>
      </c>
      <c r="G27127" t="s">
        <v>153</v>
      </c>
      <c r="H27127" t="s">
        <v>239</v>
      </c>
      <c r="I27127" t="s">
        <v>1709</v>
      </c>
      <c r="J27127" s="1">
        <v>36161</v>
      </c>
    </row>
    <row r="27128" spans="1:10" x14ac:dyDescent="0.25">
      <c r="A27128" t="s">
        <v>94879</v>
      </c>
      <c r="B27128" t="s">
        <v>94880</v>
      </c>
      <c r="C27128" t="s">
        <v>94881</v>
      </c>
      <c r="D27128" t="s">
        <v>94882</v>
      </c>
      <c r="E27128" t="s">
        <v>14</v>
      </c>
      <c r="F27128" t="s">
        <v>21</v>
      </c>
      <c r="G27128" t="s">
        <v>3472</v>
      </c>
    </row>
    <row r="27129" spans="1:10" x14ac:dyDescent="0.25">
      <c r="A27129" t="s">
        <v>94883</v>
      </c>
      <c r="B27129" t="s">
        <v>94884</v>
      </c>
      <c r="E27129" t="s">
        <v>14</v>
      </c>
      <c r="F27129" t="s">
        <v>21</v>
      </c>
      <c r="G27129" t="s">
        <v>375</v>
      </c>
      <c r="H27129" t="s">
        <v>376</v>
      </c>
      <c r="I27129" t="s">
        <v>376</v>
      </c>
    </row>
    <row r="27130" spans="1:10" x14ac:dyDescent="0.25">
      <c r="A27130" t="s">
        <v>94885</v>
      </c>
      <c r="B27130" t="s">
        <v>94886</v>
      </c>
      <c r="C27130" t="s">
        <v>94887</v>
      </c>
      <c r="D27130" t="s">
        <v>94888</v>
      </c>
      <c r="E27130" t="s">
        <v>14</v>
      </c>
      <c r="F27130" t="s">
        <v>21</v>
      </c>
      <c r="G27130" t="s">
        <v>59</v>
      </c>
      <c r="H27130" t="s">
        <v>60</v>
      </c>
      <c r="I27130" t="s">
        <v>266</v>
      </c>
      <c r="J27130" s="1">
        <v>39083</v>
      </c>
    </row>
    <row r="27131" spans="1:10" x14ac:dyDescent="0.25">
      <c r="A27131" t="s">
        <v>94889</v>
      </c>
      <c r="B27131" t="s">
        <v>94890</v>
      </c>
      <c r="C27131" t="s">
        <v>94891</v>
      </c>
      <c r="D27131" t="s">
        <v>94892</v>
      </c>
      <c r="E27131" t="s">
        <v>14</v>
      </c>
      <c r="F27131" t="s">
        <v>21</v>
      </c>
      <c r="G27131" t="s">
        <v>425</v>
      </c>
      <c r="H27131" t="s">
        <v>7654</v>
      </c>
      <c r="I27131" t="s">
        <v>84041</v>
      </c>
      <c r="J27131" s="1">
        <v>41183</v>
      </c>
    </row>
    <row r="27132" spans="1:10" x14ac:dyDescent="0.25">
      <c r="A27132" t="s">
        <v>94893</v>
      </c>
      <c r="B27132" t="s">
        <v>94894</v>
      </c>
      <c r="C27132" t="s">
        <v>94895</v>
      </c>
      <c r="D27132" t="s">
        <v>2079</v>
      </c>
      <c r="E27132" t="s">
        <v>14</v>
      </c>
      <c r="J27132" s="1">
        <v>41395</v>
      </c>
    </row>
    <row r="27133" spans="1:10" x14ac:dyDescent="0.25">
      <c r="A27133" t="s">
        <v>94896</v>
      </c>
      <c r="B27133" t="s">
        <v>94897</v>
      </c>
      <c r="C27133" t="s">
        <v>94898</v>
      </c>
      <c r="D27133" t="s">
        <v>94899</v>
      </c>
      <c r="E27133" t="s">
        <v>14</v>
      </c>
      <c r="F27133" t="s">
        <v>21</v>
      </c>
      <c r="G27133" t="s">
        <v>522</v>
      </c>
      <c r="H27133" t="s">
        <v>523</v>
      </c>
      <c r="I27133" t="s">
        <v>524</v>
      </c>
      <c r="J27133" s="1">
        <v>41245</v>
      </c>
    </row>
    <row r="27134" spans="1:10" x14ac:dyDescent="0.25">
      <c r="A27134" t="s">
        <v>94900</v>
      </c>
      <c r="B27134" t="s">
        <v>94901</v>
      </c>
      <c r="C27134" t="s">
        <v>94902</v>
      </c>
      <c r="D27134" t="s">
        <v>14353</v>
      </c>
      <c r="E27134" t="s">
        <v>14</v>
      </c>
      <c r="F27134" t="s">
        <v>21</v>
      </c>
      <c r="G27134" t="s">
        <v>59</v>
      </c>
      <c r="H27134" t="s">
        <v>60</v>
      </c>
      <c r="I27134" t="s">
        <v>66</v>
      </c>
      <c r="J27134" s="1">
        <v>41640</v>
      </c>
    </row>
    <row r="27135" spans="1:10" x14ac:dyDescent="0.25">
      <c r="A27135" t="s">
        <v>94903</v>
      </c>
      <c r="B27135" t="s">
        <v>94904</v>
      </c>
      <c r="C27135" t="s">
        <v>94905</v>
      </c>
      <c r="D27135" t="s">
        <v>94906</v>
      </c>
      <c r="E27135" t="s">
        <v>14</v>
      </c>
      <c r="F27135" t="s">
        <v>21</v>
      </c>
      <c r="G27135" t="s">
        <v>1267</v>
      </c>
      <c r="H27135" t="s">
        <v>1268</v>
      </c>
      <c r="I27135" t="s">
        <v>6159</v>
      </c>
      <c r="J27135" s="1">
        <v>40452</v>
      </c>
    </row>
    <row r="27136" spans="1:10" x14ac:dyDescent="0.25">
      <c r="A27136" t="s">
        <v>94907</v>
      </c>
      <c r="B27136" t="s">
        <v>94908</v>
      </c>
      <c r="C27136" t="s">
        <v>94909</v>
      </c>
      <c r="D27136" t="s">
        <v>94910</v>
      </c>
      <c r="E27136" t="s">
        <v>14</v>
      </c>
      <c r="F27136" t="s">
        <v>8167</v>
      </c>
      <c r="G27136">
        <v>14</v>
      </c>
      <c r="H27136" t="s">
        <v>16966</v>
      </c>
      <c r="I27136" t="s">
        <v>16966</v>
      </c>
      <c r="J27136" s="1">
        <v>41030</v>
      </c>
    </row>
    <row r="27137" spans="1:10" x14ac:dyDescent="0.25">
      <c r="A27137" t="s">
        <v>94911</v>
      </c>
      <c r="B27137" t="s">
        <v>94912</v>
      </c>
      <c r="C27137" t="s">
        <v>94913</v>
      </c>
      <c r="D27137" t="s">
        <v>94914</v>
      </c>
      <c r="E27137" t="s">
        <v>14</v>
      </c>
      <c r="F27137" t="s">
        <v>401</v>
      </c>
      <c r="G27137">
        <v>4</v>
      </c>
      <c r="H27137" t="s">
        <v>975</v>
      </c>
      <c r="I27137" t="s">
        <v>67071</v>
      </c>
      <c r="J27137" s="1">
        <v>40827</v>
      </c>
    </row>
    <row r="27138" spans="1:10" x14ac:dyDescent="0.25">
      <c r="A27138" t="s">
        <v>94915</v>
      </c>
      <c r="B27138" t="s">
        <v>94916</v>
      </c>
      <c r="C27138" t="s">
        <v>94917</v>
      </c>
      <c r="D27138" t="s">
        <v>94918</v>
      </c>
      <c r="E27138" t="s">
        <v>14</v>
      </c>
      <c r="F27138" t="s">
        <v>694</v>
      </c>
      <c r="G27138">
        <v>5</v>
      </c>
      <c r="H27138" t="s">
        <v>695</v>
      </c>
      <c r="I27138" t="s">
        <v>11954</v>
      </c>
      <c r="J27138" s="1">
        <v>40909</v>
      </c>
    </row>
    <row r="27139" spans="1:10" x14ac:dyDescent="0.25">
      <c r="A27139" t="s">
        <v>94919</v>
      </c>
      <c r="B27139" t="s">
        <v>94920</v>
      </c>
      <c r="C27139" t="s">
        <v>94921</v>
      </c>
      <c r="D27139" t="s">
        <v>58</v>
      </c>
      <c r="E27139" t="s">
        <v>14</v>
      </c>
      <c r="F27139" t="s">
        <v>21</v>
      </c>
      <c r="G27139" t="s">
        <v>59</v>
      </c>
      <c r="H27139" t="s">
        <v>60</v>
      </c>
      <c r="I27139" t="s">
        <v>66</v>
      </c>
      <c r="J27139" s="1">
        <v>40909</v>
      </c>
    </row>
    <row r="27140" spans="1:10" x14ac:dyDescent="0.25">
      <c r="A27140" t="s">
        <v>94922</v>
      </c>
      <c r="B27140" t="s">
        <v>94923</v>
      </c>
      <c r="C27140" t="s">
        <v>94924</v>
      </c>
      <c r="D27140" t="s">
        <v>94925</v>
      </c>
      <c r="E27140" t="s">
        <v>14</v>
      </c>
      <c r="F27140" t="s">
        <v>271</v>
      </c>
      <c r="G27140">
        <v>17</v>
      </c>
      <c r="H27140" t="s">
        <v>459</v>
      </c>
      <c r="I27140" t="s">
        <v>459</v>
      </c>
      <c r="J27140" s="1">
        <v>40598</v>
      </c>
    </row>
    <row r="27141" spans="1:10" x14ac:dyDescent="0.25">
      <c r="A27141" t="s">
        <v>94926</v>
      </c>
      <c r="B27141" t="s">
        <v>94927</v>
      </c>
      <c r="E27141" t="s">
        <v>14</v>
      </c>
    </row>
    <row r="27142" spans="1:10" x14ac:dyDescent="0.25">
      <c r="A27142" t="s">
        <v>94928</v>
      </c>
      <c r="B27142" t="s">
        <v>94929</v>
      </c>
      <c r="C27142" t="s">
        <v>94930</v>
      </c>
      <c r="D27142" t="s">
        <v>43274</v>
      </c>
      <c r="E27142" t="s">
        <v>108</v>
      </c>
      <c r="F27142" t="s">
        <v>21</v>
      </c>
      <c r="G27142" t="s">
        <v>130</v>
      </c>
      <c r="H27142" t="s">
        <v>131</v>
      </c>
      <c r="I27142" t="s">
        <v>1109</v>
      </c>
      <c r="J27142" s="1">
        <v>34700</v>
      </c>
    </row>
    <row r="27143" spans="1:10" x14ac:dyDescent="0.25">
      <c r="A27143" t="s">
        <v>94931</v>
      </c>
      <c r="B27143" t="s">
        <v>94932</v>
      </c>
      <c r="C27143" t="s">
        <v>94933</v>
      </c>
      <c r="D27143" t="s">
        <v>3391</v>
      </c>
      <c r="E27143" t="s">
        <v>684</v>
      </c>
      <c r="F27143" t="s">
        <v>21</v>
      </c>
      <c r="G27143" t="s">
        <v>59</v>
      </c>
      <c r="H27143" t="s">
        <v>60</v>
      </c>
      <c r="I27143" t="s">
        <v>61</v>
      </c>
      <c r="J27143" s="1">
        <v>32874</v>
      </c>
    </row>
    <row r="27144" spans="1:10" x14ac:dyDescent="0.25">
      <c r="A27144" t="s">
        <v>94934</v>
      </c>
      <c r="B27144" t="s">
        <v>94935</v>
      </c>
      <c r="E27144" t="s">
        <v>202</v>
      </c>
    </row>
    <row r="27145" spans="1:10" x14ac:dyDescent="0.25">
      <c r="A27145" t="s">
        <v>94936</v>
      </c>
      <c r="B27145" t="s">
        <v>94937</v>
      </c>
      <c r="D27145" t="s">
        <v>60706</v>
      </c>
      <c r="E27145" t="s">
        <v>14</v>
      </c>
      <c r="F27145" t="s">
        <v>21</v>
      </c>
      <c r="G27145" t="s">
        <v>84</v>
      </c>
      <c r="H27145" t="s">
        <v>3564</v>
      </c>
      <c r="I27145" t="s">
        <v>2687</v>
      </c>
      <c r="J27145" s="1">
        <v>39142</v>
      </c>
    </row>
    <row r="27146" spans="1:10" x14ac:dyDescent="0.25">
      <c r="A27146" t="s">
        <v>94938</v>
      </c>
      <c r="B27146" t="s">
        <v>94939</v>
      </c>
      <c r="C27146" t="s">
        <v>94940</v>
      </c>
      <c r="D27146" t="s">
        <v>38</v>
      </c>
      <c r="E27146" t="s">
        <v>14</v>
      </c>
      <c r="F27146" t="s">
        <v>21</v>
      </c>
      <c r="G27146" t="s">
        <v>803</v>
      </c>
      <c r="H27146" t="s">
        <v>804</v>
      </c>
      <c r="I27146" t="s">
        <v>805</v>
      </c>
      <c r="J27146" s="1">
        <v>41275</v>
      </c>
    </row>
    <row r="27147" spans="1:10" x14ac:dyDescent="0.25">
      <c r="A27147" t="s">
        <v>94941</v>
      </c>
      <c r="B27147" t="s">
        <v>94942</v>
      </c>
      <c r="C27147" t="s">
        <v>94943</v>
      </c>
      <c r="E27147" t="s">
        <v>14</v>
      </c>
    </row>
    <row r="27148" spans="1:10" x14ac:dyDescent="0.25">
      <c r="A27148" t="s">
        <v>94944</v>
      </c>
      <c r="B27148" t="s">
        <v>94945</v>
      </c>
      <c r="C27148" t="s">
        <v>94946</v>
      </c>
      <c r="D27148" t="s">
        <v>913</v>
      </c>
      <c r="E27148" t="s">
        <v>14</v>
      </c>
      <c r="F27148" t="s">
        <v>21</v>
      </c>
      <c r="G27148" t="s">
        <v>59</v>
      </c>
      <c r="H27148" t="s">
        <v>1216</v>
      </c>
      <c r="I27148" t="s">
        <v>7229</v>
      </c>
      <c r="J27148" s="1">
        <v>36586</v>
      </c>
    </row>
    <row r="27149" spans="1:10" x14ac:dyDescent="0.25">
      <c r="A27149" t="s">
        <v>94947</v>
      </c>
      <c r="B27149" t="s">
        <v>94948</v>
      </c>
      <c r="C27149" t="s">
        <v>94949</v>
      </c>
      <c r="D27149" t="s">
        <v>2846</v>
      </c>
      <c r="E27149" t="s">
        <v>14</v>
      </c>
      <c r="F27149" t="s">
        <v>21</v>
      </c>
      <c r="G27149" t="s">
        <v>1347</v>
      </c>
      <c r="H27149" t="s">
        <v>1348</v>
      </c>
      <c r="I27149" t="s">
        <v>1348</v>
      </c>
      <c r="J27149" s="1">
        <v>39234</v>
      </c>
    </row>
    <row r="27150" spans="1:10" x14ac:dyDescent="0.25">
      <c r="A27150" t="s">
        <v>94950</v>
      </c>
      <c r="B27150" t="s">
        <v>94951</v>
      </c>
      <c r="C27150" t="s">
        <v>94952</v>
      </c>
      <c r="D27150" t="s">
        <v>94953</v>
      </c>
      <c r="E27150" t="s">
        <v>14</v>
      </c>
      <c r="F27150" t="s">
        <v>21</v>
      </c>
      <c r="G27150" t="s">
        <v>59</v>
      </c>
      <c r="H27150" t="s">
        <v>90</v>
      </c>
      <c r="I27150" t="s">
        <v>90</v>
      </c>
      <c r="J27150" s="1">
        <v>41954</v>
      </c>
    </row>
    <row r="27151" spans="1:10" x14ac:dyDescent="0.25">
      <c r="A27151" t="s">
        <v>94954</v>
      </c>
      <c r="B27151" t="s">
        <v>94955</v>
      </c>
      <c r="C27151" t="s">
        <v>94956</v>
      </c>
      <c r="D27151" t="s">
        <v>94957</v>
      </c>
      <c r="E27151" t="s">
        <v>14</v>
      </c>
      <c r="F27151" t="s">
        <v>21</v>
      </c>
      <c r="G27151" t="s">
        <v>84</v>
      </c>
      <c r="H27151" t="s">
        <v>1127</v>
      </c>
      <c r="I27151" t="s">
        <v>1128</v>
      </c>
    </row>
    <row r="27152" spans="1:10" x14ac:dyDescent="0.25">
      <c r="A27152" t="s">
        <v>94958</v>
      </c>
      <c r="B27152" t="s">
        <v>94959</v>
      </c>
      <c r="C27152" t="s">
        <v>94960</v>
      </c>
      <c r="E27152" t="s">
        <v>202</v>
      </c>
      <c r="F27152" t="s">
        <v>21</v>
      </c>
      <c r="G27152" t="s">
        <v>203</v>
      </c>
      <c r="H27152" t="s">
        <v>15009</v>
      </c>
      <c r="I27152" t="s">
        <v>15009</v>
      </c>
      <c r="J27152" s="1">
        <v>23012</v>
      </c>
    </row>
    <row r="27153" spans="1:10" x14ac:dyDescent="0.25">
      <c r="A27153" t="s">
        <v>94961</v>
      </c>
      <c r="B27153" t="s">
        <v>94962</v>
      </c>
      <c r="C27153" t="s">
        <v>94963</v>
      </c>
      <c r="D27153" t="s">
        <v>94964</v>
      </c>
      <c r="E27153" t="s">
        <v>14</v>
      </c>
      <c r="F27153" t="s">
        <v>21</v>
      </c>
      <c r="G27153" t="s">
        <v>59</v>
      </c>
      <c r="H27153" t="s">
        <v>4634</v>
      </c>
      <c r="I27153" t="s">
        <v>4634</v>
      </c>
      <c r="J27153" s="1">
        <v>39448</v>
      </c>
    </row>
    <row r="27154" spans="1:10" x14ac:dyDescent="0.25">
      <c r="A27154" t="s">
        <v>94965</v>
      </c>
      <c r="B27154" t="s">
        <v>94966</v>
      </c>
      <c r="C27154" t="s">
        <v>94967</v>
      </c>
      <c r="D27154" t="s">
        <v>2321</v>
      </c>
      <c r="E27154" t="s">
        <v>14</v>
      </c>
      <c r="F27154" t="s">
        <v>21</v>
      </c>
      <c r="G27154" t="s">
        <v>639</v>
      </c>
      <c r="H27154" t="s">
        <v>640</v>
      </c>
      <c r="I27154" t="s">
        <v>9132</v>
      </c>
    </row>
    <row r="27155" spans="1:10" x14ac:dyDescent="0.25">
      <c r="A27155" t="s">
        <v>94968</v>
      </c>
      <c r="B27155" t="s">
        <v>94969</v>
      </c>
      <c r="C27155" t="s">
        <v>94970</v>
      </c>
      <c r="D27155" t="s">
        <v>38</v>
      </c>
      <c r="E27155" t="s">
        <v>14</v>
      </c>
      <c r="F27155" t="s">
        <v>71</v>
      </c>
      <c r="G27155">
        <v>12</v>
      </c>
      <c r="H27155" t="s">
        <v>72</v>
      </c>
      <c r="I27155" t="s">
        <v>72</v>
      </c>
      <c r="J27155" s="1">
        <v>41275</v>
      </c>
    </row>
    <row r="27156" spans="1:10" x14ac:dyDescent="0.25">
      <c r="A27156" t="s">
        <v>94971</v>
      </c>
      <c r="B27156" t="s">
        <v>94972</v>
      </c>
      <c r="C27156" t="s">
        <v>94973</v>
      </c>
      <c r="D27156" t="s">
        <v>312</v>
      </c>
      <c r="E27156" t="s">
        <v>14</v>
      </c>
      <c r="F27156" t="s">
        <v>21</v>
      </c>
      <c r="G27156" t="s">
        <v>130</v>
      </c>
      <c r="H27156" t="s">
        <v>131</v>
      </c>
      <c r="I27156" t="s">
        <v>1109</v>
      </c>
      <c r="J27156" s="1">
        <v>41275</v>
      </c>
    </row>
    <row r="27157" spans="1:10" x14ac:dyDescent="0.25">
      <c r="A27157" t="s">
        <v>94974</v>
      </c>
      <c r="B27157" t="s">
        <v>94975</v>
      </c>
      <c r="C27157" t="s">
        <v>94976</v>
      </c>
      <c r="D27157" t="s">
        <v>45</v>
      </c>
      <c r="E27157" t="s">
        <v>108</v>
      </c>
      <c r="F27157" t="s">
        <v>21</v>
      </c>
      <c r="G27157" t="s">
        <v>1006</v>
      </c>
      <c r="H27157" t="s">
        <v>1030</v>
      </c>
      <c r="I27157" t="s">
        <v>1030</v>
      </c>
    </row>
    <row r="27158" spans="1:10" x14ac:dyDescent="0.25">
      <c r="A27158" t="s">
        <v>94977</v>
      </c>
      <c r="B27158" t="s">
        <v>94978</v>
      </c>
      <c r="C27158" t="s">
        <v>94979</v>
      </c>
      <c r="D27158" t="s">
        <v>928</v>
      </c>
      <c r="E27158" t="s">
        <v>14</v>
      </c>
      <c r="F27158" t="s">
        <v>21</v>
      </c>
      <c r="G27158" t="s">
        <v>101</v>
      </c>
      <c r="H27158" t="s">
        <v>102</v>
      </c>
      <c r="I27158" t="s">
        <v>103</v>
      </c>
    </row>
    <row r="27159" spans="1:10" x14ac:dyDescent="0.25">
      <c r="A27159" t="s">
        <v>94980</v>
      </c>
      <c r="B27159" t="s">
        <v>94981</v>
      </c>
      <c r="C27159" t="s">
        <v>94982</v>
      </c>
      <c r="D27159" t="s">
        <v>94983</v>
      </c>
      <c r="E27159" t="s">
        <v>202</v>
      </c>
      <c r="F27159" t="s">
        <v>633</v>
      </c>
      <c r="G27159">
        <v>10</v>
      </c>
      <c r="H27159" t="s">
        <v>2833</v>
      </c>
      <c r="I27159" t="s">
        <v>2833</v>
      </c>
    </row>
    <row r="27160" spans="1:10" x14ac:dyDescent="0.25">
      <c r="A27160" t="s">
        <v>94984</v>
      </c>
      <c r="B27160" t="s">
        <v>94985</v>
      </c>
      <c r="C27160" t="s">
        <v>94986</v>
      </c>
      <c r="D27160" t="s">
        <v>94987</v>
      </c>
      <c r="E27160" t="s">
        <v>202</v>
      </c>
      <c r="F27160" t="s">
        <v>1133</v>
      </c>
      <c r="G27160">
        <v>26</v>
      </c>
      <c r="H27160" t="s">
        <v>2770</v>
      </c>
      <c r="I27160" t="s">
        <v>46529</v>
      </c>
    </row>
    <row r="27161" spans="1:10" x14ac:dyDescent="0.25">
      <c r="A27161" t="s">
        <v>94988</v>
      </c>
      <c r="B27161" t="s">
        <v>94989</v>
      </c>
      <c r="C27161" t="s">
        <v>94990</v>
      </c>
      <c r="D27161" t="s">
        <v>51</v>
      </c>
      <c r="E27161" t="s">
        <v>108</v>
      </c>
      <c r="F27161" t="s">
        <v>21</v>
      </c>
      <c r="G27161" t="s">
        <v>94</v>
      </c>
      <c r="H27161" t="s">
        <v>3290</v>
      </c>
      <c r="I27161" t="s">
        <v>7614</v>
      </c>
      <c r="J27161" s="1">
        <v>36526</v>
      </c>
    </row>
    <row r="27162" spans="1:10" x14ac:dyDescent="0.25">
      <c r="A27162" t="s">
        <v>94991</v>
      </c>
      <c r="B27162" t="s">
        <v>94992</v>
      </c>
      <c r="C27162" t="s">
        <v>94993</v>
      </c>
      <c r="D27162" t="s">
        <v>94994</v>
      </c>
      <c r="E27162" t="s">
        <v>14</v>
      </c>
      <c r="F27162" t="s">
        <v>52</v>
      </c>
      <c r="G27162" t="s">
        <v>197</v>
      </c>
      <c r="H27162" t="s">
        <v>23095</v>
      </c>
      <c r="I27162" t="s">
        <v>23095</v>
      </c>
      <c r="J27162" s="1">
        <v>40504</v>
      </c>
    </row>
    <row r="27163" spans="1:10" x14ac:dyDescent="0.25">
      <c r="A27163" t="s">
        <v>94995</v>
      </c>
      <c r="B27163" t="s">
        <v>94996</v>
      </c>
      <c r="C27163" t="s">
        <v>94997</v>
      </c>
      <c r="D27163" t="s">
        <v>94998</v>
      </c>
      <c r="E27163" t="s">
        <v>14</v>
      </c>
      <c r="F27163" t="s">
        <v>21</v>
      </c>
      <c r="G27163" t="s">
        <v>101</v>
      </c>
      <c r="H27163" t="s">
        <v>102</v>
      </c>
      <c r="I27163" t="s">
        <v>103</v>
      </c>
      <c r="J27163" s="1">
        <v>41518</v>
      </c>
    </row>
    <row r="27164" spans="1:10" x14ac:dyDescent="0.25">
      <c r="A27164" t="s">
        <v>94999</v>
      </c>
      <c r="B27164" t="s">
        <v>95000</v>
      </c>
      <c r="C27164" t="s">
        <v>95001</v>
      </c>
      <c r="D27164" t="s">
        <v>95002</v>
      </c>
      <c r="E27164" t="s">
        <v>14</v>
      </c>
      <c r="F27164" t="s">
        <v>21</v>
      </c>
      <c r="G27164" t="s">
        <v>1325</v>
      </c>
      <c r="H27164" t="s">
        <v>1326</v>
      </c>
      <c r="I27164" t="s">
        <v>9745</v>
      </c>
      <c r="J27164" s="1">
        <v>35431</v>
      </c>
    </row>
    <row r="27165" spans="1:10" x14ac:dyDescent="0.25">
      <c r="A27165" t="s">
        <v>95003</v>
      </c>
      <c r="B27165" t="s">
        <v>95004</v>
      </c>
      <c r="C27165" t="s">
        <v>95005</v>
      </c>
      <c r="D27165" t="s">
        <v>122</v>
      </c>
      <c r="E27165" t="s">
        <v>14</v>
      </c>
      <c r="F27165" t="s">
        <v>15</v>
      </c>
      <c r="G27165">
        <v>10</v>
      </c>
      <c r="H27165" t="s">
        <v>31405</v>
      </c>
      <c r="I27165" t="s">
        <v>31405</v>
      </c>
      <c r="J27165" s="1">
        <v>41275</v>
      </c>
    </row>
    <row r="27166" spans="1:10" x14ac:dyDescent="0.25">
      <c r="A27166" t="s">
        <v>95006</v>
      </c>
      <c r="B27166" t="s">
        <v>95007</v>
      </c>
      <c r="C27166" t="s">
        <v>95008</v>
      </c>
      <c r="D27166" t="s">
        <v>1396</v>
      </c>
      <c r="E27166" t="s">
        <v>14</v>
      </c>
      <c r="F27166" t="s">
        <v>52</v>
      </c>
      <c r="G27166" t="s">
        <v>1639</v>
      </c>
      <c r="H27166" t="s">
        <v>1640</v>
      </c>
      <c r="I27166" t="s">
        <v>1640</v>
      </c>
    </row>
    <row r="27167" spans="1:10" x14ac:dyDescent="0.25">
      <c r="A27167" t="s">
        <v>95009</v>
      </c>
      <c r="B27167" t="s">
        <v>95010</v>
      </c>
      <c r="D27167" t="s">
        <v>51</v>
      </c>
      <c r="E27167" t="s">
        <v>14</v>
      </c>
      <c r="F27167" t="s">
        <v>21</v>
      </c>
      <c r="G27167" t="s">
        <v>59</v>
      </c>
      <c r="H27167" t="s">
        <v>60</v>
      </c>
      <c r="I27167" t="s">
        <v>979</v>
      </c>
    </row>
    <row r="27168" spans="1:10" x14ac:dyDescent="0.25">
      <c r="A27168" t="s">
        <v>95011</v>
      </c>
      <c r="B27168" t="s">
        <v>95012</v>
      </c>
      <c r="C27168" t="s">
        <v>95013</v>
      </c>
      <c r="D27168" t="s">
        <v>95014</v>
      </c>
      <c r="E27168" t="s">
        <v>202</v>
      </c>
      <c r="F27168" t="s">
        <v>633</v>
      </c>
      <c r="G27168">
        <v>7</v>
      </c>
      <c r="H27168" t="s">
        <v>924</v>
      </c>
      <c r="I27168" t="s">
        <v>924</v>
      </c>
    </row>
    <row r="27169" spans="1:10" x14ac:dyDescent="0.25">
      <c r="A27169" t="s">
        <v>95015</v>
      </c>
      <c r="B27169" t="s">
        <v>95016</v>
      </c>
      <c r="C27169" t="s">
        <v>95017</v>
      </c>
      <c r="D27169" t="s">
        <v>3792</v>
      </c>
      <c r="E27169" t="s">
        <v>14</v>
      </c>
      <c r="F27169" t="s">
        <v>21</v>
      </c>
      <c r="G27169" t="s">
        <v>3157</v>
      </c>
      <c r="H27169" t="s">
        <v>3158</v>
      </c>
      <c r="I27169" t="s">
        <v>27474</v>
      </c>
      <c r="J27169" s="1">
        <v>41275</v>
      </c>
    </row>
    <row r="27170" spans="1:10" x14ac:dyDescent="0.25">
      <c r="A27170" t="s">
        <v>95018</v>
      </c>
      <c r="B27170" t="s">
        <v>95019</v>
      </c>
      <c r="C27170" t="s">
        <v>95020</v>
      </c>
      <c r="D27170" t="s">
        <v>1242</v>
      </c>
      <c r="E27170" t="s">
        <v>14</v>
      </c>
      <c r="F27170" t="s">
        <v>21</v>
      </c>
      <c r="G27170" t="s">
        <v>137</v>
      </c>
      <c r="H27170" t="s">
        <v>138</v>
      </c>
      <c r="I27170" t="s">
        <v>138</v>
      </c>
      <c r="J27170" s="1">
        <v>39448</v>
      </c>
    </row>
    <row r="27171" spans="1:10" x14ac:dyDescent="0.25">
      <c r="A27171" t="s">
        <v>95021</v>
      </c>
      <c r="B27171" t="s">
        <v>95022</v>
      </c>
      <c r="C27171" t="s">
        <v>95023</v>
      </c>
      <c r="D27171" t="s">
        <v>95024</v>
      </c>
      <c r="E27171" t="s">
        <v>14</v>
      </c>
      <c r="F27171" t="s">
        <v>21</v>
      </c>
      <c r="G27171" t="s">
        <v>101</v>
      </c>
      <c r="H27171" t="s">
        <v>102</v>
      </c>
      <c r="I27171" t="s">
        <v>103</v>
      </c>
      <c r="J27171" s="1">
        <v>41214</v>
      </c>
    </row>
    <row r="27172" spans="1:10" x14ac:dyDescent="0.25">
      <c r="A27172" t="s">
        <v>95025</v>
      </c>
      <c r="B27172" t="s">
        <v>95026</v>
      </c>
      <c r="C27172" t="s">
        <v>95027</v>
      </c>
      <c r="D27172" t="s">
        <v>95028</v>
      </c>
      <c r="E27172" t="s">
        <v>14</v>
      </c>
      <c r="F27172" t="s">
        <v>633</v>
      </c>
      <c r="G27172">
        <v>12</v>
      </c>
      <c r="H27172" t="s">
        <v>634</v>
      </c>
      <c r="I27172" t="s">
        <v>95029</v>
      </c>
      <c r="J27172" s="1">
        <v>39083</v>
      </c>
    </row>
    <row r="27173" spans="1:10" x14ac:dyDescent="0.25">
      <c r="A27173" t="s">
        <v>95030</v>
      </c>
      <c r="B27173" t="s">
        <v>95031</v>
      </c>
      <c r="C27173" t="s">
        <v>95032</v>
      </c>
      <c r="D27173" t="s">
        <v>51</v>
      </c>
      <c r="E27173" t="s">
        <v>14</v>
      </c>
      <c r="F27173" t="s">
        <v>123</v>
      </c>
      <c r="G27173" t="s">
        <v>5400</v>
      </c>
      <c r="H27173" t="s">
        <v>125</v>
      </c>
      <c r="I27173" t="s">
        <v>353</v>
      </c>
    </row>
    <row r="27174" spans="1:10" x14ac:dyDescent="0.25">
      <c r="A27174" t="s">
        <v>95033</v>
      </c>
      <c r="B27174" t="s">
        <v>95034</v>
      </c>
      <c r="D27174" t="s">
        <v>1396</v>
      </c>
      <c r="E27174" t="s">
        <v>14</v>
      </c>
      <c r="F27174" t="s">
        <v>694</v>
      </c>
      <c r="G27174">
        <v>3</v>
      </c>
      <c r="H27174" t="s">
        <v>4675</v>
      </c>
      <c r="I27174" t="s">
        <v>37162</v>
      </c>
      <c r="J27174" s="1">
        <v>37622</v>
      </c>
    </row>
    <row r="27175" spans="1:10" x14ac:dyDescent="0.25">
      <c r="A27175" t="s">
        <v>95035</v>
      </c>
      <c r="B27175" t="s">
        <v>95036</v>
      </c>
      <c r="C27175" t="s">
        <v>95037</v>
      </c>
      <c r="D27175" t="s">
        <v>38</v>
      </c>
      <c r="E27175" t="s">
        <v>108</v>
      </c>
      <c r="F27175" t="s">
        <v>1250</v>
      </c>
      <c r="G27175">
        <v>54</v>
      </c>
      <c r="H27175" t="s">
        <v>95038</v>
      </c>
      <c r="I27175" t="s">
        <v>95039</v>
      </c>
      <c r="J27175" s="1">
        <v>40360</v>
      </c>
    </row>
    <row r="27176" spans="1:10" x14ac:dyDescent="0.25">
      <c r="A27176" t="s">
        <v>95040</v>
      </c>
      <c r="B27176" t="s">
        <v>95041</v>
      </c>
      <c r="C27176" t="s">
        <v>95042</v>
      </c>
      <c r="D27176" t="s">
        <v>10671</v>
      </c>
      <c r="E27176" t="s">
        <v>14</v>
      </c>
      <c r="F27176" t="s">
        <v>123</v>
      </c>
      <c r="G27176" t="s">
        <v>124</v>
      </c>
      <c r="H27176" t="s">
        <v>125</v>
      </c>
      <c r="I27176" t="s">
        <v>125</v>
      </c>
      <c r="J27176" s="1">
        <v>41640</v>
      </c>
    </row>
    <row r="27177" spans="1:10" x14ac:dyDescent="0.25">
      <c r="A27177" t="s">
        <v>95043</v>
      </c>
      <c r="B27177" t="s">
        <v>95044</v>
      </c>
      <c r="E27177" t="s">
        <v>14</v>
      </c>
      <c r="F27177" t="s">
        <v>21</v>
      </c>
      <c r="G27177" t="s">
        <v>59</v>
      </c>
      <c r="H27177" t="s">
        <v>90</v>
      </c>
      <c r="I27177" t="s">
        <v>1274</v>
      </c>
    </row>
    <row r="27178" spans="1:10" x14ac:dyDescent="0.25">
      <c r="A27178" t="s">
        <v>95045</v>
      </c>
      <c r="B27178" t="s">
        <v>95046</v>
      </c>
      <c r="E27178" t="s">
        <v>202</v>
      </c>
    </row>
    <row r="27179" spans="1:10" x14ac:dyDescent="0.25">
      <c r="A27179" t="s">
        <v>95047</v>
      </c>
      <c r="B27179" t="s">
        <v>95048</v>
      </c>
      <c r="C27179" t="s">
        <v>95049</v>
      </c>
      <c r="D27179" t="s">
        <v>51</v>
      </c>
      <c r="E27179" t="s">
        <v>14</v>
      </c>
      <c r="F27179" t="s">
        <v>21</v>
      </c>
      <c r="G27179" t="s">
        <v>1301</v>
      </c>
      <c r="H27179" t="s">
        <v>1334</v>
      </c>
      <c r="I27179" t="s">
        <v>1334</v>
      </c>
      <c r="J27179" s="1">
        <v>40179</v>
      </c>
    </row>
    <row r="27180" spans="1:10" x14ac:dyDescent="0.25">
      <c r="A27180" t="s">
        <v>95050</v>
      </c>
      <c r="B27180" t="s">
        <v>95051</v>
      </c>
      <c r="C27180" t="s">
        <v>95052</v>
      </c>
      <c r="D27180" t="s">
        <v>1498</v>
      </c>
      <c r="E27180" t="s">
        <v>108</v>
      </c>
      <c r="F27180" t="s">
        <v>21</v>
      </c>
      <c r="G27180" t="s">
        <v>59</v>
      </c>
      <c r="H27180" t="s">
        <v>60</v>
      </c>
      <c r="I27180" t="s">
        <v>1246</v>
      </c>
      <c r="J27180" s="1">
        <v>40360</v>
      </c>
    </row>
    <row r="27181" spans="1:10" x14ac:dyDescent="0.25">
      <c r="A27181" t="s">
        <v>95053</v>
      </c>
      <c r="B27181" t="s">
        <v>95054</v>
      </c>
      <c r="C27181" t="s">
        <v>95055</v>
      </c>
      <c r="D27181" t="s">
        <v>38</v>
      </c>
      <c r="E27181" t="s">
        <v>14</v>
      </c>
      <c r="F27181" t="s">
        <v>123</v>
      </c>
      <c r="G27181" t="s">
        <v>20085</v>
      </c>
      <c r="H27181" t="s">
        <v>20086</v>
      </c>
      <c r="I27181" t="s">
        <v>20086</v>
      </c>
      <c r="J27181" s="1">
        <v>37257</v>
      </c>
    </row>
    <row r="27182" spans="1:10" x14ac:dyDescent="0.25">
      <c r="A27182" t="s">
        <v>95056</v>
      </c>
      <c r="B27182" t="s">
        <v>95057</v>
      </c>
      <c r="C27182" t="s">
        <v>95058</v>
      </c>
      <c r="D27182" t="s">
        <v>38</v>
      </c>
      <c r="E27182" t="s">
        <v>14</v>
      </c>
      <c r="J27182" s="1">
        <v>41640</v>
      </c>
    </row>
    <row r="27183" spans="1:10" x14ac:dyDescent="0.25">
      <c r="A27183" t="s">
        <v>95059</v>
      </c>
      <c r="B27183" t="s">
        <v>95060</v>
      </c>
      <c r="C27183" t="s">
        <v>95061</v>
      </c>
      <c r="D27183" t="s">
        <v>19521</v>
      </c>
      <c r="E27183" t="s">
        <v>684</v>
      </c>
      <c r="F27183" t="s">
        <v>21</v>
      </c>
      <c r="G27183" t="s">
        <v>59</v>
      </c>
      <c r="H27183" t="s">
        <v>60</v>
      </c>
      <c r="I27183" t="s">
        <v>1246</v>
      </c>
      <c r="J27183" s="1">
        <v>37257</v>
      </c>
    </row>
    <row r="27184" spans="1:10" x14ac:dyDescent="0.25">
      <c r="A27184" t="s">
        <v>95062</v>
      </c>
      <c r="B27184" t="s">
        <v>95063</v>
      </c>
      <c r="C27184" t="s">
        <v>95064</v>
      </c>
      <c r="D27184" t="s">
        <v>1242</v>
      </c>
      <c r="E27184" t="s">
        <v>14</v>
      </c>
      <c r="F27184" t="s">
        <v>160</v>
      </c>
      <c r="G27184" t="s">
        <v>161</v>
      </c>
      <c r="H27184" t="s">
        <v>162</v>
      </c>
      <c r="I27184" t="s">
        <v>162</v>
      </c>
    </row>
    <row r="27185" spans="1:10" x14ac:dyDescent="0.25">
      <c r="A27185" t="s">
        <v>95065</v>
      </c>
      <c r="B27185" t="s">
        <v>95066</v>
      </c>
      <c r="C27185" t="s">
        <v>95067</v>
      </c>
      <c r="D27185" t="s">
        <v>38</v>
      </c>
      <c r="E27185" t="s">
        <v>202</v>
      </c>
      <c r="F27185" t="s">
        <v>21</v>
      </c>
      <c r="G27185" t="s">
        <v>59</v>
      </c>
      <c r="H27185" t="s">
        <v>60</v>
      </c>
      <c r="I27185" t="s">
        <v>61</v>
      </c>
      <c r="J27185" s="1">
        <v>37987</v>
      </c>
    </row>
    <row r="27186" spans="1:10" x14ac:dyDescent="0.25">
      <c r="A27186" t="s">
        <v>95068</v>
      </c>
      <c r="B27186" t="s">
        <v>95069</v>
      </c>
      <c r="C27186" t="s">
        <v>95070</v>
      </c>
      <c r="D27186" t="s">
        <v>95071</v>
      </c>
      <c r="E27186" t="s">
        <v>14</v>
      </c>
      <c r="F27186" t="s">
        <v>21</v>
      </c>
      <c r="G27186" t="s">
        <v>137</v>
      </c>
      <c r="H27186" t="s">
        <v>138</v>
      </c>
      <c r="I27186" t="s">
        <v>138</v>
      </c>
      <c r="J27186" s="1">
        <v>36526</v>
      </c>
    </row>
    <row r="27187" spans="1:10" x14ac:dyDescent="0.25">
      <c r="A27187" t="s">
        <v>95072</v>
      </c>
      <c r="B27187" t="s">
        <v>95073</v>
      </c>
      <c r="C27187" t="s">
        <v>95074</v>
      </c>
      <c r="D27187" t="s">
        <v>1242</v>
      </c>
      <c r="E27187" t="s">
        <v>14</v>
      </c>
      <c r="F27187" t="s">
        <v>1057</v>
      </c>
      <c r="G27187">
        <v>6</v>
      </c>
      <c r="H27187" t="s">
        <v>11728</v>
      </c>
      <c r="I27187" t="s">
        <v>11728</v>
      </c>
    </row>
    <row r="27188" spans="1:10" x14ac:dyDescent="0.25">
      <c r="A27188" t="s">
        <v>95075</v>
      </c>
      <c r="B27188" t="s">
        <v>95076</v>
      </c>
      <c r="C27188" t="s">
        <v>95077</v>
      </c>
      <c r="D27188" t="s">
        <v>51</v>
      </c>
      <c r="E27188" t="s">
        <v>14</v>
      </c>
      <c r="F27188" t="s">
        <v>160</v>
      </c>
      <c r="G27188">
        <v>97</v>
      </c>
      <c r="H27188" t="s">
        <v>1224</v>
      </c>
      <c r="I27188" t="s">
        <v>95078</v>
      </c>
      <c r="J27188" s="1">
        <v>39083</v>
      </c>
    </row>
    <row r="27189" spans="1:10" x14ac:dyDescent="0.25">
      <c r="A27189" t="s">
        <v>95079</v>
      </c>
      <c r="B27189" t="s">
        <v>95080</v>
      </c>
      <c r="C27189" t="s">
        <v>95081</v>
      </c>
      <c r="D27189" t="s">
        <v>3792</v>
      </c>
      <c r="E27189" t="s">
        <v>14</v>
      </c>
      <c r="F27189" t="s">
        <v>21</v>
      </c>
      <c r="G27189" t="s">
        <v>59</v>
      </c>
      <c r="H27189" t="s">
        <v>3603</v>
      </c>
      <c r="I27189" t="s">
        <v>83877</v>
      </c>
      <c r="J27189" s="1">
        <v>41275</v>
      </c>
    </row>
    <row r="27190" spans="1:10" x14ac:dyDescent="0.25">
      <c r="A27190" t="s">
        <v>95082</v>
      </c>
      <c r="B27190" t="s">
        <v>95083</v>
      </c>
      <c r="C27190" t="s">
        <v>95084</v>
      </c>
      <c r="D27190" t="s">
        <v>89</v>
      </c>
      <c r="E27190" t="s">
        <v>14</v>
      </c>
      <c r="F27190" t="s">
        <v>21</v>
      </c>
      <c r="G27190" t="s">
        <v>94</v>
      </c>
      <c r="H27190" t="s">
        <v>95</v>
      </c>
      <c r="I27190" t="s">
        <v>2974</v>
      </c>
      <c r="J27190" s="1">
        <v>37987</v>
      </c>
    </row>
    <row r="27191" spans="1:10" x14ac:dyDescent="0.25">
      <c r="A27191" t="s">
        <v>95085</v>
      </c>
      <c r="B27191" t="s">
        <v>95086</v>
      </c>
      <c r="C27191" t="s">
        <v>95087</v>
      </c>
      <c r="D27191" t="s">
        <v>51</v>
      </c>
      <c r="E27191" t="s">
        <v>14</v>
      </c>
      <c r="F27191" t="s">
        <v>21</v>
      </c>
      <c r="G27191" t="s">
        <v>137</v>
      </c>
      <c r="H27191" t="s">
        <v>138</v>
      </c>
      <c r="I27191" t="s">
        <v>138</v>
      </c>
    </row>
    <row r="27192" spans="1:10" x14ac:dyDescent="0.25">
      <c r="A27192" t="s">
        <v>95088</v>
      </c>
      <c r="B27192" t="s">
        <v>95089</v>
      </c>
      <c r="C27192" t="s">
        <v>95090</v>
      </c>
      <c r="D27192" t="s">
        <v>259</v>
      </c>
      <c r="E27192" t="s">
        <v>108</v>
      </c>
      <c r="F27192" t="s">
        <v>21</v>
      </c>
      <c r="G27192" t="s">
        <v>281</v>
      </c>
      <c r="H27192" t="s">
        <v>869</v>
      </c>
      <c r="I27192" t="s">
        <v>869</v>
      </c>
    </row>
    <row r="27193" spans="1:10" x14ac:dyDescent="0.25">
      <c r="A27193" t="s">
        <v>95091</v>
      </c>
      <c r="B27193" t="s">
        <v>95092</v>
      </c>
      <c r="C27193" t="s">
        <v>95093</v>
      </c>
      <c r="D27193" t="s">
        <v>95094</v>
      </c>
      <c r="E27193" t="s">
        <v>14</v>
      </c>
      <c r="F27193" t="s">
        <v>1057</v>
      </c>
      <c r="G27193">
        <v>16</v>
      </c>
      <c r="H27193" t="s">
        <v>1699</v>
      </c>
      <c r="I27193" t="s">
        <v>1699</v>
      </c>
      <c r="J27193" s="1">
        <v>41506</v>
      </c>
    </row>
    <row r="27194" spans="1:10" x14ac:dyDescent="0.25">
      <c r="A27194" t="s">
        <v>95095</v>
      </c>
      <c r="B27194" t="s">
        <v>95096</v>
      </c>
      <c r="C27194" t="s">
        <v>95097</v>
      </c>
      <c r="D27194" t="s">
        <v>38</v>
      </c>
      <c r="E27194" t="s">
        <v>14</v>
      </c>
      <c r="F27194" t="s">
        <v>21</v>
      </c>
      <c r="G27194" t="s">
        <v>59</v>
      </c>
      <c r="H27194" t="s">
        <v>60</v>
      </c>
      <c r="I27194" t="s">
        <v>66</v>
      </c>
      <c r="J27194" s="1">
        <v>40909</v>
      </c>
    </row>
    <row r="27195" spans="1:10" x14ac:dyDescent="0.25">
      <c r="A27195" t="s">
        <v>95098</v>
      </c>
      <c r="B27195" t="s">
        <v>95099</v>
      </c>
      <c r="C27195" t="s">
        <v>95100</v>
      </c>
      <c r="D27195" t="s">
        <v>21724</v>
      </c>
      <c r="E27195" t="s">
        <v>14</v>
      </c>
      <c r="F27195" t="s">
        <v>21</v>
      </c>
      <c r="G27195" t="s">
        <v>77</v>
      </c>
      <c r="H27195" t="s">
        <v>1759</v>
      </c>
      <c r="I27195" t="s">
        <v>2519</v>
      </c>
    </row>
    <row r="27196" spans="1:10" x14ac:dyDescent="0.25">
      <c r="A27196" t="s">
        <v>95101</v>
      </c>
      <c r="B27196" t="s">
        <v>95102</v>
      </c>
      <c r="C27196" t="s">
        <v>95103</v>
      </c>
      <c r="D27196" t="s">
        <v>95104</v>
      </c>
      <c r="E27196" t="s">
        <v>14</v>
      </c>
    </row>
    <row r="27197" spans="1:10" x14ac:dyDescent="0.25">
      <c r="A27197" t="s">
        <v>95105</v>
      </c>
      <c r="B27197" t="s">
        <v>95106</v>
      </c>
      <c r="C27197" t="s">
        <v>95107</v>
      </c>
      <c r="D27197" t="s">
        <v>95108</v>
      </c>
      <c r="E27197" t="s">
        <v>14</v>
      </c>
      <c r="F27197" t="s">
        <v>547</v>
      </c>
      <c r="G27197">
        <v>60</v>
      </c>
      <c r="H27197" t="s">
        <v>5643</v>
      </c>
      <c r="I27197" t="s">
        <v>5643</v>
      </c>
      <c r="J27197" s="1">
        <v>40299</v>
      </c>
    </row>
    <row r="27198" spans="1:10" x14ac:dyDescent="0.25">
      <c r="A27198" t="s">
        <v>95109</v>
      </c>
      <c r="B27198" t="s">
        <v>95110</v>
      </c>
      <c r="C27198" t="s">
        <v>95111</v>
      </c>
      <c r="D27198" t="s">
        <v>95112</v>
      </c>
      <c r="E27198" t="s">
        <v>14</v>
      </c>
      <c r="F27198" t="s">
        <v>21</v>
      </c>
      <c r="G27198" t="s">
        <v>59</v>
      </c>
      <c r="H27198" t="s">
        <v>60</v>
      </c>
      <c r="I27198" t="s">
        <v>1098</v>
      </c>
      <c r="J27198" s="1">
        <v>40909</v>
      </c>
    </row>
    <row r="27199" spans="1:10" x14ac:dyDescent="0.25">
      <c r="A27199" t="s">
        <v>95113</v>
      </c>
      <c r="B27199" t="s">
        <v>95114</v>
      </c>
      <c r="C27199" t="s">
        <v>95115</v>
      </c>
      <c r="D27199" t="s">
        <v>95116</v>
      </c>
      <c r="E27199" t="s">
        <v>14</v>
      </c>
      <c r="F27199" t="s">
        <v>123</v>
      </c>
      <c r="G27199" t="s">
        <v>124</v>
      </c>
      <c r="H27199" t="s">
        <v>125</v>
      </c>
      <c r="I27199" t="s">
        <v>125</v>
      </c>
      <c r="J27199" s="1">
        <v>41081</v>
      </c>
    </row>
    <row r="27200" spans="1:10" x14ac:dyDescent="0.25">
      <c r="A27200" t="s">
        <v>95117</v>
      </c>
      <c r="B27200" t="s">
        <v>95118</v>
      </c>
      <c r="C27200" t="s">
        <v>95119</v>
      </c>
      <c r="D27200" t="s">
        <v>176</v>
      </c>
      <c r="E27200" t="s">
        <v>14</v>
      </c>
      <c r="F27200" t="s">
        <v>21</v>
      </c>
      <c r="G27200" t="s">
        <v>59</v>
      </c>
      <c r="H27200" t="s">
        <v>60</v>
      </c>
      <c r="I27200" t="s">
        <v>1246</v>
      </c>
      <c r="J27200" s="1">
        <v>40544</v>
      </c>
    </row>
    <row r="27201" spans="1:10" x14ac:dyDescent="0.25">
      <c r="A27201" t="s">
        <v>95120</v>
      </c>
      <c r="B27201" t="s">
        <v>95121</v>
      </c>
      <c r="C27201" t="s">
        <v>95122</v>
      </c>
      <c r="D27201" t="s">
        <v>95123</v>
      </c>
      <c r="E27201" t="s">
        <v>14</v>
      </c>
      <c r="J27201" s="1">
        <v>40544</v>
      </c>
    </row>
    <row r="27202" spans="1:10" x14ac:dyDescent="0.25">
      <c r="A27202" t="s">
        <v>95124</v>
      </c>
      <c r="B27202" t="s">
        <v>95125</v>
      </c>
      <c r="C27202" t="s">
        <v>95126</v>
      </c>
      <c r="D27202" t="s">
        <v>38</v>
      </c>
      <c r="E27202" t="s">
        <v>14</v>
      </c>
      <c r="F27202" t="s">
        <v>1057</v>
      </c>
      <c r="G27202">
        <v>4</v>
      </c>
      <c r="H27202" t="s">
        <v>1520</v>
      </c>
      <c r="I27202" t="s">
        <v>1520</v>
      </c>
      <c r="J27202" s="1">
        <v>39845</v>
      </c>
    </row>
    <row r="27203" spans="1:10" x14ac:dyDescent="0.25">
      <c r="A27203" t="s">
        <v>95127</v>
      </c>
      <c r="B27203" t="s">
        <v>95128</v>
      </c>
      <c r="C27203" t="s">
        <v>95129</v>
      </c>
      <c r="D27203" t="s">
        <v>65</v>
      </c>
      <c r="E27203" t="s">
        <v>14</v>
      </c>
      <c r="F27203" t="s">
        <v>21</v>
      </c>
      <c r="G27203" t="s">
        <v>59</v>
      </c>
      <c r="H27203" t="s">
        <v>60</v>
      </c>
      <c r="I27203" t="s">
        <v>2966</v>
      </c>
      <c r="J27203" s="1">
        <v>41706</v>
      </c>
    </row>
    <row r="27204" spans="1:10" x14ac:dyDescent="0.25">
      <c r="A27204" t="s">
        <v>95130</v>
      </c>
      <c r="B27204" t="s">
        <v>95131</v>
      </c>
      <c r="C27204" t="s">
        <v>95132</v>
      </c>
      <c r="D27204" t="s">
        <v>1242</v>
      </c>
      <c r="E27204" t="s">
        <v>14</v>
      </c>
      <c r="F27204" t="s">
        <v>21</v>
      </c>
      <c r="G27204" t="s">
        <v>1229</v>
      </c>
      <c r="H27204" t="s">
        <v>1230</v>
      </c>
      <c r="I27204" t="s">
        <v>2663</v>
      </c>
      <c r="J27204" s="1">
        <v>36161</v>
      </c>
    </row>
    <row r="27205" spans="1:10" x14ac:dyDescent="0.25">
      <c r="A27205" t="s">
        <v>95133</v>
      </c>
      <c r="B27205" t="s">
        <v>95134</v>
      </c>
      <c r="D27205" t="s">
        <v>38</v>
      </c>
      <c r="E27205" t="s">
        <v>14</v>
      </c>
      <c r="F27205" t="s">
        <v>21</v>
      </c>
      <c r="G27205" t="s">
        <v>153</v>
      </c>
      <c r="H27205" t="s">
        <v>239</v>
      </c>
      <c r="I27205" t="s">
        <v>1709</v>
      </c>
      <c r="J27205" s="1">
        <v>35431</v>
      </c>
    </row>
    <row r="27206" spans="1:10" x14ac:dyDescent="0.25">
      <c r="A27206" t="s">
        <v>95135</v>
      </c>
      <c r="B27206" t="s">
        <v>95136</v>
      </c>
      <c r="D27206" t="s">
        <v>56780</v>
      </c>
      <c r="E27206" t="s">
        <v>14</v>
      </c>
      <c r="F27206" t="s">
        <v>21</v>
      </c>
      <c r="G27206" t="s">
        <v>59</v>
      </c>
      <c r="H27206" t="s">
        <v>60</v>
      </c>
      <c r="I27206" t="s">
        <v>1098</v>
      </c>
    </row>
    <row r="27207" spans="1:10" x14ac:dyDescent="0.25">
      <c r="A27207" t="s">
        <v>95137</v>
      </c>
      <c r="B27207" t="s">
        <v>95138</v>
      </c>
      <c r="C27207" t="s">
        <v>95139</v>
      </c>
      <c r="D27207" t="s">
        <v>352</v>
      </c>
      <c r="E27207" t="s">
        <v>14</v>
      </c>
      <c r="F27207" t="s">
        <v>123</v>
      </c>
      <c r="G27207" t="s">
        <v>124</v>
      </c>
      <c r="H27207" t="s">
        <v>125</v>
      </c>
      <c r="I27207" t="s">
        <v>125</v>
      </c>
      <c r="J27207" s="1">
        <v>40909</v>
      </c>
    </row>
    <row r="27208" spans="1:10" x14ac:dyDescent="0.25">
      <c r="A27208" t="s">
        <v>95140</v>
      </c>
      <c r="B27208" t="s">
        <v>95141</v>
      </c>
      <c r="E27208" t="s">
        <v>202</v>
      </c>
    </row>
    <row r="27209" spans="1:10" x14ac:dyDescent="0.25">
      <c r="A27209" t="s">
        <v>95142</v>
      </c>
      <c r="B27209" t="s">
        <v>95143</v>
      </c>
      <c r="C27209" t="s">
        <v>95144</v>
      </c>
      <c r="D27209" t="s">
        <v>95145</v>
      </c>
      <c r="E27209" t="s">
        <v>14</v>
      </c>
      <c r="F27209" t="s">
        <v>4656</v>
      </c>
      <c r="G27209">
        <v>65</v>
      </c>
      <c r="H27209" t="s">
        <v>4657</v>
      </c>
      <c r="I27209" t="s">
        <v>4657</v>
      </c>
      <c r="J27209" s="1">
        <v>39977</v>
      </c>
    </row>
    <row r="27210" spans="1:10" x14ac:dyDescent="0.25">
      <c r="A27210" t="s">
        <v>95146</v>
      </c>
      <c r="B27210" t="s">
        <v>95147</v>
      </c>
      <c r="C27210" t="s">
        <v>95148</v>
      </c>
      <c r="D27210" t="s">
        <v>32</v>
      </c>
      <c r="E27210" t="s">
        <v>14</v>
      </c>
      <c r="F27210" t="s">
        <v>21</v>
      </c>
      <c r="G27210" t="s">
        <v>84</v>
      </c>
      <c r="H27210" t="s">
        <v>85</v>
      </c>
      <c r="I27210" t="s">
        <v>85</v>
      </c>
      <c r="J27210" s="1">
        <v>40179</v>
      </c>
    </row>
    <row r="27211" spans="1:10" x14ac:dyDescent="0.25">
      <c r="A27211" t="s">
        <v>95149</v>
      </c>
      <c r="B27211" t="s">
        <v>95150</v>
      </c>
      <c r="C27211" t="s">
        <v>95151</v>
      </c>
      <c r="D27211" t="s">
        <v>51</v>
      </c>
      <c r="E27211" t="s">
        <v>684</v>
      </c>
      <c r="F27211" t="s">
        <v>21</v>
      </c>
      <c r="G27211" t="s">
        <v>59</v>
      </c>
      <c r="H27211" t="s">
        <v>1216</v>
      </c>
      <c r="I27211" t="s">
        <v>1216</v>
      </c>
      <c r="J27211" s="1">
        <v>35796</v>
      </c>
    </row>
    <row r="27212" spans="1:10" x14ac:dyDescent="0.25">
      <c r="A27212" t="s">
        <v>95152</v>
      </c>
      <c r="B27212" t="s">
        <v>95153</v>
      </c>
      <c r="C27212" t="s">
        <v>95154</v>
      </c>
      <c r="D27212" t="s">
        <v>95155</v>
      </c>
      <c r="E27212" t="s">
        <v>14</v>
      </c>
      <c r="F27212" t="s">
        <v>21</v>
      </c>
      <c r="G27212" t="s">
        <v>59</v>
      </c>
      <c r="H27212" t="s">
        <v>60</v>
      </c>
      <c r="I27212" t="s">
        <v>3209</v>
      </c>
      <c r="J27212" s="1">
        <v>40505</v>
      </c>
    </row>
    <row r="27213" spans="1:10" x14ac:dyDescent="0.25">
      <c r="A27213" t="s">
        <v>95156</v>
      </c>
      <c r="B27213" t="s">
        <v>95157</v>
      </c>
      <c r="C27213" t="s">
        <v>95158</v>
      </c>
      <c r="D27213" t="s">
        <v>1498</v>
      </c>
      <c r="E27213" t="s">
        <v>684</v>
      </c>
      <c r="F27213" t="s">
        <v>21</v>
      </c>
      <c r="G27213" t="s">
        <v>153</v>
      </c>
      <c r="H27213" t="s">
        <v>239</v>
      </c>
      <c r="I27213" t="s">
        <v>240</v>
      </c>
      <c r="J27213" s="1">
        <v>37257</v>
      </c>
    </row>
    <row r="27214" spans="1:10" x14ac:dyDescent="0.25">
      <c r="A27214" t="s">
        <v>95159</v>
      </c>
      <c r="B27214" t="s">
        <v>95160</v>
      </c>
      <c r="C27214" t="s">
        <v>95161</v>
      </c>
      <c r="D27214" t="s">
        <v>95162</v>
      </c>
      <c r="E27214" t="s">
        <v>14</v>
      </c>
      <c r="F27214" t="s">
        <v>123</v>
      </c>
      <c r="G27214" t="s">
        <v>124</v>
      </c>
      <c r="H27214" t="s">
        <v>125</v>
      </c>
      <c r="I27214" t="s">
        <v>125</v>
      </c>
      <c r="J27214" s="1">
        <v>40909</v>
      </c>
    </row>
    <row r="27215" spans="1:10" x14ac:dyDescent="0.25">
      <c r="A27215" t="s">
        <v>95163</v>
      </c>
      <c r="B27215" t="s">
        <v>95164</v>
      </c>
      <c r="C27215" t="s">
        <v>95165</v>
      </c>
      <c r="D27215" t="s">
        <v>2474</v>
      </c>
      <c r="E27215" t="s">
        <v>14</v>
      </c>
      <c r="F27215" t="s">
        <v>342</v>
      </c>
      <c r="G27215">
        <v>7</v>
      </c>
      <c r="H27215" t="s">
        <v>757</v>
      </c>
      <c r="I27215" t="s">
        <v>757</v>
      </c>
      <c r="J27215" s="1">
        <v>39479</v>
      </c>
    </row>
    <row r="27216" spans="1:10" x14ac:dyDescent="0.25">
      <c r="A27216" t="s">
        <v>95166</v>
      </c>
      <c r="B27216" t="s">
        <v>95167</v>
      </c>
      <c r="C27216" t="s">
        <v>95168</v>
      </c>
      <c r="D27216" t="s">
        <v>38</v>
      </c>
      <c r="E27216" t="s">
        <v>14</v>
      </c>
      <c r="F27216" t="s">
        <v>21</v>
      </c>
      <c r="G27216" t="s">
        <v>203</v>
      </c>
      <c r="H27216" t="s">
        <v>838</v>
      </c>
      <c r="I27216" t="s">
        <v>839</v>
      </c>
      <c r="J27216" s="1">
        <v>36526</v>
      </c>
    </row>
    <row r="27217" spans="1:10" x14ac:dyDescent="0.25">
      <c r="A27217" t="s">
        <v>95169</v>
      </c>
      <c r="B27217" t="s">
        <v>95170</v>
      </c>
      <c r="C27217" t="s">
        <v>95171</v>
      </c>
      <c r="D27217" t="s">
        <v>95172</v>
      </c>
      <c r="E27217" t="s">
        <v>14</v>
      </c>
      <c r="F27217" t="s">
        <v>21</v>
      </c>
      <c r="G27217" t="s">
        <v>522</v>
      </c>
      <c r="H27217" t="s">
        <v>523</v>
      </c>
      <c r="I27217" t="s">
        <v>524</v>
      </c>
      <c r="J27217" s="1">
        <v>41821</v>
      </c>
    </row>
    <row r="27218" spans="1:10" x14ac:dyDescent="0.25">
      <c r="A27218" t="s">
        <v>95173</v>
      </c>
      <c r="B27218" t="s">
        <v>95174</v>
      </c>
      <c r="C27218" t="s">
        <v>95175</v>
      </c>
      <c r="D27218" t="s">
        <v>95176</v>
      </c>
      <c r="E27218" t="s">
        <v>14</v>
      </c>
      <c r="F27218" t="s">
        <v>21</v>
      </c>
      <c r="G27218" t="s">
        <v>203</v>
      </c>
      <c r="H27218" t="s">
        <v>6938</v>
      </c>
      <c r="I27218" t="s">
        <v>6938</v>
      </c>
      <c r="J27218" s="1">
        <v>41003</v>
      </c>
    </row>
    <row r="27219" spans="1:10" x14ac:dyDescent="0.25">
      <c r="A27219" t="s">
        <v>95177</v>
      </c>
      <c r="B27219" t="s">
        <v>95178</v>
      </c>
      <c r="C27219" t="s">
        <v>95179</v>
      </c>
      <c r="E27219" t="s">
        <v>14</v>
      </c>
      <c r="F27219" t="s">
        <v>21</v>
      </c>
      <c r="G27219" t="s">
        <v>116</v>
      </c>
      <c r="H27219" t="s">
        <v>117</v>
      </c>
      <c r="I27219" t="s">
        <v>2580</v>
      </c>
    </row>
    <row r="27220" spans="1:10" x14ac:dyDescent="0.25">
      <c r="A27220" t="s">
        <v>95180</v>
      </c>
      <c r="B27220" t="s">
        <v>95181</v>
      </c>
      <c r="C27220" t="s">
        <v>95182</v>
      </c>
      <c r="D27220" t="s">
        <v>95183</v>
      </c>
      <c r="E27220" t="s">
        <v>14</v>
      </c>
      <c r="F27220" t="s">
        <v>474</v>
      </c>
      <c r="H27220" t="s">
        <v>475</v>
      </c>
      <c r="I27220" t="s">
        <v>475</v>
      </c>
      <c r="J27220" s="1">
        <v>40634</v>
      </c>
    </row>
    <row r="27221" spans="1:10" x14ac:dyDescent="0.25">
      <c r="A27221" t="s">
        <v>95184</v>
      </c>
      <c r="B27221" t="s">
        <v>95185</v>
      </c>
      <c r="C27221" t="s">
        <v>95186</v>
      </c>
      <c r="D27221" t="s">
        <v>95187</v>
      </c>
      <c r="E27221" t="s">
        <v>108</v>
      </c>
      <c r="F27221" t="s">
        <v>21</v>
      </c>
      <c r="G27221" t="s">
        <v>153</v>
      </c>
      <c r="H27221" t="s">
        <v>239</v>
      </c>
      <c r="I27221" t="s">
        <v>322</v>
      </c>
      <c r="J27221" s="1">
        <v>40179</v>
      </c>
    </row>
    <row r="27222" spans="1:10" x14ac:dyDescent="0.25">
      <c r="A27222" t="s">
        <v>95188</v>
      </c>
      <c r="B27222" t="s">
        <v>95189</v>
      </c>
      <c r="C27222" t="s">
        <v>95190</v>
      </c>
      <c r="D27222" t="s">
        <v>95191</v>
      </c>
      <c r="E27222" t="s">
        <v>14</v>
      </c>
      <c r="F27222" t="s">
        <v>21</v>
      </c>
      <c r="G27222" t="s">
        <v>1391</v>
      </c>
      <c r="H27222" t="s">
        <v>1392</v>
      </c>
      <c r="I27222" t="s">
        <v>1392</v>
      </c>
      <c r="J27222" s="1">
        <v>41302</v>
      </c>
    </row>
    <row r="27223" spans="1:10" x14ac:dyDescent="0.25">
      <c r="A27223" t="s">
        <v>95192</v>
      </c>
      <c r="B27223" t="s">
        <v>95193</v>
      </c>
      <c r="C27223" t="s">
        <v>95194</v>
      </c>
      <c r="D27223" t="s">
        <v>95195</v>
      </c>
      <c r="E27223" t="s">
        <v>14</v>
      </c>
      <c r="F27223" t="s">
        <v>52</v>
      </c>
      <c r="G27223" t="s">
        <v>197</v>
      </c>
      <c r="H27223" t="s">
        <v>198</v>
      </c>
      <c r="I27223" t="s">
        <v>198</v>
      </c>
      <c r="J27223" s="1">
        <v>41859</v>
      </c>
    </row>
    <row r="27224" spans="1:10" x14ac:dyDescent="0.25">
      <c r="A27224" t="s">
        <v>95196</v>
      </c>
      <c r="B27224" t="s">
        <v>95197</v>
      </c>
      <c r="C27224" t="s">
        <v>95198</v>
      </c>
      <c r="D27224" t="s">
        <v>38</v>
      </c>
      <c r="E27224" t="s">
        <v>14</v>
      </c>
      <c r="F27224" t="s">
        <v>21</v>
      </c>
      <c r="G27224" t="s">
        <v>77</v>
      </c>
      <c r="H27224" t="s">
        <v>1759</v>
      </c>
      <c r="I27224" t="s">
        <v>95199</v>
      </c>
      <c r="J27224" s="1">
        <v>40544</v>
      </c>
    </row>
    <row r="27225" spans="1:10" x14ac:dyDescent="0.25">
      <c r="A27225" t="s">
        <v>95200</v>
      </c>
      <c r="B27225" t="s">
        <v>95201</v>
      </c>
      <c r="C27225" t="s">
        <v>95202</v>
      </c>
      <c r="D27225" t="s">
        <v>51</v>
      </c>
      <c r="E27225" t="s">
        <v>14</v>
      </c>
      <c r="F27225" t="s">
        <v>21</v>
      </c>
      <c r="G27225" t="s">
        <v>1229</v>
      </c>
      <c r="H27225" t="s">
        <v>1230</v>
      </c>
      <c r="I27225" t="s">
        <v>9843</v>
      </c>
      <c r="J27225" s="1">
        <v>38718</v>
      </c>
    </row>
    <row r="27226" spans="1:10" x14ac:dyDescent="0.25">
      <c r="A27226" t="s">
        <v>95203</v>
      </c>
      <c r="B27226" t="s">
        <v>95204</v>
      </c>
      <c r="C27226" t="s">
        <v>95205</v>
      </c>
      <c r="D27226" t="s">
        <v>3792</v>
      </c>
      <c r="E27226" t="s">
        <v>684</v>
      </c>
      <c r="F27226" t="s">
        <v>21</v>
      </c>
      <c r="G27226" t="s">
        <v>1229</v>
      </c>
      <c r="H27226" t="s">
        <v>1230</v>
      </c>
      <c r="I27226" t="s">
        <v>2663</v>
      </c>
      <c r="J27226" s="1">
        <v>38353</v>
      </c>
    </row>
    <row r="27227" spans="1:10" x14ac:dyDescent="0.25">
      <c r="A27227" t="s">
        <v>95206</v>
      </c>
      <c r="B27227" t="s">
        <v>95207</v>
      </c>
      <c r="C27227" t="s">
        <v>95208</v>
      </c>
      <c r="D27227" t="s">
        <v>95209</v>
      </c>
      <c r="E27227" t="s">
        <v>108</v>
      </c>
      <c r="F27227" t="s">
        <v>21</v>
      </c>
      <c r="G27227" t="s">
        <v>101</v>
      </c>
      <c r="H27227" t="s">
        <v>102</v>
      </c>
      <c r="I27227" t="s">
        <v>103</v>
      </c>
      <c r="J27227" s="1">
        <v>40542</v>
      </c>
    </row>
    <row r="27228" spans="1:10" x14ac:dyDescent="0.25">
      <c r="A27228" t="s">
        <v>95210</v>
      </c>
      <c r="B27228" t="s">
        <v>95211</v>
      </c>
      <c r="C27228" t="s">
        <v>95212</v>
      </c>
      <c r="D27228" t="s">
        <v>95213</v>
      </c>
      <c r="E27228" t="s">
        <v>202</v>
      </c>
      <c r="F27228" t="s">
        <v>694</v>
      </c>
      <c r="G27228">
        <v>5</v>
      </c>
      <c r="H27228" t="s">
        <v>695</v>
      </c>
      <c r="I27228" t="s">
        <v>11954</v>
      </c>
      <c r="J27228" s="1">
        <v>39517</v>
      </c>
    </row>
    <row r="27229" spans="1:10" x14ac:dyDescent="0.25">
      <c r="A27229" t="s">
        <v>95214</v>
      </c>
      <c r="B27229" t="s">
        <v>95215</v>
      </c>
      <c r="C27229" t="s">
        <v>95216</v>
      </c>
      <c r="D27229" t="s">
        <v>95217</v>
      </c>
      <c r="E27229" t="s">
        <v>14</v>
      </c>
      <c r="F27229" t="s">
        <v>21</v>
      </c>
      <c r="G27229" t="s">
        <v>59</v>
      </c>
      <c r="H27229" t="s">
        <v>60</v>
      </c>
      <c r="I27229" t="s">
        <v>1397</v>
      </c>
    </row>
    <row r="27230" spans="1:10" x14ac:dyDescent="0.25">
      <c r="A27230" t="s">
        <v>95218</v>
      </c>
      <c r="B27230" t="s">
        <v>95219</v>
      </c>
      <c r="C27230" t="s">
        <v>95220</v>
      </c>
      <c r="D27230" t="s">
        <v>94957</v>
      </c>
      <c r="E27230" t="s">
        <v>14</v>
      </c>
      <c r="F27230" t="s">
        <v>123</v>
      </c>
      <c r="G27230" t="s">
        <v>77521</v>
      </c>
      <c r="H27230" t="s">
        <v>3215</v>
      </c>
      <c r="I27230" t="s">
        <v>95221</v>
      </c>
      <c r="J27230" s="1">
        <v>40544</v>
      </c>
    </row>
    <row r="27231" spans="1:10" x14ac:dyDescent="0.25">
      <c r="A27231" t="s">
        <v>95222</v>
      </c>
      <c r="B27231" t="s">
        <v>95223</v>
      </c>
      <c r="C27231" t="s">
        <v>95224</v>
      </c>
      <c r="D27231" t="s">
        <v>736</v>
      </c>
      <c r="E27231" t="s">
        <v>14</v>
      </c>
      <c r="F27231" t="s">
        <v>361</v>
      </c>
      <c r="G27231">
        <v>26</v>
      </c>
      <c r="H27231" t="s">
        <v>3204</v>
      </c>
      <c r="I27231" t="s">
        <v>95225</v>
      </c>
    </row>
    <row r="27232" spans="1:10" x14ac:dyDescent="0.25">
      <c r="A27232" t="s">
        <v>95226</v>
      </c>
      <c r="B27232" t="s">
        <v>95227</v>
      </c>
      <c r="C27232" t="s">
        <v>95228</v>
      </c>
      <c r="D27232" t="s">
        <v>352</v>
      </c>
      <c r="E27232" t="s">
        <v>14</v>
      </c>
      <c r="F27232" t="s">
        <v>21</v>
      </c>
      <c r="G27232" t="s">
        <v>59</v>
      </c>
      <c r="H27232" t="s">
        <v>4634</v>
      </c>
      <c r="I27232" t="s">
        <v>4634</v>
      </c>
    </row>
    <row r="27233" spans="1:10" x14ac:dyDescent="0.25">
      <c r="A27233" t="s">
        <v>95229</v>
      </c>
      <c r="B27233" t="s">
        <v>95230</v>
      </c>
      <c r="C27233" t="s">
        <v>95231</v>
      </c>
      <c r="D27233" t="s">
        <v>51</v>
      </c>
      <c r="E27233" t="s">
        <v>14</v>
      </c>
      <c r="F27233" t="s">
        <v>21</v>
      </c>
      <c r="G27233" t="s">
        <v>59</v>
      </c>
      <c r="H27233" t="s">
        <v>4634</v>
      </c>
      <c r="I27233" t="s">
        <v>4634</v>
      </c>
    </row>
    <row r="27234" spans="1:10" x14ac:dyDescent="0.25">
      <c r="A27234" t="s">
        <v>95232</v>
      </c>
      <c r="B27234" t="s">
        <v>95233</v>
      </c>
      <c r="C27234" t="s">
        <v>95234</v>
      </c>
      <c r="D27234" t="s">
        <v>13373</v>
      </c>
      <c r="E27234" t="s">
        <v>14</v>
      </c>
      <c r="F27234" t="s">
        <v>21</v>
      </c>
      <c r="G27234" t="s">
        <v>59</v>
      </c>
      <c r="H27234" t="s">
        <v>1216</v>
      </c>
      <c r="I27234" t="s">
        <v>1216</v>
      </c>
      <c r="J27234" s="1">
        <v>39083</v>
      </c>
    </row>
    <row r="27235" spans="1:10" x14ac:dyDescent="0.25">
      <c r="A27235" t="s">
        <v>95235</v>
      </c>
      <c r="B27235" t="s">
        <v>95236</v>
      </c>
      <c r="C27235" t="s">
        <v>95237</v>
      </c>
      <c r="D27235" t="s">
        <v>95238</v>
      </c>
      <c r="E27235" t="s">
        <v>202</v>
      </c>
    </row>
    <row r="27236" spans="1:10" x14ac:dyDescent="0.25">
      <c r="A27236" t="s">
        <v>95239</v>
      </c>
      <c r="B27236" t="s">
        <v>95240</v>
      </c>
      <c r="C27236" t="s">
        <v>95241</v>
      </c>
      <c r="D27236" t="s">
        <v>95242</v>
      </c>
      <c r="E27236" t="s">
        <v>14</v>
      </c>
      <c r="F27236" t="s">
        <v>1133</v>
      </c>
      <c r="G27236">
        <v>21</v>
      </c>
      <c r="H27236" t="s">
        <v>4016</v>
      </c>
      <c r="I27236" t="s">
        <v>4017</v>
      </c>
      <c r="J27236" s="1">
        <v>36567</v>
      </c>
    </row>
    <row r="27237" spans="1:10" x14ac:dyDescent="0.25">
      <c r="A27237" t="s">
        <v>95243</v>
      </c>
      <c r="B27237" t="s">
        <v>95244</v>
      </c>
      <c r="C27237" t="s">
        <v>95245</v>
      </c>
      <c r="D27237" t="s">
        <v>95246</v>
      </c>
      <c r="E27237" t="s">
        <v>14</v>
      </c>
      <c r="F27237" t="s">
        <v>1121</v>
      </c>
      <c r="G27237">
        <v>25</v>
      </c>
      <c r="H27237" t="s">
        <v>1577</v>
      </c>
      <c r="I27237" t="s">
        <v>1578</v>
      </c>
      <c r="J27237" s="1">
        <v>39083</v>
      </c>
    </row>
    <row r="27238" spans="1:10" x14ac:dyDescent="0.25">
      <c r="A27238" t="s">
        <v>95247</v>
      </c>
      <c r="B27238" t="s">
        <v>95248</v>
      </c>
      <c r="C27238" t="s">
        <v>95249</v>
      </c>
      <c r="D27238" t="s">
        <v>95250</v>
      </c>
      <c r="E27238" t="s">
        <v>14</v>
      </c>
      <c r="J27238" s="1">
        <v>39448</v>
      </c>
    </row>
    <row r="27239" spans="1:10" x14ac:dyDescent="0.25">
      <c r="A27239" t="s">
        <v>95251</v>
      </c>
      <c r="B27239" t="s">
        <v>95252</v>
      </c>
      <c r="D27239" t="s">
        <v>95253</v>
      </c>
      <c r="E27239" t="s">
        <v>14</v>
      </c>
      <c r="F27239" t="s">
        <v>694</v>
      </c>
    </row>
    <row r="27240" spans="1:10" x14ac:dyDescent="0.25">
      <c r="A27240" t="s">
        <v>95254</v>
      </c>
      <c r="B27240" t="s">
        <v>95255</v>
      </c>
      <c r="C27240" t="s">
        <v>95256</v>
      </c>
      <c r="D27240" t="s">
        <v>95257</v>
      </c>
      <c r="E27240" t="s">
        <v>14</v>
      </c>
      <c r="F27240" t="s">
        <v>21</v>
      </c>
      <c r="G27240" t="s">
        <v>59</v>
      </c>
      <c r="H27240" t="s">
        <v>60</v>
      </c>
      <c r="I27240" t="s">
        <v>61</v>
      </c>
      <c r="J27240" s="1">
        <v>37987</v>
      </c>
    </row>
    <row r="27241" spans="1:10" x14ac:dyDescent="0.25">
      <c r="A27241" t="s">
        <v>95258</v>
      </c>
      <c r="B27241" t="s">
        <v>95259</v>
      </c>
      <c r="C27241" t="s">
        <v>95260</v>
      </c>
      <c r="D27241" t="s">
        <v>312</v>
      </c>
      <c r="E27241" t="s">
        <v>14</v>
      </c>
      <c r="F27241" t="s">
        <v>21</v>
      </c>
      <c r="G27241" t="s">
        <v>1229</v>
      </c>
      <c r="H27241" t="s">
        <v>1230</v>
      </c>
      <c r="I27241" t="s">
        <v>1230</v>
      </c>
    </row>
    <row r="27242" spans="1:10" x14ac:dyDescent="0.25">
      <c r="A27242" t="s">
        <v>95261</v>
      </c>
      <c r="B27242" t="s">
        <v>95262</v>
      </c>
      <c r="C27242" t="s">
        <v>95263</v>
      </c>
      <c r="D27242" t="s">
        <v>14489</v>
      </c>
      <c r="E27242" t="s">
        <v>14</v>
      </c>
      <c r="F27242" t="s">
        <v>21</v>
      </c>
      <c r="G27242" t="s">
        <v>59</v>
      </c>
      <c r="H27242" t="s">
        <v>60</v>
      </c>
      <c r="I27242" t="s">
        <v>95264</v>
      </c>
      <c r="J27242" s="1">
        <v>40878</v>
      </c>
    </row>
    <row r="27243" spans="1:10" x14ac:dyDescent="0.25">
      <c r="A27243" t="s">
        <v>95265</v>
      </c>
      <c r="B27243" t="s">
        <v>95266</v>
      </c>
      <c r="C27243" t="s">
        <v>95267</v>
      </c>
      <c r="D27243" t="s">
        <v>95268</v>
      </c>
      <c r="E27243" t="s">
        <v>14</v>
      </c>
      <c r="F27243" t="s">
        <v>123</v>
      </c>
      <c r="G27243" t="s">
        <v>13811</v>
      </c>
      <c r="H27243" t="s">
        <v>3215</v>
      </c>
      <c r="I27243" t="s">
        <v>95269</v>
      </c>
      <c r="J27243" s="1">
        <v>40541</v>
      </c>
    </row>
    <row r="27244" spans="1:10" x14ac:dyDescent="0.25">
      <c r="A27244" t="s">
        <v>95270</v>
      </c>
      <c r="B27244" t="s">
        <v>95271</v>
      </c>
      <c r="C27244" t="s">
        <v>95272</v>
      </c>
      <c r="D27244" t="s">
        <v>95273</v>
      </c>
      <c r="E27244" t="s">
        <v>14</v>
      </c>
    </row>
    <row r="27245" spans="1:10" x14ac:dyDescent="0.25">
      <c r="A27245" t="s">
        <v>95274</v>
      </c>
      <c r="B27245" t="s">
        <v>95275</v>
      </c>
      <c r="C27245" t="s">
        <v>95276</v>
      </c>
      <c r="D27245" t="s">
        <v>95277</v>
      </c>
      <c r="E27245" t="s">
        <v>14</v>
      </c>
      <c r="F27245" t="s">
        <v>633</v>
      </c>
      <c r="G27245">
        <v>4</v>
      </c>
      <c r="H27245" t="s">
        <v>3251</v>
      </c>
      <c r="I27245" t="s">
        <v>3251</v>
      </c>
      <c r="J27245" s="1">
        <v>38353</v>
      </c>
    </row>
    <row r="27246" spans="1:10" x14ac:dyDescent="0.25">
      <c r="A27246" t="s">
        <v>95278</v>
      </c>
      <c r="B27246" t="s">
        <v>95279</v>
      </c>
      <c r="C27246" t="s">
        <v>95280</v>
      </c>
      <c r="D27246" t="s">
        <v>65</v>
      </c>
      <c r="E27246" t="s">
        <v>108</v>
      </c>
      <c r="F27246" t="s">
        <v>52</v>
      </c>
      <c r="G27246" t="s">
        <v>53</v>
      </c>
      <c r="H27246" t="s">
        <v>95281</v>
      </c>
      <c r="I27246" t="s">
        <v>95281</v>
      </c>
      <c r="J27246" s="1">
        <v>37502</v>
      </c>
    </row>
    <row r="27247" spans="1:10" x14ac:dyDescent="0.25">
      <c r="A27247" t="s">
        <v>95282</v>
      </c>
      <c r="B27247" t="s">
        <v>95283</v>
      </c>
      <c r="C27247" t="s">
        <v>95284</v>
      </c>
      <c r="D27247" t="s">
        <v>51</v>
      </c>
      <c r="E27247" t="s">
        <v>14</v>
      </c>
      <c r="F27247" t="s">
        <v>342</v>
      </c>
      <c r="G27247">
        <v>11</v>
      </c>
      <c r="H27247" t="s">
        <v>6820</v>
      </c>
      <c r="I27247" t="s">
        <v>49979</v>
      </c>
      <c r="J27247" s="1">
        <v>40909</v>
      </c>
    </row>
    <row r="27248" spans="1:10" x14ac:dyDescent="0.25">
      <c r="A27248" t="s">
        <v>95285</v>
      </c>
      <c r="B27248" t="s">
        <v>95286</v>
      </c>
      <c r="C27248" t="s">
        <v>95287</v>
      </c>
      <c r="D27248" t="s">
        <v>95288</v>
      </c>
      <c r="E27248" t="s">
        <v>14</v>
      </c>
      <c r="F27248" t="s">
        <v>21</v>
      </c>
      <c r="G27248" t="s">
        <v>39</v>
      </c>
      <c r="H27248" t="s">
        <v>277</v>
      </c>
      <c r="I27248" t="s">
        <v>95289</v>
      </c>
    </row>
    <row r="27249" spans="1:10" x14ac:dyDescent="0.25">
      <c r="A27249" t="s">
        <v>95290</v>
      </c>
      <c r="B27249" t="s">
        <v>95291</v>
      </c>
      <c r="C27249" t="s">
        <v>95292</v>
      </c>
      <c r="D27249" t="s">
        <v>95293</v>
      </c>
      <c r="E27249" t="s">
        <v>14</v>
      </c>
      <c r="F27249" t="s">
        <v>21</v>
      </c>
      <c r="G27249" t="s">
        <v>281</v>
      </c>
      <c r="H27249" t="s">
        <v>32459</v>
      </c>
      <c r="I27249" t="s">
        <v>32459</v>
      </c>
      <c r="J27249" s="1">
        <v>40710</v>
      </c>
    </row>
    <row r="27250" spans="1:10" x14ac:dyDescent="0.25">
      <c r="A27250" t="s">
        <v>95294</v>
      </c>
      <c r="B27250" t="s">
        <v>95295</v>
      </c>
      <c r="E27250" t="s">
        <v>14</v>
      </c>
    </row>
    <row r="27251" spans="1:10" x14ac:dyDescent="0.25">
      <c r="A27251" t="s">
        <v>95296</v>
      </c>
      <c r="B27251" t="s">
        <v>95297</v>
      </c>
      <c r="C27251" t="s">
        <v>95298</v>
      </c>
      <c r="D27251" t="s">
        <v>2474</v>
      </c>
      <c r="E27251" t="s">
        <v>14</v>
      </c>
      <c r="F27251" t="s">
        <v>401</v>
      </c>
      <c r="G27251">
        <v>19</v>
      </c>
      <c r="H27251" t="s">
        <v>402</v>
      </c>
      <c r="I27251" t="s">
        <v>95299</v>
      </c>
      <c r="J27251" s="1">
        <v>36892</v>
      </c>
    </row>
    <row r="27252" spans="1:10" x14ac:dyDescent="0.25">
      <c r="A27252" t="s">
        <v>95300</v>
      </c>
      <c r="B27252" t="s">
        <v>95301</v>
      </c>
      <c r="C27252" t="s">
        <v>95302</v>
      </c>
      <c r="D27252" t="s">
        <v>95303</v>
      </c>
      <c r="E27252" t="s">
        <v>14</v>
      </c>
      <c r="F27252" t="s">
        <v>52</v>
      </c>
      <c r="G27252" t="s">
        <v>197</v>
      </c>
      <c r="H27252" t="s">
        <v>198</v>
      </c>
      <c r="I27252" t="s">
        <v>3495</v>
      </c>
      <c r="J27252" s="1">
        <v>40179</v>
      </c>
    </row>
    <row r="27253" spans="1:10" x14ac:dyDescent="0.25">
      <c r="A27253" t="s">
        <v>95304</v>
      </c>
      <c r="B27253" t="s">
        <v>95305</v>
      </c>
      <c r="C27253" t="s">
        <v>95306</v>
      </c>
      <c r="D27253" t="s">
        <v>95307</v>
      </c>
      <c r="E27253" t="s">
        <v>14</v>
      </c>
      <c r="F27253" t="s">
        <v>123</v>
      </c>
      <c r="G27253" t="s">
        <v>124</v>
      </c>
      <c r="H27253" t="s">
        <v>125</v>
      </c>
      <c r="I27253" t="s">
        <v>125</v>
      </c>
      <c r="J27253" s="1">
        <v>40634</v>
      </c>
    </row>
    <row r="27254" spans="1:10" x14ac:dyDescent="0.25">
      <c r="A27254" t="s">
        <v>95308</v>
      </c>
      <c r="B27254" t="s">
        <v>95309</v>
      </c>
      <c r="D27254" t="s">
        <v>270</v>
      </c>
      <c r="E27254" t="s">
        <v>14</v>
      </c>
      <c r="F27254" t="s">
        <v>123</v>
      </c>
      <c r="G27254" t="s">
        <v>2584</v>
      </c>
      <c r="H27254" t="s">
        <v>2585</v>
      </c>
      <c r="I27254" t="s">
        <v>2585</v>
      </c>
      <c r="J27254" s="1">
        <v>41653</v>
      </c>
    </row>
    <row r="27255" spans="1:10" x14ac:dyDescent="0.25">
      <c r="A27255" t="s">
        <v>95310</v>
      </c>
      <c r="B27255" t="s">
        <v>95311</v>
      </c>
      <c r="C27255" t="s">
        <v>95312</v>
      </c>
      <c r="D27255" t="s">
        <v>65</v>
      </c>
      <c r="E27255" t="s">
        <v>14</v>
      </c>
      <c r="F27255" t="s">
        <v>33</v>
      </c>
      <c r="G27255">
        <v>19</v>
      </c>
      <c r="H27255" t="s">
        <v>1510</v>
      </c>
      <c r="I27255" t="s">
        <v>1903</v>
      </c>
    </row>
    <row r="27256" spans="1:10" x14ac:dyDescent="0.25">
      <c r="A27256" t="s">
        <v>95313</v>
      </c>
      <c r="B27256" t="s">
        <v>95314</v>
      </c>
      <c r="C27256" t="s">
        <v>95315</v>
      </c>
      <c r="D27256" t="s">
        <v>38</v>
      </c>
      <c r="E27256" t="s">
        <v>14</v>
      </c>
      <c r="F27256" t="s">
        <v>21</v>
      </c>
      <c r="G27256" t="s">
        <v>101</v>
      </c>
      <c r="H27256" t="s">
        <v>102</v>
      </c>
      <c r="I27256" t="s">
        <v>103</v>
      </c>
      <c r="J27256" s="1">
        <v>38473</v>
      </c>
    </row>
    <row r="27257" spans="1:10" x14ac:dyDescent="0.25">
      <c r="A27257" t="s">
        <v>95316</v>
      </c>
      <c r="B27257" t="s">
        <v>95317</v>
      </c>
      <c r="C27257" t="s">
        <v>95318</v>
      </c>
      <c r="D27257" t="s">
        <v>1242</v>
      </c>
      <c r="E27257" t="s">
        <v>14</v>
      </c>
      <c r="F27257" t="s">
        <v>160</v>
      </c>
      <c r="G27257" t="s">
        <v>5596</v>
      </c>
      <c r="H27257" t="s">
        <v>5800</v>
      </c>
      <c r="I27257" t="s">
        <v>9571</v>
      </c>
    </row>
    <row r="27258" spans="1:10" x14ac:dyDescent="0.25">
      <c r="A27258" t="s">
        <v>95319</v>
      </c>
      <c r="B27258" t="s">
        <v>95320</v>
      </c>
      <c r="C27258" t="s">
        <v>95321</v>
      </c>
      <c r="D27258" t="s">
        <v>95322</v>
      </c>
      <c r="E27258" t="s">
        <v>14</v>
      </c>
      <c r="F27258" t="s">
        <v>21</v>
      </c>
      <c r="G27258" t="s">
        <v>59</v>
      </c>
      <c r="H27258" t="s">
        <v>60</v>
      </c>
      <c r="I27258" t="s">
        <v>235</v>
      </c>
      <c r="J27258" s="1">
        <v>41548</v>
      </c>
    </row>
    <row r="27259" spans="1:10" x14ac:dyDescent="0.25">
      <c r="A27259" t="s">
        <v>95323</v>
      </c>
      <c r="B27259" t="s">
        <v>95324</v>
      </c>
      <c r="C27259" t="s">
        <v>95325</v>
      </c>
      <c r="D27259" t="s">
        <v>45</v>
      </c>
      <c r="E27259" t="s">
        <v>202</v>
      </c>
      <c r="F27259" t="s">
        <v>123</v>
      </c>
      <c r="G27259" t="s">
        <v>124</v>
      </c>
      <c r="H27259" t="s">
        <v>125</v>
      </c>
      <c r="I27259" t="s">
        <v>125</v>
      </c>
      <c r="J27259" s="1">
        <v>36831</v>
      </c>
    </row>
    <row r="27260" spans="1:10" x14ac:dyDescent="0.25">
      <c r="A27260" t="s">
        <v>95326</v>
      </c>
      <c r="B27260" t="s">
        <v>95327</v>
      </c>
      <c r="C27260" t="s">
        <v>95328</v>
      </c>
      <c r="D27260" t="s">
        <v>95329</v>
      </c>
      <c r="E27260" t="s">
        <v>14</v>
      </c>
      <c r="F27260" t="s">
        <v>474</v>
      </c>
      <c r="H27260" t="s">
        <v>475</v>
      </c>
      <c r="I27260" t="s">
        <v>475</v>
      </c>
      <c r="J27260" s="1">
        <v>41275</v>
      </c>
    </row>
    <row r="27261" spans="1:10" x14ac:dyDescent="0.25">
      <c r="A27261" t="s">
        <v>95330</v>
      </c>
      <c r="B27261" t="s">
        <v>95331</v>
      </c>
      <c r="C27261" t="s">
        <v>95332</v>
      </c>
      <c r="D27261" t="s">
        <v>713</v>
      </c>
      <c r="E27261" t="s">
        <v>14</v>
      </c>
      <c r="F27261" t="s">
        <v>618</v>
      </c>
      <c r="G27261">
        <v>11</v>
      </c>
      <c r="H27261" t="s">
        <v>878</v>
      </c>
      <c r="I27261" t="s">
        <v>878</v>
      </c>
    </row>
    <row r="27262" spans="1:10" x14ac:dyDescent="0.25">
      <c r="A27262" t="s">
        <v>95333</v>
      </c>
      <c r="B27262" t="s">
        <v>95334</v>
      </c>
      <c r="C27262" t="s">
        <v>95335</v>
      </c>
      <c r="D27262" t="s">
        <v>95336</v>
      </c>
      <c r="E27262" t="s">
        <v>14</v>
      </c>
      <c r="F27262" t="s">
        <v>21</v>
      </c>
      <c r="G27262" t="s">
        <v>59</v>
      </c>
      <c r="H27262" t="s">
        <v>60</v>
      </c>
      <c r="I27262" t="s">
        <v>66</v>
      </c>
      <c r="J27262" s="1">
        <v>41284</v>
      </c>
    </row>
    <row r="27263" spans="1:10" x14ac:dyDescent="0.25">
      <c r="A27263" t="s">
        <v>95337</v>
      </c>
      <c r="B27263" t="s">
        <v>95338</v>
      </c>
      <c r="C27263" t="s">
        <v>95339</v>
      </c>
      <c r="D27263" t="s">
        <v>95340</v>
      </c>
      <c r="E27263" t="s">
        <v>14</v>
      </c>
      <c r="F27263" t="s">
        <v>123</v>
      </c>
      <c r="G27263" t="s">
        <v>4289</v>
      </c>
      <c r="H27263" t="s">
        <v>4290</v>
      </c>
      <c r="I27263" t="s">
        <v>4290</v>
      </c>
      <c r="J27263" s="1">
        <v>40193</v>
      </c>
    </row>
    <row r="27264" spans="1:10" x14ac:dyDescent="0.25">
      <c r="A27264" t="s">
        <v>95341</v>
      </c>
      <c r="B27264" t="s">
        <v>95342</v>
      </c>
      <c r="C27264" t="s">
        <v>95343</v>
      </c>
      <c r="D27264" t="s">
        <v>243</v>
      </c>
      <c r="E27264" t="s">
        <v>14</v>
      </c>
    </row>
    <row r="27265" spans="1:10" x14ac:dyDescent="0.25">
      <c r="A27265" t="s">
        <v>95344</v>
      </c>
      <c r="B27265" t="s">
        <v>95345</v>
      </c>
      <c r="C27265" t="s">
        <v>95346</v>
      </c>
      <c r="D27265" t="s">
        <v>77387</v>
      </c>
      <c r="E27265" t="s">
        <v>14</v>
      </c>
      <c r="F27265" t="s">
        <v>21</v>
      </c>
      <c r="G27265" t="s">
        <v>59</v>
      </c>
      <c r="H27265" t="s">
        <v>60</v>
      </c>
      <c r="I27265" t="s">
        <v>266</v>
      </c>
      <c r="J27265" s="1">
        <v>39539</v>
      </c>
    </row>
    <row r="27266" spans="1:10" x14ac:dyDescent="0.25">
      <c r="A27266" t="s">
        <v>95347</v>
      </c>
      <c r="B27266" t="s">
        <v>95348</v>
      </c>
      <c r="C27266" t="s">
        <v>95349</v>
      </c>
      <c r="D27266" t="s">
        <v>176</v>
      </c>
      <c r="E27266" t="s">
        <v>14</v>
      </c>
      <c r="F27266" t="s">
        <v>123</v>
      </c>
      <c r="G27266" t="s">
        <v>124</v>
      </c>
      <c r="H27266" t="s">
        <v>125</v>
      </c>
      <c r="I27266" t="s">
        <v>125</v>
      </c>
      <c r="J27266" s="1">
        <v>41091</v>
      </c>
    </row>
    <row r="27267" spans="1:10" x14ac:dyDescent="0.25">
      <c r="A27267" t="s">
        <v>95350</v>
      </c>
      <c r="B27267" t="s">
        <v>95351</v>
      </c>
      <c r="C27267" t="s">
        <v>95352</v>
      </c>
      <c r="D27267" t="s">
        <v>650</v>
      </c>
      <c r="E27267" t="s">
        <v>14</v>
      </c>
      <c r="F27267" t="s">
        <v>4876</v>
      </c>
      <c r="H27267" t="s">
        <v>13783</v>
      </c>
      <c r="I27267" t="s">
        <v>95353</v>
      </c>
    </row>
    <row r="27268" spans="1:10" x14ac:dyDescent="0.25">
      <c r="A27268" t="s">
        <v>95354</v>
      </c>
      <c r="B27268" t="s">
        <v>95355</v>
      </c>
      <c r="C27268" t="s">
        <v>95356</v>
      </c>
      <c r="D27268" t="s">
        <v>95357</v>
      </c>
      <c r="E27268" t="s">
        <v>14</v>
      </c>
      <c r="F27268" t="s">
        <v>694</v>
      </c>
      <c r="G27268">
        <v>2</v>
      </c>
      <c r="H27268" t="s">
        <v>9995</v>
      </c>
      <c r="I27268" t="s">
        <v>95358</v>
      </c>
      <c r="J27268" s="1">
        <v>39814</v>
      </c>
    </row>
    <row r="27269" spans="1:10" x14ac:dyDescent="0.25">
      <c r="A27269" t="s">
        <v>95359</v>
      </c>
      <c r="B27269" t="s">
        <v>95360</v>
      </c>
      <c r="C27269" t="s">
        <v>95361</v>
      </c>
      <c r="D27269" t="s">
        <v>95362</v>
      </c>
      <c r="E27269" t="s">
        <v>14</v>
      </c>
      <c r="J27269" s="1">
        <v>41465</v>
      </c>
    </row>
    <row r="27270" spans="1:10" x14ac:dyDescent="0.25">
      <c r="A27270" t="s">
        <v>95363</v>
      </c>
      <c r="B27270" t="s">
        <v>95364</v>
      </c>
      <c r="C27270" t="s">
        <v>95365</v>
      </c>
      <c r="D27270" t="s">
        <v>45</v>
      </c>
      <c r="E27270" t="s">
        <v>14</v>
      </c>
      <c r="J27270" s="1">
        <v>40962</v>
      </c>
    </row>
    <row r="27271" spans="1:10" x14ac:dyDescent="0.25">
      <c r="A27271" t="s">
        <v>95366</v>
      </c>
      <c r="B27271" t="s">
        <v>95367</v>
      </c>
      <c r="D27271" t="s">
        <v>5184</v>
      </c>
      <c r="E27271" t="s">
        <v>14</v>
      </c>
      <c r="F27271" t="s">
        <v>21</v>
      </c>
      <c r="G27271" t="s">
        <v>1325</v>
      </c>
      <c r="H27271" t="s">
        <v>1326</v>
      </c>
      <c r="I27271" t="s">
        <v>14112</v>
      </c>
      <c r="J27271" s="1">
        <v>35431</v>
      </c>
    </row>
    <row r="27272" spans="1:10" x14ac:dyDescent="0.25">
      <c r="A27272" t="s">
        <v>95368</v>
      </c>
      <c r="B27272" t="s">
        <v>95369</v>
      </c>
      <c r="C27272" t="s">
        <v>95370</v>
      </c>
      <c r="D27272" t="s">
        <v>89</v>
      </c>
      <c r="E27272" t="s">
        <v>14</v>
      </c>
      <c r="F27272" t="s">
        <v>21</v>
      </c>
      <c r="G27272" t="s">
        <v>59</v>
      </c>
      <c r="H27272" t="s">
        <v>961</v>
      </c>
      <c r="I27272" t="s">
        <v>12617</v>
      </c>
      <c r="J27272" s="1">
        <v>40544</v>
      </c>
    </row>
    <row r="27273" spans="1:10" x14ac:dyDescent="0.25">
      <c r="A27273" t="s">
        <v>95371</v>
      </c>
      <c r="B27273" t="s">
        <v>95372</v>
      </c>
      <c r="C27273" t="s">
        <v>95373</v>
      </c>
      <c r="D27273" t="s">
        <v>95374</v>
      </c>
      <c r="E27273" t="s">
        <v>202</v>
      </c>
      <c r="F27273" t="s">
        <v>21</v>
      </c>
      <c r="G27273" t="s">
        <v>1325</v>
      </c>
      <c r="H27273" t="s">
        <v>1326</v>
      </c>
      <c r="I27273" t="s">
        <v>1326</v>
      </c>
      <c r="J27273" s="1">
        <v>39083</v>
      </c>
    </row>
    <row r="27274" spans="1:10" x14ac:dyDescent="0.25">
      <c r="A27274" t="s">
        <v>95375</v>
      </c>
      <c r="B27274" t="s">
        <v>95376</v>
      </c>
      <c r="C27274" t="s">
        <v>95377</v>
      </c>
      <c r="D27274" t="s">
        <v>23788</v>
      </c>
      <c r="E27274" t="s">
        <v>14</v>
      </c>
      <c r="F27274" t="s">
        <v>21</v>
      </c>
      <c r="G27274" t="s">
        <v>59</v>
      </c>
      <c r="H27274" t="s">
        <v>90</v>
      </c>
      <c r="I27274" t="s">
        <v>7109</v>
      </c>
      <c r="J27274" s="1">
        <v>40179</v>
      </c>
    </row>
    <row r="27275" spans="1:10" x14ac:dyDescent="0.25">
      <c r="A27275" t="s">
        <v>95378</v>
      </c>
      <c r="B27275" t="s">
        <v>95379</v>
      </c>
      <c r="C27275" t="s">
        <v>95380</v>
      </c>
      <c r="D27275" t="s">
        <v>312</v>
      </c>
      <c r="E27275" t="s">
        <v>14</v>
      </c>
      <c r="F27275" t="s">
        <v>15</v>
      </c>
      <c r="G27275">
        <v>16</v>
      </c>
      <c r="H27275" t="s">
        <v>16</v>
      </c>
      <c r="I27275" t="s">
        <v>16</v>
      </c>
      <c r="J27275" s="1">
        <v>42005</v>
      </c>
    </row>
    <row r="27276" spans="1:10" x14ac:dyDescent="0.25">
      <c r="A27276" t="s">
        <v>95381</v>
      </c>
      <c r="B27276" t="s">
        <v>95382</v>
      </c>
      <c r="C27276" t="s">
        <v>95383</v>
      </c>
      <c r="D27276" t="s">
        <v>95384</v>
      </c>
      <c r="E27276" t="s">
        <v>14</v>
      </c>
      <c r="F27276" t="s">
        <v>21</v>
      </c>
      <c r="G27276" t="s">
        <v>59</v>
      </c>
      <c r="H27276" t="s">
        <v>60</v>
      </c>
      <c r="I27276" t="s">
        <v>1155</v>
      </c>
      <c r="J27276" s="1">
        <v>38353</v>
      </c>
    </row>
    <row r="27277" spans="1:10" x14ac:dyDescent="0.25">
      <c r="A27277" t="s">
        <v>95385</v>
      </c>
      <c r="B27277" t="s">
        <v>95386</v>
      </c>
      <c r="C27277" t="s">
        <v>95387</v>
      </c>
      <c r="D27277" t="s">
        <v>122</v>
      </c>
      <c r="E27277" t="s">
        <v>14</v>
      </c>
      <c r="F27277" t="s">
        <v>1133</v>
      </c>
      <c r="G27277">
        <v>26</v>
      </c>
      <c r="H27277" t="s">
        <v>19994</v>
      </c>
      <c r="I27277" t="s">
        <v>19995</v>
      </c>
      <c r="J27277" s="1">
        <v>41091</v>
      </c>
    </row>
    <row r="27278" spans="1:10" x14ac:dyDescent="0.25">
      <c r="A27278" t="s">
        <v>95388</v>
      </c>
      <c r="B27278" t="s">
        <v>95389</v>
      </c>
      <c r="C27278" t="s">
        <v>95390</v>
      </c>
      <c r="D27278" t="s">
        <v>95391</v>
      </c>
      <c r="E27278" t="s">
        <v>14</v>
      </c>
    </row>
    <row r="27279" spans="1:10" x14ac:dyDescent="0.25">
      <c r="A27279" t="s">
        <v>95392</v>
      </c>
      <c r="B27279" t="s">
        <v>95393</v>
      </c>
      <c r="C27279" t="s">
        <v>95394</v>
      </c>
      <c r="D27279" t="s">
        <v>628</v>
      </c>
      <c r="E27279" t="s">
        <v>14</v>
      </c>
      <c r="F27279" t="s">
        <v>547</v>
      </c>
      <c r="G27279">
        <v>56</v>
      </c>
      <c r="H27279" t="s">
        <v>2547</v>
      </c>
      <c r="I27279" t="s">
        <v>2547</v>
      </c>
      <c r="J27279" s="1">
        <v>40179</v>
      </c>
    </row>
    <row r="27280" spans="1:10" x14ac:dyDescent="0.25">
      <c r="A27280" t="s">
        <v>95395</v>
      </c>
      <c r="B27280" t="s">
        <v>95396</v>
      </c>
      <c r="C27280" t="s">
        <v>95397</v>
      </c>
      <c r="D27280" t="s">
        <v>95398</v>
      </c>
      <c r="E27280" t="s">
        <v>14</v>
      </c>
      <c r="F27280" t="s">
        <v>52</v>
      </c>
      <c r="G27280" t="s">
        <v>3334</v>
      </c>
      <c r="H27280" t="s">
        <v>33266</v>
      </c>
      <c r="I27280" t="s">
        <v>55008</v>
      </c>
      <c r="J27280" s="1">
        <v>39612</v>
      </c>
    </row>
    <row r="27281" spans="1:10" x14ac:dyDescent="0.25">
      <c r="A27281" t="s">
        <v>95399</v>
      </c>
      <c r="B27281" t="s">
        <v>95400</v>
      </c>
      <c r="C27281" t="s">
        <v>95401</v>
      </c>
      <c r="D27281" t="s">
        <v>95402</v>
      </c>
      <c r="E27281" t="s">
        <v>14</v>
      </c>
      <c r="F27281" t="s">
        <v>21</v>
      </c>
      <c r="G27281" t="s">
        <v>59</v>
      </c>
      <c r="H27281" t="s">
        <v>60</v>
      </c>
      <c r="I27281" t="s">
        <v>66</v>
      </c>
      <c r="J27281" s="1">
        <v>41275</v>
      </c>
    </row>
    <row r="27282" spans="1:10" x14ac:dyDescent="0.25">
      <c r="A27282" t="s">
        <v>95403</v>
      </c>
      <c r="B27282" t="s">
        <v>95404</v>
      </c>
      <c r="C27282" t="s">
        <v>95405</v>
      </c>
      <c r="D27282" t="s">
        <v>95406</v>
      </c>
      <c r="E27282" t="s">
        <v>14</v>
      </c>
      <c r="F27282" t="s">
        <v>21</v>
      </c>
      <c r="G27282" t="s">
        <v>281</v>
      </c>
      <c r="H27282" t="s">
        <v>869</v>
      </c>
      <c r="I27282" t="s">
        <v>869</v>
      </c>
      <c r="J27282" s="1">
        <v>40544</v>
      </c>
    </row>
    <row r="27283" spans="1:10" x14ac:dyDescent="0.25">
      <c r="A27283" t="s">
        <v>95407</v>
      </c>
      <c r="B27283" t="s">
        <v>95408</v>
      </c>
      <c r="C27283" t="s">
        <v>95409</v>
      </c>
      <c r="D27283" t="s">
        <v>259</v>
      </c>
      <c r="E27283" t="s">
        <v>14</v>
      </c>
      <c r="F27283" t="s">
        <v>21</v>
      </c>
      <c r="G27283" t="s">
        <v>59</v>
      </c>
      <c r="H27283" t="s">
        <v>60</v>
      </c>
      <c r="I27283" t="s">
        <v>1155</v>
      </c>
      <c r="J27283" s="1">
        <v>40680</v>
      </c>
    </row>
    <row r="27284" spans="1:10" x14ac:dyDescent="0.25">
      <c r="A27284" t="s">
        <v>95410</v>
      </c>
      <c r="B27284" t="s">
        <v>95411</v>
      </c>
      <c r="C27284" t="s">
        <v>95412</v>
      </c>
      <c r="D27284" t="s">
        <v>95413</v>
      </c>
      <c r="E27284" t="s">
        <v>14</v>
      </c>
      <c r="F27284" t="s">
        <v>21</v>
      </c>
      <c r="G27284" t="s">
        <v>59</v>
      </c>
      <c r="H27284" t="s">
        <v>60</v>
      </c>
      <c r="I27284" t="s">
        <v>66</v>
      </c>
      <c r="J27284" s="1">
        <v>41275</v>
      </c>
    </row>
    <row r="27285" spans="1:10" x14ac:dyDescent="0.25">
      <c r="A27285" t="s">
        <v>95414</v>
      </c>
      <c r="B27285" t="s">
        <v>95415</v>
      </c>
      <c r="C27285" t="s">
        <v>95416</v>
      </c>
      <c r="D27285" t="s">
        <v>95417</v>
      </c>
      <c r="E27285" t="s">
        <v>14</v>
      </c>
      <c r="J27285" s="1">
        <v>41334</v>
      </c>
    </row>
    <row r="27286" spans="1:10" x14ac:dyDescent="0.25">
      <c r="A27286" t="s">
        <v>95418</v>
      </c>
      <c r="B27286" t="s">
        <v>95419</v>
      </c>
      <c r="C27286" t="s">
        <v>95420</v>
      </c>
      <c r="D27286" t="s">
        <v>95421</v>
      </c>
      <c r="E27286" t="s">
        <v>202</v>
      </c>
      <c r="J27286" s="1">
        <v>40725</v>
      </c>
    </row>
    <row r="27287" spans="1:10" x14ac:dyDescent="0.25">
      <c r="A27287" t="s">
        <v>95422</v>
      </c>
      <c r="B27287" t="s">
        <v>95423</v>
      </c>
      <c r="C27287" t="s">
        <v>95424</v>
      </c>
      <c r="D27287" t="s">
        <v>95425</v>
      </c>
      <c r="E27287" t="s">
        <v>14</v>
      </c>
      <c r="J27287" s="1">
        <v>41091</v>
      </c>
    </row>
    <row r="27288" spans="1:10" x14ac:dyDescent="0.25">
      <c r="A27288" t="s">
        <v>95426</v>
      </c>
      <c r="B27288" t="s">
        <v>95427</v>
      </c>
      <c r="C27288" t="s">
        <v>95428</v>
      </c>
      <c r="D27288" t="s">
        <v>13</v>
      </c>
      <c r="E27288" t="s">
        <v>14</v>
      </c>
      <c r="F27288" t="s">
        <v>15</v>
      </c>
      <c r="G27288">
        <v>7</v>
      </c>
      <c r="H27288" t="s">
        <v>667</v>
      </c>
      <c r="I27288" t="s">
        <v>667</v>
      </c>
      <c r="J27288" s="1">
        <v>41640</v>
      </c>
    </row>
    <row r="27289" spans="1:10" x14ac:dyDescent="0.25">
      <c r="A27289" t="s">
        <v>95429</v>
      </c>
      <c r="B27289" t="s">
        <v>95430</v>
      </c>
      <c r="C27289" t="s">
        <v>95431</v>
      </c>
      <c r="D27289" t="s">
        <v>95432</v>
      </c>
      <c r="E27289" t="s">
        <v>14</v>
      </c>
      <c r="F27289" t="s">
        <v>21</v>
      </c>
      <c r="G27289" t="s">
        <v>480</v>
      </c>
      <c r="H27289" t="s">
        <v>17113</v>
      </c>
      <c r="I27289" t="s">
        <v>95433</v>
      </c>
      <c r="J27289" s="1">
        <v>40817</v>
      </c>
    </row>
    <row r="27290" spans="1:10" x14ac:dyDescent="0.25">
      <c r="A27290" t="s">
        <v>95434</v>
      </c>
      <c r="B27290" t="s">
        <v>95435</v>
      </c>
      <c r="C27290" t="s">
        <v>95436</v>
      </c>
      <c r="D27290" t="s">
        <v>51</v>
      </c>
      <c r="E27290" t="s">
        <v>14</v>
      </c>
      <c r="F27290" t="s">
        <v>123</v>
      </c>
      <c r="G27290" t="s">
        <v>5020</v>
      </c>
      <c r="H27290" t="s">
        <v>5021</v>
      </c>
      <c r="I27290" t="s">
        <v>5021</v>
      </c>
      <c r="J27290" s="1">
        <v>40179</v>
      </c>
    </row>
    <row r="27291" spans="1:10" x14ac:dyDescent="0.25">
      <c r="A27291" t="s">
        <v>95437</v>
      </c>
      <c r="B27291" t="s">
        <v>95438</v>
      </c>
      <c r="C27291" t="s">
        <v>95439</v>
      </c>
      <c r="D27291" t="s">
        <v>352</v>
      </c>
      <c r="E27291" t="s">
        <v>14</v>
      </c>
      <c r="F27291" t="s">
        <v>15</v>
      </c>
      <c r="G27291">
        <v>19</v>
      </c>
      <c r="H27291" t="s">
        <v>469</v>
      </c>
      <c r="I27291" t="s">
        <v>469</v>
      </c>
    </row>
    <row r="27292" spans="1:10" x14ac:dyDescent="0.25">
      <c r="A27292" t="s">
        <v>95440</v>
      </c>
      <c r="B27292" t="s">
        <v>95441</v>
      </c>
      <c r="C27292" t="s">
        <v>95442</v>
      </c>
      <c r="D27292" t="s">
        <v>95443</v>
      </c>
      <c r="E27292" t="s">
        <v>14</v>
      </c>
      <c r="F27292" t="s">
        <v>21</v>
      </c>
      <c r="G27292" t="s">
        <v>59</v>
      </c>
      <c r="H27292" t="s">
        <v>60</v>
      </c>
      <c r="I27292" t="s">
        <v>66</v>
      </c>
    </row>
    <row r="27293" spans="1:10" x14ac:dyDescent="0.25">
      <c r="A27293" t="s">
        <v>95444</v>
      </c>
      <c r="B27293" t="s">
        <v>95445</v>
      </c>
      <c r="C27293" t="s">
        <v>95446</v>
      </c>
      <c r="D27293" t="s">
        <v>51</v>
      </c>
      <c r="E27293" t="s">
        <v>14</v>
      </c>
      <c r="F27293" t="s">
        <v>21</v>
      </c>
      <c r="G27293" t="s">
        <v>59</v>
      </c>
      <c r="H27293" t="s">
        <v>60</v>
      </c>
      <c r="I27293" t="s">
        <v>266</v>
      </c>
      <c r="J27293" s="1">
        <v>39814</v>
      </c>
    </row>
    <row r="27294" spans="1:10" x14ac:dyDescent="0.25">
      <c r="A27294" t="s">
        <v>95447</v>
      </c>
      <c r="B27294" t="s">
        <v>95448</v>
      </c>
      <c r="C27294" t="s">
        <v>95449</v>
      </c>
      <c r="D27294" t="s">
        <v>95450</v>
      </c>
      <c r="E27294" t="s">
        <v>14</v>
      </c>
      <c r="F27294" t="s">
        <v>21</v>
      </c>
      <c r="G27294" t="s">
        <v>59</v>
      </c>
      <c r="H27294" t="s">
        <v>60</v>
      </c>
      <c r="I27294" t="s">
        <v>66</v>
      </c>
      <c r="J27294" s="1">
        <v>41640</v>
      </c>
    </row>
    <row r="27295" spans="1:10" x14ac:dyDescent="0.25">
      <c r="A27295" t="s">
        <v>95451</v>
      </c>
      <c r="B27295" t="s">
        <v>95452</v>
      </c>
      <c r="C27295" t="s">
        <v>95453</v>
      </c>
      <c r="D27295" t="s">
        <v>628</v>
      </c>
      <c r="E27295" t="s">
        <v>14</v>
      </c>
      <c r="F27295" t="s">
        <v>21</v>
      </c>
      <c r="G27295" t="s">
        <v>59</v>
      </c>
      <c r="H27295" t="s">
        <v>60</v>
      </c>
      <c r="I27295" t="s">
        <v>979</v>
      </c>
    </row>
    <row r="27296" spans="1:10" x14ac:dyDescent="0.25">
      <c r="A27296" t="s">
        <v>95454</v>
      </c>
      <c r="B27296" t="s">
        <v>95455</v>
      </c>
      <c r="C27296" t="s">
        <v>95456</v>
      </c>
      <c r="D27296" t="s">
        <v>38</v>
      </c>
      <c r="E27296" t="s">
        <v>14</v>
      </c>
      <c r="F27296" t="s">
        <v>21</v>
      </c>
      <c r="G27296" t="s">
        <v>101</v>
      </c>
      <c r="H27296" t="s">
        <v>1616</v>
      </c>
      <c r="I27296" t="s">
        <v>95457</v>
      </c>
      <c r="J27296" s="1">
        <v>39448</v>
      </c>
    </row>
    <row r="27297" spans="1:10" x14ac:dyDescent="0.25">
      <c r="A27297" t="s">
        <v>95458</v>
      </c>
      <c r="B27297" t="s">
        <v>95459</v>
      </c>
      <c r="C27297" t="s">
        <v>95460</v>
      </c>
      <c r="D27297" t="s">
        <v>95461</v>
      </c>
      <c r="E27297" t="s">
        <v>14</v>
      </c>
      <c r="F27297" t="s">
        <v>21</v>
      </c>
      <c r="G27297" t="s">
        <v>59</v>
      </c>
      <c r="H27297" t="s">
        <v>90</v>
      </c>
      <c r="I27297" t="s">
        <v>7109</v>
      </c>
      <c r="J27297" s="1">
        <v>39600</v>
      </c>
    </row>
    <row r="27298" spans="1:10" x14ac:dyDescent="0.25">
      <c r="A27298" t="s">
        <v>95462</v>
      </c>
      <c r="B27298" t="s">
        <v>95463</v>
      </c>
      <c r="C27298" t="s">
        <v>95464</v>
      </c>
      <c r="D27298" t="s">
        <v>259</v>
      </c>
      <c r="E27298" t="s">
        <v>14</v>
      </c>
      <c r="F27298" t="s">
        <v>21</v>
      </c>
      <c r="G27298" t="s">
        <v>1347</v>
      </c>
      <c r="H27298" t="s">
        <v>1348</v>
      </c>
      <c r="I27298" t="s">
        <v>1349</v>
      </c>
      <c r="J27298" s="1">
        <v>35796</v>
      </c>
    </row>
    <row r="27299" spans="1:10" x14ac:dyDescent="0.25">
      <c r="A27299" t="s">
        <v>95465</v>
      </c>
      <c r="B27299" t="s">
        <v>95466</v>
      </c>
      <c r="C27299" t="s">
        <v>95467</v>
      </c>
      <c r="D27299" t="s">
        <v>95468</v>
      </c>
      <c r="E27299" t="s">
        <v>108</v>
      </c>
      <c r="F27299" t="s">
        <v>21</v>
      </c>
      <c r="G27299" t="s">
        <v>153</v>
      </c>
      <c r="H27299" t="s">
        <v>239</v>
      </c>
      <c r="I27299" t="s">
        <v>322</v>
      </c>
      <c r="J27299" s="1">
        <v>39120</v>
      </c>
    </row>
    <row r="27300" spans="1:10" x14ac:dyDescent="0.25">
      <c r="A27300" t="s">
        <v>95469</v>
      </c>
      <c r="B27300" t="s">
        <v>95470</v>
      </c>
      <c r="C27300" t="s">
        <v>95471</v>
      </c>
      <c r="D27300" t="s">
        <v>259</v>
      </c>
      <c r="E27300" t="s">
        <v>202</v>
      </c>
      <c r="F27300" t="s">
        <v>21</v>
      </c>
      <c r="G27300" t="s">
        <v>59</v>
      </c>
      <c r="H27300" t="s">
        <v>60</v>
      </c>
      <c r="I27300" t="s">
        <v>1155</v>
      </c>
      <c r="J27300" s="1">
        <v>41306</v>
      </c>
    </row>
    <row r="27301" spans="1:10" x14ac:dyDescent="0.25">
      <c r="A27301" t="s">
        <v>95472</v>
      </c>
      <c r="B27301" t="s">
        <v>95473</v>
      </c>
      <c r="C27301" t="s">
        <v>95474</v>
      </c>
      <c r="D27301" t="s">
        <v>89</v>
      </c>
      <c r="E27301" t="s">
        <v>108</v>
      </c>
      <c r="F27301" t="s">
        <v>21</v>
      </c>
      <c r="G27301" t="s">
        <v>94</v>
      </c>
      <c r="H27301" t="s">
        <v>95</v>
      </c>
      <c r="I27301" t="s">
        <v>11318</v>
      </c>
      <c r="J27301" s="1">
        <v>35431</v>
      </c>
    </row>
    <row r="27302" spans="1:10" x14ac:dyDescent="0.25">
      <c r="A27302" t="s">
        <v>95475</v>
      </c>
      <c r="B27302" t="s">
        <v>95476</v>
      </c>
      <c r="E27302" t="s">
        <v>14</v>
      </c>
    </row>
    <row r="27303" spans="1:10" x14ac:dyDescent="0.25">
      <c r="A27303" t="s">
        <v>95477</v>
      </c>
      <c r="B27303" t="s">
        <v>95478</v>
      </c>
      <c r="C27303" t="s">
        <v>95479</v>
      </c>
      <c r="E27303" t="s">
        <v>14</v>
      </c>
      <c r="F27303" t="s">
        <v>21</v>
      </c>
      <c r="G27303" t="s">
        <v>1075</v>
      </c>
      <c r="H27303" t="s">
        <v>1076</v>
      </c>
      <c r="I27303" t="s">
        <v>1165</v>
      </c>
    </row>
    <row r="27304" spans="1:10" x14ac:dyDescent="0.25">
      <c r="A27304" t="s">
        <v>95480</v>
      </c>
      <c r="B27304" t="s">
        <v>95481</v>
      </c>
      <c r="C27304" t="s">
        <v>95482</v>
      </c>
      <c r="D27304" t="s">
        <v>51</v>
      </c>
      <c r="E27304" t="s">
        <v>14</v>
      </c>
      <c r="F27304" t="s">
        <v>21</v>
      </c>
      <c r="G27304" t="s">
        <v>59</v>
      </c>
      <c r="H27304" t="s">
        <v>1216</v>
      </c>
      <c r="I27304" t="s">
        <v>1216</v>
      </c>
      <c r="J27304" s="1">
        <v>40544</v>
      </c>
    </row>
    <row r="27305" spans="1:10" x14ac:dyDescent="0.25">
      <c r="A27305" t="s">
        <v>95483</v>
      </c>
      <c r="B27305" t="s">
        <v>95484</v>
      </c>
      <c r="C27305" t="s">
        <v>95485</v>
      </c>
      <c r="D27305" t="s">
        <v>1242</v>
      </c>
      <c r="E27305" t="s">
        <v>14</v>
      </c>
      <c r="F27305" t="s">
        <v>21</v>
      </c>
      <c r="G27305" t="s">
        <v>59</v>
      </c>
      <c r="H27305" t="s">
        <v>961</v>
      </c>
      <c r="I27305" t="s">
        <v>12617</v>
      </c>
      <c r="J27305" s="1">
        <v>40695</v>
      </c>
    </row>
    <row r="27306" spans="1:10" x14ac:dyDescent="0.25">
      <c r="A27306" t="s">
        <v>95486</v>
      </c>
      <c r="B27306" t="s">
        <v>95487</v>
      </c>
      <c r="C27306" t="s">
        <v>95488</v>
      </c>
      <c r="D27306" t="s">
        <v>95489</v>
      </c>
      <c r="E27306" t="s">
        <v>14</v>
      </c>
      <c r="F27306" t="s">
        <v>21</v>
      </c>
      <c r="G27306" t="s">
        <v>137</v>
      </c>
      <c r="H27306" t="s">
        <v>138</v>
      </c>
      <c r="I27306" t="s">
        <v>19201</v>
      </c>
    </row>
    <row r="27307" spans="1:10" x14ac:dyDescent="0.25">
      <c r="A27307" t="s">
        <v>95490</v>
      </c>
      <c r="B27307" t="s">
        <v>95491</v>
      </c>
      <c r="C27307" t="s">
        <v>95492</v>
      </c>
      <c r="D27307" t="s">
        <v>38</v>
      </c>
      <c r="E27307" t="s">
        <v>14</v>
      </c>
      <c r="F27307" t="s">
        <v>1057</v>
      </c>
      <c r="G27307">
        <v>11</v>
      </c>
      <c r="H27307" t="s">
        <v>1699</v>
      </c>
      <c r="I27307" t="s">
        <v>11993</v>
      </c>
    </row>
    <row r="27308" spans="1:10" x14ac:dyDescent="0.25">
      <c r="A27308" t="s">
        <v>95493</v>
      </c>
      <c r="B27308" t="s">
        <v>95494</v>
      </c>
      <c r="C27308" t="s">
        <v>95495</v>
      </c>
      <c r="D27308" t="s">
        <v>10221</v>
      </c>
      <c r="E27308" t="s">
        <v>14</v>
      </c>
      <c r="F27308" t="s">
        <v>547</v>
      </c>
      <c r="G27308">
        <v>29</v>
      </c>
      <c r="H27308" t="s">
        <v>95496</v>
      </c>
      <c r="I27308" t="s">
        <v>95497</v>
      </c>
    </row>
    <row r="27309" spans="1:10" x14ac:dyDescent="0.25">
      <c r="A27309" t="s">
        <v>95498</v>
      </c>
      <c r="B27309" t="s">
        <v>95499</v>
      </c>
      <c r="C27309" t="s">
        <v>95500</v>
      </c>
      <c r="D27309" t="s">
        <v>736</v>
      </c>
      <c r="E27309" t="s">
        <v>14</v>
      </c>
      <c r="F27309" t="s">
        <v>21</v>
      </c>
      <c r="G27309" t="s">
        <v>59</v>
      </c>
      <c r="H27309" t="s">
        <v>60</v>
      </c>
      <c r="I27309" t="s">
        <v>1397</v>
      </c>
      <c r="J27309" s="1">
        <v>39965</v>
      </c>
    </row>
    <row r="27310" spans="1:10" x14ac:dyDescent="0.25">
      <c r="A27310" t="s">
        <v>95501</v>
      </c>
      <c r="B27310" t="s">
        <v>95502</v>
      </c>
      <c r="C27310" t="s">
        <v>95503</v>
      </c>
      <c r="D27310" t="s">
        <v>38</v>
      </c>
      <c r="E27310" t="s">
        <v>14</v>
      </c>
      <c r="F27310" t="s">
        <v>15</v>
      </c>
      <c r="G27310">
        <v>2</v>
      </c>
      <c r="H27310" t="s">
        <v>3549</v>
      </c>
      <c r="I27310" t="s">
        <v>3549</v>
      </c>
      <c r="J27310" s="1">
        <v>40179</v>
      </c>
    </row>
    <row r="27311" spans="1:10" x14ac:dyDescent="0.25">
      <c r="A27311" t="s">
        <v>95504</v>
      </c>
      <c r="B27311" t="s">
        <v>95505</v>
      </c>
      <c r="C27311" t="s">
        <v>95506</v>
      </c>
      <c r="D27311" t="s">
        <v>95507</v>
      </c>
      <c r="E27311" t="s">
        <v>14</v>
      </c>
      <c r="F27311" t="s">
        <v>21</v>
      </c>
      <c r="G27311" t="s">
        <v>59</v>
      </c>
      <c r="H27311" t="s">
        <v>1216</v>
      </c>
      <c r="I27311" t="s">
        <v>3043</v>
      </c>
      <c r="J27311" s="1">
        <v>40695</v>
      </c>
    </row>
    <row r="27312" spans="1:10" x14ac:dyDescent="0.25">
      <c r="A27312" t="s">
        <v>95508</v>
      </c>
      <c r="B27312" t="s">
        <v>95509</v>
      </c>
      <c r="C27312" t="s">
        <v>95510</v>
      </c>
      <c r="D27312" t="s">
        <v>259</v>
      </c>
      <c r="E27312" t="s">
        <v>14</v>
      </c>
      <c r="F27312" t="s">
        <v>21</v>
      </c>
      <c r="G27312" t="s">
        <v>153</v>
      </c>
      <c r="H27312" t="s">
        <v>239</v>
      </c>
      <c r="I27312" t="s">
        <v>1709</v>
      </c>
      <c r="J27312" s="1">
        <v>36892</v>
      </c>
    </row>
    <row r="27313" spans="1:10" x14ac:dyDescent="0.25">
      <c r="A27313" t="s">
        <v>95511</v>
      </c>
      <c r="B27313" t="s">
        <v>95512</v>
      </c>
      <c r="C27313" t="s">
        <v>95513</v>
      </c>
      <c r="D27313" t="s">
        <v>70</v>
      </c>
      <c r="E27313" t="s">
        <v>14</v>
      </c>
      <c r="F27313" t="s">
        <v>2266</v>
      </c>
      <c r="G27313">
        <v>34</v>
      </c>
      <c r="H27313" t="s">
        <v>2267</v>
      </c>
      <c r="I27313" t="s">
        <v>2267</v>
      </c>
      <c r="J27313" s="1">
        <v>41091</v>
      </c>
    </row>
    <row r="27314" spans="1:10" x14ac:dyDescent="0.25">
      <c r="A27314" t="s">
        <v>95514</v>
      </c>
      <c r="B27314" t="s">
        <v>95515</v>
      </c>
      <c r="C27314" t="s">
        <v>95516</v>
      </c>
      <c r="D27314" t="s">
        <v>51</v>
      </c>
      <c r="E27314" t="s">
        <v>14</v>
      </c>
      <c r="F27314" t="s">
        <v>21</v>
      </c>
      <c r="G27314" t="s">
        <v>1229</v>
      </c>
      <c r="H27314" t="s">
        <v>1230</v>
      </c>
      <c r="I27314" t="s">
        <v>1437</v>
      </c>
    </row>
    <row r="27315" spans="1:10" x14ac:dyDescent="0.25">
      <c r="A27315" t="s">
        <v>95517</v>
      </c>
      <c r="B27315" t="s">
        <v>95518</v>
      </c>
      <c r="C27315" t="s">
        <v>95519</v>
      </c>
      <c r="D27315" t="s">
        <v>51</v>
      </c>
      <c r="E27315" t="s">
        <v>108</v>
      </c>
      <c r="F27315" t="s">
        <v>21</v>
      </c>
      <c r="G27315" t="s">
        <v>59</v>
      </c>
      <c r="H27315" t="s">
        <v>60</v>
      </c>
      <c r="I27315" t="s">
        <v>1246</v>
      </c>
      <c r="J27315" s="1">
        <v>40179</v>
      </c>
    </row>
    <row r="27316" spans="1:10" x14ac:dyDescent="0.25">
      <c r="A27316" t="s">
        <v>95520</v>
      </c>
      <c r="B27316" t="s">
        <v>95521</v>
      </c>
      <c r="C27316" t="s">
        <v>95522</v>
      </c>
      <c r="D27316" t="s">
        <v>51</v>
      </c>
      <c r="E27316" t="s">
        <v>202</v>
      </c>
      <c r="F27316" t="s">
        <v>21</v>
      </c>
      <c r="G27316" t="s">
        <v>77</v>
      </c>
      <c r="H27316" t="s">
        <v>2723</v>
      </c>
      <c r="I27316" t="s">
        <v>2724</v>
      </c>
      <c r="J27316" s="1">
        <v>36161</v>
      </c>
    </row>
    <row r="27317" spans="1:10" x14ac:dyDescent="0.25">
      <c r="A27317" t="s">
        <v>95523</v>
      </c>
      <c r="B27317" t="s">
        <v>95524</v>
      </c>
      <c r="C27317" t="s">
        <v>95525</v>
      </c>
      <c r="D27317" t="s">
        <v>89</v>
      </c>
      <c r="E27317" t="s">
        <v>14</v>
      </c>
      <c r="F27317" t="s">
        <v>21</v>
      </c>
      <c r="G27317" t="s">
        <v>203</v>
      </c>
      <c r="H27317" t="s">
        <v>6938</v>
      </c>
      <c r="I27317" t="s">
        <v>6938</v>
      </c>
      <c r="J27317" s="1">
        <v>39814</v>
      </c>
    </row>
    <row r="27318" spans="1:10" x14ac:dyDescent="0.25">
      <c r="A27318" t="s">
        <v>95526</v>
      </c>
      <c r="B27318" t="s">
        <v>95527</v>
      </c>
      <c r="C27318" t="s">
        <v>95528</v>
      </c>
      <c r="D27318" t="s">
        <v>95529</v>
      </c>
      <c r="E27318" t="s">
        <v>14</v>
      </c>
      <c r="F27318" t="s">
        <v>3398</v>
      </c>
      <c r="G27318">
        <v>7</v>
      </c>
      <c r="H27318" t="s">
        <v>3399</v>
      </c>
      <c r="I27318" t="s">
        <v>3399</v>
      </c>
      <c r="J27318" s="1">
        <v>41244</v>
      </c>
    </row>
    <row r="27319" spans="1:10" x14ac:dyDescent="0.25">
      <c r="A27319" t="s">
        <v>95530</v>
      </c>
      <c r="B27319" t="s">
        <v>95531</v>
      </c>
      <c r="C27319" t="s">
        <v>95532</v>
      </c>
      <c r="D27319" t="s">
        <v>1396</v>
      </c>
      <c r="E27319" t="s">
        <v>14</v>
      </c>
      <c r="F27319" t="s">
        <v>361</v>
      </c>
      <c r="G27319">
        <v>3</v>
      </c>
      <c r="H27319" t="s">
        <v>3204</v>
      </c>
      <c r="I27319" t="s">
        <v>95533</v>
      </c>
    </row>
    <row r="27320" spans="1:10" x14ac:dyDescent="0.25">
      <c r="A27320" t="s">
        <v>95534</v>
      </c>
      <c r="B27320" t="s">
        <v>95535</v>
      </c>
      <c r="C27320" t="s">
        <v>95536</v>
      </c>
      <c r="D27320" t="s">
        <v>736</v>
      </c>
      <c r="E27320" t="s">
        <v>14</v>
      </c>
      <c r="F27320" t="s">
        <v>1057</v>
      </c>
      <c r="G27320">
        <v>7</v>
      </c>
      <c r="H27320" t="s">
        <v>57634</v>
      </c>
      <c r="I27320" t="s">
        <v>57634</v>
      </c>
    </row>
    <row r="27321" spans="1:10" x14ac:dyDescent="0.25">
      <c r="A27321" t="s">
        <v>95537</v>
      </c>
      <c r="B27321" t="s">
        <v>95538</v>
      </c>
      <c r="C27321" t="s">
        <v>95539</v>
      </c>
      <c r="D27321" t="s">
        <v>65943</v>
      </c>
      <c r="E27321" t="s">
        <v>14</v>
      </c>
      <c r="F27321" t="s">
        <v>21</v>
      </c>
      <c r="G27321" t="s">
        <v>59</v>
      </c>
      <c r="H27321" t="s">
        <v>60</v>
      </c>
      <c r="I27321" t="s">
        <v>66</v>
      </c>
      <c r="J27321" s="1">
        <v>41891</v>
      </c>
    </row>
    <row r="27322" spans="1:10" x14ac:dyDescent="0.25">
      <c r="A27322" t="s">
        <v>95540</v>
      </c>
      <c r="B27322" t="s">
        <v>95541</v>
      </c>
      <c r="C27322" t="s">
        <v>95542</v>
      </c>
      <c r="D27322" t="s">
        <v>95543</v>
      </c>
      <c r="E27322" t="s">
        <v>14</v>
      </c>
      <c r="F27322" t="s">
        <v>21</v>
      </c>
      <c r="G27322" t="s">
        <v>59</v>
      </c>
      <c r="H27322" t="s">
        <v>60</v>
      </c>
      <c r="I27322" t="s">
        <v>66</v>
      </c>
      <c r="J27322" s="1">
        <v>40544</v>
      </c>
    </row>
    <row r="27323" spans="1:10" x14ac:dyDescent="0.25">
      <c r="A27323" t="s">
        <v>95544</v>
      </c>
      <c r="B27323" t="s">
        <v>95545</v>
      </c>
      <c r="C27323" t="s">
        <v>95546</v>
      </c>
      <c r="D27323" t="s">
        <v>95547</v>
      </c>
      <c r="E27323" t="s">
        <v>14</v>
      </c>
      <c r="F27323" t="s">
        <v>21</v>
      </c>
      <c r="G27323" t="s">
        <v>639</v>
      </c>
      <c r="H27323" t="s">
        <v>640</v>
      </c>
      <c r="I27323" t="s">
        <v>640</v>
      </c>
      <c r="J27323" s="1">
        <v>33604</v>
      </c>
    </row>
    <row r="27324" spans="1:10" x14ac:dyDescent="0.25">
      <c r="A27324" t="s">
        <v>95548</v>
      </c>
      <c r="B27324" t="s">
        <v>95549</v>
      </c>
      <c r="C27324" t="s">
        <v>95550</v>
      </c>
      <c r="D27324" t="s">
        <v>539</v>
      </c>
      <c r="E27324" t="s">
        <v>14</v>
      </c>
      <c r="F27324" t="s">
        <v>21</v>
      </c>
      <c r="G27324" t="s">
        <v>101</v>
      </c>
      <c r="H27324" t="s">
        <v>102</v>
      </c>
      <c r="I27324" t="s">
        <v>103</v>
      </c>
      <c r="J27324" s="1">
        <v>41091</v>
      </c>
    </row>
    <row r="27325" spans="1:10" x14ac:dyDescent="0.25">
      <c r="A27325" t="s">
        <v>95551</v>
      </c>
      <c r="B27325" t="s">
        <v>95552</v>
      </c>
      <c r="C27325" t="s">
        <v>95553</v>
      </c>
      <c r="D27325" t="s">
        <v>2961</v>
      </c>
      <c r="E27325" t="s">
        <v>14</v>
      </c>
      <c r="F27325" t="s">
        <v>21</v>
      </c>
      <c r="G27325" t="s">
        <v>260</v>
      </c>
      <c r="H27325" t="s">
        <v>5423</v>
      </c>
      <c r="I27325" t="s">
        <v>5423</v>
      </c>
      <c r="J27325" s="1">
        <v>39336</v>
      </c>
    </row>
    <row r="27326" spans="1:10" x14ac:dyDescent="0.25">
      <c r="A27326" t="s">
        <v>95554</v>
      </c>
      <c r="B27326" t="s">
        <v>95555</v>
      </c>
      <c r="C27326" t="s">
        <v>95556</v>
      </c>
      <c r="D27326" t="s">
        <v>95557</v>
      </c>
      <c r="E27326" t="s">
        <v>684</v>
      </c>
      <c r="F27326" t="s">
        <v>21</v>
      </c>
      <c r="G27326" t="s">
        <v>1325</v>
      </c>
      <c r="H27326" t="s">
        <v>1326</v>
      </c>
      <c r="I27326" t="s">
        <v>31318</v>
      </c>
      <c r="J27326" s="1">
        <v>35431</v>
      </c>
    </row>
    <row r="27327" spans="1:10" x14ac:dyDescent="0.25">
      <c r="A27327" t="s">
        <v>95558</v>
      </c>
      <c r="B27327" t="s">
        <v>95559</v>
      </c>
      <c r="C27327" t="s">
        <v>95560</v>
      </c>
      <c r="D27327" t="s">
        <v>38</v>
      </c>
      <c r="E27327" t="s">
        <v>14</v>
      </c>
      <c r="F27327" t="s">
        <v>21</v>
      </c>
      <c r="G27327" t="s">
        <v>39</v>
      </c>
      <c r="H27327" t="s">
        <v>277</v>
      </c>
      <c r="I27327" t="s">
        <v>277</v>
      </c>
      <c r="J27327" s="1">
        <v>39814</v>
      </c>
    </row>
    <row r="27328" spans="1:10" x14ac:dyDescent="0.25">
      <c r="A27328" t="s">
        <v>95561</v>
      </c>
      <c r="B27328" t="s">
        <v>95562</v>
      </c>
      <c r="C27328" t="s">
        <v>95563</v>
      </c>
      <c r="D27328" t="s">
        <v>781</v>
      </c>
      <c r="E27328" t="s">
        <v>14</v>
      </c>
      <c r="F27328" t="s">
        <v>21</v>
      </c>
      <c r="G27328" t="s">
        <v>59</v>
      </c>
      <c r="H27328" t="s">
        <v>60</v>
      </c>
      <c r="I27328" t="s">
        <v>26989</v>
      </c>
    </row>
    <row r="27329" spans="1:10" x14ac:dyDescent="0.25">
      <c r="A27329" t="s">
        <v>95564</v>
      </c>
      <c r="B27329" t="s">
        <v>95565</v>
      </c>
      <c r="C27329" t="s">
        <v>95566</v>
      </c>
      <c r="D27329" t="s">
        <v>95567</v>
      </c>
      <c r="E27329" t="s">
        <v>14</v>
      </c>
      <c r="F27329" t="s">
        <v>3398</v>
      </c>
      <c r="G27329">
        <v>7</v>
      </c>
      <c r="H27329" t="s">
        <v>3399</v>
      </c>
      <c r="I27329" t="s">
        <v>3399</v>
      </c>
      <c r="J27329" s="1">
        <v>41334</v>
      </c>
    </row>
    <row r="27330" spans="1:10" x14ac:dyDescent="0.25">
      <c r="A27330" t="s">
        <v>95568</v>
      </c>
      <c r="B27330" t="s">
        <v>95569</v>
      </c>
      <c r="C27330" t="s">
        <v>95570</v>
      </c>
      <c r="D27330" t="s">
        <v>65</v>
      </c>
      <c r="E27330" t="s">
        <v>202</v>
      </c>
      <c r="F27330" t="s">
        <v>21</v>
      </c>
      <c r="G27330" t="s">
        <v>59</v>
      </c>
      <c r="H27330" t="s">
        <v>60</v>
      </c>
      <c r="I27330" t="s">
        <v>66</v>
      </c>
      <c r="J27330" s="1">
        <v>40544</v>
      </c>
    </row>
    <row r="27331" spans="1:10" x14ac:dyDescent="0.25">
      <c r="A27331" t="s">
        <v>95571</v>
      </c>
      <c r="B27331" t="s">
        <v>95572</v>
      </c>
      <c r="C27331" t="s">
        <v>95573</v>
      </c>
      <c r="D27331" t="s">
        <v>1284</v>
      </c>
      <c r="E27331" t="s">
        <v>14</v>
      </c>
      <c r="F27331" t="s">
        <v>15</v>
      </c>
      <c r="G27331">
        <v>16</v>
      </c>
      <c r="H27331" t="s">
        <v>16</v>
      </c>
      <c r="I27331" t="s">
        <v>16</v>
      </c>
      <c r="J27331" s="1">
        <v>41640</v>
      </c>
    </row>
    <row r="27332" spans="1:10" x14ac:dyDescent="0.25">
      <c r="A27332" t="s">
        <v>95574</v>
      </c>
      <c r="B27332" t="s">
        <v>95575</v>
      </c>
      <c r="C27332" t="s">
        <v>95576</v>
      </c>
      <c r="D27332" t="s">
        <v>95577</v>
      </c>
      <c r="E27332" t="s">
        <v>14</v>
      </c>
      <c r="F27332" t="s">
        <v>123</v>
      </c>
      <c r="G27332" t="s">
        <v>124</v>
      </c>
      <c r="H27332" t="s">
        <v>125</v>
      </c>
      <c r="I27332" t="s">
        <v>125</v>
      </c>
      <c r="J27332" s="1">
        <v>40969</v>
      </c>
    </row>
    <row r="27333" spans="1:10" x14ac:dyDescent="0.25">
      <c r="A27333" t="s">
        <v>95578</v>
      </c>
      <c r="B27333" t="s">
        <v>95579</v>
      </c>
      <c r="C27333" t="s">
        <v>95580</v>
      </c>
      <c r="D27333" t="s">
        <v>38</v>
      </c>
      <c r="E27333" t="s">
        <v>202</v>
      </c>
      <c r="F27333" t="s">
        <v>21</v>
      </c>
      <c r="G27333" t="s">
        <v>59</v>
      </c>
      <c r="H27333" t="s">
        <v>60</v>
      </c>
      <c r="I27333" t="s">
        <v>61</v>
      </c>
      <c r="J27333" s="1">
        <v>39508</v>
      </c>
    </row>
    <row r="27334" spans="1:10" x14ac:dyDescent="0.25">
      <c r="A27334" t="s">
        <v>95581</v>
      </c>
      <c r="B27334" t="s">
        <v>95582</v>
      </c>
      <c r="C27334" t="s">
        <v>95583</v>
      </c>
      <c r="D27334" t="s">
        <v>11359</v>
      </c>
      <c r="E27334" t="s">
        <v>14</v>
      </c>
      <c r="F27334" t="s">
        <v>21</v>
      </c>
      <c r="G27334" t="s">
        <v>153</v>
      </c>
      <c r="H27334" t="s">
        <v>239</v>
      </c>
      <c r="I27334" t="s">
        <v>239</v>
      </c>
      <c r="J27334" s="1">
        <v>40452</v>
      </c>
    </row>
    <row r="27335" spans="1:10" x14ac:dyDescent="0.25">
      <c r="A27335" t="s">
        <v>95584</v>
      </c>
      <c r="B27335" t="s">
        <v>95585</v>
      </c>
      <c r="C27335" t="s">
        <v>95586</v>
      </c>
      <c r="D27335" t="s">
        <v>95587</v>
      </c>
      <c r="E27335" t="s">
        <v>14</v>
      </c>
      <c r="F27335" t="s">
        <v>21</v>
      </c>
      <c r="G27335" t="s">
        <v>375</v>
      </c>
      <c r="H27335" t="s">
        <v>376</v>
      </c>
      <c r="I27335" t="s">
        <v>376</v>
      </c>
      <c r="J27335" s="1">
        <v>40909</v>
      </c>
    </row>
    <row r="27336" spans="1:10" x14ac:dyDescent="0.25">
      <c r="A27336" t="s">
        <v>95588</v>
      </c>
      <c r="B27336" t="s">
        <v>95589</v>
      </c>
      <c r="C27336" t="s">
        <v>95590</v>
      </c>
      <c r="D27336" t="s">
        <v>51</v>
      </c>
      <c r="E27336" t="s">
        <v>14</v>
      </c>
      <c r="F27336" t="s">
        <v>21</v>
      </c>
      <c r="G27336" t="s">
        <v>281</v>
      </c>
      <c r="H27336" t="s">
        <v>3704</v>
      </c>
      <c r="I27336" t="s">
        <v>3704</v>
      </c>
      <c r="J27336" s="1">
        <v>39083</v>
      </c>
    </row>
    <row r="27337" spans="1:10" x14ac:dyDescent="0.25">
      <c r="A27337" t="s">
        <v>95591</v>
      </c>
      <c r="B27337" t="s">
        <v>95592</v>
      </c>
      <c r="C27337" t="s">
        <v>95593</v>
      </c>
      <c r="D27337" t="s">
        <v>95594</v>
      </c>
      <c r="E27337" t="s">
        <v>14</v>
      </c>
      <c r="F27337" t="s">
        <v>52</v>
      </c>
      <c r="G27337" t="s">
        <v>197</v>
      </c>
      <c r="H27337" t="s">
        <v>198</v>
      </c>
      <c r="I27337" t="s">
        <v>198</v>
      </c>
      <c r="J27337" s="1">
        <v>40882</v>
      </c>
    </row>
    <row r="27338" spans="1:10" x14ac:dyDescent="0.25">
      <c r="A27338" t="s">
        <v>95595</v>
      </c>
      <c r="B27338" t="s">
        <v>95596</v>
      </c>
      <c r="C27338" t="s">
        <v>95597</v>
      </c>
      <c r="D27338" t="s">
        <v>95598</v>
      </c>
      <c r="E27338" t="s">
        <v>202</v>
      </c>
      <c r="F27338" t="s">
        <v>21</v>
      </c>
      <c r="G27338" t="s">
        <v>967</v>
      </c>
      <c r="H27338" t="s">
        <v>968</v>
      </c>
      <c r="I27338" t="s">
        <v>968</v>
      </c>
      <c r="J27338" s="1">
        <v>40544</v>
      </c>
    </row>
    <row r="27339" spans="1:10" x14ac:dyDescent="0.25">
      <c r="A27339" t="s">
        <v>95599</v>
      </c>
      <c r="B27339" t="s">
        <v>95600</v>
      </c>
      <c r="C27339" t="s">
        <v>95601</v>
      </c>
      <c r="D27339" t="s">
        <v>70</v>
      </c>
      <c r="E27339" t="s">
        <v>14</v>
      </c>
      <c r="F27339" t="s">
        <v>21</v>
      </c>
      <c r="G27339" t="s">
        <v>803</v>
      </c>
      <c r="H27339" t="s">
        <v>804</v>
      </c>
      <c r="I27339" t="s">
        <v>6125</v>
      </c>
      <c r="J27339" s="1">
        <v>38718</v>
      </c>
    </row>
    <row r="27340" spans="1:10" x14ac:dyDescent="0.25">
      <c r="A27340" t="s">
        <v>95602</v>
      </c>
      <c r="B27340" t="s">
        <v>95603</v>
      </c>
      <c r="C27340" t="s">
        <v>95604</v>
      </c>
      <c r="D27340" t="s">
        <v>12189</v>
      </c>
      <c r="E27340" t="s">
        <v>14</v>
      </c>
      <c r="F27340" t="s">
        <v>123</v>
      </c>
      <c r="G27340" t="s">
        <v>124</v>
      </c>
      <c r="H27340" t="s">
        <v>125</v>
      </c>
      <c r="I27340" t="s">
        <v>125</v>
      </c>
      <c r="J27340" s="1">
        <v>41557</v>
      </c>
    </row>
    <row r="27341" spans="1:10" x14ac:dyDescent="0.25">
      <c r="A27341" t="s">
        <v>95605</v>
      </c>
      <c r="B27341" t="s">
        <v>95606</v>
      </c>
      <c r="C27341" t="s">
        <v>95607</v>
      </c>
      <c r="D27341" t="s">
        <v>38</v>
      </c>
      <c r="E27341" t="s">
        <v>108</v>
      </c>
      <c r="F27341" t="s">
        <v>21</v>
      </c>
      <c r="G27341" t="s">
        <v>59</v>
      </c>
      <c r="H27341" t="s">
        <v>502</v>
      </c>
      <c r="I27341" t="s">
        <v>6783</v>
      </c>
      <c r="J27341" s="1">
        <v>37987</v>
      </c>
    </row>
    <row r="27342" spans="1:10" x14ac:dyDescent="0.25">
      <c r="A27342" t="s">
        <v>95608</v>
      </c>
      <c r="B27342" t="s">
        <v>95609</v>
      </c>
      <c r="C27342" t="s">
        <v>95610</v>
      </c>
      <c r="E27342" t="s">
        <v>14</v>
      </c>
      <c r="F27342" t="s">
        <v>336</v>
      </c>
      <c r="G27342">
        <v>11</v>
      </c>
      <c r="H27342" t="s">
        <v>492</v>
      </c>
      <c r="I27342" t="s">
        <v>492</v>
      </c>
      <c r="J27342" s="1">
        <v>41024</v>
      </c>
    </row>
    <row r="27343" spans="1:10" x14ac:dyDescent="0.25">
      <c r="A27343" t="s">
        <v>95611</v>
      </c>
      <c r="B27343" t="s">
        <v>95612</v>
      </c>
      <c r="D27343" t="s">
        <v>51</v>
      </c>
      <c r="E27343" t="s">
        <v>14</v>
      </c>
      <c r="J27343" s="1">
        <v>39814</v>
      </c>
    </row>
    <row r="27344" spans="1:10" x14ac:dyDescent="0.25">
      <c r="A27344" t="s">
        <v>95613</v>
      </c>
      <c r="B27344" t="s">
        <v>95614</v>
      </c>
      <c r="C27344" t="s">
        <v>95615</v>
      </c>
      <c r="D27344" t="s">
        <v>95616</v>
      </c>
      <c r="E27344" t="s">
        <v>14</v>
      </c>
    </row>
    <row r="27345" spans="1:10" x14ac:dyDescent="0.25">
      <c r="A27345" t="s">
        <v>95617</v>
      </c>
      <c r="B27345" t="s">
        <v>95618</v>
      </c>
      <c r="C27345" t="s">
        <v>95619</v>
      </c>
      <c r="D27345" t="s">
        <v>20282</v>
      </c>
      <c r="E27345" t="s">
        <v>14</v>
      </c>
      <c r="F27345" t="s">
        <v>2901</v>
      </c>
      <c r="G27345">
        <v>83</v>
      </c>
      <c r="H27345" t="s">
        <v>66372</v>
      </c>
      <c r="I27345" t="s">
        <v>66372</v>
      </c>
      <c r="J27345" s="1">
        <v>40909</v>
      </c>
    </row>
    <row r="27346" spans="1:10" x14ac:dyDescent="0.25">
      <c r="A27346" t="s">
        <v>95620</v>
      </c>
      <c r="B27346" t="s">
        <v>95621</v>
      </c>
      <c r="D27346" t="s">
        <v>650</v>
      </c>
      <c r="E27346" t="s">
        <v>14</v>
      </c>
      <c r="F27346" t="s">
        <v>21</v>
      </c>
      <c r="G27346" t="s">
        <v>84</v>
      </c>
      <c r="H27346" t="s">
        <v>1255</v>
      </c>
      <c r="I27346" t="s">
        <v>56094</v>
      </c>
    </row>
    <row r="27347" spans="1:10" x14ac:dyDescent="0.25">
      <c r="A27347" t="s">
        <v>95622</v>
      </c>
      <c r="B27347" t="s">
        <v>95623</v>
      </c>
      <c r="C27347" t="s">
        <v>95624</v>
      </c>
      <c r="D27347" t="s">
        <v>1242</v>
      </c>
      <c r="E27347" t="s">
        <v>14</v>
      </c>
      <c r="F27347" t="s">
        <v>21</v>
      </c>
      <c r="G27347" t="s">
        <v>293</v>
      </c>
      <c r="H27347" t="s">
        <v>294</v>
      </c>
      <c r="I27347" t="s">
        <v>5812</v>
      </c>
    </row>
    <row r="27348" spans="1:10" x14ac:dyDescent="0.25">
      <c r="A27348" t="s">
        <v>95625</v>
      </c>
      <c r="B27348" t="s">
        <v>95626</v>
      </c>
      <c r="C27348" t="s">
        <v>95627</v>
      </c>
      <c r="D27348" t="s">
        <v>352</v>
      </c>
      <c r="E27348" t="s">
        <v>14</v>
      </c>
      <c r="F27348" t="s">
        <v>33</v>
      </c>
      <c r="G27348">
        <v>25</v>
      </c>
      <c r="H27348" t="s">
        <v>1510</v>
      </c>
      <c r="I27348" t="s">
        <v>95628</v>
      </c>
      <c r="J27348" s="1">
        <v>37288</v>
      </c>
    </row>
    <row r="27349" spans="1:10" x14ac:dyDescent="0.25">
      <c r="A27349" t="s">
        <v>95629</v>
      </c>
      <c r="B27349" t="s">
        <v>95630</v>
      </c>
      <c r="C27349" t="s">
        <v>95631</v>
      </c>
      <c r="E27349" t="s">
        <v>202</v>
      </c>
      <c r="J27349" s="1">
        <v>39995</v>
      </c>
    </row>
    <row r="27350" spans="1:10" x14ac:dyDescent="0.25">
      <c r="A27350" t="s">
        <v>95632</v>
      </c>
      <c r="B27350" t="s">
        <v>95633</v>
      </c>
      <c r="C27350" t="s">
        <v>95634</v>
      </c>
      <c r="D27350" t="s">
        <v>95635</v>
      </c>
      <c r="E27350" t="s">
        <v>14</v>
      </c>
      <c r="F27350" t="s">
        <v>645</v>
      </c>
      <c r="G27350">
        <v>12</v>
      </c>
      <c r="H27350" t="s">
        <v>4467</v>
      </c>
      <c r="I27350" t="s">
        <v>4467</v>
      </c>
    </row>
    <row r="27351" spans="1:10" x14ac:dyDescent="0.25">
      <c r="A27351" t="s">
        <v>95636</v>
      </c>
      <c r="B27351" t="s">
        <v>95637</v>
      </c>
      <c r="C27351" t="s">
        <v>95638</v>
      </c>
      <c r="D27351" t="s">
        <v>51</v>
      </c>
      <c r="E27351" t="s">
        <v>14</v>
      </c>
      <c r="F27351" t="s">
        <v>21</v>
      </c>
      <c r="G27351" t="s">
        <v>59</v>
      </c>
      <c r="H27351" t="s">
        <v>60</v>
      </c>
      <c r="I27351" t="s">
        <v>66</v>
      </c>
    </row>
    <row r="27352" spans="1:10" x14ac:dyDescent="0.25">
      <c r="A27352" t="s">
        <v>95639</v>
      </c>
      <c r="B27352" t="s">
        <v>95640</v>
      </c>
      <c r="C27352" t="s">
        <v>95641</v>
      </c>
      <c r="D27352" t="s">
        <v>15476</v>
      </c>
      <c r="E27352" t="s">
        <v>108</v>
      </c>
      <c r="F27352" t="s">
        <v>21</v>
      </c>
      <c r="G27352" t="s">
        <v>281</v>
      </c>
      <c r="H27352" t="s">
        <v>1025</v>
      </c>
      <c r="I27352" t="s">
        <v>1025</v>
      </c>
      <c r="J27352" s="1">
        <v>38292</v>
      </c>
    </row>
    <row r="27353" spans="1:10" x14ac:dyDescent="0.25">
      <c r="A27353" t="s">
        <v>95642</v>
      </c>
      <c r="B27353" t="s">
        <v>95643</v>
      </c>
      <c r="C27353" t="s">
        <v>95644</v>
      </c>
      <c r="D27353" t="s">
        <v>95645</v>
      </c>
      <c r="E27353" t="s">
        <v>14</v>
      </c>
      <c r="F27353" t="s">
        <v>21</v>
      </c>
      <c r="G27353" t="s">
        <v>84</v>
      </c>
      <c r="H27353" t="s">
        <v>12599</v>
      </c>
      <c r="I27353" t="s">
        <v>12599</v>
      </c>
      <c r="J27353" s="1">
        <v>39539</v>
      </c>
    </row>
    <row r="27354" spans="1:10" x14ac:dyDescent="0.25">
      <c r="A27354" t="s">
        <v>95646</v>
      </c>
      <c r="B27354" t="s">
        <v>95647</v>
      </c>
      <c r="C27354" t="s">
        <v>95648</v>
      </c>
      <c r="D27354" t="s">
        <v>95649</v>
      </c>
      <c r="E27354" t="s">
        <v>14</v>
      </c>
      <c r="J27354" s="1">
        <v>41821</v>
      </c>
    </row>
    <row r="27355" spans="1:10" x14ac:dyDescent="0.25">
      <c r="A27355" t="s">
        <v>95650</v>
      </c>
      <c r="B27355" t="s">
        <v>95651</v>
      </c>
      <c r="C27355" t="s">
        <v>95652</v>
      </c>
      <c r="D27355" t="s">
        <v>51</v>
      </c>
      <c r="E27355" t="s">
        <v>14</v>
      </c>
      <c r="F27355" t="s">
        <v>52</v>
      </c>
      <c r="G27355" t="s">
        <v>53</v>
      </c>
      <c r="H27355" t="s">
        <v>54</v>
      </c>
      <c r="I27355" t="s">
        <v>54</v>
      </c>
    </row>
    <row r="27356" spans="1:10" x14ac:dyDescent="0.25">
      <c r="A27356" t="s">
        <v>95653</v>
      </c>
      <c r="B27356" t="s">
        <v>95654</v>
      </c>
      <c r="E27356" t="s">
        <v>202</v>
      </c>
    </row>
    <row r="27357" spans="1:10" x14ac:dyDescent="0.25">
      <c r="A27357" t="s">
        <v>95655</v>
      </c>
      <c r="B27357" t="s">
        <v>95656</v>
      </c>
      <c r="C27357" t="s">
        <v>95657</v>
      </c>
      <c r="D27357" t="s">
        <v>1242</v>
      </c>
      <c r="E27357" t="s">
        <v>14</v>
      </c>
      <c r="F27357" t="s">
        <v>21</v>
      </c>
      <c r="G27357" t="s">
        <v>137</v>
      </c>
      <c r="H27357" t="s">
        <v>138</v>
      </c>
      <c r="I27357" t="s">
        <v>95658</v>
      </c>
      <c r="J27357" s="1">
        <v>39083</v>
      </c>
    </row>
    <row r="27358" spans="1:10" x14ac:dyDescent="0.25">
      <c r="A27358" t="s">
        <v>95659</v>
      </c>
      <c r="B27358" t="s">
        <v>95660</v>
      </c>
      <c r="C27358" t="s">
        <v>95661</v>
      </c>
      <c r="D27358" t="s">
        <v>259</v>
      </c>
      <c r="E27358" t="s">
        <v>14</v>
      </c>
      <c r="F27358" t="s">
        <v>21</v>
      </c>
      <c r="G27358" t="s">
        <v>59</v>
      </c>
      <c r="H27358" t="s">
        <v>60</v>
      </c>
      <c r="I27358" t="s">
        <v>266</v>
      </c>
      <c r="J27358" s="1">
        <v>39995</v>
      </c>
    </row>
    <row r="27359" spans="1:10" x14ac:dyDescent="0.25">
      <c r="A27359" t="s">
        <v>95662</v>
      </c>
      <c r="B27359" t="s">
        <v>95663</v>
      </c>
      <c r="C27359" t="s">
        <v>95664</v>
      </c>
      <c r="D27359" t="s">
        <v>95665</v>
      </c>
      <c r="E27359" t="s">
        <v>14</v>
      </c>
      <c r="F27359" t="s">
        <v>21</v>
      </c>
      <c r="G27359" t="s">
        <v>59</v>
      </c>
      <c r="H27359" t="s">
        <v>1216</v>
      </c>
      <c r="I27359" t="s">
        <v>1216</v>
      </c>
      <c r="J27359" s="1">
        <v>39814</v>
      </c>
    </row>
    <row r="27360" spans="1:10" x14ac:dyDescent="0.25">
      <c r="A27360" t="s">
        <v>95666</v>
      </c>
      <c r="B27360" t="s">
        <v>95667</v>
      </c>
      <c r="D27360" t="s">
        <v>95668</v>
      </c>
      <c r="E27360" t="s">
        <v>14</v>
      </c>
    </row>
    <row r="27361" spans="1:10" x14ac:dyDescent="0.25">
      <c r="A27361" t="s">
        <v>95669</v>
      </c>
      <c r="B27361" t="s">
        <v>95670</v>
      </c>
      <c r="C27361" t="s">
        <v>95671</v>
      </c>
      <c r="D27361" t="s">
        <v>38</v>
      </c>
      <c r="E27361" t="s">
        <v>14</v>
      </c>
      <c r="F27361" t="s">
        <v>21</v>
      </c>
      <c r="G27361" t="s">
        <v>1006</v>
      </c>
      <c r="H27361" t="s">
        <v>8818</v>
      </c>
      <c r="I27361" t="s">
        <v>8818</v>
      </c>
      <c r="J27361" s="1">
        <v>41275</v>
      </c>
    </row>
    <row r="27362" spans="1:10" x14ac:dyDescent="0.25">
      <c r="A27362" t="s">
        <v>95672</v>
      </c>
      <c r="B27362" t="s">
        <v>95673</v>
      </c>
      <c r="C27362" t="s">
        <v>95674</v>
      </c>
      <c r="D27362" t="s">
        <v>21731</v>
      </c>
      <c r="E27362" t="s">
        <v>14</v>
      </c>
      <c r="J27362" s="1">
        <v>41275</v>
      </c>
    </row>
    <row r="27363" spans="1:10" x14ac:dyDescent="0.25">
      <c r="A27363" t="s">
        <v>95675</v>
      </c>
      <c r="B27363" t="s">
        <v>95676</v>
      </c>
      <c r="C27363" t="s">
        <v>95677</v>
      </c>
      <c r="D27363" t="s">
        <v>71286</v>
      </c>
      <c r="E27363" t="s">
        <v>684</v>
      </c>
      <c r="F27363" t="s">
        <v>21</v>
      </c>
      <c r="G27363" t="s">
        <v>281</v>
      </c>
      <c r="H27363" t="s">
        <v>869</v>
      </c>
      <c r="I27363" t="s">
        <v>26015</v>
      </c>
      <c r="J27363" t="s">
        <v>95678</v>
      </c>
    </row>
    <row r="27364" spans="1:10" x14ac:dyDescent="0.25">
      <c r="A27364" t="s">
        <v>95679</v>
      </c>
      <c r="B27364" t="s">
        <v>95680</v>
      </c>
      <c r="C27364" t="s">
        <v>95681</v>
      </c>
      <c r="D27364" t="s">
        <v>45</v>
      </c>
      <c r="E27364" t="s">
        <v>14</v>
      </c>
      <c r="F27364" t="s">
        <v>21</v>
      </c>
      <c r="G27364" t="s">
        <v>59</v>
      </c>
      <c r="H27364" t="s">
        <v>90</v>
      </c>
      <c r="I27364" t="s">
        <v>371</v>
      </c>
      <c r="J27364" s="1">
        <v>39083</v>
      </c>
    </row>
    <row r="27365" spans="1:10" x14ac:dyDescent="0.25">
      <c r="A27365" t="s">
        <v>95682</v>
      </c>
      <c r="B27365" t="s">
        <v>95683</v>
      </c>
      <c r="C27365" t="s">
        <v>95684</v>
      </c>
      <c r="E27365" t="s">
        <v>14</v>
      </c>
      <c r="F27365" t="s">
        <v>21</v>
      </c>
      <c r="G27365" t="s">
        <v>185</v>
      </c>
      <c r="H27365" t="s">
        <v>2183</v>
      </c>
      <c r="I27365" t="s">
        <v>95685</v>
      </c>
    </row>
    <row r="27366" spans="1:10" x14ac:dyDescent="0.25">
      <c r="A27366" t="s">
        <v>95686</v>
      </c>
      <c r="B27366" t="s">
        <v>95687</v>
      </c>
      <c r="C27366" t="s">
        <v>95688</v>
      </c>
      <c r="D27366" t="s">
        <v>1372</v>
      </c>
      <c r="E27366" t="s">
        <v>14</v>
      </c>
      <c r="F27366" t="s">
        <v>342</v>
      </c>
      <c r="G27366">
        <v>7</v>
      </c>
      <c r="H27366" t="s">
        <v>757</v>
      </c>
      <c r="I27366" t="s">
        <v>757</v>
      </c>
    </row>
    <row r="27367" spans="1:10" x14ac:dyDescent="0.25">
      <c r="A27367" t="s">
        <v>95689</v>
      </c>
      <c r="B27367" t="s">
        <v>95690</v>
      </c>
      <c r="D27367" t="s">
        <v>988</v>
      </c>
      <c r="E27367" t="s">
        <v>14</v>
      </c>
      <c r="F27367" t="s">
        <v>21</v>
      </c>
      <c r="G27367" t="s">
        <v>639</v>
      </c>
      <c r="H27367" t="s">
        <v>640</v>
      </c>
      <c r="I27367" t="s">
        <v>95691</v>
      </c>
      <c r="J27367" s="1">
        <v>40909</v>
      </c>
    </row>
    <row r="27368" spans="1:10" x14ac:dyDescent="0.25">
      <c r="A27368" t="s">
        <v>95692</v>
      </c>
      <c r="B27368" t="s">
        <v>95693</v>
      </c>
      <c r="C27368" t="s">
        <v>95694</v>
      </c>
      <c r="D27368" t="s">
        <v>374</v>
      </c>
      <c r="E27368" t="s">
        <v>14</v>
      </c>
      <c r="F27368" t="s">
        <v>21</v>
      </c>
      <c r="G27368" t="s">
        <v>1325</v>
      </c>
      <c r="H27368" t="s">
        <v>1326</v>
      </c>
      <c r="I27368" t="s">
        <v>11072</v>
      </c>
      <c r="J27368" s="1">
        <v>40310</v>
      </c>
    </row>
    <row r="27369" spans="1:10" x14ac:dyDescent="0.25">
      <c r="A27369" t="s">
        <v>95695</v>
      </c>
      <c r="B27369" t="s">
        <v>95696</v>
      </c>
      <c r="C27369" t="s">
        <v>95697</v>
      </c>
      <c r="D27369" t="s">
        <v>259</v>
      </c>
      <c r="E27369" t="s">
        <v>14</v>
      </c>
      <c r="F27369" t="s">
        <v>21</v>
      </c>
      <c r="G27369" t="s">
        <v>59</v>
      </c>
      <c r="H27369" t="s">
        <v>60</v>
      </c>
      <c r="I27369" t="s">
        <v>66</v>
      </c>
      <c r="J27369" s="1">
        <v>40969</v>
      </c>
    </row>
    <row r="27370" spans="1:10" x14ac:dyDescent="0.25">
      <c r="A27370" t="s">
        <v>95698</v>
      </c>
      <c r="B27370" t="s">
        <v>95699</v>
      </c>
      <c r="C27370" t="s">
        <v>95700</v>
      </c>
      <c r="D27370" t="s">
        <v>95701</v>
      </c>
      <c r="E27370" t="s">
        <v>14</v>
      </c>
      <c r="F27370" t="s">
        <v>2266</v>
      </c>
      <c r="G27370">
        <v>34</v>
      </c>
      <c r="H27370" t="s">
        <v>2267</v>
      </c>
      <c r="I27370" t="s">
        <v>2267</v>
      </c>
    </row>
    <row r="27371" spans="1:10" x14ac:dyDescent="0.25">
      <c r="A27371" t="s">
        <v>95702</v>
      </c>
      <c r="B27371" t="s">
        <v>95703</v>
      </c>
      <c r="C27371" t="s">
        <v>95704</v>
      </c>
      <c r="D27371" t="s">
        <v>51</v>
      </c>
      <c r="E27371" t="s">
        <v>14</v>
      </c>
      <c r="F27371" t="s">
        <v>361</v>
      </c>
      <c r="G27371">
        <v>26</v>
      </c>
      <c r="H27371" t="s">
        <v>362</v>
      </c>
      <c r="I27371" t="s">
        <v>362</v>
      </c>
      <c r="J27371" s="1">
        <v>36526</v>
      </c>
    </row>
    <row r="27372" spans="1:10" x14ac:dyDescent="0.25">
      <c r="A27372" t="s">
        <v>95705</v>
      </c>
      <c r="B27372" t="s">
        <v>95706</v>
      </c>
      <c r="D27372" t="s">
        <v>38</v>
      </c>
      <c r="E27372" t="s">
        <v>14</v>
      </c>
      <c r="F27372" t="s">
        <v>21</v>
      </c>
      <c r="G27372" t="s">
        <v>281</v>
      </c>
      <c r="H27372" t="s">
        <v>1025</v>
      </c>
      <c r="I27372" t="s">
        <v>1025</v>
      </c>
      <c r="J27372" s="1">
        <v>36373</v>
      </c>
    </row>
    <row r="27373" spans="1:10" x14ac:dyDescent="0.25">
      <c r="A27373" t="s">
        <v>95707</v>
      </c>
      <c r="B27373" t="s">
        <v>95708</v>
      </c>
      <c r="C27373" t="s">
        <v>95709</v>
      </c>
      <c r="D27373" t="s">
        <v>95710</v>
      </c>
      <c r="E27373" t="s">
        <v>108</v>
      </c>
      <c r="F27373" t="s">
        <v>21</v>
      </c>
      <c r="G27373" t="s">
        <v>59</v>
      </c>
      <c r="H27373" t="s">
        <v>60</v>
      </c>
      <c r="I27373" t="s">
        <v>66</v>
      </c>
      <c r="J27373" s="1">
        <v>40091</v>
      </c>
    </row>
    <row r="27374" spans="1:10" x14ac:dyDescent="0.25">
      <c r="A27374" t="s">
        <v>95711</v>
      </c>
      <c r="B27374" t="s">
        <v>95712</v>
      </c>
      <c r="C27374" t="s">
        <v>95713</v>
      </c>
      <c r="D27374" t="s">
        <v>3927</v>
      </c>
      <c r="E27374" t="s">
        <v>14</v>
      </c>
      <c r="F27374" t="s">
        <v>21</v>
      </c>
      <c r="G27374" t="s">
        <v>59</v>
      </c>
      <c r="H27374" t="s">
        <v>4400</v>
      </c>
      <c r="I27374" t="s">
        <v>95714</v>
      </c>
      <c r="J27374" s="1">
        <v>40787</v>
      </c>
    </row>
    <row r="27375" spans="1:10" x14ac:dyDescent="0.25">
      <c r="A27375" t="s">
        <v>95715</v>
      </c>
      <c r="B27375" t="s">
        <v>95716</v>
      </c>
      <c r="C27375" t="s">
        <v>95717</v>
      </c>
      <c r="D27375" t="s">
        <v>37216</v>
      </c>
      <c r="E27375" t="s">
        <v>14</v>
      </c>
      <c r="F27375" t="s">
        <v>21</v>
      </c>
      <c r="G27375" t="s">
        <v>59</v>
      </c>
      <c r="H27375" t="s">
        <v>90</v>
      </c>
      <c r="I27375" t="s">
        <v>8355</v>
      </c>
    </row>
    <row r="27376" spans="1:10" x14ac:dyDescent="0.25">
      <c r="A27376" t="s">
        <v>95718</v>
      </c>
      <c r="B27376" t="s">
        <v>95719</v>
      </c>
      <c r="C27376" t="s">
        <v>95720</v>
      </c>
      <c r="D27376" t="s">
        <v>2961</v>
      </c>
      <c r="E27376" t="s">
        <v>14</v>
      </c>
      <c r="F27376" t="s">
        <v>15</v>
      </c>
      <c r="G27376">
        <v>16</v>
      </c>
      <c r="H27376" t="s">
        <v>7932</v>
      </c>
      <c r="I27376" t="s">
        <v>7932</v>
      </c>
      <c r="J27376" s="1">
        <v>40773</v>
      </c>
    </row>
    <row r="27377" spans="1:10" x14ac:dyDescent="0.25">
      <c r="A27377" t="s">
        <v>95721</v>
      </c>
      <c r="B27377" t="s">
        <v>95722</v>
      </c>
      <c r="C27377" t="s">
        <v>95723</v>
      </c>
      <c r="D27377" t="s">
        <v>70</v>
      </c>
      <c r="E27377" t="s">
        <v>14</v>
      </c>
      <c r="F27377" t="s">
        <v>15</v>
      </c>
      <c r="G27377">
        <v>16</v>
      </c>
      <c r="H27377" t="s">
        <v>16</v>
      </c>
      <c r="I27377" t="s">
        <v>16</v>
      </c>
    </row>
    <row r="27378" spans="1:10" x14ac:dyDescent="0.25">
      <c r="A27378" t="s">
        <v>95724</v>
      </c>
      <c r="B27378" t="s">
        <v>95725</v>
      </c>
      <c r="C27378" t="s">
        <v>95726</v>
      </c>
      <c r="D27378" t="s">
        <v>70</v>
      </c>
      <c r="E27378" t="s">
        <v>14</v>
      </c>
      <c r="F27378" t="s">
        <v>15</v>
      </c>
      <c r="G27378">
        <v>25</v>
      </c>
      <c r="H27378" t="s">
        <v>146</v>
      </c>
      <c r="I27378" t="s">
        <v>146</v>
      </c>
      <c r="J27378" s="1">
        <v>40909</v>
      </c>
    </row>
    <row r="27379" spans="1:10" x14ac:dyDescent="0.25">
      <c r="A27379" t="s">
        <v>95727</v>
      </c>
      <c r="B27379" t="s">
        <v>95728</v>
      </c>
      <c r="C27379" t="s">
        <v>95729</v>
      </c>
      <c r="D27379" t="s">
        <v>95730</v>
      </c>
      <c r="E27379" t="s">
        <v>14</v>
      </c>
      <c r="F27379" t="s">
        <v>21</v>
      </c>
      <c r="G27379" t="s">
        <v>1391</v>
      </c>
      <c r="H27379" t="s">
        <v>7850</v>
      </c>
      <c r="I27379" t="s">
        <v>95731</v>
      </c>
      <c r="J27379" s="1">
        <v>40458</v>
      </c>
    </row>
    <row r="27380" spans="1:10" x14ac:dyDescent="0.25">
      <c r="A27380" t="s">
        <v>95732</v>
      </c>
      <c r="B27380" t="s">
        <v>95733</v>
      </c>
      <c r="C27380" t="s">
        <v>95734</v>
      </c>
      <c r="D27380" t="s">
        <v>95735</v>
      </c>
      <c r="E27380" t="s">
        <v>202</v>
      </c>
      <c r="F27380" t="s">
        <v>15</v>
      </c>
      <c r="G27380">
        <v>7</v>
      </c>
      <c r="H27380" t="s">
        <v>667</v>
      </c>
      <c r="I27380" t="s">
        <v>667</v>
      </c>
      <c r="J27380" s="1">
        <v>41122</v>
      </c>
    </row>
    <row r="27381" spans="1:10" x14ac:dyDescent="0.25">
      <c r="A27381" t="s">
        <v>95736</v>
      </c>
      <c r="B27381" t="s">
        <v>95737</v>
      </c>
      <c r="C27381" t="s">
        <v>95738</v>
      </c>
      <c r="D27381" t="s">
        <v>32</v>
      </c>
      <c r="E27381" t="s">
        <v>14</v>
      </c>
      <c r="F27381" t="s">
        <v>15</v>
      </c>
      <c r="G27381">
        <v>7</v>
      </c>
      <c r="H27381" t="s">
        <v>667</v>
      </c>
      <c r="I27381" t="s">
        <v>667</v>
      </c>
    </row>
    <row r="27382" spans="1:10" x14ac:dyDescent="0.25">
      <c r="A27382" t="s">
        <v>95739</v>
      </c>
      <c r="B27382" t="s">
        <v>95740</v>
      </c>
      <c r="C27382" t="s">
        <v>24811</v>
      </c>
      <c r="D27382" t="s">
        <v>440</v>
      </c>
      <c r="E27382" t="s">
        <v>14</v>
      </c>
      <c r="F27382" t="s">
        <v>15</v>
      </c>
      <c r="G27382">
        <v>9</v>
      </c>
      <c r="H27382" t="s">
        <v>7991</v>
      </c>
      <c r="I27382" t="s">
        <v>7991</v>
      </c>
    </row>
    <row r="27383" spans="1:10" x14ac:dyDescent="0.25">
      <c r="A27383" t="s">
        <v>95741</v>
      </c>
      <c r="B27383" t="s">
        <v>95742</v>
      </c>
      <c r="C27383" t="s">
        <v>95743</v>
      </c>
      <c r="D27383" t="s">
        <v>3105</v>
      </c>
      <c r="E27383" t="s">
        <v>14</v>
      </c>
      <c r="F27383" t="s">
        <v>15</v>
      </c>
      <c r="G27383">
        <v>7</v>
      </c>
      <c r="H27383" t="s">
        <v>667</v>
      </c>
      <c r="I27383" t="s">
        <v>667</v>
      </c>
      <c r="J27383" s="1">
        <v>41640</v>
      </c>
    </row>
    <row r="27384" spans="1:10" x14ac:dyDescent="0.25">
      <c r="A27384" t="s">
        <v>95744</v>
      </c>
      <c r="B27384" t="s">
        <v>95745</v>
      </c>
      <c r="C27384" t="s">
        <v>95746</v>
      </c>
      <c r="D27384" t="s">
        <v>95747</v>
      </c>
      <c r="E27384" t="s">
        <v>14</v>
      </c>
      <c r="F27384" t="s">
        <v>15</v>
      </c>
      <c r="G27384">
        <v>36</v>
      </c>
      <c r="H27384" t="s">
        <v>667</v>
      </c>
      <c r="I27384" t="s">
        <v>14155</v>
      </c>
      <c r="J27384" s="1">
        <v>35156</v>
      </c>
    </row>
    <row r="27385" spans="1:10" x14ac:dyDescent="0.25">
      <c r="A27385" t="s">
        <v>95748</v>
      </c>
      <c r="B27385" t="s">
        <v>95749</v>
      </c>
      <c r="C27385" t="s">
        <v>95750</v>
      </c>
      <c r="D27385" t="s">
        <v>280</v>
      </c>
      <c r="E27385" t="s">
        <v>14</v>
      </c>
      <c r="F27385" t="s">
        <v>15</v>
      </c>
      <c r="G27385">
        <v>16</v>
      </c>
      <c r="H27385" t="s">
        <v>16</v>
      </c>
      <c r="I27385" t="s">
        <v>16</v>
      </c>
    </row>
    <row r="27386" spans="1:10" x14ac:dyDescent="0.25">
      <c r="A27386" t="s">
        <v>95751</v>
      </c>
      <c r="B27386" t="s">
        <v>95752</v>
      </c>
      <c r="C27386" t="s">
        <v>95753</v>
      </c>
      <c r="D27386" t="s">
        <v>761</v>
      </c>
      <c r="E27386" t="s">
        <v>14</v>
      </c>
      <c r="F27386" t="s">
        <v>39133</v>
      </c>
      <c r="J27386" s="1">
        <v>39142</v>
      </c>
    </row>
    <row r="27387" spans="1:10" x14ac:dyDescent="0.25">
      <c r="A27387" t="s">
        <v>95754</v>
      </c>
      <c r="B27387" t="s">
        <v>95755</v>
      </c>
      <c r="C27387" t="s">
        <v>95756</v>
      </c>
      <c r="D27387" t="s">
        <v>781</v>
      </c>
      <c r="E27387" t="s">
        <v>14</v>
      </c>
      <c r="F27387" t="s">
        <v>21</v>
      </c>
      <c r="G27387" t="s">
        <v>785</v>
      </c>
      <c r="H27387" t="s">
        <v>18175</v>
      </c>
      <c r="I27387" t="s">
        <v>18175</v>
      </c>
      <c r="J27387" s="1">
        <v>39814</v>
      </c>
    </row>
    <row r="27388" spans="1:10" x14ac:dyDescent="0.25">
      <c r="A27388" t="s">
        <v>95757</v>
      </c>
      <c r="B27388" t="s">
        <v>95758</v>
      </c>
      <c r="C27388" t="s">
        <v>95759</v>
      </c>
      <c r="D27388" t="s">
        <v>1372</v>
      </c>
      <c r="E27388" t="s">
        <v>14</v>
      </c>
      <c r="F27388" t="s">
        <v>21</v>
      </c>
      <c r="G27388" t="s">
        <v>425</v>
      </c>
      <c r="H27388" t="s">
        <v>523</v>
      </c>
      <c r="I27388" t="s">
        <v>1644</v>
      </c>
      <c r="J27388" s="1">
        <v>40909</v>
      </c>
    </row>
    <row r="27389" spans="1:10" x14ac:dyDescent="0.25">
      <c r="A27389" t="s">
        <v>95760</v>
      </c>
      <c r="B27389" t="s">
        <v>95761</v>
      </c>
      <c r="C27389" t="s">
        <v>95762</v>
      </c>
      <c r="D27389" t="s">
        <v>95763</v>
      </c>
      <c r="E27389" t="s">
        <v>14</v>
      </c>
      <c r="F27389" t="s">
        <v>15</v>
      </c>
      <c r="G27389">
        <v>10</v>
      </c>
      <c r="H27389" t="s">
        <v>667</v>
      </c>
      <c r="I27389" t="s">
        <v>668</v>
      </c>
      <c r="J27389" s="1">
        <v>41275</v>
      </c>
    </row>
    <row r="27390" spans="1:10" x14ac:dyDescent="0.25">
      <c r="A27390" t="s">
        <v>95764</v>
      </c>
      <c r="B27390" t="s">
        <v>95765</v>
      </c>
      <c r="C27390" t="s">
        <v>95766</v>
      </c>
      <c r="D27390" t="s">
        <v>1898</v>
      </c>
      <c r="E27390" t="s">
        <v>14</v>
      </c>
      <c r="F27390" t="s">
        <v>15</v>
      </c>
      <c r="G27390">
        <v>19</v>
      </c>
      <c r="H27390" t="s">
        <v>469</v>
      </c>
      <c r="I27390" t="s">
        <v>469</v>
      </c>
    </row>
    <row r="27391" spans="1:10" x14ac:dyDescent="0.25">
      <c r="A27391" t="s">
        <v>95767</v>
      </c>
      <c r="B27391" t="s">
        <v>95768</v>
      </c>
      <c r="C27391" t="s">
        <v>95769</v>
      </c>
      <c r="D27391" t="s">
        <v>95770</v>
      </c>
      <c r="E27391" t="s">
        <v>14</v>
      </c>
      <c r="F27391" t="s">
        <v>21</v>
      </c>
      <c r="G27391" t="s">
        <v>101</v>
      </c>
      <c r="H27391" t="s">
        <v>102</v>
      </c>
      <c r="I27391" t="s">
        <v>103</v>
      </c>
      <c r="J27391" s="1">
        <v>41548</v>
      </c>
    </row>
    <row r="27392" spans="1:10" x14ac:dyDescent="0.25">
      <c r="A27392" t="s">
        <v>95771</v>
      </c>
      <c r="B27392" t="s">
        <v>95772</v>
      </c>
      <c r="D27392" t="s">
        <v>38</v>
      </c>
      <c r="E27392" t="s">
        <v>108</v>
      </c>
      <c r="F27392" t="s">
        <v>21</v>
      </c>
      <c r="G27392" t="s">
        <v>803</v>
      </c>
      <c r="H27392" t="s">
        <v>11740</v>
      </c>
      <c r="I27392" t="s">
        <v>11740</v>
      </c>
      <c r="J27392" s="1">
        <v>37622</v>
      </c>
    </row>
    <row r="27393" spans="1:10" x14ac:dyDescent="0.25">
      <c r="A27393" t="s">
        <v>95773</v>
      </c>
      <c r="B27393" t="s">
        <v>95774</v>
      </c>
      <c r="C27393" t="s">
        <v>95775</v>
      </c>
      <c r="D27393" t="s">
        <v>1379</v>
      </c>
      <c r="E27393" t="s">
        <v>14</v>
      </c>
      <c r="J27393" s="1">
        <v>41640</v>
      </c>
    </row>
    <row r="27394" spans="1:10" x14ac:dyDescent="0.25">
      <c r="A27394" t="s">
        <v>95776</v>
      </c>
      <c r="B27394" t="s">
        <v>95777</v>
      </c>
      <c r="C27394" t="s">
        <v>95778</v>
      </c>
      <c r="D27394" t="s">
        <v>2817</v>
      </c>
      <c r="E27394" t="s">
        <v>202</v>
      </c>
      <c r="F27394" t="s">
        <v>52</v>
      </c>
      <c r="G27394" t="s">
        <v>53</v>
      </c>
      <c r="H27394" t="s">
        <v>54</v>
      </c>
      <c r="I27394" t="s">
        <v>54</v>
      </c>
      <c r="J27394" s="1">
        <v>38718</v>
      </c>
    </row>
    <row r="27395" spans="1:10" x14ac:dyDescent="0.25">
      <c r="A27395" t="s">
        <v>95779</v>
      </c>
      <c r="B27395" t="s">
        <v>95780</v>
      </c>
      <c r="C27395" t="s">
        <v>95781</v>
      </c>
      <c r="D27395" t="s">
        <v>95782</v>
      </c>
      <c r="E27395" t="s">
        <v>14</v>
      </c>
      <c r="F27395" t="s">
        <v>21</v>
      </c>
      <c r="G27395" t="s">
        <v>153</v>
      </c>
      <c r="H27395" t="s">
        <v>239</v>
      </c>
      <c r="I27395" t="s">
        <v>239</v>
      </c>
      <c r="J27395" s="1">
        <v>41562</v>
      </c>
    </row>
    <row r="27396" spans="1:10" x14ac:dyDescent="0.25">
      <c r="A27396" t="s">
        <v>95783</v>
      </c>
      <c r="B27396" t="s">
        <v>95784</v>
      </c>
      <c r="D27396" t="s">
        <v>95785</v>
      </c>
      <c r="E27396" t="s">
        <v>14</v>
      </c>
      <c r="F27396" t="s">
        <v>21</v>
      </c>
    </row>
    <row r="27397" spans="1:10" x14ac:dyDescent="0.25">
      <c r="A27397" t="s">
        <v>95786</v>
      </c>
      <c r="B27397" t="s">
        <v>95787</v>
      </c>
      <c r="E27397" t="s">
        <v>202</v>
      </c>
    </row>
    <row r="27398" spans="1:10" x14ac:dyDescent="0.25">
      <c r="A27398" t="s">
        <v>95788</v>
      </c>
      <c r="B27398" t="s">
        <v>95789</v>
      </c>
      <c r="C27398" t="s">
        <v>78756</v>
      </c>
      <c r="D27398" t="s">
        <v>713</v>
      </c>
      <c r="E27398" t="s">
        <v>14</v>
      </c>
      <c r="F27398" t="s">
        <v>21</v>
      </c>
      <c r="G27398" t="s">
        <v>59</v>
      </c>
      <c r="H27398" t="s">
        <v>60</v>
      </c>
      <c r="I27398" t="s">
        <v>66</v>
      </c>
      <c r="J27398" s="1">
        <v>39461</v>
      </c>
    </row>
    <row r="27399" spans="1:10" x14ac:dyDescent="0.25">
      <c r="A27399" t="s">
        <v>95790</v>
      </c>
      <c r="B27399" t="s">
        <v>95791</v>
      </c>
      <c r="C27399" t="s">
        <v>95792</v>
      </c>
      <c r="D27399" t="s">
        <v>38</v>
      </c>
      <c r="E27399" t="s">
        <v>14</v>
      </c>
      <c r="F27399" t="s">
        <v>21</v>
      </c>
      <c r="G27399" t="s">
        <v>130</v>
      </c>
      <c r="H27399" t="s">
        <v>131</v>
      </c>
      <c r="I27399" t="s">
        <v>1109</v>
      </c>
      <c r="J27399" s="1">
        <v>39814</v>
      </c>
    </row>
    <row r="27400" spans="1:10" x14ac:dyDescent="0.25">
      <c r="A27400" t="s">
        <v>95793</v>
      </c>
      <c r="B27400" t="s">
        <v>95794</v>
      </c>
      <c r="C27400" t="s">
        <v>95795</v>
      </c>
      <c r="D27400" t="s">
        <v>95796</v>
      </c>
      <c r="E27400" t="s">
        <v>14</v>
      </c>
      <c r="J27400" s="1">
        <v>41640</v>
      </c>
    </row>
    <row r="27401" spans="1:10" x14ac:dyDescent="0.25">
      <c r="A27401" t="s">
        <v>95797</v>
      </c>
      <c r="B27401" t="s">
        <v>95798</v>
      </c>
      <c r="C27401" t="s">
        <v>95799</v>
      </c>
      <c r="D27401" t="s">
        <v>95800</v>
      </c>
      <c r="E27401" t="s">
        <v>14</v>
      </c>
      <c r="F27401" t="s">
        <v>21</v>
      </c>
      <c r="G27401" t="s">
        <v>59</v>
      </c>
      <c r="H27401" t="s">
        <v>90</v>
      </c>
      <c r="I27401" t="s">
        <v>3077</v>
      </c>
      <c r="J27401" s="1">
        <v>41671</v>
      </c>
    </row>
    <row r="27402" spans="1:10" x14ac:dyDescent="0.25">
      <c r="A27402" t="s">
        <v>95801</v>
      </c>
      <c r="B27402" t="s">
        <v>95802</v>
      </c>
      <c r="C27402" t="s">
        <v>95803</v>
      </c>
      <c r="D27402" t="s">
        <v>95804</v>
      </c>
      <c r="E27402" t="s">
        <v>14</v>
      </c>
      <c r="F27402" t="s">
        <v>21</v>
      </c>
      <c r="G27402" t="s">
        <v>101</v>
      </c>
      <c r="H27402" t="s">
        <v>102</v>
      </c>
      <c r="I27402" t="s">
        <v>103</v>
      </c>
      <c r="J27402" s="1">
        <v>40861</v>
      </c>
    </row>
    <row r="27403" spans="1:10" x14ac:dyDescent="0.25">
      <c r="A27403" t="s">
        <v>95805</v>
      </c>
      <c r="B27403" t="s">
        <v>95806</v>
      </c>
      <c r="C27403" t="s">
        <v>95807</v>
      </c>
      <c r="E27403" t="s">
        <v>14</v>
      </c>
      <c r="F27403" t="s">
        <v>15</v>
      </c>
      <c r="G27403">
        <v>10</v>
      </c>
      <c r="H27403" t="s">
        <v>667</v>
      </c>
      <c r="I27403" t="s">
        <v>668</v>
      </c>
    </row>
    <row r="27404" spans="1:10" x14ac:dyDescent="0.25">
      <c r="A27404" t="s">
        <v>95808</v>
      </c>
      <c r="B27404" t="s">
        <v>95809</v>
      </c>
      <c r="C27404" t="s">
        <v>95810</v>
      </c>
      <c r="D27404" t="s">
        <v>95811</v>
      </c>
      <c r="E27404" t="s">
        <v>202</v>
      </c>
      <c r="F27404" t="s">
        <v>21</v>
      </c>
      <c r="G27404" t="s">
        <v>59</v>
      </c>
      <c r="H27404" t="s">
        <v>60</v>
      </c>
      <c r="I27404" t="s">
        <v>66</v>
      </c>
    </row>
    <row r="27405" spans="1:10" x14ac:dyDescent="0.25">
      <c r="A27405" t="s">
        <v>95812</v>
      </c>
      <c r="B27405" t="s">
        <v>95813</v>
      </c>
      <c r="C27405" t="s">
        <v>95814</v>
      </c>
      <c r="D27405" t="s">
        <v>761</v>
      </c>
      <c r="E27405" t="s">
        <v>14</v>
      </c>
      <c r="F27405" t="s">
        <v>21</v>
      </c>
      <c r="G27405" t="s">
        <v>281</v>
      </c>
      <c r="H27405" t="s">
        <v>573</v>
      </c>
      <c r="I27405" t="s">
        <v>7654</v>
      </c>
      <c r="J27405" s="1">
        <v>41275</v>
      </c>
    </row>
    <row r="27406" spans="1:10" x14ac:dyDescent="0.25">
      <c r="A27406" t="s">
        <v>95815</v>
      </c>
      <c r="B27406" t="s">
        <v>95816</v>
      </c>
      <c r="C27406" t="s">
        <v>95817</v>
      </c>
      <c r="D27406" t="s">
        <v>45</v>
      </c>
      <c r="E27406" t="s">
        <v>14</v>
      </c>
      <c r="F27406" t="s">
        <v>21</v>
      </c>
      <c r="G27406" t="s">
        <v>59</v>
      </c>
      <c r="H27406" t="s">
        <v>60</v>
      </c>
      <c r="I27406" t="s">
        <v>61</v>
      </c>
    </row>
    <row r="27407" spans="1:10" x14ac:dyDescent="0.25">
      <c r="A27407" t="s">
        <v>95818</v>
      </c>
      <c r="B27407" t="s">
        <v>95819</v>
      </c>
      <c r="E27407" t="s">
        <v>202</v>
      </c>
    </row>
    <row r="27408" spans="1:10" x14ac:dyDescent="0.25">
      <c r="A27408" t="s">
        <v>95820</v>
      </c>
      <c r="B27408" t="s">
        <v>95821</v>
      </c>
      <c r="C27408" t="s">
        <v>95822</v>
      </c>
      <c r="D27408" t="s">
        <v>51</v>
      </c>
      <c r="E27408" t="s">
        <v>14</v>
      </c>
      <c r="F27408" t="s">
        <v>21</v>
      </c>
      <c r="G27408" t="s">
        <v>1006</v>
      </c>
      <c r="H27408" t="s">
        <v>6376</v>
      </c>
      <c r="I27408" t="s">
        <v>95823</v>
      </c>
      <c r="J27408" s="1">
        <v>38353</v>
      </c>
    </row>
    <row r="27409" spans="1:10" x14ac:dyDescent="0.25">
      <c r="A27409" t="s">
        <v>95824</v>
      </c>
      <c r="B27409" t="s">
        <v>95825</v>
      </c>
      <c r="C27409" t="s">
        <v>95826</v>
      </c>
      <c r="D27409" t="s">
        <v>25452</v>
      </c>
      <c r="E27409" t="s">
        <v>14</v>
      </c>
      <c r="F27409" t="s">
        <v>21</v>
      </c>
      <c r="G27409" t="s">
        <v>785</v>
      </c>
      <c r="H27409" t="s">
        <v>786</v>
      </c>
      <c r="I27409" t="s">
        <v>786</v>
      </c>
    </row>
    <row r="27410" spans="1:10" x14ac:dyDescent="0.25">
      <c r="A27410" t="s">
        <v>95827</v>
      </c>
      <c r="B27410" t="s">
        <v>95828</v>
      </c>
      <c r="C27410" t="s">
        <v>95829</v>
      </c>
      <c r="D27410" t="s">
        <v>51015</v>
      </c>
      <c r="E27410" t="s">
        <v>14</v>
      </c>
      <c r="F27410" t="s">
        <v>123</v>
      </c>
      <c r="G27410" t="s">
        <v>124</v>
      </c>
      <c r="H27410" t="s">
        <v>125</v>
      </c>
      <c r="I27410" t="s">
        <v>125</v>
      </c>
      <c r="J27410" s="1">
        <v>37257</v>
      </c>
    </row>
    <row r="27411" spans="1:10" x14ac:dyDescent="0.25">
      <c r="A27411" t="s">
        <v>95830</v>
      </c>
      <c r="B27411" t="s">
        <v>95831</v>
      </c>
      <c r="C27411" t="s">
        <v>95832</v>
      </c>
      <c r="D27411" t="s">
        <v>1498</v>
      </c>
      <c r="E27411" t="s">
        <v>14</v>
      </c>
      <c r="F27411" t="s">
        <v>21</v>
      </c>
      <c r="G27411" t="s">
        <v>1229</v>
      </c>
      <c r="H27411" t="s">
        <v>1230</v>
      </c>
      <c r="I27411" t="s">
        <v>52650</v>
      </c>
      <c r="J27411" s="1">
        <v>39814</v>
      </c>
    </row>
    <row r="27412" spans="1:10" x14ac:dyDescent="0.25">
      <c r="A27412" t="s">
        <v>95833</v>
      </c>
      <c r="B27412" t="s">
        <v>95834</v>
      </c>
      <c r="C27412" t="s">
        <v>95835</v>
      </c>
      <c r="D27412" t="s">
        <v>259</v>
      </c>
      <c r="E27412" t="s">
        <v>14</v>
      </c>
      <c r="F27412" t="s">
        <v>123</v>
      </c>
      <c r="G27412" t="s">
        <v>2000</v>
      </c>
      <c r="H27412" t="s">
        <v>2001</v>
      </c>
      <c r="I27412" t="s">
        <v>2001</v>
      </c>
    </row>
    <row r="27413" spans="1:10" x14ac:dyDescent="0.25">
      <c r="A27413" t="s">
        <v>95836</v>
      </c>
      <c r="B27413" t="s">
        <v>95837</v>
      </c>
      <c r="C27413" t="s">
        <v>95838</v>
      </c>
      <c r="D27413" t="s">
        <v>8639</v>
      </c>
      <c r="E27413" t="s">
        <v>14</v>
      </c>
    </row>
    <row r="27414" spans="1:10" x14ac:dyDescent="0.25">
      <c r="A27414" t="s">
        <v>95839</v>
      </c>
      <c r="B27414" t="s">
        <v>95840</v>
      </c>
      <c r="C27414" t="s">
        <v>95841</v>
      </c>
      <c r="D27414" t="s">
        <v>38</v>
      </c>
      <c r="E27414" t="s">
        <v>14</v>
      </c>
      <c r="F27414" t="s">
        <v>21</v>
      </c>
      <c r="G27414" t="s">
        <v>59</v>
      </c>
      <c r="H27414" t="s">
        <v>60</v>
      </c>
      <c r="I27414" t="s">
        <v>66</v>
      </c>
      <c r="J27414" s="1">
        <v>39814</v>
      </c>
    </row>
    <row r="27415" spans="1:10" x14ac:dyDescent="0.25">
      <c r="A27415" t="s">
        <v>95842</v>
      </c>
      <c r="B27415" t="s">
        <v>95843</v>
      </c>
      <c r="C27415" t="s">
        <v>95844</v>
      </c>
      <c r="D27415" t="s">
        <v>51</v>
      </c>
      <c r="E27415" t="s">
        <v>14</v>
      </c>
      <c r="F27415" t="s">
        <v>21</v>
      </c>
      <c r="G27415" t="s">
        <v>1006</v>
      </c>
      <c r="H27415" t="s">
        <v>1007</v>
      </c>
      <c r="I27415" t="s">
        <v>6308</v>
      </c>
      <c r="J27415" s="1">
        <v>39083</v>
      </c>
    </row>
    <row r="27416" spans="1:10" x14ac:dyDescent="0.25">
      <c r="A27416" t="s">
        <v>95845</v>
      </c>
      <c r="B27416" t="s">
        <v>95846</v>
      </c>
      <c r="C27416" t="s">
        <v>95847</v>
      </c>
      <c r="D27416" t="s">
        <v>95848</v>
      </c>
      <c r="E27416" t="s">
        <v>108</v>
      </c>
      <c r="F27416" t="s">
        <v>547</v>
      </c>
      <c r="G27416">
        <v>51</v>
      </c>
      <c r="H27416" t="s">
        <v>11935</v>
      </c>
      <c r="I27416" t="s">
        <v>11935</v>
      </c>
      <c r="J27416" s="1">
        <v>38353</v>
      </c>
    </row>
    <row r="27417" spans="1:10" x14ac:dyDescent="0.25">
      <c r="A27417" t="s">
        <v>95849</v>
      </c>
      <c r="B27417" t="s">
        <v>95850</v>
      </c>
      <c r="C27417" t="s">
        <v>95851</v>
      </c>
      <c r="D27417" t="s">
        <v>38</v>
      </c>
      <c r="E27417" t="s">
        <v>14</v>
      </c>
      <c r="F27417" t="s">
        <v>15</v>
      </c>
      <c r="G27417">
        <v>25</v>
      </c>
      <c r="H27417" t="s">
        <v>146</v>
      </c>
      <c r="I27417" t="s">
        <v>146</v>
      </c>
    </row>
    <row r="27418" spans="1:10" x14ac:dyDescent="0.25">
      <c r="A27418" t="s">
        <v>95852</v>
      </c>
      <c r="B27418" t="s">
        <v>95853</v>
      </c>
      <c r="C27418" t="s">
        <v>95854</v>
      </c>
      <c r="D27418" t="s">
        <v>95855</v>
      </c>
      <c r="E27418" t="s">
        <v>14</v>
      </c>
      <c r="F27418" t="s">
        <v>361</v>
      </c>
    </row>
    <row r="27419" spans="1:10" x14ac:dyDescent="0.25">
      <c r="A27419" t="s">
        <v>95856</v>
      </c>
      <c r="B27419" t="s">
        <v>95857</v>
      </c>
      <c r="C27419" t="s">
        <v>95858</v>
      </c>
      <c r="D27419" t="s">
        <v>2474</v>
      </c>
      <c r="E27419" t="s">
        <v>14</v>
      </c>
      <c r="F27419" t="s">
        <v>21</v>
      </c>
      <c r="G27419" t="s">
        <v>101</v>
      </c>
      <c r="H27419" t="s">
        <v>102</v>
      </c>
      <c r="I27419" t="s">
        <v>103</v>
      </c>
      <c r="J27419" s="1">
        <v>39814</v>
      </c>
    </row>
    <row r="27420" spans="1:10" x14ac:dyDescent="0.25">
      <c r="A27420" t="s">
        <v>95859</v>
      </c>
      <c r="B27420" t="s">
        <v>95860</v>
      </c>
      <c r="C27420" t="s">
        <v>95861</v>
      </c>
      <c r="D27420" t="s">
        <v>95862</v>
      </c>
      <c r="E27420" t="s">
        <v>14</v>
      </c>
      <c r="F27420" t="s">
        <v>21</v>
      </c>
      <c r="G27420" t="s">
        <v>137</v>
      </c>
      <c r="H27420" t="s">
        <v>138</v>
      </c>
      <c r="I27420" t="s">
        <v>138</v>
      </c>
      <c r="J27420" s="1">
        <v>40513</v>
      </c>
    </row>
    <row r="27421" spans="1:10" x14ac:dyDescent="0.25">
      <c r="A27421" t="s">
        <v>95863</v>
      </c>
      <c r="B27421" t="s">
        <v>95864</v>
      </c>
      <c r="C27421" t="s">
        <v>95865</v>
      </c>
      <c r="D27421" t="s">
        <v>1372</v>
      </c>
      <c r="E27421" t="s">
        <v>14</v>
      </c>
      <c r="F27421" t="s">
        <v>21</v>
      </c>
      <c r="G27421" t="s">
        <v>101</v>
      </c>
      <c r="H27421" t="s">
        <v>102</v>
      </c>
      <c r="I27421" t="s">
        <v>5330</v>
      </c>
    </row>
    <row r="27422" spans="1:10" x14ac:dyDescent="0.25">
      <c r="A27422" t="s">
        <v>95866</v>
      </c>
      <c r="B27422" t="s">
        <v>95867</v>
      </c>
      <c r="C27422" t="s">
        <v>95868</v>
      </c>
      <c r="D27422" t="s">
        <v>70</v>
      </c>
      <c r="E27422" t="s">
        <v>14</v>
      </c>
      <c r="F27422" t="s">
        <v>52</v>
      </c>
      <c r="G27422" t="s">
        <v>53</v>
      </c>
      <c r="H27422" t="s">
        <v>54</v>
      </c>
      <c r="I27422" t="s">
        <v>54</v>
      </c>
      <c r="J27422" s="1">
        <v>39142</v>
      </c>
    </row>
    <row r="27423" spans="1:10" x14ac:dyDescent="0.25">
      <c r="A27423" t="s">
        <v>95869</v>
      </c>
      <c r="B27423" t="s">
        <v>95870</v>
      </c>
      <c r="C27423" t="s">
        <v>95871</v>
      </c>
      <c r="D27423" t="s">
        <v>1396</v>
      </c>
      <c r="E27423" t="s">
        <v>108</v>
      </c>
      <c r="F27423" t="s">
        <v>160</v>
      </c>
      <c r="G27423" t="s">
        <v>161</v>
      </c>
      <c r="H27423" t="s">
        <v>162</v>
      </c>
      <c r="I27423" t="s">
        <v>162</v>
      </c>
      <c r="J27423" s="1">
        <v>35431</v>
      </c>
    </row>
    <row r="27424" spans="1:10" x14ac:dyDescent="0.25">
      <c r="A27424" t="s">
        <v>95872</v>
      </c>
      <c r="B27424" t="s">
        <v>95873</v>
      </c>
      <c r="C27424" t="s">
        <v>95874</v>
      </c>
      <c r="D27424" t="s">
        <v>13</v>
      </c>
      <c r="E27424" t="s">
        <v>14</v>
      </c>
      <c r="F27424" t="s">
        <v>2313</v>
      </c>
      <c r="G27424">
        <v>8</v>
      </c>
      <c r="H27424" t="s">
        <v>32017</v>
      </c>
      <c r="I27424" t="s">
        <v>32017</v>
      </c>
      <c r="J27424" s="1">
        <v>41798</v>
      </c>
    </row>
    <row r="27425" spans="1:10" x14ac:dyDescent="0.25">
      <c r="A27425" t="s">
        <v>95875</v>
      </c>
      <c r="B27425" t="s">
        <v>95876</v>
      </c>
      <c r="C27425" t="s">
        <v>95877</v>
      </c>
      <c r="D27425" t="s">
        <v>95878</v>
      </c>
      <c r="E27425" t="s">
        <v>14</v>
      </c>
      <c r="F27425" t="s">
        <v>317</v>
      </c>
      <c r="G27425">
        <v>3</v>
      </c>
      <c r="H27425" t="s">
        <v>95879</v>
      </c>
      <c r="I27425" t="s">
        <v>95879</v>
      </c>
      <c r="J27425" s="1">
        <v>40179</v>
      </c>
    </row>
    <row r="27426" spans="1:10" x14ac:dyDescent="0.25">
      <c r="A27426" t="s">
        <v>95880</v>
      </c>
      <c r="B27426" t="s">
        <v>95881</v>
      </c>
      <c r="C27426" t="s">
        <v>95882</v>
      </c>
      <c r="D27426" t="s">
        <v>95883</v>
      </c>
      <c r="E27426" t="s">
        <v>14</v>
      </c>
      <c r="F27426" t="s">
        <v>2266</v>
      </c>
      <c r="G27426">
        <v>34</v>
      </c>
      <c r="H27426" t="s">
        <v>2267</v>
      </c>
      <c r="I27426" t="s">
        <v>2267</v>
      </c>
      <c r="J27426" s="1">
        <v>41555</v>
      </c>
    </row>
    <row r="27427" spans="1:10" x14ac:dyDescent="0.25">
      <c r="A27427" t="s">
        <v>95884</v>
      </c>
      <c r="B27427" t="s">
        <v>95885</v>
      </c>
      <c r="C27427" t="s">
        <v>95886</v>
      </c>
      <c r="D27427" t="s">
        <v>95887</v>
      </c>
      <c r="E27427" t="s">
        <v>14</v>
      </c>
      <c r="F27427" t="s">
        <v>21</v>
      </c>
      <c r="G27427" t="s">
        <v>59</v>
      </c>
      <c r="H27427" t="s">
        <v>60</v>
      </c>
      <c r="I27427" t="s">
        <v>266</v>
      </c>
      <c r="J27427" s="1">
        <v>40909</v>
      </c>
    </row>
    <row r="27428" spans="1:10" x14ac:dyDescent="0.25">
      <c r="A27428" t="s">
        <v>95888</v>
      </c>
      <c r="B27428" t="s">
        <v>95889</v>
      </c>
      <c r="C27428" t="s">
        <v>95890</v>
      </c>
      <c r="E27428" t="s">
        <v>14</v>
      </c>
      <c r="J27428" s="1">
        <v>40544</v>
      </c>
    </row>
    <row r="27429" spans="1:10" x14ac:dyDescent="0.25">
      <c r="A27429" t="s">
        <v>95891</v>
      </c>
      <c r="B27429" t="s">
        <v>95892</v>
      </c>
      <c r="C27429" t="s">
        <v>95893</v>
      </c>
      <c r="D27429" t="s">
        <v>761</v>
      </c>
      <c r="E27429" t="s">
        <v>14</v>
      </c>
      <c r="F27429" t="s">
        <v>21</v>
      </c>
      <c r="G27429" t="s">
        <v>59</v>
      </c>
      <c r="H27429" t="s">
        <v>60</v>
      </c>
      <c r="I27429" t="s">
        <v>4836</v>
      </c>
      <c r="J27429" s="1">
        <v>41456</v>
      </c>
    </row>
    <row r="27430" spans="1:10" x14ac:dyDescent="0.25">
      <c r="A27430" t="s">
        <v>95894</v>
      </c>
      <c r="B27430" t="s">
        <v>95895</v>
      </c>
      <c r="C27430" t="s">
        <v>95896</v>
      </c>
      <c r="D27430" t="s">
        <v>761</v>
      </c>
      <c r="E27430" t="s">
        <v>14</v>
      </c>
      <c r="F27430" t="s">
        <v>21</v>
      </c>
      <c r="G27430" t="s">
        <v>130</v>
      </c>
      <c r="H27430" t="s">
        <v>131</v>
      </c>
      <c r="I27430" t="s">
        <v>1109</v>
      </c>
      <c r="J27430" s="1">
        <v>40179</v>
      </c>
    </row>
    <row r="27431" spans="1:10" x14ac:dyDescent="0.25">
      <c r="A27431" t="s">
        <v>95897</v>
      </c>
      <c r="B27431" t="s">
        <v>95898</v>
      </c>
      <c r="C27431" t="s">
        <v>95899</v>
      </c>
      <c r="D27431" t="s">
        <v>95900</v>
      </c>
      <c r="E27431" t="s">
        <v>108</v>
      </c>
      <c r="F27431" t="s">
        <v>21</v>
      </c>
      <c r="G27431" t="s">
        <v>59</v>
      </c>
      <c r="H27431" t="s">
        <v>90</v>
      </c>
      <c r="I27431" t="s">
        <v>7109</v>
      </c>
      <c r="J27431" s="1">
        <v>38718</v>
      </c>
    </row>
    <row r="27432" spans="1:10" x14ac:dyDescent="0.25">
      <c r="A27432" t="s">
        <v>95901</v>
      </c>
      <c r="B27432" t="s">
        <v>95902</v>
      </c>
      <c r="C27432" t="s">
        <v>95903</v>
      </c>
      <c r="D27432" t="s">
        <v>51</v>
      </c>
      <c r="E27432" t="s">
        <v>14</v>
      </c>
      <c r="F27432" t="s">
        <v>52</v>
      </c>
      <c r="G27432" t="s">
        <v>197</v>
      </c>
      <c r="H27432" t="s">
        <v>198</v>
      </c>
      <c r="I27432" t="s">
        <v>198</v>
      </c>
      <c r="J27432" s="1">
        <v>39448</v>
      </c>
    </row>
    <row r="27433" spans="1:10" x14ac:dyDescent="0.25">
      <c r="A27433" t="s">
        <v>95904</v>
      </c>
      <c r="B27433" t="s">
        <v>95905</v>
      </c>
      <c r="C27433" t="s">
        <v>95906</v>
      </c>
      <c r="D27433" t="s">
        <v>95907</v>
      </c>
      <c r="E27433" t="s">
        <v>14</v>
      </c>
      <c r="F27433" t="s">
        <v>633</v>
      </c>
      <c r="G27433">
        <v>7</v>
      </c>
      <c r="H27433" t="s">
        <v>924</v>
      </c>
      <c r="I27433" t="s">
        <v>924</v>
      </c>
      <c r="J27433" s="1">
        <v>41000</v>
      </c>
    </row>
    <row r="27434" spans="1:10" x14ac:dyDescent="0.25">
      <c r="A27434" t="s">
        <v>95908</v>
      </c>
      <c r="B27434" t="s">
        <v>95909</v>
      </c>
      <c r="C27434" t="s">
        <v>95910</v>
      </c>
      <c r="D27434" t="s">
        <v>95911</v>
      </c>
      <c r="E27434" t="s">
        <v>14</v>
      </c>
      <c r="F27434" t="s">
        <v>21</v>
      </c>
      <c r="G27434" t="s">
        <v>59</v>
      </c>
      <c r="H27434" t="s">
        <v>60</v>
      </c>
      <c r="I27434" t="s">
        <v>66</v>
      </c>
      <c r="J27434" s="1">
        <v>41640</v>
      </c>
    </row>
    <row r="27435" spans="1:10" x14ac:dyDescent="0.25">
      <c r="A27435" t="s">
        <v>95912</v>
      </c>
      <c r="B27435" t="s">
        <v>95913</v>
      </c>
      <c r="C27435" t="s">
        <v>95914</v>
      </c>
      <c r="D27435" t="s">
        <v>95915</v>
      </c>
      <c r="E27435" t="s">
        <v>14</v>
      </c>
      <c r="F27435" t="s">
        <v>15</v>
      </c>
      <c r="G27435">
        <v>7</v>
      </c>
      <c r="H27435" t="s">
        <v>667</v>
      </c>
      <c r="I27435" t="s">
        <v>667</v>
      </c>
      <c r="J27435" s="1">
        <v>40909</v>
      </c>
    </row>
    <row r="27436" spans="1:10" x14ac:dyDescent="0.25">
      <c r="A27436" t="s">
        <v>95916</v>
      </c>
      <c r="B27436" t="s">
        <v>95917</v>
      </c>
      <c r="C27436" t="s">
        <v>95918</v>
      </c>
      <c r="D27436" t="s">
        <v>95919</v>
      </c>
      <c r="E27436" t="s">
        <v>14</v>
      </c>
      <c r="F27436" t="s">
        <v>15</v>
      </c>
      <c r="G27436">
        <v>10</v>
      </c>
      <c r="H27436" t="s">
        <v>31405</v>
      </c>
      <c r="I27436" t="s">
        <v>31405</v>
      </c>
      <c r="J27436" s="1">
        <v>39814</v>
      </c>
    </row>
    <row r="27437" spans="1:10" x14ac:dyDescent="0.25">
      <c r="A27437" t="s">
        <v>95920</v>
      </c>
      <c r="B27437" t="s">
        <v>95921</v>
      </c>
      <c r="C27437" t="s">
        <v>95922</v>
      </c>
      <c r="D27437" t="s">
        <v>10286</v>
      </c>
      <c r="E27437" t="s">
        <v>14</v>
      </c>
      <c r="F27437" t="s">
        <v>21</v>
      </c>
      <c r="G27437" t="s">
        <v>59</v>
      </c>
      <c r="H27437" t="s">
        <v>60</v>
      </c>
      <c r="I27437" t="s">
        <v>266</v>
      </c>
      <c r="J27437" s="1">
        <v>36526</v>
      </c>
    </row>
    <row r="27438" spans="1:10" x14ac:dyDescent="0.25">
      <c r="A27438" t="s">
        <v>95923</v>
      </c>
      <c r="B27438" t="s">
        <v>95924</v>
      </c>
      <c r="C27438" t="s">
        <v>95925</v>
      </c>
      <c r="D27438" t="s">
        <v>70</v>
      </c>
      <c r="E27438" t="s">
        <v>14</v>
      </c>
      <c r="F27438" t="s">
        <v>15</v>
      </c>
      <c r="G27438">
        <v>19</v>
      </c>
      <c r="H27438" t="s">
        <v>469</v>
      </c>
      <c r="I27438" t="s">
        <v>469</v>
      </c>
      <c r="J27438" s="1">
        <v>40909</v>
      </c>
    </row>
    <row r="27439" spans="1:10" x14ac:dyDescent="0.25">
      <c r="A27439" t="s">
        <v>95926</v>
      </c>
      <c r="B27439" t="s">
        <v>95927</v>
      </c>
      <c r="C27439" t="s">
        <v>95928</v>
      </c>
      <c r="D27439" t="s">
        <v>95929</v>
      </c>
      <c r="E27439" t="s">
        <v>14</v>
      </c>
      <c r="F27439" t="s">
        <v>21</v>
      </c>
      <c r="G27439" t="s">
        <v>375</v>
      </c>
      <c r="H27439" t="s">
        <v>3243</v>
      </c>
      <c r="I27439" t="s">
        <v>9152</v>
      </c>
      <c r="J27439" s="1">
        <v>35431</v>
      </c>
    </row>
    <row r="27440" spans="1:10" x14ac:dyDescent="0.25">
      <c r="A27440" t="s">
        <v>95930</v>
      </c>
      <c r="B27440" t="s">
        <v>95931</v>
      </c>
      <c r="C27440" t="s">
        <v>95932</v>
      </c>
      <c r="D27440" t="s">
        <v>38</v>
      </c>
      <c r="E27440" t="s">
        <v>14</v>
      </c>
      <c r="F27440" t="s">
        <v>21</v>
      </c>
      <c r="G27440" t="s">
        <v>137</v>
      </c>
      <c r="H27440" t="s">
        <v>138</v>
      </c>
      <c r="I27440" t="s">
        <v>138</v>
      </c>
      <c r="J27440" s="1">
        <v>41275</v>
      </c>
    </row>
    <row r="27441" spans="1:10" x14ac:dyDescent="0.25">
      <c r="A27441" t="s">
        <v>95933</v>
      </c>
      <c r="B27441" t="s">
        <v>95934</v>
      </c>
      <c r="C27441" t="s">
        <v>95935</v>
      </c>
      <c r="D27441" t="s">
        <v>51</v>
      </c>
      <c r="E27441" t="s">
        <v>14</v>
      </c>
      <c r="F27441" t="s">
        <v>21</v>
      </c>
      <c r="G27441" t="s">
        <v>59</v>
      </c>
      <c r="H27441" t="s">
        <v>60</v>
      </c>
      <c r="I27441" t="s">
        <v>1063</v>
      </c>
      <c r="J27441" s="1">
        <v>41640</v>
      </c>
    </row>
    <row r="27442" spans="1:10" x14ac:dyDescent="0.25">
      <c r="A27442" t="s">
        <v>95936</v>
      </c>
      <c r="B27442" t="s">
        <v>95937</v>
      </c>
      <c r="C27442" t="s">
        <v>95938</v>
      </c>
      <c r="E27442" t="s">
        <v>14</v>
      </c>
      <c r="F27442" t="s">
        <v>21</v>
      </c>
      <c r="G27442" t="s">
        <v>59</v>
      </c>
      <c r="H27442" t="s">
        <v>60</v>
      </c>
      <c r="I27442" t="s">
        <v>66</v>
      </c>
    </row>
    <row r="27443" spans="1:10" x14ac:dyDescent="0.25">
      <c r="A27443" t="s">
        <v>95939</v>
      </c>
      <c r="B27443" t="s">
        <v>95940</v>
      </c>
      <c r="D27443" t="s">
        <v>38</v>
      </c>
      <c r="E27443" t="s">
        <v>14</v>
      </c>
      <c r="F27443" t="s">
        <v>21</v>
      </c>
      <c r="G27443" t="s">
        <v>803</v>
      </c>
      <c r="H27443" t="s">
        <v>804</v>
      </c>
      <c r="I27443" t="s">
        <v>805</v>
      </c>
      <c r="J27443" s="1">
        <v>40179</v>
      </c>
    </row>
    <row r="27444" spans="1:10" x14ac:dyDescent="0.25">
      <c r="A27444" t="s">
        <v>95941</v>
      </c>
      <c r="B27444" t="s">
        <v>95942</v>
      </c>
      <c r="C27444" t="s">
        <v>95943</v>
      </c>
      <c r="D27444" t="s">
        <v>45</v>
      </c>
      <c r="E27444" t="s">
        <v>14</v>
      </c>
      <c r="F27444" t="s">
        <v>21</v>
      </c>
      <c r="G27444" t="s">
        <v>59</v>
      </c>
      <c r="H27444" t="s">
        <v>90</v>
      </c>
      <c r="I27444" t="s">
        <v>2606</v>
      </c>
      <c r="J27444" s="1">
        <v>40909</v>
      </c>
    </row>
    <row r="27445" spans="1:10" x14ac:dyDescent="0.25">
      <c r="A27445" t="s">
        <v>95944</v>
      </c>
      <c r="B27445" t="s">
        <v>95945</v>
      </c>
      <c r="C27445" t="s">
        <v>95946</v>
      </c>
      <c r="D27445" t="s">
        <v>2321</v>
      </c>
      <c r="E27445" t="s">
        <v>202</v>
      </c>
      <c r="F27445" t="s">
        <v>21</v>
      </c>
      <c r="G27445" t="s">
        <v>639</v>
      </c>
      <c r="H27445" t="s">
        <v>640</v>
      </c>
      <c r="I27445" t="s">
        <v>7479</v>
      </c>
      <c r="J27445" s="1">
        <v>36161</v>
      </c>
    </row>
    <row r="27446" spans="1:10" x14ac:dyDescent="0.25">
      <c r="A27446" t="s">
        <v>95947</v>
      </c>
      <c r="B27446" t="s">
        <v>95948</v>
      </c>
      <c r="C27446" t="s">
        <v>95949</v>
      </c>
      <c r="D27446" t="s">
        <v>352</v>
      </c>
      <c r="E27446" t="s">
        <v>14</v>
      </c>
      <c r="F27446" t="s">
        <v>547</v>
      </c>
      <c r="G27446">
        <v>59</v>
      </c>
      <c r="H27446" t="s">
        <v>20536</v>
      </c>
      <c r="I27446" t="s">
        <v>95950</v>
      </c>
    </row>
    <row r="27447" spans="1:10" x14ac:dyDescent="0.25">
      <c r="A27447" t="s">
        <v>95951</v>
      </c>
      <c r="B27447" t="s">
        <v>95952</v>
      </c>
      <c r="D27447" t="s">
        <v>32</v>
      </c>
      <c r="E27447" t="s">
        <v>14</v>
      </c>
      <c r="F27447" t="s">
        <v>21</v>
      </c>
      <c r="G27447" t="s">
        <v>59</v>
      </c>
      <c r="H27447" t="s">
        <v>60</v>
      </c>
      <c r="I27447" t="s">
        <v>235</v>
      </c>
      <c r="J27447" s="1">
        <v>38353</v>
      </c>
    </row>
    <row r="27448" spans="1:10" x14ac:dyDescent="0.25">
      <c r="A27448" t="s">
        <v>95953</v>
      </c>
      <c r="B27448" t="s">
        <v>95954</v>
      </c>
      <c r="C27448" t="s">
        <v>95955</v>
      </c>
      <c r="D27448" t="s">
        <v>95956</v>
      </c>
      <c r="E27448" t="s">
        <v>14</v>
      </c>
      <c r="F27448" t="s">
        <v>21</v>
      </c>
      <c r="G27448" t="s">
        <v>59</v>
      </c>
      <c r="H27448" t="s">
        <v>1216</v>
      </c>
      <c r="I27448" t="s">
        <v>1216</v>
      </c>
      <c r="J27448" s="1">
        <v>41760</v>
      </c>
    </row>
    <row r="27449" spans="1:10" x14ac:dyDescent="0.25">
      <c r="A27449" t="s">
        <v>95957</v>
      </c>
      <c r="B27449" t="s">
        <v>95958</v>
      </c>
      <c r="C27449" t="s">
        <v>95959</v>
      </c>
      <c r="D27449" t="s">
        <v>638</v>
      </c>
      <c r="E27449" t="s">
        <v>14</v>
      </c>
      <c r="F27449" t="s">
        <v>21</v>
      </c>
      <c r="G27449" t="s">
        <v>522</v>
      </c>
      <c r="H27449" t="s">
        <v>523</v>
      </c>
      <c r="I27449" t="s">
        <v>524</v>
      </c>
      <c r="J27449" s="1">
        <v>40909</v>
      </c>
    </row>
    <row r="27450" spans="1:10" x14ac:dyDescent="0.25">
      <c r="A27450" t="s">
        <v>95960</v>
      </c>
      <c r="B27450" t="s">
        <v>95961</v>
      </c>
      <c r="C27450" t="s">
        <v>95962</v>
      </c>
      <c r="D27450" t="s">
        <v>95963</v>
      </c>
      <c r="E27450" t="s">
        <v>14</v>
      </c>
      <c r="F27450" t="s">
        <v>21</v>
      </c>
      <c r="G27450" t="s">
        <v>1006</v>
      </c>
      <c r="H27450" t="s">
        <v>1030</v>
      </c>
      <c r="I27450" t="s">
        <v>1030</v>
      </c>
      <c r="J27450" s="1">
        <v>37622</v>
      </c>
    </row>
    <row r="27451" spans="1:10" x14ac:dyDescent="0.25">
      <c r="A27451" t="s">
        <v>95964</v>
      </c>
      <c r="B27451" t="s">
        <v>95965</v>
      </c>
      <c r="C27451" t="s">
        <v>95966</v>
      </c>
      <c r="D27451" t="s">
        <v>95967</v>
      </c>
      <c r="E27451" t="s">
        <v>14</v>
      </c>
      <c r="F27451" t="s">
        <v>15</v>
      </c>
      <c r="G27451">
        <v>7</v>
      </c>
      <c r="H27451" t="s">
        <v>667</v>
      </c>
      <c r="I27451" t="s">
        <v>667</v>
      </c>
    </row>
    <row r="27452" spans="1:10" x14ac:dyDescent="0.25">
      <c r="A27452" t="s">
        <v>95968</v>
      </c>
      <c r="B27452" t="s">
        <v>95969</v>
      </c>
      <c r="C27452" t="s">
        <v>95970</v>
      </c>
      <c r="D27452" t="s">
        <v>95971</v>
      </c>
      <c r="E27452" t="s">
        <v>202</v>
      </c>
      <c r="J27452" s="1">
        <v>42005</v>
      </c>
    </row>
    <row r="27453" spans="1:10" x14ac:dyDescent="0.25">
      <c r="A27453" t="s">
        <v>95972</v>
      </c>
      <c r="B27453" t="s">
        <v>95973</v>
      </c>
      <c r="C27453" t="s">
        <v>95974</v>
      </c>
      <c r="D27453" t="s">
        <v>95975</v>
      </c>
      <c r="E27453" t="s">
        <v>14</v>
      </c>
      <c r="F27453" t="s">
        <v>21</v>
      </c>
      <c r="G27453" t="s">
        <v>59</v>
      </c>
      <c r="H27453" t="s">
        <v>90</v>
      </c>
      <c r="I27453" t="s">
        <v>30664</v>
      </c>
      <c r="J27453" s="1">
        <v>39814</v>
      </c>
    </row>
    <row r="27454" spans="1:10" x14ac:dyDescent="0.25">
      <c r="A27454" t="s">
        <v>95976</v>
      </c>
      <c r="B27454" t="s">
        <v>95977</v>
      </c>
      <c r="C27454" t="s">
        <v>95978</v>
      </c>
      <c r="D27454" t="s">
        <v>38</v>
      </c>
      <c r="E27454" t="s">
        <v>14</v>
      </c>
      <c r="F27454" t="s">
        <v>21</v>
      </c>
      <c r="G27454" t="s">
        <v>59</v>
      </c>
      <c r="H27454" t="s">
        <v>961</v>
      </c>
      <c r="I27454" t="s">
        <v>12617</v>
      </c>
    </row>
    <row r="27455" spans="1:10" x14ac:dyDescent="0.25">
      <c r="A27455" t="s">
        <v>95979</v>
      </c>
      <c r="B27455" t="s">
        <v>95980</v>
      </c>
      <c r="C27455" t="s">
        <v>95981</v>
      </c>
      <c r="D27455" t="s">
        <v>95982</v>
      </c>
      <c r="E27455" t="s">
        <v>14</v>
      </c>
      <c r="F27455" t="s">
        <v>21</v>
      </c>
      <c r="G27455" t="s">
        <v>785</v>
      </c>
      <c r="H27455" t="s">
        <v>786</v>
      </c>
      <c r="I27455" t="s">
        <v>786</v>
      </c>
      <c r="J27455" s="1">
        <v>39783</v>
      </c>
    </row>
    <row r="27456" spans="1:10" x14ac:dyDescent="0.25">
      <c r="A27456" t="s">
        <v>95983</v>
      </c>
      <c r="B27456" t="s">
        <v>95984</v>
      </c>
      <c r="C27456" t="s">
        <v>95985</v>
      </c>
      <c r="D27456" t="s">
        <v>95986</v>
      </c>
      <c r="E27456" t="s">
        <v>14</v>
      </c>
      <c r="F27456" t="s">
        <v>21</v>
      </c>
      <c r="G27456" t="s">
        <v>59</v>
      </c>
      <c r="H27456" t="s">
        <v>60</v>
      </c>
      <c r="I27456" t="s">
        <v>601</v>
      </c>
      <c r="J27456" s="1">
        <v>39254</v>
      </c>
    </row>
    <row r="27457" spans="1:10" x14ac:dyDescent="0.25">
      <c r="A27457" t="s">
        <v>95987</v>
      </c>
      <c r="B27457" t="s">
        <v>95988</v>
      </c>
      <c r="C27457" t="s">
        <v>95989</v>
      </c>
      <c r="D27457" t="s">
        <v>95990</v>
      </c>
      <c r="E27457" t="s">
        <v>14</v>
      </c>
      <c r="F27457" t="s">
        <v>123</v>
      </c>
      <c r="G27457" t="s">
        <v>124</v>
      </c>
      <c r="H27457" t="s">
        <v>125</v>
      </c>
      <c r="I27457" t="s">
        <v>125</v>
      </c>
    </row>
    <row r="27458" spans="1:10" x14ac:dyDescent="0.25">
      <c r="A27458" t="s">
        <v>95991</v>
      </c>
      <c r="B27458" t="s">
        <v>95992</v>
      </c>
      <c r="C27458" t="s">
        <v>95993</v>
      </c>
      <c r="D27458" t="s">
        <v>95994</v>
      </c>
      <c r="E27458" t="s">
        <v>202</v>
      </c>
      <c r="F27458" t="s">
        <v>21</v>
      </c>
      <c r="G27458" t="s">
        <v>785</v>
      </c>
      <c r="H27458" t="s">
        <v>786</v>
      </c>
      <c r="I27458" t="s">
        <v>786</v>
      </c>
      <c r="J27458" s="1">
        <v>40116</v>
      </c>
    </row>
    <row r="27459" spans="1:10" x14ac:dyDescent="0.25">
      <c r="A27459" t="s">
        <v>95995</v>
      </c>
      <c r="B27459" t="s">
        <v>95996</v>
      </c>
      <c r="C27459" t="s">
        <v>95997</v>
      </c>
      <c r="D27459" t="s">
        <v>95998</v>
      </c>
      <c r="E27459" t="s">
        <v>108</v>
      </c>
      <c r="F27459" t="s">
        <v>52</v>
      </c>
      <c r="G27459" t="s">
        <v>197</v>
      </c>
      <c r="H27459" t="s">
        <v>198</v>
      </c>
      <c r="I27459" t="s">
        <v>198</v>
      </c>
      <c r="J27459" s="1">
        <v>33604</v>
      </c>
    </row>
    <row r="27460" spans="1:10" x14ac:dyDescent="0.25">
      <c r="A27460" t="s">
        <v>95999</v>
      </c>
      <c r="B27460" t="s">
        <v>96000</v>
      </c>
      <c r="C27460" t="s">
        <v>96001</v>
      </c>
      <c r="D27460" t="s">
        <v>96002</v>
      </c>
      <c r="E27460" t="s">
        <v>14</v>
      </c>
      <c r="F27460" t="s">
        <v>40939</v>
      </c>
      <c r="G27460">
        <v>10</v>
      </c>
      <c r="H27460" t="s">
        <v>96003</v>
      </c>
      <c r="I27460" t="s">
        <v>96003</v>
      </c>
      <c r="J27460" s="1">
        <v>40278</v>
      </c>
    </row>
    <row r="27461" spans="1:10" x14ac:dyDescent="0.25">
      <c r="A27461" t="s">
        <v>96004</v>
      </c>
      <c r="B27461" t="s">
        <v>96005</v>
      </c>
      <c r="C27461" t="s">
        <v>96006</v>
      </c>
      <c r="D27461" t="s">
        <v>1379</v>
      </c>
      <c r="E27461" t="s">
        <v>14</v>
      </c>
      <c r="F27461" t="s">
        <v>21</v>
      </c>
      <c r="G27461" t="s">
        <v>59</v>
      </c>
      <c r="H27461" t="s">
        <v>60</v>
      </c>
      <c r="I27461" t="s">
        <v>1397</v>
      </c>
      <c r="J27461" s="1">
        <v>40544</v>
      </c>
    </row>
    <row r="27462" spans="1:10" x14ac:dyDescent="0.25">
      <c r="A27462" t="s">
        <v>96007</v>
      </c>
      <c r="B27462" t="s">
        <v>96008</v>
      </c>
      <c r="C27462" t="s">
        <v>96009</v>
      </c>
      <c r="D27462" t="s">
        <v>539</v>
      </c>
      <c r="E27462" t="s">
        <v>14</v>
      </c>
      <c r="F27462" t="s">
        <v>123</v>
      </c>
      <c r="G27462" t="s">
        <v>124</v>
      </c>
      <c r="H27462" t="s">
        <v>125</v>
      </c>
      <c r="I27462" t="s">
        <v>125</v>
      </c>
    </row>
    <row r="27463" spans="1:10" x14ac:dyDescent="0.25">
      <c r="A27463" t="s">
        <v>96010</v>
      </c>
      <c r="B27463" t="s">
        <v>96011</v>
      </c>
      <c r="C27463" t="s">
        <v>96012</v>
      </c>
      <c r="D27463" t="s">
        <v>761</v>
      </c>
      <c r="E27463" t="s">
        <v>14</v>
      </c>
      <c r="F27463" t="s">
        <v>21</v>
      </c>
      <c r="G27463" t="s">
        <v>130</v>
      </c>
      <c r="H27463" t="s">
        <v>10657</v>
      </c>
      <c r="I27463" t="s">
        <v>11703</v>
      </c>
    </row>
    <row r="27464" spans="1:10" x14ac:dyDescent="0.25">
      <c r="A27464" t="s">
        <v>96013</v>
      </c>
      <c r="B27464" t="s">
        <v>96014</v>
      </c>
      <c r="C27464" t="s">
        <v>96015</v>
      </c>
      <c r="D27464" t="s">
        <v>2474</v>
      </c>
      <c r="E27464" t="s">
        <v>14</v>
      </c>
      <c r="F27464" t="s">
        <v>21</v>
      </c>
      <c r="G27464" t="s">
        <v>425</v>
      </c>
      <c r="H27464" t="s">
        <v>523</v>
      </c>
      <c r="I27464" t="s">
        <v>1644</v>
      </c>
    </row>
    <row r="27465" spans="1:10" x14ac:dyDescent="0.25">
      <c r="A27465" t="s">
        <v>96016</v>
      </c>
      <c r="B27465" t="s">
        <v>96017</v>
      </c>
      <c r="D27465" t="s">
        <v>280</v>
      </c>
      <c r="E27465" t="s">
        <v>108</v>
      </c>
      <c r="F27465" t="s">
        <v>21</v>
      </c>
      <c r="G27465" t="s">
        <v>39</v>
      </c>
      <c r="H27465" t="s">
        <v>277</v>
      </c>
      <c r="I27465" t="s">
        <v>96018</v>
      </c>
      <c r="J27465" s="1">
        <v>35431</v>
      </c>
    </row>
    <row r="27466" spans="1:10" x14ac:dyDescent="0.25">
      <c r="A27466" t="s">
        <v>96019</v>
      </c>
      <c r="B27466" t="s">
        <v>96020</v>
      </c>
      <c r="C27466" t="s">
        <v>96021</v>
      </c>
      <c r="D27466" t="s">
        <v>96022</v>
      </c>
      <c r="E27466" t="s">
        <v>14</v>
      </c>
      <c r="F27466" t="s">
        <v>52</v>
      </c>
      <c r="G27466" t="s">
        <v>53</v>
      </c>
      <c r="H27466" t="s">
        <v>6752</v>
      </c>
      <c r="I27466" t="s">
        <v>6752</v>
      </c>
      <c r="J27466" s="1">
        <v>30682</v>
      </c>
    </row>
    <row r="27467" spans="1:10" x14ac:dyDescent="0.25">
      <c r="A27467" t="s">
        <v>96023</v>
      </c>
      <c r="B27467" t="s">
        <v>96024</v>
      </c>
      <c r="D27467" t="s">
        <v>96025</v>
      </c>
      <c r="E27467" t="s">
        <v>14</v>
      </c>
      <c r="F27467" t="s">
        <v>123</v>
      </c>
      <c r="G27467" t="s">
        <v>25485</v>
      </c>
      <c r="H27467" t="s">
        <v>3215</v>
      </c>
      <c r="I27467" t="s">
        <v>96026</v>
      </c>
      <c r="J27467" s="1">
        <v>35431</v>
      </c>
    </row>
    <row r="27468" spans="1:10" x14ac:dyDescent="0.25">
      <c r="A27468" t="s">
        <v>96027</v>
      </c>
      <c r="B27468" t="s">
        <v>96028</v>
      </c>
      <c r="C27468" t="s">
        <v>96029</v>
      </c>
      <c r="D27468" t="s">
        <v>96030</v>
      </c>
      <c r="E27468" t="s">
        <v>108</v>
      </c>
      <c r="F27468" t="s">
        <v>21</v>
      </c>
      <c r="G27468" t="s">
        <v>1006</v>
      </c>
      <c r="H27468" t="s">
        <v>8818</v>
      </c>
      <c r="I27468" t="s">
        <v>8818</v>
      </c>
      <c r="J27468" s="1">
        <v>35400</v>
      </c>
    </row>
    <row r="27469" spans="1:10" x14ac:dyDescent="0.25">
      <c r="A27469" t="s">
        <v>96031</v>
      </c>
      <c r="B27469" t="s">
        <v>96032</v>
      </c>
      <c r="C27469" t="s">
        <v>96033</v>
      </c>
      <c r="D27469" t="s">
        <v>259</v>
      </c>
      <c r="E27469" t="s">
        <v>108</v>
      </c>
      <c r="F27469" t="s">
        <v>21</v>
      </c>
      <c r="G27469" t="s">
        <v>59</v>
      </c>
      <c r="H27469" t="s">
        <v>60</v>
      </c>
      <c r="I27469" t="s">
        <v>61</v>
      </c>
      <c r="J27469" s="1">
        <v>40909</v>
      </c>
    </row>
    <row r="27470" spans="1:10" x14ac:dyDescent="0.25">
      <c r="A27470" t="s">
        <v>96034</v>
      </c>
      <c r="B27470" t="s">
        <v>96035</v>
      </c>
      <c r="C27470" t="s">
        <v>96036</v>
      </c>
      <c r="D27470" t="s">
        <v>736</v>
      </c>
      <c r="E27470" t="s">
        <v>202</v>
      </c>
      <c r="F27470" t="s">
        <v>618</v>
      </c>
      <c r="G27470">
        <v>5</v>
      </c>
      <c r="H27470" t="s">
        <v>878</v>
      </c>
      <c r="I27470" t="s">
        <v>41326</v>
      </c>
      <c r="J27470" s="1">
        <v>38353</v>
      </c>
    </row>
    <row r="27471" spans="1:10" x14ac:dyDescent="0.25">
      <c r="A27471" t="s">
        <v>96037</v>
      </c>
      <c r="B27471" t="s">
        <v>96038</v>
      </c>
      <c r="C27471" t="s">
        <v>96039</v>
      </c>
      <c r="D27471" t="s">
        <v>70</v>
      </c>
      <c r="E27471" t="s">
        <v>14</v>
      </c>
      <c r="F27471" t="s">
        <v>361</v>
      </c>
      <c r="G27471">
        <v>28</v>
      </c>
      <c r="H27471" t="s">
        <v>3204</v>
      </c>
      <c r="I27471" t="s">
        <v>96040</v>
      </c>
      <c r="J27471" s="1">
        <v>39457</v>
      </c>
    </row>
    <row r="27472" spans="1:10" x14ac:dyDescent="0.25">
      <c r="A27472" t="s">
        <v>96041</v>
      </c>
      <c r="B27472" t="s">
        <v>96042</v>
      </c>
      <c r="C27472" t="s">
        <v>96043</v>
      </c>
      <c r="D27472" t="s">
        <v>1396</v>
      </c>
      <c r="E27472" t="s">
        <v>14</v>
      </c>
      <c r="J27472" s="1">
        <v>39083</v>
      </c>
    </row>
    <row r="27473" spans="1:10" x14ac:dyDescent="0.25">
      <c r="A27473" t="s">
        <v>96044</v>
      </c>
      <c r="B27473" t="s">
        <v>96045</v>
      </c>
      <c r="C27473" t="s">
        <v>96046</v>
      </c>
      <c r="D27473" t="s">
        <v>129</v>
      </c>
      <c r="E27473" t="s">
        <v>14</v>
      </c>
      <c r="F27473" t="s">
        <v>694</v>
      </c>
      <c r="J27473" s="1">
        <v>39479</v>
      </c>
    </row>
    <row r="27474" spans="1:10" x14ac:dyDescent="0.25">
      <c r="A27474" t="s">
        <v>96047</v>
      </c>
      <c r="B27474" t="s">
        <v>96048</v>
      </c>
      <c r="C27474" t="s">
        <v>96049</v>
      </c>
      <c r="D27474" t="s">
        <v>51</v>
      </c>
      <c r="E27474" t="s">
        <v>14</v>
      </c>
      <c r="F27474" t="s">
        <v>21</v>
      </c>
      <c r="G27474" t="s">
        <v>1006</v>
      </c>
      <c r="H27474" t="s">
        <v>1007</v>
      </c>
      <c r="I27474" t="s">
        <v>8266</v>
      </c>
      <c r="J27474" s="1">
        <v>38353</v>
      </c>
    </row>
    <row r="27475" spans="1:10" x14ac:dyDescent="0.25">
      <c r="A27475" t="s">
        <v>96050</v>
      </c>
      <c r="B27475" t="s">
        <v>96051</v>
      </c>
      <c r="C27475" t="s">
        <v>96052</v>
      </c>
      <c r="D27475" t="s">
        <v>96053</v>
      </c>
      <c r="E27475" t="s">
        <v>14</v>
      </c>
      <c r="F27475" t="s">
        <v>2901</v>
      </c>
      <c r="G27475">
        <v>77</v>
      </c>
      <c r="H27475" t="s">
        <v>9689</v>
      </c>
      <c r="I27475" t="s">
        <v>23412</v>
      </c>
    </row>
    <row r="27476" spans="1:10" x14ac:dyDescent="0.25">
      <c r="A27476" t="s">
        <v>96054</v>
      </c>
      <c r="B27476" t="s">
        <v>96055</v>
      </c>
      <c r="C27476" t="s">
        <v>96056</v>
      </c>
      <c r="D27476" t="s">
        <v>96057</v>
      </c>
      <c r="E27476" t="s">
        <v>14</v>
      </c>
      <c r="F27476" t="s">
        <v>547</v>
      </c>
      <c r="G27476">
        <v>56</v>
      </c>
      <c r="H27476" t="s">
        <v>2547</v>
      </c>
      <c r="I27476" t="s">
        <v>2547</v>
      </c>
      <c r="J27476" s="1">
        <v>40909</v>
      </c>
    </row>
    <row r="27477" spans="1:10" x14ac:dyDescent="0.25">
      <c r="A27477" t="s">
        <v>96058</v>
      </c>
      <c r="B27477" t="s">
        <v>96059</v>
      </c>
      <c r="D27477" t="s">
        <v>51460</v>
      </c>
      <c r="E27477" t="s">
        <v>14</v>
      </c>
      <c r="F27477" t="s">
        <v>21</v>
      </c>
      <c r="G27477" t="s">
        <v>94</v>
      </c>
      <c r="H27477" t="s">
        <v>95</v>
      </c>
      <c r="I27477" t="s">
        <v>96060</v>
      </c>
    </row>
    <row r="27478" spans="1:10" x14ac:dyDescent="0.25">
      <c r="A27478" t="s">
        <v>96061</v>
      </c>
      <c r="B27478" t="s">
        <v>96062</v>
      </c>
      <c r="C27478" t="s">
        <v>96063</v>
      </c>
      <c r="D27478" t="s">
        <v>9488</v>
      </c>
      <c r="E27478" t="s">
        <v>14</v>
      </c>
      <c r="F27478" t="s">
        <v>21</v>
      </c>
      <c r="G27478" t="s">
        <v>59</v>
      </c>
      <c r="H27478" t="s">
        <v>60</v>
      </c>
      <c r="I27478" t="s">
        <v>66</v>
      </c>
      <c r="J27478" s="1">
        <v>39083</v>
      </c>
    </row>
    <row r="27479" spans="1:10" x14ac:dyDescent="0.25">
      <c r="A27479" t="s">
        <v>96064</v>
      </c>
      <c r="B27479" t="s">
        <v>96065</v>
      </c>
      <c r="C27479" t="s">
        <v>96066</v>
      </c>
      <c r="D27479" t="s">
        <v>96067</v>
      </c>
      <c r="E27479" t="s">
        <v>14</v>
      </c>
      <c r="F27479" t="s">
        <v>21</v>
      </c>
      <c r="G27479" t="s">
        <v>59</v>
      </c>
      <c r="H27479" t="s">
        <v>60</v>
      </c>
      <c r="I27479" t="s">
        <v>266</v>
      </c>
      <c r="J27479" s="1">
        <v>40179</v>
      </c>
    </row>
    <row r="27480" spans="1:10" x14ac:dyDescent="0.25">
      <c r="A27480" t="s">
        <v>96068</v>
      </c>
      <c r="B27480" t="s">
        <v>96069</v>
      </c>
      <c r="C27480" t="s">
        <v>96070</v>
      </c>
      <c r="D27480" t="s">
        <v>96071</v>
      </c>
      <c r="E27480" t="s">
        <v>14</v>
      </c>
      <c r="F27480" t="s">
        <v>2901</v>
      </c>
      <c r="G27480">
        <v>72</v>
      </c>
      <c r="H27480" t="s">
        <v>11767</v>
      </c>
      <c r="I27480" t="s">
        <v>11767</v>
      </c>
      <c r="J27480" s="1">
        <v>41061</v>
      </c>
    </row>
    <row r="27481" spans="1:10" x14ac:dyDescent="0.25">
      <c r="A27481" t="s">
        <v>96072</v>
      </c>
      <c r="B27481" t="s">
        <v>96073</v>
      </c>
      <c r="C27481" t="s">
        <v>96074</v>
      </c>
      <c r="D27481" t="s">
        <v>2321</v>
      </c>
      <c r="E27481" t="s">
        <v>14</v>
      </c>
      <c r="F27481" t="s">
        <v>21</v>
      </c>
      <c r="G27481" t="s">
        <v>375</v>
      </c>
      <c r="H27481" t="s">
        <v>376</v>
      </c>
      <c r="I27481" t="s">
        <v>376</v>
      </c>
      <c r="J27481" s="1">
        <v>40980</v>
      </c>
    </row>
    <row r="27482" spans="1:10" x14ac:dyDescent="0.25">
      <c r="A27482" t="s">
        <v>96075</v>
      </c>
      <c r="B27482" t="s">
        <v>96076</v>
      </c>
      <c r="C27482" t="s">
        <v>96077</v>
      </c>
      <c r="D27482" t="s">
        <v>96078</v>
      </c>
      <c r="E27482" t="s">
        <v>14</v>
      </c>
      <c r="F27482" t="s">
        <v>21</v>
      </c>
      <c r="G27482" t="s">
        <v>425</v>
      </c>
      <c r="H27482" t="s">
        <v>6978</v>
      </c>
      <c r="I27482" t="s">
        <v>6979</v>
      </c>
      <c r="J27482" s="1">
        <v>41061</v>
      </c>
    </row>
    <row r="27483" spans="1:10" x14ac:dyDescent="0.25">
      <c r="A27483" t="s">
        <v>96079</v>
      </c>
      <c r="B27483" t="s">
        <v>96080</v>
      </c>
      <c r="C27483" t="s">
        <v>96081</v>
      </c>
      <c r="D27483" t="s">
        <v>2190</v>
      </c>
      <c r="E27483" t="s">
        <v>14</v>
      </c>
      <c r="F27483" t="s">
        <v>1057</v>
      </c>
      <c r="G27483">
        <v>16</v>
      </c>
      <c r="H27483" t="s">
        <v>1699</v>
      </c>
      <c r="I27483" t="s">
        <v>1699</v>
      </c>
      <c r="J27483" s="1">
        <v>40673</v>
      </c>
    </row>
    <row r="27484" spans="1:10" x14ac:dyDescent="0.25">
      <c r="A27484" t="s">
        <v>96082</v>
      </c>
      <c r="B27484" t="s">
        <v>96083</v>
      </c>
      <c r="C27484" t="s">
        <v>96084</v>
      </c>
      <c r="D27484" t="s">
        <v>38</v>
      </c>
      <c r="E27484" t="s">
        <v>14</v>
      </c>
      <c r="F27484" t="s">
        <v>21</v>
      </c>
      <c r="G27484" t="s">
        <v>425</v>
      </c>
      <c r="H27484" t="s">
        <v>523</v>
      </c>
      <c r="I27484" t="s">
        <v>2482</v>
      </c>
    </row>
    <row r="27485" spans="1:10" x14ac:dyDescent="0.25">
      <c r="A27485" t="s">
        <v>96085</v>
      </c>
      <c r="B27485" t="s">
        <v>96086</v>
      </c>
      <c r="C27485" t="s">
        <v>96087</v>
      </c>
      <c r="D27485" t="s">
        <v>38524</v>
      </c>
      <c r="E27485" t="s">
        <v>14</v>
      </c>
      <c r="F27485" t="s">
        <v>21</v>
      </c>
      <c r="G27485" t="s">
        <v>59</v>
      </c>
      <c r="H27485" t="s">
        <v>60</v>
      </c>
      <c r="I27485" t="s">
        <v>979</v>
      </c>
      <c r="J27485" s="1">
        <v>41275</v>
      </c>
    </row>
    <row r="27486" spans="1:10" x14ac:dyDescent="0.25">
      <c r="A27486" t="s">
        <v>96088</v>
      </c>
      <c r="B27486" t="s">
        <v>96089</v>
      </c>
      <c r="C27486" t="s">
        <v>96090</v>
      </c>
      <c r="D27486" t="s">
        <v>96091</v>
      </c>
      <c r="E27486" t="s">
        <v>14</v>
      </c>
      <c r="F27486" t="s">
        <v>123</v>
      </c>
      <c r="G27486" t="s">
        <v>4259</v>
      </c>
      <c r="H27486" t="s">
        <v>125</v>
      </c>
      <c r="I27486" t="s">
        <v>4260</v>
      </c>
      <c r="J27486" s="1">
        <v>40299</v>
      </c>
    </row>
    <row r="27487" spans="1:10" x14ac:dyDescent="0.25">
      <c r="A27487" t="s">
        <v>96092</v>
      </c>
      <c r="B27487" t="s">
        <v>96093</v>
      </c>
      <c r="C27487" t="s">
        <v>96094</v>
      </c>
      <c r="D27487" t="s">
        <v>45</v>
      </c>
      <c r="E27487" t="s">
        <v>14</v>
      </c>
      <c r="F27487" t="s">
        <v>21</v>
      </c>
      <c r="G27487" t="s">
        <v>803</v>
      </c>
      <c r="H27487" t="s">
        <v>804</v>
      </c>
      <c r="I27487" t="s">
        <v>805</v>
      </c>
      <c r="J27487" s="1">
        <v>40769</v>
      </c>
    </row>
    <row r="27488" spans="1:10" x14ac:dyDescent="0.25">
      <c r="A27488" t="s">
        <v>96095</v>
      </c>
      <c r="B27488" t="s">
        <v>96096</v>
      </c>
      <c r="C27488" t="s">
        <v>96097</v>
      </c>
      <c r="D27488" t="s">
        <v>683</v>
      </c>
      <c r="E27488" t="s">
        <v>202</v>
      </c>
      <c r="F27488" t="s">
        <v>694</v>
      </c>
      <c r="G27488">
        <v>5</v>
      </c>
      <c r="H27488" t="s">
        <v>695</v>
      </c>
      <c r="I27488" t="s">
        <v>11454</v>
      </c>
      <c r="J27488" s="1">
        <v>38831</v>
      </c>
    </row>
    <row r="27489" spans="1:10" x14ac:dyDescent="0.25">
      <c r="A27489" t="s">
        <v>96098</v>
      </c>
      <c r="B27489" t="s">
        <v>96099</v>
      </c>
      <c r="C27489" t="s">
        <v>96100</v>
      </c>
      <c r="D27489" t="s">
        <v>96101</v>
      </c>
      <c r="E27489" t="s">
        <v>14</v>
      </c>
      <c r="F27489" t="s">
        <v>342</v>
      </c>
      <c r="G27489">
        <v>6</v>
      </c>
      <c r="H27489" t="s">
        <v>12861</v>
      </c>
      <c r="I27489" t="s">
        <v>12861</v>
      </c>
    </row>
    <row r="27490" spans="1:10" x14ac:dyDescent="0.25">
      <c r="A27490" t="s">
        <v>96102</v>
      </c>
      <c r="B27490" t="s">
        <v>96103</v>
      </c>
      <c r="C27490" t="s">
        <v>96104</v>
      </c>
      <c r="D27490" t="s">
        <v>96105</v>
      </c>
      <c r="E27490" t="s">
        <v>14</v>
      </c>
      <c r="F27490" t="s">
        <v>21</v>
      </c>
      <c r="G27490" t="s">
        <v>77</v>
      </c>
      <c r="H27490" t="s">
        <v>1759</v>
      </c>
      <c r="I27490" t="s">
        <v>16322</v>
      </c>
      <c r="J27490" s="1">
        <v>40534</v>
      </c>
    </row>
    <row r="27491" spans="1:10" x14ac:dyDescent="0.25">
      <c r="A27491" t="s">
        <v>96106</v>
      </c>
      <c r="B27491" t="s">
        <v>96107</v>
      </c>
      <c r="C27491" t="s">
        <v>96108</v>
      </c>
      <c r="D27491" t="s">
        <v>713</v>
      </c>
      <c r="E27491" t="s">
        <v>14</v>
      </c>
      <c r="F27491" t="s">
        <v>160</v>
      </c>
      <c r="G27491" t="s">
        <v>161</v>
      </c>
      <c r="H27491" t="s">
        <v>162</v>
      </c>
      <c r="I27491" t="s">
        <v>162</v>
      </c>
    </row>
    <row r="27492" spans="1:10" x14ac:dyDescent="0.25">
      <c r="A27492" t="s">
        <v>96109</v>
      </c>
      <c r="B27492" t="s">
        <v>96110</v>
      </c>
      <c r="C27492" t="s">
        <v>96111</v>
      </c>
      <c r="D27492" t="s">
        <v>26971</v>
      </c>
      <c r="E27492" t="s">
        <v>14</v>
      </c>
      <c r="F27492" t="s">
        <v>4423</v>
      </c>
      <c r="G27492">
        <v>2</v>
      </c>
      <c r="H27492" t="s">
        <v>42705</v>
      </c>
      <c r="I27492" t="s">
        <v>42705</v>
      </c>
      <c r="J27492" s="1">
        <v>42005</v>
      </c>
    </row>
    <row r="27493" spans="1:10" x14ac:dyDescent="0.25">
      <c r="A27493" t="s">
        <v>96112</v>
      </c>
      <c r="B27493" t="s">
        <v>96113</v>
      </c>
      <c r="C27493" t="s">
        <v>96114</v>
      </c>
      <c r="D27493" t="s">
        <v>96115</v>
      </c>
      <c r="E27493" t="s">
        <v>14</v>
      </c>
      <c r="F27493" t="s">
        <v>8167</v>
      </c>
      <c r="G27493">
        <v>12</v>
      </c>
      <c r="H27493" t="s">
        <v>16966</v>
      </c>
      <c r="I27493" t="s">
        <v>55752</v>
      </c>
      <c r="J27493" s="1">
        <v>39083</v>
      </c>
    </row>
    <row r="27494" spans="1:10" x14ac:dyDescent="0.25">
      <c r="A27494" t="s">
        <v>96116</v>
      </c>
      <c r="B27494" t="s">
        <v>96117</v>
      </c>
      <c r="C27494" t="s">
        <v>96118</v>
      </c>
      <c r="D27494" t="s">
        <v>4137</v>
      </c>
      <c r="E27494" t="s">
        <v>684</v>
      </c>
      <c r="F27494" t="s">
        <v>21</v>
      </c>
      <c r="G27494" t="s">
        <v>59</v>
      </c>
      <c r="H27494" t="s">
        <v>60</v>
      </c>
      <c r="I27494" t="s">
        <v>1098</v>
      </c>
      <c r="J27494" s="1">
        <v>36526</v>
      </c>
    </row>
    <row r="27495" spans="1:10" x14ac:dyDescent="0.25">
      <c r="A27495" t="s">
        <v>96119</v>
      </c>
      <c r="B27495" t="s">
        <v>96120</v>
      </c>
      <c r="C27495" t="s">
        <v>96121</v>
      </c>
      <c r="D27495" t="s">
        <v>38</v>
      </c>
      <c r="E27495" t="s">
        <v>202</v>
      </c>
      <c r="F27495" t="s">
        <v>21</v>
      </c>
      <c r="G27495" t="s">
        <v>59</v>
      </c>
      <c r="H27495" t="s">
        <v>60</v>
      </c>
      <c r="I27495" t="s">
        <v>601</v>
      </c>
      <c r="J27495" s="1">
        <v>39448</v>
      </c>
    </row>
    <row r="27496" spans="1:10" x14ac:dyDescent="0.25">
      <c r="A27496" t="s">
        <v>96122</v>
      </c>
      <c r="B27496" t="s">
        <v>96123</v>
      </c>
      <c r="C27496" t="s">
        <v>96124</v>
      </c>
      <c r="D27496" t="s">
        <v>38</v>
      </c>
      <c r="E27496" t="s">
        <v>14</v>
      </c>
      <c r="F27496" t="s">
        <v>21</v>
      </c>
      <c r="G27496" t="s">
        <v>153</v>
      </c>
      <c r="H27496" t="s">
        <v>239</v>
      </c>
      <c r="I27496" t="s">
        <v>239</v>
      </c>
      <c r="J27496" s="1">
        <v>39814</v>
      </c>
    </row>
    <row r="27497" spans="1:10" x14ac:dyDescent="0.25">
      <c r="A27497" t="s">
        <v>96125</v>
      </c>
      <c r="B27497" t="s">
        <v>96126</v>
      </c>
      <c r="C27497" t="s">
        <v>96127</v>
      </c>
      <c r="D27497" t="s">
        <v>11148</v>
      </c>
      <c r="E27497" t="s">
        <v>108</v>
      </c>
      <c r="F27497" t="s">
        <v>21</v>
      </c>
      <c r="G27497" t="s">
        <v>1325</v>
      </c>
      <c r="H27497" t="s">
        <v>1326</v>
      </c>
      <c r="I27497" t="s">
        <v>40138</v>
      </c>
      <c r="J27497" s="1">
        <v>31048</v>
      </c>
    </row>
    <row r="27498" spans="1:10" x14ac:dyDescent="0.25">
      <c r="A27498" t="s">
        <v>96128</v>
      </c>
      <c r="B27498" t="s">
        <v>96129</v>
      </c>
      <c r="C27498" t="s">
        <v>96130</v>
      </c>
      <c r="D27498" t="s">
        <v>259</v>
      </c>
      <c r="E27498" t="s">
        <v>14</v>
      </c>
      <c r="F27498" t="s">
        <v>21</v>
      </c>
      <c r="G27498" t="s">
        <v>59</v>
      </c>
      <c r="H27498" t="s">
        <v>60</v>
      </c>
      <c r="I27498" t="s">
        <v>2966</v>
      </c>
      <c r="J27498" s="1">
        <v>40422</v>
      </c>
    </row>
    <row r="27499" spans="1:10" x14ac:dyDescent="0.25">
      <c r="A27499" t="s">
        <v>96131</v>
      </c>
      <c r="B27499" t="s">
        <v>96132</v>
      </c>
      <c r="D27499" t="s">
        <v>96133</v>
      </c>
      <c r="E27499" t="s">
        <v>14</v>
      </c>
    </row>
    <row r="27500" spans="1:10" x14ac:dyDescent="0.25">
      <c r="A27500" t="s">
        <v>96134</v>
      </c>
      <c r="B27500" t="s">
        <v>96135</v>
      </c>
      <c r="C27500" t="s">
        <v>96136</v>
      </c>
      <c r="D27500" t="s">
        <v>96137</v>
      </c>
      <c r="E27500" t="s">
        <v>14</v>
      </c>
      <c r="F27500" t="s">
        <v>694</v>
      </c>
      <c r="G27500">
        <v>5</v>
      </c>
      <c r="H27500" t="s">
        <v>695</v>
      </c>
      <c r="I27500" t="s">
        <v>11454</v>
      </c>
      <c r="J27500" s="1">
        <v>39814</v>
      </c>
    </row>
    <row r="27501" spans="1:10" x14ac:dyDescent="0.25">
      <c r="A27501" t="s">
        <v>96138</v>
      </c>
      <c r="B27501" t="s">
        <v>96139</v>
      </c>
      <c r="C27501" t="s">
        <v>96140</v>
      </c>
      <c r="D27501" t="s">
        <v>38</v>
      </c>
      <c r="E27501" t="s">
        <v>14</v>
      </c>
      <c r="F27501" t="s">
        <v>21</v>
      </c>
      <c r="G27501" t="s">
        <v>281</v>
      </c>
      <c r="H27501" t="s">
        <v>869</v>
      </c>
      <c r="I27501" t="s">
        <v>17327</v>
      </c>
      <c r="J27501" s="1">
        <v>36526</v>
      </c>
    </row>
    <row r="27502" spans="1:10" x14ac:dyDescent="0.25">
      <c r="A27502" t="s">
        <v>96141</v>
      </c>
      <c r="B27502" t="s">
        <v>96142</v>
      </c>
      <c r="C27502" t="s">
        <v>96143</v>
      </c>
      <c r="D27502" t="s">
        <v>38</v>
      </c>
      <c r="E27502" t="s">
        <v>14</v>
      </c>
      <c r="F27502" t="s">
        <v>21</v>
      </c>
      <c r="G27502" t="s">
        <v>153</v>
      </c>
      <c r="H27502" t="s">
        <v>239</v>
      </c>
      <c r="I27502" t="s">
        <v>322</v>
      </c>
      <c r="J27502" s="1">
        <v>40544</v>
      </c>
    </row>
    <row r="27503" spans="1:10" x14ac:dyDescent="0.25">
      <c r="A27503" t="s">
        <v>96144</v>
      </c>
      <c r="B27503" t="s">
        <v>96145</v>
      </c>
      <c r="C27503" t="s">
        <v>96146</v>
      </c>
      <c r="E27503" t="s">
        <v>14</v>
      </c>
      <c r="F27503" t="s">
        <v>123</v>
      </c>
      <c r="G27503" t="s">
        <v>26828</v>
      </c>
      <c r="H27503" t="s">
        <v>26829</v>
      </c>
      <c r="I27503" t="s">
        <v>26829</v>
      </c>
    </row>
    <row r="27504" spans="1:10" x14ac:dyDescent="0.25">
      <c r="A27504" t="s">
        <v>96147</v>
      </c>
      <c r="B27504" t="s">
        <v>96148</v>
      </c>
      <c r="C27504" t="s">
        <v>96149</v>
      </c>
      <c r="D27504" t="s">
        <v>96150</v>
      </c>
      <c r="E27504" t="s">
        <v>14</v>
      </c>
      <c r="J27504" s="1">
        <v>41852</v>
      </c>
    </row>
    <row r="27505" spans="1:10" x14ac:dyDescent="0.25">
      <c r="A27505" t="s">
        <v>96151</v>
      </c>
      <c r="B27505" t="s">
        <v>96152</v>
      </c>
      <c r="C27505" t="s">
        <v>96153</v>
      </c>
      <c r="D27505" t="s">
        <v>38</v>
      </c>
      <c r="E27505" t="s">
        <v>14</v>
      </c>
      <c r="F27505" t="s">
        <v>21</v>
      </c>
      <c r="G27505" t="s">
        <v>1075</v>
      </c>
      <c r="H27505" t="s">
        <v>3047</v>
      </c>
      <c r="I27505" t="s">
        <v>96154</v>
      </c>
    </row>
    <row r="27506" spans="1:10" x14ac:dyDescent="0.25">
      <c r="A27506" t="s">
        <v>96155</v>
      </c>
      <c r="B27506" t="s">
        <v>96156</v>
      </c>
      <c r="C27506" t="s">
        <v>96157</v>
      </c>
      <c r="D27506" t="s">
        <v>96158</v>
      </c>
      <c r="E27506" t="s">
        <v>14</v>
      </c>
      <c r="F27506" t="s">
        <v>160</v>
      </c>
      <c r="G27506" t="s">
        <v>161</v>
      </c>
      <c r="H27506" t="s">
        <v>162</v>
      </c>
      <c r="I27506" t="s">
        <v>162</v>
      </c>
      <c r="J27506" s="1">
        <v>40956</v>
      </c>
    </row>
    <row r="27507" spans="1:10" x14ac:dyDescent="0.25">
      <c r="A27507" t="s">
        <v>96159</v>
      </c>
      <c r="B27507" t="s">
        <v>96160</v>
      </c>
      <c r="C27507" t="s">
        <v>96161</v>
      </c>
      <c r="D27507" t="s">
        <v>312</v>
      </c>
      <c r="E27507" t="s">
        <v>14</v>
      </c>
      <c r="F27507" t="s">
        <v>21</v>
      </c>
      <c r="G27507" t="s">
        <v>153</v>
      </c>
      <c r="H27507" t="s">
        <v>239</v>
      </c>
      <c r="I27507" t="s">
        <v>322</v>
      </c>
      <c r="J27507" s="1">
        <v>40909</v>
      </c>
    </row>
    <row r="27508" spans="1:10" x14ac:dyDescent="0.25">
      <c r="A27508" t="s">
        <v>96162</v>
      </c>
      <c r="B27508" t="s">
        <v>96163</v>
      </c>
      <c r="E27508" t="s">
        <v>14</v>
      </c>
      <c r="F27508" t="s">
        <v>21</v>
      </c>
      <c r="G27508" t="s">
        <v>1391</v>
      </c>
      <c r="H27508" t="s">
        <v>7850</v>
      </c>
      <c r="I27508" t="s">
        <v>96164</v>
      </c>
      <c r="J27508" s="1">
        <v>38922</v>
      </c>
    </row>
    <row r="27509" spans="1:10" x14ac:dyDescent="0.25">
      <c r="A27509" t="s">
        <v>96165</v>
      </c>
      <c r="B27509" t="s">
        <v>96166</v>
      </c>
      <c r="D27509" t="s">
        <v>988</v>
      </c>
      <c r="E27509" t="s">
        <v>14</v>
      </c>
      <c r="F27509" t="s">
        <v>21</v>
      </c>
      <c r="G27509" t="s">
        <v>281</v>
      </c>
      <c r="H27509" t="s">
        <v>869</v>
      </c>
      <c r="I27509" t="s">
        <v>96167</v>
      </c>
      <c r="J27509" s="1">
        <v>40575</v>
      </c>
    </row>
    <row r="27510" spans="1:10" x14ac:dyDescent="0.25">
      <c r="A27510" t="s">
        <v>96168</v>
      </c>
      <c r="B27510" t="s">
        <v>96169</v>
      </c>
      <c r="C27510" t="s">
        <v>96170</v>
      </c>
      <c r="D27510" t="s">
        <v>5184</v>
      </c>
      <c r="E27510" t="s">
        <v>14</v>
      </c>
      <c r="F27510" t="s">
        <v>21</v>
      </c>
      <c r="G27510" t="s">
        <v>281</v>
      </c>
      <c r="H27510" t="s">
        <v>1025</v>
      </c>
      <c r="I27510" t="s">
        <v>1025</v>
      </c>
      <c r="J27510" s="1">
        <v>41640</v>
      </c>
    </row>
    <row r="27511" spans="1:10" x14ac:dyDescent="0.25">
      <c r="A27511" t="s">
        <v>96171</v>
      </c>
      <c r="B27511" t="s">
        <v>96172</v>
      </c>
      <c r="C27511" t="s">
        <v>96173</v>
      </c>
      <c r="D27511" t="s">
        <v>96174</v>
      </c>
      <c r="E27511" t="s">
        <v>14</v>
      </c>
      <c r="F27511" t="s">
        <v>7339</v>
      </c>
      <c r="G27511">
        <v>53</v>
      </c>
      <c r="H27511" t="s">
        <v>10580</v>
      </c>
      <c r="I27511" t="s">
        <v>30278</v>
      </c>
      <c r="J27511" s="1">
        <v>40224</v>
      </c>
    </row>
    <row r="27512" spans="1:10" x14ac:dyDescent="0.25">
      <c r="A27512" t="s">
        <v>96175</v>
      </c>
      <c r="B27512" t="s">
        <v>96176</v>
      </c>
      <c r="C27512" t="s">
        <v>96177</v>
      </c>
      <c r="D27512" t="s">
        <v>96178</v>
      </c>
      <c r="E27512" t="s">
        <v>14</v>
      </c>
      <c r="F27512" t="s">
        <v>474</v>
      </c>
      <c r="H27512" t="s">
        <v>475</v>
      </c>
      <c r="I27512" t="s">
        <v>475</v>
      </c>
      <c r="J27512" s="1">
        <v>40546</v>
      </c>
    </row>
    <row r="27513" spans="1:10" x14ac:dyDescent="0.25">
      <c r="A27513" t="s">
        <v>96179</v>
      </c>
      <c r="B27513" t="s">
        <v>96180</v>
      </c>
      <c r="C27513" t="s">
        <v>96181</v>
      </c>
      <c r="D27513" t="s">
        <v>761</v>
      </c>
      <c r="E27513" t="s">
        <v>14</v>
      </c>
      <c r="F27513" t="s">
        <v>21</v>
      </c>
      <c r="G27513" t="s">
        <v>803</v>
      </c>
      <c r="H27513" t="s">
        <v>804</v>
      </c>
      <c r="I27513" t="s">
        <v>3866</v>
      </c>
      <c r="J27513" s="1">
        <v>36892</v>
      </c>
    </row>
    <row r="27514" spans="1:10" x14ac:dyDescent="0.25">
      <c r="A27514" t="s">
        <v>96182</v>
      </c>
      <c r="B27514" t="s">
        <v>96183</v>
      </c>
      <c r="D27514" t="s">
        <v>96184</v>
      </c>
      <c r="E27514" t="s">
        <v>14</v>
      </c>
    </row>
    <row r="27515" spans="1:10" x14ac:dyDescent="0.25">
      <c r="A27515" t="s">
        <v>96185</v>
      </c>
      <c r="B27515" t="s">
        <v>96186</v>
      </c>
      <c r="C27515" t="s">
        <v>96187</v>
      </c>
      <c r="D27515" t="s">
        <v>96188</v>
      </c>
      <c r="E27515" t="s">
        <v>14</v>
      </c>
      <c r="F27515" t="s">
        <v>21</v>
      </c>
      <c r="G27515" t="s">
        <v>59</v>
      </c>
      <c r="H27515" t="s">
        <v>90</v>
      </c>
      <c r="I27515" t="s">
        <v>19984</v>
      </c>
      <c r="J27515" s="1">
        <v>42109</v>
      </c>
    </row>
    <row r="27516" spans="1:10" x14ac:dyDescent="0.25">
      <c r="A27516" t="s">
        <v>96189</v>
      </c>
      <c r="B27516" t="s">
        <v>96190</v>
      </c>
      <c r="C27516" t="s">
        <v>96191</v>
      </c>
      <c r="D27516" t="s">
        <v>29708</v>
      </c>
      <c r="E27516" t="s">
        <v>14</v>
      </c>
      <c r="F27516" t="s">
        <v>21</v>
      </c>
      <c r="G27516" t="s">
        <v>59</v>
      </c>
      <c r="H27516" t="s">
        <v>60</v>
      </c>
      <c r="I27516" t="s">
        <v>61</v>
      </c>
      <c r="J27516" s="1">
        <v>39083</v>
      </c>
    </row>
    <row r="27517" spans="1:10" x14ac:dyDescent="0.25">
      <c r="A27517" t="s">
        <v>96192</v>
      </c>
      <c r="B27517" t="s">
        <v>96193</v>
      </c>
      <c r="C27517" t="s">
        <v>96194</v>
      </c>
      <c r="E27517" t="s">
        <v>14</v>
      </c>
      <c r="F27517" t="s">
        <v>21</v>
      </c>
      <c r="G27517" t="s">
        <v>39</v>
      </c>
      <c r="H27517" t="s">
        <v>277</v>
      </c>
      <c r="I27517" t="s">
        <v>277</v>
      </c>
    </row>
    <row r="27518" spans="1:10" x14ac:dyDescent="0.25">
      <c r="A27518" t="s">
        <v>96195</v>
      </c>
      <c r="B27518" t="s">
        <v>96196</v>
      </c>
      <c r="C27518" t="s">
        <v>96197</v>
      </c>
      <c r="D27518" t="s">
        <v>3391</v>
      </c>
      <c r="E27518" t="s">
        <v>14</v>
      </c>
      <c r="F27518" t="s">
        <v>15</v>
      </c>
      <c r="G27518">
        <v>7</v>
      </c>
      <c r="H27518" t="s">
        <v>667</v>
      </c>
      <c r="I27518" t="s">
        <v>667</v>
      </c>
      <c r="J27518" s="1">
        <v>41275</v>
      </c>
    </row>
    <row r="27519" spans="1:10" x14ac:dyDescent="0.25">
      <c r="A27519" t="s">
        <v>96198</v>
      </c>
      <c r="B27519" t="s">
        <v>96199</v>
      </c>
      <c r="C27519" t="s">
        <v>96200</v>
      </c>
      <c r="D27519" t="s">
        <v>38</v>
      </c>
      <c r="E27519" t="s">
        <v>684</v>
      </c>
      <c r="F27519" t="s">
        <v>694</v>
      </c>
      <c r="G27519">
        <v>2</v>
      </c>
      <c r="H27519" t="s">
        <v>695</v>
      </c>
      <c r="I27519" t="s">
        <v>9724</v>
      </c>
      <c r="J27519" s="1">
        <v>38718</v>
      </c>
    </row>
    <row r="27520" spans="1:10" x14ac:dyDescent="0.25">
      <c r="A27520" t="s">
        <v>96201</v>
      </c>
      <c r="B27520" t="s">
        <v>96202</v>
      </c>
      <c r="D27520" t="s">
        <v>96203</v>
      </c>
      <c r="E27520" t="s">
        <v>14</v>
      </c>
      <c r="F27520" t="s">
        <v>21</v>
      </c>
      <c r="G27520" t="s">
        <v>1234</v>
      </c>
      <c r="H27520" t="s">
        <v>36098</v>
      </c>
      <c r="I27520" t="s">
        <v>240</v>
      </c>
    </row>
    <row r="27521" spans="1:10" x14ac:dyDescent="0.25">
      <c r="A27521" t="s">
        <v>96204</v>
      </c>
      <c r="B27521" t="s">
        <v>96205</v>
      </c>
      <c r="C27521" t="s">
        <v>96206</v>
      </c>
      <c r="D27521" t="s">
        <v>280</v>
      </c>
      <c r="E27521" t="s">
        <v>14</v>
      </c>
      <c r="F27521" t="s">
        <v>21</v>
      </c>
      <c r="G27521" t="s">
        <v>785</v>
      </c>
      <c r="H27521" t="s">
        <v>18175</v>
      </c>
      <c r="I27521" t="s">
        <v>62567</v>
      </c>
      <c r="J27521" s="1">
        <v>41983</v>
      </c>
    </row>
    <row r="27522" spans="1:10" x14ac:dyDescent="0.25">
      <c r="A27522" t="s">
        <v>96207</v>
      </c>
      <c r="B27522" t="s">
        <v>96208</v>
      </c>
      <c r="C27522" t="s">
        <v>96209</v>
      </c>
      <c r="D27522" t="s">
        <v>96210</v>
      </c>
      <c r="E27522" t="s">
        <v>14</v>
      </c>
      <c r="F27522" t="s">
        <v>21</v>
      </c>
      <c r="G27522" t="s">
        <v>77</v>
      </c>
      <c r="H27522" t="s">
        <v>596</v>
      </c>
      <c r="I27522" t="s">
        <v>596</v>
      </c>
      <c r="J27522" s="1">
        <v>38986</v>
      </c>
    </row>
    <row r="27523" spans="1:10" x14ac:dyDescent="0.25">
      <c r="A27523" t="s">
        <v>96211</v>
      </c>
      <c r="B27523" t="s">
        <v>96212</v>
      </c>
      <c r="C27523" t="s">
        <v>96213</v>
      </c>
      <c r="D27523" t="s">
        <v>29813</v>
      </c>
      <c r="E27523" t="s">
        <v>14</v>
      </c>
      <c r="F27523" t="s">
        <v>4148</v>
      </c>
      <c r="G27523">
        <v>40</v>
      </c>
      <c r="H27523" t="s">
        <v>4149</v>
      </c>
      <c r="I27523" t="s">
        <v>4149</v>
      </c>
      <c r="J27523" s="1">
        <v>41275</v>
      </c>
    </row>
    <row r="27524" spans="1:10" x14ac:dyDescent="0.25">
      <c r="A27524" t="s">
        <v>96214</v>
      </c>
      <c r="B27524" t="s">
        <v>96215</v>
      </c>
      <c r="C27524" t="s">
        <v>96216</v>
      </c>
      <c r="D27524" t="s">
        <v>51</v>
      </c>
      <c r="E27524" t="s">
        <v>684</v>
      </c>
      <c r="F27524" t="s">
        <v>21</v>
      </c>
      <c r="G27524" t="s">
        <v>153</v>
      </c>
      <c r="H27524" t="s">
        <v>239</v>
      </c>
      <c r="I27524" t="s">
        <v>322</v>
      </c>
      <c r="J27524" s="1">
        <v>36892</v>
      </c>
    </row>
    <row r="27525" spans="1:10" x14ac:dyDescent="0.25">
      <c r="A27525" t="s">
        <v>96217</v>
      </c>
      <c r="B27525" t="s">
        <v>96218</v>
      </c>
      <c r="C27525" t="s">
        <v>96219</v>
      </c>
      <c r="D27525" t="s">
        <v>96220</v>
      </c>
      <c r="E27525" t="s">
        <v>14</v>
      </c>
      <c r="F27525" t="s">
        <v>52</v>
      </c>
      <c r="G27525" t="s">
        <v>197</v>
      </c>
      <c r="H27525" t="s">
        <v>198</v>
      </c>
      <c r="I27525" t="s">
        <v>198</v>
      </c>
      <c r="J27525" s="1">
        <v>41214</v>
      </c>
    </row>
    <row r="27526" spans="1:10" x14ac:dyDescent="0.25">
      <c r="A27526" t="s">
        <v>96221</v>
      </c>
      <c r="B27526" t="s">
        <v>96222</v>
      </c>
      <c r="C27526" t="s">
        <v>96223</v>
      </c>
      <c r="D27526" t="s">
        <v>6332</v>
      </c>
      <c r="E27526" t="s">
        <v>14</v>
      </c>
      <c r="F27526" t="s">
        <v>21</v>
      </c>
      <c r="G27526" t="s">
        <v>6139</v>
      </c>
      <c r="H27526" t="s">
        <v>6447</v>
      </c>
      <c r="I27526" t="s">
        <v>6447</v>
      </c>
      <c r="J27526" s="1">
        <v>41348</v>
      </c>
    </row>
    <row r="27527" spans="1:10" x14ac:dyDescent="0.25">
      <c r="A27527" t="s">
        <v>96224</v>
      </c>
      <c r="B27527" t="s">
        <v>96225</v>
      </c>
      <c r="C27527" t="s">
        <v>96226</v>
      </c>
      <c r="D27527" t="s">
        <v>96227</v>
      </c>
      <c r="E27527" t="s">
        <v>14</v>
      </c>
      <c r="F27527" t="s">
        <v>123</v>
      </c>
      <c r="G27527" t="s">
        <v>5422</v>
      </c>
      <c r="H27527" t="s">
        <v>5423</v>
      </c>
      <c r="I27527" t="s">
        <v>5423</v>
      </c>
      <c r="J27527" s="1">
        <v>41061</v>
      </c>
    </row>
    <row r="27528" spans="1:10" x14ac:dyDescent="0.25">
      <c r="A27528" t="s">
        <v>96228</v>
      </c>
      <c r="B27528" t="s">
        <v>96229</v>
      </c>
      <c r="C27528" t="s">
        <v>96230</v>
      </c>
      <c r="D27528" t="s">
        <v>96231</v>
      </c>
      <c r="E27528" t="s">
        <v>108</v>
      </c>
      <c r="F27528" t="s">
        <v>21</v>
      </c>
      <c r="G27528" t="s">
        <v>84</v>
      </c>
      <c r="H27528" t="s">
        <v>3564</v>
      </c>
      <c r="I27528" t="s">
        <v>3564</v>
      </c>
      <c r="J27528" s="1">
        <v>38718</v>
      </c>
    </row>
    <row r="27529" spans="1:10" x14ac:dyDescent="0.25">
      <c r="A27529" t="s">
        <v>96232</v>
      </c>
      <c r="B27529" t="s">
        <v>96233</v>
      </c>
      <c r="C27529" t="s">
        <v>96234</v>
      </c>
      <c r="D27529" t="s">
        <v>96235</v>
      </c>
      <c r="E27529" t="s">
        <v>14</v>
      </c>
      <c r="F27529" t="s">
        <v>336</v>
      </c>
      <c r="G27529">
        <v>11</v>
      </c>
      <c r="H27529" t="s">
        <v>492</v>
      </c>
      <c r="I27529" t="s">
        <v>492</v>
      </c>
      <c r="J27529" s="1">
        <v>41214</v>
      </c>
    </row>
    <row r="27530" spans="1:10" x14ac:dyDescent="0.25">
      <c r="A27530" t="s">
        <v>96236</v>
      </c>
      <c r="B27530" t="s">
        <v>96237</v>
      </c>
      <c r="C27530" t="s">
        <v>96238</v>
      </c>
      <c r="D27530" t="s">
        <v>761</v>
      </c>
      <c r="E27530" t="s">
        <v>14</v>
      </c>
      <c r="F27530" t="s">
        <v>21</v>
      </c>
      <c r="G27530" t="s">
        <v>153</v>
      </c>
      <c r="H27530" t="s">
        <v>239</v>
      </c>
      <c r="I27530" t="s">
        <v>15373</v>
      </c>
    </row>
    <row r="27531" spans="1:10" x14ac:dyDescent="0.25">
      <c r="A27531" t="s">
        <v>96239</v>
      </c>
      <c r="B27531" t="s">
        <v>96240</v>
      </c>
      <c r="C27531" t="s">
        <v>96241</v>
      </c>
      <c r="D27531" t="s">
        <v>38</v>
      </c>
      <c r="E27531" t="s">
        <v>14</v>
      </c>
      <c r="F27531" t="s">
        <v>21</v>
      </c>
      <c r="G27531" t="s">
        <v>59</v>
      </c>
      <c r="H27531" t="s">
        <v>60</v>
      </c>
      <c r="I27531" t="s">
        <v>1098</v>
      </c>
      <c r="J27531" s="1">
        <v>40617</v>
      </c>
    </row>
    <row r="27532" spans="1:10" x14ac:dyDescent="0.25">
      <c r="A27532" t="s">
        <v>96242</v>
      </c>
      <c r="B27532" t="s">
        <v>96243</v>
      </c>
      <c r="C27532" t="s">
        <v>96244</v>
      </c>
      <c r="D27532" t="s">
        <v>89</v>
      </c>
      <c r="E27532" t="s">
        <v>14</v>
      </c>
      <c r="F27532" t="s">
        <v>123</v>
      </c>
      <c r="G27532" t="s">
        <v>124</v>
      </c>
      <c r="H27532" t="s">
        <v>125</v>
      </c>
      <c r="I27532" t="s">
        <v>125</v>
      </c>
      <c r="J27532" s="1">
        <v>40909</v>
      </c>
    </row>
    <row r="27533" spans="1:10" x14ac:dyDescent="0.25">
      <c r="A27533" t="s">
        <v>96245</v>
      </c>
      <c r="B27533" t="s">
        <v>96246</v>
      </c>
      <c r="C27533" t="s">
        <v>96247</v>
      </c>
      <c r="D27533" t="s">
        <v>51</v>
      </c>
      <c r="E27533" t="s">
        <v>14</v>
      </c>
      <c r="F27533" t="s">
        <v>21</v>
      </c>
      <c r="G27533" t="s">
        <v>59</v>
      </c>
      <c r="H27533" t="s">
        <v>4634</v>
      </c>
      <c r="I27533" t="s">
        <v>4634</v>
      </c>
    </row>
    <row r="27534" spans="1:10" x14ac:dyDescent="0.25">
      <c r="A27534" t="s">
        <v>96248</v>
      </c>
      <c r="B27534" t="s">
        <v>96249</v>
      </c>
      <c r="C27534" t="s">
        <v>96250</v>
      </c>
      <c r="D27534" t="s">
        <v>3480</v>
      </c>
      <c r="E27534" t="s">
        <v>14</v>
      </c>
      <c r="F27534" t="s">
        <v>1057</v>
      </c>
      <c r="G27534">
        <v>15</v>
      </c>
      <c r="H27534" t="s">
        <v>7513</v>
      </c>
      <c r="I27534" t="s">
        <v>7513</v>
      </c>
    </row>
    <row r="27535" spans="1:10" x14ac:dyDescent="0.25">
      <c r="A27535" t="s">
        <v>96251</v>
      </c>
      <c r="B27535" t="s">
        <v>96252</v>
      </c>
      <c r="C27535" t="s">
        <v>96253</v>
      </c>
      <c r="D27535" t="s">
        <v>96254</v>
      </c>
      <c r="E27535" t="s">
        <v>14</v>
      </c>
      <c r="F27535" t="s">
        <v>21</v>
      </c>
      <c r="G27535" t="s">
        <v>59</v>
      </c>
      <c r="H27535" t="s">
        <v>60</v>
      </c>
      <c r="I27535" t="s">
        <v>1246</v>
      </c>
      <c r="J27535" s="1">
        <v>39061</v>
      </c>
    </row>
    <row r="27536" spans="1:10" x14ac:dyDescent="0.25">
      <c r="A27536" t="s">
        <v>96255</v>
      </c>
      <c r="B27536" t="s">
        <v>96256</v>
      </c>
      <c r="C27536" t="s">
        <v>96257</v>
      </c>
      <c r="D27536" t="s">
        <v>96258</v>
      </c>
      <c r="E27536" t="s">
        <v>14</v>
      </c>
      <c r="F27536" t="s">
        <v>633</v>
      </c>
      <c r="G27536">
        <v>7</v>
      </c>
      <c r="H27536" t="s">
        <v>1494</v>
      </c>
      <c r="I27536" t="s">
        <v>1494</v>
      </c>
      <c r="J27536" s="1">
        <v>40909</v>
      </c>
    </row>
    <row r="27537" spans="1:10" x14ac:dyDescent="0.25">
      <c r="A27537" t="s">
        <v>96259</v>
      </c>
      <c r="B27537" t="s">
        <v>96260</v>
      </c>
      <c r="C27537" t="s">
        <v>96261</v>
      </c>
      <c r="D27537" t="s">
        <v>761</v>
      </c>
      <c r="E27537" t="s">
        <v>14</v>
      </c>
      <c r="F27537" t="s">
        <v>21</v>
      </c>
      <c r="G27537" t="s">
        <v>803</v>
      </c>
      <c r="H27537" t="s">
        <v>804</v>
      </c>
      <c r="I27537" t="s">
        <v>804</v>
      </c>
      <c r="J27537" s="1">
        <v>39448</v>
      </c>
    </row>
    <row r="27538" spans="1:10" x14ac:dyDescent="0.25">
      <c r="A27538" t="s">
        <v>96262</v>
      </c>
      <c r="B27538" t="s">
        <v>96263</v>
      </c>
      <c r="C27538" t="s">
        <v>96264</v>
      </c>
      <c r="D27538" t="s">
        <v>51</v>
      </c>
      <c r="E27538" t="s">
        <v>14</v>
      </c>
      <c r="F27538" t="s">
        <v>21</v>
      </c>
      <c r="G27538" t="s">
        <v>153</v>
      </c>
      <c r="H27538" t="s">
        <v>239</v>
      </c>
      <c r="I27538" t="s">
        <v>6954</v>
      </c>
      <c r="J27538" s="1">
        <v>32509</v>
      </c>
    </row>
    <row r="27539" spans="1:10" x14ac:dyDescent="0.25">
      <c r="A27539" t="s">
        <v>96265</v>
      </c>
      <c r="B27539" t="s">
        <v>96266</v>
      </c>
      <c r="C27539" t="s">
        <v>96267</v>
      </c>
      <c r="E27539" t="s">
        <v>202</v>
      </c>
    </row>
    <row r="27540" spans="1:10" x14ac:dyDescent="0.25">
      <c r="A27540" t="s">
        <v>96268</v>
      </c>
      <c r="B27540" t="s">
        <v>96269</v>
      </c>
      <c r="C27540" t="s">
        <v>96270</v>
      </c>
      <c r="D27540" t="s">
        <v>96271</v>
      </c>
      <c r="E27540" t="s">
        <v>14</v>
      </c>
      <c r="F27540" t="s">
        <v>487</v>
      </c>
      <c r="G27540">
        <v>17</v>
      </c>
      <c r="H27540" t="s">
        <v>5511</v>
      </c>
      <c r="I27540" t="s">
        <v>96272</v>
      </c>
      <c r="J27540" s="1">
        <v>40544</v>
      </c>
    </row>
    <row r="27541" spans="1:10" x14ac:dyDescent="0.25">
      <c r="A27541" t="s">
        <v>96273</v>
      </c>
      <c r="B27541" t="s">
        <v>96274</v>
      </c>
      <c r="C27541" t="s">
        <v>96275</v>
      </c>
      <c r="D27541" t="s">
        <v>96276</v>
      </c>
      <c r="E27541" t="s">
        <v>14</v>
      </c>
      <c r="F27541" t="s">
        <v>21</v>
      </c>
      <c r="G27541" t="s">
        <v>59</v>
      </c>
      <c r="H27541" t="s">
        <v>2534</v>
      </c>
      <c r="I27541" t="s">
        <v>14690</v>
      </c>
      <c r="J27541" s="1">
        <v>40179</v>
      </c>
    </row>
    <row r="27542" spans="1:10" x14ac:dyDescent="0.25">
      <c r="A27542" t="s">
        <v>96277</v>
      </c>
      <c r="B27542" t="s">
        <v>96278</v>
      </c>
      <c r="C27542" t="s">
        <v>96279</v>
      </c>
      <c r="D27542" t="s">
        <v>96280</v>
      </c>
      <c r="E27542" t="s">
        <v>14</v>
      </c>
      <c r="F27542" t="s">
        <v>21</v>
      </c>
      <c r="G27542" t="s">
        <v>803</v>
      </c>
      <c r="H27542" t="s">
        <v>804</v>
      </c>
      <c r="I27542" t="s">
        <v>804</v>
      </c>
      <c r="J27542" s="1">
        <v>41244</v>
      </c>
    </row>
    <row r="27543" spans="1:10" x14ac:dyDescent="0.25">
      <c r="A27543" t="s">
        <v>96281</v>
      </c>
      <c r="B27543" t="s">
        <v>96282</v>
      </c>
      <c r="C27543" t="s">
        <v>96283</v>
      </c>
      <c r="D27543" t="s">
        <v>96284</v>
      </c>
      <c r="E27543" t="s">
        <v>14</v>
      </c>
      <c r="F27543" t="s">
        <v>52</v>
      </c>
      <c r="G27543" t="s">
        <v>197</v>
      </c>
      <c r="H27543" t="s">
        <v>198</v>
      </c>
      <c r="I27543" t="s">
        <v>198</v>
      </c>
      <c r="J27543" s="1">
        <v>40909</v>
      </c>
    </row>
    <row r="27544" spans="1:10" x14ac:dyDescent="0.25">
      <c r="A27544" t="s">
        <v>96285</v>
      </c>
      <c r="B27544" t="s">
        <v>96286</v>
      </c>
      <c r="C27544" t="s">
        <v>96287</v>
      </c>
      <c r="D27544" t="s">
        <v>96288</v>
      </c>
      <c r="E27544" t="s">
        <v>14</v>
      </c>
      <c r="F27544" t="s">
        <v>52</v>
      </c>
      <c r="G27544" t="s">
        <v>197</v>
      </c>
      <c r="H27544" t="s">
        <v>198</v>
      </c>
      <c r="I27544" t="s">
        <v>198</v>
      </c>
      <c r="J27544" s="1">
        <v>40452</v>
      </c>
    </row>
    <row r="27545" spans="1:10" x14ac:dyDescent="0.25">
      <c r="A27545" t="s">
        <v>96289</v>
      </c>
      <c r="B27545" t="s">
        <v>96290</v>
      </c>
      <c r="C27545" t="s">
        <v>96291</v>
      </c>
      <c r="D27545" t="s">
        <v>96292</v>
      </c>
      <c r="E27545" t="s">
        <v>14</v>
      </c>
      <c r="F27545" t="s">
        <v>217</v>
      </c>
      <c r="G27545">
        <v>7</v>
      </c>
      <c r="H27545" t="s">
        <v>288</v>
      </c>
      <c r="I27545" t="s">
        <v>96293</v>
      </c>
      <c r="J27545" s="1">
        <v>41275</v>
      </c>
    </row>
    <row r="27546" spans="1:10" x14ac:dyDescent="0.25">
      <c r="A27546" t="s">
        <v>96294</v>
      </c>
      <c r="B27546" t="s">
        <v>96295</v>
      </c>
      <c r="C27546" t="s">
        <v>96296</v>
      </c>
      <c r="D27546" t="s">
        <v>17126</v>
      </c>
      <c r="E27546" t="s">
        <v>14</v>
      </c>
    </row>
    <row r="27547" spans="1:10" x14ac:dyDescent="0.25">
      <c r="A27547" t="s">
        <v>96297</v>
      </c>
      <c r="B27547" t="s">
        <v>96298</v>
      </c>
      <c r="C27547" t="s">
        <v>96299</v>
      </c>
      <c r="D27547" t="s">
        <v>96300</v>
      </c>
      <c r="E27547" t="s">
        <v>14</v>
      </c>
      <c r="F27547" t="s">
        <v>21</v>
      </c>
      <c r="G27547" t="s">
        <v>59</v>
      </c>
      <c r="H27547" t="s">
        <v>60</v>
      </c>
      <c r="I27547" t="s">
        <v>66</v>
      </c>
    </row>
    <row r="27548" spans="1:10" x14ac:dyDescent="0.25">
      <c r="A27548" t="s">
        <v>96301</v>
      </c>
      <c r="B27548" t="s">
        <v>96302</v>
      </c>
      <c r="C27548" t="s">
        <v>96303</v>
      </c>
      <c r="D27548" t="s">
        <v>129</v>
      </c>
      <c r="E27548" t="s">
        <v>14</v>
      </c>
      <c r="F27548" t="s">
        <v>21</v>
      </c>
      <c r="G27548" t="s">
        <v>39</v>
      </c>
      <c r="H27548" t="s">
        <v>277</v>
      </c>
      <c r="I27548" t="s">
        <v>277</v>
      </c>
    </row>
    <row r="27549" spans="1:10" x14ac:dyDescent="0.25">
      <c r="A27549" t="s">
        <v>96304</v>
      </c>
      <c r="B27549" t="s">
        <v>96305</v>
      </c>
      <c r="C27549" t="s">
        <v>96306</v>
      </c>
      <c r="D27549" t="s">
        <v>96307</v>
      </c>
      <c r="E27549" t="s">
        <v>14</v>
      </c>
      <c r="F27549" t="s">
        <v>21</v>
      </c>
      <c r="G27549" t="s">
        <v>1391</v>
      </c>
      <c r="H27549" t="s">
        <v>1392</v>
      </c>
      <c r="I27549" t="s">
        <v>1392</v>
      </c>
      <c r="J27549" s="1">
        <v>41487</v>
      </c>
    </row>
    <row r="27550" spans="1:10" x14ac:dyDescent="0.25">
      <c r="A27550" t="s">
        <v>96308</v>
      </c>
      <c r="B27550" t="s">
        <v>96309</v>
      </c>
      <c r="E27550" t="s">
        <v>202</v>
      </c>
    </row>
    <row r="27551" spans="1:10" x14ac:dyDescent="0.25">
      <c r="A27551" t="s">
        <v>96310</v>
      </c>
      <c r="B27551" t="s">
        <v>96311</v>
      </c>
      <c r="C27551" t="s">
        <v>96312</v>
      </c>
      <c r="D27551" t="s">
        <v>96313</v>
      </c>
      <c r="E27551" t="s">
        <v>108</v>
      </c>
    </row>
    <row r="27552" spans="1:10" x14ac:dyDescent="0.25">
      <c r="A27552" t="s">
        <v>96314</v>
      </c>
      <c r="B27552" t="s">
        <v>96315</v>
      </c>
      <c r="C27552" t="s">
        <v>96316</v>
      </c>
      <c r="D27552" t="s">
        <v>38</v>
      </c>
      <c r="E27552" t="s">
        <v>14</v>
      </c>
      <c r="F27552" t="s">
        <v>21</v>
      </c>
      <c r="G27552" t="s">
        <v>116</v>
      </c>
      <c r="H27552" t="s">
        <v>117</v>
      </c>
      <c r="I27552" t="s">
        <v>17456</v>
      </c>
    </row>
    <row r="27553" spans="1:10" x14ac:dyDescent="0.25">
      <c r="A27553" t="s">
        <v>96317</v>
      </c>
      <c r="B27553" t="s">
        <v>96318</v>
      </c>
      <c r="C27553" t="s">
        <v>96319</v>
      </c>
      <c r="D27553" t="s">
        <v>96320</v>
      </c>
      <c r="E27553" t="s">
        <v>14</v>
      </c>
      <c r="F27553" t="s">
        <v>21</v>
      </c>
      <c r="G27553" t="s">
        <v>59</v>
      </c>
      <c r="H27553" t="s">
        <v>60</v>
      </c>
      <c r="I27553" t="s">
        <v>1098</v>
      </c>
      <c r="J27553" s="1">
        <v>41073</v>
      </c>
    </row>
    <row r="27554" spans="1:10" x14ac:dyDescent="0.25">
      <c r="A27554" t="s">
        <v>96321</v>
      </c>
      <c r="B27554" t="s">
        <v>96322</v>
      </c>
      <c r="D27554" t="s">
        <v>96323</v>
      </c>
      <c r="E27554" t="s">
        <v>14</v>
      </c>
      <c r="F27554" t="s">
        <v>123</v>
      </c>
      <c r="G27554" t="s">
        <v>3005</v>
      </c>
      <c r="H27554" t="s">
        <v>125</v>
      </c>
      <c r="I27554" t="s">
        <v>4085</v>
      </c>
      <c r="J27554" s="1">
        <v>36892</v>
      </c>
    </row>
    <row r="27555" spans="1:10" x14ac:dyDescent="0.25">
      <c r="A27555" t="s">
        <v>96324</v>
      </c>
      <c r="B27555" t="s">
        <v>96325</v>
      </c>
      <c r="C27555" t="s">
        <v>96326</v>
      </c>
      <c r="D27555" t="s">
        <v>51</v>
      </c>
      <c r="E27555" t="s">
        <v>14</v>
      </c>
      <c r="F27555" t="s">
        <v>21</v>
      </c>
      <c r="G27555" t="s">
        <v>153</v>
      </c>
      <c r="H27555" t="s">
        <v>239</v>
      </c>
      <c r="I27555" t="s">
        <v>4170</v>
      </c>
      <c r="J27555" s="1">
        <v>40544</v>
      </c>
    </row>
    <row r="27556" spans="1:10" x14ac:dyDescent="0.25">
      <c r="A27556" t="s">
        <v>96327</v>
      </c>
      <c r="B27556" t="s">
        <v>96328</v>
      </c>
      <c r="C27556" t="s">
        <v>96329</v>
      </c>
      <c r="D27556" t="s">
        <v>539</v>
      </c>
      <c r="E27556" t="s">
        <v>202</v>
      </c>
      <c r="F27556" t="s">
        <v>21</v>
      </c>
      <c r="G27556" t="s">
        <v>1229</v>
      </c>
      <c r="H27556" t="s">
        <v>1230</v>
      </c>
      <c r="I27556" t="s">
        <v>6201</v>
      </c>
      <c r="J27556" s="1">
        <v>36526</v>
      </c>
    </row>
    <row r="27557" spans="1:10" x14ac:dyDescent="0.25">
      <c r="A27557" t="s">
        <v>96330</v>
      </c>
      <c r="B27557" t="s">
        <v>96331</v>
      </c>
      <c r="C27557" t="s">
        <v>96332</v>
      </c>
      <c r="D27557" t="s">
        <v>638</v>
      </c>
      <c r="E27557" t="s">
        <v>14</v>
      </c>
      <c r="F27557" t="s">
        <v>21</v>
      </c>
      <c r="G27557" t="s">
        <v>59</v>
      </c>
      <c r="H27557" t="s">
        <v>2534</v>
      </c>
      <c r="I27557" t="s">
        <v>96333</v>
      </c>
    </row>
    <row r="27558" spans="1:10" x14ac:dyDescent="0.25">
      <c r="A27558" t="s">
        <v>96334</v>
      </c>
      <c r="B27558" t="s">
        <v>96335</v>
      </c>
      <c r="C27558" t="s">
        <v>96336</v>
      </c>
      <c r="D27558" t="s">
        <v>38</v>
      </c>
      <c r="E27558" t="s">
        <v>14</v>
      </c>
      <c r="F27558" t="s">
        <v>15</v>
      </c>
      <c r="G27558">
        <v>36</v>
      </c>
      <c r="H27558" t="s">
        <v>5637</v>
      </c>
      <c r="I27558" t="s">
        <v>96337</v>
      </c>
      <c r="J27558" s="1">
        <v>39759</v>
      </c>
    </row>
    <row r="27559" spans="1:10" x14ac:dyDescent="0.25">
      <c r="A27559" t="s">
        <v>96338</v>
      </c>
      <c r="B27559" t="s">
        <v>96339</v>
      </c>
      <c r="C27559" t="s">
        <v>96340</v>
      </c>
      <c r="D27559" t="s">
        <v>96341</v>
      </c>
      <c r="E27559" t="s">
        <v>684</v>
      </c>
      <c r="F27559" t="s">
        <v>21</v>
      </c>
      <c r="G27559" t="s">
        <v>59</v>
      </c>
      <c r="H27559" t="s">
        <v>60</v>
      </c>
      <c r="I27559" t="s">
        <v>1397</v>
      </c>
      <c r="J27559" s="1">
        <v>36161</v>
      </c>
    </row>
    <row r="27560" spans="1:10" x14ac:dyDescent="0.25">
      <c r="A27560" t="s">
        <v>96342</v>
      </c>
      <c r="B27560" t="s">
        <v>96343</v>
      </c>
      <c r="C27560" t="s">
        <v>96344</v>
      </c>
      <c r="D27560" t="s">
        <v>58</v>
      </c>
      <c r="E27560" t="s">
        <v>14</v>
      </c>
      <c r="F27560" t="s">
        <v>52</v>
      </c>
      <c r="G27560" t="s">
        <v>197</v>
      </c>
      <c r="H27560" t="s">
        <v>198</v>
      </c>
      <c r="I27560" t="s">
        <v>198</v>
      </c>
      <c r="J27560" s="1">
        <v>38353</v>
      </c>
    </row>
    <row r="27561" spans="1:10" x14ac:dyDescent="0.25">
      <c r="A27561" t="s">
        <v>96345</v>
      </c>
      <c r="B27561" t="s">
        <v>96346</v>
      </c>
      <c r="C27561" t="s">
        <v>96347</v>
      </c>
      <c r="D27561" t="s">
        <v>96348</v>
      </c>
      <c r="E27561" t="s">
        <v>108</v>
      </c>
      <c r="F27561" t="s">
        <v>21</v>
      </c>
      <c r="G27561" t="s">
        <v>281</v>
      </c>
      <c r="H27561" t="s">
        <v>1025</v>
      </c>
      <c r="I27561" t="s">
        <v>1025</v>
      </c>
      <c r="J27561" s="1">
        <v>40008</v>
      </c>
    </row>
    <row r="27562" spans="1:10" x14ac:dyDescent="0.25">
      <c r="A27562" t="s">
        <v>96349</v>
      </c>
      <c r="B27562" t="s">
        <v>96350</v>
      </c>
      <c r="C27562" t="s">
        <v>96351</v>
      </c>
      <c r="D27562" t="s">
        <v>96352</v>
      </c>
      <c r="E27562" t="s">
        <v>14</v>
      </c>
      <c r="F27562" t="s">
        <v>21</v>
      </c>
      <c r="G27562" t="s">
        <v>281</v>
      </c>
      <c r="H27562" t="s">
        <v>3704</v>
      </c>
      <c r="I27562" t="s">
        <v>3704</v>
      </c>
      <c r="J27562" s="1">
        <v>41757</v>
      </c>
    </row>
    <row r="27563" spans="1:10" x14ac:dyDescent="0.25">
      <c r="A27563" t="s">
        <v>96353</v>
      </c>
      <c r="B27563" t="s">
        <v>96354</v>
      </c>
      <c r="C27563" t="s">
        <v>96355</v>
      </c>
      <c r="D27563" t="s">
        <v>38</v>
      </c>
      <c r="E27563" t="s">
        <v>14</v>
      </c>
      <c r="F27563" t="s">
        <v>2266</v>
      </c>
      <c r="G27563">
        <v>68</v>
      </c>
      <c r="H27563" t="s">
        <v>24768</v>
      </c>
      <c r="I27563" t="s">
        <v>24768</v>
      </c>
      <c r="J27563" s="1">
        <v>39276</v>
      </c>
    </row>
    <row r="27564" spans="1:10" x14ac:dyDescent="0.25">
      <c r="A27564" t="s">
        <v>96356</v>
      </c>
      <c r="B27564" t="s">
        <v>96357</v>
      </c>
      <c r="C27564" t="s">
        <v>96358</v>
      </c>
      <c r="D27564" t="s">
        <v>38</v>
      </c>
      <c r="E27564" t="s">
        <v>202</v>
      </c>
      <c r="F27564" t="s">
        <v>123</v>
      </c>
      <c r="G27564" t="s">
        <v>3238</v>
      </c>
      <c r="H27564" t="s">
        <v>3239</v>
      </c>
      <c r="I27564" t="s">
        <v>3239</v>
      </c>
      <c r="J27564" s="1">
        <v>38718</v>
      </c>
    </row>
    <row r="27565" spans="1:10" x14ac:dyDescent="0.25">
      <c r="A27565" t="s">
        <v>96359</v>
      </c>
      <c r="B27565" t="s">
        <v>96360</v>
      </c>
      <c r="C27565" t="s">
        <v>96361</v>
      </c>
      <c r="D27565" t="s">
        <v>96362</v>
      </c>
      <c r="E27565" t="s">
        <v>14</v>
      </c>
      <c r="F27565" t="s">
        <v>21</v>
      </c>
      <c r="G27565" t="s">
        <v>59</v>
      </c>
      <c r="H27565" t="s">
        <v>60</v>
      </c>
      <c r="I27565" t="s">
        <v>4122</v>
      </c>
      <c r="J27565" s="1">
        <v>32874</v>
      </c>
    </row>
    <row r="27566" spans="1:10" x14ac:dyDescent="0.25">
      <c r="A27566" t="s">
        <v>96363</v>
      </c>
      <c r="B27566" t="s">
        <v>96364</v>
      </c>
      <c r="C27566" t="s">
        <v>96365</v>
      </c>
      <c r="D27566" t="s">
        <v>96366</v>
      </c>
      <c r="E27566" t="s">
        <v>14</v>
      </c>
      <c r="F27566" t="s">
        <v>123</v>
      </c>
      <c r="G27566" t="s">
        <v>124</v>
      </c>
      <c r="H27566" t="s">
        <v>125</v>
      </c>
      <c r="I27566" t="s">
        <v>125</v>
      </c>
      <c r="J27566" s="1">
        <v>41275</v>
      </c>
    </row>
    <row r="27567" spans="1:10" x14ac:dyDescent="0.25">
      <c r="A27567" t="s">
        <v>96367</v>
      </c>
      <c r="B27567" t="s">
        <v>96368</v>
      </c>
      <c r="C27567" t="s">
        <v>96369</v>
      </c>
      <c r="D27567" t="s">
        <v>38</v>
      </c>
      <c r="E27567" t="s">
        <v>14</v>
      </c>
      <c r="F27567" t="s">
        <v>15</v>
      </c>
      <c r="G27567">
        <v>10</v>
      </c>
      <c r="H27567" t="s">
        <v>667</v>
      </c>
      <c r="I27567" t="s">
        <v>668</v>
      </c>
      <c r="J27567" s="1">
        <v>39206</v>
      </c>
    </row>
    <row r="27568" spans="1:10" x14ac:dyDescent="0.25">
      <c r="A27568" t="s">
        <v>96370</v>
      </c>
      <c r="B27568" t="s">
        <v>96371</v>
      </c>
      <c r="C27568" t="s">
        <v>96372</v>
      </c>
      <c r="D27568" t="s">
        <v>96373</v>
      </c>
      <c r="E27568" t="s">
        <v>14</v>
      </c>
      <c r="F27568" t="s">
        <v>694</v>
      </c>
      <c r="G27568">
        <v>2</v>
      </c>
      <c r="H27568" t="s">
        <v>695</v>
      </c>
      <c r="I27568" t="s">
        <v>22191</v>
      </c>
      <c r="J27568" s="1">
        <v>36617</v>
      </c>
    </row>
    <row r="27569" spans="1:10" x14ac:dyDescent="0.25">
      <c r="A27569" t="s">
        <v>96374</v>
      </c>
      <c r="B27569" t="s">
        <v>96375</v>
      </c>
      <c r="C27569" t="s">
        <v>96376</v>
      </c>
      <c r="D27569" t="s">
        <v>93742</v>
      </c>
      <c r="E27569" t="s">
        <v>108</v>
      </c>
      <c r="F27569" t="s">
        <v>21</v>
      </c>
      <c r="G27569" t="s">
        <v>281</v>
      </c>
      <c r="H27569" t="s">
        <v>1025</v>
      </c>
      <c r="I27569" t="s">
        <v>1025</v>
      </c>
      <c r="J27569" s="1">
        <v>35065</v>
      </c>
    </row>
    <row r="27570" spans="1:10" x14ac:dyDescent="0.25">
      <c r="A27570" t="s">
        <v>96377</v>
      </c>
      <c r="B27570" t="s">
        <v>96378</v>
      </c>
      <c r="C27570" t="s">
        <v>96379</v>
      </c>
      <c r="D27570" t="s">
        <v>96380</v>
      </c>
      <c r="E27570" t="s">
        <v>14</v>
      </c>
      <c r="J27570" s="1">
        <v>41518</v>
      </c>
    </row>
    <row r="27571" spans="1:10" x14ac:dyDescent="0.25">
      <c r="A27571" t="s">
        <v>96381</v>
      </c>
      <c r="B27571" t="s">
        <v>96382</v>
      </c>
      <c r="C27571" t="s">
        <v>96383</v>
      </c>
      <c r="D27571" t="s">
        <v>96384</v>
      </c>
      <c r="E27571" t="s">
        <v>14</v>
      </c>
      <c r="F27571" t="s">
        <v>9370</v>
      </c>
      <c r="G27571">
        <v>25</v>
      </c>
      <c r="H27571" t="s">
        <v>9371</v>
      </c>
      <c r="I27571" t="s">
        <v>9371</v>
      </c>
      <c r="J27571" s="1">
        <v>40940</v>
      </c>
    </row>
    <row r="27572" spans="1:10" x14ac:dyDescent="0.25">
      <c r="A27572" t="s">
        <v>96385</v>
      </c>
      <c r="B27572" t="s">
        <v>96386</v>
      </c>
      <c r="C27572" t="s">
        <v>96387</v>
      </c>
      <c r="D27572" t="s">
        <v>96388</v>
      </c>
      <c r="E27572" t="s">
        <v>14</v>
      </c>
      <c r="J27572" s="1">
        <v>41640</v>
      </c>
    </row>
    <row r="27573" spans="1:10" x14ac:dyDescent="0.25">
      <c r="A27573" t="s">
        <v>96389</v>
      </c>
      <c r="B27573" t="s">
        <v>96390</v>
      </c>
      <c r="C27573" t="s">
        <v>96391</v>
      </c>
      <c r="D27573" t="s">
        <v>38</v>
      </c>
      <c r="E27573" t="s">
        <v>202</v>
      </c>
      <c r="F27573" t="s">
        <v>21</v>
      </c>
      <c r="G27573" t="s">
        <v>59</v>
      </c>
      <c r="H27573" t="s">
        <v>60</v>
      </c>
      <c r="I27573" t="s">
        <v>66</v>
      </c>
      <c r="J27573" s="1">
        <v>39814</v>
      </c>
    </row>
    <row r="27574" spans="1:10" x14ac:dyDescent="0.25">
      <c r="A27574" t="s">
        <v>96392</v>
      </c>
      <c r="B27574" t="s">
        <v>96393</v>
      </c>
      <c r="C27574" t="s">
        <v>96394</v>
      </c>
      <c r="D27574" t="s">
        <v>129</v>
      </c>
      <c r="E27574" t="s">
        <v>14</v>
      </c>
      <c r="F27574" t="s">
        <v>342</v>
      </c>
      <c r="G27574">
        <v>7</v>
      </c>
      <c r="H27574" t="s">
        <v>757</v>
      </c>
      <c r="I27574" t="s">
        <v>757</v>
      </c>
    </row>
    <row r="27575" spans="1:10" x14ac:dyDescent="0.25">
      <c r="A27575" t="s">
        <v>96395</v>
      </c>
      <c r="B27575" t="s">
        <v>96396</v>
      </c>
      <c r="C27575" t="s">
        <v>96397</v>
      </c>
      <c r="D27575" t="s">
        <v>96398</v>
      </c>
      <c r="E27575" t="s">
        <v>108</v>
      </c>
      <c r="F27575" t="s">
        <v>21</v>
      </c>
      <c r="G27575" t="s">
        <v>153</v>
      </c>
      <c r="H27575" t="s">
        <v>239</v>
      </c>
      <c r="I27575" t="s">
        <v>1709</v>
      </c>
      <c r="J27575" s="1">
        <v>35431</v>
      </c>
    </row>
    <row r="27576" spans="1:10" x14ac:dyDescent="0.25">
      <c r="A27576" t="s">
        <v>96399</v>
      </c>
      <c r="B27576" t="s">
        <v>96400</v>
      </c>
      <c r="C27576" t="s">
        <v>96401</v>
      </c>
      <c r="D27576" t="s">
        <v>2474</v>
      </c>
      <c r="E27576" t="s">
        <v>14</v>
      </c>
      <c r="F27576" t="s">
        <v>21</v>
      </c>
      <c r="G27576" t="s">
        <v>59</v>
      </c>
      <c r="H27576" t="s">
        <v>60</v>
      </c>
      <c r="I27576" t="s">
        <v>266</v>
      </c>
      <c r="J27576" s="1">
        <v>39083</v>
      </c>
    </row>
    <row r="27577" spans="1:10" x14ac:dyDescent="0.25">
      <c r="A27577" t="s">
        <v>96402</v>
      </c>
      <c r="B27577" t="s">
        <v>96403</v>
      </c>
      <c r="C27577" t="s">
        <v>96404</v>
      </c>
      <c r="D27577" t="s">
        <v>259</v>
      </c>
      <c r="E27577" t="s">
        <v>108</v>
      </c>
      <c r="F27577" t="s">
        <v>21</v>
      </c>
      <c r="G27577" t="s">
        <v>1006</v>
      </c>
      <c r="H27577" t="s">
        <v>1007</v>
      </c>
      <c r="I27577" t="s">
        <v>96405</v>
      </c>
      <c r="J27577" s="1">
        <v>36892</v>
      </c>
    </row>
    <row r="27578" spans="1:10" x14ac:dyDescent="0.25">
      <c r="A27578" t="s">
        <v>96406</v>
      </c>
      <c r="B27578" t="s">
        <v>96407</v>
      </c>
      <c r="C27578" t="s">
        <v>96408</v>
      </c>
      <c r="D27578" t="s">
        <v>38</v>
      </c>
      <c r="E27578" t="s">
        <v>202</v>
      </c>
      <c r="F27578" t="s">
        <v>12812</v>
      </c>
      <c r="G27578">
        <v>35</v>
      </c>
      <c r="H27578" t="s">
        <v>13411</v>
      </c>
      <c r="I27578" t="s">
        <v>13411</v>
      </c>
      <c r="J27578" s="1">
        <v>40857</v>
      </c>
    </row>
    <row r="27579" spans="1:10" x14ac:dyDescent="0.25">
      <c r="A27579" t="s">
        <v>96409</v>
      </c>
      <c r="B27579" t="s">
        <v>96410</v>
      </c>
      <c r="D27579" t="s">
        <v>96411</v>
      </c>
      <c r="E27579" t="s">
        <v>108</v>
      </c>
    </row>
    <row r="27580" spans="1:10" x14ac:dyDescent="0.25">
      <c r="A27580" t="s">
        <v>96412</v>
      </c>
      <c r="B27580" t="s">
        <v>96413</v>
      </c>
      <c r="C27580" t="s">
        <v>96414</v>
      </c>
      <c r="D27580" t="s">
        <v>96415</v>
      </c>
      <c r="E27580" t="s">
        <v>14</v>
      </c>
      <c r="F27580" t="s">
        <v>21</v>
      </c>
      <c r="G27580" t="s">
        <v>203</v>
      </c>
      <c r="H27580" t="s">
        <v>838</v>
      </c>
      <c r="I27580" t="s">
        <v>924</v>
      </c>
      <c r="J27580" s="1">
        <v>39448</v>
      </c>
    </row>
    <row r="27581" spans="1:10" x14ac:dyDescent="0.25">
      <c r="A27581" t="s">
        <v>96416</v>
      </c>
      <c r="B27581" t="s">
        <v>96417</v>
      </c>
      <c r="C27581" t="s">
        <v>96418</v>
      </c>
      <c r="D27581" t="s">
        <v>96419</v>
      </c>
      <c r="E27581" t="s">
        <v>14</v>
      </c>
      <c r="F27581" t="s">
        <v>21</v>
      </c>
      <c r="G27581" t="s">
        <v>101</v>
      </c>
      <c r="H27581" t="s">
        <v>102</v>
      </c>
      <c r="I27581" t="s">
        <v>103</v>
      </c>
      <c r="J27581" s="1">
        <v>40787</v>
      </c>
    </row>
    <row r="27582" spans="1:10" x14ac:dyDescent="0.25">
      <c r="A27582" t="s">
        <v>96420</v>
      </c>
      <c r="B27582" t="s">
        <v>96421</v>
      </c>
      <c r="C27582" t="s">
        <v>96422</v>
      </c>
      <c r="D27582" t="s">
        <v>38</v>
      </c>
      <c r="E27582" t="s">
        <v>14</v>
      </c>
      <c r="F27582" t="s">
        <v>1121</v>
      </c>
      <c r="G27582">
        <v>24</v>
      </c>
      <c r="H27582" t="s">
        <v>1577</v>
      </c>
      <c r="I27582" t="s">
        <v>11524</v>
      </c>
    </row>
    <row r="27583" spans="1:10" x14ac:dyDescent="0.25">
      <c r="A27583" t="s">
        <v>96423</v>
      </c>
      <c r="B27583" t="s">
        <v>96424</v>
      </c>
      <c r="C27583" t="s">
        <v>96425</v>
      </c>
      <c r="D27583" t="s">
        <v>96426</v>
      </c>
      <c r="E27583" t="s">
        <v>14</v>
      </c>
      <c r="F27583" t="s">
        <v>2266</v>
      </c>
      <c r="G27583">
        <v>34</v>
      </c>
      <c r="H27583" t="s">
        <v>2267</v>
      </c>
      <c r="I27583" t="s">
        <v>2267</v>
      </c>
      <c r="J27583" s="1">
        <v>41671</v>
      </c>
    </row>
    <row r="27584" spans="1:10" x14ac:dyDescent="0.25">
      <c r="A27584" t="s">
        <v>96427</v>
      </c>
      <c r="B27584" t="s">
        <v>96428</v>
      </c>
      <c r="C27584" t="s">
        <v>96429</v>
      </c>
      <c r="D27584" t="s">
        <v>38</v>
      </c>
      <c r="E27584" t="s">
        <v>14</v>
      </c>
    </row>
    <row r="27585" spans="1:10" x14ac:dyDescent="0.25">
      <c r="A27585" t="s">
        <v>96430</v>
      </c>
      <c r="B27585" t="s">
        <v>96431</v>
      </c>
      <c r="C27585" t="s">
        <v>96432</v>
      </c>
      <c r="D27585" t="s">
        <v>38</v>
      </c>
      <c r="E27585" t="s">
        <v>202</v>
      </c>
      <c r="F27585" t="s">
        <v>21</v>
      </c>
      <c r="G27585" t="s">
        <v>1325</v>
      </c>
      <c r="H27585" t="s">
        <v>1326</v>
      </c>
      <c r="I27585" t="s">
        <v>1326</v>
      </c>
      <c r="J27585" s="1">
        <v>36161</v>
      </c>
    </row>
    <row r="27586" spans="1:10" x14ac:dyDescent="0.25">
      <c r="A27586" t="s">
        <v>96433</v>
      </c>
      <c r="B27586" t="s">
        <v>96434</v>
      </c>
      <c r="C27586" t="s">
        <v>96435</v>
      </c>
      <c r="D27586" t="s">
        <v>96436</v>
      </c>
      <c r="E27586" t="s">
        <v>14</v>
      </c>
      <c r="F27586" t="s">
        <v>4622</v>
      </c>
      <c r="G27586">
        <v>4</v>
      </c>
      <c r="H27586" t="s">
        <v>50649</v>
      </c>
      <c r="I27586" t="s">
        <v>50649</v>
      </c>
      <c r="J27586" s="1">
        <v>41365</v>
      </c>
    </row>
    <row r="27587" spans="1:10" x14ac:dyDescent="0.25">
      <c r="A27587" t="s">
        <v>96437</v>
      </c>
      <c r="B27587" t="s">
        <v>96438</v>
      </c>
      <c r="C27587" t="s">
        <v>96439</v>
      </c>
      <c r="D27587" t="s">
        <v>259</v>
      </c>
      <c r="E27587" t="s">
        <v>14</v>
      </c>
      <c r="F27587" t="s">
        <v>21</v>
      </c>
      <c r="G27587" t="s">
        <v>101</v>
      </c>
      <c r="H27587" t="s">
        <v>102</v>
      </c>
      <c r="I27587" t="s">
        <v>103</v>
      </c>
      <c r="J27587" s="1">
        <v>40100</v>
      </c>
    </row>
    <row r="27588" spans="1:10" x14ac:dyDescent="0.25">
      <c r="A27588" t="s">
        <v>96440</v>
      </c>
      <c r="B27588" t="s">
        <v>96441</v>
      </c>
      <c r="C27588" t="s">
        <v>96442</v>
      </c>
      <c r="D27588" t="s">
        <v>96443</v>
      </c>
      <c r="E27588" t="s">
        <v>14</v>
      </c>
      <c r="F27588" t="s">
        <v>21</v>
      </c>
      <c r="G27588" t="s">
        <v>39</v>
      </c>
      <c r="H27588" t="s">
        <v>277</v>
      </c>
      <c r="I27588" t="s">
        <v>277</v>
      </c>
      <c r="J27588" s="1">
        <v>39508</v>
      </c>
    </row>
    <row r="27589" spans="1:10" x14ac:dyDescent="0.25">
      <c r="A27589" t="s">
        <v>96444</v>
      </c>
      <c r="B27589" t="s">
        <v>96445</v>
      </c>
      <c r="C27589" t="s">
        <v>96446</v>
      </c>
      <c r="D27589" t="s">
        <v>96447</v>
      </c>
      <c r="E27589" t="s">
        <v>14</v>
      </c>
      <c r="F27589" t="s">
        <v>21</v>
      </c>
      <c r="G27589" t="s">
        <v>39</v>
      </c>
      <c r="H27589" t="s">
        <v>277</v>
      </c>
      <c r="I27589" t="s">
        <v>277</v>
      </c>
      <c r="J27589" s="1">
        <v>34700</v>
      </c>
    </row>
    <row r="27590" spans="1:10" x14ac:dyDescent="0.25">
      <c r="A27590" t="s">
        <v>96448</v>
      </c>
      <c r="B27590" t="s">
        <v>96449</v>
      </c>
      <c r="C27590" t="s">
        <v>96450</v>
      </c>
      <c r="D27590" t="s">
        <v>38</v>
      </c>
      <c r="E27590" t="s">
        <v>14</v>
      </c>
      <c r="F27590" t="s">
        <v>21</v>
      </c>
      <c r="G27590" t="s">
        <v>1075</v>
      </c>
      <c r="H27590" t="s">
        <v>1076</v>
      </c>
      <c r="I27590" t="s">
        <v>1165</v>
      </c>
      <c r="J27590" s="1">
        <v>40179</v>
      </c>
    </row>
    <row r="27591" spans="1:10" x14ac:dyDescent="0.25">
      <c r="A27591" t="s">
        <v>96451</v>
      </c>
      <c r="B27591" t="s">
        <v>96452</v>
      </c>
      <c r="C27591" t="s">
        <v>96453</v>
      </c>
      <c r="D27591" t="s">
        <v>96454</v>
      </c>
      <c r="E27591" t="s">
        <v>14</v>
      </c>
      <c r="F27591" t="s">
        <v>71</v>
      </c>
      <c r="G27591">
        <v>12</v>
      </c>
      <c r="H27591" t="s">
        <v>72</v>
      </c>
      <c r="I27591" t="s">
        <v>72</v>
      </c>
    </row>
    <row r="27592" spans="1:10" x14ac:dyDescent="0.25">
      <c r="A27592" t="s">
        <v>96455</v>
      </c>
      <c r="B27592" t="s">
        <v>96456</v>
      </c>
      <c r="C27592" t="s">
        <v>96457</v>
      </c>
      <c r="D27592" t="s">
        <v>38</v>
      </c>
      <c r="E27592" t="s">
        <v>14</v>
      </c>
      <c r="F27592" t="s">
        <v>123</v>
      </c>
      <c r="G27592" t="s">
        <v>1718</v>
      </c>
      <c r="H27592" t="s">
        <v>125</v>
      </c>
      <c r="I27592" t="s">
        <v>57421</v>
      </c>
    </row>
    <row r="27593" spans="1:10" x14ac:dyDescent="0.25">
      <c r="A27593" t="s">
        <v>96458</v>
      </c>
      <c r="B27593" t="s">
        <v>96459</v>
      </c>
      <c r="C27593" t="s">
        <v>96460</v>
      </c>
      <c r="D27593" t="s">
        <v>51</v>
      </c>
      <c r="E27593" t="s">
        <v>14</v>
      </c>
      <c r="F27593" t="s">
        <v>21</v>
      </c>
      <c r="G27593" t="s">
        <v>153</v>
      </c>
      <c r="H27593" t="s">
        <v>239</v>
      </c>
      <c r="I27593" t="s">
        <v>239</v>
      </c>
    </row>
    <row r="27594" spans="1:10" x14ac:dyDescent="0.25">
      <c r="A27594" t="s">
        <v>96461</v>
      </c>
      <c r="B27594" t="s">
        <v>96462</v>
      </c>
      <c r="C27594" t="s">
        <v>96463</v>
      </c>
      <c r="D27594" t="s">
        <v>96464</v>
      </c>
      <c r="E27594" t="s">
        <v>202</v>
      </c>
      <c r="F27594" t="s">
        <v>21</v>
      </c>
      <c r="G27594" t="s">
        <v>101</v>
      </c>
      <c r="H27594" t="s">
        <v>102</v>
      </c>
      <c r="I27594" t="s">
        <v>103</v>
      </c>
      <c r="J27594" s="1">
        <v>38200</v>
      </c>
    </row>
    <row r="27595" spans="1:10" x14ac:dyDescent="0.25">
      <c r="A27595" t="s">
        <v>96465</v>
      </c>
      <c r="B27595" t="s">
        <v>96466</v>
      </c>
      <c r="C27595" t="s">
        <v>96467</v>
      </c>
      <c r="D27595" t="s">
        <v>2321</v>
      </c>
      <c r="E27595" t="s">
        <v>14</v>
      </c>
      <c r="F27595" t="s">
        <v>342</v>
      </c>
      <c r="G27595">
        <v>9</v>
      </c>
      <c r="H27595" t="s">
        <v>757</v>
      </c>
      <c r="I27595" t="s">
        <v>96468</v>
      </c>
      <c r="J27595" s="1">
        <v>31413</v>
      </c>
    </row>
    <row r="27596" spans="1:10" x14ac:dyDescent="0.25">
      <c r="A27596" t="s">
        <v>96469</v>
      </c>
      <c r="B27596" t="s">
        <v>96470</v>
      </c>
      <c r="C27596" t="s">
        <v>96471</v>
      </c>
      <c r="D27596" t="s">
        <v>259</v>
      </c>
      <c r="E27596" t="s">
        <v>108</v>
      </c>
      <c r="F27596" t="s">
        <v>21</v>
      </c>
      <c r="G27596" t="s">
        <v>39</v>
      </c>
      <c r="H27596" t="s">
        <v>277</v>
      </c>
      <c r="I27596" t="s">
        <v>10025</v>
      </c>
      <c r="J27596" s="1">
        <v>34700</v>
      </c>
    </row>
    <row r="27597" spans="1:10" x14ac:dyDescent="0.25">
      <c r="A27597" t="s">
        <v>96472</v>
      </c>
      <c r="B27597" t="s">
        <v>96473</v>
      </c>
      <c r="C27597" t="s">
        <v>96474</v>
      </c>
      <c r="D27597" t="s">
        <v>2321</v>
      </c>
      <c r="E27597" t="s">
        <v>14</v>
      </c>
      <c r="F27597" t="s">
        <v>21</v>
      </c>
      <c r="G27597" t="s">
        <v>39</v>
      </c>
      <c r="H27597" t="s">
        <v>277</v>
      </c>
      <c r="I27597" t="s">
        <v>96475</v>
      </c>
      <c r="J27597" s="1">
        <v>41633</v>
      </c>
    </row>
    <row r="27598" spans="1:10" x14ac:dyDescent="0.25">
      <c r="A27598" t="s">
        <v>96476</v>
      </c>
      <c r="B27598" t="s">
        <v>96477</v>
      </c>
      <c r="C27598" t="s">
        <v>96478</v>
      </c>
      <c r="D27598" t="s">
        <v>96479</v>
      </c>
      <c r="E27598" t="s">
        <v>14</v>
      </c>
      <c r="F27598" t="s">
        <v>21</v>
      </c>
      <c r="G27598" t="s">
        <v>375</v>
      </c>
      <c r="H27598" t="s">
        <v>376</v>
      </c>
      <c r="I27598" t="s">
        <v>376</v>
      </c>
      <c r="J27598" s="1">
        <v>38353</v>
      </c>
    </row>
    <row r="27599" spans="1:10" x14ac:dyDescent="0.25">
      <c r="A27599" t="s">
        <v>96480</v>
      </c>
      <c r="B27599" t="s">
        <v>96481</v>
      </c>
      <c r="C27599" t="s">
        <v>96482</v>
      </c>
      <c r="D27599" t="s">
        <v>96483</v>
      </c>
      <c r="E27599" t="s">
        <v>14</v>
      </c>
      <c r="F27599" t="s">
        <v>21</v>
      </c>
      <c r="G27599" t="s">
        <v>153</v>
      </c>
      <c r="H27599" t="s">
        <v>239</v>
      </c>
      <c r="I27599" t="s">
        <v>239</v>
      </c>
      <c r="J27599" s="1">
        <v>40797</v>
      </c>
    </row>
    <row r="27600" spans="1:10" x14ac:dyDescent="0.25">
      <c r="A27600" t="s">
        <v>96484</v>
      </c>
      <c r="B27600" t="s">
        <v>96485</v>
      </c>
      <c r="C27600" t="s">
        <v>96486</v>
      </c>
      <c r="D27600" t="s">
        <v>38</v>
      </c>
      <c r="E27600" t="s">
        <v>14</v>
      </c>
      <c r="F27600" t="s">
        <v>21</v>
      </c>
      <c r="G27600" t="s">
        <v>22</v>
      </c>
      <c r="H27600" t="s">
        <v>7741</v>
      </c>
      <c r="I27600" t="s">
        <v>2724</v>
      </c>
      <c r="J27600" s="1">
        <v>39083</v>
      </c>
    </row>
    <row r="27601" spans="1:10" x14ac:dyDescent="0.25">
      <c r="A27601" t="s">
        <v>96487</v>
      </c>
      <c r="B27601" t="s">
        <v>96488</v>
      </c>
      <c r="C27601" t="s">
        <v>96489</v>
      </c>
      <c r="D27601" t="s">
        <v>713</v>
      </c>
      <c r="E27601" t="s">
        <v>108</v>
      </c>
      <c r="F27601" t="s">
        <v>21</v>
      </c>
      <c r="G27601" t="s">
        <v>39</v>
      </c>
      <c r="H27601" t="s">
        <v>277</v>
      </c>
      <c r="I27601" t="s">
        <v>277</v>
      </c>
    </row>
    <row r="27602" spans="1:10" x14ac:dyDescent="0.25">
      <c r="A27602" t="s">
        <v>96490</v>
      </c>
      <c r="B27602" t="s">
        <v>96491</v>
      </c>
      <c r="C27602" t="s">
        <v>96492</v>
      </c>
      <c r="D27602" t="s">
        <v>65</v>
      </c>
      <c r="E27602" t="s">
        <v>14</v>
      </c>
    </row>
    <row r="27603" spans="1:10" x14ac:dyDescent="0.25">
      <c r="A27603" t="s">
        <v>96493</v>
      </c>
      <c r="B27603" t="s">
        <v>96494</v>
      </c>
      <c r="C27603" t="s">
        <v>96495</v>
      </c>
      <c r="E27603" t="s">
        <v>202</v>
      </c>
      <c r="J27603" s="1">
        <v>29983</v>
      </c>
    </row>
    <row r="27604" spans="1:10" x14ac:dyDescent="0.25">
      <c r="A27604" t="s">
        <v>96496</v>
      </c>
      <c r="B27604" t="s">
        <v>96497</v>
      </c>
      <c r="C27604" t="s">
        <v>96498</v>
      </c>
      <c r="D27604" t="s">
        <v>38</v>
      </c>
      <c r="E27604" t="s">
        <v>14</v>
      </c>
      <c r="F27604" t="s">
        <v>21</v>
      </c>
      <c r="G27604" t="s">
        <v>84</v>
      </c>
      <c r="H27604" t="s">
        <v>11290</v>
      </c>
      <c r="I27604" t="s">
        <v>46279</v>
      </c>
      <c r="J27604" s="1">
        <v>34335</v>
      </c>
    </row>
    <row r="27605" spans="1:10" x14ac:dyDescent="0.25">
      <c r="A27605" t="s">
        <v>96499</v>
      </c>
      <c r="B27605" t="s">
        <v>3391</v>
      </c>
      <c r="E27605" t="s">
        <v>202</v>
      </c>
    </row>
    <row r="27606" spans="1:10" x14ac:dyDescent="0.25">
      <c r="A27606" t="s">
        <v>96500</v>
      </c>
      <c r="B27606" t="s">
        <v>96501</v>
      </c>
      <c r="D27606" t="s">
        <v>2474</v>
      </c>
      <c r="E27606" t="s">
        <v>108</v>
      </c>
      <c r="F27606" t="s">
        <v>21</v>
      </c>
      <c r="G27606" t="s">
        <v>59</v>
      </c>
      <c r="H27606" t="s">
        <v>60</v>
      </c>
      <c r="I27606" t="s">
        <v>4021</v>
      </c>
      <c r="J27606" s="1">
        <v>36161</v>
      </c>
    </row>
    <row r="27607" spans="1:10" x14ac:dyDescent="0.25">
      <c r="A27607" t="s">
        <v>96502</v>
      </c>
      <c r="B27607" t="s">
        <v>96503</v>
      </c>
      <c r="C27607" t="s">
        <v>96504</v>
      </c>
      <c r="D27607" t="s">
        <v>51</v>
      </c>
      <c r="E27607" t="s">
        <v>14</v>
      </c>
      <c r="F27607" t="s">
        <v>21</v>
      </c>
      <c r="G27607" t="s">
        <v>59</v>
      </c>
      <c r="H27607" t="s">
        <v>12683</v>
      </c>
      <c r="I27607" t="s">
        <v>96505</v>
      </c>
      <c r="J27607" s="1">
        <v>41275</v>
      </c>
    </row>
    <row r="27608" spans="1:10" x14ac:dyDescent="0.25">
      <c r="A27608" t="s">
        <v>96506</v>
      </c>
      <c r="B27608" t="s">
        <v>96507</v>
      </c>
      <c r="C27608" t="s">
        <v>96508</v>
      </c>
      <c r="D27608" t="s">
        <v>96509</v>
      </c>
      <c r="E27608" t="s">
        <v>14</v>
      </c>
      <c r="J27608" s="1">
        <v>39387</v>
      </c>
    </row>
    <row r="27609" spans="1:10" x14ac:dyDescent="0.25">
      <c r="A27609" t="s">
        <v>96510</v>
      </c>
      <c r="B27609" t="s">
        <v>96511</v>
      </c>
      <c r="C27609" t="s">
        <v>96512</v>
      </c>
      <c r="D27609" t="s">
        <v>51</v>
      </c>
      <c r="E27609" t="s">
        <v>14</v>
      </c>
      <c r="F27609" t="s">
        <v>21</v>
      </c>
      <c r="G27609" t="s">
        <v>84</v>
      </c>
      <c r="H27609" t="s">
        <v>3564</v>
      </c>
      <c r="I27609" t="s">
        <v>2687</v>
      </c>
      <c r="J27609" s="1">
        <v>39083</v>
      </c>
    </row>
    <row r="27610" spans="1:10" x14ac:dyDescent="0.25">
      <c r="A27610" t="s">
        <v>96513</v>
      </c>
      <c r="B27610" t="s">
        <v>96514</v>
      </c>
      <c r="C27610" t="s">
        <v>96515</v>
      </c>
      <c r="D27610" t="s">
        <v>96516</v>
      </c>
      <c r="E27610" t="s">
        <v>14</v>
      </c>
      <c r="F27610" t="s">
        <v>21</v>
      </c>
      <c r="G27610" t="s">
        <v>59</v>
      </c>
      <c r="H27610" t="s">
        <v>60</v>
      </c>
      <c r="I27610" t="s">
        <v>1098</v>
      </c>
      <c r="J27610" s="1">
        <v>40859</v>
      </c>
    </row>
    <row r="27611" spans="1:10" x14ac:dyDescent="0.25">
      <c r="A27611" t="s">
        <v>96517</v>
      </c>
      <c r="B27611" t="s">
        <v>96518</v>
      </c>
      <c r="C27611" t="s">
        <v>96519</v>
      </c>
      <c r="D27611" t="s">
        <v>2474</v>
      </c>
      <c r="E27611" t="s">
        <v>14</v>
      </c>
      <c r="F27611" t="s">
        <v>21</v>
      </c>
      <c r="G27611" t="s">
        <v>116</v>
      </c>
      <c r="H27611" t="s">
        <v>117</v>
      </c>
      <c r="I27611" t="s">
        <v>2580</v>
      </c>
    </row>
    <row r="27612" spans="1:10" x14ac:dyDescent="0.25">
      <c r="A27612" t="s">
        <v>96520</v>
      </c>
      <c r="B27612" t="s">
        <v>96521</v>
      </c>
      <c r="C27612" t="s">
        <v>96522</v>
      </c>
      <c r="D27612" t="s">
        <v>259</v>
      </c>
      <c r="E27612" t="s">
        <v>14</v>
      </c>
      <c r="F27612" t="s">
        <v>123</v>
      </c>
      <c r="G27612" t="s">
        <v>124</v>
      </c>
      <c r="H27612" t="s">
        <v>125</v>
      </c>
      <c r="I27612" t="s">
        <v>125</v>
      </c>
      <c r="J27612" s="1">
        <v>36161</v>
      </c>
    </row>
    <row r="27613" spans="1:10" x14ac:dyDescent="0.25">
      <c r="A27613" t="s">
        <v>96523</v>
      </c>
      <c r="B27613" t="s">
        <v>96524</v>
      </c>
      <c r="C27613" t="s">
        <v>96525</v>
      </c>
      <c r="D27613" t="s">
        <v>65</v>
      </c>
      <c r="E27613" t="s">
        <v>14</v>
      </c>
      <c r="F27613" t="s">
        <v>645</v>
      </c>
      <c r="G27613">
        <v>4</v>
      </c>
      <c r="H27613" t="s">
        <v>93906</v>
      </c>
      <c r="I27613" t="s">
        <v>93906</v>
      </c>
    </row>
    <row r="27614" spans="1:10" x14ac:dyDescent="0.25">
      <c r="A27614" t="s">
        <v>96526</v>
      </c>
      <c r="B27614" t="s">
        <v>96527</v>
      </c>
      <c r="C27614" t="s">
        <v>96528</v>
      </c>
      <c r="D27614" t="s">
        <v>4661</v>
      </c>
      <c r="E27614" t="s">
        <v>684</v>
      </c>
      <c r="F27614" t="s">
        <v>401</v>
      </c>
      <c r="G27614">
        <v>40</v>
      </c>
      <c r="H27614" t="s">
        <v>975</v>
      </c>
      <c r="I27614" t="s">
        <v>975</v>
      </c>
      <c r="J27614" s="1">
        <v>36039</v>
      </c>
    </row>
    <row r="27615" spans="1:10" x14ac:dyDescent="0.25">
      <c r="A27615" t="s">
        <v>96529</v>
      </c>
      <c r="B27615" t="s">
        <v>96530</v>
      </c>
      <c r="D27615" t="s">
        <v>38</v>
      </c>
      <c r="E27615" t="s">
        <v>14</v>
      </c>
      <c r="F27615" t="s">
        <v>21</v>
      </c>
      <c r="G27615" t="s">
        <v>59</v>
      </c>
      <c r="H27615" t="s">
        <v>60</v>
      </c>
      <c r="I27615" t="s">
        <v>1246</v>
      </c>
      <c r="J27615" s="1">
        <v>35796</v>
      </c>
    </row>
    <row r="27616" spans="1:10" x14ac:dyDescent="0.25">
      <c r="A27616" t="s">
        <v>96531</v>
      </c>
      <c r="B27616" t="s">
        <v>96532</v>
      </c>
      <c r="C27616" t="s">
        <v>96533</v>
      </c>
      <c r="D27616" t="s">
        <v>38</v>
      </c>
      <c r="E27616" t="s">
        <v>14</v>
      </c>
      <c r="F27616" t="s">
        <v>33</v>
      </c>
      <c r="G27616">
        <v>25</v>
      </c>
      <c r="H27616" t="s">
        <v>1510</v>
      </c>
      <c r="I27616" t="s">
        <v>96534</v>
      </c>
      <c r="J27616" s="1">
        <v>36161</v>
      </c>
    </row>
    <row r="27617" spans="1:10" x14ac:dyDescent="0.25">
      <c r="A27617" t="s">
        <v>96535</v>
      </c>
      <c r="B27617" t="s">
        <v>96536</v>
      </c>
      <c r="C27617" t="s">
        <v>96537</v>
      </c>
      <c r="D27617" t="s">
        <v>96538</v>
      </c>
      <c r="E27617" t="s">
        <v>14</v>
      </c>
      <c r="F27617" t="s">
        <v>317</v>
      </c>
      <c r="G27617">
        <v>9</v>
      </c>
      <c r="H27617" t="s">
        <v>318</v>
      </c>
      <c r="I27617" t="s">
        <v>318</v>
      </c>
      <c r="J27617" s="1">
        <v>41840</v>
      </c>
    </row>
    <row r="27618" spans="1:10" x14ac:dyDescent="0.25">
      <c r="A27618" t="s">
        <v>96539</v>
      </c>
      <c r="B27618" t="s">
        <v>96540</v>
      </c>
      <c r="C27618" t="s">
        <v>96541</v>
      </c>
      <c r="D27618" t="s">
        <v>96542</v>
      </c>
      <c r="E27618" t="s">
        <v>14</v>
      </c>
      <c r="F27618" t="s">
        <v>474</v>
      </c>
      <c r="H27618" t="s">
        <v>475</v>
      </c>
      <c r="I27618" t="s">
        <v>475</v>
      </c>
      <c r="J27618" s="1">
        <v>41183</v>
      </c>
    </row>
    <row r="27619" spans="1:10" x14ac:dyDescent="0.25">
      <c r="A27619" t="s">
        <v>96543</v>
      </c>
      <c r="B27619" t="s">
        <v>96544</v>
      </c>
      <c r="C27619" t="s">
        <v>96545</v>
      </c>
      <c r="D27619" t="s">
        <v>2321</v>
      </c>
      <c r="E27619" t="s">
        <v>108</v>
      </c>
      <c r="F27619" t="s">
        <v>21</v>
      </c>
      <c r="G27619" t="s">
        <v>1267</v>
      </c>
      <c r="H27619" t="s">
        <v>1268</v>
      </c>
      <c r="I27619" t="s">
        <v>89461</v>
      </c>
      <c r="J27619" s="1">
        <v>31778</v>
      </c>
    </row>
    <row r="27620" spans="1:10" x14ac:dyDescent="0.25">
      <c r="A27620" t="s">
        <v>96546</v>
      </c>
      <c r="B27620" t="s">
        <v>96547</v>
      </c>
      <c r="C27620" t="s">
        <v>96548</v>
      </c>
      <c r="D27620" t="s">
        <v>96549</v>
      </c>
      <c r="E27620" t="s">
        <v>14</v>
      </c>
      <c r="F27620" t="s">
        <v>21</v>
      </c>
      <c r="G27620" t="s">
        <v>5810</v>
      </c>
      <c r="H27620" t="s">
        <v>5811</v>
      </c>
      <c r="I27620" t="s">
        <v>96550</v>
      </c>
    </row>
    <row r="27621" spans="1:10" x14ac:dyDescent="0.25">
      <c r="A27621" t="s">
        <v>96551</v>
      </c>
      <c r="B27621" t="s">
        <v>96552</v>
      </c>
      <c r="C27621" t="s">
        <v>96553</v>
      </c>
      <c r="D27621" t="s">
        <v>96554</v>
      </c>
      <c r="E27621" t="s">
        <v>108</v>
      </c>
      <c r="J27621" s="1">
        <v>35065</v>
      </c>
    </row>
    <row r="27622" spans="1:10" x14ac:dyDescent="0.25">
      <c r="A27622" t="s">
        <v>96555</v>
      </c>
      <c r="B27622" t="s">
        <v>96556</v>
      </c>
      <c r="C27622" t="s">
        <v>96557</v>
      </c>
      <c r="D27622" t="s">
        <v>781</v>
      </c>
      <c r="E27622" t="s">
        <v>14</v>
      </c>
      <c r="F27622" t="s">
        <v>21</v>
      </c>
      <c r="G27622" t="s">
        <v>59</v>
      </c>
      <c r="H27622" t="s">
        <v>60</v>
      </c>
      <c r="I27622" t="s">
        <v>979</v>
      </c>
    </row>
    <row r="27623" spans="1:10" x14ac:dyDescent="0.25">
      <c r="A27623" t="s">
        <v>96558</v>
      </c>
      <c r="B27623" t="s">
        <v>96559</v>
      </c>
      <c r="C27623" t="s">
        <v>96560</v>
      </c>
      <c r="D27623" t="s">
        <v>5392</v>
      </c>
      <c r="E27623" t="s">
        <v>14</v>
      </c>
      <c r="F27623" t="s">
        <v>3398</v>
      </c>
      <c r="G27623">
        <v>5</v>
      </c>
      <c r="H27623" t="s">
        <v>8600</v>
      </c>
      <c r="I27623" t="s">
        <v>8601</v>
      </c>
      <c r="J27623" s="1">
        <v>37165</v>
      </c>
    </row>
    <row r="27624" spans="1:10" x14ac:dyDescent="0.25">
      <c r="A27624" t="s">
        <v>96561</v>
      </c>
      <c r="B27624" t="s">
        <v>96562</v>
      </c>
      <c r="C27624" t="s">
        <v>96563</v>
      </c>
      <c r="D27624" t="s">
        <v>96564</v>
      </c>
      <c r="E27624" t="s">
        <v>14</v>
      </c>
      <c r="F27624" t="s">
        <v>1133</v>
      </c>
      <c r="G27624">
        <v>2</v>
      </c>
      <c r="H27624" t="s">
        <v>1740</v>
      </c>
      <c r="I27624" t="s">
        <v>1741</v>
      </c>
      <c r="J27624" s="1">
        <v>41192</v>
      </c>
    </row>
    <row r="27625" spans="1:10" x14ac:dyDescent="0.25">
      <c r="A27625" t="s">
        <v>96565</v>
      </c>
      <c r="B27625" t="s">
        <v>96566</v>
      </c>
      <c r="C27625" t="s">
        <v>96567</v>
      </c>
      <c r="D27625" t="s">
        <v>761</v>
      </c>
      <c r="E27625" t="s">
        <v>14</v>
      </c>
      <c r="F27625" t="s">
        <v>361</v>
      </c>
      <c r="G27625">
        <v>26</v>
      </c>
      <c r="H27625" t="s">
        <v>362</v>
      </c>
      <c r="I27625" t="s">
        <v>362</v>
      </c>
    </row>
    <row r="27626" spans="1:10" x14ac:dyDescent="0.25">
      <c r="A27626" t="s">
        <v>96568</v>
      </c>
      <c r="B27626" t="s">
        <v>96569</v>
      </c>
      <c r="C27626" t="s">
        <v>96570</v>
      </c>
      <c r="D27626" t="s">
        <v>736</v>
      </c>
      <c r="E27626" t="s">
        <v>14</v>
      </c>
      <c r="F27626" t="s">
        <v>21</v>
      </c>
      <c r="G27626" t="s">
        <v>203</v>
      </c>
      <c r="H27626" t="s">
        <v>838</v>
      </c>
      <c r="I27626" t="s">
        <v>9309</v>
      </c>
    </row>
    <row r="27627" spans="1:10" x14ac:dyDescent="0.25">
      <c r="A27627" t="s">
        <v>96571</v>
      </c>
      <c r="B27627" t="s">
        <v>96572</v>
      </c>
      <c r="C27627" t="s">
        <v>96573</v>
      </c>
      <c r="D27627" t="s">
        <v>1242</v>
      </c>
      <c r="E27627" t="s">
        <v>108</v>
      </c>
      <c r="F27627" t="s">
        <v>21</v>
      </c>
      <c r="G27627" t="s">
        <v>153</v>
      </c>
      <c r="H27627" t="s">
        <v>239</v>
      </c>
      <c r="I27627" t="s">
        <v>327</v>
      </c>
      <c r="J27627" s="1">
        <v>35796</v>
      </c>
    </row>
    <row r="27628" spans="1:10" x14ac:dyDescent="0.25">
      <c r="A27628" t="s">
        <v>96574</v>
      </c>
      <c r="B27628" t="s">
        <v>96575</v>
      </c>
      <c r="C27628" t="s">
        <v>96576</v>
      </c>
      <c r="D27628" t="s">
        <v>96577</v>
      </c>
      <c r="E27628" t="s">
        <v>14</v>
      </c>
      <c r="F27628" t="s">
        <v>21</v>
      </c>
      <c r="G27628" t="s">
        <v>59</v>
      </c>
      <c r="H27628" t="s">
        <v>90</v>
      </c>
      <c r="I27628" t="s">
        <v>1274</v>
      </c>
      <c r="J27628" s="1">
        <v>41640</v>
      </c>
    </row>
    <row r="27629" spans="1:10" x14ac:dyDescent="0.25">
      <c r="A27629" t="s">
        <v>96578</v>
      </c>
      <c r="B27629" t="s">
        <v>96579</v>
      </c>
      <c r="D27629" t="s">
        <v>129</v>
      </c>
      <c r="E27629" t="s">
        <v>14</v>
      </c>
      <c r="J27629" s="1">
        <v>36647</v>
      </c>
    </row>
    <row r="27630" spans="1:10" x14ac:dyDescent="0.25">
      <c r="A27630" t="s">
        <v>96580</v>
      </c>
      <c r="B27630" t="s">
        <v>96581</v>
      </c>
      <c r="C27630" t="s">
        <v>96582</v>
      </c>
      <c r="D27630" t="s">
        <v>38</v>
      </c>
      <c r="E27630" t="s">
        <v>684</v>
      </c>
      <c r="F27630" t="s">
        <v>15</v>
      </c>
      <c r="G27630">
        <v>16</v>
      </c>
      <c r="H27630" t="s">
        <v>16</v>
      </c>
      <c r="I27630" t="s">
        <v>16</v>
      </c>
      <c r="J27630" s="1">
        <v>34335</v>
      </c>
    </row>
    <row r="27631" spans="1:10" x14ac:dyDescent="0.25">
      <c r="A27631" t="s">
        <v>96583</v>
      </c>
      <c r="B27631" t="s">
        <v>96584</v>
      </c>
      <c r="C27631" t="s">
        <v>96585</v>
      </c>
      <c r="D27631" t="s">
        <v>1498</v>
      </c>
      <c r="E27631" t="s">
        <v>202</v>
      </c>
      <c r="F27631" t="s">
        <v>21</v>
      </c>
      <c r="G27631" t="s">
        <v>281</v>
      </c>
      <c r="H27631" t="s">
        <v>573</v>
      </c>
      <c r="I27631" t="s">
        <v>573</v>
      </c>
      <c r="J27631" s="1">
        <v>38718</v>
      </c>
    </row>
    <row r="27632" spans="1:10" x14ac:dyDescent="0.25">
      <c r="A27632" t="s">
        <v>96586</v>
      </c>
      <c r="B27632" t="s">
        <v>96587</v>
      </c>
      <c r="C27632" t="s">
        <v>96588</v>
      </c>
      <c r="D27632" t="s">
        <v>761</v>
      </c>
      <c r="E27632" t="s">
        <v>14</v>
      </c>
      <c r="F27632" t="s">
        <v>21</v>
      </c>
      <c r="G27632" t="s">
        <v>281</v>
      </c>
      <c r="H27632" t="s">
        <v>573</v>
      </c>
      <c r="I27632" t="s">
        <v>573</v>
      </c>
      <c r="J27632" s="1">
        <v>40544</v>
      </c>
    </row>
    <row r="27633" spans="1:10" x14ac:dyDescent="0.25">
      <c r="A27633" t="s">
        <v>96589</v>
      </c>
      <c r="B27633" t="s">
        <v>96590</v>
      </c>
      <c r="C27633" t="s">
        <v>96591</v>
      </c>
      <c r="D27633" t="s">
        <v>96592</v>
      </c>
      <c r="E27633" t="s">
        <v>14</v>
      </c>
      <c r="F27633" t="s">
        <v>21</v>
      </c>
      <c r="G27633" t="s">
        <v>59</v>
      </c>
      <c r="H27633" t="s">
        <v>914</v>
      </c>
      <c r="I27633" t="s">
        <v>96593</v>
      </c>
      <c r="J27633" s="1">
        <v>41000</v>
      </c>
    </row>
    <row r="27634" spans="1:10" x14ac:dyDescent="0.25">
      <c r="A27634" t="s">
        <v>96594</v>
      </c>
      <c r="B27634" t="s">
        <v>96595</v>
      </c>
      <c r="C27634" t="s">
        <v>96596</v>
      </c>
      <c r="D27634" t="s">
        <v>96597</v>
      </c>
      <c r="E27634" t="s">
        <v>14</v>
      </c>
      <c r="F27634" t="s">
        <v>21</v>
      </c>
      <c r="G27634" t="s">
        <v>137</v>
      </c>
      <c r="H27634" t="s">
        <v>138</v>
      </c>
      <c r="I27634" t="s">
        <v>138</v>
      </c>
    </row>
    <row r="27635" spans="1:10" x14ac:dyDescent="0.25">
      <c r="A27635" t="s">
        <v>96598</v>
      </c>
      <c r="B27635" t="s">
        <v>96599</v>
      </c>
      <c r="C27635" t="s">
        <v>96600</v>
      </c>
      <c r="D27635" t="s">
        <v>17452</v>
      </c>
      <c r="E27635" t="s">
        <v>108</v>
      </c>
      <c r="F27635" t="s">
        <v>21</v>
      </c>
      <c r="G27635" t="s">
        <v>59</v>
      </c>
      <c r="H27635" t="s">
        <v>60</v>
      </c>
      <c r="I27635" t="s">
        <v>109</v>
      </c>
    </row>
    <row r="27636" spans="1:10" x14ac:dyDescent="0.25">
      <c r="A27636" t="s">
        <v>96601</v>
      </c>
      <c r="B27636" t="s">
        <v>96602</v>
      </c>
      <c r="D27636" t="s">
        <v>38</v>
      </c>
      <c r="E27636" t="s">
        <v>14</v>
      </c>
      <c r="F27636" t="s">
        <v>21</v>
      </c>
      <c r="G27636" t="s">
        <v>281</v>
      </c>
      <c r="H27636" t="s">
        <v>1025</v>
      </c>
      <c r="I27636" t="s">
        <v>1025</v>
      </c>
    </row>
    <row r="27637" spans="1:10" x14ac:dyDescent="0.25">
      <c r="A27637" t="s">
        <v>96603</v>
      </c>
      <c r="B27637" t="s">
        <v>96604</v>
      </c>
      <c r="D27637" t="s">
        <v>4885</v>
      </c>
      <c r="E27637" t="s">
        <v>108</v>
      </c>
      <c r="F27637" t="s">
        <v>21</v>
      </c>
      <c r="G27637" t="s">
        <v>59</v>
      </c>
      <c r="H27637" t="s">
        <v>60</v>
      </c>
      <c r="I27637" t="s">
        <v>979</v>
      </c>
      <c r="J27637" s="1">
        <v>38596</v>
      </c>
    </row>
    <row r="27638" spans="1:10" x14ac:dyDescent="0.25">
      <c r="A27638" t="s">
        <v>96605</v>
      </c>
      <c r="B27638" t="s">
        <v>96606</v>
      </c>
      <c r="C27638" t="s">
        <v>96607</v>
      </c>
      <c r="D27638" t="s">
        <v>32</v>
      </c>
      <c r="E27638" t="s">
        <v>14</v>
      </c>
      <c r="F27638" t="s">
        <v>21</v>
      </c>
      <c r="G27638" t="s">
        <v>3157</v>
      </c>
      <c r="H27638" t="s">
        <v>3451</v>
      </c>
      <c r="I27638" t="s">
        <v>3452</v>
      </c>
      <c r="J27638" s="1">
        <v>40544</v>
      </c>
    </row>
    <row r="27639" spans="1:10" x14ac:dyDescent="0.25">
      <c r="A27639" t="s">
        <v>96608</v>
      </c>
      <c r="B27639" t="s">
        <v>96609</v>
      </c>
      <c r="C27639" t="s">
        <v>96610</v>
      </c>
      <c r="D27639" t="s">
        <v>52350</v>
      </c>
      <c r="E27639" t="s">
        <v>14</v>
      </c>
      <c r="F27639" t="s">
        <v>21</v>
      </c>
      <c r="G27639" t="s">
        <v>77</v>
      </c>
      <c r="H27639" t="s">
        <v>1759</v>
      </c>
      <c r="I27639" t="s">
        <v>1759</v>
      </c>
      <c r="J27639" s="1">
        <v>40035</v>
      </c>
    </row>
    <row r="27640" spans="1:10" x14ac:dyDescent="0.25">
      <c r="A27640" t="s">
        <v>96611</v>
      </c>
      <c r="B27640" t="s">
        <v>96612</v>
      </c>
      <c r="C27640" t="s">
        <v>96613</v>
      </c>
      <c r="D27640" t="s">
        <v>89</v>
      </c>
      <c r="E27640" t="s">
        <v>14</v>
      </c>
      <c r="F27640" t="s">
        <v>21</v>
      </c>
      <c r="G27640" t="s">
        <v>281</v>
      </c>
      <c r="H27640" t="s">
        <v>869</v>
      </c>
      <c r="I27640" t="s">
        <v>869</v>
      </c>
    </row>
    <row r="27641" spans="1:10" x14ac:dyDescent="0.25">
      <c r="A27641" t="s">
        <v>96614</v>
      </c>
      <c r="B27641" t="s">
        <v>96615</v>
      </c>
      <c r="D27641" t="s">
        <v>35447</v>
      </c>
      <c r="E27641" t="s">
        <v>14</v>
      </c>
      <c r="F27641" t="s">
        <v>21</v>
      </c>
      <c r="G27641" t="s">
        <v>77</v>
      </c>
      <c r="H27641" t="s">
        <v>1759</v>
      </c>
      <c r="I27641" t="s">
        <v>1760</v>
      </c>
      <c r="J27641" s="1">
        <v>41275</v>
      </c>
    </row>
    <row r="27642" spans="1:10" x14ac:dyDescent="0.25">
      <c r="A27642" t="s">
        <v>96616</v>
      </c>
      <c r="B27642" t="s">
        <v>96617</v>
      </c>
      <c r="C27642" t="s">
        <v>96618</v>
      </c>
      <c r="D27642" t="s">
        <v>89</v>
      </c>
      <c r="E27642" t="s">
        <v>14</v>
      </c>
      <c r="F27642" t="s">
        <v>21</v>
      </c>
      <c r="G27642" t="s">
        <v>293</v>
      </c>
      <c r="H27642" t="s">
        <v>294</v>
      </c>
      <c r="I27642" t="s">
        <v>5896</v>
      </c>
      <c r="J27642" s="1">
        <v>39448</v>
      </c>
    </row>
    <row r="27643" spans="1:10" x14ac:dyDescent="0.25">
      <c r="A27643" t="s">
        <v>96619</v>
      </c>
      <c r="B27643" t="s">
        <v>96620</v>
      </c>
      <c r="C27643" t="s">
        <v>96621</v>
      </c>
      <c r="D27643" t="s">
        <v>96622</v>
      </c>
      <c r="E27643" t="s">
        <v>14</v>
      </c>
      <c r="F27643" t="s">
        <v>21</v>
      </c>
      <c r="G27643" t="s">
        <v>1347</v>
      </c>
      <c r="H27643" t="s">
        <v>1348</v>
      </c>
      <c r="I27643" t="s">
        <v>6238</v>
      </c>
      <c r="J27643" s="1">
        <v>36951</v>
      </c>
    </row>
    <row r="27644" spans="1:10" x14ac:dyDescent="0.25">
      <c r="A27644" t="s">
        <v>96623</v>
      </c>
      <c r="B27644" t="s">
        <v>96624</v>
      </c>
      <c r="C27644" t="s">
        <v>96625</v>
      </c>
      <c r="D27644" t="s">
        <v>3391</v>
      </c>
      <c r="E27644" t="s">
        <v>14</v>
      </c>
      <c r="F27644" t="s">
        <v>123</v>
      </c>
      <c r="G27644" t="s">
        <v>124</v>
      </c>
      <c r="H27644" t="s">
        <v>125</v>
      </c>
      <c r="I27644" t="s">
        <v>125</v>
      </c>
      <c r="J27644" s="1">
        <v>41275</v>
      </c>
    </row>
    <row r="27645" spans="1:10" x14ac:dyDescent="0.25">
      <c r="A27645" t="s">
        <v>96626</v>
      </c>
      <c r="B27645" t="s">
        <v>96627</v>
      </c>
      <c r="C27645" t="s">
        <v>96628</v>
      </c>
      <c r="D27645" t="s">
        <v>1089</v>
      </c>
      <c r="E27645" t="s">
        <v>14</v>
      </c>
      <c r="F27645" t="s">
        <v>33</v>
      </c>
      <c r="G27645">
        <v>22</v>
      </c>
      <c r="H27645" t="s">
        <v>34</v>
      </c>
      <c r="I27645" t="s">
        <v>34</v>
      </c>
    </row>
    <row r="27646" spans="1:10" x14ac:dyDescent="0.25">
      <c r="A27646" t="s">
        <v>96629</v>
      </c>
      <c r="B27646" t="s">
        <v>96630</v>
      </c>
      <c r="C27646" t="s">
        <v>96631</v>
      </c>
      <c r="D27646" t="s">
        <v>96632</v>
      </c>
      <c r="E27646" t="s">
        <v>14</v>
      </c>
      <c r="F27646" t="s">
        <v>21</v>
      </c>
      <c r="G27646" t="s">
        <v>375</v>
      </c>
      <c r="H27646" t="s">
        <v>376</v>
      </c>
      <c r="I27646" t="s">
        <v>7673</v>
      </c>
      <c r="J27646" s="1">
        <v>39083</v>
      </c>
    </row>
    <row r="27647" spans="1:10" x14ac:dyDescent="0.25">
      <c r="A27647" t="s">
        <v>96633</v>
      </c>
      <c r="B27647" t="s">
        <v>96634</v>
      </c>
      <c r="C27647" t="s">
        <v>96635</v>
      </c>
      <c r="D27647" t="s">
        <v>32</v>
      </c>
      <c r="E27647" t="s">
        <v>202</v>
      </c>
      <c r="F27647" t="s">
        <v>21</v>
      </c>
      <c r="G27647" t="s">
        <v>59</v>
      </c>
      <c r="H27647" t="s">
        <v>60</v>
      </c>
      <c r="I27647" t="s">
        <v>66</v>
      </c>
      <c r="J27647" s="1">
        <v>39508</v>
      </c>
    </row>
    <row r="27648" spans="1:10" x14ac:dyDescent="0.25">
      <c r="A27648" t="s">
        <v>96636</v>
      </c>
      <c r="B27648" t="s">
        <v>96637</v>
      </c>
      <c r="C27648" t="s">
        <v>96638</v>
      </c>
      <c r="D27648" t="s">
        <v>96639</v>
      </c>
      <c r="E27648" t="s">
        <v>14</v>
      </c>
      <c r="F27648" t="s">
        <v>361</v>
      </c>
      <c r="G27648">
        <v>26</v>
      </c>
      <c r="H27648" t="s">
        <v>3204</v>
      </c>
      <c r="I27648" t="s">
        <v>96640</v>
      </c>
      <c r="J27648" s="1">
        <v>36892</v>
      </c>
    </row>
    <row r="27649" spans="1:10" x14ac:dyDescent="0.25">
      <c r="A27649" t="s">
        <v>96641</v>
      </c>
      <c r="B27649" t="s">
        <v>96642</v>
      </c>
      <c r="C27649" t="s">
        <v>96643</v>
      </c>
      <c r="D27649" t="s">
        <v>38</v>
      </c>
      <c r="E27649" t="s">
        <v>14</v>
      </c>
      <c r="F27649" t="s">
        <v>21</v>
      </c>
      <c r="G27649" t="s">
        <v>577</v>
      </c>
      <c r="H27649" t="s">
        <v>6368</v>
      </c>
      <c r="I27649" t="s">
        <v>6368</v>
      </c>
      <c r="J27649" s="1">
        <v>41061</v>
      </c>
    </row>
    <row r="27650" spans="1:10" x14ac:dyDescent="0.25">
      <c r="A27650" t="s">
        <v>96644</v>
      </c>
      <c r="B27650" t="s">
        <v>96645</v>
      </c>
      <c r="C27650" t="s">
        <v>96646</v>
      </c>
      <c r="D27650" t="s">
        <v>96647</v>
      </c>
      <c r="E27650" t="s">
        <v>14</v>
      </c>
      <c r="F27650" t="s">
        <v>21</v>
      </c>
      <c r="G27650" t="s">
        <v>59</v>
      </c>
      <c r="H27650" t="s">
        <v>60</v>
      </c>
      <c r="I27650" t="s">
        <v>1098</v>
      </c>
      <c r="J27650" s="1">
        <v>39448</v>
      </c>
    </row>
    <row r="27651" spans="1:10" x14ac:dyDescent="0.25">
      <c r="A27651" t="s">
        <v>96648</v>
      </c>
      <c r="B27651" t="s">
        <v>96649</v>
      </c>
      <c r="C27651" t="s">
        <v>96650</v>
      </c>
      <c r="D27651" t="s">
        <v>8883</v>
      </c>
      <c r="E27651" t="s">
        <v>14</v>
      </c>
      <c r="F27651" t="s">
        <v>1057</v>
      </c>
      <c r="G27651">
        <v>2</v>
      </c>
      <c r="H27651" t="s">
        <v>1693</v>
      </c>
      <c r="I27651" t="s">
        <v>96651</v>
      </c>
    </row>
    <row r="27652" spans="1:10" x14ac:dyDescent="0.25">
      <c r="A27652" t="s">
        <v>96652</v>
      </c>
      <c r="B27652" t="s">
        <v>96653</v>
      </c>
      <c r="C27652" t="s">
        <v>96654</v>
      </c>
      <c r="E27652" t="s">
        <v>14</v>
      </c>
      <c r="F27652" t="s">
        <v>160</v>
      </c>
      <c r="G27652" t="s">
        <v>2584</v>
      </c>
      <c r="H27652" t="s">
        <v>1224</v>
      </c>
      <c r="I27652" t="s">
        <v>96655</v>
      </c>
    </row>
    <row r="27653" spans="1:10" x14ac:dyDescent="0.25">
      <c r="A27653" t="s">
        <v>96656</v>
      </c>
      <c r="B27653" t="s">
        <v>96657</v>
      </c>
      <c r="C27653" t="s">
        <v>96658</v>
      </c>
      <c r="D27653" t="s">
        <v>96659</v>
      </c>
      <c r="E27653" t="s">
        <v>14</v>
      </c>
      <c r="F27653" t="s">
        <v>4423</v>
      </c>
      <c r="G27653">
        <v>2</v>
      </c>
      <c r="H27653" t="s">
        <v>42705</v>
      </c>
      <c r="I27653" t="s">
        <v>42705</v>
      </c>
      <c r="J27653" s="1">
        <v>41779</v>
      </c>
    </row>
    <row r="27654" spans="1:10" x14ac:dyDescent="0.25">
      <c r="A27654" t="s">
        <v>96660</v>
      </c>
      <c r="B27654" t="s">
        <v>96661</v>
      </c>
      <c r="C27654" t="s">
        <v>96662</v>
      </c>
      <c r="D27654" t="s">
        <v>38</v>
      </c>
      <c r="E27654" t="s">
        <v>14</v>
      </c>
      <c r="F27654" t="s">
        <v>21</v>
      </c>
      <c r="G27654" t="s">
        <v>59</v>
      </c>
      <c r="H27654" t="s">
        <v>2534</v>
      </c>
      <c r="I27654" t="s">
        <v>38791</v>
      </c>
      <c r="J27654" s="1">
        <v>30317</v>
      </c>
    </row>
    <row r="27655" spans="1:10" x14ac:dyDescent="0.25">
      <c r="A27655" t="s">
        <v>96663</v>
      </c>
      <c r="B27655" t="s">
        <v>96664</v>
      </c>
      <c r="C27655" t="s">
        <v>96665</v>
      </c>
      <c r="D27655" t="s">
        <v>51</v>
      </c>
      <c r="E27655" t="s">
        <v>14</v>
      </c>
      <c r="F27655" t="s">
        <v>547</v>
      </c>
      <c r="G27655">
        <v>51</v>
      </c>
      <c r="H27655" t="s">
        <v>11935</v>
      </c>
      <c r="I27655" t="s">
        <v>11935</v>
      </c>
      <c r="J27655" s="1">
        <v>36892</v>
      </c>
    </row>
    <row r="27656" spans="1:10" x14ac:dyDescent="0.25">
      <c r="A27656" t="s">
        <v>96666</v>
      </c>
      <c r="B27656" t="s">
        <v>96667</v>
      </c>
      <c r="C27656" t="s">
        <v>96668</v>
      </c>
      <c r="D27656" t="s">
        <v>96669</v>
      </c>
      <c r="E27656" t="s">
        <v>14</v>
      </c>
      <c r="F27656" t="s">
        <v>160</v>
      </c>
      <c r="G27656" t="s">
        <v>161</v>
      </c>
      <c r="H27656" t="s">
        <v>2853</v>
      </c>
      <c r="I27656" t="s">
        <v>2853</v>
      </c>
      <c r="J27656" s="1">
        <v>40664</v>
      </c>
    </row>
    <row r="27657" spans="1:10" x14ac:dyDescent="0.25">
      <c r="A27657" t="s">
        <v>96670</v>
      </c>
      <c r="B27657" t="s">
        <v>96671</v>
      </c>
      <c r="C27657" t="s">
        <v>96672</v>
      </c>
      <c r="D27657" t="s">
        <v>374</v>
      </c>
      <c r="E27657" t="s">
        <v>14</v>
      </c>
      <c r="F27657" t="s">
        <v>21</v>
      </c>
      <c r="G27657" t="s">
        <v>84</v>
      </c>
      <c r="H27657" t="s">
        <v>584</v>
      </c>
      <c r="I27657" t="s">
        <v>584</v>
      </c>
      <c r="J27657" s="1">
        <v>40909</v>
      </c>
    </row>
    <row r="27658" spans="1:10" x14ac:dyDescent="0.25">
      <c r="A27658" t="s">
        <v>96673</v>
      </c>
      <c r="B27658" t="s">
        <v>96674</v>
      </c>
      <c r="C27658" t="s">
        <v>96675</v>
      </c>
      <c r="D27658" t="s">
        <v>96676</v>
      </c>
      <c r="E27658" t="s">
        <v>14</v>
      </c>
      <c r="F27658" t="s">
        <v>160</v>
      </c>
      <c r="G27658" t="s">
        <v>1475</v>
      </c>
      <c r="J27658" s="1">
        <v>29221</v>
      </c>
    </row>
    <row r="27659" spans="1:10" x14ac:dyDescent="0.25">
      <c r="A27659" t="s">
        <v>96677</v>
      </c>
      <c r="B27659" t="s">
        <v>96678</v>
      </c>
      <c r="C27659" t="s">
        <v>96679</v>
      </c>
      <c r="D27659" t="s">
        <v>96680</v>
      </c>
      <c r="E27659" t="s">
        <v>14</v>
      </c>
      <c r="F27659" t="s">
        <v>21</v>
      </c>
      <c r="G27659" t="s">
        <v>59</v>
      </c>
      <c r="H27659" t="s">
        <v>60</v>
      </c>
      <c r="I27659" t="s">
        <v>66</v>
      </c>
      <c r="J27659" s="1">
        <v>36161</v>
      </c>
    </row>
    <row r="27660" spans="1:10" x14ac:dyDescent="0.25">
      <c r="A27660" t="s">
        <v>96681</v>
      </c>
      <c r="B27660" t="s">
        <v>96682</v>
      </c>
      <c r="C27660" t="s">
        <v>96683</v>
      </c>
      <c r="D27660" t="s">
        <v>96684</v>
      </c>
      <c r="E27660" t="s">
        <v>14</v>
      </c>
      <c r="F27660" t="s">
        <v>21</v>
      </c>
      <c r="G27660" t="s">
        <v>84</v>
      </c>
      <c r="H27660" t="s">
        <v>4198</v>
      </c>
      <c r="I27660" t="s">
        <v>4198</v>
      </c>
      <c r="J27660" s="1">
        <v>41153</v>
      </c>
    </row>
    <row r="27661" spans="1:10" x14ac:dyDescent="0.25">
      <c r="A27661" t="s">
        <v>96685</v>
      </c>
      <c r="B27661" t="s">
        <v>96686</v>
      </c>
      <c r="C27661" t="s">
        <v>96687</v>
      </c>
      <c r="D27661" t="s">
        <v>96688</v>
      </c>
      <c r="E27661" t="s">
        <v>108</v>
      </c>
      <c r="F27661" t="s">
        <v>21</v>
      </c>
      <c r="G27661" t="s">
        <v>639</v>
      </c>
      <c r="H27661" t="s">
        <v>640</v>
      </c>
      <c r="I27661" t="s">
        <v>640</v>
      </c>
      <c r="J27661" s="1">
        <v>36161</v>
      </c>
    </row>
    <row r="27662" spans="1:10" x14ac:dyDescent="0.25">
      <c r="A27662" t="s">
        <v>96689</v>
      </c>
      <c r="B27662" t="s">
        <v>96690</v>
      </c>
      <c r="C27662" t="s">
        <v>96691</v>
      </c>
      <c r="D27662" t="s">
        <v>96692</v>
      </c>
      <c r="E27662" t="s">
        <v>14</v>
      </c>
      <c r="J27662" s="1">
        <v>40969</v>
      </c>
    </row>
    <row r="27663" spans="1:10" x14ac:dyDescent="0.25">
      <c r="A27663" t="s">
        <v>96693</v>
      </c>
      <c r="B27663" t="s">
        <v>96694</v>
      </c>
      <c r="C27663" t="s">
        <v>96695</v>
      </c>
      <c r="D27663" t="s">
        <v>79746</v>
      </c>
      <c r="E27663" t="s">
        <v>14</v>
      </c>
      <c r="F27663" t="s">
        <v>52</v>
      </c>
      <c r="G27663" t="s">
        <v>197</v>
      </c>
      <c r="H27663" t="s">
        <v>23095</v>
      </c>
      <c r="I27663" t="s">
        <v>23095</v>
      </c>
      <c r="J27663" s="1">
        <v>32558</v>
      </c>
    </row>
    <row r="27664" spans="1:10" x14ac:dyDescent="0.25">
      <c r="A27664" t="s">
        <v>96696</v>
      </c>
      <c r="B27664" t="s">
        <v>96697</v>
      </c>
      <c r="E27664" t="s">
        <v>202</v>
      </c>
      <c r="F27664" t="s">
        <v>4656</v>
      </c>
      <c r="G27664">
        <v>61</v>
      </c>
      <c r="H27664" t="s">
        <v>46748</v>
      </c>
      <c r="I27664" t="s">
        <v>28770</v>
      </c>
    </row>
    <row r="27665" spans="1:10" x14ac:dyDescent="0.25">
      <c r="A27665" t="s">
        <v>96698</v>
      </c>
      <c r="B27665" t="s">
        <v>96699</v>
      </c>
      <c r="C27665" t="s">
        <v>96700</v>
      </c>
      <c r="D27665" t="s">
        <v>51</v>
      </c>
      <c r="E27665" t="s">
        <v>108</v>
      </c>
      <c r="F27665" t="s">
        <v>21</v>
      </c>
      <c r="G27665" t="s">
        <v>59</v>
      </c>
      <c r="H27665" t="s">
        <v>60</v>
      </c>
      <c r="I27665" t="s">
        <v>1246</v>
      </c>
      <c r="J27665" s="1">
        <v>35796</v>
      </c>
    </row>
    <row r="27666" spans="1:10" x14ac:dyDescent="0.25">
      <c r="A27666" t="s">
        <v>96701</v>
      </c>
      <c r="B27666" t="s">
        <v>96702</v>
      </c>
      <c r="C27666" t="s">
        <v>96703</v>
      </c>
      <c r="D27666" t="s">
        <v>96704</v>
      </c>
      <c r="E27666" t="s">
        <v>14</v>
      </c>
      <c r="F27666" t="s">
        <v>342</v>
      </c>
      <c r="G27666">
        <v>10</v>
      </c>
      <c r="H27666" t="s">
        <v>343</v>
      </c>
      <c r="I27666" t="s">
        <v>96705</v>
      </c>
    </row>
    <row r="27667" spans="1:10" x14ac:dyDescent="0.25">
      <c r="A27667" t="s">
        <v>96706</v>
      </c>
      <c r="B27667" t="s">
        <v>96707</v>
      </c>
      <c r="C27667" t="s">
        <v>96708</v>
      </c>
      <c r="D27667" t="s">
        <v>96709</v>
      </c>
      <c r="E27667" t="s">
        <v>14</v>
      </c>
      <c r="F27667" t="s">
        <v>21</v>
      </c>
      <c r="G27667" t="s">
        <v>101</v>
      </c>
      <c r="H27667" t="s">
        <v>102</v>
      </c>
      <c r="I27667" t="s">
        <v>103</v>
      </c>
      <c r="J27667" s="1">
        <v>35065</v>
      </c>
    </row>
    <row r="27668" spans="1:10" x14ac:dyDescent="0.25">
      <c r="A27668" t="s">
        <v>96710</v>
      </c>
      <c r="B27668" t="s">
        <v>96711</v>
      </c>
      <c r="C27668" t="s">
        <v>96712</v>
      </c>
      <c r="D27668" t="s">
        <v>96713</v>
      </c>
      <c r="E27668" t="s">
        <v>14</v>
      </c>
      <c r="F27668" t="s">
        <v>96714</v>
      </c>
      <c r="G27668">
        <v>19</v>
      </c>
      <c r="H27668" t="s">
        <v>96715</v>
      </c>
      <c r="I27668" t="s">
        <v>96715</v>
      </c>
      <c r="J27668" s="1">
        <v>41908</v>
      </c>
    </row>
    <row r="27669" spans="1:10" x14ac:dyDescent="0.25">
      <c r="A27669" t="s">
        <v>96716</v>
      </c>
      <c r="B27669" t="s">
        <v>96717</v>
      </c>
      <c r="C27669" t="s">
        <v>96718</v>
      </c>
      <c r="D27669" t="s">
        <v>2474</v>
      </c>
      <c r="E27669" t="s">
        <v>14</v>
      </c>
      <c r="F27669" t="s">
        <v>21</v>
      </c>
      <c r="G27669" t="s">
        <v>425</v>
      </c>
      <c r="H27669" t="s">
        <v>523</v>
      </c>
      <c r="I27669" t="s">
        <v>4100</v>
      </c>
    </row>
    <row r="27670" spans="1:10" x14ac:dyDescent="0.25">
      <c r="A27670" t="s">
        <v>96719</v>
      </c>
      <c r="B27670" t="s">
        <v>96720</v>
      </c>
      <c r="C27670" t="s">
        <v>96721</v>
      </c>
      <c r="D27670" t="s">
        <v>713</v>
      </c>
      <c r="E27670" t="s">
        <v>14</v>
      </c>
      <c r="F27670" t="s">
        <v>21</v>
      </c>
      <c r="G27670" t="s">
        <v>639</v>
      </c>
      <c r="H27670" t="s">
        <v>640</v>
      </c>
      <c r="I27670" t="s">
        <v>4503</v>
      </c>
      <c r="J27670" s="1">
        <v>36892</v>
      </c>
    </row>
    <row r="27671" spans="1:10" x14ac:dyDescent="0.25">
      <c r="A27671" t="s">
        <v>96722</v>
      </c>
      <c r="B27671" t="s">
        <v>96723</v>
      </c>
      <c r="C27671" t="s">
        <v>96724</v>
      </c>
      <c r="D27671" t="s">
        <v>96725</v>
      </c>
      <c r="E27671" t="s">
        <v>14</v>
      </c>
      <c r="F27671" t="s">
        <v>217</v>
      </c>
      <c r="G27671">
        <v>2</v>
      </c>
      <c r="H27671" t="s">
        <v>218</v>
      </c>
      <c r="I27671" t="s">
        <v>96726</v>
      </c>
      <c r="J27671" s="1">
        <v>40759</v>
      </c>
    </row>
    <row r="27672" spans="1:10" x14ac:dyDescent="0.25">
      <c r="A27672" t="s">
        <v>96727</v>
      </c>
      <c r="B27672" t="s">
        <v>96728</v>
      </c>
      <c r="C27672" t="s">
        <v>96729</v>
      </c>
      <c r="D27672" t="s">
        <v>96730</v>
      </c>
      <c r="E27672" t="s">
        <v>14</v>
      </c>
      <c r="F27672" t="s">
        <v>21</v>
      </c>
      <c r="G27672" t="s">
        <v>153</v>
      </c>
      <c r="H27672" t="s">
        <v>239</v>
      </c>
      <c r="I27672" t="s">
        <v>239</v>
      </c>
      <c r="J27672" s="1">
        <v>41486</v>
      </c>
    </row>
    <row r="27673" spans="1:10" x14ac:dyDescent="0.25">
      <c r="A27673" t="s">
        <v>96731</v>
      </c>
      <c r="B27673" t="s">
        <v>96732</v>
      </c>
      <c r="C27673" t="s">
        <v>96733</v>
      </c>
      <c r="D27673" t="s">
        <v>96734</v>
      </c>
      <c r="E27673" t="s">
        <v>14</v>
      </c>
      <c r="F27673" t="s">
        <v>21</v>
      </c>
      <c r="G27673" t="s">
        <v>59</v>
      </c>
      <c r="H27673" t="s">
        <v>60</v>
      </c>
      <c r="I27673" t="s">
        <v>266</v>
      </c>
      <c r="J27673" s="1">
        <v>41730</v>
      </c>
    </row>
    <row r="27674" spans="1:10" x14ac:dyDescent="0.25">
      <c r="A27674" t="s">
        <v>96735</v>
      </c>
      <c r="B27674" t="s">
        <v>96736</v>
      </c>
      <c r="C27674" t="s">
        <v>96737</v>
      </c>
      <c r="D27674" t="s">
        <v>51</v>
      </c>
      <c r="E27674" t="s">
        <v>14</v>
      </c>
      <c r="F27674" t="s">
        <v>21</v>
      </c>
      <c r="G27674" t="s">
        <v>1325</v>
      </c>
      <c r="H27674" t="s">
        <v>1326</v>
      </c>
      <c r="I27674" t="s">
        <v>18025</v>
      </c>
      <c r="J27674" s="1">
        <v>40806</v>
      </c>
    </row>
    <row r="27675" spans="1:10" x14ac:dyDescent="0.25">
      <c r="A27675" t="s">
        <v>96738</v>
      </c>
      <c r="B27675" t="s">
        <v>96739</v>
      </c>
      <c r="C27675" t="s">
        <v>96740</v>
      </c>
      <c r="D27675" t="s">
        <v>96741</v>
      </c>
      <c r="E27675" t="s">
        <v>14</v>
      </c>
      <c r="F27675" t="s">
        <v>1133</v>
      </c>
      <c r="J27675" s="1">
        <v>40909</v>
      </c>
    </row>
    <row r="27676" spans="1:10" x14ac:dyDescent="0.25">
      <c r="A27676" t="s">
        <v>96742</v>
      </c>
      <c r="B27676" t="s">
        <v>96743</v>
      </c>
      <c r="C27676" t="s">
        <v>96744</v>
      </c>
      <c r="D27676" t="s">
        <v>96745</v>
      </c>
      <c r="E27676" t="s">
        <v>108</v>
      </c>
      <c r="F27676" t="s">
        <v>21</v>
      </c>
      <c r="G27676" t="s">
        <v>59</v>
      </c>
      <c r="H27676" t="s">
        <v>60</v>
      </c>
      <c r="I27676" t="s">
        <v>1246</v>
      </c>
    </row>
    <row r="27677" spans="1:10" x14ac:dyDescent="0.25">
      <c r="A27677" t="s">
        <v>96746</v>
      </c>
      <c r="B27677" t="s">
        <v>96747</v>
      </c>
      <c r="C27677" t="s">
        <v>96748</v>
      </c>
      <c r="D27677" t="s">
        <v>96749</v>
      </c>
      <c r="E27677" t="s">
        <v>14</v>
      </c>
      <c r="J27677" s="1">
        <v>37987</v>
      </c>
    </row>
    <row r="27678" spans="1:10" x14ac:dyDescent="0.25">
      <c r="A27678" t="s">
        <v>96750</v>
      </c>
      <c r="B27678" t="s">
        <v>96751</v>
      </c>
      <c r="C27678" t="s">
        <v>96752</v>
      </c>
      <c r="D27678" t="s">
        <v>38</v>
      </c>
      <c r="E27678" t="s">
        <v>202</v>
      </c>
      <c r="F27678" t="s">
        <v>21</v>
      </c>
      <c r="G27678" t="s">
        <v>130</v>
      </c>
      <c r="H27678" t="s">
        <v>131</v>
      </c>
      <c r="I27678" t="s">
        <v>1109</v>
      </c>
      <c r="J27678" s="1">
        <v>40179</v>
      </c>
    </row>
    <row r="27679" spans="1:10" x14ac:dyDescent="0.25">
      <c r="A27679" t="s">
        <v>96753</v>
      </c>
      <c r="B27679" t="s">
        <v>96754</v>
      </c>
      <c r="C27679" t="s">
        <v>96755</v>
      </c>
      <c r="D27679" t="s">
        <v>38</v>
      </c>
      <c r="E27679" t="s">
        <v>14</v>
      </c>
      <c r="F27679" t="s">
        <v>21</v>
      </c>
      <c r="G27679" t="s">
        <v>59</v>
      </c>
      <c r="H27679" t="s">
        <v>60</v>
      </c>
      <c r="I27679" t="s">
        <v>66</v>
      </c>
      <c r="J27679" s="1">
        <v>37257</v>
      </c>
    </row>
    <row r="27680" spans="1:10" x14ac:dyDescent="0.25">
      <c r="A27680" t="s">
        <v>96756</v>
      </c>
      <c r="B27680" t="s">
        <v>96757</v>
      </c>
      <c r="C27680" t="s">
        <v>96758</v>
      </c>
      <c r="D27680" t="s">
        <v>96759</v>
      </c>
      <c r="E27680" t="s">
        <v>14</v>
      </c>
      <c r="F27680" t="s">
        <v>21</v>
      </c>
      <c r="G27680" t="s">
        <v>1006</v>
      </c>
      <c r="H27680" t="s">
        <v>1007</v>
      </c>
      <c r="I27680" t="s">
        <v>1007</v>
      </c>
      <c r="J27680" s="1">
        <v>40634</v>
      </c>
    </row>
    <row r="27681" spans="1:10" x14ac:dyDescent="0.25">
      <c r="A27681" t="s">
        <v>96760</v>
      </c>
      <c r="B27681" t="s">
        <v>96761</v>
      </c>
      <c r="C27681" t="s">
        <v>96762</v>
      </c>
      <c r="D27681" t="s">
        <v>96763</v>
      </c>
      <c r="E27681" t="s">
        <v>202</v>
      </c>
      <c r="F27681" t="s">
        <v>21</v>
      </c>
      <c r="G27681" t="s">
        <v>59</v>
      </c>
      <c r="H27681" t="s">
        <v>60</v>
      </c>
      <c r="I27681" t="s">
        <v>66</v>
      </c>
      <c r="J27681" s="1">
        <v>40391</v>
      </c>
    </row>
    <row r="27682" spans="1:10" x14ac:dyDescent="0.25">
      <c r="A27682" t="s">
        <v>96764</v>
      </c>
      <c r="B27682" t="s">
        <v>96765</v>
      </c>
      <c r="C27682" t="s">
        <v>96766</v>
      </c>
      <c r="D27682" t="s">
        <v>650</v>
      </c>
      <c r="E27682" t="s">
        <v>108</v>
      </c>
      <c r="F27682" t="s">
        <v>21</v>
      </c>
      <c r="G27682" t="s">
        <v>59</v>
      </c>
      <c r="H27682" t="s">
        <v>90</v>
      </c>
      <c r="I27682" t="s">
        <v>18350</v>
      </c>
      <c r="J27682" s="1">
        <v>38353</v>
      </c>
    </row>
    <row r="27683" spans="1:10" x14ac:dyDescent="0.25">
      <c r="A27683" t="s">
        <v>96767</v>
      </c>
      <c r="B27683" t="s">
        <v>96768</v>
      </c>
      <c r="C27683" t="s">
        <v>96769</v>
      </c>
      <c r="E27683" t="s">
        <v>202</v>
      </c>
      <c r="F27683" t="s">
        <v>21</v>
      </c>
      <c r="G27683" t="s">
        <v>425</v>
      </c>
      <c r="H27683" t="s">
        <v>523</v>
      </c>
      <c r="I27683" t="s">
        <v>8299</v>
      </c>
    </row>
    <row r="27684" spans="1:10" x14ac:dyDescent="0.25">
      <c r="A27684" t="s">
        <v>96770</v>
      </c>
      <c r="B27684" t="s">
        <v>96771</v>
      </c>
      <c r="D27684" t="s">
        <v>51</v>
      </c>
      <c r="E27684" t="s">
        <v>108</v>
      </c>
      <c r="F27684" t="s">
        <v>21</v>
      </c>
      <c r="G27684" t="s">
        <v>639</v>
      </c>
      <c r="H27684" t="s">
        <v>640</v>
      </c>
      <c r="I27684" t="s">
        <v>7479</v>
      </c>
      <c r="J27684" s="1">
        <v>34335</v>
      </c>
    </row>
    <row r="27685" spans="1:10" x14ac:dyDescent="0.25">
      <c r="A27685" t="s">
        <v>96772</v>
      </c>
      <c r="B27685" t="s">
        <v>96773</v>
      </c>
      <c r="C27685" t="s">
        <v>96774</v>
      </c>
      <c r="D27685" t="s">
        <v>51</v>
      </c>
      <c r="E27685" t="s">
        <v>14</v>
      </c>
      <c r="F27685" t="s">
        <v>123</v>
      </c>
      <c r="G27685" t="s">
        <v>3005</v>
      </c>
      <c r="H27685" t="s">
        <v>125</v>
      </c>
      <c r="I27685" t="s">
        <v>3006</v>
      </c>
    </row>
    <row r="27686" spans="1:10" x14ac:dyDescent="0.25">
      <c r="A27686" t="s">
        <v>96775</v>
      </c>
      <c r="B27686" t="s">
        <v>96776</v>
      </c>
      <c r="C27686" t="s">
        <v>96777</v>
      </c>
      <c r="D27686" t="s">
        <v>96778</v>
      </c>
      <c r="E27686" t="s">
        <v>14</v>
      </c>
      <c r="F27686" t="s">
        <v>4423</v>
      </c>
      <c r="G27686">
        <v>2</v>
      </c>
      <c r="H27686" t="s">
        <v>42705</v>
      </c>
      <c r="I27686" t="s">
        <v>42705</v>
      </c>
      <c r="J27686" s="1">
        <v>41275</v>
      </c>
    </row>
    <row r="27687" spans="1:10" x14ac:dyDescent="0.25">
      <c r="A27687" t="s">
        <v>96779</v>
      </c>
      <c r="B27687" t="s">
        <v>96780</v>
      </c>
      <c r="C27687" t="s">
        <v>96781</v>
      </c>
      <c r="D27687" t="s">
        <v>650</v>
      </c>
      <c r="E27687" t="s">
        <v>14</v>
      </c>
      <c r="F27687" t="s">
        <v>21</v>
      </c>
      <c r="G27687" t="s">
        <v>59</v>
      </c>
      <c r="H27687" t="s">
        <v>60</v>
      </c>
      <c r="I27687" t="s">
        <v>66</v>
      </c>
      <c r="J27687" s="1">
        <v>41730</v>
      </c>
    </row>
    <row r="27688" spans="1:10" x14ac:dyDescent="0.25">
      <c r="A27688" t="s">
        <v>96782</v>
      </c>
      <c r="B27688" t="s">
        <v>96783</v>
      </c>
      <c r="C27688" t="s">
        <v>96784</v>
      </c>
      <c r="D27688" t="s">
        <v>280</v>
      </c>
      <c r="E27688" t="s">
        <v>14</v>
      </c>
      <c r="F27688" t="s">
        <v>21</v>
      </c>
      <c r="G27688" t="s">
        <v>281</v>
      </c>
      <c r="H27688" t="s">
        <v>3704</v>
      </c>
      <c r="I27688" t="s">
        <v>3704</v>
      </c>
      <c r="J27688" s="1">
        <v>41548</v>
      </c>
    </row>
    <row r="27689" spans="1:10" x14ac:dyDescent="0.25">
      <c r="A27689" t="s">
        <v>96785</v>
      </c>
      <c r="B27689" t="s">
        <v>96786</v>
      </c>
      <c r="C27689" t="s">
        <v>96787</v>
      </c>
      <c r="D27689" t="s">
        <v>96788</v>
      </c>
      <c r="E27689" t="s">
        <v>14</v>
      </c>
      <c r="J27689" s="1">
        <v>41806</v>
      </c>
    </row>
    <row r="27690" spans="1:10" x14ac:dyDescent="0.25">
      <c r="A27690" t="s">
        <v>96789</v>
      </c>
      <c r="B27690" t="s">
        <v>96790</v>
      </c>
      <c r="C27690" t="s">
        <v>96791</v>
      </c>
      <c r="D27690" t="s">
        <v>39144</v>
      </c>
      <c r="E27690" t="s">
        <v>14</v>
      </c>
      <c r="F27690" t="s">
        <v>15</v>
      </c>
      <c r="G27690">
        <v>16</v>
      </c>
      <c r="H27690" t="s">
        <v>16</v>
      </c>
      <c r="I27690" t="s">
        <v>16</v>
      </c>
      <c r="J27690" s="1">
        <v>39814</v>
      </c>
    </row>
    <row r="27691" spans="1:10" x14ac:dyDescent="0.25">
      <c r="A27691" t="s">
        <v>96792</v>
      </c>
      <c r="B27691" t="s">
        <v>96793</v>
      </c>
      <c r="C27691" t="s">
        <v>96794</v>
      </c>
      <c r="D27691" t="s">
        <v>761</v>
      </c>
      <c r="E27691" t="s">
        <v>14</v>
      </c>
      <c r="F27691" t="s">
        <v>21</v>
      </c>
      <c r="G27691" t="s">
        <v>77</v>
      </c>
      <c r="H27691" t="s">
        <v>1759</v>
      </c>
      <c r="I27691" t="s">
        <v>1760</v>
      </c>
      <c r="J27691" s="1">
        <v>36892</v>
      </c>
    </row>
    <row r="27692" spans="1:10" x14ac:dyDescent="0.25">
      <c r="A27692" t="s">
        <v>96795</v>
      </c>
      <c r="B27692" t="s">
        <v>96796</v>
      </c>
      <c r="C27692" t="s">
        <v>96797</v>
      </c>
      <c r="D27692" t="s">
        <v>45</v>
      </c>
      <c r="E27692" t="s">
        <v>14</v>
      </c>
      <c r="F27692" t="s">
        <v>4148</v>
      </c>
      <c r="G27692">
        <v>40</v>
      </c>
      <c r="H27692" t="s">
        <v>4149</v>
      </c>
      <c r="I27692" t="s">
        <v>4149</v>
      </c>
    </row>
    <row r="27693" spans="1:10" x14ac:dyDescent="0.25">
      <c r="A27693" t="s">
        <v>96798</v>
      </c>
      <c r="B27693" t="s">
        <v>96799</v>
      </c>
      <c r="C27693" t="s">
        <v>96800</v>
      </c>
      <c r="D27693" t="s">
        <v>51</v>
      </c>
      <c r="E27693" t="s">
        <v>202</v>
      </c>
      <c r="F27693" t="s">
        <v>52</v>
      </c>
      <c r="G27693" t="s">
        <v>53</v>
      </c>
      <c r="H27693" t="s">
        <v>6752</v>
      </c>
      <c r="I27693" t="s">
        <v>6752</v>
      </c>
    </row>
    <row r="27694" spans="1:10" x14ac:dyDescent="0.25">
      <c r="A27694" t="s">
        <v>96801</v>
      </c>
      <c r="B27694" t="s">
        <v>96802</v>
      </c>
      <c r="C27694" t="s">
        <v>96803</v>
      </c>
      <c r="D27694" t="s">
        <v>96804</v>
      </c>
      <c r="E27694" t="s">
        <v>14</v>
      </c>
      <c r="J27694" s="1">
        <v>40969</v>
      </c>
    </row>
    <row r="27695" spans="1:10" x14ac:dyDescent="0.25">
      <c r="A27695" t="s">
        <v>96805</v>
      </c>
      <c r="B27695" t="s">
        <v>96806</v>
      </c>
      <c r="C27695" t="s">
        <v>96807</v>
      </c>
      <c r="E27695" t="s">
        <v>14</v>
      </c>
      <c r="J27695" s="1">
        <v>41212</v>
      </c>
    </row>
    <row r="27696" spans="1:10" x14ac:dyDescent="0.25">
      <c r="A27696" t="s">
        <v>96808</v>
      </c>
      <c r="B27696" t="s">
        <v>96809</v>
      </c>
      <c r="C27696" t="s">
        <v>96810</v>
      </c>
      <c r="D27696" t="s">
        <v>96811</v>
      </c>
      <c r="E27696" t="s">
        <v>14</v>
      </c>
      <c r="F27696" t="s">
        <v>633</v>
      </c>
      <c r="G27696">
        <v>7</v>
      </c>
      <c r="H27696" t="s">
        <v>924</v>
      </c>
      <c r="I27696" t="s">
        <v>924</v>
      </c>
    </row>
    <row r="27697" spans="1:10" x14ac:dyDescent="0.25">
      <c r="A27697" t="s">
        <v>96812</v>
      </c>
      <c r="B27697" t="s">
        <v>96813</v>
      </c>
      <c r="C27697" t="s">
        <v>96814</v>
      </c>
      <c r="D27697" t="s">
        <v>96815</v>
      </c>
      <c r="E27697" t="s">
        <v>14</v>
      </c>
      <c r="F27697" t="s">
        <v>21</v>
      </c>
      <c r="G27697" t="s">
        <v>375</v>
      </c>
      <c r="H27697" t="s">
        <v>376</v>
      </c>
      <c r="I27697" t="s">
        <v>376</v>
      </c>
      <c r="J27697" s="1">
        <v>40996</v>
      </c>
    </row>
    <row r="27698" spans="1:10" x14ac:dyDescent="0.25">
      <c r="A27698" t="s">
        <v>96816</v>
      </c>
      <c r="B27698" t="s">
        <v>96817</v>
      </c>
      <c r="C27698" t="s">
        <v>96818</v>
      </c>
      <c r="D27698" t="s">
        <v>96819</v>
      </c>
      <c r="E27698" t="s">
        <v>108</v>
      </c>
      <c r="F27698" t="s">
        <v>21</v>
      </c>
      <c r="G27698" t="s">
        <v>39</v>
      </c>
      <c r="H27698" t="s">
        <v>277</v>
      </c>
      <c r="I27698" t="s">
        <v>277</v>
      </c>
      <c r="J27698" s="1">
        <v>34335</v>
      </c>
    </row>
    <row r="27699" spans="1:10" x14ac:dyDescent="0.25">
      <c r="A27699" t="s">
        <v>96820</v>
      </c>
      <c r="B27699" t="s">
        <v>96821</v>
      </c>
      <c r="C27699" t="s">
        <v>96822</v>
      </c>
      <c r="D27699" t="s">
        <v>96823</v>
      </c>
      <c r="E27699" t="s">
        <v>14</v>
      </c>
      <c r="F27699" t="s">
        <v>21</v>
      </c>
      <c r="G27699" t="s">
        <v>1006</v>
      </c>
      <c r="H27699" t="s">
        <v>1030</v>
      </c>
      <c r="I27699" t="s">
        <v>1030</v>
      </c>
      <c r="J27699" s="1">
        <v>40603</v>
      </c>
    </row>
    <row r="27700" spans="1:10" x14ac:dyDescent="0.25">
      <c r="A27700" t="s">
        <v>96824</v>
      </c>
      <c r="B27700" t="s">
        <v>96825</v>
      </c>
      <c r="D27700" t="s">
        <v>96826</v>
      </c>
      <c r="E27700" t="s">
        <v>14</v>
      </c>
    </row>
    <row r="27701" spans="1:10" x14ac:dyDescent="0.25">
      <c r="A27701" t="s">
        <v>96827</v>
      </c>
      <c r="B27701" t="s">
        <v>96828</v>
      </c>
      <c r="C27701" t="s">
        <v>96829</v>
      </c>
      <c r="D27701" t="s">
        <v>51</v>
      </c>
      <c r="E27701" t="s">
        <v>14</v>
      </c>
      <c r="F27701" t="s">
        <v>123</v>
      </c>
      <c r="G27701" t="s">
        <v>124</v>
      </c>
      <c r="H27701" t="s">
        <v>125</v>
      </c>
      <c r="I27701" t="s">
        <v>125</v>
      </c>
    </row>
    <row r="27702" spans="1:10" x14ac:dyDescent="0.25">
      <c r="A27702" t="s">
        <v>96830</v>
      </c>
      <c r="B27702" t="s">
        <v>96831</v>
      </c>
      <c r="C27702" t="s">
        <v>96832</v>
      </c>
      <c r="D27702" t="s">
        <v>96833</v>
      </c>
      <c r="E27702" t="s">
        <v>14</v>
      </c>
      <c r="F27702" t="s">
        <v>21</v>
      </c>
      <c r="G27702" t="s">
        <v>94</v>
      </c>
      <c r="H27702" t="s">
        <v>95</v>
      </c>
      <c r="I27702" t="s">
        <v>18093</v>
      </c>
      <c r="J27702" s="1">
        <v>41671</v>
      </c>
    </row>
    <row r="27703" spans="1:10" x14ac:dyDescent="0.25">
      <c r="A27703" t="s">
        <v>96834</v>
      </c>
      <c r="B27703" t="s">
        <v>96835</v>
      </c>
      <c r="C27703" t="s">
        <v>96836</v>
      </c>
      <c r="D27703" t="s">
        <v>52442</v>
      </c>
      <c r="E27703" t="s">
        <v>14</v>
      </c>
      <c r="F27703" t="s">
        <v>21</v>
      </c>
      <c r="G27703" t="s">
        <v>281</v>
      </c>
      <c r="H27703" t="s">
        <v>1025</v>
      </c>
      <c r="I27703" t="s">
        <v>1025</v>
      </c>
      <c r="J27703" s="1">
        <v>41334</v>
      </c>
    </row>
    <row r="27704" spans="1:10" x14ac:dyDescent="0.25">
      <c r="A27704" t="s">
        <v>96837</v>
      </c>
      <c r="B27704" t="s">
        <v>96838</v>
      </c>
      <c r="C27704" t="s">
        <v>96839</v>
      </c>
      <c r="D27704" t="s">
        <v>96840</v>
      </c>
      <c r="E27704" t="s">
        <v>14</v>
      </c>
      <c r="J27704" s="1">
        <v>40787</v>
      </c>
    </row>
    <row r="27705" spans="1:10" x14ac:dyDescent="0.25">
      <c r="A27705" t="s">
        <v>96841</v>
      </c>
      <c r="B27705" t="s">
        <v>96842</v>
      </c>
      <c r="D27705" t="s">
        <v>96843</v>
      </c>
      <c r="E27705" t="s">
        <v>14</v>
      </c>
      <c r="F27705" t="s">
        <v>46</v>
      </c>
      <c r="H27705" t="s">
        <v>47</v>
      </c>
      <c r="I27705" t="s">
        <v>47</v>
      </c>
      <c r="J27705" s="1">
        <v>40725</v>
      </c>
    </row>
    <row r="27706" spans="1:10" x14ac:dyDescent="0.25">
      <c r="A27706" t="s">
        <v>96844</v>
      </c>
      <c r="B27706" t="s">
        <v>96845</v>
      </c>
      <c r="C27706" t="s">
        <v>96846</v>
      </c>
      <c r="D27706" t="s">
        <v>96847</v>
      </c>
      <c r="E27706" t="s">
        <v>14</v>
      </c>
      <c r="F27706" t="s">
        <v>21</v>
      </c>
      <c r="G27706" t="s">
        <v>137</v>
      </c>
      <c r="H27706" t="s">
        <v>138</v>
      </c>
      <c r="I27706" t="s">
        <v>138</v>
      </c>
      <c r="J27706" s="1">
        <v>40179</v>
      </c>
    </row>
    <row r="27707" spans="1:10" x14ac:dyDescent="0.25">
      <c r="A27707" t="s">
        <v>96848</v>
      </c>
      <c r="B27707" t="s">
        <v>96849</v>
      </c>
      <c r="C27707" t="s">
        <v>96850</v>
      </c>
      <c r="D27707" t="s">
        <v>70</v>
      </c>
      <c r="E27707" t="s">
        <v>14</v>
      </c>
      <c r="F27707" t="s">
        <v>33</v>
      </c>
      <c r="G27707">
        <v>22</v>
      </c>
      <c r="H27707" t="s">
        <v>34</v>
      </c>
      <c r="I27707" t="s">
        <v>34</v>
      </c>
    </row>
    <row r="27708" spans="1:10" x14ac:dyDescent="0.25">
      <c r="A27708" t="s">
        <v>96851</v>
      </c>
      <c r="B27708" t="s">
        <v>96852</v>
      </c>
      <c r="C27708" t="s">
        <v>96853</v>
      </c>
      <c r="D27708" t="s">
        <v>1898</v>
      </c>
      <c r="E27708" t="s">
        <v>14</v>
      </c>
      <c r="F27708" t="s">
        <v>217</v>
      </c>
      <c r="J27708" s="1">
        <v>41671</v>
      </c>
    </row>
    <row r="27709" spans="1:10" x14ac:dyDescent="0.25">
      <c r="A27709" t="s">
        <v>96854</v>
      </c>
      <c r="B27709" t="s">
        <v>96855</v>
      </c>
      <c r="C27709" t="s">
        <v>96856</v>
      </c>
      <c r="D27709" t="s">
        <v>23755</v>
      </c>
      <c r="E27709" t="s">
        <v>14</v>
      </c>
      <c r="F27709" t="s">
        <v>21</v>
      </c>
      <c r="G27709" t="s">
        <v>101</v>
      </c>
      <c r="H27709" t="s">
        <v>102</v>
      </c>
      <c r="I27709" t="s">
        <v>103</v>
      </c>
      <c r="J27709" s="1">
        <v>41244</v>
      </c>
    </row>
    <row r="27710" spans="1:10" x14ac:dyDescent="0.25">
      <c r="A27710" t="s">
        <v>96857</v>
      </c>
      <c r="B27710" t="s">
        <v>96858</v>
      </c>
      <c r="C27710" t="s">
        <v>96859</v>
      </c>
      <c r="D27710" t="s">
        <v>38</v>
      </c>
      <c r="E27710" t="s">
        <v>14</v>
      </c>
      <c r="F27710" t="s">
        <v>21</v>
      </c>
      <c r="G27710" t="s">
        <v>39</v>
      </c>
      <c r="H27710" t="s">
        <v>277</v>
      </c>
      <c r="I27710" t="s">
        <v>277</v>
      </c>
      <c r="J27710" s="1">
        <v>39083</v>
      </c>
    </row>
    <row r="27711" spans="1:10" x14ac:dyDescent="0.25">
      <c r="A27711" t="s">
        <v>96860</v>
      </c>
      <c r="B27711" t="s">
        <v>96861</v>
      </c>
      <c r="C27711" t="s">
        <v>96862</v>
      </c>
      <c r="D27711" t="s">
        <v>96863</v>
      </c>
      <c r="E27711" t="s">
        <v>14</v>
      </c>
      <c r="F27711" t="s">
        <v>21</v>
      </c>
      <c r="G27711" t="s">
        <v>59</v>
      </c>
      <c r="H27711" t="s">
        <v>60</v>
      </c>
      <c r="I27711" t="s">
        <v>66</v>
      </c>
      <c r="J27711" s="1">
        <v>40026</v>
      </c>
    </row>
    <row r="27712" spans="1:10" x14ac:dyDescent="0.25">
      <c r="A27712" t="s">
        <v>96864</v>
      </c>
      <c r="B27712" t="s">
        <v>96865</v>
      </c>
      <c r="C27712" t="s">
        <v>96866</v>
      </c>
      <c r="D27712" t="s">
        <v>96867</v>
      </c>
      <c r="E27712" t="s">
        <v>14</v>
      </c>
      <c r="F27712" t="s">
        <v>15</v>
      </c>
      <c r="G27712">
        <v>25</v>
      </c>
      <c r="H27712" t="s">
        <v>146</v>
      </c>
      <c r="I27712" t="s">
        <v>146</v>
      </c>
      <c r="J27712" s="1">
        <v>41275</v>
      </c>
    </row>
    <row r="27713" spans="1:10" x14ac:dyDescent="0.25">
      <c r="A27713" t="s">
        <v>96868</v>
      </c>
      <c r="B27713" t="s">
        <v>96869</v>
      </c>
      <c r="C27713" t="s">
        <v>96870</v>
      </c>
      <c r="D27713" t="s">
        <v>96871</v>
      </c>
      <c r="E27713" t="s">
        <v>14</v>
      </c>
      <c r="J27713" s="1">
        <v>40909</v>
      </c>
    </row>
    <row r="27714" spans="1:10" x14ac:dyDescent="0.25">
      <c r="A27714" t="s">
        <v>96872</v>
      </c>
      <c r="B27714" t="s">
        <v>96873</v>
      </c>
      <c r="C27714" t="s">
        <v>96874</v>
      </c>
      <c r="D27714" t="s">
        <v>38</v>
      </c>
      <c r="E27714" t="s">
        <v>14</v>
      </c>
      <c r="F27714" t="s">
        <v>21</v>
      </c>
      <c r="G27714" t="s">
        <v>59</v>
      </c>
      <c r="H27714" t="s">
        <v>90</v>
      </c>
      <c r="I27714" t="s">
        <v>6961</v>
      </c>
      <c r="J27714" s="1">
        <v>40983</v>
      </c>
    </row>
    <row r="27715" spans="1:10" x14ac:dyDescent="0.25">
      <c r="A27715" t="s">
        <v>96875</v>
      </c>
      <c r="B27715" t="s">
        <v>96876</v>
      </c>
      <c r="C27715" t="s">
        <v>96877</v>
      </c>
      <c r="D27715" t="s">
        <v>96878</v>
      </c>
      <c r="E27715" t="s">
        <v>14</v>
      </c>
      <c r="F27715" t="s">
        <v>21</v>
      </c>
      <c r="G27715" t="s">
        <v>59</v>
      </c>
      <c r="H27715" t="s">
        <v>60</v>
      </c>
      <c r="I27715" t="s">
        <v>1414</v>
      </c>
      <c r="J27715" s="1">
        <v>36526</v>
      </c>
    </row>
    <row r="27716" spans="1:10" x14ac:dyDescent="0.25">
      <c r="A27716" t="s">
        <v>96879</v>
      </c>
      <c r="B27716" t="s">
        <v>96880</v>
      </c>
      <c r="C27716" t="s">
        <v>96881</v>
      </c>
      <c r="D27716" t="s">
        <v>96882</v>
      </c>
      <c r="E27716" t="s">
        <v>14</v>
      </c>
      <c r="F27716" t="s">
        <v>21</v>
      </c>
      <c r="G27716" t="s">
        <v>59</v>
      </c>
      <c r="H27716" t="s">
        <v>60</v>
      </c>
      <c r="I27716" t="s">
        <v>61</v>
      </c>
    </row>
    <row r="27717" spans="1:10" x14ac:dyDescent="0.25">
      <c r="A27717" t="s">
        <v>96883</v>
      </c>
      <c r="B27717" t="s">
        <v>96884</v>
      </c>
      <c r="C27717" t="s">
        <v>96885</v>
      </c>
      <c r="D27717" t="s">
        <v>96886</v>
      </c>
      <c r="E27717" t="s">
        <v>14</v>
      </c>
      <c r="F27717" t="s">
        <v>21</v>
      </c>
      <c r="G27717" t="s">
        <v>59</v>
      </c>
      <c r="H27717" t="s">
        <v>60</v>
      </c>
      <c r="I27717" t="s">
        <v>66</v>
      </c>
      <c r="J27717" s="1">
        <v>41365</v>
      </c>
    </row>
    <row r="27718" spans="1:10" x14ac:dyDescent="0.25">
      <c r="A27718" t="s">
        <v>96887</v>
      </c>
      <c r="B27718" t="s">
        <v>96888</v>
      </c>
      <c r="C27718" t="s">
        <v>96889</v>
      </c>
      <c r="D27718" t="s">
        <v>96890</v>
      </c>
      <c r="E27718" t="s">
        <v>14</v>
      </c>
      <c r="F27718" t="s">
        <v>21</v>
      </c>
      <c r="G27718" t="s">
        <v>1229</v>
      </c>
      <c r="H27718" t="s">
        <v>1230</v>
      </c>
      <c r="I27718" t="s">
        <v>1230</v>
      </c>
      <c r="J27718" s="1">
        <v>33970</v>
      </c>
    </row>
    <row r="27719" spans="1:10" x14ac:dyDescent="0.25">
      <c r="A27719" t="s">
        <v>96891</v>
      </c>
      <c r="B27719" t="s">
        <v>96892</v>
      </c>
      <c r="C27719" t="s">
        <v>96893</v>
      </c>
      <c r="D27719" t="s">
        <v>96894</v>
      </c>
      <c r="E27719" t="s">
        <v>108</v>
      </c>
      <c r="F27719" t="s">
        <v>21</v>
      </c>
      <c r="G27719" t="s">
        <v>59</v>
      </c>
      <c r="H27719" t="s">
        <v>60</v>
      </c>
      <c r="I27719" t="s">
        <v>66</v>
      </c>
      <c r="J27719" s="1">
        <v>41032</v>
      </c>
    </row>
    <row r="27720" spans="1:10" x14ac:dyDescent="0.25">
      <c r="A27720" t="s">
        <v>96895</v>
      </c>
      <c r="B27720" t="s">
        <v>96896</v>
      </c>
      <c r="C27720" t="s">
        <v>96897</v>
      </c>
      <c r="D27720" t="s">
        <v>96898</v>
      </c>
      <c r="E27720" t="s">
        <v>14</v>
      </c>
      <c r="F27720" t="s">
        <v>21</v>
      </c>
      <c r="G27720" t="s">
        <v>1006</v>
      </c>
      <c r="H27720" t="s">
        <v>1030</v>
      </c>
      <c r="I27720" t="s">
        <v>1030</v>
      </c>
      <c r="J27720" s="1">
        <v>41426</v>
      </c>
    </row>
    <row r="27721" spans="1:10" x14ac:dyDescent="0.25">
      <c r="A27721" t="s">
        <v>96899</v>
      </c>
      <c r="B27721" t="s">
        <v>96900</v>
      </c>
      <c r="C27721" t="s">
        <v>96901</v>
      </c>
      <c r="D27721" t="s">
        <v>122</v>
      </c>
      <c r="E27721" t="s">
        <v>14</v>
      </c>
      <c r="F27721" t="s">
        <v>52</v>
      </c>
      <c r="G27721" t="s">
        <v>197</v>
      </c>
      <c r="H27721" t="s">
        <v>198</v>
      </c>
      <c r="I27721" t="s">
        <v>198</v>
      </c>
      <c r="J27721" s="1">
        <v>41064</v>
      </c>
    </row>
    <row r="27722" spans="1:10" x14ac:dyDescent="0.25">
      <c r="A27722" t="s">
        <v>96902</v>
      </c>
      <c r="B27722" t="s">
        <v>96903</v>
      </c>
      <c r="C27722" t="s">
        <v>96904</v>
      </c>
      <c r="D27722" t="s">
        <v>2079</v>
      </c>
      <c r="E27722" t="s">
        <v>14</v>
      </c>
      <c r="F27722" t="s">
        <v>123</v>
      </c>
      <c r="G27722" t="s">
        <v>124</v>
      </c>
      <c r="H27722" t="s">
        <v>125</v>
      </c>
      <c r="I27722" t="s">
        <v>125</v>
      </c>
      <c r="J27722" s="1">
        <v>41579</v>
      </c>
    </row>
    <row r="27723" spans="1:10" x14ac:dyDescent="0.25">
      <c r="A27723" t="s">
        <v>96905</v>
      </c>
      <c r="B27723" t="s">
        <v>96906</v>
      </c>
      <c r="C27723" t="s">
        <v>96907</v>
      </c>
      <c r="D27723" t="s">
        <v>1379</v>
      </c>
      <c r="E27723" t="s">
        <v>14</v>
      </c>
      <c r="F27723" t="s">
        <v>21</v>
      </c>
      <c r="G27723" t="s">
        <v>59</v>
      </c>
      <c r="H27723" t="s">
        <v>2534</v>
      </c>
      <c r="I27723" t="s">
        <v>96908</v>
      </c>
      <c r="J27723" s="1">
        <v>32513</v>
      </c>
    </row>
    <row r="27724" spans="1:10" x14ac:dyDescent="0.25">
      <c r="A27724" t="s">
        <v>96909</v>
      </c>
      <c r="B27724" t="s">
        <v>96910</v>
      </c>
      <c r="C27724" t="s">
        <v>96911</v>
      </c>
      <c r="E27724" t="s">
        <v>202</v>
      </c>
      <c r="F27724" t="s">
        <v>21</v>
      </c>
      <c r="G27724" t="s">
        <v>1075</v>
      </c>
      <c r="H27724" t="s">
        <v>1076</v>
      </c>
      <c r="I27724" t="s">
        <v>1076</v>
      </c>
    </row>
    <row r="27725" spans="1:10" x14ac:dyDescent="0.25">
      <c r="A27725" t="s">
        <v>96912</v>
      </c>
      <c r="B27725" t="s">
        <v>96913</v>
      </c>
      <c r="C27725" t="s">
        <v>96914</v>
      </c>
      <c r="D27725" t="s">
        <v>1396</v>
      </c>
      <c r="E27725" t="s">
        <v>108</v>
      </c>
      <c r="F27725" t="s">
        <v>21</v>
      </c>
      <c r="G27725" t="s">
        <v>77</v>
      </c>
      <c r="H27725" t="s">
        <v>1759</v>
      </c>
      <c r="I27725" t="s">
        <v>1759</v>
      </c>
      <c r="J27725" s="1">
        <v>37622</v>
      </c>
    </row>
    <row r="27726" spans="1:10" x14ac:dyDescent="0.25">
      <c r="A27726" t="s">
        <v>96915</v>
      </c>
      <c r="B27726" t="s">
        <v>96916</v>
      </c>
      <c r="C27726" t="s">
        <v>96917</v>
      </c>
      <c r="D27726" t="s">
        <v>51</v>
      </c>
      <c r="E27726" t="s">
        <v>14</v>
      </c>
      <c r="F27726" t="s">
        <v>21</v>
      </c>
      <c r="G27726" t="s">
        <v>6139</v>
      </c>
      <c r="H27726" t="s">
        <v>6447</v>
      </c>
      <c r="I27726" t="s">
        <v>6447</v>
      </c>
      <c r="J27726" s="1">
        <v>33604</v>
      </c>
    </row>
    <row r="27727" spans="1:10" x14ac:dyDescent="0.25">
      <c r="A27727" t="s">
        <v>96918</v>
      </c>
      <c r="B27727" t="s">
        <v>96919</v>
      </c>
      <c r="C27727" t="s">
        <v>96920</v>
      </c>
      <c r="D27727" t="s">
        <v>270</v>
      </c>
      <c r="E27727" t="s">
        <v>14</v>
      </c>
      <c r="F27727" t="s">
        <v>21</v>
      </c>
      <c r="G27727" t="s">
        <v>203</v>
      </c>
      <c r="H27727" t="s">
        <v>6938</v>
      </c>
      <c r="I27727" t="s">
        <v>6938</v>
      </c>
      <c r="J27727" s="1">
        <v>39448</v>
      </c>
    </row>
    <row r="27728" spans="1:10" x14ac:dyDescent="0.25">
      <c r="A27728" t="s">
        <v>96921</v>
      </c>
      <c r="B27728" t="s">
        <v>96922</v>
      </c>
      <c r="D27728" t="s">
        <v>2765</v>
      </c>
      <c r="E27728" t="s">
        <v>14</v>
      </c>
      <c r="F27728" t="s">
        <v>21</v>
      </c>
      <c r="G27728" t="s">
        <v>1234</v>
      </c>
      <c r="H27728" t="s">
        <v>2102</v>
      </c>
      <c r="I27728" t="s">
        <v>96923</v>
      </c>
      <c r="J27728" s="1">
        <v>41920</v>
      </c>
    </row>
    <row r="27729" spans="1:10" x14ac:dyDescent="0.25">
      <c r="A27729" t="s">
        <v>96924</v>
      </c>
      <c r="B27729" t="s">
        <v>96925</v>
      </c>
      <c r="C27729" t="s">
        <v>96926</v>
      </c>
      <c r="D27729" t="s">
        <v>2194</v>
      </c>
      <c r="E27729" t="s">
        <v>14</v>
      </c>
      <c r="F27729" t="s">
        <v>21</v>
      </c>
      <c r="G27729" t="s">
        <v>101</v>
      </c>
      <c r="H27729" t="s">
        <v>102</v>
      </c>
      <c r="I27729" t="s">
        <v>103</v>
      </c>
      <c r="J27729" s="1">
        <v>41640</v>
      </c>
    </row>
    <row r="27730" spans="1:10" x14ac:dyDescent="0.25">
      <c r="A27730" t="s">
        <v>96927</v>
      </c>
      <c r="B27730" t="s">
        <v>96928</v>
      </c>
      <c r="C27730" t="s">
        <v>96929</v>
      </c>
      <c r="D27730" t="s">
        <v>38</v>
      </c>
      <c r="E27730" t="s">
        <v>202</v>
      </c>
      <c r="J27730" s="1">
        <v>38353</v>
      </c>
    </row>
    <row r="27731" spans="1:10" x14ac:dyDescent="0.25">
      <c r="A27731" t="s">
        <v>96930</v>
      </c>
      <c r="B27731" t="s">
        <v>96931</v>
      </c>
      <c r="C27731" t="s">
        <v>96932</v>
      </c>
      <c r="D27731" t="s">
        <v>96933</v>
      </c>
      <c r="E27731" t="s">
        <v>202</v>
      </c>
      <c r="F27731" t="s">
        <v>21</v>
      </c>
      <c r="G27731" t="s">
        <v>59</v>
      </c>
      <c r="H27731" t="s">
        <v>60</v>
      </c>
      <c r="I27731" t="s">
        <v>2966</v>
      </c>
      <c r="J27731" s="1">
        <v>40422</v>
      </c>
    </row>
    <row r="27732" spans="1:10" x14ac:dyDescent="0.25">
      <c r="A27732" t="s">
        <v>96934</v>
      </c>
      <c r="B27732" t="s">
        <v>96935</v>
      </c>
      <c r="C27732" t="s">
        <v>96936</v>
      </c>
      <c r="D27732" t="s">
        <v>20938</v>
      </c>
      <c r="E27732" t="s">
        <v>108</v>
      </c>
      <c r="F27732" t="s">
        <v>21</v>
      </c>
      <c r="G27732" t="s">
        <v>59</v>
      </c>
      <c r="H27732" t="s">
        <v>60</v>
      </c>
      <c r="I27732" t="s">
        <v>601</v>
      </c>
      <c r="J27732" s="1">
        <v>36892</v>
      </c>
    </row>
    <row r="27733" spans="1:10" x14ac:dyDescent="0.25">
      <c r="A27733" t="s">
        <v>96937</v>
      </c>
      <c r="B27733" t="s">
        <v>96938</v>
      </c>
      <c r="C27733" t="s">
        <v>96939</v>
      </c>
      <c r="D27733" t="s">
        <v>259</v>
      </c>
      <c r="E27733" t="s">
        <v>14</v>
      </c>
      <c r="F27733" t="s">
        <v>21</v>
      </c>
      <c r="G27733" t="s">
        <v>153</v>
      </c>
      <c r="H27733" t="s">
        <v>239</v>
      </c>
      <c r="I27733" t="s">
        <v>2272</v>
      </c>
      <c r="J27733" s="1">
        <v>30317</v>
      </c>
    </row>
    <row r="27734" spans="1:10" x14ac:dyDescent="0.25">
      <c r="A27734" t="s">
        <v>96940</v>
      </c>
      <c r="B27734" t="s">
        <v>96941</v>
      </c>
      <c r="C27734" t="s">
        <v>96942</v>
      </c>
      <c r="D27734" t="s">
        <v>70</v>
      </c>
      <c r="E27734" t="s">
        <v>14</v>
      </c>
      <c r="F27734" t="s">
        <v>33</v>
      </c>
      <c r="G27734">
        <v>30</v>
      </c>
      <c r="H27734" t="s">
        <v>381</v>
      </c>
      <c r="I27734" t="s">
        <v>381</v>
      </c>
    </row>
    <row r="27735" spans="1:10" x14ac:dyDescent="0.25">
      <c r="A27735" t="s">
        <v>96943</v>
      </c>
      <c r="B27735" t="s">
        <v>96944</v>
      </c>
      <c r="C27735" t="s">
        <v>96945</v>
      </c>
      <c r="D27735" t="s">
        <v>96946</v>
      </c>
      <c r="E27735" t="s">
        <v>14</v>
      </c>
      <c r="F27735" t="s">
        <v>21</v>
      </c>
      <c r="G27735" t="s">
        <v>14400</v>
      </c>
      <c r="H27735" t="s">
        <v>14401</v>
      </c>
      <c r="I27735" t="s">
        <v>26095</v>
      </c>
    </row>
    <row r="27736" spans="1:10" x14ac:dyDescent="0.25">
      <c r="A27736" t="s">
        <v>96947</v>
      </c>
      <c r="B27736" t="s">
        <v>96948</v>
      </c>
      <c r="C27736" t="s">
        <v>96949</v>
      </c>
      <c r="D27736" t="s">
        <v>38</v>
      </c>
      <c r="E27736" t="s">
        <v>14</v>
      </c>
      <c r="F27736" t="s">
        <v>21</v>
      </c>
      <c r="G27736" t="s">
        <v>59</v>
      </c>
      <c r="H27736" t="s">
        <v>60</v>
      </c>
      <c r="I27736" t="s">
        <v>2966</v>
      </c>
    </row>
    <row r="27737" spans="1:10" x14ac:dyDescent="0.25">
      <c r="A27737" t="s">
        <v>96950</v>
      </c>
      <c r="B27737" t="s">
        <v>96951</v>
      </c>
      <c r="C27737" t="s">
        <v>96952</v>
      </c>
      <c r="D27737" t="s">
        <v>4885</v>
      </c>
      <c r="E27737" t="s">
        <v>14</v>
      </c>
      <c r="F27737" t="s">
        <v>21</v>
      </c>
      <c r="G27737" t="s">
        <v>59</v>
      </c>
      <c r="H27737" t="s">
        <v>60</v>
      </c>
      <c r="I27737" t="s">
        <v>66</v>
      </c>
      <c r="J27737" s="1">
        <v>39083</v>
      </c>
    </row>
    <row r="27738" spans="1:10" x14ac:dyDescent="0.25">
      <c r="A27738" t="s">
        <v>96953</v>
      </c>
      <c r="B27738" t="s">
        <v>96954</v>
      </c>
      <c r="C27738" t="s">
        <v>96955</v>
      </c>
      <c r="D27738" t="s">
        <v>280</v>
      </c>
      <c r="E27738" t="s">
        <v>14</v>
      </c>
      <c r="F27738" t="s">
        <v>4932</v>
      </c>
      <c r="G27738">
        <v>5</v>
      </c>
      <c r="H27738" t="s">
        <v>4933</v>
      </c>
      <c r="I27738" t="s">
        <v>96956</v>
      </c>
      <c r="J27738" s="1">
        <v>40303</v>
      </c>
    </row>
    <row r="27739" spans="1:10" x14ac:dyDescent="0.25">
      <c r="A27739" t="s">
        <v>96957</v>
      </c>
      <c r="B27739" t="s">
        <v>96958</v>
      </c>
      <c r="C27739" t="s">
        <v>96959</v>
      </c>
      <c r="D27739" t="s">
        <v>96960</v>
      </c>
      <c r="E27739" t="s">
        <v>14</v>
      </c>
      <c r="F27739" t="s">
        <v>21</v>
      </c>
      <c r="G27739" t="s">
        <v>203</v>
      </c>
      <c r="H27739" t="s">
        <v>838</v>
      </c>
      <c r="I27739" t="s">
        <v>839</v>
      </c>
      <c r="J27739" s="1">
        <v>40544</v>
      </c>
    </row>
    <row r="27740" spans="1:10" x14ac:dyDescent="0.25">
      <c r="A27740" t="s">
        <v>96961</v>
      </c>
      <c r="B27740" t="s">
        <v>96962</v>
      </c>
      <c r="C27740" t="s">
        <v>96963</v>
      </c>
      <c r="D27740" t="s">
        <v>96964</v>
      </c>
      <c r="E27740" t="s">
        <v>14</v>
      </c>
      <c r="F27740" t="s">
        <v>21</v>
      </c>
      <c r="G27740" t="s">
        <v>153</v>
      </c>
      <c r="H27740" t="s">
        <v>239</v>
      </c>
      <c r="I27740" t="s">
        <v>239</v>
      </c>
      <c r="J27740" s="1">
        <v>41760</v>
      </c>
    </row>
    <row r="27741" spans="1:10" x14ac:dyDescent="0.25">
      <c r="A27741" t="s">
        <v>96965</v>
      </c>
      <c r="B27741" t="s">
        <v>96966</v>
      </c>
      <c r="C27741" t="s">
        <v>96967</v>
      </c>
      <c r="D27741" t="s">
        <v>96968</v>
      </c>
      <c r="E27741" t="s">
        <v>108</v>
      </c>
      <c r="F27741" t="s">
        <v>21</v>
      </c>
      <c r="G27741" t="s">
        <v>84</v>
      </c>
      <c r="H27741" t="s">
        <v>584</v>
      </c>
      <c r="I27741" t="s">
        <v>584</v>
      </c>
    </row>
    <row r="27742" spans="1:10" x14ac:dyDescent="0.25">
      <c r="A27742" t="s">
        <v>96969</v>
      </c>
      <c r="B27742" t="s">
        <v>96970</v>
      </c>
      <c r="C27742" t="s">
        <v>96971</v>
      </c>
      <c r="D27742" t="s">
        <v>21724</v>
      </c>
      <c r="E27742" t="s">
        <v>14</v>
      </c>
      <c r="J27742" s="1">
        <v>40909</v>
      </c>
    </row>
    <row r="27743" spans="1:10" x14ac:dyDescent="0.25">
      <c r="A27743" t="s">
        <v>96972</v>
      </c>
      <c r="B27743" t="s">
        <v>96973</v>
      </c>
      <c r="C27743" t="s">
        <v>96974</v>
      </c>
      <c r="D27743" t="s">
        <v>259</v>
      </c>
      <c r="E27743" t="s">
        <v>14</v>
      </c>
      <c r="F27743" t="s">
        <v>21</v>
      </c>
      <c r="G27743" t="s">
        <v>77</v>
      </c>
      <c r="H27743" t="s">
        <v>1759</v>
      </c>
      <c r="I27743" t="s">
        <v>1760</v>
      </c>
      <c r="J27743" s="1">
        <v>36161</v>
      </c>
    </row>
    <row r="27744" spans="1:10" x14ac:dyDescent="0.25">
      <c r="A27744" t="s">
        <v>96975</v>
      </c>
      <c r="B27744" t="s">
        <v>96976</v>
      </c>
      <c r="C27744" t="s">
        <v>96977</v>
      </c>
      <c r="D27744" t="s">
        <v>96978</v>
      </c>
      <c r="E27744" t="s">
        <v>14</v>
      </c>
      <c r="F27744" t="s">
        <v>21</v>
      </c>
      <c r="G27744" t="s">
        <v>281</v>
      </c>
      <c r="H27744" t="s">
        <v>573</v>
      </c>
      <c r="I27744" t="s">
        <v>573</v>
      </c>
      <c r="J27744" s="1">
        <v>42294</v>
      </c>
    </row>
    <row r="27745" spans="1:10" x14ac:dyDescent="0.25">
      <c r="A27745" t="s">
        <v>96979</v>
      </c>
      <c r="B27745" t="s">
        <v>96980</v>
      </c>
      <c r="C27745" t="s">
        <v>96981</v>
      </c>
      <c r="D27745" t="s">
        <v>70</v>
      </c>
      <c r="E27745" t="s">
        <v>14</v>
      </c>
      <c r="F27745" t="s">
        <v>453</v>
      </c>
      <c r="G27745">
        <v>48</v>
      </c>
      <c r="H27745" t="s">
        <v>454</v>
      </c>
      <c r="I27745" t="s">
        <v>454</v>
      </c>
      <c r="J27745" s="1">
        <v>41091</v>
      </c>
    </row>
    <row r="27746" spans="1:10" x14ac:dyDescent="0.25">
      <c r="A27746" t="s">
        <v>96982</v>
      </c>
      <c r="B27746" t="s">
        <v>96983</v>
      </c>
      <c r="C27746" t="s">
        <v>96984</v>
      </c>
      <c r="D27746" t="s">
        <v>2474</v>
      </c>
      <c r="E27746" t="s">
        <v>14</v>
      </c>
      <c r="F27746" t="s">
        <v>33</v>
      </c>
      <c r="G27746">
        <v>22</v>
      </c>
      <c r="H27746" t="s">
        <v>34</v>
      </c>
      <c r="I27746" t="s">
        <v>34</v>
      </c>
    </row>
    <row r="27747" spans="1:10" x14ac:dyDescent="0.25">
      <c r="A27747" t="s">
        <v>96985</v>
      </c>
      <c r="B27747" t="s">
        <v>96986</v>
      </c>
      <c r="C27747" t="s">
        <v>96987</v>
      </c>
      <c r="D27747" t="s">
        <v>96988</v>
      </c>
      <c r="E27747" t="s">
        <v>14</v>
      </c>
      <c r="F27747" t="s">
        <v>123</v>
      </c>
      <c r="G27747" t="s">
        <v>1718</v>
      </c>
      <c r="H27747" t="s">
        <v>125</v>
      </c>
      <c r="I27747" t="s">
        <v>57421</v>
      </c>
      <c r="J27747" s="1">
        <v>41699</v>
      </c>
    </row>
    <row r="27748" spans="1:10" x14ac:dyDescent="0.25">
      <c r="A27748" t="s">
        <v>96989</v>
      </c>
      <c r="B27748" t="s">
        <v>96990</v>
      </c>
      <c r="C27748" t="s">
        <v>96991</v>
      </c>
      <c r="D27748" t="s">
        <v>96992</v>
      </c>
      <c r="E27748" t="s">
        <v>14</v>
      </c>
      <c r="F27748" t="s">
        <v>645</v>
      </c>
      <c r="G27748">
        <v>7</v>
      </c>
      <c r="H27748" t="s">
        <v>9543</v>
      </c>
      <c r="I27748" t="s">
        <v>9543</v>
      </c>
      <c r="J27748" s="1">
        <v>41609</v>
      </c>
    </row>
    <row r="27749" spans="1:10" x14ac:dyDescent="0.25">
      <c r="A27749" t="s">
        <v>96993</v>
      </c>
      <c r="B27749" t="s">
        <v>96994</v>
      </c>
      <c r="C27749" t="s">
        <v>96995</v>
      </c>
      <c r="D27749" t="s">
        <v>736</v>
      </c>
      <c r="E27749" t="s">
        <v>14</v>
      </c>
      <c r="F27749" t="s">
        <v>21</v>
      </c>
      <c r="G27749" t="s">
        <v>425</v>
      </c>
      <c r="H27749" t="s">
        <v>523</v>
      </c>
      <c r="I27749" t="s">
        <v>13088</v>
      </c>
      <c r="J27749" s="1">
        <v>36892</v>
      </c>
    </row>
    <row r="27750" spans="1:10" x14ac:dyDescent="0.25">
      <c r="A27750" t="s">
        <v>96996</v>
      </c>
      <c r="B27750" t="s">
        <v>96997</v>
      </c>
      <c r="C27750" t="s">
        <v>96998</v>
      </c>
      <c r="D27750" t="s">
        <v>5693</v>
      </c>
      <c r="E27750" t="s">
        <v>14</v>
      </c>
      <c r="F27750" t="s">
        <v>21</v>
      </c>
      <c r="G27750" t="s">
        <v>3157</v>
      </c>
      <c r="H27750" t="s">
        <v>3158</v>
      </c>
      <c r="I27750" t="s">
        <v>3820</v>
      </c>
      <c r="J27750" s="1">
        <v>39083</v>
      </c>
    </row>
    <row r="27751" spans="1:10" x14ac:dyDescent="0.25">
      <c r="A27751" t="s">
        <v>96999</v>
      </c>
      <c r="B27751" t="s">
        <v>97000</v>
      </c>
      <c r="C27751" t="s">
        <v>97001</v>
      </c>
      <c r="D27751" t="s">
        <v>51</v>
      </c>
      <c r="E27751" t="s">
        <v>684</v>
      </c>
      <c r="F27751" t="s">
        <v>160</v>
      </c>
      <c r="G27751" t="s">
        <v>1449</v>
      </c>
      <c r="H27751" t="s">
        <v>10135</v>
      </c>
      <c r="I27751" t="s">
        <v>10135</v>
      </c>
    </row>
    <row r="27752" spans="1:10" x14ac:dyDescent="0.25">
      <c r="A27752" t="s">
        <v>97002</v>
      </c>
      <c r="B27752" t="s">
        <v>97003</v>
      </c>
      <c r="C27752" t="s">
        <v>97004</v>
      </c>
      <c r="D27752" t="s">
        <v>51</v>
      </c>
      <c r="E27752" t="s">
        <v>14</v>
      </c>
      <c r="J27752" s="1">
        <v>39448</v>
      </c>
    </row>
    <row r="27753" spans="1:10" x14ac:dyDescent="0.25">
      <c r="A27753" t="s">
        <v>97005</v>
      </c>
      <c r="B27753" t="s">
        <v>97006</v>
      </c>
      <c r="C27753" t="s">
        <v>97007</v>
      </c>
      <c r="D27753" t="s">
        <v>47196</v>
      </c>
      <c r="E27753" t="s">
        <v>14</v>
      </c>
      <c r="F27753" t="s">
        <v>15</v>
      </c>
      <c r="G27753">
        <v>10</v>
      </c>
      <c r="H27753" t="s">
        <v>667</v>
      </c>
      <c r="I27753" t="s">
        <v>668</v>
      </c>
    </row>
    <row r="27754" spans="1:10" x14ac:dyDescent="0.25">
      <c r="A27754" t="s">
        <v>97008</v>
      </c>
      <c r="B27754" t="s">
        <v>97009</v>
      </c>
      <c r="C27754" t="s">
        <v>97010</v>
      </c>
      <c r="D27754" t="s">
        <v>97011</v>
      </c>
      <c r="E27754" t="s">
        <v>14</v>
      </c>
      <c r="F27754" t="s">
        <v>21</v>
      </c>
      <c r="G27754" t="s">
        <v>101</v>
      </c>
      <c r="H27754" t="s">
        <v>102</v>
      </c>
      <c r="I27754" t="s">
        <v>103</v>
      </c>
      <c r="J27754" s="1">
        <v>39203</v>
      </c>
    </row>
    <row r="27755" spans="1:10" x14ac:dyDescent="0.25">
      <c r="A27755" t="s">
        <v>97012</v>
      </c>
      <c r="B27755" t="s">
        <v>97013</v>
      </c>
      <c r="C27755" t="s">
        <v>97014</v>
      </c>
      <c r="D27755" t="s">
        <v>38</v>
      </c>
      <c r="E27755" t="s">
        <v>14</v>
      </c>
      <c r="F27755" t="s">
        <v>21</v>
      </c>
      <c r="G27755" t="s">
        <v>203</v>
      </c>
      <c r="H27755" t="s">
        <v>15009</v>
      </c>
      <c r="I27755" t="s">
        <v>57267</v>
      </c>
      <c r="J27755" s="1">
        <v>39448</v>
      </c>
    </row>
    <row r="27756" spans="1:10" x14ac:dyDescent="0.25">
      <c r="A27756" t="s">
        <v>97015</v>
      </c>
      <c r="B27756" t="s">
        <v>97016</v>
      </c>
      <c r="C27756" t="s">
        <v>97017</v>
      </c>
      <c r="D27756" t="s">
        <v>97018</v>
      </c>
      <c r="E27756" t="s">
        <v>14</v>
      </c>
      <c r="J27756" s="1">
        <v>41944</v>
      </c>
    </row>
    <row r="27757" spans="1:10" x14ac:dyDescent="0.25">
      <c r="A27757" t="s">
        <v>97019</v>
      </c>
      <c r="B27757" t="s">
        <v>97020</v>
      </c>
      <c r="C27757" t="s">
        <v>97021</v>
      </c>
      <c r="D27757" t="s">
        <v>70</v>
      </c>
      <c r="E27757" t="s">
        <v>14</v>
      </c>
      <c r="F27757" t="s">
        <v>21</v>
      </c>
      <c r="G27757" t="s">
        <v>59</v>
      </c>
      <c r="H27757" t="s">
        <v>60</v>
      </c>
      <c r="I27757" t="s">
        <v>601</v>
      </c>
      <c r="J27757" s="1">
        <v>39393</v>
      </c>
    </row>
    <row r="27758" spans="1:10" x14ac:dyDescent="0.25">
      <c r="A27758" t="s">
        <v>97022</v>
      </c>
      <c r="B27758" t="s">
        <v>97023</v>
      </c>
      <c r="D27758" t="s">
        <v>761</v>
      </c>
      <c r="E27758" t="s">
        <v>14</v>
      </c>
      <c r="F27758" t="s">
        <v>21</v>
      </c>
      <c r="G27758" t="s">
        <v>101</v>
      </c>
      <c r="H27758" t="s">
        <v>688</v>
      </c>
      <c r="I27758" t="s">
        <v>97024</v>
      </c>
      <c r="J27758" s="1">
        <v>37196</v>
      </c>
    </row>
    <row r="27759" spans="1:10" x14ac:dyDescent="0.25">
      <c r="A27759" t="s">
        <v>97025</v>
      </c>
      <c r="B27759" t="s">
        <v>97026</v>
      </c>
      <c r="C27759" t="s">
        <v>97027</v>
      </c>
      <c r="D27759" t="s">
        <v>736</v>
      </c>
      <c r="E27759" t="s">
        <v>14</v>
      </c>
      <c r="F27759" t="s">
        <v>21</v>
      </c>
      <c r="G27759" t="s">
        <v>77</v>
      </c>
      <c r="H27759" t="s">
        <v>1759</v>
      </c>
      <c r="I27759" t="s">
        <v>1759</v>
      </c>
    </row>
    <row r="27760" spans="1:10" x14ac:dyDescent="0.25">
      <c r="A27760" t="s">
        <v>97028</v>
      </c>
      <c r="B27760" t="s">
        <v>97029</v>
      </c>
      <c r="C27760" t="s">
        <v>97030</v>
      </c>
      <c r="D27760" t="s">
        <v>97031</v>
      </c>
      <c r="E27760" t="s">
        <v>202</v>
      </c>
      <c r="F27760" t="s">
        <v>21</v>
      </c>
      <c r="G27760" t="s">
        <v>59</v>
      </c>
      <c r="H27760" t="s">
        <v>60</v>
      </c>
      <c r="I27760" t="s">
        <v>66</v>
      </c>
      <c r="J27760" s="1">
        <v>39539</v>
      </c>
    </row>
    <row r="27761" spans="1:10" x14ac:dyDescent="0.25">
      <c r="A27761" t="s">
        <v>97032</v>
      </c>
      <c r="B27761" t="s">
        <v>97033</v>
      </c>
      <c r="C27761" t="s">
        <v>97034</v>
      </c>
      <c r="D27761" t="s">
        <v>51</v>
      </c>
      <c r="E27761" t="s">
        <v>14</v>
      </c>
      <c r="F27761" t="s">
        <v>21</v>
      </c>
      <c r="G27761" t="s">
        <v>153</v>
      </c>
      <c r="H27761" t="s">
        <v>239</v>
      </c>
      <c r="I27761" t="s">
        <v>239</v>
      </c>
    </row>
    <row r="27762" spans="1:10" x14ac:dyDescent="0.25">
      <c r="A27762" t="s">
        <v>97035</v>
      </c>
      <c r="B27762" t="s">
        <v>97036</v>
      </c>
      <c r="C27762" t="s">
        <v>97037</v>
      </c>
      <c r="E27762" t="s">
        <v>14</v>
      </c>
    </row>
    <row r="27763" spans="1:10" x14ac:dyDescent="0.25">
      <c r="A27763" t="s">
        <v>97038</v>
      </c>
      <c r="B27763" t="s">
        <v>97039</v>
      </c>
      <c r="C27763" t="s">
        <v>97040</v>
      </c>
      <c r="D27763" t="s">
        <v>40874</v>
      </c>
      <c r="E27763" t="s">
        <v>14</v>
      </c>
      <c r="F27763" t="s">
        <v>52</v>
      </c>
      <c r="G27763" t="s">
        <v>197</v>
      </c>
      <c r="H27763" t="s">
        <v>198</v>
      </c>
      <c r="I27763" t="s">
        <v>198</v>
      </c>
      <c r="J27763" s="1">
        <v>41897</v>
      </c>
    </row>
    <row r="27764" spans="1:10" x14ac:dyDescent="0.25">
      <c r="A27764" t="s">
        <v>97041</v>
      </c>
      <c r="B27764" t="s">
        <v>97042</v>
      </c>
      <c r="C27764" t="s">
        <v>97043</v>
      </c>
      <c r="D27764" t="s">
        <v>97044</v>
      </c>
      <c r="E27764" t="s">
        <v>202</v>
      </c>
      <c r="F27764" t="s">
        <v>21</v>
      </c>
      <c r="G27764" t="s">
        <v>137</v>
      </c>
      <c r="H27764" t="s">
        <v>138</v>
      </c>
      <c r="I27764" t="s">
        <v>464</v>
      </c>
    </row>
    <row r="27765" spans="1:10" x14ac:dyDescent="0.25">
      <c r="A27765" t="s">
        <v>97045</v>
      </c>
      <c r="B27765" t="s">
        <v>97046</v>
      </c>
      <c r="C27765" t="s">
        <v>97047</v>
      </c>
      <c r="D27765" t="s">
        <v>65</v>
      </c>
      <c r="E27765" t="s">
        <v>108</v>
      </c>
      <c r="F27765" t="s">
        <v>21</v>
      </c>
      <c r="G27765" t="s">
        <v>281</v>
      </c>
      <c r="H27765" t="s">
        <v>869</v>
      </c>
      <c r="I27765" t="s">
        <v>2962</v>
      </c>
      <c r="J27765" s="1">
        <v>36161</v>
      </c>
    </row>
    <row r="27766" spans="1:10" x14ac:dyDescent="0.25">
      <c r="A27766" t="s">
        <v>97048</v>
      </c>
      <c r="B27766" t="s">
        <v>97049</v>
      </c>
      <c r="C27766" t="s">
        <v>97050</v>
      </c>
      <c r="D27766" t="s">
        <v>97051</v>
      </c>
      <c r="E27766" t="s">
        <v>684</v>
      </c>
      <c r="F27766" t="s">
        <v>21</v>
      </c>
      <c r="G27766" t="s">
        <v>59</v>
      </c>
      <c r="H27766" t="s">
        <v>60</v>
      </c>
      <c r="I27766" t="s">
        <v>66</v>
      </c>
      <c r="J27766" s="1">
        <v>37561</v>
      </c>
    </row>
    <row r="27767" spans="1:10" x14ac:dyDescent="0.25">
      <c r="A27767" t="s">
        <v>97052</v>
      </c>
      <c r="B27767" t="s">
        <v>97053</v>
      </c>
      <c r="C27767" t="s">
        <v>97054</v>
      </c>
      <c r="D27767" t="s">
        <v>27155</v>
      </c>
      <c r="E27767" t="s">
        <v>14</v>
      </c>
      <c r="F27767" t="s">
        <v>52</v>
      </c>
      <c r="G27767" t="s">
        <v>1639</v>
      </c>
      <c r="H27767" t="s">
        <v>1640</v>
      </c>
      <c r="I27767" t="s">
        <v>1640</v>
      </c>
      <c r="J27767" s="1">
        <v>41183</v>
      </c>
    </row>
    <row r="27768" spans="1:10" x14ac:dyDescent="0.25">
      <c r="A27768" t="s">
        <v>97055</v>
      </c>
      <c r="B27768" t="s">
        <v>97056</v>
      </c>
      <c r="D27768" t="s">
        <v>1242</v>
      </c>
      <c r="E27768" t="s">
        <v>14</v>
      </c>
      <c r="F27768" t="s">
        <v>21</v>
      </c>
      <c r="G27768" t="s">
        <v>84</v>
      </c>
      <c r="H27768" t="s">
        <v>584</v>
      </c>
      <c r="I27768" t="s">
        <v>24830</v>
      </c>
      <c r="J27768" s="1">
        <v>41640</v>
      </c>
    </row>
    <row r="27769" spans="1:10" x14ac:dyDescent="0.25">
      <c r="A27769" t="s">
        <v>97057</v>
      </c>
      <c r="B27769" t="s">
        <v>97058</v>
      </c>
      <c r="C27769" t="s">
        <v>97059</v>
      </c>
      <c r="D27769" t="s">
        <v>736</v>
      </c>
      <c r="E27769" t="s">
        <v>202</v>
      </c>
      <c r="F27769" t="s">
        <v>21</v>
      </c>
      <c r="G27769" t="s">
        <v>101</v>
      </c>
      <c r="H27769" t="s">
        <v>102</v>
      </c>
      <c r="I27769" t="s">
        <v>103</v>
      </c>
    </row>
    <row r="27770" spans="1:10" x14ac:dyDescent="0.25">
      <c r="A27770" t="s">
        <v>97060</v>
      </c>
      <c r="B27770" t="s">
        <v>97061</v>
      </c>
      <c r="C27770" t="s">
        <v>97062</v>
      </c>
      <c r="D27770" t="s">
        <v>51</v>
      </c>
      <c r="E27770" t="s">
        <v>14</v>
      </c>
      <c r="F27770" t="s">
        <v>21</v>
      </c>
      <c r="G27770" t="s">
        <v>84</v>
      </c>
      <c r="H27770" t="s">
        <v>584</v>
      </c>
      <c r="I27770" t="s">
        <v>584</v>
      </c>
      <c r="J27770" s="1">
        <v>37622</v>
      </c>
    </row>
    <row r="27771" spans="1:10" x14ac:dyDescent="0.25">
      <c r="A27771" t="s">
        <v>97063</v>
      </c>
      <c r="B27771" t="s">
        <v>97064</v>
      </c>
      <c r="C27771" t="s">
        <v>97065</v>
      </c>
      <c r="D27771" t="s">
        <v>47506</v>
      </c>
      <c r="E27771" t="s">
        <v>14</v>
      </c>
      <c r="F27771" t="s">
        <v>21</v>
      </c>
      <c r="G27771" t="s">
        <v>59</v>
      </c>
      <c r="H27771" t="s">
        <v>961</v>
      </c>
      <c r="I27771" t="s">
        <v>2232</v>
      </c>
      <c r="J27771" s="1">
        <v>42064</v>
      </c>
    </row>
    <row r="27772" spans="1:10" x14ac:dyDescent="0.25">
      <c r="A27772" t="s">
        <v>97066</v>
      </c>
      <c r="B27772" t="s">
        <v>97067</v>
      </c>
      <c r="C27772" t="s">
        <v>97068</v>
      </c>
      <c r="E27772" t="s">
        <v>14</v>
      </c>
      <c r="F27772" t="s">
        <v>21</v>
      </c>
      <c r="G27772" t="s">
        <v>59</v>
      </c>
      <c r="H27772" t="s">
        <v>60</v>
      </c>
      <c r="I27772" t="s">
        <v>1246</v>
      </c>
    </row>
    <row r="27773" spans="1:10" x14ac:dyDescent="0.25">
      <c r="A27773" t="s">
        <v>97069</v>
      </c>
      <c r="B27773" t="s">
        <v>97070</v>
      </c>
      <c r="C27773" t="s">
        <v>97071</v>
      </c>
      <c r="D27773" t="s">
        <v>97072</v>
      </c>
      <c r="E27773" t="s">
        <v>14</v>
      </c>
      <c r="F27773" t="s">
        <v>21</v>
      </c>
      <c r="G27773" t="s">
        <v>84</v>
      </c>
      <c r="H27773" t="s">
        <v>679</v>
      </c>
      <c r="I27773" t="s">
        <v>30147</v>
      </c>
      <c r="J27773" s="1">
        <v>41713</v>
      </c>
    </row>
    <row r="27774" spans="1:10" x14ac:dyDescent="0.25">
      <c r="A27774" t="s">
        <v>97073</v>
      </c>
      <c r="B27774" t="s">
        <v>97074</v>
      </c>
      <c r="C27774" t="s">
        <v>97075</v>
      </c>
      <c r="D27774" t="s">
        <v>97076</v>
      </c>
      <c r="E27774" t="s">
        <v>14</v>
      </c>
      <c r="F27774" t="s">
        <v>694</v>
      </c>
      <c r="G27774">
        <v>5</v>
      </c>
      <c r="H27774" t="s">
        <v>695</v>
      </c>
      <c r="I27774" t="s">
        <v>695</v>
      </c>
      <c r="J27774" s="1">
        <v>40678</v>
      </c>
    </row>
    <row r="27775" spans="1:10" x14ac:dyDescent="0.25">
      <c r="A27775" t="s">
        <v>97077</v>
      </c>
      <c r="B27775" t="s">
        <v>97078</v>
      </c>
      <c r="C27775" t="s">
        <v>97079</v>
      </c>
      <c r="D27775" t="s">
        <v>45</v>
      </c>
      <c r="E27775" t="s">
        <v>14</v>
      </c>
      <c r="F27775" t="s">
        <v>361</v>
      </c>
      <c r="G27775">
        <v>24</v>
      </c>
      <c r="H27775" t="s">
        <v>44455</v>
      </c>
      <c r="I27775" t="s">
        <v>44455</v>
      </c>
      <c r="J27775" s="1">
        <v>36892</v>
      </c>
    </row>
    <row r="27776" spans="1:10" x14ac:dyDescent="0.25">
      <c r="A27776" t="s">
        <v>97080</v>
      </c>
      <c r="B27776" t="s">
        <v>97081</v>
      </c>
      <c r="C27776" t="s">
        <v>97082</v>
      </c>
      <c r="D27776" t="s">
        <v>38</v>
      </c>
      <c r="E27776" t="s">
        <v>14</v>
      </c>
      <c r="F27776" t="s">
        <v>21</v>
      </c>
      <c r="G27776" t="s">
        <v>6139</v>
      </c>
      <c r="H27776" t="s">
        <v>6447</v>
      </c>
      <c r="I27776" t="s">
        <v>6447</v>
      </c>
    </row>
    <row r="27777" spans="1:10" x14ac:dyDescent="0.25">
      <c r="A27777" t="s">
        <v>97083</v>
      </c>
      <c r="B27777" t="s">
        <v>97084</v>
      </c>
      <c r="C27777" t="s">
        <v>97085</v>
      </c>
      <c r="D27777" t="s">
        <v>97086</v>
      </c>
      <c r="E27777" t="s">
        <v>14</v>
      </c>
      <c r="F27777" t="s">
        <v>33</v>
      </c>
      <c r="G27777">
        <v>22</v>
      </c>
      <c r="H27777" t="s">
        <v>34</v>
      </c>
      <c r="I27777" t="s">
        <v>34</v>
      </c>
      <c r="J27777" s="1">
        <v>40909</v>
      </c>
    </row>
    <row r="27778" spans="1:10" x14ac:dyDescent="0.25">
      <c r="A27778" t="s">
        <v>97087</v>
      </c>
      <c r="B27778" t="s">
        <v>97088</v>
      </c>
      <c r="C27778" t="s">
        <v>97089</v>
      </c>
      <c r="D27778" t="s">
        <v>15257</v>
      </c>
      <c r="E27778" t="s">
        <v>14</v>
      </c>
      <c r="F27778" t="s">
        <v>271</v>
      </c>
      <c r="G27778">
        <v>21</v>
      </c>
      <c r="H27778" t="s">
        <v>20549</v>
      </c>
      <c r="I27778" t="s">
        <v>20549</v>
      </c>
      <c r="J27778" s="1">
        <v>41640</v>
      </c>
    </row>
    <row r="27779" spans="1:10" x14ac:dyDescent="0.25">
      <c r="A27779" t="s">
        <v>97090</v>
      </c>
      <c r="B27779" t="s">
        <v>97091</v>
      </c>
      <c r="C27779" t="s">
        <v>97092</v>
      </c>
      <c r="D27779" t="s">
        <v>1445</v>
      </c>
      <c r="E27779" t="s">
        <v>14</v>
      </c>
      <c r="F27779" t="s">
        <v>336</v>
      </c>
      <c r="G27779">
        <v>11</v>
      </c>
      <c r="H27779" t="s">
        <v>492</v>
      </c>
      <c r="I27779" t="s">
        <v>492</v>
      </c>
    </row>
    <row r="27780" spans="1:10" x14ac:dyDescent="0.25">
      <c r="A27780" t="s">
        <v>97093</v>
      </c>
      <c r="B27780" t="s">
        <v>97094</v>
      </c>
      <c r="C27780" t="s">
        <v>97095</v>
      </c>
      <c r="D27780" t="s">
        <v>97096</v>
      </c>
      <c r="E27780" t="s">
        <v>14</v>
      </c>
      <c r="F27780" t="s">
        <v>21</v>
      </c>
      <c r="G27780" t="s">
        <v>153</v>
      </c>
      <c r="H27780" t="s">
        <v>239</v>
      </c>
      <c r="I27780" t="s">
        <v>1709</v>
      </c>
      <c r="J27780" s="1">
        <v>36892</v>
      </c>
    </row>
    <row r="27781" spans="1:10" x14ac:dyDescent="0.25">
      <c r="A27781" t="s">
        <v>97097</v>
      </c>
      <c r="B27781" t="s">
        <v>97098</v>
      </c>
      <c r="C27781" t="s">
        <v>97099</v>
      </c>
      <c r="D27781" t="s">
        <v>51</v>
      </c>
      <c r="E27781" t="s">
        <v>684</v>
      </c>
      <c r="F27781" t="s">
        <v>21</v>
      </c>
      <c r="G27781" t="s">
        <v>425</v>
      </c>
      <c r="H27781" t="s">
        <v>523</v>
      </c>
      <c r="I27781" t="s">
        <v>32407</v>
      </c>
    </row>
    <row r="27782" spans="1:10" x14ac:dyDescent="0.25">
      <c r="A27782" t="s">
        <v>97100</v>
      </c>
      <c r="B27782" t="s">
        <v>97101</v>
      </c>
      <c r="C27782" t="s">
        <v>97102</v>
      </c>
      <c r="D27782" t="s">
        <v>3480</v>
      </c>
      <c r="E27782" t="s">
        <v>14</v>
      </c>
      <c r="F27782" t="s">
        <v>21</v>
      </c>
      <c r="G27782" t="s">
        <v>77</v>
      </c>
      <c r="H27782" t="s">
        <v>1759</v>
      </c>
      <c r="I27782" t="s">
        <v>2519</v>
      </c>
      <c r="J27782" s="1">
        <v>37987</v>
      </c>
    </row>
    <row r="27783" spans="1:10" x14ac:dyDescent="0.25">
      <c r="A27783" t="s">
        <v>97103</v>
      </c>
      <c r="B27783" t="s">
        <v>97104</v>
      </c>
      <c r="C27783" t="s">
        <v>97105</v>
      </c>
      <c r="D27783" t="s">
        <v>51</v>
      </c>
      <c r="E27783" t="s">
        <v>108</v>
      </c>
      <c r="F27783" t="s">
        <v>21</v>
      </c>
      <c r="G27783" t="s">
        <v>1234</v>
      </c>
      <c r="H27783" t="s">
        <v>17846</v>
      </c>
      <c r="I27783" t="s">
        <v>8190</v>
      </c>
      <c r="J27783" s="1">
        <v>38353</v>
      </c>
    </row>
    <row r="27784" spans="1:10" x14ac:dyDescent="0.25">
      <c r="A27784" t="s">
        <v>97106</v>
      </c>
      <c r="B27784" t="s">
        <v>97107</v>
      </c>
      <c r="C27784" t="s">
        <v>97108</v>
      </c>
      <c r="D27784" t="s">
        <v>51</v>
      </c>
      <c r="E27784" t="s">
        <v>14</v>
      </c>
      <c r="F27784" t="s">
        <v>1057</v>
      </c>
      <c r="G27784">
        <v>1</v>
      </c>
      <c r="H27784" t="s">
        <v>2856</v>
      </c>
      <c r="I27784" t="s">
        <v>2856</v>
      </c>
    </row>
    <row r="27785" spans="1:10" x14ac:dyDescent="0.25">
      <c r="A27785" t="s">
        <v>97109</v>
      </c>
      <c r="B27785" t="s">
        <v>97110</v>
      </c>
      <c r="C27785" t="s">
        <v>97111</v>
      </c>
      <c r="D27785" t="s">
        <v>97112</v>
      </c>
      <c r="E27785" t="s">
        <v>202</v>
      </c>
      <c r="F27785" t="s">
        <v>21</v>
      </c>
      <c r="G27785" t="s">
        <v>203</v>
      </c>
      <c r="H27785" t="s">
        <v>204</v>
      </c>
      <c r="I27785" t="s">
        <v>63215</v>
      </c>
    </row>
    <row r="27786" spans="1:10" x14ac:dyDescent="0.25">
      <c r="A27786" t="s">
        <v>97113</v>
      </c>
      <c r="B27786" t="s">
        <v>97114</v>
      </c>
      <c r="C27786" t="s">
        <v>97115</v>
      </c>
      <c r="D27786" t="s">
        <v>97116</v>
      </c>
      <c r="E27786" t="s">
        <v>202</v>
      </c>
      <c r="F27786" t="s">
        <v>52</v>
      </c>
      <c r="G27786" t="s">
        <v>3334</v>
      </c>
      <c r="H27786" t="s">
        <v>3335</v>
      </c>
      <c r="I27786" t="s">
        <v>8313</v>
      </c>
    </row>
    <row r="27787" spans="1:10" x14ac:dyDescent="0.25">
      <c r="A27787" t="s">
        <v>97117</v>
      </c>
      <c r="B27787" t="s">
        <v>97118</v>
      </c>
      <c r="C27787" t="s">
        <v>97119</v>
      </c>
      <c r="D27787" t="s">
        <v>97120</v>
      </c>
      <c r="E27787" t="s">
        <v>14</v>
      </c>
      <c r="F27787" t="s">
        <v>33</v>
      </c>
      <c r="G27787">
        <v>22</v>
      </c>
      <c r="H27787" t="s">
        <v>34</v>
      </c>
      <c r="I27787" t="s">
        <v>34</v>
      </c>
      <c r="J27787" s="1">
        <v>38961</v>
      </c>
    </row>
    <row r="27788" spans="1:10" x14ac:dyDescent="0.25">
      <c r="A27788" t="s">
        <v>97121</v>
      </c>
      <c r="B27788" t="s">
        <v>97122</v>
      </c>
      <c r="C27788" t="s">
        <v>97123</v>
      </c>
      <c r="D27788" t="s">
        <v>628</v>
      </c>
      <c r="E27788" t="s">
        <v>108</v>
      </c>
      <c r="F27788" t="s">
        <v>618</v>
      </c>
      <c r="G27788">
        <v>8</v>
      </c>
      <c r="H27788" t="s">
        <v>878</v>
      </c>
      <c r="I27788" t="s">
        <v>43220</v>
      </c>
      <c r="J27788" s="1">
        <v>31048</v>
      </c>
    </row>
    <row r="27789" spans="1:10" x14ac:dyDescent="0.25">
      <c r="A27789" t="s">
        <v>97124</v>
      </c>
      <c r="B27789" t="s">
        <v>97125</v>
      </c>
      <c r="C27789" t="s">
        <v>97126</v>
      </c>
      <c r="D27789" t="s">
        <v>38</v>
      </c>
      <c r="E27789" t="s">
        <v>14</v>
      </c>
      <c r="F27789" t="s">
        <v>342</v>
      </c>
      <c r="G27789">
        <v>7</v>
      </c>
      <c r="H27789" t="s">
        <v>757</v>
      </c>
      <c r="I27789" t="s">
        <v>757</v>
      </c>
      <c r="J27789" s="1">
        <v>42005</v>
      </c>
    </row>
    <row r="27790" spans="1:10" x14ac:dyDescent="0.25">
      <c r="A27790" t="s">
        <v>97127</v>
      </c>
      <c r="B27790" t="s">
        <v>97128</v>
      </c>
      <c r="C27790" t="s">
        <v>97129</v>
      </c>
      <c r="D27790" t="s">
        <v>97130</v>
      </c>
      <c r="E27790" t="s">
        <v>108</v>
      </c>
      <c r="F27790" t="s">
        <v>21</v>
      </c>
      <c r="G27790" t="s">
        <v>281</v>
      </c>
      <c r="H27790" t="s">
        <v>1025</v>
      </c>
      <c r="I27790" t="s">
        <v>1025</v>
      </c>
      <c r="J27790" s="1">
        <v>38718</v>
      </c>
    </row>
    <row r="27791" spans="1:10" x14ac:dyDescent="0.25">
      <c r="A27791" t="s">
        <v>97131</v>
      </c>
      <c r="B27791" t="s">
        <v>97132</v>
      </c>
      <c r="C27791" t="s">
        <v>97133</v>
      </c>
      <c r="D27791" t="s">
        <v>97134</v>
      </c>
      <c r="E27791" t="s">
        <v>14</v>
      </c>
      <c r="F27791" t="s">
        <v>46</v>
      </c>
      <c r="H27791" t="s">
        <v>47</v>
      </c>
      <c r="I27791" t="s">
        <v>47</v>
      </c>
    </row>
    <row r="27792" spans="1:10" x14ac:dyDescent="0.25">
      <c r="A27792" t="s">
        <v>97135</v>
      </c>
      <c r="B27792" t="s">
        <v>97136</v>
      </c>
      <c r="C27792" t="s">
        <v>97137</v>
      </c>
      <c r="D27792" t="s">
        <v>8533</v>
      </c>
      <c r="E27792" t="s">
        <v>14</v>
      </c>
      <c r="F27792" t="s">
        <v>2120</v>
      </c>
      <c r="G27792">
        <v>13</v>
      </c>
      <c r="H27792" t="s">
        <v>2121</v>
      </c>
      <c r="I27792" t="s">
        <v>2122</v>
      </c>
    </row>
    <row r="27793" spans="1:10" x14ac:dyDescent="0.25">
      <c r="A27793" t="s">
        <v>97138</v>
      </c>
      <c r="B27793" t="s">
        <v>97139</v>
      </c>
      <c r="C27793" t="s">
        <v>97140</v>
      </c>
      <c r="D27793" t="s">
        <v>97141</v>
      </c>
      <c r="E27793" t="s">
        <v>14</v>
      </c>
      <c r="F27793" t="s">
        <v>52</v>
      </c>
      <c r="G27793" t="s">
        <v>197</v>
      </c>
      <c r="H27793" t="s">
        <v>198</v>
      </c>
      <c r="I27793" t="s">
        <v>198</v>
      </c>
      <c r="J27793" s="1">
        <v>41365</v>
      </c>
    </row>
    <row r="27794" spans="1:10" x14ac:dyDescent="0.25">
      <c r="A27794" t="s">
        <v>97142</v>
      </c>
      <c r="B27794" t="s">
        <v>97143</v>
      </c>
      <c r="C27794" t="s">
        <v>97144</v>
      </c>
      <c r="D27794" t="s">
        <v>97145</v>
      </c>
      <c r="E27794" t="s">
        <v>14</v>
      </c>
      <c r="F27794" t="s">
        <v>33</v>
      </c>
      <c r="G27794">
        <v>4</v>
      </c>
      <c r="H27794" t="s">
        <v>177</v>
      </c>
      <c r="I27794" t="s">
        <v>420</v>
      </c>
      <c r="J27794" s="1">
        <v>39539</v>
      </c>
    </row>
    <row r="27795" spans="1:10" x14ac:dyDescent="0.25">
      <c r="A27795" t="s">
        <v>97146</v>
      </c>
      <c r="B27795" t="s">
        <v>97147</v>
      </c>
      <c r="C27795" t="s">
        <v>97148</v>
      </c>
      <c r="D27795" t="s">
        <v>1379</v>
      </c>
      <c r="E27795" t="s">
        <v>14</v>
      </c>
      <c r="F27795" t="s">
        <v>1057</v>
      </c>
      <c r="G27795">
        <v>13</v>
      </c>
      <c r="H27795" t="s">
        <v>1693</v>
      </c>
      <c r="I27795" t="s">
        <v>8076</v>
      </c>
    </row>
    <row r="27796" spans="1:10" x14ac:dyDescent="0.25">
      <c r="A27796" t="s">
        <v>97149</v>
      </c>
      <c r="B27796" t="s">
        <v>97150</v>
      </c>
      <c r="C27796" t="s">
        <v>97151</v>
      </c>
      <c r="D27796" t="s">
        <v>1242</v>
      </c>
      <c r="E27796" t="s">
        <v>14</v>
      </c>
      <c r="F27796" t="s">
        <v>21</v>
      </c>
      <c r="G27796" t="s">
        <v>84</v>
      </c>
      <c r="H27796" t="s">
        <v>1255</v>
      </c>
      <c r="I27796" t="s">
        <v>1778</v>
      </c>
      <c r="J27796" s="1">
        <v>36892</v>
      </c>
    </row>
    <row r="27797" spans="1:10" x14ac:dyDescent="0.25">
      <c r="A27797" t="s">
        <v>97152</v>
      </c>
      <c r="B27797" t="s">
        <v>97153</v>
      </c>
      <c r="C27797" t="s">
        <v>97154</v>
      </c>
      <c r="D27797" t="s">
        <v>38</v>
      </c>
      <c r="E27797" t="s">
        <v>14</v>
      </c>
      <c r="F27797" t="s">
        <v>361</v>
      </c>
      <c r="G27797">
        <v>26</v>
      </c>
      <c r="H27797" t="s">
        <v>362</v>
      </c>
      <c r="I27797" t="s">
        <v>362</v>
      </c>
      <c r="J27797" s="1">
        <v>40179</v>
      </c>
    </row>
    <row r="27798" spans="1:10" x14ac:dyDescent="0.25">
      <c r="A27798" t="s">
        <v>97155</v>
      </c>
      <c r="B27798" t="s">
        <v>97156</v>
      </c>
      <c r="C27798" t="s">
        <v>97157</v>
      </c>
      <c r="D27798" t="s">
        <v>2961</v>
      </c>
      <c r="E27798" t="s">
        <v>14</v>
      </c>
      <c r="F27798" t="s">
        <v>21</v>
      </c>
      <c r="G27798" t="s">
        <v>375</v>
      </c>
      <c r="H27798" t="s">
        <v>4554</v>
      </c>
      <c r="I27798" t="s">
        <v>4554</v>
      </c>
      <c r="J27798" s="1">
        <v>41773</v>
      </c>
    </row>
    <row r="27799" spans="1:10" x14ac:dyDescent="0.25">
      <c r="A27799" t="s">
        <v>97158</v>
      </c>
      <c r="B27799" t="s">
        <v>97159</v>
      </c>
      <c r="C27799" t="s">
        <v>97160</v>
      </c>
      <c r="D27799" t="s">
        <v>1498</v>
      </c>
      <c r="E27799" t="s">
        <v>14</v>
      </c>
      <c r="J27799" s="1">
        <v>36892</v>
      </c>
    </row>
    <row r="27800" spans="1:10" x14ac:dyDescent="0.25">
      <c r="A27800" t="s">
        <v>97161</v>
      </c>
      <c r="B27800" t="s">
        <v>97162</v>
      </c>
      <c r="C27800" t="s">
        <v>97163</v>
      </c>
      <c r="D27800" t="s">
        <v>1498</v>
      </c>
      <c r="E27800" t="s">
        <v>14</v>
      </c>
      <c r="F27800" t="s">
        <v>21</v>
      </c>
      <c r="G27800" t="s">
        <v>1006</v>
      </c>
      <c r="H27800" t="s">
        <v>1030</v>
      </c>
      <c r="I27800" t="s">
        <v>1030</v>
      </c>
      <c r="J27800" s="1">
        <v>39448</v>
      </c>
    </row>
    <row r="27801" spans="1:10" x14ac:dyDescent="0.25">
      <c r="A27801" t="s">
        <v>97164</v>
      </c>
      <c r="B27801" t="s">
        <v>97165</v>
      </c>
      <c r="C27801" t="s">
        <v>97166</v>
      </c>
      <c r="D27801" t="s">
        <v>1379</v>
      </c>
      <c r="E27801" t="s">
        <v>14</v>
      </c>
      <c r="F27801" t="s">
        <v>21</v>
      </c>
      <c r="G27801" t="s">
        <v>153</v>
      </c>
      <c r="H27801" t="s">
        <v>239</v>
      </c>
      <c r="I27801" t="s">
        <v>79820</v>
      </c>
      <c r="J27801" s="1">
        <v>38718</v>
      </c>
    </row>
    <row r="27802" spans="1:10" x14ac:dyDescent="0.25">
      <c r="A27802" t="s">
        <v>97167</v>
      </c>
      <c r="B27802" t="s">
        <v>97168</v>
      </c>
      <c r="C27802" t="s">
        <v>97169</v>
      </c>
      <c r="D27802" t="s">
        <v>97170</v>
      </c>
      <c r="E27802" t="s">
        <v>14</v>
      </c>
      <c r="F27802" t="s">
        <v>21</v>
      </c>
      <c r="G27802" t="s">
        <v>59</v>
      </c>
      <c r="H27802" t="s">
        <v>60</v>
      </c>
      <c r="I27802" t="s">
        <v>1098</v>
      </c>
      <c r="J27802" s="1">
        <v>36161</v>
      </c>
    </row>
    <row r="27803" spans="1:10" x14ac:dyDescent="0.25">
      <c r="A27803" t="s">
        <v>97171</v>
      </c>
      <c r="B27803" t="s">
        <v>97172</v>
      </c>
      <c r="E27803" t="s">
        <v>14</v>
      </c>
    </row>
    <row r="27804" spans="1:10" x14ac:dyDescent="0.25">
      <c r="A27804" t="s">
        <v>97173</v>
      </c>
      <c r="B27804" t="s">
        <v>97174</v>
      </c>
      <c r="C27804" t="s">
        <v>97175</v>
      </c>
      <c r="D27804" t="s">
        <v>51</v>
      </c>
      <c r="E27804" t="s">
        <v>108</v>
      </c>
      <c r="F27804" t="s">
        <v>21</v>
      </c>
      <c r="G27804" t="s">
        <v>94</v>
      </c>
      <c r="H27804" t="s">
        <v>95</v>
      </c>
      <c r="I27804" t="s">
        <v>42005</v>
      </c>
      <c r="J27804" s="1">
        <v>38353</v>
      </c>
    </row>
    <row r="27805" spans="1:10" x14ac:dyDescent="0.25">
      <c r="A27805" t="s">
        <v>97176</v>
      </c>
      <c r="B27805" t="s">
        <v>97177</v>
      </c>
      <c r="C27805" t="s">
        <v>97178</v>
      </c>
      <c r="D27805" t="s">
        <v>3166</v>
      </c>
      <c r="E27805" t="s">
        <v>14</v>
      </c>
      <c r="F27805" t="s">
        <v>271</v>
      </c>
      <c r="G27805">
        <v>19</v>
      </c>
      <c r="H27805" t="s">
        <v>272</v>
      </c>
      <c r="I27805" t="s">
        <v>97179</v>
      </c>
      <c r="J27805" s="1">
        <v>39448</v>
      </c>
    </row>
    <row r="27806" spans="1:10" x14ac:dyDescent="0.25">
      <c r="A27806" t="s">
        <v>97180</v>
      </c>
      <c r="B27806" t="s">
        <v>97181</v>
      </c>
      <c r="D27806" t="s">
        <v>38</v>
      </c>
      <c r="E27806" t="s">
        <v>202</v>
      </c>
      <c r="F27806" t="s">
        <v>21</v>
      </c>
      <c r="G27806" t="s">
        <v>84</v>
      </c>
      <c r="H27806" t="s">
        <v>85</v>
      </c>
      <c r="I27806" t="s">
        <v>85</v>
      </c>
    </row>
    <row r="27807" spans="1:10" x14ac:dyDescent="0.25">
      <c r="A27807" t="s">
        <v>97182</v>
      </c>
      <c r="B27807" t="s">
        <v>97183</v>
      </c>
      <c r="C27807" t="s">
        <v>97184</v>
      </c>
      <c r="D27807" t="s">
        <v>97185</v>
      </c>
      <c r="E27807" t="s">
        <v>14</v>
      </c>
      <c r="F27807" t="s">
        <v>547</v>
      </c>
      <c r="G27807">
        <v>56</v>
      </c>
      <c r="H27807" t="s">
        <v>2547</v>
      </c>
      <c r="I27807" t="s">
        <v>2547</v>
      </c>
      <c r="J27807" s="1">
        <v>39814</v>
      </c>
    </row>
    <row r="27808" spans="1:10" x14ac:dyDescent="0.25">
      <c r="A27808" t="s">
        <v>97186</v>
      </c>
      <c r="B27808" t="s">
        <v>97187</v>
      </c>
      <c r="C27808" t="s">
        <v>97188</v>
      </c>
      <c r="D27808" t="s">
        <v>70</v>
      </c>
      <c r="E27808" t="s">
        <v>14</v>
      </c>
      <c r="F27808" t="s">
        <v>2120</v>
      </c>
      <c r="G27808">
        <v>13</v>
      </c>
      <c r="H27808" t="s">
        <v>2121</v>
      </c>
      <c r="I27808" t="s">
        <v>2121</v>
      </c>
    </row>
    <row r="27809" spans="1:10" x14ac:dyDescent="0.25">
      <c r="A27809" t="s">
        <v>97189</v>
      </c>
      <c r="B27809" t="s">
        <v>97190</v>
      </c>
      <c r="C27809" t="s">
        <v>97191</v>
      </c>
      <c r="E27809" t="s">
        <v>14</v>
      </c>
      <c r="F27809" t="s">
        <v>46</v>
      </c>
      <c r="H27809" t="s">
        <v>47</v>
      </c>
      <c r="I27809" t="s">
        <v>47</v>
      </c>
      <c r="J27809" s="1">
        <v>42300</v>
      </c>
    </row>
    <row r="27810" spans="1:10" x14ac:dyDescent="0.25">
      <c r="A27810" t="s">
        <v>97192</v>
      </c>
      <c r="B27810" t="s">
        <v>97193</v>
      </c>
      <c r="C27810" t="s">
        <v>97194</v>
      </c>
      <c r="D27810" t="s">
        <v>97195</v>
      </c>
      <c r="E27810" t="s">
        <v>14</v>
      </c>
      <c r="F27810" t="s">
        <v>336</v>
      </c>
      <c r="G27810">
        <v>11</v>
      </c>
      <c r="H27810" t="s">
        <v>492</v>
      </c>
      <c r="I27810" t="s">
        <v>492</v>
      </c>
      <c r="J27810" s="1">
        <v>41018</v>
      </c>
    </row>
    <row r="27811" spans="1:10" x14ac:dyDescent="0.25">
      <c r="A27811" t="s">
        <v>97196</v>
      </c>
      <c r="B27811" t="s">
        <v>97197</v>
      </c>
      <c r="C27811" t="s">
        <v>97198</v>
      </c>
      <c r="D27811" t="s">
        <v>97199</v>
      </c>
      <c r="E27811" t="s">
        <v>14</v>
      </c>
      <c r="F27811" t="s">
        <v>21</v>
      </c>
      <c r="G27811" t="s">
        <v>59</v>
      </c>
      <c r="H27811" t="s">
        <v>60</v>
      </c>
      <c r="I27811" t="s">
        <v>1397</v>
      </c>
      <c r="J27811" s="1">
        <v>41010</v>
      </c>
    </row>
    <row r="27812" spans="1:10" x14ac:dyDescent="0.25">
      <c r="A27812" t="s">
        <v>97200</v>
      </c>
      <c r="B27812" t="s">
        <v>97201</v>
      </c>
      <c r="C27812" t="s">
        <v>97202</v>
      </c>
      <c r="D27812" t="s">
        <v>46876</v>
      </c>
      <c r="E27812" t="s">
        <v>14</v>
      </c>
      <c r="F27812" t="s">
        <v>21</v>
      </c>
      <c r="G27812" t="s">
        <v>59</v>
      </c>
      <c r="H27812" t="s">
        <v>60</v>
      </c>
      <c r="I27812" t="s">
        <v>66</v>
      </c>
      <c r="J27812" s="1">
        <v>36526</v>
      </c>
    </row>
    <row r="27813" spans="1:10" x14ac:dyDescent="0.25">
      <c r="A27813" t="s">
        <v>97203</v>
      </c>
      <c r="B27813" t="s">
        <v>97204</v>
      </c>
      <c r="C27813" t="s">
        <v>97205</v>
      </c>
      <c r="D27813" t="s">
        <v>761</v>
      </c>
      <c r="E27813" t="s">
        <v>14</v>
      </c>
      <c r="J27813" s="1">
        <v>39508</v>
      </c>
    </row>
    <row r="27814" spans="1:10" x14ac:dyDescent="0.25">
      <c r="A27814" t="s">
        <v>97206</v>
      </c>
      <c r="B27814" t="s">
        <v>97207</v>
      </c>
      <c r="C27814" t="s">
        <v>97208</v>
      </c>
      <c r="D27814" t="s">
        <v>2757</v>
      </c>
      <c r="E27814" t="s">
        <v>14</v>
      </c>
      <c r="F27814" t="s">
        <v>21</v>
      </c>
      <c r="G27814" t="s">
        <v>803</v>
      </c>
      <c r="H27814" t="s">
        <v>11740</v>
      </c>
      <c r="I27814" t="s">
        <v>11740</v>
      </c>
      <c r="J27814" s="1">
        <v>40909</v>
      </c>
    </row>
    <row r="27815" spans="1:10" x14ac:dyDescent="0.25">
      <c r="A27815" t="s">
        <v>97209</v>
      </c>
      <c r="B27815" t="s">
        <v>97210</v>
      </c>
      <c r="C27815" t="s">
        <v>97211</v>
      </c>
      <c r="E27815" t="s">
        <v>14</v>
      </c>
      <c r="F27815" t="s">
        <v>547</v>
      </c>
      <c r="G27815">
        <v>32</v>
      </c>
      <c r="H27815" t="s">
        <v>25511</v>
      </c>
      <c r="I27815" t="s">
        <v>25512</v>
      </c>
    </row>
    <row r="27816" spans="1:10" x14ac:dyDescent="0.25">
      <c r="A27816" t="s">
        <v>97212</v>
      </c>
      <c r="B27816" t="s">
        <v>97213</v>
      </c>
      <c r="C27816" t="s">
        <v>97214</v>
      </c>
      <c r="D27816" t="s">
        <v>97215</v>
      </c>
      <c r="E27816" t="s">
        <v>14</v>
      </c>
    </row>
    <row r="27817" spans="1:10" x14ac:dyDescent="0.25">
      <c r="A27817" t="s">
        <v>97216</v>
      </c>
      <c r="B27817" t="s">
        <v>97217</v>
      </c>
      <c r="C27817" t="s">
        <v>97218</v>
      </c>
      <c r="D27817" t="s">
        <v>736</v>
      </c>
      <c r="E27817" t="s">
        <v>108</v>
      </c>
      <c r="F27817" t="s">
        <v>21</v>
      </c>
      <c r="G27817" t="s">
        <v>153</v>
      </c>
      <c r="H27817" t="s">
        <v>239</v>
      </c>
      <c r="I27817" t="s">
        <v>2272</v>
      </c>
      <c r="J27817" s="1">
        <v>36892</v>
      </c>
    </row>
    <row r="27818" spans="1:10" x14ac:dyDescent="0.25">
      <c r="A27818" t="s">
        <v>97219</v>
      </c>
      <c r="B27818" t="s">
        <v>97220</v>
      </c>
      <c r="C27818" t="s">
        <v>97221</v>
      </c>
      <c r="D27818" t="s">
        <v>97222</v>
      </c>
      <c r="E27818" t="s">
        <v>14</v>
      </c>
      <c r="F27818" t="s">
        <v>401</v>
      </c>
      <c r="G27818">
        <v>40</v>
      </c>
      <c r="H27818" t="s">
        <v>975</v>
      </c>
      <c r="I27818" t="s">
        <v>975</v>
      </c>
    </row>
    <row r="27819" spans="1:10" x14ac:dyDescent="0.25">
      <c r="A27819" t="s">
        <v>97223</v>
      </c>
      <c r="B27819" t="s">
        <v>97224</v>
      </c>
      <c r="D27819" t="s">
        <v>1379</v>
      </c>
      <c r="E27819" t="s">
        <v>14</v>
      </c>
      <c r="F27819" t="s">
        <v>160</v>
      </c>
      <c r="G27819" t="s">
        <v>1449</v>
      </c>
      <c r="H27819" t="s">
        <v>1224</v>
      </c>
      <c r="I27819" t="s">
        <v>97225</v>
      </c>
      <c r="J27819" s="1">
        <v>37257</v>
      </c>
    </row>
    <row r="27820" spans="1:10" x14ac:dyDescent="0.25">
      <c r="A27820" t="s">
        <v>97226</v>
      </c>
      <c r="B27820" t="s">
        <v>97227</v>
      </c>
      <c r="C27820" t="s">
        <v>97228</v>
      </c>
      <c r="D27820" t="s">
        <v>97229</v>
      </c>
      <c r="E27820" t="s">
        <v>14</v>
      </c>
      <c r="F27820" t="s">
        <v>21</v>
      </c>
      <c r="G27820" t="s">
        <v>59</v>
      </c>
      <c r="H27820" t="s">
        <v>60</v>
      </c>
      <c r="I27820" t="s">
        <v>66</v>
      </c>
    </row>
    <row r="27821" spans="1:10" x14ac:dyDescent="0.25">
      <c r="A27821" t="s">
        <v>97230</v>
      </c>
      <c r="B27821" t="s">
        <v>97231</v>
      </c>
      <c r="C27821" t="s">
        <v>97232</v>
      </c>
      <c r="D27821" t="s">
        <v>65</v>
      </c>
      <c r="E27821" t="s">
        <v>14</v>
      </c>
      <c r="F27821" t="s">
        <v>474</v>
      </c>
      <c r="H27821" t="s">
        <v>475</v>
      </c>
      <c r="I27821" t="s">
        <v>475</v>
      </c>
      <c r="J27821" s="1">
        <v>40554</v>
      </c>
    </row>
    <row r="27822" spans="1:10" x14ac:dyDescent="0.25">
      <c r="A27822" t="s">
        <v>97233</v>
      </c>
      <c r="B27822" t="s">
        <v>97234</v>
      </c>
      <c r="C27822" t="s">
        <v>97235</v>
      </c>
      <c r="D27822" t="s">
        <v>97236</v>
      </c>
      <c r="E27822" t="s">
        <v>14</v>
      </c>
      <c r="F27822" t="s">
        <v>21</v>
      </c>
      <c r="G27822" t="s">
        <v>59</v>
      </c>
      <c r="H27822" t="s">
        <v>60</v>
      </c>
      <c r="I27822" t="s">
        <v>5480</v>
      </c>
      <c r="J27822" s="1">
        <v>41153</v>
      </c>
    </row>
    <row r="27823" spans="1:10" x14ac:dyDescent="0.25">
      <c r="A27823" t="s">
        <v>97237</v>
      </c>
      <c r="B27823" t="s">
        <v>97238</v>
      </c>
      <c r="C27823" t="s">
        <v>97239</v>
      </c>
      <c r="D27823" t="s">
        <v>51</v>
      </c>
      <c r="E27823" t="s">
        <v>14</v>
      </c>
      <c r="F27823" t="s">
        <v>317</v>
      </c>
      <c r="G27823">
        <v>7</v>
      </c>
      <c r="H27823" t="s">
        <v>20317</v>
      </c>
      <c r="I27823" t="s">
        <v>20317</v>
      </c>
    </row>
    <row r="27824" spans="1:10" x14ac:dyDescent="0.25">
      <c r="A27824" t="s">
        <v>97240</v>
      </c>
      <c r="B27824" t="s">
        <v>97241</v>
      </c>
      <c r="C27824" t="s">
        <v>97242</v>
      </c>
      <c r="D27824" t="s">
        <v>1379</v>
      </c>
      <c r="E27824" t="s">
        <v>14</v>
      </c>
      <c r="F27824" t="s">
        <v>21</v>
      </c>
      <c r="G27824" t="s">
        <v>540</v>
      </c>
      <c r="H27824" t="s">
        <v>541</v>
      </c>
      <c r="I27824" t="s">
        <v>2519</v>
      </c>
    </row>
    <row r="27825" spans="1:10" x14ac:dyDescent="0.25">
      <c r="A27825" t="s">
        <v>97243</v>
      </c>
      <c r="B27825" t="s">
        <v>97244</v>
      </c>
      <c r="C27825" t="s">
        <v>97245</v>
      </c>
      <c r="D27825" t="s">
        <v>69202</v>
      </c>
      <c r="E27825" t="s">
        <v>14</v>
      </c>
      <c r="F27825" t="s">
        <v>21</v>
      </c>
      <c r="G27825" t="s">
        <v>94</v>
      </c>
      <c r="H27825" t="s">
        <v>95</v>
      </c>
      <c r="I27825" t="s">
        <v>46326</v>
      </c>
    </row>
    <row r="27826" spans="1:10" x14ac:dyDescent="0.25">
      <c r="A27826" t="s">
        <v>97246</v>
      </c>
      <c r="B27826" t="s">
        <v>97247</v>
      </c>
      <c r="C27826" t="s">
        <v>97248</v>
      </c>
      <c r="D27826" t="s">
        <v>97249</v>
      </c>
      <c r="E27826" t="s">
        <v>108</v>
      </c>
      <c r="F27826" t="s">
        <v>21</v>
      </c>
      <c r="G27826" t="s">
        <v>59</v>
      </c>
      <c r="H27826" t="s">
        <v>60</v>
      </c>
      <c r="I27826" t="s">
        <v>1098</v>
      </c>
    </row>
    <row r="27827" spans="1:10" x14ac:dyDescent="0.25">
      <c r="A27827" t="s">
        <v>97250</v>
      </c>
      <c r="B27827" t="s">
        <v>97251</v>
      </c>
      <c r="C27827" t="s">
        <v>97252</v>
      </c>
      <c r="D27827" t="s">
        <v>97253</v>
      </c>
      <c r="E27827" t="s">
        <v>14</v>
      </c>
      <c r="F27827" t="s">
        <v>71</v>
      </c>
      <c r="G27827">
        <v>12</v>
      </c>
      <c r="H27827" t="s">
        <v>72</v>
      </c>
      <c r="I27827" t="s">
        <v>72</v>
      </c>
    </row>
    <row r="27828" spans="1:10" x14ac:dyDescent="0.25">
      <c r="A27828" t="s">
        <v>97254</v>
      </c>
      <c r="B27828" t="s">
        <v>97255</v>
      </c>
      <c r="C27828" t="s">
        <v>97256</v>
      </c>
      <c r="D27828" t="s">
        <v>37886</v>
      </c>
      <c r="E27828" t="s">
        <v>14</v>
      </c>
      <c r="F27828" t="s">
        <v>21</v>
      </c>
      <c r="G27828" t="s">
        <v>281</v>
      </c>
      <c r="H27828" t="s">
        <v>1025</v>
      </c>
      <c r="I27828" t="s">
        <v>1025</v>
      </c>
      <c r="J27828" s="1">
        <v>40544</v>
      </c>
    </row>
    <row r="27829" spans="1:10" x14ac:dyDescent="0.25">
      <c r="A27829" t="s">
        <v>97257</v>
      </c>
      <c r="B27829" t="s">
        <v>97258</v>
      </c>
      <c r="C27829" t="s">
        <v>97259</v>
      </c>
      <c r="D27829" t="s">
        <v>70</v>
      </c>
      <c r="E27829" t="s">
        <v>14</v>
      </c>
      <c r="F27829" t="s">
        <v>21</v>
      </c>
      <c r="G27829" t="s">
        <v>59</v>
      </c>
      <c r="H27829" t="s">
        <v>90</v>
      </c>
      <c r="I27829" t="s">
        <v>90</v>
      </c>
      <c r="J27829" s="1">
        <v>32143</v>
      </c>
    </row>
    <row r="27830" spans="1:10" x14ac:dyDescent="0.25">
      <c r="A27830" t="s">
        <v>97260</v>
      </c>
      <c r="B27830" t="s">
        <v>97261</v>
      </c>
      <c r="C27830" t="s">
        <v>97262</v>
      </c>
      <c r="D27830" t="s">
        <v>1379</v>
      </c>
      <c r="E27830" t="s">
        <v>14</v>
      </c>
      <c r="F27830" t="s">
        <v>21</v>
      </c>
      <c r="G27830" t="s">
        <v>6139</v>
      </c>
      <c r="H27830" t="s">
        <v>6447</v>
      </c>
      <c r="I27830" t="s">
        <v>6447</v>
      </c>
      <c r="J27830" s="1">
        <v>33239</v>
      </c>
    </row>
    <row r="27831" spans="1:10" x14ac:dyDescent="0.25">
      <c r="A27831" t="s">
        <v>97263</v>
      </c>
      <c r="B27831" t="s">
        <v>97264</v>
      </c>
      <c r="C27831" t="s">
        <v>97265</v>
      </c>
      <c r="D27831" t="s">
        <v>45</v>
      </c>
      <c r="E27831" t="s">
        <v>14</v>
      </c>
      <c r="F27831" t="s">
        <v>21</v>
      </c>
      <c r="G27831" t="s">
        <v>59</v>
      </c>
      <c r="H27831" t="s">
        <v>60</v>
      </c>
      <c r="I27831" t="s">
        <v>3997</v>
      </c>
      <c r="J27831" s="1">
        <v>40179</v>
      </c>
    </row>
    <row r="27832" spans="1:10" x14ac:dyDescent="0.25">
      <c r="A27832" t="s">
        <v>97266</v>
      </c>
      <c r="B27832" t="s">
        <v>97267</v>
      </c>
      <c r="D27832" t="s">
        <v>988</v>
      </c>
      <c r="E27832" t="s">
        <v>14</v>
      </c>
      <c r="F27832" t="s">
        <v>21</v>
      </c>
      <c r="G27832" t="s">
        <v>94</v>
      </c>
      <c r="H27832" t="s">
        <v>95</v>
      </c>
      <c r="I27832" t="s">
        <v>97268</v>
      </c>
      <c r="J27832" s="1">
        <v>41561</v>
      </c>
    </row>
    <row r="27833" spans="1:10" x14ac:dyDescent="0.25">
      <c r="A27833" t="s">
        <v>97269</v>
      </c>
      <c r="B27833" t="s">
        <v>97270</v>
      </c>
      <c r="D27833" t="s">
        <v>97271</v>
      </c>
      <c r="E27833" t="s">
        <v>108</v>
      </c>
    </row>
    <row r="27834" spans="1:10" x14ac:dyDescent="0.25">
      <c r="A27834" t="s">
        <v>97272</v>
      </c>
      <c r="B27834" t="s">
        <v>97273</v>
      </c>
      <c r="C27834" t="s">
        <v>97274</v>
      </c>
      <c r="D27834" t="s">
        <v>97275</v>
      </c>
      <c r="E27834" t="s">
        <v>14</v>
      </c>
      <c r="F27834" t="s">
        <v>21</v>
      </c>
      <c r="G27834" t="s">
        <v>281</v>
      </c>
      <c r="H27834" t="s">
        <v>1025</v>
      </c>
      <c r="I27834" t="s">
        <v>1025</v>
      </c>
      <c r="J27834" s="1">
        <v>39722</v>
      </c>
    </row>
    <row r="27835" spans="1:10" x14ac:dyDescent="0.25">
      <c r="A27835" t="s">
        <v>97276</v>
      </c>
      <c r="B27835" t="s">
        <v>97277</v>
      </c>
      <c r="D27835" t="s">
        <v>243</v>
      </c>
      <c r="E27835" t="s">
        <v>14</v>
      </c>
      <c r="F27835" t="s">
        <v>21</v>
      </c>
      <c r="G27835" t="s">
        <v>59</v>
      </c>
      <c r="H27835" t="s">
        <v>2534</v>
      </c>
      <c r="I27835" t="s">
        <v>9250</v>
      </c>
      <c r="J27835" s="1">
        <v>41244</v>
      </c>
    </row>
    <row r="27836" spans="1:10" x14ac:dyDescent="0.25">
      <c r="A27836" t="s">
        <v>97278</v>
      </c>
      <c r="B27836" t="s">
        <v>97279</v>
      </c>
      <c r="C27836" t="s">
        <v>97280</v>
      </c>
      <c r="D27836" t="s">
        <v>89</v>
      </c>
      <c r="E27836" t="s">
        <v>14</v>
      </c>
      <c r="F27836" t="s">
        <v>21</v>
      </c>
      <c r="G27836" t="s">
        <v>1267</v>
      </c>
      <c r="H27836" t="s">
        <v>1268</v>
      </c>
      <c r="I27836" t="s">
        <v>19680</v>
      </c>
      <c r="J27836" s="1">
        <v>40179</v>
      </c>
    </row>
    <row r="27837" spans="1:10" x14ac:dyDescent="0.25">
      <c r="A27837" t="s">
        <v>97281</v>
      </c>
      <c r="B27837" t="s">
        <v>97282</v>
      </c>
      <c r="C27837" t="s">
        <v>97283</v>
      </c>
      <c r="D27837" t="s">
        <v>761</v>
      </c>
      <c r="E27837" t="s">
        <v>14</v>
      </c>
      <c r="F27837" t="s">
        <v>21</v>
      </c>
      <c r="G27837" t="s">
        <v>1267</v>
      </c>
      <c r="H27837" t="s">
        <v>1268</v>
      </c>
      <c r="I27837" t="s">
        <v>1269</v>
      </c>
    </row>
    <row r="27838" spans="1:10" x14ac:dyDescent="0.25">
      <c r="A27838" t="s">
        <v>97284</v>
      </c>
      <c r="B27838" t="s">
        <v>97285</v>
      </c>
      <c r="C27838" t="s">
        <v>97286</v>
      </c>
      <c r="D27838" t="s">
        <v>122</v>
      </c>
      <c r="E27838" t="s">
        <v>14</v>
      </c>
      <c r="F27838" t="s">
        <v>21</v>
      </c>
      <c r="G27838" t="s">
        <v>785</v>
      </c>
      <c r="H27838" t="s">
        <v>16938</v>
      </c>
      <c r="I27838" t="s">
        <v>97287</v>
      </c>
      <c r="J27838" s="1">
        <v>40909</v>
      </c>
    </row>
    <row r="27839" spans="1:10" x14ac:dyDescent="0.25">
      <c r="A27839" t="s">
        <v>97288</v>
      </c>
      <c r="B27839" t="s">
        <v>97289</v>
      </c>
      <c r="C27839" t="s">
        <v>97290</v>
      </c>
      <c r="D27839" t="s">
        <v>38</v>
      </c>
      <c r="E27839" t="s">
        <v>14</v>
      </c>
      <c r="F27839" t="s">
        <v>21</v>
      </c>
      <c r="G27839" t="s">
        <v>1301</v>
      </c>
      <c r="H27839" t="s">
        <v>1334</v>
      </c>
      <c r="I27839" t="s">
        <v>1334</v>
      </c>
      <c r="J27839" s="1">
        <v>40026</v>
      </c>
    </row>
    <row r="27840" spans="1:10" x14ac:dyDescent="0.25">
      <c r="A27840" t="s">
        <v>97291</v>
      </c>
      <c r="B27840" t="s">
        <v>97292</v>
      </c>
      <c r="D27840" t="s">
        <v>49643</v>
      </c>
      <c r="E27840" t="s">
        <v>14</v>
      </c>
    </row>
    <row r="27841" spans="1:10" x14ac:dyDescent="0.25">
      <c r="A27841" t="s">
        <v>97293</v>
      </c>
      <c r="B27841" t="s">
        <v>97294</v>
      </c>
      <c r="C27841" t="s">
        <v>97295</v>
      </c>
      <c r="E27841" t="s">
        <v>14</v>
      </c>
      <c r="F27841" t="s">
        <v>21</v>
      </c>
      <c r="G27841" t="s">
        <v>59</v>
      </c>
      <c r="H27841" t="s">
        <v>961</v>
      </c>
      <c r="I27841" t="s">
        <v>2232</v>
      </c>
      <c r="J27841" s="1">
        <v>40179</v>
      </c>
    </row>
    <row r="27842" spans="1:10" x14ac:dyDescent="0.25">
      <c r="A27842" t="s">
        <v>97296</v>
      </c>
      <c r="B27842" t="s">
        <v>97297</v>
      </c>
      <c r="C27842" t="s">
        <v>97298</v>
      </c>
      <c r="D27842" t="s">
        <v>1396</v>
      </c>
      <c r="E27842" t="s">
        <v>14</v>
      </c>
      <c r="F27842" t="s">
        <v>1057</v>
      </c>
      <c r="G27842">
        <v>2</v>
      </c>
      <c r="H27842" t="s">
        <v>6401</v>
      </c>
      <c r="I27842" t="s">
        <v>6401</v>
      </c>
      <c r="J27842" s="1">
        <v>35431</v>
      </c>
    </row>
    <row r="27843" spans="1:10" x14ac:dyDescent="0.25">
      <c r="A27843" t="s">
        <v>97299</v>
      </c>
      <c r="B27843" t="s">
        <v>97300</v>
      </c>
      <c r="D27843" t="s">
        <v>51</v>
      </c>
      <c r="E27843" t="s">
        <v>14</v>
      </c>
      <c r="F27843" t="s">
        <v>21</v>
      </c>
      <c r="G27843" t="s">
        <v>293</v>
      </c>
      <c r="H27843" t="s">
        <v>294</v>
      </c>
      <c r="I27843" t="s">
        <v>24090</v>
      </c>
    </row>
    <row r="27844" spans="1:10" x14ac:dyDescent="0.25">
      <c r="A27844" t="s">
        <v>97301</v>
      </c>
      <c r="B27844" t="s">
        <v>97302</v>
      </c>
      <c r="C27844" t="s">
        <v>97303</v>
      </c>
      <c r="D27844" t="s">
        <v>51</v>
      </c>
      <c r="E27844" t="s">
        <v>14</v>
      </c>
      <c r="F27844" t="s">
        <v>21</v>
      </c>
      <c r="G27844" t="s">
        <v>425</v>
      </c>
      <c r="H27844" t="s">
        <v>523</v>
      </c>
      <c r="I27844" t="s">
        <v>1644</v>
      </c>
      <c r="J27844" s="1">
        <v>37622</v>
      </c>
    </row>
    <row r="27845" spans="1:10" x14ac:dyDescent="0.25">
      <c r="A27845" t="s">
        <v>97304</v>
      </c>
      <c r="B27845" t="s">
        <v>97305</v>
      </c>
      <c r="C27845" t="s">
        <v>97306</v>
      </c>
      <c r="D27845" t="s">
        <v>51</v>
      </c>
      <c r="E27845" t="s">
        <v>14</v>
      </c>
      <c r="F27845" t="s">
        <v>21</v>
      </c>
      <c r="G27845" t="s">
        <v>116</v>
      </c>
      <c r="H27845" t="s">
        <v>523</v>
      </c>
      <c r="I27845" t="s">
        <v>629</v>
      </c>
      <c r="J27845" s="1">
        <v>37987</v>
      </c>
    </row>
    <row r="27846" spans="1:10" x14ac:dyDescent="0.25">
      <c r="A27846" t="s">
        <v>97307</v>
      </c>
      <c r="B27846" t="s">
        <v>97308</v>
      </c>
      <c r="C27846" t="s">
        <v>97309</v>
      </c>
      <c r="D27846" t="s">
        <v>70</v>
      </c>
      <c r="E27846" t="s">
        <v>14</v>
      </c>
      <c r="F27846" t="s">
        <v>21</v>
      </c>
      <c r="G27846" t="s">
        <v>203</v>
      </c>
      <c r="H27846" t="s">
        <v>6938</v>
      </c>
      <c r="I27846" t="s">
        <v>6938</v>
      </c>
    </row>
    <row r="27847" spans="1:10" x14ac:dyDescent="0.25">
      <c r="A27847" t="s">
        <v>97310</v>
      </c>
      <c r="B27847" t="s">
        <v>97311</v>
      </c>
      <c r="D27847" t="s">
        <v>51</v>
      </c>
      <c r="E27847" t="s">
        <v>14</v>
      </c>
      <c r="F27847" t="s">
        <v>21</v>
      </c>
      <c r="G27847" t="s">
        <v>59</v>
      </c>
      <c r="H27847" t="s">
        <v>914</v>
      </c>
      <c r="I27847" t="s">
        <v>52520</v>
      </c>
      <c r="J27847" s="1">
        <v>40909</v>
      </c>
    </row>
    <row r="27848" spans="1:10" x14ac:dyDescent="0.25">
      <c r="A27848" t="s">
        <v>97312</v>
      </c>
      <c r="B27848" t="s">
        <v>97313</v>
      </c>
      <c r="C27848" t="s">
        <v>97314</v>
      </c>
      <c r="D27848" t="s">
        <v>97315</v>
      </c>
      <c r="E27848" t="s">
        <v>14</v>
      </c>
      <c r="F27848" t="s">
        <v>52</v>
      </c>
      <c r="G27848" t="s">
        <v>197</v>
      </c>
      <c r="H27848" t="s">
        <v>198</v>
      </c>
      <c r="I27848" t="s">
        <v>198</v>
      </c>
    </row>
    <row r="27849" spans="1:10" x14ac:dyDescent="0.25">
      <c r="A27849" t="s">
        <v>97316</v>
      </c>
      <c r="B27849" t="s">
        <v>97317</v>
      </c>
      <c r="C27849" t="s">
        <v>97318</v>
      </c>
      <c r="D27849" t="s">
        <v>51</v>
      </c>
      <c r="E27849" t="s">
        <v>14</v>
      </c>
      <c r="F27849" t="s">
        <v>21</v>
      </c>
      <c r="G27849" t="s">
        <v>137</v>
      </c>
      <c r="H27849" t="s">
        <v>138</v>
      </c>
      <c r="I27849" t="s">
        <v>433</v>
      </c>
      <c r="J27849" s="1">
        <v>39814</v>
      </c>
    </row>
    <row r="27850" spans="1:10" x14ac:dyDescent="0.25">
      <c r="A27850" t="s">
        <v>97319</v>
      </c>
      <c r="B27850" t="s">
        <v>97320</v>
      </c>
      <c r="D27850" t="s">
        <v>45</v>
      </c>
      <c r="E27850" t="s">
        <v>14</v>
      </c>
    </row>
    <row r="27851" spans="1:10" x14ac:dyDescent="0.25">
      <c r="A27851" t="s">
        <v>97321</v>
      </c>
      <c r="B27851" t="s">
        <v>97322</v>
      </c>
      <c r="C27851" t="s">
        <v>97323</v>
      </c>
      <c r="D27851" t="s">
        <v>38</v>
      </c>
      <c r="E27851" t="s">
        <v>14</v>
      </c>
      <c r="F27851" t="s">
        <v>21</v>
      </c>
      <c r="G27851" t="s">
        <v>260</v>
      </c>
      <c r="H27851" t="s">
        <v>5423</v>
      </c>
      <c r="I27851" t="s">
        <v>83819</v>
      </c>
      <c r="J27851" s="1">
        <v>40909</v>
      </c>
    </row>
    <row r="27852" spans="1:10" x14ac:dyDescent="0.25">
      <c r="A27852" t="s">
        <v>97324</v>
      </c>
      <c r="B27852" t="s">
        <v>97325</v>
      </c>
      <c r="E27852" t="s">
        <v>202</v>
      </c>
    </row>
    <row r="27853" spans="1:10" x14ac:dyDescent="0.25">
      <c r="A27853" t="s">
        <v>97326</v>
      </c>
      <c r="B27853" t="s">
        <v>97327</v>
      </c>
      <c r="C27853" t="s">
        <v>95231</v>
      </c>
      <c r="D27853" t="s">
        <v>97328</v>
      </c>
      <c r="E27853" t="s">
        <v>14</v>
      </c>
      <c r="F27853" t="s">
        <v>21</v>
      </c>
      <c r="G27853" t="s">
        <v>59</v>
      </c>
      <c r="H27853" t="s">
        <v>4634</v>
      </c>
      <c r="I27853" t="s">
        <v>4634</v>
      </c>
      <c r="J27853" s="1">
        <v>36617</v>
      </c>
    </row>
    <row r="27854" spans="1:10" x14ac:dyDescent="0.25">
      <c r="A27854" t="s">
        <v>97329</v>
      </c>
      <c r="B27854" t="s">
        <v>97330</v>
      </c>
      <c r="D27854" t="s">
        <v>97331</v>
      </c>
      <c r="E27854" t="s">
        <v>14</v>
      </c>
      <c r="F27854" t="s">
        <v>21</v>
      </c>
      <c r="G27854" t="s">
        <v>1391</v>
      </c>
      <c r="H27854" t="s">
        <v>1392</v>
      </c>
      <c r="I27854" t="s">
        <v>1392</v>
      </c>
      <c r="J27854" s="1">
        <v>39845</v>
      </c>
    </row>
    <row r="27855" spans="1:10" x14ac:dyDescent="0.25">
      <c r="A27855" t="s">
        <v>97332</v>
      </c>
      <c r="B27855" t="s">
        <v>97333</v>
      </c>
      <c r="C27855" t="s">
        <v>97334</v>
      </c>
      <c r="E27855" t="s">
        <v>14</v>
      </c>
      <c r="J27855" s="1">
        <v>40544</v>
      </c>
    </row>
    <row r="27856" spans="1:10" x14ac:dyDescent="0.25">
      <c r="A27856" t="s">
        <v>97335</v>
      </c>
      <c r="B27856" t="s">
        <v>97336</v>
      </c>
      <c r="C27856" t="s">
        <v>97337</v>
      </c>
      <c r="D27856" t="s">
        <v>97338</v>
      </c>
      <c r="E27856" t="s">
        <v>14</v>
      </c>
      <c r="F27856" t="s">
        <v>21</v>
      </c>
      <c r="G27856" t="s">
        <v>137</v>
      </c>
      <c r="H27856" t="s">
        <v>138</v>
      </c>
      <c r="I27856" t="s">
        <v>433</v>
      </c>
      <c r="J27856" s="1">
        <v>39448</v>
      </c>
    </row>
    <row r="27857" spans="1:10" x14ac:dyDescent="0.25">
      <c r="A27857" t="s">
        <v>97339</v>
      </c>
      <c r="B27857" t="s">
        <v>97340</v>
      </c>
      <c r="D27857" t="s">
        <v>352</v>
      </c>
      <c r="E27857" t="s">
        <v>14</v>
      </c>
      <c r="F27857" t="s">
        <v>21</v>
      </c>
      <c r="G27857" t="s">
        <v>130</v>
      </c>
      <c r="H27857" t="s">
        <v>131</v>
      </c>
      <c r="I27857" t="s">
        <v>6256</v>
      </c>
      <c r="J27857" s="1">
        <v>41157</v>
      </c>
    </row>
    <row r="27858" spans="1:10" x14ac:dyDescent="0.25">
      <c r="A27858" t="s">
        <v>97341</v>
      </c>
      <c r="B27858" t="s">
        <v>97342</v>
      </c>
      <c r="C27858" t="s">
        <v>97343</v>
      </c>
      <c r="D27858" t="s">
        <v>1379</v>
      </c>
      <c r="E27858" t="s">
        <v>202</v>
      </c>
      <c r="F27858" t="s">
        <v>21</v>
      </c>
      <c r="G27858" t="s">
        <v>59</v>
      </c>
      <c r="H27858" t="s">
        <v>60</v>
      </c>
      <c r="I27858" t="s">
        <v>1397</v>
      </c>
      <c r="J27858" s="1">
        <v>37257</v>
      </c>
    </row>
    <row r="27859" spans="1:10" x14ac:dyDescent="0.25">
      <c r="A27859" t="s">
        <v>97344</v>
      </c>
      <c r="B27859" t="s">
        <v>97345</v>
      </c>
      <c r="C27859" t="s">
        <v>97346</v>
      </c>
      <c r="D27859" t="s">
        <v>1242</v>
      </c>
      <c r="E27859" t="s">
        <v>108</v>
      </c>
      <c r="F27859" t="s">
        <v>21</v>
      </c>
      <c r="G27859" t="s">
        <v>281</v>
      </c>
      <c r="H27859" t="s">
        <v>869</v>
      </c>
      <c r="I27859" t="s">
        <v>870</v>
      </c>
      <c r="J27859" s="1">
        <v>37257</v>
      </c>
    </row>
    <row r="27860" spans="1:10" x14ac:dyDescent="0.25">
      <c r="A27860" t="s">
        <v>97347</v>
      </c>
      <c r="B27860" t="s">
        <v>97348</v>
      </c>
      <c r="C27860" t="s">
        <v>97349</v>
      </c>
      <c r="D27860" t="s">
        <v>38</v>
      </c>
      <c r="E27860" t="s">
        <v>14</v>
      </c>
      <c r="F27860" t="s">
        <v>21</v>
      </c>
      <c r="G27860" t="s">
        <v>185</v>
      </c>
      <c r="H27860" t="s">
        <v>2183</v>
      </c>
      <c r="I27860" t="s">
        <v>2183</v>
      </c>
      <c r="J27860" s="1">
        <v>39083</v>
      </c>
    </row>
    <row r="27861" spans="1:10" x14ac:dyDescent="0.25">
      <c r="A27861" t="s">
        <v>97350</v>
      </c>
      <c r="B27861" t="s">
        <v>97351</v>
      </c>
      <c r="C27861" t="s">
        <v>97352</v>
      </c>
      <c r="D27861" t="s">
        <v>80337</v>
      </c>
      <c r="E27861" t="s">
        <v>14</v>
      </c>
      <c r="F27861" t="s">
        <v>52</v>
      </c>
      <c r="G27861" t="s">
        <v>197</v>
      </c>
      <c r="H27861" t="s">
        <v>198</v>
      </c>
      <c r="I27861" t="s">
        <v>322</v>
      </c>
    </row>
    <row r="27862" spans="1:10" x14ac:dyDescent="0.25">
      <c r="A27862" t="s">
        <v>97353</v>
      </c>
      <c r="B27862" t="s">
        <v>97354</v>
      </c>
      <c r="C27862" t="s">
        <v>97355</v>
      </c>
      <c r="D27862" t="s">
        <v>440</v>
      </c>
      <c r="E27862" t="s">
        <v>14</v>
      </c>
      <c r="F27862" t="s">
        <v>21</v>
      </c>
      <c r="G27862" t="s">
        <v>203</v>
      </c>
      <c r="H27862" t="s">
        <v>6938</v>
      </c>
      <c r="I27862" t="s">
        <v>6938</v>
      </c>
      <c r="J27862" s="1">
        <v>40643</v>
      </c>
    </row>
    <row r="27863" spans="1:10" x14ac:dyDescent="0.25">
      <c r="A27863" t="s">
        <v>97356</v>
      </c>
      <c r="B27863" t="s">
        <v>97357</v>
      </c>
      <c r="C27863" t="s">
        <v>97358</v>
      </c>
      <c r="D27863" t="s">
        <v>736</v>
      </c>
      <c r="E27863" t="s">
        <v>14</v>
      </c>
      <c r="F27863" t="s">
        <v>21</v>
      </c>
      <c r="G27863" t="s">
        <v>785</v>
      </c>
      <c r="H27863" t="s">
        <v>786</v>
      </c>
      <c r="I27863" t="s">
        <v>4527</v>
      </c>
      <c r="J27863" s="1">
        <v>38718</v>
      </c>
    </row>
    <row r="27864" spans="1:10" x14ac:dyDescent="0.25">
      <c r="A27864" t="s">
        <v>97359</v>
      </c>
      <c r="B27864" t="s">
        <v>97360</v>
      </c>
      <c r="C27864" t="s">
        <v>97361</v>
      </c>
      <c r="D27864" t="s">
        <v>1242</v>
      </c>
      <c r="E27864" t="s">
        <v>14</v>
      </c>
      <c r="F27864" t="s">
        <v>52</v>
      </c>
      <c r="G27864" t="s">
        <v>4482</v>
      </c>
      <c r="H27864" t="s">
        <v>7207</v>
      </c>
      <c r="I27864" t="s">
        <v>7207</v>
      </c>
      <c r="J27864" s="1">
        <v>40179</v>
      </c>
    </row>
    <row r="27865" spans="1:10" x14ac:dyDescent="0.25">
      <c r="A27865" t="s">
        <v>97362</v>
      </c>
      <c r="B27865" t="s">
        <v>97363</v>
      </c>
      <c r="C27865" t="s">
        <v>97364</v>
      </c>
      <c r="D27865" t="s">
        <v>13016</v>
      </c>
      <c r="E27865" t="s">
        <v>14</v>
      </c>
      <c r="F27865" t="s">
        <v>9006</v>
      </c>
      <c r="G27865">
        <v>8</v>
      </c>
      <c r="H27865" t="s">
        <v>9007</v>
      </c>
      <c r="I27865" t="s">
        <v>9007</v>
      </c>
      <c r="J27865" s="1">
        <v>40575</v>
      </c>
    </row>
    <row r="27866" spans="1:10" x14ac:dyDescent="0.25">
      <c r="A27866" t="s">
        <v>97365</v>
      </c>
      <c r="B27866" t="s">
        <v>97366</v>
      </c>
      <c r="C27866" t="s">
        <v>97367</v>
      </c>
      <c r="D27866" t="s">
        <v>97368</v>
      </c>
      <c r="E27866" t="s">
        <v>14</v>
      </c>
      <c r="F27866" t="s">
        <v>21</v>
      </c>
      <c r="G27866" t="s">
        <v>1391</v>
      </c>
      <c r="H27866" t="s">
        <v>1392</v>
      </c>
      <c r="I27866" t="s">
        <v>1392</v>
      </c>
      <c r="J27866" s="1">
        <v>40699</v>
      </c>
    </row>
    <row r="27867" spans="1:10" x14ac:dyDescent="0.25">
      <c r="A27867" t="s">
        <v>97369</v>
      </c>
      <c r="B27867" t="s">
        <v>97370</v>
      </c>
      <c r="E27867" t="s">
        <v>202</v>
      </c>
      <c r="F27867" t="s">
        <v>21</v>
      </c>
      <c r="G27867" t="s">
        <v>281</v>
      </c>
      <c r="H27867" t="s">
        <v>1025</v>
      </c>
      <c r="I27867" t="s">
        <v>25437</v>
      </c>
    </row>
    <row r="27868" spans="1:10" x14ac:dyDescent="0.25">
      <c r="A27868" t="s">
        <v>97371</v>
      </c>
      <c r="B27868" t="s">
        <v>97372</v>
      </c>
      <c r="C27868" t="s">
        <v>97373</v>
      </c>
      <c r="D27868" t="s">
        <v>761</v>
      </c>
      <c r="E27868" t="s">
        <v>14</v>
      </c>
      <c r="J27868" s="1">
        <v>37622</v>
      </c>
    </row>
    <row r="27869" spans="1:10" x14ac:dyDescent="0.25">
      <c r="A27869" t="s">
        <v>97374</v>
      </c>
      <c r="B27869" t="s">
        <v>97375</v>
      </c>
      <c r="C27869" t="s">
        <v>97376</v>
      </c>
      <c r="D27869" t="s">
        <v>2474</v>
      </c>
      <c r="E27869" t="s">
        <v>108</v>
      </c>
      <c r="F27869" t="s">
        <v>21</v>
      </c>
      <c r="G27869" t="s">
        <v>1006</v>
      </c>
      <c r="H27869" t="s">
        <v>1007</v>
      </c>
      <c r="I27869" t="s">
        <v>97377</v>
      </c>
      <c r="J27869" s="1">
        <v>35065</v>
      </c>
    </row>
    <row r="27870" spans="1:10" x14ac:dyDescent="0.25">
      <c r="A27870" t="s">
        <v>97378</v>
      </c>
      <c r="B27870" t="s">
        <v>97379</v>
      </c>
      <c r="C27870" t="s">
        <v>97380</v>
      </c>
      <c r="D27870" t="s">
        <v>57923</v>
      </c>
      <c r="E27870" t="s">
        <v>108</v>
      </c>
      <c r="F27870" t="s">
        <v>21</v>
      </c>
      <c r="G27870" t="s">
        <v>153</v>
      </c>
      <c r="H27870" t="s">
        <v>239</v>
      </c>
      <c r="I27870" t="s">
        <v>239</v>
      </c>
      <c r="J27870" s="1">
        <v>35796</v>
      </c>
    </row>
    <row r="27871" spans="1:10" x14ac:dyDescent="0.25">
      <c r="A27871" t="s">
        <v>97381</v>
      </c>
      <c r="B27871" t="s">
        <v>97382</v>
      </c>
      <c r="C27871" t="s">
        <v>97383</v>
      </c>
      <c r="D27871" t="s">
        <v>736</v>
      </c>
      <c r="E27871" t="s">
        <v>14</v>
      </c>
      <c r="F27871" t="s">
        <v>21</v>
      </c>
      <c r="G27871" t="s">
        <v>137</v>
      </c>
      <c r="H27871" t="s">
        <v>138</v>
      </c>
      <c r="I27871" t="s">
        <v>433</v>
      </c>
      <c r="J27871" s="1">
        <v>39448</v>
      </c>
    </row>
    <row r="27872" spans="1:10" x14ac:dyDescent="0.25">
      <c r="A27872" t="s">
        <v>97384</v>
      </c>
      <c r="B27872" t="s">
        <v>97385</v>
      </c>
      <c r="C27872" t="s">
        <v>97386</v>
      </c>
      <c r="D27872" t="s">
        <v>51</v>
      </c>
      <c r="E27872" t="s">
        <v>14</v>
      </c>
      <c r="F27872" t="s">
        <v>33</v>
      </c>
      <c r="G27872">
        <v>4</v>
      </c>
      <c r="H27872" t="s">
        <v>177</v>
      </c>
      <c r="I27872" t="s">
        <v>420</v>
      </c>
    </row>
    <row r="27873" spans="1:10" x14ac:dyDescent="0.25">
      <c r="A27873" t="s">
        <v>97387</v>
      </c>
      <c r="B27873" t="s">
        <v>97388</v>
      </c>
      <c r="C27873" t="s">
        <v>97389</v>
      </c>
      <c r="D27873" t="s">
        <v>2961</v>
      </c>
      <c r="E27873" t="s">
        <v>14</v>
      </c>
      <c r="F27873" t="s">
        <v>21</v>
      </c>
      <c r="G27873" t="s">
        <v>1347</v>
      </c>
      <c r="H27873" t="s">
        <v>1348</v>
      </c>
      <c r="I27873" t="s">
        <v>91420</v>
      </c>
      <c r="J27873" s="1">
        <v>41806</v>
      </c>
    </row>
    <row r="27874" spans="1:10" x14ac:dyDescent="0.25">
      <c r="A27874" t="s">
        <v>97390</v>
      </c>
      <c r="B27874" t="s">
        <v>97391</v>
      </c>
      <c r="C27874" t="s">
        <v>97392</v>
      </c>
      <c r="D27874" t="s">
        <v>97393</v>
      </c>
      <c r="E27874" t="s">
        <v>14</v>
      </c>
      <c r="F27874" t="s">
        <v>123</v>
      </c>
      <c r="G27874" t="s">
        <v>10568</v>
      </c>
      <c r="H27874" t="s">
        <v>125</v>
      </c>
      <c r="I27874" t="s">
        <v>5490</v>
      </c>
      <c r="J27874" s="1">
        <v>40817</v>
      </c>
    </row>
    <row r="27875" spans="1:10" x14ac:dyDescent="0.25">
      <c r="A27875" t="s">
        <v>97394</v>
      </c>
      <c r="B27875" t="s">
        <v>97395</v>
      </c>
      <c r="C27875" t="s">
        <v>97396</v>
      </c>
      <c r="D27875" t="s">
        <v>97397</v>
      </c>
      <c r="E27875" t="s">
        <v>14</v>
      </c>
      <c r="F27875" t="s">
        <v>2120</v>
      </c>
      <c r="G27875">
        <v>13</v>
      </c>
      <c r="H27875" t="s">
        <v>2121</v>
      </c>
      <c r="I27875" t="s">
        <v>2121</v>
      </c>
      <c r="J27875" s="1">
        <v>41771</v>
      </c>
    </row>
    <row r="27876" spans="1:10" x14ac:dyDescent="0.25">
      <c r="A27876" t="s">
        <v>97398</v>
      </c>
      <c r="B27876" t="s">
        <v>97399</v>
      </c>
      <c r="C27876" t="s">
        <v>97400</v>
      </c>
      <c r="D27876" t="s">
        <v>97401</v>
      </c>
      <c r="E27876" t="s">
        <v>14</v>
      </c>
      <c r="F27876" t="s">
        <v>21</v>
      </c>
      <c r="G27876" t="s">
        <v>101</v>
      </c>
      <c r="H27876" t="s">
        <v>102</v>
      </c>
      <c r="I27876" t="s">
        <v>103</v>
      </c>
      <c r="J27876" s="1">
        <v>39264</v>
      </c>
    </row>
    <row r="27877" spans="1:10" x14ac:dyDescent="0.25">
      <c r="A27877" t="s">
        <v>97402</v>
      </c>
      <c r="B27877" t="s">
        <v>97403</v>
      </c>
      <c r="C27877" t="s">
        <v>97404</v>
      </c>
      <c r="D27877" t="s">
        <v>97405</v>
      </c>
      <c r="E27877" t="s">
        <v>14</v>
      </c>
      <c r="F27877" t="s">
        <v>123</v>
      </c>
      <c r="G27877" t="s">
        <v>124</v>
      </c>
      <c r="H27877" t="s">
        <v>125</v>
      </c>
      <c r="I27877" t="s">
        <v>125</v>
      </c>
      <c r="J27877" s="1">
        <v>40787</v>
      </c>
    </row>
    <row r="27878" spans="1:10" x14ac:dyDescent="0.25">
      <c r="A27878" t="s">
        <v>97406</v>
      </c>
      <c r="B27878" t="s">
        <v>97407</v>
      </c>
      <c r="C27878" t="s">
        <v>97408</v>
      </c>
      <c r="D27878" t="s">
        <v>761</v>
      </c>
      <c r="E27878" t="s">
        <v>14</v>
      </c>
      <c r="F27878" t="s">
        <v>123</v>
      </c>
    </row>
    <row r="27879" spans="1:10" x14ac:dyDescent="0.25">
      <c r="A27879" t="s">
        <v>97409</v>
      </c>
      <c r="B27879" t="s">
        <v>97407</v>
      </c>
      <c r="C27879" t="s">
        <v>97410</v>
      </c>
      <c r="D27879" t="s">
        <v>2765</v>
      </c>
      <c r="E27879" t="s">
        <v>14</v>
      </c>
      <c r="F27879" t="s">
        <v>15</v>
      </c>
      <c r="G27879">
        <v>10</v>
      </c>
      <c r="H27879" t="s">
        <v>667</v>
      </c>
      <c r="I27879" t="s">
        <v>668</v>
      </c>
      <c r="J27879" s="1">
        <v>39814</v>
      </c>
    </row>
    <row r="27880" spans="1:10" x14ac:dyDescent="0.25">
      <c r="A27880" t="s">
        <v>97411</v>
      </c>
      <c r="B27880" t="s">
        <v>97412</v>
      </c>
      <c r="C27880" t="s">
        <v>97413</v>
      </c>
      <c r="D27880" t="s">
        <v>38</v>
      </c>
      <c r="E27880" t="s">
        <v>14</v>
      </c>
      <c r="F27880" t="s">
        <v>21</v>
      </c>
      <c r="G27880" t="s">
        <v>116</v>
      </c>
      <c r="H27880" t="s">
        <v>523</v>
      </c>
      <c r="I27880" t="s">
        <v>55664</v>
      </c>
      <c r="J27880" s="1">
        <v>41275</v>
      </c>
    </row>
    <row r="27881" spans="1:10" x14ac:dyDescent="0.25">
      <c r="A27881" t="s">
        <v>97414</v>
      </c>
      <c r="B27881" t="s">
        <v>97415</v>
      </c>
      <c r="C27881" t="s">
        <v>97416</v>
      </c>
      <c r="D27881" t="s">
        <v>713</v>
      </c>
      <c r="E27881" t="s">
        <v>14</v>
      </c>
      <c r="F27881" t="s">
        <v>15</v>
      </c>
      <c r="G27881">
        <v>19</v>
      </c>
      <c r="H27881" t="s">
        <v>469</v>
      </c>
      <c r="I27881" t="s">
        <v>469</v>
      </c>
      <c r="J27881" s="1">
        <v>37257</v>
      </c>
    </row>
    <row r="27882" spans="1:10" x14ac:dyDescent="0.25">
      <c r="A27882" t="s">
        <v>97417</v>
      </c>
      <c r="B27882" t="s">
        <v>97418</v>
      </c>
      <c r="C27882" t="s">
        <v>97419</v>
      </c>
      <c r="D27882" t="s">
        <v>97420</v>
      </c>
      <c r="E27882" t="s">
        <v>14</v>
      </c>
      <c r="F27882" t="s">
        <v>21</v>
      </c>
      <c r="G27882" t="s">
        <v>639</v>
      </c>
      <c r="H27882" t="s">
        <v>640</v>
      </c>
      <c r="I27882" t="s">
        <v>640</v>
      </c>
      <c r="J27882" s="1">
        <v>38353</v>
      </c>
    </row>
    <row r="27883" spans="1:10" x14ac:dyDescent="0.25">
      <c r="A27883" t="s">
        <v>97421</v>
      </c>
      <c r="B27883" t="s">
        <v>97422</v>
      </c>
      <c r="C27883" t="s">
        <v>97423</v>
      </c>
      <c r="D27883" t="s">
        <v>35762</v>
      </c>
      <c r="E27883" t="s">
        <v>14</v>
      </c>
      <c r="J27883" s="1">
        <v>40969</v>
      </c>
    </row>
    <row r="27884" spans="1:10" x14ac:dyDescent="0.25">
      <c r="A27884" t="s">
        <v>97424</v>
      </c>
      <c r="B27884" t="s">
        <v>97425</v>
      </c>
      <c r="E27884" t="s">
        <v>202</v>
      </c>
    </row>
    <row r="27885" spans="1:10" x14ac:dyDescent="0.25">
      <c r="A27885" t="s">
        <v>97426</v>
      </c>
      <c r="B27885" t="s">
        <v>97427</v>
      </c>
      <c r="C27885" t="s">
        <v>97428</v>
      </c>
      <c r="D27885" t="s">
        <v>1242</v>
      </c>
      <c r="E27885" t="s">
        <v>14</v>
      </c>
      <c r="F27885" t="s">
        <v>21</v>
      </c>
      <c r="G27885" t="s">
        <v>1006</v>
      </c>
      <c r="H27885" t="s">
        <v>1030</v>
      </c>
      <c r="I27885" t="s">
        <v>1030</v>
      </c>
      <c r="J27885" s="1">
        <v>41640</v>
      </c>
    </row>
    <row r="27886" spans="1:10" x14ac:dyDescent="0.25">
      <c r="A27886" t="s">
        <v>97429</v>
      </c>
      <c r="B27886" t="s">
        <v>97430</v>
      </c>
      <c r="C27886" t="s">
        <v>97431</v>
      </c>
      <c r="D27886" t="s">
        <v>38</v>
      </c>
      <c r="E27886" t="s">
        <v>14</v>
      </c>
      <c r="F27886" t="s">
        <v>21</v>
      </c>
      <c r="G27886" t="s">
        <v>967</v>
      </c>
      <c r="H27886" t="s">
        <v>968</v>
      </c>
      <c r="I27886" t="s">
        <v>12873</v>
      </c>
      <c r="J27886" s="1">
        <v>42019</v>
      </c>
    </row>
    <row r="27887" spans="1:10" x14ac:dyDescent="0.25">
      <c r="A27887" t="s">
        <v>97432</v>
      </c>
      <c r="B27887" t="s">
        <v>97433</v>
      </c>
      <c r="C27887" t="s">
        <v>97434</v>
      </c>
      <c r="D27887" t="s">
        <v>51</v>
      </c>
      <c r="E27887" t="s">
        <v>14</v>
      </c>
      <c r="F27887" t="s">
        <v>21</v>
      </c>
      <c r="G27887" t="s">
        <v>59</v>
      </c>
      <c r="H27887" t="s">
        <v>1216</v>
      </c>
      <c r="I27887" t="s">
        <v>7229</v>
      </c>
      <c r="J27887" s="1">
        <v>40544</v>
      </c>
    </row>
    <row r="27888" spans="1:10" x14ac:dyDescent="0.25">
      <c r="A27888" t="s">
        <v>97435</v>
      </c>
      <c r="B27888" t="s">
        <v>97436</v>
      </c>
      <c r="C27888" t="s">
        <v>97437</v>
      </c>
      <c r="D27888" t="s">
        <v>97438</v>
      </c>
      <c r="E27888" t="s">
        <v>14</v>
      </c>
      <c r="F27888" t="s">
        <v>15</v>
      </c>
      <c r="G27888">
        <v>19</v>
      </c>
      <c r="H27888" t="s">
        <v>469</v>
      </c>
      <c r="I27888" t="s">
        <v>469</v>
      </c>
      <c r="J27888" s="1">
        <v>39706</v>
      </c>
    </row>
    <row r="27889" spans="1:10" x14ac:dyDescent="0.25">
      <c r="A27889" t="s">
        <v>97439</v>
      </c>
      <c r="B27889" t="s">
        <v>97440</v>
      </c>
      <c r="C27889" t="s">
        <v>97441</v>
      </c>
      <c r="D27889" t="s">
        <v>97442</v>
      </c>
      <c r="E27889" t="s">
        <v>14</v>
      </c>
      <c r="F27889" t="s">
        <v>21</v>
      </c>
      <c r="G27889" t="s">
        <v>101</v>
      </c>
      <c r="H27889" t="s">
        <v>102</v>
      </c>
      <c r="I27889" t="s">
        <v>103</v>
      </c>
      <c r="J27889" s="1">
        <v>39083</v>
      </c>
    </row>
    <row r="27890" spans="1:10" x14ac:dyDescent="0.25">
      <c r="A27890" t="s">
        <v>97443</v>
      </c>
      <c r="B27890" t="s">
        <v>97444</v>
      </c>
      <c r="C27890" t="s">
        <v>97445</v>
      </c>
      <c r="D27890" t="s">
        <v>761</v>
      </c>
      <c r="E27890" t="s">
        <v>14</v>
      </c>
      <c r="F27890" t="s">
        <v>71</v>
      </c>
      <c r="G27890">
        <v>1</v>
      </c>
      <c r="H27890" t="s">
        <v>72</v>
      </c>
      <c r="I27890" t="s">
        <v>43142</v>
      </c>
      <c r="J27890" s="1">
        <v>40909</v>
      </c>
    </row>
    <row r="27891" spans="1:10" x14ac:dyDescent="0.25">
      <c r="A27891" t="s">
        <v>97446</v>
      </c>
      <c r="B27891" t="s">
        <v>97447</v>
      </c>
      <c r="D27891" t="s">
        <v>49138</v>
      </c>
      <c r="E27891" t="s">
        <v>14</v>
      </c>
      <c r="F27891" t="s">
        <v>21</v>
      </c>
      <c r="G27891" t="s">
        <v>59</v>
      </c>
      <c r="H27891" t="s">
        <v>60</v>
      </c>
      <c r="I27891" t="s">
        <v>847</v>
      </c>
    </row>
    <row r="27892" spans="1:10" x14ac:dyDescent="0.25">
      <c r="A27892" t="s">
        <v>97448</v>
      </c>
      <c r="B27892" t="s">
        <v>97449</v>
      </c>
      <c r="C27892" t="s">
        <v>97450</v>
      </c>
      <c r="D27892" t="s">
        <v>97451</v>
      </c>
      <c r="E27892" t="s">
        <v>14</v>
      </c>
      <c r="F27892" t="s">
        <v>123</v>
      </c>
      <c r="G27892" t="s">
        <v>47677</v>
      </c>
      <c r="H27892" t="s">
        <v>31531</v>
      </c>
      <c r="I27892" t="s">
        <v>31531</v>
      </c>
      <c r="J27892" s="1">
        <v>38718</v>
      </c>
    </row>
    <row r="27893" spans="1:10" x14ac:dyDescent="0.25">
      <c r="A27893" t="s">
        <v>97452</v>
      </c>
      <c r="B27893" t="s">
        <v>97453</v>
      </c>
      <c r="C27893" t="s">
        <v>97454</v>
      </c>
      <c r="D27893" t="s">
        <v>51</v>
      </c>
      <c r="E27893" t="s">
        <v>14</v>
      </c>
      <c r="F27893" t="s">
        <v>52</v>
      </c>
      <c r="G27893" t="s">
        <v>3334</v>
      </c>
      <c r="H27893" t="s">
        <v>3335</v>
      </c>
      <c r="I27893" t="s">
        <v>3336</v>
      </c>
      <c r="J27893" s="1">
        <v>39083</v>
      </c>
    </row>
    <row r="27894" spans="1:10" x14ac:dyDescent="0.25">
      <c r="A27894" t="s">
        <v>97455</v>
      </c>
      <c r="B27894" t="s">
        <v>97456</v>
      </c>
      <c r="C27894" t="s">
        <v>97457</v>
      </c>
      <c r="D27894" t="s">
        <v>89</v>
      </c>
      <c r="E27894" t="s">
        <v>14</v>
      </c>
      <c r="F27894" t="s">
        <v>21</v>
      </c>
      <c r="G27894" t="s">
        <v>2671</v>
      </c>
      <c r="H27894" t="s">
        <v>2672</v>
      </c>
      <c r="I27894" t="s">
        <v>2672</v>
      </c>
      <c r="J27894" s="1">
        <v>39814</v>
      </c>
    </row>
    <row r="27895" spans="1:10" x14ac:dyDescent="0.25">
      <c r="A27895" t="s">
        <v>97458</v>
      </c>
      <c r="B27895" t="s">
        <v>97459</v>
      </c>
      <c r="C27895" t="s">
        <v>97460</v>
      </c>
      <c r="D27895" t="s">
        <v>34961</v>
      </c>
      <c r="E27895" t="s">
        <v>684</v>
      </c>
      <c r="F27895" t="s">
        <v>21</v>
      </c>
      <c r="G27895" t="s">
        <v>59</v>
      </c>
      <c r="H27895" t="s">
        <v>4634</v>
      </c>
      <c r="I27895" t="s">
        <v>13847</v>
      </c>
      <c r="J27895" s="1">
        <v>36892</v>
      </c>
    </row>
    <row r="27896" spans="1:10" x14ac:dyDescent="0.25">
      <c r="A27896" t="s">
        <v>97461</v>
      </c>
      <c r="B27896" t="s">
        <v>97462</v>
      </c>
      <c r="C27896" t="s">
        <v>97463</v>
      </c>
      <c r="D27896" t="s">
        <v>122</v>
      </c>
      <c r="E27896" t="s">
        <v>14</v>
      </c>
      <c r="F27896" t="s">
        <v>15</v>
      </c>
      <c r="G27896">
        <v>16</v>
      </c>
      <c r="H27896" t="s">
        <v>16</v>
      </c>
      <c r="I27896" t="s">
        <v>16</v>
      </c>
      <c r="J27896" s="1">
        <v>40087</v>
      </c>
    </row>
    <row r="27897" spans="1:10" x14ac:dyDescent="0.25">
      <c r="A27897" t="s">
        <v>97464</v>
      </c>
      <c r="B27897" t="s">
        <v>97465</v>
      </c>
      <c r="C27897" t="s">
        <v>97466</v>
      </c>
      <c r="E27897" t="s">
        <v>14</v>
      </c>
      <c r="F27897" t="s">
        <v>123</v>
      </c>
      <c r="G27897" t="s">
        <v>321</v>
      </c>
    </row>
    <row r="27898" spans="1:10" x14ac:dyDescent="0.25">
      <c r="A27898" t="s">
        <v>97467</v>
      </c>
      <c r="B27898" t="s">
        <v>97468</v>
      </c>
      <c r="C27898" t="s">
        <v>97469</v>
      </c>
      <c r="D27898" t="s">
        <v>51</v>
      </c>
      <c r="E27898" t="s">
        <v>684</v>
      </c>
      <c r="F27898" t="s">
        <v>21</v>
      </c>
      <c r="G27898" t="s">
        <v>153</v>
      </c>
      <c r="H27898" t="s">
        <v>239</v>
      </c>
      <c r="I27898" t="s">
        <v>240</v>
      </c>
      <c r="J27898" s="1">
        <v>35065</v>
      </c>
    </row>
    <row r="27899" spans="1:10" x14ac:dyDescent="0.25">
      <c r="A27899" t="s">
        <v>97470</v>
      </c>
      <c r="B27899" t="s">
        <v>97471</v>
      </c>
      <c r="C27899" t="s">
        <v>97472</v>
      </c>
      <c r="D27899" t="s">
        <v>51</v>
      </c>
      <c r="E27899" t="s">
        <v>14</v>
      </c>
      <c r="F27899" t="s">
        <v>160</v>
      </c>
      <c r="G27899" t="s">
        <v>1475</v>
      </c>
    </row>
    <row r="27900" spans="1:10" x14ac:dyDescent="0.25">
      <c r="A27900" t="s">
        <v>97473</v>
      </c>
      <c r="B27900" t="s">
        <v>97474</v>
      </c>
      <c r="C27900" t="s">
        <v>97475</v>
      </c>
      <c r="D27900" t="s">
        <v>270</v>
      </c>
      <c r="E27900" t="s">
        <v>14</v>
      </c>
      <c r="F27900" t="s">
        <v>14333</v>
      </c>
      <c r="G27900">
        <v>4</v>
      </c>
      <c r="H27900" t="s">
        <v>14334</v>
      </c>
      <c r="I27900" t="s">
        <v>14334</v>
      </c>
    </row>
    <row r="27901" spans="1:10" x14ac:dyDescent="0.25">
      <c r="A27901" t="s">
        <v>97476</v>
      </c>
      <c r="B27901" t="s">
        <v>97477</v>
      </c>
      <c r="C27901" t="s">
        <v>97478</v>
      </c>
      <c r="D27901" t="s">
        <v>1750</v>
      </c>
      <c r="E27901" t="s">
        <v>14</v>
      </c>
      <c r="F27901" t="s">
        <v>21</v>
      </c>
      <c r="G27901" t="s">
        <v>59</v>
      </c>
      <c r="H27901" t="s">
        <v>1216</v>
      </c>
      <c r="I27901" t="s">
        <v>1216</v>
      </c>
      <c r="J27901" s="1">
        <v>41640</v>
      </c>
    </row>
    <row r="27902" spans="1:10" x14ac:dyDescent="0.25">
      <c r="A27902" t="s">
        <v>97479</v>
      </c>
      <c r="B27902" t="s">
        <v>97480</v>
      </c>
      <c r="C27902" t="s">
        <v>97481</v>
      </c>
      <c r="D27902" t="s">
        <v>97482</v>
      </c>
      <c r="E27902" t="s">
        <v>14</v>
      </c>
      <c r="F27902" t="s">
        <v>21</v>
      </c>
      <c r="G27902" t="s">
        <v>281</v>
      </c>
      <c r="H27902" t="s">
        <v>1025</v>
      </c>
      <c r="I27902" t="s">
        <v>1025</v>
      </c>
      <c r="J27902" s="1">
        <v>37257</v>
      </c>
    </row>
    <row r="27903" spans="1:10" x14ac:dyDescent="0.25">
      <c r="A27903" t="s">
        <v>97483</v>
      </c>
      <c r="B27903" t="s">
        <v>97484</v>
      </c>
      <c r="C27903" t="s">
        <v>97485</v>
      </c>
      <c r="D27903" t="s">
        <v>97486</v>
      </c>
      <c r="E27903" t="s">
        <v>14</v>
      </c>
      <c r="F27903" t="s">
        <v>21</v>
      </c>
      <c r="G27903" t="s">
        <v>375</v>
      </c>
      <c r="H27903" t="s">
        <v>376</v>
      </c>
      <c r="I27903" t="s">
        <v>376</v>
      </c>
      <c r="J27903" s="1">
        <v>40179</v>
      </c>
    </row>
    <row r="27904" spans="1:10" x14ac:dyDescent="0.25">
      <c r="A27904" t="s">
        <v>97487</v>
      </c>
      <c r="B27904" t="s">
        <v>97488</v>
      </c>
      <c r="C27904" t="s">
        <v>97489</v>
      </c>
      <c r="D27904" t="s">
        <v>97490</v>
      </c>
      <c r="E27904" t="s">
        <v>14</v>
      </c>
      <c r="F27904" t="s">
        <v>21</v>
      </c>
      <c r="G27904" t="s">
        <v>101</v>
      </c>
      <c r="H27904" t="s">
        <v>102</v>
      </c>
      <c r="I27904" t="s">
        <v>103</v>
      </c>
      <c r="J27904" s="1">
        <v>41426</v>
      </c>
    </row>
    <row r="27905" spans="1:10" x14ac:dyDescent="0.25">
      <c r="A27905" t="s">
        <v>97491</v>
      </c>
      <c r="B27905" t="s">
        <v>97492</v>
      </c>
      <c r="C27905" t="s">
        <v>97493</v>
      </c>
      <c r="D27905" t="s">
        <v>97494</v>
      </c>
      <c r="E27905" t="s">
        <v>14</v>
      </c>
      <c r="F27905" t="s">
        <v>123</v>
      </c>
      <c r="G27905" t="s">
        <v>17153</v>
      </c>
      <c r="H27905" t="s">
        <v>125</v>
      </c>
      <c r="I27905" t="s">
        <v>36651</v>
      </c>
      <c r="J27905" s="1">
        <v>41255</v>
      </c>
    </row>
    <row r="27906" spans="1:10" x14ac:dyDescent="0.25">
      <c r="A27906" t="s">
        <v>97495</v>
      </c>
      <c r="B27906" t="s">
        <v>97496</v>
      </c>
      <c r="C27906" t="s">
        <v>97497</v>
      </c>
      <c r="D27906" t="s">
        <v>97498</v>
      </c>
      <c r="E27906" t="s">
        <v>14</v>
      </c>
      <c r="F27906" t="s">
        <v>2313</v>
      </c>
      <c r="G27906">
        <v>4</v>
      </c>
      <c r="H27906" t="s">
        <v>8858</v>
      </c>
      <c r="I27906" t="s">
        <v>8858</v>
      </c>
      <c r="J27906" s="1">
        <v>40909</v>
      </c>
    </row>
    <row r="27907" spans="1:10" x14ac:dyDescent="0.25">
      <c r="A27907" t="s">
        <v>97499</v>
      </c>
      <c r="B27907" t="s">
        <v>97500</v>
      </c>
      <c r="C27907" t="s">
        <v>97501</v>
      </c>
      <c r="D27907" t="s">
        <v>270</v>
      </c>
      <c r="E27907" t="s">
        <v>14</v>
      </c>
      <c r="F27907" t="s">
        <v>123</v>
      </c>
      <c r="G27907" t="s">
        <v>4794</v>
      </c>
      <c r="H27907" t="s">
        <v>3215</v>
      </c>
      <c r="I27907" t="s">
        <v>97502</v>
      </c>
    </row>
    <row r="27908" spans="1:10" x14ac:dyDescent="0.25">
      <c r="A27908" t="s">
        <v>97503</v>
      </c>
      <c r="B27908" t="s">
        <v>97504</v>
      </c>
      <c r="C27908" t="s">
        <v>97505</v>
      </c>
      <c r="D27908" t="s">
        <v>38</v>
      </c>
      <c r="E27908" t="s">
        <v>14</v>
      </c>
      <c r="F27908" t="s">
        <v>21</v>
      </c>
      <c r="G27908" t="s">
        <v>116</v>
      </c>
      <c r="H27908" t="s">
        <v>117</v>
      </c>
      <c r="I27908" t="s">
        <v>11728</v>
      </c>
      <c r="J27908" s="1">
        <v>37987</v>
      </c>
    </row>
    <row r="27909" spans="1:10" x14ac:dyDescent="0.25">
      <c r="A27909" t="s">
        <v>97506</v>
      </c>
      <c r="B27909" t="s">
        <v>97507</v>
      </c>
      <c r="C27909" t="s">
        <v>97508</v>
      </c>
      <c r="D27909" t="s">
        <v>3480</v>
      </c>
      <c r="E27909" t="s">
        <v>14</v>
      </c>
      <c r="F27909" t="s">
        <v>160</v>
      </c>
      <c r="G27909" t="s">
        <v>35463</v>
      </c>
      <c r="H27909" t="s">
        <v>35464</v>
      </c>
      <c r="I27909" t="s">
        <v>35464</v>
      </c>
      <c r="J27909" s="1">
        <v>40857</v>
      </c>
    </row>
    <row r="27910" spans="1:10" x14ac:dyDescent="0.25">
      <c r="A27910" t="s">
        <v>97509</v>
      </c>
      <c r="B27910" t="s">
        <v>97510</v>
      </c>
      <c r="C27910" t="s">
        <v>97511</v>
      </c>
      <c r="D27910" t="s">
        <v>51</v>
      </c>
      <c r="E27910" t="s">
        <v>202</v>
      </c>
      <c r="F27910" t="s">
        <v>21</v>
      </c>
      <c r="G27910" t="s">
        <v>1006</v>
      </c>
      <c r="H27910" t="s">
        <v>1007</v>
      </c>
      <c r="I27910" t="s">
        <v>10287</v>
      </c>
      <c r="J27910" s="1">
        <v>30317</v>
      </c>
    </row>
    <row r="27911" spans="1:10" x14ac:dyDescent="0.25">
      <c r="A27911" t="s">
        <v>97512</v>
      </c>
      <c r="B27911" t="s">
        <v>97513</v>
      </c>
      <c r="C27911" t="s">
        <v>97514</v>
      </c>
      <c r="D27911" t="s">
        <v>1242</v>
      </c>
      <c r="E27911" t="s">
        <v>14</v>
      </c>
      <c r="F27911" t="s">
        <v>21</v>
      </c>
      <c r="G27911" t="s">
        <v>130</v>
      </c>
      <c r="H27911" t="s">
        <v>131</v>
      </c>
      <c r="I27911" t="s">
        <v>4319</v>
      </c>
    </row>
    <row r="27912" spans="1:10" x14ac:dyDescent="0.25">
      <c r="A27912" t="s">
        <v>97515</v>
      </c>
      <c r="B27912" t="s">
        <v>97516</v>
      </c>
      <c r="C27912" t="s">
        <v>97517</v>
      </c>
      <c r="D27912" t="s">
        <v>65</v>
      </c>
      <c r="E27912" t="s">
        <v>14</v>
      </c>
      <c r="F27912" t="s">
        <v>21</v>
      </c>
      <c r="G27912" t="s">
        <v>639</v>
      </c>
      <c r="H27912" t="s">
        <v>640</v>
      </c>
      <c r="I27912" t="s">
        <v>25251</v>
      </c>
    </row>
    <row r="27913" spans="1:10" x14ac:dyDescent="0.25">
      <c r="A27913" t="s">
        <v>97518</v>
      </c>
      <c r="B27913" t="s">
        <v>97519</v>
      </c>
      <c r="C27913" t="s">
        <v>97520</v>
      </c>
      <c r="D27913" t="s">
        <v>761</v>
      </c>
      <c r="E27913" t="s">
        <v>14</v>
      </c>
      <c r="F27913" t="s">
        <v>21</v>
      </c>
      <c r="G27913" t="s">
        <v>2671</v>
      </c>
      <c r="H27913" t="s">
        <v>2672</v>
      </c>
      <c r="I27913" t="s">
        <v>2672</v>
      </c>
      <c r="J27913" s="1">
        <v>39083</v>
      </c>
    </row>
    <row r="27914" spans="1:10" x14ac:dyDescent="0.25">
      <c r="A27914" t="s">
        <v>97521</v>
      </c>
      <c r="B27914" t="s">
        <v>97522</v>
      </c>
      <c r="C27914" t="s">
        <v>97523</v>
      </c>
      <c r="D27914" t="s">
        <v>97524</v>
      </c>
      <c r="E27914" t="s">
        <v>108</v>
      </c>
      <c r="F27914" t="s">
        <v>21</v>
      </c>
      <c r="G27914" t="s">
        <v>59</v>
      </c>
      <c r="H27914" t="s">
        <v>60</v>
      </c>
      <c r="I27914" t="s">
        <v>109</v>
      </c>
      <c r="J27914" s="1">
        <v>36161</v>
      </c>
    </row>
    <row r="27915" spans="1:10" x14ac:dyDescent="0.25">
      <c r="A27915" t="s">
        <v>97525</v>
      </c>
      <c r="B27915" t="s">
        <v>97526</v>
      </c>
      <c r="C27915" t="s">
        <v>97527</v>
      </c>
      <c r="D27915" t="s">
        <v>97528</v>
      </c>
      <c r="E27915" t="s">
        <v>14</v>
      </c>
      <c r="F27915" t="s">
        <v>21</v>
      </c>
      <c r="G27915" t="s">
        <v>59</v>
      </c>
      <c r="H27915" t="s">
        <v>60</v>
      </c>
      <c r="I27915" t="s">
        <v>601</v>
      </c>
    </row>
    <row r="27916" spans="1:10" x14ac:dyDescent="0.25">
      <c r="A27916" t="s">
        <v>97529</v>
      </c>
      <c r="B27916" t="s">
        <v>97530</v>
      </c>
      <c r="C27916" t="s">
        <v>97531</v>
      </c>
      <c r="D27916" t="s">
        <v>713</v>
      </c>
      <c r="E27916" t="s">
        <v>202</v>
      </c>
      <c r="F27916" t="s">
        <v>71</v>
      </c>
      <c r="G27916">
        <v>12</v>
      </c>
      <c r="H27916" t="s">
        <v>72</v>
      </c>
      <c r="I27916" t="s">
        <v>72</v>
      </c>
      <c r="J27916" s="1">
        <v>41206</v>
      </c>
    </row>
    <row r="27917" spans="1:10" x14ac:dyDescent="0.25">
      <c r="A27917" t="s">
        <v>97532</v>
      </c>
      <c r="B27917" t="s">
        <v>97533</v>
      </c>
      <c r="C27917" t="s">
        <v>97534</v>
      </c>
      <c r="D27917" t="s">
        <v>97535</v>
      </c>
      <c r="E27917" t="s">
        <v>14</v>
      </c>
      <c r="F27917" t="s">
        <v>21</v>
      </c>
      <c r="G27917" t="s">
        <v>94</v>
      </c>
      <c r="H27917" t="s">
        <v>95</v>
      </c>
      <c r="I27917" t="s">
        <v>2695</v>
      </c>
      <c r="J27917" s="1">
        <v>40878</v>
      </c>
    </row>
    <row r="27918" spans="1:10" x14ac:dyDescent="0.25">
      <c r="A27918" t="s">
        <v>97536</v>
      </c>
      <c r="B27918" t="s">
        <v>97537</v>
      </c>
      <c r="C27918" t="s">
        <v>97538</v>
      </c>
      <c r="D27918" t="s">
        <v>97539</v>
      </c>
      <c r="E27918" t="s">
        <v>14</v>
      </c>
      <c r="F27918" t="s">
        <v>21</v>
      </c>
      <c r="G27918" t="s">
        <v>803</v>
      </c>
      <c r="H27918" t="s">
        <v>804</v>
      </c>
      <c r="I27918" t="s">
        <v>7692</v>
      </c>
      <c r="J27918" s="1">
        <v>36861</v>
      </c>
    </row>
    <row r="27919" spans="1:10" x14ac:dyDescent="0.25">
      <c r="A27919" t="s">
        <v>97540</v>
      </c>
      <c r="B27919" t="s">
        <v>97541</v>
      </c>
      <c r="C27919" t="s">
        <v>97542</v>
      </c>
      <c r="D27919" t="s">
        <v>1379</v>
      </c>
      <c r="E27919" t="s">
        <v>684</v>
      </c>
      <c r="F27919" t="s">
        <v>21</v>
      </c>
      <c r="G27919" t="s">
        <v>59</v>
      </c>
      <c r="H27919" t="s">
        <v>60</v>
      </c>
      <c r="I27919" t="s">
        <v>1397</v>
      </c>
      <c r="J27919" s="1">
        <v>36831</v>
      </c>
    </row>
    <row r="27920" spans="1:10" x14ac:dyDescent="0.25">
      <c r="A27920" t="s">
        <v>97543</v>
      </c>
      <c r="B27920" t="s">
        <v>97544</v>
      </c>
      <c r="C27920" t="s">
        <v>97545</v>
      </c>
      <c r="D27920" t="s">
        <v>10057</v>
      </c>
      <c r="E27920" t="s">
        <v>684</v>
      </c>
      <c r="F27920" t="s">
        <v>21</v>
      </c>
      <c r="G27920" t="s">
        <v>522</v>
      </c>
      <c r="H27920" t="s">
        <v>523</v>
      </c>
      <c r="I27920" t="s">
        <v>524</v>
      </c>
      <c r="J27920" s="1">
        <v>35431</v>
      </c>
    </row>
    <row r="27921" spans="1:10" x14ac:dyDescent="0.25">
      <c r="A27921" t="s">
        <v>97546</v>
      </c>
      <c r="B27921" t="s">
        <v>97547</v>
      </c>
      <c r="C27921" t="s">
        <v>97548</v>
      </c>
      <c r="D27921" t="s">
        <v>2474</v>
      </c>
      <c r="E27921" t="s">
        <v>202</v>
      </c>
      <c r="F27921" t="s">
        <v>645</v>
      </c>
      <c r="G27921">
        <v>9</v>
      </c>
      <c r="H27921" t="s">
        <v>2067</v>
      </c>
      <c r="I27921" t="s">
        <v>2067</v>
      </c>
    </row>
    <row r="27922" spans="1:10" x14ac:dyDescent="0.25">
      <c r="A27922" t="s">
        <v>97549</v>
      </c>
      <c r="B27922" t="s">
        <v>97550</v>
      </c>
      <c r="C27922" t="s">
        <v>97551</v>
      </c>
      <c r="D27922" t="s">
        <v>97552</v>
      </c>
      <c r="E27922" t="s">
        <v>14</v>
      </c>
      <c r="F27922" t="s">
        <v>21</v>
      </c>
      <c r="G27922" t="s">
        <v>1347</v>
      </c>
      <c r="H27922" t="s">
        <v>1348</v>
      </c>
      <c r="I27922" t="s">
        <v>1349</v>
      </c>
      <c r="J27922" s="1">
        <v>35431</v>
      </c>
    </row>
    <row r="27923" spans="1:10" x14ac:dyDescent="0.25">
      <c r="A27923" t="s">
        <v>97553</v>
      </c>
      <c r="B27923" t="s">
        <v>97554</v>
      </c>
      <c r="C27923" t="s">
        <v>97555</v>
      </c>
      <c r="D27923" t="s">
        <v>97556</v>
      </c>
      <c r="E27923" t="s">
        <v>14</v>
      </c>
      <c r="F27923" t="s">
        <v>2266</v>
      </c>
      <c r="G27923">
        <v>34</v>
      </c>
      <c r="H27923" t="s">
        <v>2267</v>
      </c>
      <c r="I27923" t="s">
        <v>2267</v>
      </c>
      <c r="J27923" s="1">
        <v>40179</v>
      </c>
    </row>
    <row r="27924" spans="1:10" x14ac:dyDescent="0.25">
      <c r="A27924" t="s">
        <v>97557</v>
      </c>
      <c r="B27924" t="s">
        <v>97558</v>
      </c>
      <c r="C27924" t="s">
        <v>97559</v>
      </c>
      <c r="D27924" t="s">
        <v>97560</v>
      </c>
      <c r="E27924" t="s">
        <v>202</v>
      </c>
      <c r="F27924" t="s">
        <v>21</v>
      </c>
      <c r="G27924" t="s">
        <v>59</v>
      </c>
      <c r="H27924" t="s">
        <v>60</v>
      </c>
      <c r="I27924" t="s">
        <v>66</v>
      </c>
      <c r="J27924" s="1">
        <v>40575</v>
      </c>
    </row>
    <row r="27925" spans="1:10" x14ac:dyDescent="0.25">
      <c r="A27925" t="s">
        <v>97561</v>
      </c>
      <c r="B27925" t="s">
        <v>97562</v>
      </c>
      <c r="C27925" t="s">
        <v>97563</v>
      </c>
      <c r="D27925" t="s">
        <v>2074</v>
      </c>
      <c r="E27925" t="s">
        <v>14</v>
      </c>
      <c r="F27925" t="s">
        <v>21</v>
      </c>
      <c r="G27925" t="s">
        <v>39</v>
      </c>
      <c r="H27925" t="s">
        <v>40</v>
      </c>
      <c r="I27925" t="s">
        <v>41</v>
      </c>
      <c r="J27925" s="1">
        <v>40909</v>
      </c>
    </row>
    <row r="27926" spans="1:10" x14ac:dyDescent="0.25">
      <c r="A27926" t="s">
        <v>97564</v>
      </c>
      <c r="B27926" t="s">
        <v>97565</v>
      </c>
      <c r="C27926" t="s">
        <v>97566</v>
      </c>
      <c r="D27926" t="s">
        <v>352</v>
      </c>
      <c r="E27926" t="s">
        <v>14</v>
      </c>
      <c r="F27926" t="s">
        <v>21</v>
      </c>
      <c r="G27926" t="s">
        <v>130</v>
      </c>
      <c r="H27926" t="s">
        <v>4602</v>
      </c>
      <c r="I27926" t="s">
        <v>9337</v>
      </c>
      <c r="J27926" s="1">
        <v>39083</v>
      </c>
    </row>
    <row r="27927" spans="1:10" x14ac:dyDescent="0.25">
      <c r="A27927" t="s">
        <v>97567</v>
      </c>
      <c r="B27927" t="s">
        <v>97568</v>
      </c>
      <c r="C27927" t="s">
        <v>97569</v>
      </c>
      <c r="D27927" t="s">
        <v>736</v>
      </c>
      <c r="E27927" t="s">
        <v>14</v>
      </c>
      <c r="F27927" t="s">
        <v>21</v>
      </c>
      <c r="G27927" t="s">
        <v>59</v>
      </c>
      <c r="H27927" t="s">
        <v>60</v>
      </c>
      <c r="I27927" t="s">
        <v>66</v>
      </c>
      <c r="J27927" s="1">
        <v>39448</v>
      </c>
    </row>
    <row r="27928" spans="1:10" x14ac:dyDescent="0.25">
      <c r="A27928" t="s">
        <v>97570</v>
      </c>
      <c r="B27928" t="s">
        <v>97571</v>
      </c>
      <c r="C27928" t="s">
        <v>97572</v>
      </c>
      <c r="D27928" t="s">
        <v>3367</v>
      </c>
      <c r="E27928" t="s">
        <v>14</v>
      </c>
      <c r="F27928" t="s">
        <v>1133</v>
      </c>
      <c r="G27928">
        <v>26</v>
      </c>
      <c r="H27928" t="s">
        <v>19994</v>
      </c>
      <c r="I27928" t="s">
        <v>19995</v>
      </c>
      <c r="J27928" s="1">
        <v>40674</v>
      </c>
    </row>
    <row r="27929" spans="1:10" x14ac:dyDescent="0.25">
      <c r="A27929" t="s">
        <v>97573</v>
      </c>
      <c r="B27929" t="s">
        <v>97574</v>
      </c>
      <c r="C27929" t="s">
        <v>97575</v>
      </c>
      <c r="D27929" t="s">
        <v>51</v>
      </c>
      <c r="E27929" t="s">
        <v>14</v>
      </c>
      <c r="F27929" t="s">
        <v>21</v>
      </c>
      <c r="G27929" t="s">
        <v>260</v>
      </c>
      <c r="H27929" t="s">
        <v>261</v>
      </c>
      <c r="I27929" t="s">
        <v>261</v>
      </c>
      <c r="J27929" s="1">
        <v>39083</v>
      </c>
    </row>
    <row r="27930" spans="1:10" x14ac:dyDescent="0.25">
      <c r="A27930" t="s">
        <v>97576</v>
      </c>
      <c r="B27930" t="s">
        <v>97577</v>
      </c>
      <c r="C27930" t="s">
        <v>97578</v>
      </c>
      <c r="D27930" t="s">
        <v>97579</v>
      </c>
      <c r="E27930" t="s">
        <v>108</v>
      </c>
      <c r="F27930" t="s">
        <v>21</v>
      </c>
      <c r="G27930" t="s">
        <v>59</v>
      </c>
      <c r="H27930" t="s">
        <v>60</v>
      </c>
      <c r="I27930" t="s">
        <v>5535</v>
      </c>
      <c r="J27930" s="1">
        <v>37257</v>
      </c>
    </row>
    <row r="27931" spans="1:10" x14ac:dyDescent="0.25">
      <c r="A27931" t="s">
        <v>97580</v>
      </c>
      <c r="B27931" t="s">
        <v>97581</v>
      </c>
      <c r="C27931" t="s">
        <v>97582</v>
      </c>
      <c r="D27931" t="s">
        <v>2817</v>
      </c>
      <c r="E27931" t="s">
        <v>14</v>
      </c>
      <c r="F27931" t="s">
        <v>15</v>
      </c>
      <c r="G27931">
        <v>19</v>
      </c>
      <c r="H27931" t="s">
        <v>469</v>
      </c>
      <c r="I27931" t="s">
        <v>469</v>
      </c>
      <c r="J27931" s="1">
        <v>41456</v>
      </c>
    </row>
    <row r="27932" spans="1:10" x14ac:dyDescent="0.25">
      <c r="A27932" t="s">
        <v>97583</v>
      </c>
      <c r="B27932" t="s">
        <v>97584</v>
      </c>
      <c r="C27932" t="s">
        <v>97585</v>
      </c>
      <c r="D27932" t="s">
        <v>97586</v>
      </c>
      <c r="E27932" t="s">
        <v>14</v>
      </c>
      <c r="F27932" t="s">
        <v>21</v>
      </c>
      <c r="G27932" t="s">
        <v>94</v>
      </c>
      <c r="H27932" t="s">
        <v>95</v>
      </c>
      <c r="I27932" t="s">
        <v>38110</v>
      </c>
      <c r="J27932" s="1">
        <v>40756</v>
      </c>
    </row>
    <row r="27933" spans="1:10" x14ac:dyDescent="0.25">
      <c r="A27933" t="s">
        <v>97587</v>
      </c>
      <c r="B27933" t="s">
        <v>97588</v>
      </c>
      <c r="C27933" t="s">
        <v>97589</v>
      </c>
      <c r="D27933" t="s">
        <v>38</v>
      </c>
      <c r="E27933" t="s">
        <v>14</v>
      </c>
      <c r="F27933" t="s">
        <v>123</v>
      </c>
      <c r="G27933" t="s">
        <v>2000</v>
      </c>
      <c r="H27933" t="s">
        <v>2001</v>
      </c>
      <c r="I27933" t="s">
        <v>2001</v>
      </c>
      <c r="J27933" s="1">
        <v>40909</v>
      </c>
    </row>
    <row r="27934" spans="1:10" x14ac:dyDescent="0.25">
      <c r="A27934" t="s">
        <v>97590</v>
      </c>
      <c r="B27934" t="s">
        <v>97591</v>
      </c>
      <c r="C27934" t="s">
        <v>97592</v>
      </c>
      <c r="D27934" t="s">
        <v>38</v>
      </c>
      <c r="E27934" t="s">
        <v>14</v>
      </c>
      <c r="F27934" t="s">
        <v>21</v>
      </c>
      <c r="G27934" t="s">
        <v>1229</v>
      </c>
      <c r="H27934" t="s">
        <v>1230</v>
      </c>
      <c r="I27934" t="s">
        <v>1230</v>
      </c>
      <c r="J27934" s="1">
        <v>36892</v>
      </c>
    </row>
    <row r="27935" spans="1:10" x14ac:dyDescent="0.25">
      <c r="A27935" t="s">
        <v>97593</v>
      </c>
      <c r="B27935" t="s">
        <v>97594</v>
      </c>
      <c r="C27935" t="s">
        <v>97595</v>
      </c>
      <c r="D27935" t="s">
        <v>51</v>
      </c>
      <c r="E27935" t="s">
        <v>14</v>
      </c>
      <c r="F27935" t="s">
        <v>21</v>
      </c>
      <c r="G27935" t="s">
        <v>1006</v>
      </c>
      <c r="H27935" t="s">
        <v>4758</v>
      </c>
      <c r="I27935" t="s">
        <v>97596</v>
      </c>
      <c r="J27935" s="1">
        <v>37257</v>
      </c>
    </row>
    <row r="27936" spans="1:10" x14ac:dyDescent="0.25">
      <c r="A27936" t="s">
        <v>97597</v>
      </c>
      <c r="B27936" t="s">
        <v>97598</v>
      </c>
      <c r="C27936" t="s">
        <v>97599</v>
      </c>
      <c r="D27936" t="s">
        <v>38</v>
      </c>
      <c r="E27936" t="s">
        <v>14</v>
      </c>
      <c r="F27936" t="s">
        <v>1057</v>
      </c>
      <c r="G27936">
        <v>1</v>
      </c>
      <c r="H27936" t="s">
        <v>1058</v>
      </c>
      <c r="I27936" t="s">
        <v>17350</v>
      </c>
      <c r="J27936" s="1">
        <v>40544</v>
      </c>
    </row>
    <row r="27937" spans="1:10" x14ac:dyDescent="0.25">
      <c r="A27937" t="s">
        <v>97600</v>
      </c>
      <c r="B27937" t="s">
        <v>97601</v>
      </c>
      <c r="C27937" t="s">
        <v>97602</v>
      </c>
      <c r="D27937" t="s">
        <v>97603</v>
      </c>
      <c r="E27937" t="s">
        <v>14</v>
      </c>
      <c r="F27937" t="s">
        <v>21</v>
      </c>
      <c r="G27937" t="s">
        <v>39</v>
      </c>
      <c r="H27937" t="s">
        <v>277</v>
      </c>
      <c r="I27937" t="s">
        <v>277</v>
      </c>
      <c r="J27937" s="1">
        <v>41122</v>
      </c>
    </row>
    <row r="27938" spans="1:10" x14ac:dyDescent="0.25">
      <c r="A27938" t="s">
        <v>97604</v>
      </c>
      <c r="B27938" t="s">
        <v>97605</v>
      </c>
      <c r="C27938" t="s">
        <v>97606</v>
      </c>
      <c r="D27938" t="s">
        <v>97607</v>
      </c>
      <c r="E27938" t="s">
        <v>14</v>
      </c>
      <c r="F27938" t="s">
        <v>21</v>
      </c>
      <c r="G27938" t="s">
        <v>77</v>
      </c>
      <c r="H27938" t="s">
        <v>1759</v>
      </c>
      <c r="I27938" t="s">
        <v>2519</v>
      </c>
      <c r="J27938" s="1">
        <v>40852</v>
      </c>
    </row>
    <row r="27939" spans="1:10" x14ac:dyDescent="0.25">
      <c r="A27939" t="s">
        <v>97608</v>
      </c>
      <c r="B27939" t="s">
        <v>97609</v>
      </c>
      <c r="C27939" t="s">
        <v>97610</v>
      </c>
      <c r="D27939" t="s">
        <v>97611</v>
      </c>
      <c r="E27939" t="s">
        <v>14</v>
      </c>
      <c r="F27939" t="s">
        <v>361</v>
      </c>
      <c r="G27939">
        <v>27</v>
      </c>
      <c r="H27939" t="s">
        <v>5343</v>
      </c>
      <c r="I27939" t="s">
        <v>8295</v>
      </c>
      <c r="J27939" s="1">
        <v>39083</v>
      </c>
    </row>
    <row r="27940" spans="1:10" x14ac:dyDescent="0.25">
      <c r="A27940" t="s">
        <v>97612</v>
      </c>
      <c r="B27940" t="s">
        <v>97613</v>
      </c>
      <c r="C27940" t="s">
        <v>97614</v>
      </c>
      <c r="D27940" t="s">
        <v>97615</v>
      </c>
      <c r="E27940" t="s">
        <v>14</v>
      </c>
      <c r="F27940" t="s">
        <v>21</v>
      </c>
      <c r="G27940" t="s">
        <v>137</v>
      </c>
      <c r="H27940" t="s">
        <v>138</v>
      </c>
      <c r="I27940" t="s">
        <v>464</v>
      </c>
      <c r="J27940" s="1">
        <v>37987</v>
      </c>
    </row>
    <row r="27941" spans="1:10" x14ac:dyDescent="0.25">
      <c r="A27941" t="s">
        <v>97616</v>
      </c>
      <c r="B27941" t="s">
        <v>97617</v>
      </c>
      <c r="D27941" t="s">
        <v>97618</v>
      </c>
      <c r="E27941" t="s">
        <v>14</v>
      </c>
      <c r="F27941" t="s">
        <v>21</v>
      </c>
      <c r="G27941" t="s">
        <v>281</v>
      </c>
      <c r="H27941" t="s">
        <v>869</v>
      </c>
      <c r="I27941" t="s">
        <v>869</v>
      </c>
      <c r="J27941" s="1">
        <v>40179</v>
      </c>
    </row>
    <row r="27942" spans="1:10" x14ac:dyDescent="0.25">
      <c r="A27942" t="s">
        <v>97619</v>
      </c>
      <c r="B27942" t="s">
        <v>97620</v>
      </c>
      <c r="C27942" t="s">
        <v>97621</v>
      </c>
      <c r="D27942" t="s">
        <v>38</v>
      </c>
      <c r="E27942" t="s">
        <v>14</v>
      </c>
      <c r="F27942" t="s">
        <v>21</v>
      </c>
      <c r="G27942" t="s">
        <v>59</v>
      </c>
      <c r="H27942" t="s">
        <v>60</v>
      </c>
      <c r="I27942" t="s">
        <v>235</v>
      </c>
    </row>
    <row r="27943" spans="1:10" x14ac:dyDescent="0.25">
      <c r="A27943" t="s">
        <v>97622</v>
      </c>
      <c r="B27943" t="s">
        <v>97623</v>
      </c>
      <c r="C27943" t="s">
        <v>97624</v>
      </c>
      <c r="D27943" t="s">
        <v>97625</v>
      </c>
      <c r="E27943" t="s">
        <v>14</v>
      </c>
      <c r="F27943" t="s">
        <v>123</v>
      </c>
      <c r="G27943" t="s">
        <v>124</v>
      </c>
      <c r="H27943" t="s">
        <v>125</v>
      </c>
      <c r="I27943" t="s">
        <v>125</v>
      </c>
      <c r="J27943" s="1">
        <v>40360</v>
      </c>
    </row>
    <row r="27944" spans="1:10" x14ac:dyDescent="0.25">
      <c r="A27944" t="s">
        <v>97626</v>
      </c>
      <c r="B27944" t="s">
        <v>97627</v>
      </c>
      <c r="C27944" t="s">
        <v>97628</v>
      </c>
      <c r="D27944" t="s">
        <v>713</v>
      </c>
      <c r="E27944" t="s">
        <v>14</v>
      </c>
      <c r="F27944" t="s">
        <v>52</v>
      </c>
      <c r="G27944" t="s">
        <v>197</v>
      </c>
      <c r="H27944" t="s">
        <v>198</v>
      </c>
      <c r="I27944" t="s">
        <v>244</v>
      </c>
    </row>
    <row r="27945" spans="1:10" x14ac:dyDescent="0.25">
      <c r="A27945" t="s">
        <v>97629</v>
      </c>
      <c r="B27945" t="s">
        <v>97630</v>
      </c>
      <c r="C27945" t="s">
        <v>97631</v>
      </c>
      <c r="D27945" t="s">
        <v>97632</v>
      </c>
      <c r="E27945" t="s">
        <v>14</v>
      </c>
      <c r="F27945" t="s">
        <v>21</v>
      </c>
      <c r="G27945" t="s">
        <v>153</v>
      </c>
      <c r="H27945" t="s">
        <v>2681</v>
      </c>
      <c r="I27945" t="s">
        <v>2682</v>
      </c>
    </row>
    <row r="27946" spans="1:10" x14ac:dyDescent="0.25">
      <c r="A27946" t="s">
        <v>97633</v>
      </c>
      <c r="B27946" t="s">
        <v>97634</v>
      </c>
      <c r="C27946" t="s">
        <v>97635</v>
      </c>
      <c r="D27946" t="s">
        <v>55480</v>
      </c>
      <c r="E27946" t="s">
        <v>14</v>
      </c>
      <c r="F27946" t="s">
        <v>21</v>
      </c>
      <c r="G27946" t="s">
        <v>101</v>
      </c>
      <c r="H27946" t="s">
        <v>772</v>
      </c>
      <c r="I27946" t="s">
        <v>38667</v>
      </c>
    </row>
    <row r="27947" spans="1:10" x14ac:dyDescent="0.25">
      <c r="A27947" t="s">
        <v>97636</v>
      </c>
      <c r="B27947" t="s">
        <v>97637</v>
      </c>
      <c r="D27947" t="s">
        <v>8330</v>
      </c>
      <c r="E27947" t="s">
        <v>202</v>
      </c>
    </row>
    <row r="27948" spans="1:10" x14ac:dyDescent="0.25">
      <c r="A27948" t="s">
        <v>97638</v>
      </c>
      <c r="B27948" t="s">
        <v>97639</v>
      </c>
      <c r="C27948" t="s">
        <v>97640</v>
      </c>
      <c r="D27948" t="s">
        <v>251</v>
      </c>
      <c r="E27948" t="s">
        <v>14</v>
      </c>
      <c r="F27948" t="s">
        <v>336</v>
      </c>
      <c r="J27948" s="1">
        <v>40900</v>
      </c>
    </row>
    <row r="27949" spans="1:10" x14ac:dyDescent="0.25">
      <c r="A27949" t="s">
        <v>97641</v>
      </c>
      <c r="B27949" t="s">
        <v>97642</v>
      </c>
      <c r="C27949" t="s">
        <v>97643</v>
      </c>
      <c r="D27949" t="s">
        <v>85734</v>
      </c>
      <c r="E27949" t="s">
        <v>14</v>
      </c>
      <c r="F27949" t="s">
        <v>1250</v>
      </c>
      <c r="G27949">
        <v>42</v>
      </c>
      <c r="H27949" t="s">
        <v>1251</v>
      </c>
      <c r="I27949" t="s">
        <v>1251</v>
      </c>
      <c r="J27949" s="1">
        <v>41518</v>
      </c>
    </row>
    <row r="27950" spans="1:10" x14ac:dyDescent="0.25">
      <c r="A27950" t="s">
        <v>97644</v>
      </c>
      <c r="B27950" t="s">
        <v>97645</v>
      </c>
      <c r="C27950" t="s">
        <v>97646</v>
      </c>
      <c r="D27950" t="s">
        <v>2474</v>
      </c>
      <c r="E27950" t="s">
        <v>14</v>
      </c>
    </row>
    <row r="27951" spans="1:10" x14ac:dyDescent="0.25">
      <c r="A27951" t="s">
        <v>97647</v>
      </c>
      <c r="B27951" t="s">
        <v>97648</v>
      </c>
      <c r="C27951" t="s">
        <v>97649</v>
      </c>
      <c r="D27951" t="s">
        <v>97650</v>
      </c>
      <c r="E27951" t="s">
        <v>14</v>
      </c>
      <c r="F27951" t="s">
        <v>21</v>
      </c>
      <c r="G27951" t="s">
        <v>101</v>
      </c>
      <c r="H27951" t="s">
        <v>102</v>
      </c>
      <c r="I27951" t="s">
        <v>103</v>
      </c>
      <c r="J27951" s="1">
        <v>41852</v>
      </c>
    </row>
    <row r="27952" spans="1:10" x14ac:dyDescent="0.25">
      <c r="A27952" t="s">
        <v>97651</v>
      </c>
      <c r="B27952" t="s">
        <v>97652</v>
      </c>
      <c r="C27952" t="s">
        <v>97653</v>
      </c>
      <c r="D27952" t="s">
        <v>97654</v>
      </c>
      <c r="E27952" t="s">
        <v>14</v>
      </c>
      <c r="F27952" t="s">
        <v>21</v>
      </c>
      <c r="G27952" t="s">
        <v>59</v>
      </c>
      <c r="H27952" t="s">
        <v>60</v>
      </c>
      <c r="I27952" t="s">
        <v>66</v>
      </c>
      <c r="J27952" s="1">
        <v>40087</v>
      </c>
    </row>
    <row r="27953" spans="1:10" x14ac:dyDescent="0.25">
      <c r="A27953" t="s">
        <v>97655</v>
      </c>
      <c r="B27953" t="s">
        <v>97656</v>
      </c>
      <c r="D27953" t="s">
        <v>51</v>
      </c>
      <c r="E27953" t="s">
        <v>14</v>
      </c>
    </row>
    <row r="27954" spans="1:10" x14ac:dyDescent="0.25">
      <c r="A27954" t="s">
        <v>97657</v>
      </c>
      <c r="B27954" t="s">
        <v>97658</v>
      </c>
      <c r="C27954" t="s">
        <v>97659</v>
      </c>
      <c r="D27954" t="s">
        <v>65</v>
      </c>
      <c r="E27954" t="s">
        <v>14</v>
      </c>
      <c r="F27954" t="s">
        <v>694</v>
      </c>
      <c r="J27954" s="1">
        <v>41640</v>
      </c>
    </row>
    <row r="27955" spans="1:10" x14ac:dyDescent="0.25">
      <c r="A27955" t="s">
        <v>97660</v>
      </c>
      <c r="B27955" t="s">
        <v>97661</v>
      </c>
      <c r="C27955" t="s">
        <v>97662</v>
      </c>
      <c r="D27955" t="s">
        <v>38</v>
      </c>
      <c r="E27955" t="s">
        <v>14</v>
      </c>
      <c r="F27955" t="s">
        <v>21</v>
      </c>
      <c r="G27955" t="s">
        <v>203</v>
      </c>
      <c r="H27955" t="s">
        <v>2177</v>
      </c>
      <c r="I27955" t="s">
        <v>2178</v>
      </c>
    </row>
    <row r="27956" spans="1:10" x14ac:dyDescent="0.25">
      <c r="A27956" t="s">
        <v>97663</v>
      </c>
      <c r="B27956" t="s">
        <v>97664</v>
      </c>
      <c r="C27956" t="s">
        <v>97665</v>
      </c>
      <c r="D27956" t="s">
        <v>97666</v>
      </c>
      <c r="E27956" t="s">
        <v>202</v>
      </c>
    </row>
    <row r="27957" spans="1:10" x14ac:dyDescent="0.25">
      <c r="A27957" t="s">
        <v>97667</v>
      </c>
      <c r="B27957" t="s">
        <v>97668</v>
      </c>
      <c r="C27957" t="s">
        <v>97669</v>
      </c>
      <c r="D27957" t="s">
        <v>928</v>
      </c>
      <c r="E27957" t="s">
        <v>14</v>
      </c>
      <c r="F27957" t="s">
        <v>123</v>
      </c>
      <c r="G27957" t="s">
        <v>1718</v>
      </c>
      <c r="J27957" s="1">
        <v>37987</v>
      </c>
    </row>
    <row r="27958" spans="1:10" x14ac:dyDescent="0.25">
      <c r="A27958" t="s">
        <v>97670</v>
      </c>
      <c r="B27958" t="s">
        <v>97671</v>
      </c>
      <c r="C27958" t="s">
        <v>97672</v>
      </c>
      <c r="D27958" t="s">
        <v>38</v>
      </c>
      <c r="E27958" t="s">
        <v>14</v>
      </c>
      <c r="J27958" s="1">
        <v>39448</v>
      </c>
    </row>
    <row r="27959" spans="1:10" x14ac:dyDescent="0.25">
      <c r="A27959" t="s">
        <v>97673</v>
      </c>
      <c r="B27959" t="s">
        <v>97674</v>
      </c>
      <c r="C27959" t="s">
        <v>97675</v>
      </c>
      <c r="D27959" t="s">
        <v>2194</v>
      </c>
      <c r="E27959" t="s">
        <v>14</v>
      </c>
    </row>
    <row r="27960" spans="1:10" x14ac:dyDescent="0.25">
      <c r="A27960" t="s">
        <v>97676</v>
      </c>
      <c r="B27960" t="s">
        <v>97677</v>
      </c>
      <c r="C27960" t="s">
        <v>97678</v>
      </c>
      <c r="E27960" t="s">
        <v>14</v>
      </c>
      <c r="F27960" t="s">
        <v>21</v>
      </c>
      <c r="G27960" t="s">
        <v>1325</v>
      </c>
      <c r="H27960" t="s">
        <v>1326</v>
      </c>
      <c r="I27960" t="s">
        <v>1326</v>
      </c>
    </row>
    <row r="27961" spans="1:10" x14ac:dyDescent="0.25">
      <c r="A27961" t="s">
        <v>97679</v>
      </c>
      <c r="B27961" t="s">
        <v>97680</v>
      </c>
      <c r="C27961" t="s">
        <v>97681</v>
      </c>
      <c r="D27961" t="s">
        <v>38</v>
      </c>
      <c r="E27961" t="s">
        <v>684</v>
      </c>
      <c r="F27961" t="s">
        <v>160</v>
      </c>
      <c r="G27961" t="s">
        <v>1449</v>
      </c>
      <c r="H27961" t="s">
        <v>35978</v>
      </c>
      <c r="I27961" t="s">
        <v>35978</v>
      </c>
      <c r="J27961" s="1">
        <v>34700</v>
      </c>
    </row>
    <row r="27962" spans="1:10" x14ac:dyDescent="0.25">
      <c r="A27962" t="s">
        <v>97682</v>
      </c>
      <c r="B27962" t="s">
        <v>97683</v>
      </c>
      <c r="C27962" t="s">
        <v>97684</v>
      </c>
      <c r="D27962" t="s">
        <v>97685</v>
      </c>
      <c r="E27962" t="s">
        <v>108</v>
      </c>
      <c r="F27962" t="s">
        <v>21</v>
      </c>
      <c r="G27962" t="s">
        <v>137</v>
      </c>
      <c r="H27962" t="s">
        <v>138</v>
      </c>
      <c r="I27962" t="s">
        <v>138</v>
      </c>
      <c r="J27962" s="1">
        <v>40909</v>
      </c>
    </row>
    <row r="27963" spans="1:10" x14ac:dyDescent="0.25">
      <c r="A27963" t="s">
        <v>97686</v>
      </c>
      <c r="B27963" t="s">
        <v>97687</v>
      </c>
      <c r="C27963" t="s">
        <v>97688</v>
      </c>
      <c r="D27963" t="s">
        <v>97689</v>
      </c>
      <c r="E27963" t="s">
        <v>14</v>
      </c>
      <c r="F27963" t="s">
        <v>21</v>
      </c>
      <c r="G27963" t="s">
        <v>59</v>
      </c>
      <c r="H27963" t="s">
        <v>60</v>
      </c>
      <c r="I27963" t="s">
        <v>66</v>
      </c>
      <c r="J27963" s="1">
        <v>41275</v>
      </c>
    </row>
    <row r="27964" spans="1:10" x14ac:dyDescent="0.25">
      <c r="A27964" t="s">
        <v>97690</v>
      </c>
      <c r="B27964" t="s">
        <v>97691</v>
      </c>
      <c r="C27964" t="s">
        <v>97692</v>
      </c>
      <c r="D27964" t="s">
        <v>97693</v>
      </c>
      <c r="E27964" t="s">
        <v>202</v>
      </c>
      <c r="F27964" t="s">
        <v>21</v>
      </c>
      <c r="G27964" t="s">
        <v>59</v>
      </c>
      <c r="H27964" t="s">
        <v>60</v>
      </c>
      <c r="I27964" t="s">
        <v>1246</v>
      </c>
      <c r="J27964" s="1">
        <v>40056</v>
      </c>
    </row>
    <row r="27965" spans="1:10" x14ac:dyDescent="0.25">
      <c r="A27965" t="s">
        <v>97694</v>
      </c>
      <c r="B27965" t="s">
        <v>97695</v>
      </c>
      <c r="C27965" t="s">
        <v>97696</v>
      </c>
      <c r="D27965" t="s">
        <v>65</v>
      </c>
      <c r="E27965" t="s">
        <v>14</v>
      </c>
      <c r="F27965" t="s">
        <v>21</v>
      </c>
      <c r="G27965" t="s">
        <v>59</v>
      </c>
      <c r="H27965" t="s">
        <v>60</v>
      </c>
      <c r="I27965" t="s">
        <v>61</v>
      </c>
      <c r="J27965" s="1">
        <v>40909</v>
      </c>
    </row>
    <row r="27966" spans="1:10" x14ac:dyDescent="0.25">
      <c r="A27966" t="s">
        <v>97697</v>
      </c>
      <c r="B27966" t="s">
        <v>97698</v>
      </c>
      <c r="E27966" t="s">
        <v>202</v>
      </c>
    </row>
    <row r="27967" spans="1:10" x14ac:dyDescent="0.25">
      <c r="A27967" t="s">
        <v>97699</v>
      </c>
      <c r="B27967" t="s">
        <v>97700</v>
      </c>
      <c r="C27967" t="s">
        <v>97701</v>
      </c>
      <c r="D27967" t="s">
        <v>97702</v>
      </c>
      <c r="E27967" t="s">
        <v>108</v>
      </c>
      <c r="F27967" t="s">
        <v>21</v>
      </c>
      <c r="G27967" t="s">
        <v>59</v>
      </c>
      <c r="H27967" t="s">
        <v>60</v>
      </c>
      <c r="I27967" t="s">
        <v>66</v>
      </c>
    </row>
    <row r="27968" spans="1:10" x14ac:dyDescent="0.25">
      <c r="A27968" t="s">
        <v>97703</v>
      </c>
      <c r="B27968" t="s">
        <v>97704</v>
      </c>
      <c r="C27968" t="s">
        <v>97705</v>
      </c>
      <c r="D27968" t="s">
        <v>97706</v>
      </c>
      <c r="E27968" t="s">
        <v>14</v>
      </c>
      <c r="F27968" t="s">
        <v>4932</v>
      </c>
      <c r="G27968">
        <v>14</v>
      </c>
      <c r="H27968" t="s">
        <v>7371</v>
      </c>
      <c r="I27968" t="s">
        <v>7756</v>
      </c>
      <c r="J27968" s="1">
        <v>41214</v>
      </c>
    </row>
    <row r="27969" spans="1:10" x14ac:dyDescent="0.25">
      <c r="A27969" t="s">
        <v>97707</v>
      </c>
      <c r="B27969" t="s">
        <v>97708</v>
      </c>
      <c r="C27969" t="s">
        <v>97709</v>
      </c>
      <c r="D27969" t="s">
        <v>713</v>
      </c>
      <c r="E27969" t="s">
        <v>14</v>
      </c>
      <c r="F27969" t="s">
        <v>71</v>
      </c>
      <c r="G27969">
        <v>12</v>
      </c>
      <c r="H27969" t="s">
        <v>72</v>
      </c>
      <c r="I27969" t="s">
        <v>72</v>
      </c>
    </row>
    <row r="27970" spans="1:10" x14ac:dyDescent="0.25">
      <c r="A27970" t="s">
        <v>97710</v>
      </c>
      <c r="B27970" t="s">
        <v>97711</v>
      </c>
      <c r="C27970" t="s">
        <v>97712</v>
      </c>
      <c r="D27970" t="s">
        <v>3934</v>
      </c>
      <c r="E27970" t="s">
        <v>14</v>
      </c>
      <c r="F27970" t="s">
        <v>21</v>
      </c>
      <c r="G27970" t="s">
        <v>84</v>
      </c>
      <c r="H27970" t="s">
        <v>3564</v>
      </c>
      <c r="I27970" t="s">
        <v>3564</v>
      </c>
      <c r="J27970" s="1">
        <v>41655</v>
      </c>
    </row>
    <row r="27971" spans="1:10" x14ac:dyDescent="0.25">
      <c r="A27971" t="s">
        <v>97713</v>
      </c>
      <c r="B27971" t="s">
        <v>97714</v>
      </c>
      <c r="C27971" t="s">
        <v>97715</v>
      </c>
      <c r="D27971" t="s">
        <v>97716</v>
      </c>
      <c r="E27971" t="s">
        <v>14</v>
      </c>
      <c r="F27971" t="s">
        <v>21</v>
      </c>
      <c r="G27971" t="s">
        <v>1325</v>
      </c>
      <c r="H27971" t="s">
        <v>1326</v>
      </c>
      <c r="I27971" t="s">
        <v>3418</v>
      </c>
      <c r="J27971" s="1">
        <v>37987</v>
      </c>
    </row>
    <row r="27972" spans="1:10" x14ac:dyDescent="0.25">
      <c r="A27972" t="s">
        <v>97717</v>
      </c>
      <c r="B27972" t="s">
        <v>97718</v>
      </c>
      <c r="C27972" t="s">
        <v>97719</v>
      </c>
      <c r="D27972" t="s">
        <v>122</v>
      </c>
      <c r="E27972" t="s">
        <v>14</v>
      </c>
      <c r="F27972" t="s">
        <v>21</v>
      </c>
      <c r="G27972" t="s">
        <v>59</v>
      </c>
      <c r="H27972" t="s">
        <v>60</v>
      </c>
      <c r="I27972" t="s">
        <v>66</v>
      </c>
      <c r="J27972" s="1">
        <v>36892</v>
      </c>
    </row>
    <row r="27973" spans="1:10" x14ac:dyDescent="0.25">
      <c r="A27973" t="s">
        <v>97720</v>
      </c>
      <c r="B27973" t="s">
        <v>97721</v>
      </c>
      <c r="C27973" t="s">
        <v>97722</v>
      </c>
      <c r="D27973" t="s">
        <v>97723</v>
      </c>
      <c r="E27973" t="s">
        <v>14</v>
      </c>
      <c r="F27973" t="s">
        <v>21</v>
      </c>
      <c r="G27973" t="s">
        <v>59</v>
      </c>
      <c r="H27973" t="s">
        <v>60</v>
      </c>
      <c r="I27973" t="s">
        <v>1246</v>
      </c>
      <c r="J27973" s="1">
        <v>40664</v>
      </c>
    </row>
    <row r="27974" spans="1:10" x14ac:dyDescent="0.25">
      <c r="A27974" t="s">
        <v>97724</v>
      </c>
      <c r="B27974" t="s">
        <v>97725</v>
      </c>
      <c r="C27974" t="s">
        <v>97726</v>
      </c>
      <c r="D27974" t="s">
        <v>97727</v>
      </c>
      <c r="E27974" t="s">
        <v>14</v>
      </c>
      <c r="F27974" t="s">
        <v>21</v>
      </c>
      <c r="G27974" t="s">
        <v>59</v>
      </c>
      <c r="H27974" t="s">
        <v>60</v>
      </c>
      <c r="I27974" t="s">
        <v>66</v>
      </c>
      <c r="J27974" s="1">
        <v>38353</v>
      </c>
    </row>
    <row r="27975" spans="1:10" x14ac:dyDescent="0.25">
      <c r="A27975" t="s">
        <v>97728</v>
      </c>
      <c r="B27975" t="s">
        <v>97729</v>
      </c>
      <c r="D27975" t="s">
        <v>1396</v>
      </c>
      <c r="E27975" t="s">
        <v>108</v>
      </c>
      <c r="F27975" t="s">
        <v>21</v>
      </c>
      <c r="G27975" t="s">
        <v>101</v>
      </c>
      <c r="H27975" t="s">
        <v>102</v>
      </c>
      <c r="I27975" t="s">
        <v>103</v>
      </c>
      <c r="J27975" s="1">
        <v>31048</v>
      </c>
    </row>
    <row r="27976" spans="1:10" x14ac:dyDescent="0.25">
      <c r="A27976" t="s">
        <v>97730</v>
      </c>
      <c r="B27976" t="s">
        <v>97731</v>
      </c>
      <c r="C27976" t="s">
        <v>97732</v>
      </c>
      <c r="D27976" t="s">
        <v>38</v>
      </c>
      <c r="E27976" t="s">
        <v>14</v>
      </c>
      <c r="F27976" t="s">
        <v>21</v>
      </c>
      <c r="G27976" t="s">
        <v>153</v>
      </c>
      <c r="H27976" t="s">
        <v>239</v>
      </c>
      <c r="I27976" t="s">
        <v>239</v>
      </c>
      <c r="J27976" s="1">
        <v>35431</v>
      </c>
    </row>
    <row r="27977" spans="1:10" x14ac:dyDescent="0.25">
      <c r="A27977" t="s">
        <v>97733</v>
      </c>
      <c r="B27977" t="s">
        <v>97734</v>
      </c>
      <c r="C27977" t="s">
        <v>97735</v>
      </c>
      <c r="D27977" t="s">
        <v>97736</v>
      </c>
      <c r="E27977" t="s">
        <v>14</v>
      </c>
      <c r="F27977" t="s">
        <v>21</v>
      </c>
      <c r="G27977" t="s">
        <v>1391</v>
      </c>
      <c r="H27977" t="s">
        <v>3860</v>
      </c>
      <c r="I27977" t="s">
        <v>3860</v>
      </c>
      <c r="J27977" s="1">
        <v>38214</v>
      </c>
    </row>
    <row r="27978" spans="1:10" x14ac:dyDescent="0.25">
      <c r="A27978" t="s">
        <v>97737</v>
      </c>
      <c r="B27978" t="s">
        <v>97738</v>
      </c>
      <c r="C27978" t="s">
        <v>97739</v>
      </c>
      <c r="D27978" t="s">
        <v>97740</v>
      </c>
      <c r="E27978" t="s">
        <v>14</v>
      </c>
      <c r="F27978" t="s">
        <v>21</v>
      </c>
      <c r="G27978" t="s">
        <v>137</v>
      </c>
      <c r="H27978" t="s">
        <v>138</v>
      </c>
      <c r="I27978" t="s">
        <v>19201</v>
      </c>
      <c r="J27978" s="1">
        <v>37257</v>
      </c>
    </row>
    <row r="27979" spans="1:10" x14ac:dyDescent="0.25">
      <c r="A27979" t="s">
        <v>97741</v>
      </c>
      <c r="B27979" t="s">
        <v>97742</v>
      </c>
      <c r="C27979" t="s">
        <v>97743</v>
      </c>
      <c r="D27979" t="s">
        <v>628</v>
      </c>
      <c r="E27979" t="s">
        <v>14</v>
      </c>
      <c r="F27979" t="s">
        <v>21</v>
      </c>
      <c r="G27979" t="s">
        <v>375</v>
      </c>
      <c r="H27979" t="s">
        <v>376</v>
      </c>
      <c r="I27979" t="s">
        <v>376</v>
      </c>
      <c r="J27979" s="1">
        <v>39083</v>
      </c>
    </row>
    <row r="27980" spans="1:10" x14ac:dyDescent="0.25">
      <c r="A27980" t="s">
        <v>97744</v>
      </c>
      <c r="B27980" t="s">
        <v>97745</v>
      </c>
      <c r="C27980" t="s">
        <v>97746</v>
      </c>
      <c r="D27980" t="s">
        <v>32</v>
      </c>
      <c r="E27980" t="s">
        <v>14</v>
      </c>
      <c r="F27980" t="s">
        <v>21</v>
      </c>
      <c r="G27980" t="s">
        <v>153</v>
      </c>
      <c r="H27980" t="s">
        <v>239</v>
      </c>
      <c r="I27980" t="s">
        <v>239</v>
      </c>
      <c r="J27980" s="1">
        <v>39083</v>
      </c>
    </row>
    <row r="27981" spans="1:10" x14ac:dyDescent="0.25">
      <c r="A27981" t="s">
        <v>97747</v>
      </c>
      <c r="B27981" t="s">
        <v>97748</v>
      </c>
      <c r="C27981" t="s">
        <v>97749</v>
      </c>
      <c r="D27981" t="s">
        <v>58</v>
      </c>
      <c r="E27981" t="s">
        <v>14</v>
      </c>
      <c r="F27981" t="s">
        <v>401</v>
      </c>
      <c r="G27981">
        <v>40</v>
      </c>
      <c r="H27981" t="s">
        <v>975</v>
      </c>
      <c r="I27981" t="s">
        <v>975</v>
      </c>
    </row>
    <row r="27982" spans="1:10" x14ac:dyDescent="0.25">
      <c r="A27982" t="s">
        <v>97750</v>
      </c>
      <c r="B27982" t="s">
        <v>97751</v>
      </c>
      <c r="C27982" t="s">
        <v>97752</v>
      </c>
      <c r="D27982" t="s">
        <v>97753</v>
      </c>
      <c r="E27982" t="s">
        <v>14</v>
      </c>
      <c r="F27982" t="s">
        <v>46</v>
      </c>
      <c r="H27982" t="s">
        <v>47</v>
      </c>
      <c r="I27982" t="s">
        <v>47</v>
      </c>
      <c r="J27982" s="1">
        <v>39980</v>
      </c>
    </row>
    <row r="27983" spans="1:10" x14ac:dyDescent="0.25">
      <c r="A27983" t="s">
        <v>97754</v>
      </c>
      <c r="B27983" t="s">
        <v>97755</v>
      </c>
      <c r="C27983" t="s">
        <v>97756</v>
      </c>
      <c r="D27983" t="s">
        <v>5466</v>
      </c>
      <c r="E27983" t="s">
        <v>14</v>
      </c>
      <c r="F27983" t="s">
        <v>21</v>
      </c>
      <c r="G27983" t="s">
        <v>281</v>
      </c>
      <c r="H27983" t="s">
        <v>869</v>
      </c>
      <c r="I27983" t="s">
        <v>869</v>
      </c>
      <c r="J27983" s="1">
        <v>36161</v>
      </c>
    </row>
    <row r="27984" spans="1:10" x14ac:dyDescent="0.25">
      <c r="A27984" t="s">
        <v>97757</v>
      </c>
      <c r="B27984" t="s">
        <v>97758</v>
      </c>
      <c r="C27984" t="s">
        <v>97759</v>
      </c>
      <c r="D27984" t="s">
        <v>97760</v>
      </c>
      <c r="E27984" t="s">
        <v>108</v>
      </c>
      <c r="F27984" t="s">
        <v>21</v>
      </c>
      <c r="G27984" t="s">
        <v>59</v>
      </c>
      <c r="H27984" t="s">
        <v>60</v>
      </c>
      <c r="I27984" t="s">
        <v>1155</v>
      </c>
      <c r="J27984" s="1">
        <v>39814</v>
      </c>
    </row>
    <row r="27985" spans="1:10" x14ac:dyDescent="0.25">
      <c r="A27985" t="s">
        <v>97761</v>
      </c>
      <c r="B27985" t="s">
        <v>97762</v>
      </c>
      <c r="C27985" t="s">
        <v>97763</v>
      </c>
      <c r="D27985" t="s">
        <v>38</v>
      </c>
      <c r="E27985" t="s">
        <v>14</v>
      </c>
      <c r="F27985" t="s">
        <v>21</v>
      </c>
      <c r="G27985" t="s">
        <v>203</v>
      </c>
      <c r="H27985" t="s">
        <v>838</v>
      </c>
      <c r="I27985" t="s">
        <v>924</v>
      </c>
      <c r="J27985" s="1">
        <v>36161</v>
      </c>
    </row>
    <row r="27986" spans="1:10" x14ac:dyDescent="0.25">
      <c r="A27986" t="s">
        <v>97764</v>
      </c>
      <c r="B27986" t="s">
        <v>97765</v>
      </c>
      <c r="C27986" t="s">
        <v>97766</v>
      </c>
      <c r="D27986" t="s">
        <v>97767</v>
      </c>
      <c r="E27986" t="s">
        <v>202</v>
      </c>
      <c r="F27986" t="s">
        <v>21</v>
      </c>
      <c r="G27986" t="s">
        <v>137</v>
      </c>
      <c r="H27986" t="s">
        <v>138</v>
      </c>
      <c r="I27986" t="s">
        <v>138</v>
      </c>
      <c r="J27986" s="1">
        <v>41600</v>
      </c>
    </row>
    <row r="27987" spans="1:10" x14ac:dyDescent="0.25">
      <c r="A27987" t="s">
        <v>97768</v>
      </c>
      <c r="B27987" t="s">
        <v>97769</v>
      </c>
      <c r="C27987" t="s">
        <v>97770</v>
      </c>
      <c r="D27987" t="s">
        <v>1498</v>
      </c>
      <c r="E27987" t="s">
        <v>14</v>
      </c>
      <c r="F27987" t="s">
        <v>694</v>
      </c>
      <c r="G27987">
        <v>2</v>
      </c>
      <c r="H27987" t="s">
        <v>695</v>
      </c>
      <c r="I27987" t="s">
        <v>953</v>
      </c>
      <c r="J27987" s="1">
        <v>37987</v>
      </c>
    </row>
    <row r="27988" spans="1:10" x14ac:dyDescent="0.25">
      <c r="A27988" t="s">
        <v>97771</v>
      </c>
      <c r="B27988" t="s">
        <v>97772</v>
      </c>
      <c r="C27988" t="s">
        <v>97773</v>
      </c>
      <c r="D27988" t="s">
        <v>24880</v>
      </c>
      <c r="E27988" t="s">
        <v>14</v>
      </c>
      <c r="F27988" t="s">
        <v>21</v>
      </c>
      <c r="G27988" t="s">
        <v>59</v>
      </c>
      <c r="H27988" t="s">
        <v>60</v>
      </c>
      <c r="I27988" t="s">
        <v>66</v>
      </c>
      <c r="J27988" s="1">
        <v>39814</v>
      </c>
    </row>
    <row r="27989" spans="1:10" x14ac:dyDescent="0.25">
      <c r="A27989" t="s">
        <v>97774</v>
      </c>
      <c r="B27989" t="s">
        <v>97775</v>
      </c>
      <c r="C27989" t="s">
        <v>97776</v>
      </c>
      <c r="D27989" t="s">
        <v>97777</v>
      </c>
      <c r="E27989" t="s">
        <v>14</v>
      </c>
      <c r="F27989" t="s">
        <v>52</v>
      </c>
      <c r="G27989" t="s">
        <v>197</v>
      </c>
      <c r="H27989" t="s">
        <v>198</v>
      </c>
      <c r="I27989" t="s">
        <v>3495</v>
      </c>
      <c r="J27989" s="1">
        <v>40544</v>
      </c>
    </row>
    <row r="27990" spans="1:10" x14ac:dyDescent="0.25">
      <c r="A27990" t="s">
        <v>97778</v>
      </c>
      <c r="B27990" t="s">
        <v>97779</v>
      </c>
      <c r="C27990" t="s">
        <v>97780</v>
      </c>
      <c r="D27990" t="s">
        <v>97781</v>
      </c>
      <c r="E27990" t="s">
        <v>14</v>
      </c>
      <c r="F27990" t="s">
        <v>21</v>
      </c>
      <c r="G27990" t="s">
        <v>639</v>
      </c>
      <c r="H27990" t="s">
        <v>640</v>
      </c>
      <c r="I27990" t="s">
        <v>640</v>
      </c>
      <c r="J27990" s="1">
        <v>40969</v>
      </c>
    </row>
    <row r="27991" spans="1:10" x14ac:dyDescent="0.25">
      <c r="A27991" t="s">
        <v>97782</v>
      </c>
      <c r="B27991" t="s">
        <v>97783</v>
      </c>
      <c r="C27991" t="s">
        <v>97784</v>
      </c>
      <c r="D27991" t="s">
        <v>51</v>
      </c>
      <c r="E27991" t="s">
        <v>14</v>
      </c>
      <c r="F27991" t="s">
        <v>21</v>
      </c>
      <c r="G27991" t="s">
        <v>59</v>
      </c>
      <c r="H27991" t="s">
        <v>961</v>
      </c>
      <c r="I27991" t="s">
        <v>962</v>
      </c>
      <c r="J27991" s="1">
        <v>36892</v>
      </c>
    </row>
    <row r="27992" spans="1:10" x14ac:dyDescent="0.25">
      <c r="A27992" t="s">
        <v>97785</v>
      </c>
      <c r="B27992" t="s">
        <v>97786</v>
      </c>
      <c r="C27992" t="s">
        <v>97787</v>
      </c>
      <c r="D27992" t="s">
        <v>97788</v>
      </c>
      <c r="E27992" t="s">
        <v>202</v>
      </c>
      <c r="F27992" t="s">
        <v>21</v>
      </c>
      <c r="G27992" t="s">
        <v>59</v>
      </c>
      <c r="H27992" t="s">
        <v>60</v>
      </c>
      <c r="I27992" t="s">
        <v>66</v>
      </c>
      <c r="J27992" s="1">
        <v>42005</v>
      </c>
    </row>
    <row r="27993" spans="1:10" x14ac:dyDescent="0.25">
      <c r="A27993" t="s">
        <v>97789</v>
      </c>
      <c r="B27993" t="s">
        <v>97790</v>
      </c>
      <c r="C27993" t="s">
        <v>97791</v>
      </c>
      <c r="D27993" t="s">
        <v>97792</v>
      </c>
      <c r="E27993" t="s">
        <v>14</v>
      </c>
      <c r="F27993" t="s">
        <v>694</v>
      </c>
      <c r="G27993">
        <v>5</v>
      </c>
      <c r="H27993" t="s">
        <v>695</v>
      </c>
      <c r="I27993" t="s">
        <v>11954</v>
      </c>
      <c r="J27993" s="1">
        <v>40452</v>
      </c>
    </row>
    <row r="27994" spans="1:10" x14ac:dyDescent="0.25">
      <c r="A27994" t="s">
        <v>97793</v>
      </c>
      <c r="B27994" t="s">
        <v>97794</v>
      </c>
      <c r="C27994" t="s">
        <v>97795</v>
      </c>
      <c r="D27994" t="s">
        <v>97796</v>
      </c>
      <c r="E27994" t="s">
        <v>14</v>
      </c>
      <c r="J27994" s="1">
        <v>40179</v>
      </c>
    </row>
    <row r="27995" spans="1:10" x14ac:dyDescent="0.25">
      <c r="A27995" t="s">
        <v>97797</v>
      </c>
      <c r="B27995" t="s">
        <v>97798</v>
      </c>
      <c r="C27995" t="s">
        <v>97799</v>
      </c>
      <c r="D27995" t="s">
        <v>58</v>
      </c>
      <c r="E27995" t="s">
        <v>108</v>
      </c>
      <c r="F27995" t="s">
        <v>21</v>
      </c>
      <c r="G27995" t="s">
        <v>59</v>
      </c>
      <c r="H27995" t="s">
        <v>60</v>
      </c>
      <c r="I27995" t="s">
        <v>1397</v>
      </c>
    </row>
    <row r="27996" spans="1:10" x14ac:dyDescent="0.25">
      <c r="A27996" t="s">
        <v>97800</v>
      </c>
      <c r="B27996" t="s">
        <v>97801</v>
      </c>
      <c r="C27996" t="s">
        <v>97802</v>
      </c>
      <c r="D27996" t="s">
        <v>97803</v>
      </c>
      <c r="E27996" t="s">
        <v>14</v>
      </c>
      <c r="F27996" t="s">
        <v>21</v>
      </c>
      <c r="G27996" t="s">
        <v>153</v>
      </c>
      <c r="H27996" t="s">
        <v>239</v>
      </c>
      <c r="I27996" t="s">
        <v>322</v>
      </c>
      <c r="J27996" s="1">
        <v>40483</v>
      </c>
    </row>
    <row r="27997" spans="1:10" x14ac:dyDescent="0.25">
      <c r="A27997" t="s">
        <v>97804</v>
      </c>
      <c r="B27997" t="s">
        <v>97805</v>
      </c>
      <c r="D27997" t="s">
        <v>19521</v>
      </c>
      <c r="E27997" t="s">
        <v>14</v>
      </c>
      <c r="F27997" t="s">
        <v>15</v>
      </c>
      <c r="G27997">
        <v>19</v>
      </c>
      <c r="H27997" t="s">
        <v>469</v>
      </c>
      <c r="I27997" t="s">
        <v>469</v>
      </c>
      <c r="J27997" s="1">
        <v>41901</v>
      </c>
    </row>
    <row r="27998" spans="1:10" x14ac:dyDescent="0.25">
      <c r="A27998" t="s">
        <v>97806</v>
      </c>
      <c r="B27998" t="s">
        <v>97807</v>
      </c>
      <c r="C27998" t="s">
        <v>97808</v>
      </c>
      <c r="D27998" t="s">
        <v>97809</v>
      </c>
      <c r="E27998" t="s">
        <v>14</v>
      </c>
      <c r="F27998" t="s">
        <v>21</v>
      </c>
      <c r="G27998" t="s">
        <v>1267</v>
      </c>
      <c r="H27998" t="s">
        <v>1268</v>
      </c>
      <c r="I27998" t="s">
        <v>6159</v>
      </c>
      <c r="J27998" s="1">
        <v>41699</v>
      </c>
    </row>
    <row r="27999" spans="1:10" x14ac:dyDescent="0.25">
      <c r="A27999" t="s">
        <v>97810</v>
      </c>
      <c r="B27999" t="s">
        <v>97811</v>
      </c>
      <c r="C27999" t="s">
        <v>97812</v>
      </c>
      <c r="D27999" t="s">
        <v>51</v>
      </c>
      <c r="E27999" t="s">
        <v>14</v>
      </c>
      <c r="F27999" t="s">
        <v>21</v>
      </c>
      <c r="G27999" t="s">
        <v>130</v>
      </c>
      <c r="H27999" t="s">
        <v>131</v>
      </c>
      <c r="I27999" t="s">
        <v>1109</v>
      </c>
      <c r="J27999" s="1">
        <v>38718</v>
      </c>
    </row>
    <row r="28000" spans="1:10" x14ac:dyDescent="0.25">
      <c r="A28000" t="s">
        <v>97813</v>
      </c>
      <c r="B28000" t="s">
        <v>97814</v>
      </c>
      <c r="C28000" t="s">
        <v>97815</v>
      </c>
      <c r="D28000" t="s">
        <v>176</v>
      </c>
      <c r="E28000" t="s">
        <v>14</v>
      </c>
      <c r="F28000" t="s">
        <v>123</v>
      </c>
      <c r="G28000" t="s">
        <v>6456</v>
      </c>
      <c r="J28000" s="1">
        <v>40909</v>
      </c>
    </row>
    <row r="28001" spans="1:10" x14ac:dyDescent="0.25">
      <c r="A28001" t="s">
        <v>97816</v>
      </c>
      <c r="B28001" t="s">
        <v>97817</v>
      </c>
      <c r="C28001" t="s">
        <v>97818</v>
      </c>
      <c r="D28001" t="s">
        <v>3105</v>
      </c>
      <c r="E28001" t="s">
        <v>14</v>
      </c>
      <c r="F28001" t="s">
        <v>21</v>
      </c>
      <c r="G28001" t="s">
        <v>59</v>
      </c>
      <c r="H28001" t="s">
        <v>60</v>
      </c>
      <c r="I28001" t="s">
        <v>66</v>
      </c>
      <c r="J28001" s="1">
        <v>41214</v>
      </c>
    </row>
    <row r="28002" spans="1:10" x14ac:dyDescent="0.25">
      <c r="A28002" t="s">
        <v>97819</v>
      </c>
      <c r="B28002" t="s">
        <v>97820</v>
      </c>
      <c r="C28002" t="s">
        <v>97821</v>
      </c>
      <c r="E28002" t="s">
        <v>14</v>
      </c>
    </row>
    <row r="28003" spans="1:10" x14ac:dyDescent="0.25">
      <c r="A28003" t="s">
        <v>97822</v>
      </c>
      <c r="B28003" t="s">
        <v>97823</v>
      </c>
      <c r="C28003" t="s">
        <v>97824</v>
      </c>
      <c r="D28003" t="s">
        <v>1379</v>
      </c>
      <c r="E28003" t="s">
        <v>14</v>
      </c>
      <c r="F28003" t="s">
        <v>21</v>
      </c>
      <c r="G28003" t="s">
        <v>59</v>
      </c>
      <c r="H28003" t="s">
        <v>60</v>
      </c>
      <c r="I28003" t="s">
        <v>1397</v>
      </c>
      <c r="J28003" s="1">
        <v>37622</v>
      </c>
    </row>
    <row r="28004" spans="1:10" x14ac:dyDescent="0.25">
      <c r="A28004" t="s">
        <v>97825</v>
      </c>
      <c r="B28004" t="s">
        <v>97826</v>
      </c>
      <c r="C28004" t="s">
        <v>97827</v>
      </c>
      <c r="D28004" t="s">
        <v>97828</v>
      </c>
      <c r="E28004" t="s">
        <v>14</v>
      </c>
      <c r="F28004" t="s">
        <v>618</v>
      </c>
      <c r="G28004">
        <v>11</v>
      </c>
      <c r="H28004" t="s">
        <v>878</v>
      </c>
      <c r="I28004" t="s">
        <v>878</v>
      </c>
      <c r="J28004" s="1">
        <v>40909</v>
      </c>
    </row>
    <row r="28005" spans="1:10" x14ac:dyDescent="0.25">
      <c r="A28005" t="s">
        <v>97829</v>
      </c>
      <c r="B28005" t="s">
        <v>97830</v>
      </c>
      <c r="C28005" t="s">
        <v>97831</v>
      </c>
      <c r="D28005" t="s">
        <v>51</v>
      </c>
      <c r="E28005" t="s">
        <v>14</v>
      </c>
      <c r="F28005" t="s">
        <v>21</v>
      </c>
      <c r="G28005" t="s">
        <v>116</v>
      </c>
      <c r="H28005" t="s">
        <v>523</v>
      </c>
      <c r="I28005" t="s">
        <v>4689</v>
      </c>
      <c r="J28005" s="1">
        <v>41640</v>
      </c>
    </row>
    <row r="28006" spans="1:10" x14ac:dyDescent="0.25">
      <c r="A28006" t="s">
        <v>97832</v>
      </c>
      <c r="B28006" t="s">
        <v>97833</v>
      </c>
      <c r="C28006" t="s">
        <v>97834</v>
      </c>
      <c r="D28006" t="s">
        <v>97835</v>
      </c>
      <c r="E28006" t="s">
        <v>14</v>
      </c>
      <c r="F28006" t="s">
        <v>21</v>
      </c>
      <c r="G28006" t="s">
        <v>59</v>
      </c>
      <c r="H28006" t="s">
        <v>60</v>
      </c>
      <c r="I28006" t="s">
        <v>1098</v>
      </c>
    </row>
    <row r="28007" spans="1:10" x14ac:dyDescent="0.25">
      <c r="A28007" t="s">
        <v>97836</v>
      </c>
      <c r="B28007" t="s">
        <v>97837</v>
      </c>
      <c r="C28007" t="s">
        <v>97838</v>
      </c>
      <c r="D28007" t="s">
        <v>97839</v>
      </c>
      <c r="E28007" t="s">
        <v>14</v>
      </c>
      <c r="F28007" t="s">
        <v>21</v>
      </c>
      <c r="G28007" t="s">
        <v>84</v>
      </c>
      <c r="H28007" t="s">
        <v>4198</v>
      </c>
      <c r="I28007" t="s">
        <v>4198</v>
      </c>
      <c r="J28007" s="1">
        <v>40909</v>
      </c>
    </row>
    <row r="28008" spans="1:10" x14ac:dyDescent="0.25">
      <c r="A28008" t="s">
        <v>97840</v>
      </c>
      <c r="B28008" t="s">
        <v>97841</v>
      </c>
      <c r="C28008" t="s">
        <v>97842</v>
      </c>
      <c r="D28008" t="s">
        <v>97843</v>
      </c>
      <c r="E28008" t="s">
        <v>14</v>
      </c>
      <c r="F28008" t="s">
        <v>21</v>
      </c>
      <c r="G28008" t="s">
        <v>84</v>
      </c>
      <c r="H28008" t="s">
        <v>1255</v>
      </c>
      <c r="I28008" t="s">
        <v>15053</v>
      </c>
    </row>
    <row r="28009" spans="1:10" x14ac:dyDescent="0.25">
      <c r="A28009" t="s">
        <v>97844</v>
      </c>
      <c r="B28009" t="s">
        <v>97845</v>
      </c>
      <c r="C28009" t="s">
        <v>97846</v>
      </c>
      <c r="D28009" t="s">
        <v>1242</v>
      </c>
      <c r="E28009" t="s">
        <v>14</v>
      </c>
      <c r="F28009" t="s">
        <v>21</v>
      </c>
      <c r="G28009" t="s">
        <v>59</v>
      </c>
      <c r="H28009" t="s">
        <v>60</v>
      </c>
      <c r="I28009" t="s">
        <v>9012</v>
      </c>
      <c r="J28009" s="1">
        <v>39814</v>
      </c>
    </row>
    <row r="28010" spans="1:10" x14ac:dyDescent="0.25">
      <c r="A28010" t="s">
        <v>97847</v>
      </c>
      <c r="B28010" t="s">
        <v>97848</v>
      </c>
      <c r="C28010" t="s">
        <v>97849</v>
      </c>
      <c r="D28010" t="s">
        <v>38</v>
      </c>
      <c r="E28010" t="s">
        <v>14</v>
      </c>
      <c r="F28010" t="s">
        <v>21</v>
      </c>
      <c r="G28010" t="s">
        <v>1229</v>
      </c>
      <c r="H28010" t="s">
        <v>1230</v>
      </c>
      <c r="I28010" t="s">
        <v>1230</v>
      </c>
      <c r="J28010" s="1">
        <v>37257</v>
      </c>
    </row>
    <row r="28011" spans="1:10" x14ac:dyDescent="0.25">
      <c r="A28011" t="s">
        <v>97850</v>
      </c>
      <c r="B28011" t="s">
        <v>97851</v>
      </c>
      <c r="C28011" t="s">
        <v>97852</v>
      </c>
      <c r="D28011" t="s">
        <v>51</v>
      </c>
      <c r="E28011" t="s">
        <v>108</v>
      </c>
      <c r="F28011" t="s">
        <v>21</v>
      </c>
      <c r="G28011" t="s">
        <v>59</v>
      </c>
      <c r="H28011" t="s">
        <v>60</v>
      </c>
      <c r="I28011" t="s">
        <v>3209</v>
      </c>
      <c r="J28011" s="1">
        <v>31413</v>
      </c>
    </row>
    <row r="28012" spans="1:10" x14ac:dyDescent="0.25">
      <c r="A28012" t="s">
        <v>97853</v>
      </c>
      <c r="B28012" t="s">
        <v>97854</v>
      </c>
      <c r="C28012" t="s">
        <v>97855</v>
      </c>
      <c r="D28012" t="s">
        <v>65</v>
      </c>
      <c r="E28012" t="s">
        <v>14</v>
      </c>
      <c r="F28012" t="s">
        <v>21</v>
      </c>
      <c r="G28012" t="s">
        <v>425</v>
      </c>
      <c r="H28012" t="s">
        <v>6333</v>
      </c>
      <c r="I28012" t="s">
        <v>6333</v>
      </c>
      <c r="J28012" s="1">
        <v>36526</v>
      </c>
    </row>
    <row r="28013" spans="1:10" x14ac:dyDescent="0.25">
      <c r="A28013" t="s">
        <v>97856</v>
      </c>
      <c r="B28013" t="s">
        <v>97857</v>
      </c>
      <c r="C28013" t="s">
        <v>97858</v>
      </c>
      <c r="D28013" t="s">
        <v>38</v>
      </c>
      <c r="E28013" t="s">
        <v>108</v>
      </c>
      <c r="F28013" t="s">
        <v>21</v>
      </c>
      <c r="G28013" t="s">
        <v>1267</v>
      </c>
      <c r="H28013" t="s">
        <v>1268</v>
      </c>
      <c r="I28013" t="s">
        <v>39766</v>
      </c>
      <c r="J28013" s="1">
        <v>36161</v>
      </c>
    </row>
    <row r="28014" spans="1:10" x14ac:dyDescent="0.25">
      <c r="A28014" t="s">
        <v>97859</v>
      </c>
      <c r="B28014" t="s">
        <v>97860</v>
      </c>
      <c r="C28014" t="s">
        <v>97861</v>
      </c>
      <c r="D28014" t="s">
        <v>97862</v>
      </c>
      <c r="E28014" t="s">
        <v>14</v>
      </c>
      <c r="F28014" t="s">
        <v>21</v>
      </c>
      <c r="G28014" t="s">
        <v>101</v>
      </c>
      <c r="H28014" t="s">
        <v>102</v>
      </c>
      <c r="I28014" t="s">
        <v>103</v>
      </c>
      <c r="J28014" s="1">
        <v>41640</v>
      </c>
    </row>
    <row r="28015" spans="1:10" x14ac:dyDescent="0.25">
      <c r="A28015" t="s">
        <v>97863</v>
      </c>
      <c r="B28015" t="s">
        <v>97864</v>
      </c>
      <c r="C28015" t="s">
        <v>97865</v>
      </c>
      <c r="D28015" t="s">
        <v>12181</v>
      </c>
      <c r="E28015" t="s">
        <v>14</v>
      </c>
      <c r="F28015" t="s">
        <v>21</v>
      </c>
      <c r="G28015" t="s">
        <v>137</v>
      </c>
      <c r="H28015" t="s">
        <v>1160</v>
      </c>
      <c r="I28015" t="s">
        <v>97866</v>
      </c>
      <c r="J28015" s="1">
        <v>34335</v>
      </c>
    </row>
    <row r="28016" spans="1:10" x14ac:dyDescent="0.25">
      <c r="A28016" t="s">
        <v>97867</v>
      </c>
      <c r="B28016" t="s">
        <v>97868</v>
      </c>
      <c r="C28016" t="s">
        <v>97869</v>
      </c>
      <c r="D28016" t="s">
        <v>97870</v>
      </c>
      <c r="E28016" t="s">
        <v>14</v>
      </c>
      <c r="F28016" t="s">
        <v>21</v>
      </c>
      <c r="G28016" t="s">
        <v>153</v>
      </c>
      <c r="H28016" t="s">
        <v>239</v>
      </c>
      <c r="I28016" t="s">
        <v>322</v>
      </c>
      <c r="J28016" s="1">
        <v>38808</v>
      </c>
    </row>
    <row r="28017" spans="1:10" x14ac:dyDescent="0.25">
      <c r="A28017" t="s">
        <v>97871</v>
      </c>
      <c r="B28017" t="s">
        <v>97872</v>
      </c>
      <c r="C28017" t="s">
        <v>97873</v>
      </c>
      <c r="D28017" t="s">
        <v>2474</v>
      </c>
      <c r="E28017" t="s">
        <v>14</v>
      </c>
      <c r="F28017" t="s">
        <v>123</v>
      </c>
      <c r="G28017" t="s">
        <v>124</v>
      </c>
      <c r="H28017" t="s">
        <v>125</v>
      </c>
      <c r="I28017" t="s">
        <v>125</v>
      </c>
    </row>
    <row r="28018" spans="1:10" x14ac:dyDescent="0.25">
      <c r="A28018" t="s">
        <v>97874</v>
      </c>
      <c r="B28018" t="s">
        <v>97875</v>
      </c>
      <c r="C28018" t="s">
        <v>97876</v>
      </c>
      <c r="D28018" t="s">
        <v>3391</v>
      </c>
      <c r="E28018" t="s">
        <v>14</v>
      </c>
      <c r="F28018" t="s">
        <v>123</v>
      </c>
      <c r="G28018" t="s">
        <v>124</v>
      </c>
      <c r="H28018" t="s">
        <v>125</v>
      </c>
      <c r="I28018" t="s">
        <v>125</v>
      </c>
      <c r="J28018" s="1">
        <v>36526</v>
      </c>
    </row>
    <row r="28019" spans="1:10" x14ac:dyDescent="0.25">
      <c r="A28019" t="s">
        <v>97877</v>
      </c>
      <c r="B28019" t="s">
        <v>97878</v>
      </c>
      <c r="C28019" t="s">
        <v>97879</v>
      </c>
      <c r="D28019" t="s">
        <v>51</v>
      </c>
      <c r="E28019" t="s">
        <v>684</v>
      </c>
      <c r="F28019" t="s">
        <v>21</v>
      </c>
      <c r="G28019" t="s">
        <v>94</v>
      </c>
      <c r="H28019" t="s">
        <v>95</v>
      </c>
      <c r="I28019" t="s">
        <v>39281</v>
      </c>
    </row>
    <row r="28020" spans="1:10" x14ac:dyDescent="0.25">
      <c r="A28020" t="s">
        <v>97880</v>
      </c>
      <c r="B28020" t="s">
        <v>97881</v>
      </c>
      <c r="C28020" t="s">
        <v>97882</v>
      </c>
      <c r="D28020" t="s">
        <v>38</v>
      </c>
      <c r="E28020" t="s">
        <v>14</v>
      </c>
      <c r="F28020" t="s">
        <v>336</v>
      </c>
      <c r="G28020">
        <v>11</v>
      </c>
      <c r="H28020" t="s">
        <v>492</v>
      </c>
      <c r="I28020" t="s">
        <v>492</v>
      </c>
      <c r="J28020" s="1">
        <v>41375</v>
      </c>
    </row>
    <row r="28021" spans="1:10" x14ac:dyDescent="0.25">
      <c r="A28021" t="s">
        <v>97883</v>
      </c>
      <c r="B28021" t="s">
        <v>97884</v>
      </c>
      <c r="C28021" t="s">
        <v>97885</v>
      </c>
      <c r="D28021" t="s">
        <v>51</v>
      </c>
      <c r="E28021" t="s">
        <v>14</v>
      </c>
      <c r="F28021" t="s">
        <v>21</v>
      </c>
      <c r="G28021" t="s">
        <v>137</v>
      </c>
      <c r="H28021" t="s">
        <v>138</v>
      </c>
      <c r="I28021" t="s">
        <v>433</v>
      </c>
      <c r="J28021" s="1">
        <v>39083</v>
      </c>
    </row>
    <row r="28022" spans="1:10" x14ac:dyDescent="0.25">
      <c r="A28022" t="s">
        <v>97886</v>
      </c>
      <c r="B28022" t="s">
        <v>97887</v>
      </c>
      <c r="C28022" t="s">
        <v>97888</v>
      </c>
      <c r="D28022" t="s">
        <v>1242</v>
      </c>
      <c r="E28022" t="s">
        <v>108</v>
      </c>
      <c r="F28022" t="s">
        <v>21</v>
      </c>
      <c r="G28022" t="s">
        <v>59</v>
      </c>
      <c r="H28022" t="s">
        <v>60</v>
      </c>
      <c r="I28022" t="s">
        <v>95</v>
      </c>
    </row>
    <row r="28023" spans="1:10" x14ac:dyDescent="0.25">
      <c r="A28023" t="s">
        <v>97889</v>
      </c>
      <c r="B28023" t="s">
        <v>97890</v>
      </c>
      <c r="C28023" t="s">
        <v>97891</v>
      </c>
      <c r="D28023" t="s">
        <v>32</v>
      </c>
      <c r="E28023" t="s">
        <v>14</v>
      </c>
      <c r="F28023" t="s">
        <v>21</v>
      </c>
      <c r="G28023" t="s">
        <v>137</v>
      </c>
      <c r="H28023" t="s">
        <v>138</v>
      </c>
      <c r="I28023" t="s">
        <v>433</v>
      </c>
      <c r="J28023" s="1">
        <v>36161</v>
      </c>
    </row>
    <row r="28024" spans="1:10" x14ac:dyDescent="0.25">
      <c r="A28024" t="s">
        <v>97892</v>
      </c>
      <c r="B28024" t="s">
        <v>97893</v>
      </c>
      <c r="C28024" t="s">
        <v>97894</v>
      </c>
      <c r="D28024" t="s">
        <v>97895</v>
      </c>
      <c r="E28024" t="s">
        <v>14</v>
      </c>
      <c r="F28024" t="s">
        <v>123</v>
      </c>
      <c r="G28024" t="s">
        <v>124</v>
      </c>
      <c r="H28024" t="s">
        <v>125</v>
      </c>
      <c r="I28024" t="s">
        <v>125</v>
      </c>
    </row>
    <row r="28025" spans="1:10" x14ac:dyDescent="0.25">
      <c r="A28025" t="s">
        <v>97896</v>
      </c>
      <c r="B28025" t="s">
        <v>97897</v>
      </c>
      <c r="C28025" t="s">
        <v>97898</v>
      </c>
      <c r="D28025" t="s">
        <v>97899</v>
      </c>
      <c r="E28025" t="s">
        <v>108</v>
      </c>
      <c r="F28025" t="s">
        <v>21</v>
      </c>
      <c r="G28025" t="s">
        <v>101</v>
      </c>
      <c r="H28025" t="s">
        <v>102</v>
      </c>
      <c r="I28025" t="s">
        <v>103</v>
      </c>
      <c r="J28025" s="1">
        <v>40179</v>
      </c>
    </row>
    <row r="28026" spans="1:10" x14ac:dyDescent="0.25">
      <c r="A28026" t="s">
        <v>97900</v>
      </c>
      <c r="B28026" t="s">
        <v>97901</v>
      </c>
      <c r="C28026" t="s">
        <v>97902</v>
      </c>
      <c r="E28026" t="s">
        <v>14</v>
      </c>
      <c r="F28026" t="s">
        <v>21</v>
      </c>
      <c r="G28026" t="s">
        <v>203</v>
      </c>
      <c r="H28026" t="s">
        <v>204</v>
      </c>
      <c r="I28026" t="s">
        <v>204</v>
      </c>
    </row>
    <row r="28027" spans="1:10" x14ac:dyDescent="0.25">
      <c r="A28027" t="s">
        <v>97903</v>
      </c>
      <c r="B28027" t="s">
        <v>97904</v>
      </c>
      <c r="C28027" t="s">
        <v>97905</v>
      </c>
      <c r="D28027" t="s">
        <v>51</v>
      </c>
      <c r="E28027" t="s">
        <v>14</v>
      </c>
      <c r="F28027" t="s">
        <v>1121</v>
      </c>
      <c r="G28027">
        <v>25</v>
      </c>
      <c r="H28027" t="s">
        <v>1577</v>
      </c>
      <c r="I28027" t="s">
        <v>1578</v>
      </c>
      <c r="J28027" s="1">
        <v>39814</v>
      </c>
    </row>
    <row r="28028" spans="1:10" x14ac:dyDescent="0.25">
      <c r="A28028" t="s">
        <v>97906</v>
      </c>
      <c r="B28028" t="s">
        <v>97907</v>
      </c>
      <c r="C28028" t="s">
        <v>97908</v>
      </c>
      <c r="D28028" t="s">
        <v>2321</v>
      </c>
      <c r="E28028" t="s">
        <v>14</v>
      </c>
      <c r="F28028" t="s">
        <v>21</v>
      </c>
      <c r="G28028" t="s">
        <v>1006</v>
      </c>
      <c r="H28028" t="s">
        <v>1007</v>
      </c>
      <c r="I28028" t="s">
        <v>1467</v>
      </c>
    </row>
    <row r="28029" spans="1:10" x14ac:dyDescent="0.25">
      <c r="A28029" t="s">
        <v>97909</v>
      </c>
      <c r="B28029" t="s">
        <v>97910</v>
      </c>
      <c r="C28029" t="s">
        <v>97911</v>
      </c>
      <c r="D28029" t="s">
        <v>11766</v>
      </c>
      <c r="E28029" t="s">
        <v>14</v>
      </c>
      <c r="F28029" t="s">
        <v>123</v>
      </c>
      <c r="G28029" t="s">
        <v>124</v>
      </c>
      <c r="H28029" t="s">
        <v>125</v>
      </c>
      <c r="I28029" t="s">
        <v>125</v>
      </c>
    </row>
    <row r="28030" spans="1:10" x14ac:dyDescent="0.25">
      <c r="A28030" t="s">
        <v>97912</v>
      </c>
      <c r="B28030" t="s">
        <v>97913</v>
      </c>
      <c r="C28030" t="s">
        <v>97914</v>
      </c>
      <c r="D28030" t="s">
        <v>51</v>
      </c>
      <c r="E28030" t="s">
        <v>14</v>
      </c>
      <c r="F28030" t="s">
        <v>21</v>
      </c>
      <c r="G28030" t="s">
        <v>59</v>
      </c>
      <c r="H28030" t="s">
        <v>502</v>
      </c>
      <c r="I28030" t="s">
        <v>55338</v>
      </c>
      <c r="J28030" s="1">
        <v>37987</v>
      </c>
    </row>
    <row r="28031" spans="1:10" x14ac:dyDescent="0.25">
      <c r="A28031" t="s">
        <v>97915</v>
      </c>
      <c r="B28031" t="s">
        <v>97916</v>
      </c>
      <c r="C28031" t="s">
        <v>97917</v>
      </c>
      <c r="D28031" t="s">
        <v>70</v>
      </c>
      <c r="E28031" t="s">
        <v>14</v>
      </c>
      <c r="F28031" t="s">
        <v>160</v>
      </c>
      <c r="G28031" t="s">
        <v>161</v>
      </c>
      <c r="H28031" t="s">
        <v>162</v>
      </c>
      <c r="I28031" t="s">
        <v>162</v>
      </c>
    </row>
    <row r="28032" spans="1:10" x14ac:dyDescent="0.25">
      <c r="A28032" t="s">
        <v>97918</v>
      </c>
      <c r="B28032" t="s">
        <v>97919</v>
      </c>
      <c r="C28032" t="s">
        <v>97920</v>
      </c>
      <c r="D28032" t="s">
        <v>97921</v>
      </c>
      <c r="E28032" t="s">
        <v>14</v>
      </c>
      <c r="F28032" t="s">
        <v>21</v>
      </c>
      <c r="G28032" t="s">
        <v>803</v>
      </c>
      <c r="H28032" t="s">
        <v>804</v>
      </c>
      <c r="I28032" t="s">
        <v>804</v>
      </c>
      <c r="J28032" s="1">
        <v>40544</v>
      </c>
    </row>
    <row r="28033" spans="1:10" x14ac:dyDescent="0.25">
      <c r="A28033" t="s">
        <v>97922</v>
      </c>
      <c r="B28033" t="s">
        <v>97923</v>
      </c>
      <c r="C28033" t="s">
        <v>97924</v>
      </c>
      <c r="D28033" t="s">
        <v>97925</v>
      </c>
      <c r="E28033" t="s">
        <v>14</v>
      </c>
      <c r="F28033" t="s">
        <v>21</v>
      </c>
      <c r="G28033" t="s">
        <v>94</v>
      </c>
      <c r="H28033" t="s">
        <v>95</v>
      </c>
      <c r="I28033" t="s">
        <v>2974</v>
      </c>
      <c r="J28033" s="1">
        <v>38353</v>
      </c>
    </row>
    <row r="28034" spans="1:10" x14ac:dyDescent="0.25">
      <c r="A28034" t="s">
        <v>97926</v>
      </c>
      <c r="B28034" t="s">
        <v>97927</v>
      </c>
      <c r="C28034" t="s">
        <v>97928</v>
      </c>
      <c r="D28034" t="s">
        <v>440</v>
      </c>
      <c r="E28034" t="s">
        <v>14</v>
      </c>
      <c r="F28034" t="s">
        <v>21</v>
      </c>
      <c r="G28034" t="s">
        <v>803</v>
      </c>
      <c r="H28034" t="s">
        <v>804</v>
      </c>
      <c r="I28034" t="s">
        <v>805</v>
      </c>
      <c r="J28034" s="1">
        <v>39448</v>
      </c>
    </row>
    <row r="28035" spans="1:10" x14ac:dyDescent="0.25">
      <c r="A28035" t="s">
        <v>97929</v>
      </c>
      <c r="B28035" t="s">
        <v>97930</v>
      </c>
      <c r="C28035" t="s">
        <v>97931</v>
      </c>
      <c r="D28035" t="s">
        <v>97932</v>
      </c>
      <c r="E28035" t="s">
        <v>14</v>
      </c>
      <c r="F28035" t="s">
        <v>21</v>
      </c>
      <c r="G28035" t="s">
        <v>59</v>
      </c>
      <c r="H28035" t="s">
        <v>90</v>
      </c>
      <c r="I28035" t="s">
        <v>371</v>
      </c>
      <c r="J28035" s="1">
        <v>41640</v>
      </c>
    </row>
    <row r="28036" spans="1:10" x14ac:dyDescent="0.25">
      <c r="A28036" t="s">
        <v>97933</v>
      </c>
      <c r="B28036" t="s">
        <v>97934</v>
      </c>
      <c r="D28036" t="s">
        <v>97935</v>
      </c>
      <c r="E28036" t="s">
        <v>14</v>
      </c>
      <c r="F28036" t="s">
        <v>21</v>
      </c>
      <c r="G28036" t="s">
        <v>375</v>
      </c>
      <c r="H28036" t="s">
        <v>376</v>
      </c>
      <c r="I28036" t="s">
        <v>7673</v>
      </c>
    </row>
    <row r="28037" spans="1:10" x14ac:dyDescent="0.25">
      <c r="A28037" t="s">
        <v>97936</v>
      </c>
      <c r="B28037" t="s">
        <v>97937</v>
      </c>
      <c r="C28037" t="s">
        <v>97938</v>
      </c>
      <c r="D28037" t="s">
        <v>1242</v>
      </c>
      <c r="E28037" t="s">
        <v>14</v>
      </c>
      <c r="F28037" t="s">
        <v>21</v>
      </c>
      <c r="G28037" t="s">
        <v>522</v>
      </c>
      <c r="H28037" t="s">
        <v>523</v>
      </c>
      <c r="I28037" t="s">
        <v>524</v>
      </c>
      <c r="J28037" s="1">
        <v>40909</v>
      </c>
    </row>
    <row r="28038" spans="1:10" x14ac:dyDescent="0.25">
      <c r="A28038" t="s">
        <v>97939</v>
      </c>
      <c r="B28038" t="s">
        <v>97940</v>
      </c>
      <c r="C28038" t="s">
        <v>97941</v>
      </c>
      <c r="D28038" t="s">
        <v>97942</v>
      </c>
      <c r="E28038" t="s">
        <v>14</v>
      </c>
      <c r="F28038" t="s">
        <v>21</v>
      </c>
      <c r="G28038" t="s">
        <v>1229</v>
      </c>
      <c r="H28038" t="s">
        <v>1230</v>
      </c>
      <c r="I28038" t="s">
        <v>38220</v>
      </c>
      <c r="J28038" s="1">
        <v>39083</v>
      </c>
    </row>
    <row r="28039" spans="1:10" x14ac:dyDescent="0.25">
      <c r="A28039" t="s">
        <v>97943</v>
      </c>
      <c r="B28039" t="s">
        <v>97944</v>
      </c>
      <c r="C28039" t="s">
        <v>97945</v>
      </c>
      <c r="D28039" t="s">
        <v>1773</v>
      </c>
      <c r="E28039" t="s">
        <v>14</v>
      </c>
      <c r="F28039" t="s">
        <v>21</v>
      </c>
      <c r="G28039" t="s">
        <v>1075</v>
      </c>
      <c r="H28039" t="s">
        <v>6404</v>
      </c>
      <c r="I28039" t="s">
        <v>97946</v>
      </c>
      <c r="J28039" s="1">
        <v>41153</v>
      </c>
    </row>
    <row r="28040" spans="1:10" x14ac:dyDescent="0.25">
      <c r="A28040" t="s">
        <v>97947</v>
      </c>
      <c r="B28040" t="s">
        <v>97948</v>
      </c>
      <c r="C28040" t="s">
        <v>97949</v>
      </c>
      <c r="D28040" t="s">
        <v>1773</v>
      </c>
      <c r="E28040" t="s">
        <v>14</v>
      </c>
      <c r="F28040" t="s">
        <v>123</v>
      </c>
      <c r="G28040" t="s">
        <v>2584</v>
      </c>
      <c r="H28040" t="s">
        <v>2585</v>
      </c>
      <c r="I28040" t="s">
        <v>2585</v>
      </c>
    </row>
    <row r="28041" spans="1:10" x14ac:dyDescent="0.25">
      <c r="A28041" t="s">
        <v>97950</v>
      </c>
      <c r="B28041" t="s">
        <v>97951</v>
      </c>
      <c r="C28041" t="s">
        <v>97952</v>
      </c>
      <c r="D28041" t="s">
        <v>1372</v>
      </c>
      <c r="E28041" t="s">
        <v>14</v>
      </c>
      <c r="J28041" s="1">
        <v>35796</v>
      </c>
    </row>
    <row r="28042" spans="1:10" x14ac:dyDescent="0.25">
      <c r="A28042" t="s">
        <v>97953</v>
      </c>
      <c r="B28042" t="s">
        <v>97954</v>
      </c>
      <c r="C28042" t="s">
        <v>97955</v>
      </c>
      <c r="D28042" t="s">
        <v>1242</v>
      </c>
      <c r="E28042" t="s">
        <v>202</v>
      </c>
    </row>
    <row r="28043" spans="1:10" x14ac:dyDescent="0.25">
      <c r="A28043" t="s">
        <v>97956</v>
      </c>
      <c r="B28043" t="s">
        <v>97957</v>
      </c>
      <c r="C28043" t="s">
        <v>97958</v>
      </c>
      <c r="D28043" t="s">
        <v>1242</v>
      </c>
      <c r="E28043" t="s">
        <v>684</v>
      </c>
      <c r="F28043" t="s">
        <v>694</v>
      </c>
      <c r="G28043">
        <v>5</v>
      </c>
      <c r="H28043" t="s">
        <v>695</v>
      </c>
      <c r="I28043" t="s">
        <v>695</v>
      </c>
      <c r="J28043" s="1">
        <v>38353</v>
      </c>
    </row>
    <row r="28044" spans="1:10" x14ac:dyDescent="0.25">
      <c r="A28044" t="s">
        <v>97959</v>
      </c>
      <c r="B28044" t="s">
        <v>97960</v>
      </c>
      <c r="C28044" t="s">
        <v>97961</v>
      </c>
      <c r="D28044" t="s">
        <v>11159</v>
      </c>
      <c r="E28044" t="s">
        <v>108</v>
      </c>
      <c r="F28044" t="s">
        <v>21</v>
      </c>
      <c r="G28044" t="s">
        <v>375</v>
      </c>
      <c r="H28044" t="s">
        <v>376</v>
      </c>
      <c r="I28044" t="s">
        <v>377</v>
      </c>
      <c r="J28044" s="1">
        <v>35796</v>
      </c>
    </row>
    <row r="28045" spans="1:10" x14ac:dyDescent="0.25">
      <c r="A28045" t="s">
        <v>97962</v>
      </c>
      <c r="B28045" t="s">
        <v>97963</v>
      </c>
      <c r="C28045" t="s">
        <v>97964</v>
      </c>
      <c r="D28045" t="s">
        <v>2528</v>
      </c>
      <c r="E28045" t="s">
        <v>14</v>
      </c>
      <c r="F28045" t="s">
        <v>21</v>
      </c>
      <c r="G28045" t="s">
        <v>59</v>
      </c>
      <c r="H28045" t="s">
        <v>60</v>
      </c>
      <c r="I28045" t="s">
        <v>56236</v>
      </c>
      <c r="J28045" s="1">
        <v>40909</v>
      </c>
    </row>
    <row r="28046" spans="1:10" x14ac:dyDescent="0.25">
      <c r="A28046" t="s">
        <v>97965</v>
      </c>
      <c r="B28046" t="s">
        <v>97966</v>
      </c>
      <c r="C28046" t="s">
        <v>97967</v>
      </c>
      <c r="D28046" t="s">
        <v>736</v>
      </c>
      <c r="E28046" t="s">
        <v>14</v>
      </c>
      <c r="F28046" t="s">
        <v>21</v>
      </c>
      <c r="G28046" t="s">
        <v>203</v>
      </c>
      <c r="H28046" t="s">
        <v>2177</v>
      </c>
      <c r="I28046" t="s">
        <v>20687</v>
      </c>
      <c r="J28046" s="1">
        <v>37622</v>
      </c>
    </row>
    <row r="28047" spans="1:10" x14ac:dyDescent="0.25">
      <c r="A28047" t="s">
        <v>97968</v>
      </c>
      <c r="B28047" t="s">
        <v>97969</v>
      </c>
      <c r="C28047" t="s">
        <v>97970</v>
      </c>
      <c r="D28047" t="s">
        <v>1242</v>
      </c>
      <c r="E28047" t="s">
        <v>14</v>
      </c>
      <c r="F28047" t="s">
        <v>21</v>
      </c>
      <c r="G28047" t="s">
        <v>39</v>
      </c>
      <c r="H28047" t="s">
        <v>277</v>
      </c>
      <c r="I28047" t="s">
        <v>277</v>
      </c>
    </row>
    <row r="28048" spans="1:10" x14ac:dyDescent="0.25">
      <c r="A28048" t="s">
        <v>97971</v>
      </c>
      <c r="B28048" t="s">
        <v>97972</v>
      </c>
      <c r="C28048" t="s">
        <v>97973</v>
      </c>
      <c r="E28048" t="s">
        <v>202</v>
      </c>
      <c r="F28048" t="s">
        <v>33</v>
      </c>
      <c r="G28048">
        <v>22</v>
      </c>
      <c r="H28048" t="s">
        <v>34</v>
      </c>
      <c r="I28048" t="s">
        <v>34</v>
      </c>
    </row>
    <row r="28049" spans="1:10" x14ac:dyDescent="0.25">
      <c r="A28049" t="s">
        <v>97974</v>
      </c>
      <c r="B28049" t="s">
        <v>97975</v>
      </c>
      <c r="C28049" t="s">
        <v>97976</v>
      </c>
      <c r="D28049" t="s">
        <v>97977</v>
      </c>
      <c r="E28049" t="s">
        <v>14</v>
      </c>
      <c r="F28049" t="s">
        <v>21</v>
      </c>
      <c r="G28049" t="s">
        <v>375</v>
      </c>
      <c r="H28049" t="s">
        <v>376</v>
      </c>
      <c r="I28049" t="s">
        <v>376</v>
      </c>
      <c r="J28049" s="1">
        <v>39965</v>
      </c>
    </row>
    <row r="28050" spans="1:10" x14ac:dyDescent="0.25">
      <c r="A28050" t="s">
        <v>97978</v>
      </c>
      <c r="B28050" t="s">
        <v>97979</v>
      </c>
      <c r="C28050" t="s">
        <v>97980</v>
      </c>
      <c r="D28050" t="s">
        <v>97981</v>
      </c>
      <c r="E28050" t="s">
        <v>14</v>
      </c>
      <c r="F28050" t="s">
        <v>361</v>
      </c>
      <c r="G28050">
        <v>28</v>
      </c>
      <c r="H28050" t="s">
        <v>5699</v>
      </c>
      <c r="I28050" t="s">
        <v>5699</v>
      </c>
      <c r="J28050" s="1">
        <v>40179</v>
      </c>
    </row>
    <row r="28051" spans="1:10" x14ac:dyDescent="0.25">
      <c r="A28051" t="s">
        <v>97982</v>
      </c>
      <c r="B28051" t="s">
        <v>97983</v>
      </c>
      <c r="C28051" t="s">
        <v>97984</v>
      </c>
      <c r="D28051" t="s">
        <v>270</v>
      </c>
      <c r="E28051" t="s">
        <v>14</v>
      </c>
      <c r="F28051" t="s">
        <v>361</v>
      </c>
      <c r="G28051">
        <v>16</v>
      </c>
      <c r="H28051" t="s">
        <v>97985</v>
      </c>
      <c r="I28051" t="s">
        <v>97986</v>
      </c>
      <c r="J28051" s="1">
        <v>40940</v>
      </c>
    </row>
    <row r="28052" spans="1:10" x14ac:dyDescent="0.25">
      <c r="A28052" t="s">
        <v>97987</v>
      </c>
      <c r="B28052" t="s">
        <v>97988</v>
      </c>
      <c r="C28052" t="s">
        <v>97989</v>
      </c>
      <c r="D28052" t="s">
        <v>38</v>
      </c>
      <c r="E28052" t="s">
        <v>14</v>
      </c>
      <c r="J28052" s="1">
        <v>31413</v>
      </c>
    </row>
    <row r="28053" spans="1:10" x14ac:dyDescent="0.25">
      <c r="A28053" t="s">
        <v>97990</v>
      </c>
      <c r="B28053" t="s">
        <v>97991</v>
      </c>
      <c r="C28053" t="s">
        <v>97992</v>
      </c>
      <c r="D28053" t="s">
        <v>5184</v>
      </c>
      <c r="E28053" t="s">
        <v>14</v>
      </c>
    </row>
    <row r="28054" spans="1:10" x14ac:dyDescent="0.25">
      <c r="A28054" t="s">
        <v>97993</v>
      </c>
      <c r="B28054" t="s">
        <v>97994</v>
      </c>
      <c r="C28054" t="s">
        <v>97995</v>
      </c>
      <c r="D28054" t="s">
        <v>97996</v>
      </c>
      <c r="E28054" t="s">
        <v>14</v>
      </c>
      <c r="F28054" t="s">
        <v>8167</v>
      </c>
      <c r="G28054">
        <v>12</v>
      </c>
      <c r="H28054" t="s">
        <v>16966</v>
      </c>
      <c r="I28054" t="s">
        <v>32708</v>
      </c>
      <c r="J28054" s="1">
        <v>41570</v>
      </c>
    </row>
    <row r="28055" spans="1:10" x14ac:dyDescent="0.25">
      <c r="A28055" t="s">
        <v>97997</v>
      </c>
      <c r="B28055" t="s">
        <v>97998</v>
      </c>
      <c r="C28055" t="s">
        <v>97999</v>
      </c>
      <c r="D28055" t="s">
        <v>3105</v>
      </c>
      <c r="E28055" t="s">
        <v>14</v>
      </c>
      <c r="F28055" t="s">
        <v>453</v>
      </c>
      <c r="G28055">
        <v>48</v>
      </c>
      <c r="H28055" t="s">
        <v>454</v>
      </c>
      <c r="I28055" t="s">
        <v>454</v>
      </c>
      <c r="J28055" s="1">
        <v>40909</v>
      </c>
    </row>
    <row r="28056" spans="1:10" x14ac:dyDescent="0.25">
      <c r="A28056" t="s">
        <v>98000</v>
      </c>
      <c r="B28056" t="s">
        <v>98001</v>
      </c>
      <c r="C28056" t="s">
        <v>98002</v>
      </c>
      <c r="D28056" t="s">
        <v>98003</v>
      </c>
      <c r="E28056" t="s">
        <v>14</v>
      </c>
      <c r="F28056" t="s">
        <v>21</v>
      </c>
      <c r="G28056" t="s">
        <v>59</v>
      </c>
      <c r="H28056" t="s">
        <v>60</v>
      </c>
      <c r="I28056" t="s">
        <v>66</v>
      </c>
      <c r="J28056" s="1">
        <v>42075</v>
      </c>
    </row>
    <row r="28057" spans="1:10" x14ac:dyDescent="0.25">
      <c r="A28057" t="s">
        <v>98004</v>
      </c>
      <c r="B28057" t="s">
        <v>98005</v>
      </c>
      <c r="C28057" t="s">
        <v>98006</v>
      </c>
      <c r="D28057" t="s">
        <v>98007</v>
      </c>
      <c r="E28057" t="s">
        <v>14</v>
      </c>
      <c r="F28057" t="s">
        <v>12405</v>
      </c>
      <c r="G28057">
        <v>4</v>
      </c>
      <c r="H28057" t="s">
        <v>39921</v>
      </c>
      <c r="I28057" t="s">
        <v>39921</v>
      </c>
      <c r="J28057" s="1">
        <v>40787</v>
      </c>
    </row>
    <row r="28058" spans="1:10" x14ac:dyDescent="0.25">
      <c r="A28058" t="s">
        <v>98008</v>
      </c>
      <c r="B28058" t="s">
        <v>98009</v>
      </c>
      <c r="C28058" t="s">
        <v>98010</v>
      </c>
      <c r="D28058" t="s">
        <v>98011</v>
      </c>
      <c r="E28058" t="s">
        <v>108</v>
      </c>
      <c r="F28058" t="s">
        <v>21</v>
      </c>
      <c r="G28058" t="s">
        <v>101</v>
      </c>
      <c r="H28058" t="s">
        <v>102</v>
      </c>
      <c r="I28058" t="s">
        <v>103</v>
      </c>
      <c r="J28058" s="1">
        <v>38630</v>
      </c>
    </row>
    <row r="28059" spans="1:10" x14ac:dyDescent="0.25">
      <c r="A28059" t="s">
        <v>98012</v>
      </c>
      <c r="B28059" t="s">
        <v>98013</v>
      </c>
      <c r="C28059" t="s">
        <v>98014</v>
      </c>
      <c r="D28059" t="s">
        <v>98015</v>
      </c>
      <c r="E28059" t="s">
        <v>14</v>
      </c>
      <c r="J28059" s="1">
        <v>41275</v>
      </c>
    </row>
    <row r="28060" spans="1:10" x14ac:dyDescent="0.25">
      <c r="A28060" t="s">
        <v>98016</v>
      </c>
      <c r="B28060" t="s">
        <v>98017</v>
      </c>
      <c r="C28060" t="s">
        <v>98018</v>
      </c>
      <c r="D28060" t="s">
        <v>1526</v>
      </c>
      <c r="E28060" t="s">
        <v>14</v>
      </c>
      <c r="F28060" t="s">
        <v>361</v>
      </c>
      <c r="G28060">
        <v>26</v>
      </c>
      <c r="H28060" t="s">
        <v>362</v>
      </c>
      <c r="I28060" t="s">
        <v>362</v>
      </c>
      <c r="J28060" s="1">
        <v>41153</v>
      </c>
    </row>
    <row r="28061" spans="1:10" x14ac:dyDescent="0.25">
      <c r="A28061" t="s">
        <v>98019</v>
      </c>
      <c r="B28061" t="s">
        <v>98020</v>
      </c>
      <c r="C28061" t="s">
        <v>98021</v>
      </c>
      <c r="D28061" t="s">
        <v>72682</v>
      </c>
      <c r="E28061" t="s">
        <v>14</v>
      </c>
      <c r="F28061" t="s">
        <v>8902</v>
      </c>
      <c r="G28061">
        <v>8</v>
      </c>
      <c r="H28061" t="s">
        <v>14970</v>
      </c>
      <c r="I28061" t="s">
        <v>98022</v>
      </c>
      <c r="J28061" s="1">
        <v>41306</v>
      </c>
    </row>
    <row r="28062" spans="1:10" x14ac:dyDescent="0.25">
      <c r="A28062" t="s">
        <v>98023</v>
      </c>
      <c r="B28062" t="s">
        <v>98024</v>
      </c>
      <c r="C28062" t="s">
        <v>98025</v>
      </c>
      <c r="D28062" t="s">
        <v>98026</v>
      </c>
      <c r="E28062" t="s">
        <v>14</v>
      </c>
      <c r="F28062" t="s">
        <v>15</v>
      </c>
      <c r="G28062">
        <v>7</v>
      </c>
      <c r="H28062" t="s">
        <v>14079</v>
      </c>
      <c r="I28062" t="s">
        <v>14079</v>
      </c>
      <c r="J28062" s="1">
        <v>41852</v>
      </c>
    </row>
    <row r="28063" spans="1:10" x14ac:dyDescent="0.25">
      <c r="A28063" t="s">
        <v>98027</v>
      </c>
      <c r="B28063" t="s">
        <v>98028</v>
      </c>
      <c r="C28063" t="s">
        <v>98029</v>
      </c>
      <c r="D28063" t="s">
        <v>98030</v>
      </c>
      <c r="E28063" t="s">
        <v>14</v>
      </c>
      <c r="F28063" t="s">
        <v>21</v>
      </c>
      <c r="G28063" t="s">
        <v>59</v>
      </c>
      <c r="H28063" t="s">
        <v>60</v>
      </c>
      <c r="I28063" t="s">
        <v>66</v>
      </c>
      <c r="J28063" s="1">
        <v>41091</v>
      </c>
    </row>
    <row r="28064" spans="1:10" x14ac:dyDescent="0.25">
      <c r="A28064" t="s">
        <v>98031</v>
      </c>
      <c r="B28064" t="s">
        <v>98032</v>
      </c>
      <c r="C28064" t="s">
        <v>98033</v>
      </c>
      <c r="E28064" t="s">
        <v>202</v>
      </c>
      <c r="J28064" s="1">
        <v>42005</v>
      </c>
    </row>
    <row r="28065" spans="1:10" x14ac:dyDescent="0.25">
      <c r="A28065" t="s">
        <v>98034</v>
      </c>
      <c r="B28065" t="s">
        <v>98035</v>
      </c>
      <c r="C28065" t="s">
        <v>98036</v>
      </c>
      <c r="D28065" t="s">
        <v>32</v>
      </c>
      <c r="E28065" t="s">
        <v>14</v>
      </c>
      <c r="F28065" t="s">
        <v>15</v>
      </c>
      <c r="G28065">
        <v>16</v>
      </c>
      <c r="H28065" t="s">
        <v>7932</v>
      </c>
      <c r="I28065" t="s">
        <v>7932</v>
      </c>
    </row>
    <row r="28066" spans="1:10" x14ac:dyDescent="0.25">
      <c r="A28066" t="s">
        <v>98037</v>
      </c>
      <c r="B28066" t="s">
        <v>98038</v>
      </c>
      <c r="C28066" t="s">
        <v>98039</v>
      </c>
      <c r="D28066" t="s">
        <v>98040</v>
      </c>
      <c r="E28066" t="s">
        <v>14</v>
      </c>
      <c r="F28066" t="s">
        <v>21</v>
      </c>
      <c r="G28066" t="s">
        <v>59</v>
      </c>
      <c r="H28066" t="s">
        <v>60</v>
      </c>
      <c r="I28066" t="s">
        <v>1246</v>
      </c>
      <c r="J28066" s="1">
        <v>41275</v>
      </c>
    </row>
    <row r="28067" spans="1:10" x14ac:dyDescent="0.25">
      <c r="A28067" t="s">
        <v>98041</v>
      </c>
      <c r="B28067" t="s">
        <v>98042</v>
      </c>
      <c r="C28067" t="s">
        <v>98043</v>
      </c>
      <c r="D28067" t="s">
        <v>98044</v>
      </c>
      <c r="E28067" t="s">
        <v>14</v>
      </c>
      <c r="F28067" t="s">
        <v>633</v>
      </c>
      <c r="G28067">
        <v>7</v>
      </c>
      <c r="H28067" t="s">
        <v>924</v>
      </c>
      <c r="I28067" t="s">
        <v>924</v>
      </c>
      <c r="J28067" s="1">
        <v>40970</v>
      </c>
    </row>
    <row r="28068" spans="1:10" x14ac:dyDescent="0.25">
      <c r="A28068" t="s">
        <v>98045</v>
      </c>
      <c r="B28068" t="s">
        <v>98046</v>
      </c>
      <c r="C28068" t="s">
        <v>98047</v>
      </c>
      <c r="D28068" t="s">
        <v>440</v>
      </c>
      <c r="E28068" t="s">
        <v>14</v>
      </c>
      <c r="F28068" t="s">
        <v>21</v>
      </c>
      <c r="G28068" t="s">
        <v>137</v>
      </c>
      <c r="H28068" t="s">
        <v>138</v>
      </c>
      <c r="I28068" t="s">
        <v>464</v>
      </c>
    </row>
    <row r="28069" spans="1:10" x14ac:dyDescent="0.25">
      <c r="A28069" t="s">
        <v>98048</v>
      </c>
      <c r="B28069" t="s">
        <v>98049</v>
      </c>
      <c r="C28069" t="s">
        <v>98050</v>
      </c>
      <c r="D28069" t="s">
        <v>63181</v>
      </c>
      <c r="E28069" t="s">
        <v>202</v>
      </c>
      <c r="F28069" t="s">
        <v>21</v>
      </c>
      <c r="G28069" t="s">
        <v>59</v>
      </c>
      <c r="H28069" t="s">
        <v>60</v>
      </c>
      <c r="I28069" t="s">
        <v>66</v>
      </c>
      <c r="J28069" s="1">
        <v>40848</v>
      </c>
    </row>
    <row r="28070" spans="1:10" x14ac:dyDescent="0.25">
      <c r="A28070" t="s">
        <v>98051</v>
      </c>
      <c r="B28070" t="s">
        <v>98052</v>
      </c>
      <c r="C28070" t="s">
        <v>98053</v>
      </c>
      <c r="D28070" t="s">
        <v>98054</v>
      </c>
      <c r="E28070" t="s">
        <v>14</v>
      </c>
      <c r="F28070" t="s">
        <v>1057</v>
      </c>
      <c r="G28070">
        <v>1</v>
      </c>
      <c r="H28070" t="s">
        <v>1058</v>
      </c>
      <c r="I28070" t="s">
        <v>17350</v>
      </c>
      <c r="J28070" s="1">
        <v>41683</v>
      </c>
    </row>
    <row r="28071" spans="1:10" x14ac:dyDescent="0.25">
      <c r="A28071" t="s">
        <v>98055</v>
      </c>
      <c r="B28071" t="s">
        <v>98056</v>
      </c>
      <c r="C28071" t="s">
        <v>98057</v>
      </c>
      <c r="D28071" t="s">
        <v>98058</v>
      </c>
      <c r="E28071" t="s">
        <v>202</v>
      </c>
      <c r="F28071" t="s">
        <v>21</v>
      </c>
      <c r="G28071" t="s">
        <v>577</v>
      </c>
      <c r="H28071" t="s">
        <v>23894</v>
      </c>
      <c r="I28071" t="s">
        <v>23894</v>
      </c>
      <c r="J28071" s="1">
        <v>39209</v>
      </c>
    </row>
    <row r="28072" spans="1:10" x14ac:dyDescent="0.25">
      <c r="A28072" t="s">
        <v>98059</v>
      </c>
      <c r="B28072" t="s">
        <v>98060</v>
      </c>
      <c r="C28072" t="s">
        <v>98061</v>
      </c>
      <c r="D28072" t="s">
        <v>98062</v>
      </c>
      <c r="E28072" t="s">
        <v>14</v>
      </c>
      <c r="F28072" t="s">
        <v>21</v>
      </c>
      <c r="G28072" t="s">
        <v>59</v>
      </c>
      <c r="H28072" t="s">
        <v>60</v>
      </c>
      <c r="I28072" t="s">
        <v>66</v>
      </c>
      <c r="J28072" s="1">
        <v>41255</v>
      </c>
    </row>
    <row r="28073" spans="1:10" x14ac:dyDescent="0.25">
      <c r="A28073" t="s">
        <v>98063</v>
      </c>
      <c r="B28073" t="s">
        <v>98064</v>
      </c>
      <c r="C28073" t="s">
        <v>98065</v>
      </c>
      <c r="D28073" t="s">
        <v>122</v>
      </c>
      <c r="E28073" t="s">
        <v>14</v>
      </c>
      <c r="F28073" t="s">
        <v>52</v>
      </c>
      <c r="G28073" t="s">
        <v>3334</v>
      </c>
      <c r="H28073" t="s">
        <v>3335</v>
      </c>
      <c r="I28073" t="s">
        <v>3336</v>
      </c>
      <c r="J28073" s="1">
        <v>40909</v>
      </c>
    </row>
    <row r="28074" spans="1:10" x14ac:dyDescent="0.25">
      <c r="A28074" t="s">
        <v>98066</v>
      </c>
      <c r="B28074" t="s">
        <v>98067</v>
      </c>
      <c r="C28074" t="s">
        <v>98068</v>
      </c>
      <c r="D28074" t="s">
        <v>98069</v>
      </c>
      <c r="E28074" t="s">
        <v>108</v>
      </c>
      <c r="F28074" t="s">
        <v>21</v>
      </c>
      <c r="G28074" t="s">
        <v>59</v>
      </c>
      <c r="H28074" t="s">
        <v>60</v>
      </c>
      <c r="I28074" t="s">
        <v>66</v>
      </c>
      <c r="J28074" s="1">
        <v>40331</v>
      </c>
    </row>
    <row r="28075" spans="1:10" x14ac:dyDescent="0.25">
      <c r="A28075" t="s">
        <v>98070</v>
      </c>
      <c r="B28075" t="s">
        <v>98071</v>
      </c>
      <c r="C28075" t="s">
        <v>98072</v>
      </c>
      <c r="D28075" t="s">
        <v>38</v>
      </c>
      <c r="E28075" t="s">
        <v>108</v>
      </c>
      <c r="F28075" t="s">
        <v>15</v>
      </c>
      <c r="G28075">
        <v>19</v>
      </c>
      <c r="H28075" t="s">
        <v>469</v>
      </c>
      <c r="I28075" t="s">
        <v>469</v>
      </c>
      <c r="J28075" s="1">
        <v>39448</v>
      </c>
    </row>
    <row r="28076" spans="1:10" x14ac:dyDescent="0.25">
      <c r="A28076" t="s">
        <v>98073</v>
      </c>
      <c r="B28076" t="s">
        <v>98074</v>
      </c>
      <c r="C28076" t="s">
        <v>98075</v>
      </c>
      <c r="D28076" t="s">
        <v>38</v>
      </c>
      <c r="E28076" t="s">
        <v>202</v>
      </c>
      <c r="F28076" t="s">
        <v>21</v>
      </c>
      <c r="G28076" t="s">
        <v>281</v>
      </c>
      <c r="H28076" t="s">
        <v>869</v>
      </c>
      <c r="I28076" t="s">
        <v>18972</v>
      </c>
    </row>
    <row r="28077" spans="1:10" x14ac:dyDescent="0.25">
      <c r="A28077" t="s">
        <v>98076</v>
      </c>
      <c r="B28077" t="s">
        <v>98077</v>
      </c>
      <c r="C28077" t="s">
        <v>98078</v>
      </c>
      <c r="D28077" t="s">
        <v>98079</v>
      </c>
      <c r="E28077" t="s">
        <v>14</v>
      </c>
      <c r="F28077" t="s">
        <v>645</v>
      </c>
      <c r="G28077">
        <v>16</v>
      </c>
      <c r="H28077" t="s">
        <v>32291</v>
      </c>
      <c r="I28077" t="s">
        <v>32291</v>
      </c>
      <c r="J28077" s="1">
        <v>41275</v>
      </c>
    </row>
    <row r="28078" spans="1:10" x14ac:dyDescent="0.25">
      <c r="A28078" t="s">
        <v>98080</v>
      </c>
      <c r="B28078" t="s">
        <v>98081</v>
      </c>
      <c r="C28078" t="s">
        <v>98082</v>
      </c>
      <c r="D28078" t="s">
        <v>3391</v>
      </c>
      <c r="E28078" t="s">
        <v>14</v>
      </c>
      <c r="F28078" t="s">
        <v>15</v>
      </c>
      <c r="G28078">
        <v>7</v>
      </c>
      <c r="H28078" t="s">
        <v>667</v>
      </c>
      <c r="I28078" t="s">
        <v>667</v>
      </c>
      <c r="J28078" s="1">
        <v>41640</v>
      </c>
    </row>
    <row r="28079" spans="1:10" x14ac:dyDescent="0.25">
      <c r="A28079" t="s">
        <v>98083</v>
      </c>
      <c r="B28079" t="s">
        <v>98084</v>
      </c>
      <c r="C28079" t="s">
        <v>98085</v>
      </c>
      <c r="D28079" t="s">
        <v>98086</v>
      </c>
      <c r="E28079" t="s">
        <v>108</v>
      </c>
      <c r="F28079" t="s">
        <v>694</v>
      </c>
      <c r="G28079">
        <v>2</v>
      </c>
      <c r="H28079" t="s">
        <v>695</v>
      </c>
      <c r="I28079" t="s">
        <v>953</v>
      </c>
      <c r="J28079" s="1">
        <v>38718</v>
      </c>
    </row>
    <row r="28080" spans="1:10" x14ac:dyDescent="0.25">
      <c r="A28080" t="s">
        <v>98087</v>
      </c>
      <c r="B28080" t="s">
        <v>98088</v>
      </c>
      <c r="C28080" t="s">
        <v>98089</v>
      </c>
      <c r="D28080" t="s">
        <v>98090</v>
      </c>
      <c r="E28080" t="s">
        <v>14</v>
      </c>
      <c r="F28080" t="s">
        <v>21</v>
      </c>
      <c r="G28080" t="s">
        <v>59</v>
      </c>
      <c r="H28080" t="s">
        <v>60</v>
      </c>
      <c r="I28080" t="s">
        <v>601</v>
      </c>
      <c r="J28080" s="1">
        <v>41550</v>
      </c>
    </row>
    <row r="28081" spans="1:10" x14ac:dyDescent="0.25">
      <c r="A28081" t="s">
        <v>98091</v>
      </c>
      <c r="B28081" t="s">
        <v>98092</v>
      </c>
      <c r="C28081" t="s">
        <v>98093</v>
      </c>
      <c r="D28081" t="s">
        <v>2474</v>
      </c>
      <c r="E28081" t="s">
        <v>14</v>
      </c>
      <c r="F28081" t="s">
        <v>21</v>
      </c>
      <c r="G28081" t="s">
        <v>59</v>
      </c>
      <c r="H28081" t="s">
        <v>60</v>
      </c>
      <c r="I28081" t="s">
        <v>601</v>
      </c>
      <c r="J28081" s="1">
        <v>40299</v>
      </c>
    </row>
    <row r="28082" spans="1:10" x14ac:dyDescent="0.25">
      <c r="A28082" t="s">
        <v>98094</v>
      </c>
      <c r="B28082" t="s">
        <v>98095</v>
      </c>
      <c r="C28082" t="s">
        <v>98096</v>
      </c>
      <c r="D28082" t="s">
        <v>650</v>
      </c>
      <c r="E28082" t="s">
        <v>202</v>
      </c>
      <c r="F28082" t="s">
        <v>21</v>
      </c>
      <c r="G28082" t="s">
        <v>101</v>
      </c>
      <c r="H28082" t="s">
        <v>3831</v>
      </c>
      <c r="I28082" t="s">
        <v>3831</v>
      </c>
    </row>
    <row r="28083" spans="1:10" x14ac:dyDescent="0.25">
      <c r="A28083" t="s">
        <v>98097</v>
      </c>
      <c r="B28083" t="s">
        <v>98098</v>
      </c>
      <c r="D28083" t="s">
        <v>98099</v>
      </c>
      <c r="E28083" t="s">
        <v>108</v>
      </c>
      <c r="F28083" t="s">
        <v>21</v>
      </c>
      <c r="G28083" t="s">
        <v>39</v>
      </c>
      <c r="H28083" t="s">
        <v>277</v>
      </c>
      <c r="I28083" t="s">
        <v>929</v>
      </c>
      <c r="J28083" s="1">
        <v>31778</v>
      </c>
    </row>
    <row r="28084" spans="1:10" x14ac:dyDescent="0.25">
      <c r="A28084" t="s">
        <v>98100</v>
      </c>
      <c r="B28084" t="s">
        <v>98101</v>
      </c>
      <c r="C28084" t="s">
        <v>98102</v>
      </c>
      <c r="D28084" t="s">
        <v>98103</v>
      </c>
      <c r="E28084" t="s">
        <v>14</v>
      </c>
      <c r="F28084" t="s">
        <v>123</v>
      </c>
      <c r="G28084" t="s">
        <v>124</v>
      </c>
      <c r="H28084" t="s">
        <v>125</v>
      </c>
      <c r="I28084" t="s">
        <v>125</v>
      </c>
      <c r="J28084" s="1">
        <v>42034</v>
      </c>
    </row>
    <row r="28085" spans="1:10" x14ac:dyDescent="0.25">
      <c r="A28085" t="s">
        <v>98104</v>
      </c>
      <c r="B28085" t="s">
        <v>98105</v>
      </c>
      <c r="C28085" t="s">
        <v>98106</v>
      </c>
      <c r="D28085" t="s">
        <v>98107</v>
      </c>
      <c r="E28085" t="s">
        <v>14</v>
      </c>
      <c r="F28085" t="s">
        <v>21</v>
      </c>
      <c r="G28085" t="s">
        <v>1006</v>
      </c>
      <c r="H28085" t="s">
        <v>1007</v>
      </c>
      <c r="I28085" t="s">
        <v>1007</v>
      </c>
      <c r="J28085" s="1">
        <v>37987</v>
      </c>
    </row>
    <row r="28086" spans="1:10" x14ac:dyDescent="0.25">
      <c r="A28086" t="s">
        <v>98108</v>
      </c>
      <c r="B28086" t="s">
        <v>98109</v>
      </c>
      <c r="C28086" t="s">
        <v>98110</v>
      </c>
      <c r="D28086" t="s">
        <v>98111</v>
      </c>
      <c r="E28086" t="s">
        <v>14</v>
      </c>
      <c r="F28086" t="s">
        <v>15</v>
      </c>
      <c r="G28086">
        <v>11</v>
      </c>
      <c r="H28086" t="s">
        <v>5637</v>
      </c>
      <c r="I28086" t="s">
        <v>98112</v>
      </c>
      <c r="J28086" s="1">
        <v>38930</v>
      </c>
    </row>
    <row r="28087" spans="1:10" x14ac:dyDescent="0.25">
      <c r="A28087" t="s">
        <v>98113</v>
      </c>
      <c r="B28087" t="s">
        <v>98114</v>
      </c>
      <c r="C28087" t="s">
        <v>98115</v>
      </c>
      <c r="D28087" t="s">
        <v>98116</v>
      </c>
      <c r="E28087" t="s">
        <v>14</v>
      </c>
      <c r="F28087" t="s">
        <v>15</v>
      </c>
      <c r="G28087">
        <v>16</v>
      </c>
      <c r="H28087" t="s">
        <v>16</v>
      </c>
      <c r="I28087" t="s">
        <v>16</v>
      </c>
      <c r="J28087" s="1">
        <v>41153</v>
      </c>
    </row>
    <row r="28088" spans="1:10" x14ac:dyDescent="0.25">
      <c r="A28088" t="s">
        <v>98117</v>
      </c>
      <c r="B28088" t="s">
        <v>98118</v>
      </c>
      <c r="C28088" t="s">
        <v>98119</v>
      </c>
      <c r="D28088" t="s">
        <v>98120</v>
      </c>
      <c r="E28088" t="s">
        <v>14</v>
      </c>
      <c r="F28088" t="s">
        <v>21</v>
      </c>
      <c r="G28088" t="s">
        <v>1006</v>
      </c>
      <c r="H28088" t="s">
        <v>1007</v>
      </c>
      <c r="I28088" t="s">
        <v>1007</v>
      </c>
      <c r="J28088" s="1">
        <v>41512</v>
      </c>
    </row>
    <row r="28089" spans="1:10" x14ac:dyDescent="0.25">
      <c r="A28089" t="s">
        <v>98121</v>
      </c>
      <c r="B28089" t="s">
        <v>98122</v>
      </c>
      <c r="C28089" t="s">
        <v>98123</v>
      </c>
      <c r="D28089" t="s">
        <v>98124</v>
      </c>
      <c r="E28089" t="s">
        <v>14</v>
      </c>
      <c r="F28089" t="s">
        <v>21</v>
      </c>
      <c r="G28089" t="s">
        <v>22</v>
      </c>
      <c r="H28089" t="s">
        <v>15146</v>
      </c>
      <c r="I28089" t="s">
        <v>19976</v>
      </c>
      <c r="J28089" s="1">
        <v>41653</v>
      </c>
    </row>
    <row r="28090" spans="1:10" x14ac:dyDescent="0.25">
      <c r="A28090" t="s">
        <v>98125</v>
      </c>
      <c r="B28090" t="s">
        <v>98126</v>
      </c>
      <c r="D28090" t="s">
        <v>352</v>
      </c>
      <c r="E28090" t="s">
        <v>14</v>
      </c>
      <c r="F28090" t="s">
        <v>21</v>
      </c>
      <c r="G28090" t="s">
        <v>1325</v>
      </c>
      <c r="H28090" t="s">
        <v>1326</v>
      </c>
      <c r="I28090" t="s">
        <v>29355</v>
      </c>
      <c r="J28090" s="1">
        <v>39814</v>
      </c>
    </row>
    <row r="28091" spans="1:10" x14ac:dyDescent="0.25">
      <c r="A28091" t="s">
        <v>98127</v>
      </c>
      <c r="B28091" t="s">
        <v>98128</v>
      </c>
      <c r="C28091" t="s">
        <v>98129</v>
      </c>
      <c r="D28091" t="s">
        <v>38</v>
      </c>
      <c r="E28091" t="s">
        <v>14</v>
      </c>
      <c r="F28091" t="s">
        <v>21</v>
      </c>
      <c r="G28091" t="s">
        <v>1347</v>
      </c>
      <c r="H28091" t="s">
        <v>3464</v>
      </c>
      <c r="I28091" t="s">
        <v>3464</v>
      </c>
      <c r="J28091" s="1">
        <v>40544</v>
      </c>
    </row>
    <row r="28092" spans="1:10" x14ac:dyDescent="0.25">
      <c r="A28092" t="s">
        <v>98130</v>
      </c>
      <c r="B28092" t="s">
        <v>98131</v>
      </c>
      <c r="C28092" t="s">
        <v>98132</v>
      </c>
      <c r="D28092" t="s">
        <v>2194</v>
      </c>
      <c r="E28092" t="s">
        <v>14</v>
      </c>
      <c r="F28092" t="s">
        <v>21</v>
      </c>
      <c r="G28092" t="s">
        <v>59</v>
      </c>
      <c r="H28092" t="s">
        <v>60</v>
      </c>
      <c r="I28092" t="s">
        <v>66</v>
      </c>
      <c r="J28092" s="1">
        <v>42135</v>
      </c>
    </row>
    <row r="28093" spans="1:10" x14ac:dyDescent="0.25">
      <c r="A28093" t="s">
        <v>98133</v>
      </c>
      <c r="B28093" t="s">
        <v>98134</v>
      </c>
      <c r="D28093" t="s">
        <v>38</v>
      </c>
      <c r="E28093" t="s">
        <v>14</v>
      </c>
      <c r="F28093" t="s">
        <v>21</v>
      </c>
      <c r="G28093" t="s">
        <v>101</v>
      </c>
      <c r="H28093" t="s">
        <v>102</v>
      </c>
      <c r="I28093" t="s">
        <v>103</v>
      </c>
      <c r="J28093" s="1">
        <v>37987</v>
      </c>
    </row>
    <row r="28094" spans="1:10" x14ac:dyDescent="0.25">
      <c r="A28094" t="s">
        <v>98135</v>
      </c>
      <c r="B28094" t="s">
        <v>98136</v>
      </c>
      <c r="C28094" t="s">
        <v>98137</v>
      </c>
      <c r="D28094" t="s">
        <v>51</v>
      </c>
      <c r="E28094" t="s">
        <v>14</v>
      </c>
      <c r="F28094" t="s">
        <v>21</v>
      </c>
      <c r="G28094" t="s">
        <v>116</v>
      </c>
      <c r="H28094" t="s">
        <v>117</v>
      </c>
      <c r="I28094" t="s">
        <v>117</v>
      </c>
      <c r="J28094" s="1">
        <v>39448</v>
      </c>
    </row>
    <row r="28095" spans="1:10" x14ac:dyDescent="0.25">
      <c r="A28095" t="s">
        <v>98138</v>
      </c>
      <c r="B28095" t="s">
        <v>98139</v>
      </c>
      <c r="C28095" t="s">
        <v>98140</v>
      </c>
      <c r="D28095" t="s">
        <v>2190</v>
      </c>
      <c r="E28095" t="s">
        <v>14</v>
      </c>
      <c r="F28095" t="s">
        <v>342</v>
      </c>
      <c r="G28095">
        <v>7</v>
      </c>
      <c r="H28095" t="s">
        <v>757</v>
      </c>
      <c r="I28095" t="s">
        <v>55094</v>
      </c>
      <c r="J28095" s="1">
        <v>40909</v>
      </c>
    </row>
    <row r="28096" spans="1:10" x14ac:dyDescent="0.25">
      <c r="A28096" t="s">
        <v>98141</v>
      </c>
      <c r="B28096" t="s">
        <v>98142</v>
      </c>
      <c r="C28096" t="s">
        <v>98143</v>
      </c>
      <c r="D28096" t="s">
        <v>98144</v>
      </c>
      <c r="E28096" t="s">
        <v>14</v>
      </c>
      <c r="F28096" t="s">
        <v>633</v>
      </c>
      <c r="G28096">
        <v>13</v>
      </c>
      <c r="H28096" t="s">
        <v>98145</v>
      </c>
      <c r="I28096" t="s">
        <v>98145</v>
      </c>
      <c r="J28096" s="1">
        <v>40787</v>
      </c>
    </row>
    <row r="28097" spans="1:10" x14ac:dyDescent="0.25">
      <c r="A28097" t="s">
        <v>98146</v>
      </c>
      <c r="B28097" t="s">
        <v>98147</v>
      </c>
      <c r="C28097" t="s">
        <v>98148</v>
      </c>
      <c r="D28097" t="s">
        <v>38</v>
      </c>
      <c r="E28097" t="s">
        <v>108</v>
      </c>
      <c r="F28097" t="s">
        <v>21</v>
      </c>
      <c r="G28097" t="s">
        <v>59</v>
      </c>
      <c r="H28097" t="s">
        <v>60</v>
      </c>
      <c r="I28097" t="s">
        <v>1397</v>
      </c>
      <c r="J28097" s="1">
        <v>36161</v>
      </c>
    </row>
    <row r="28098" spans="1:10" x14ac:dyDescent="0.25">
      <c r="A28098" t="s">
        <v>98149</v>
      </c>
      <c r="B28098" t="s">
        <v>98150</v>
      </c>
      <c r="C28098" t="s">
        <v>98151</v>
      </c>
      <c r="D28098" t="s">
        <v>70</v>
      </c>
      <c r="E28098" t="s">
        <v>14</v>
      </c>
      <c r="F28098" t="s">
        <v>160</v>
      </c>
      <c r="G28098" t="s">
        <v>161</v>
      </c>
      <c r="H28098" t="s">
        <v>162</v>
      </c>
      <c r="I28098" t="s">
        <v>162</v>
      </c>
      <c r="J28098" s="1">
        <v>39815</v>
      </c>
    </row>
    <row r="28099" spans="1:10" x14ac:dyDescent="0.25">
      <c r="A28099" t="s">
        <v>98152</v>
      </c>
      <c r="B28099" t="s">
        <v>98153</v>
      </c>
      <c r="C28099" t="s">
        <v>98154</v>
      </c>
      <c r="D28099" t="s">
        <v>98155</v>
      </c>
      <c r="E28099" t="s">
        <v>14</v>
      </c>
      <c r="F28099" t="s">
        <v>21</v>
      </c>
      <c r="G28099" t="s">
        <v>59</v>
      </c>
      <c r="H28099" t="s">
        <v>90</v>
      </c>
      <c r="I28099" t="s">
        <v>16594</v>
      </c>
      <c r="J28099" s="1">
        <v>39539</v>
      </c>
    </row>
    <row r="28100" spans="1:10" x14ac:dyDescent="0.25">
      <c r="A28100" t="s">
        <v>98156</v>
      </c>
      <c r="B28100" t="s">
        <v>98157</v>
      </c>
      <c r="C28100" t="s">
        <v>98158</v>
      </c>
      <c r="D28100" t="s">
        <v>1773</v>
      </c>
      <c r="E28100" t="s">
        <v>202</v>
      </c>
      <c r="F28100" t="s">
        <v>453</v>
      </c>
      <c r="G28100">
        <v>29</v>
      </c>
      <c r="H28100" t="s">
        <v>1295</v>
      </c>
      <c r="I28100" t="s">
        <v>98159</v>
      </c>
    </row>
    <row r="28101" spans="1:10" x14ac:dyDescent="0.25">
      <c r="A28101" t="s">
        <v>98160</v>
      </c>
      <c r="B28101" t="s">
        <v>98161</v>
      </c>
      <c r="C28101" t="s">
        <v>98162</v>
      </c>
      <c r="D28101" t="s">
        <v>2474</v>
      </c>
      <c r="E28101" t="s">
        <v>202</v>
      </c>
      <c r="F28101" t="s">
        <v>21</v>
      </c>
      <c r="G28101" t="s">
        <v>59</v>
      </c>
      <c r="H28101" t="s">
        <v>60</v>
      </c>
      <c r="I28101" t="s">
        <v>1098</v>
      </c>
      <c r="J28101" s="1">
        <v>39934</v>
      </c>
    </row>
    <row r="28102" spans="1:10" x14ac:dyDescent="0.25">
      <c r="A28102" t="s">
        <v>98163</v>
      </c>
      <c r="B28102" t="s">
        <v>98164</v>
      </c>
      <c r="C28102" t="s">
        <v>98165</v>
      </c>
      <c r="D28102" t="s">
        <v>98166</v>
      </c>
      <c r="E28102" t="s">
        <v>14</v>
      </c>
      <c r="J28102" s="1">
        <v>40330</v>
      </c>
    </row>
    <row r="28103" spans="1:10" x14ac:dyDescent="0.25">
      <c r="A28103" t="s">
        <v>98167</v>
      </c>
      <c r="B28103" t="s">
        <v>98168</v>
      </c>
      <c r="C28103" t="s">
        <v>98169</v>
      </c>
      <c r="D28103" t="s">
        <v>713</v>
      </c>
      <c r="E28103" t="s">
        <v>202</v>
      </c>
      <c r="F28103" t="s">
        <v>1133</v>
      </c>
      <c r="G28103">
        <v>2</v>
      </c>
      <c r="H28103" t="s">
        <v>1740</v>
      </c>
      <c r="I28103" t="s">
        <v>1741</v>
      </c>
      <c r="J28103" s="1">
        <v>40756</v>
      </c>
    </row>
    <row r="28104" spans="1:10" x14ac:dyDescent="0.25">
      <c r="A28104" t="s">
        <v>98170</v>
      </c>
      <c r="B28104" t="s">
        <v>98171</v>
      </c>
      <c r="C28104" t="s">
        <v>98172</v>
      </c>
      <c r="D28104" t="s">
        <v>98173</v>
      </c>
      <c r="E28104" t="s">
        <v>14</v>
      </c>
      <c r="F28104" t="s">
        <v>21</v>
      </c>
      <c r="G28104" t="s">
        <v>59</v>
      </c>
      <c r="H28104" t="s">
        <v>60</v>
      </c>
      <c r="I28104" t="s">
        <v>66</v>
      </c>
      <c r="J28104" s="1">
        <v>40909</v>
      </c>
    </row>
    <row r="28105" spans="1:10" x14ac:dyDescent="0.25">
      <c r="A28105" t="s">
        <v>98174</v>
      </c>
      <c r="B28105" t="s">
        <v>98175</v>
      </c>
      <c r="C28105" t="s">
        <v>98176</v>
      </c>
      <c r="D28105" t="s">
        <v>98177</v>
      </c>
      <c r="E28105" t="s">
        <v>14</v>
      </c>
      <c r="F28105" t="s">
        <v>21</v>
      </c>
      <c r="G28105" t="s">
        <v>59</v>
      </c>
      <c r="H28105" t="s">
        <v>60</v>
      </c>
      <c r="I28105" t="s">
        <v>1098</v>
      </c>
      <c r="J28105" s="1">
        <v>41365</v>
      </c>
    </row>
    <row r="28106" spans="1:10" x14ac:dyDescent="0.25">
      <c r="A28106" t="s">
        <v>98178</v>
      </c>
      <c r="B28106" t="s">
        <v>98179</v>
      </c>
      <c r="C28106" t="s">
        <v>98180</v>
      </c>
      <c r="D28106" t="s">
        <v>98181</v>
      </c>
      <c r="E28106" t="s">
        <v>14</v>
      </c>
      <c r="F28106" t="s">
        <v>52</v>
      </c>
      <c r="G28106" t="s">
        <v>197</v>
      </c>
      <c r="H28106" t="s">
        <v>198</v>
      </c>
      <c r="I28106" t="s">
        <v>198</v>
      </c>
      <c r="J28106" s="1">
        <v>41183</v>
      </c>
    </row>
    <row r="28107" spans="1:10" x14ac:dyDescent="0.25">
      <c r="A28107" t="s">
        <v>98182</v>
      </c>
      <c r="B28107" t="s">
        <v>98183</v>
      </c>
      <c r="D28107" t="s">
        <v>98184</v>
      </c>
      <c r="E28107" t="s">
        <v>14</v>
      </c>
    </row>
    <row r="28108" spans="1:10" x14ac:dyDescent="0.25">
      <c r="A28108" t="s">
        <v>98185</v>
      </c>
      <c r="B28108" t="s">
        <v>98186</v>
      </c>
      <c r="C28108" t="s">
        <v>98187</v>
      </c>
      <c r="D28108" t="s">
        <v>98188</v>
      </c>
      <c r="E28108" t="s">
        <v>14</v>
      </c>
      <c r="F28108" t="s">
        <v>21</v>
      </c>
      <c r="G28108" t="s">
        <v>59</v>
      </c>
      <c r="H28108" t="s">
        <v>60</v>
      </c>
      <c r="I28108" t="s">
        <v>266</v>
      </c>
      <c r="J28108" s="1">
        <v>40483</v>
      </c>
    </row>
    <row r="28109" spans="1:10" x14ac:dyDescent="0.25">
      <c r="A28109" t="s">
        <v>98189</v>
      </c>
      <c r="B28109" t="s">
        <v>98190</v>
      </c>
      <c r="C28109" t="s">
        <v>98191</v>
      </c>
      <c r="D28109" t="s">
        <v>9035</v>
      </c>
      <c r="E28109" t="s">
        <v>14</v>
      </c>
      <c r="F28109" t="s">
        <v>15</v>
      </c>
      <c r="G28109">
        <v>19</v>
      </c>
      <c r="H28109" t="s">
        <v>469</v>
      </c>
      <c r="I28109" t="s">
        <v>469</v>
      </c>
      <c r="J28109" s="1">
        <v>41183</v>
      </c>
    </row>
    <row r="28110" spans="1:10" x14ac:dyDescent="0.25">
      <c r="A28110" t="s">
        <v>98192</v>
      </c>
      <c r="B28110" t="s">
        <v>98193</v>
      </c>
      <c r="C28110" t="s">
        <v>98194</v>
      </c>
      <c r="D28110" t="s">
        <v>98195</v>
      </c>
      <c r="E28110" t="s">
        <v>14</v>
      </c>
    </row>
    <row r="28111" spans="1:10" x14ac:dyDescent="0.25">
      <c r="A28111" t="s">
        <v>98196</v>
      </c>
      <c r="B28111" t="s">
        <v>98197</v>
      </c>
      <c r="C28111" t="s">
        <v>98198</v>
      </c>
      <c r="D28111" t="s">
        <v>312</v>
      </c>
      <c r="E28111" t="s">
        <v>14</v>
      </c>
      <c r="F28111" t="s">
        <v>15</v>
      </c>
      <c r="G28111">
        <v>19</v>
      </c>
      <c r="H28111" t="s">
        <v>469</v>
      </c>
      <c r="I28111" t="s">
        <v>469</v>
      </c>
      <c r="J28111" s="1">
        <v>42061</v>
      </c>
    </row>
    <row r="28112" spans="1:10" x14ac:dyDescent="0.25">
      <c r="A28112" t="s">
        <v>98199</v>
      </c>
      <c r="B28112" t="s">
        <v>98200</v>
      </c>
      <c r="C28112" t="s">
        <v>98201</v>
      </c>
      <c r="D28112" t="s">
        <v>98202</v>
      </c>
      <c r="E28112" t="s">
        <v>14</v>
      </c>
      <c r="F28112" t="s">
        <v>21</v>
      </c>
      <c r="G28112" t="s">
        <v>59</v>
      </c>
      <c r="H28112" t="s">
        <v>60</v>
      </c>
      <c r="I28112" t="s">
        <v>61</v>
      </c>
      <c r="J28112" s="1">
        <v>41640</v>
      </c>
    </row>
    <row r="28113" spans="1:10" x14ac:dyDescent="0.25">
      <c r="A28113" t="s">
        <v>98203</v>
      </c>
      <c r="B28113" t="s">
        <v>98200</v>
      </c>
      <c r="C28113" t="s">
        <v>98204</v>
      </c>
      <c r="D28113" t="s">
        <v>5715</v>
      </c>
      <c r="E28113" t="s">
        <v>14</v>
      </c>
      <c r="F28113" t="s">
        <v>21</v>
      </c>
      <c r="G28113" t="s">
        <v>59</v>
      </c>
      <c r="H28113" t="s">
        <v>60</v>
      </c>
      <c r="I28113" t="s">
        <v>61</v>
      </c>
      <c r="J28113" s="1">
        <v>41640</v>
      </c>
    </row>
    <row r="28114" spans="1:10" x14ac:dyDescent="0.25">
      <c r="A28114" t="s">
        <v>98205</v>
      </c>
      <c r="B28114" t="s">
        <v>98206</v>
      </c>
      <c r="C28114" t="s">
        <v>98207</v>
      </c>
      <c r="D28114" t="s">
        <v>98208</v>
      </c>
      <c r="E28114" t="s">
        <v>14</v>
      </c>
      <c r="J28114" s="1">
        <v>41403</v>
      </c>
    </row>
    <row r="28115" spans="1:10" x14ac:dyDescent="0.25">
      <c r="A28115" t="s">
        <v>98209</v>
      </c>
      <c r="B28115" t="s">
        <v>98210</v>
      </c>
      <c r="C28115" t="s">
        <v>98211</v>
      </c>
      <c r="D28115" t="s">
        <v>98212</v>
      </c>
      <c r="E28115" t="s">
        <v>14</v>
      </c>
      <c r="F28115" t="s">
        <v>21</v>
      </c>
      <c r="G28115" t="s">
        <v>101</v>
      </c>
      <c r="H28115" t="s">
        <v>102</v>
      </c>
      <c r="I28115" t="s">
        <v>103</v>
      </c>
      <c r="J28115" s="1">
        <v>41120</v>
      </c>
    </row>
    <row r="28116" spans="1:10" x14ac:dyDescent="0.25">
      <c r="A28116" t="s">
        <v>98213</v>
      </c>
      <c r="B28116" t="s">
        <v>98214</v>
      </c>
      <c r="C28116" t="s">
        <v>98215</v>
      </c>
      <c r="D28116" t="s">
        <v>1067</v>
      </c>
      <c r="E28116" t="s">
        <v>14</v>
      </c>
      <c r="F28116" t="s">
        <v>21</v>
      </c>
      <c r="G28116" t="s">
        <v>3472</v>
      </c>
      <c r="H28116" t="s">
        <v>8017</v>
      </c>
      <c r="I28116" t="s">
        <v>8017</v>
      </c>
      <c r="J28116" s="1">
        <v>41594</v>
      </c>
    </row>
    <row r="28117" spans="1:10" x14ac:dyDescent="0.25">
      <c r="A28117" t="s">
        <v>98216</v>
      </c>
      <c r="B28117" t="s">
        <v>98217</v>
      </c>
      <c r="C28117" t="s">
        <v>98218</v>
      </c>
      <c r="D28117" t="s">
        <v>98219</v>
      </c>
      <c r="E28117" t="s">
        <v>14</v>
      </c>
      <c r="J28117" s="1">
        <v>38353</v>
      </c>
    </row>
    <row r="28118" spans="1:10" x14ac:dyDescent="0.25">
      <c r="A28118" t="s">
        <v>98220</v>
      </c>
      <c r="B28118" t="s">
        <v>98221</v>
      </c>
      <c r="C28118" t="s">
        <v>98222</v>
      </c>
      <c r="D28118" t="s">
        <v>98223</v>
      </c>
      <c r="E28118" t="s">
        <v>108</v>
      </c>
      <c r="F28118" t="s">
        <v>21</v>
      </c>
      <c r="G28118" t="s">
        <v>101</v>
      </c>
      <c r="H28118" t="s">
        <v>102</v>
      </c>
      <c r="I28118" t="s">
        <v>103</v>
      </c>
      <c r="J28118" s="1">
        <v>39295</v>
      </c>
    </row>
    <row r="28119" spans="1:10" x14ac:dyDescent="0.25">
      <c r="A28119" t="s">
        <v>98224</v>
      </c>
      <c r="B28119" t="s">
        <v>98225</v>
      </c>
      <c r="C28119" t="s">
        <v>98226</v>
      </c>
      <c r="D28119" t="s">
        <v>98227</v>
      </c>
      <c r="E28119" t="s">
        <v>14</v>
      </c>
      <c r="F28119" t="s">
        <v>217</v>
      </c>
      <c r="G28119">
        <v>2</v>
      </c>
      <c r="H28119" t="s">
        <v>218</v>
      </c>
      <c r="I28119" t="s">
        <v>218</v>
      </c>
      <c r="J28119" s="1">
        <v>40544</v>
      </c>
    </row>
    <row r="28120" spans="1:10" x14ac:dyDescent="0.25">
      <c r="A28120" t="s">
        <v>98228</v>
      </c>
      <c r="B28120" t="s">
        <v>98229</v>
      </c>
      <c r="C28120" t="s">
        <v>92698</v>
      </c>
      <c r="D28120" t="s">
        <v>2474</v>
      </c>
      <c r="E28120" t="s">
        <v>14</v>
      </c>
      <c r="F28120" t="s">
        <v>21</v>
      </c>
      <c r="G28120" t="s">
        <v>1325</v>
      </c>
      <c r="H28120" t="s">
        <v>1326</v>
      </c>
      <c r="I28120" t="s">
        <v>1326</v>
      </c>
      <c r="J28120" s="1">
        <v>36892</v>
      </c>
    </row>
    <row r="28121" spans="1:10" x14ac:dyDescent="0.25">
      <c r="A28121" t="s">
        <v>98230</v>
      </c>
      <c r="B28121" t="s">
        <v>98231</v>
      </c>
      <c r="C28121" t="s">
        <v>98232</v>
      </c>
      <c r="D28121" t="s">
        <v>98233</v>
      </c>
      <c r="E28121" t="s">
        <v>14</v>
      </c>
      <c r="F28121" t="s">
        <v>21</v>
      </c>
      <c r="G28121" t="s">
        <v>203</v>
      </c>
      <c r="H28121" t="s">
        <v>204</v>
      </c>
      <c r="I28121" t="s">
        <v>204</v>
      </c>
    </row>
    <row r="28122" spans="1:10" x14ac:dyDescent="0.25">
      <c r="A28122" t="s">
        <v>98234</v>
      </c>
      <c r="B28122" t="s">
        <v>98235</v>
      </c>
      <c r="C28122" t="s">
        <v>98236</v>
      </c>
      <c r="E28122" t="s">
        <v>14</v>
      </c>
      <c r="F28122" t="s">
        <v>21</v>
      </c>
      <c r="G28122" t="s">
        <v>59</v>
      </c>
      <c r="H28122" t="s">
        <v>60</v>
      </c>
      <c r="I28122" t="s">
        <v>66</v>
      </c>
    </row>
    <row r="28123" spans="1:10" x14ac:dyDescent="0.25">
      <c r="A28123" t="s">
        <v>98237</v>
      </c>
      <c r="B28123" t="s">
        <v>98238</v>
      </c>
      <c r="C28123" t="s">
        <v>98239</v>
      </c>
      <c r="D28123" t="s">
        <v>2474</v>
      </c>
      <c r="E28123" t="s">
        <v>14</v>
      </c>
      <c r="F28123" t="s">
        <v>21</v>
      </c>
      <c r="G28123" t="s">
        <v>153</v>
      </c>
      <c r="H28123" t="s">
        <v>239</v>
      </c>
      <c r="I28123" t="s">
        <v>6954</v>
      </c>
      <c r="J28123" s="1">
        <v>39083</v>
      </c>
    </row>
    <row r="28124" spans="1:10" x14ac:dyDescent="0.25">
      <c r="A28124" t="s">
        <v>98240</v>
      </c>
      <c r="B28124" t="s">
        <v>98241</v>
      </c>
      <c r="C28124" t="s">
        <v>98242</v>
      </c>
      <c r="D28124" t="s">
        <v>539</v>
      </c>
      <c r="E28124" t="s">
        <v>14</v>
      </c>
      <c r="F28124" t="s">
        <v>33</v>
      </c>
      <c r="G28124">
        <v>22</v>
      </c>
      <c r="H28124" t="s">
        <v>1510</v>
      </c>
      <c r="I28124" t="s">
        <v>18991</v>
      </c>
      <c r="J28124" s="1">
        <v>39814</v>
      </c>
    </row>
    <row r="28125" spans="1:10" x14ac:dyDescent="0.25">
      <c r="A28125" t="s">
        <v>98243</v>
      </c>
      <c r="B28125" t="s">
        <v>98244</v>
      </c>
      <c r="C28125" t="s">
        <v>98245</v>
      </c>
      <c r="D28125" t="s">
        <v>98246</v>
      </c>
      <c r="E28125" t="s">
        <v>684</v>
      </c>
      <c r="F28125" t="s">
        <v>21</v>
      </c>
      <c r="G28125" t="s">
        <v>1325</v>
      </c>
      <c r="H28125" t="s">
        <v>1326</v>
      </c>
      <c r="I28125" t="s">
        <v>1326</v>
      </c>
      <c r="J28125" s="1">
        <v>39569</v>
      </c>
    </row>
    <row r="28126" spans="1:10" x14ac:dyDescent="0.25">
      <c r="A28126" t="s">
        <v>98247</v>
      </c>
      <c r="B28126" t="s">
        <v>98248</v>
      </c>
      <c r="C28126" t="s">
        <v>98249</v>
      </c>
      <c r="D28126" t="s">
        <v>98250</v>
      </c>
      <c r="E28126" t="s">
        <v>14</v>
      </c>
      <c r="J28126" s="1">
        <v>40867</v>
      </c>
    </row>
    <row r="28127" spans="1:10" x14ac:dyDescent="0.25">
      <c r="A28127" t="s">
        <v>98251</v>
      </c>
      <c r="B28127" t="s">
        <v>98252</v>
      </c>
      <c r="C28127" t="s">
        <v>98253</v>
      </c>
      <c r="D28127" t="s">
        <v>37448</v>
      </c>
      <c r="E28127" t="s">
        <v>14</v>
      </c>
      <c r="F28127" t="s">
        <v>21</v>
      </c>
      <c r="G28127" t="s">
        <v>1301</v>
      </c>
      <c r="H28127" t="s">
        <v>16949</v>
      </c>
      <c r="I28127" t="s">
        <v>98254</v>
      </c>
      <c r="J28127" s="1">
        <v>40909</v>
      </c>
    </row>
    <row r="28128" spans="1:10" x14ac:dyDescent="0.25">
      <c r="A28128" t="s">
        <v>98255</v>
      </c>
      <c r="B28128" t="s">
        <v>98256</v>
      </c>
      <c r="C28128" t="s">
        <v>98257</v>
      </c>
      <c r="D28128" t="s">
        <v>38</v>
      </c>
      <c r="E28128" t="s">
        <v>14</v>
      </c>
      <c r="F28128" t="s">
        <v>21</v>
      </c>
      <c r="G28128" t="s">
        <v>577</v>
      </c>
      <c r="H28128" t="s">
        <v>578</v>
      </c>
      <c r="I28128" t="s">
        <v>578</v>
      </c>
      <c r="J28128" s="1">
        <v>41275</v>
      </c>
    </row>
    <row r="28129" spans="1:10" x14ac:dyDescent="0.25">
      <c r="A28129" t="s">
        <v>98258</v>
      </c>
      <c r="B28129" t="s">
        <v>98259</v>
      </c>
      <c r="C28129" t="s">
        <v>98260</v>
      </c>
      <c r="D28129" t="s">
        <v>3367</v>
      </c>
      <c r="E28129" t="s">
        <v>684</v>
      </c>
      <c r="F28129" t="s">
        <v>21</v>
      </c>
      <c r="G28129" t="s">
        <v>153</v>
      </c>
      <c r="H28129" t="s">
        <v>239</v>
      </c>
      <c r="I28129" t="s">
        <v>353</v>
      </c>
      <c r="J28129" s="1">
        <v>36526</v>
      </c>
    </row>
    <row r="28130" spans="1:10" x14ac:dyDescent="0.25">
      <c r="A28130" t="s">
        <v>98261</v>
      </c>
      <c r="B28130" t="s">
        <v>98262</v>
      </c>
      <c r="C28130" t="s">
        <v>98263</v>
      </c>
      <c r="D28130" t="s">
        <v>98264</v>
      </c>
      <c r="E28130" t="s">
        <v>14</v>
      </c>
      <c r="F28130" t="s">
        <v>453</v>
      </c>
      <c r="G28130">
        <v>66</v>
      </c>
      <c r="H28130" t="s">
        <v>2687</v>
      </c>
      <c r="I28130" t="s">
        <v>2688</v>
      </c>
      <c r="J28130" s="1">
        <v>41671</v>
      </c>
    </row>
    <row r="28131" spans="1:10" x14ac:dyDescent="0.25">
      <c r="A28131" t="s">
        <v>98265</v>
      </c>
      <c r="B28131" t="s">
        <v>98266</v>
      </c>
      <c r="C28131" t="s">
        <v>98267</v>
      </c>
      <c r="D28131" t="s">
        <v>98268</v>
      </c>
      <c r="E28131" t="s">
        <v>14</v>
      </c>
      <c r="F28131" t="s">
        <v>217</v>
      </c>
      <c r="G28131">
        <v>8</v>
      </c>
      <c r="H28131" t="s">
        <v>4950</v>
      </c>
      <c r="I28131" t="s">
        <v>52194</v>
      </c>
    </row>
    <row r="28132" spans="1:10" x14ac:dyDescent="0.25">
      <c r="A28132" t="s">
        <v>98269</v>
      </c>
      <c r="B28132" t="s">
        <v>98270</v>
      </c>
      <c r="C28132" t="s">
        <v>98271</v>
      </c>
      <c r="D28132" t="s">
        <v>28201</v>
      </c>
      <c r="E28132" t="s">
        <v>14</v>
      </c>
      <c r="F28132" t="s">
        <v>474</v>
      </c>
      <c r="H28132" t="s">
        <v>475</v>
      </c>
      <c r="I28132" t="s">
        <v>475</v>
      </c>
      <c r="J28132" s="1">
        <v>41640</v>
      </c>
    </row>
    <row r="28133" spans="1:10" x14ac:dyDescent="0.25">
      <c r="A28133" t="s">
        <v>98272</v>
      </c>
      <c r="B28133" t="s">
        <v>98273</v>
      </c>
      <c r="C28133" t="s">
        <v>98274</v>
      </c>
      <c r="D28133" t="s">
        <v>16970</v>
      </c>
      <c r="E28133" t="s">
        <v>108</v>
      </c>
      <c r="F28133" t="s">
        <v>21</v>
      </c>
      <c r="G28133" t="s">
        <v>39</v>
      </c>
      <c r="H28133" t="s">
        <v>277</v>
      </c>
      <c r="I28133" t="s">
        <v>277</v>
      </c>
      <c r="J28133" s="1">
        <v>36526</v>
      </c>
    </row>
    <row r="28134" spans="1:10" x14ac:dyDescent="0.25">
      <c r="A28134" t="s">
        <v>98275</v>
      </c>
      <c r="B28134" t="s">
        <v>98276</v>
      </c>
      <c r="C28134" t="s">
        <v>98277</v>
      </c>
      <c r="D28134" t="s">
        <v>98278</v>
      </c>
      <c r="E28134" t="s">
        <v>14</v>
      </c>
      <c r="F28134" t="s">
        <v>21</v>
      </c>
      <c r="G28134" t="s">
        <v>9043</v>
      </c>
      <c r="H28134" t="s">
        <v>23837</v>
      </c>
      <c r="I28134" t="s">
        <v>23837</v>
      </c>
      <c r="J28134" s="1">
        <v>41275</v>
      </c>
    </row>
    <row r="28135" spans="1:10" x14ac:dyDescent="0.25">
      <c r="A28135" t="s">
        <v>98279</v>
      </c>
      <c r="B28135" t="s">
        <v>98280</v>
      </c>
      <c r="C28135" t="s">
        <v>98281</v>
      </c>
      <c r="D28135" t="s">
        <v>26026</v>
      </c>
      <c r="E28135" t="s">
        <v>14</v>
      </c>
      <c r="F28135" t="s">
        <v>21</v>
      </c>
      <c r="G28135" t="s">
        <v>39</v>
      </c>
      <c r="H28135" t="s">
        <v>277</v>
      </c>
      <c r="I28135" t="s">
        <v>277</v>
      </c>
      <c r="J28135" s="1">
        <v>35431</v>
      </c>
    </row>
    <row r="28136" spans="1:10" x14ac:dyDescent="0.25">
      <c r="A28136" t="s">
        <v>98282</v>
      </c>
      <c r="B28136" t="s">
        <v>98283</v>
      </c>
      <c r="D28136" t="s">
        <v>38</v>
      </c>
      <c r="E28136" t="s">
        <v>108</v>
      </c>
      <c r="F28136" t="s">
        <v>21</v>
      </c>
      <c r="G28136" t="s">
        <v>803</v>
      </c>
      <c r="H28136" t="s">
        <v>804</v>
      </c>
      <c r="I28136" t="s">
        <v>804</v>
      </c>
      <c r="J28136" s="1">
        <v>38353</v>
      </c>
    </row>
    <row r="28137" spans="1:10" x14ac:dyDescent="0.25">
      <c r="A28137" t="s">
        <v>98284</v>
      </c>
      <c r="B28137" t="s">
        <v>98285</v>
      </c>
      <c r="C28137" t="s">
        <v>98286</v>
      </c>
      <c r="D28137" t="s">
        <v>26026</v>
      </c>
      <c r="E28137" t="s">
        <v>14</v>
      </c>
      <c r="F28137" t="s">
        <v>21</v>
      </c>
      <c r="G28137" t="s">
        <v>281</v>
      </c>
      <c r="H28137" t="s">
        <v>869</v>
      </c>
      <c r="I28137" t="s">
        <v>21768</v>
      </c>
      <c r="J28137" s="1">
        <v>36161</v>
      </c>
    </row>
    <row r="28138" spans="1:10" x14ac:dyDescent="0.25">
      <c r="A28138" t="s">
        <v>98287</v>
      </c>
      <c r="B28138" t="s">
        <v>98288</v>
      </c>
      <c r="C28138" t="s">
        <v>98289</v>
      </c>
      <c r="D28138" t="s">
        <v>713</v>
      </c>
      <c r="E28138" t="s">
        <v>202</v>
      </c>
      <c r="F28138" t="s">
        <v>21</v>
      </c>
      <c r="G28138" t="s">
        <v>1267</v>
      </c>
      <c r="H28138" t="s">
        <v>7183</v>
      </c>
      <c r="I28138" t="s">
        <v>98290</v>
      </c>
      <c r="J28138" s="1">
        <v>35796</v>
      </c>
    </row>
    <row r="28139" spans="1:10" x14ac:dyDescent="0.25">
      <c r="A28139" t="s">
        <v>98291</v>
      </c>
      <c r="B28139" t="s">
        <v>98292</v>
      </c>
      <c r="C28139" t="s">
        <v>98293</v>
      </c>
      <c r="D28139" t="s">
        <v>38</v>
      </c>
      <c r="E28139" t="s">
        <v>108</v>
      </c>
      <c r="F28139" t="s">
        <v>21</v>
      </c>
      <c r="G28139" t="s">
        <v>1267</v>
      </c>
      <c r="H28139" t="s">
        <v>1268</v>
      </c>
      <c r="I28139" t="s">
        <v>1268</v>
      </c>
      <c r="J28139" s="1">
        <v>31048</v>
      </c>
    </row>
    <row r="28140" spans="1:10" x14ac:dyDescent="0.25">
      <c r="A28140" t="s">
        <v>98294</v>
      </c>
      <c r="B28140" t="s">
        <v>98295</v>
      </c>
      <c r="C28140" t="s">
        <v>98296</v>
      </c>
      <c r="D28140" t="s">
        <v>38</v>
      </c>
      <c r="E28140" t="s">
        <v>14</v>
      </c>
      <c r="F28140" t="s">
        <v>3980</v>
      </c>
      <c r="G28140">
        <v>3</v>
      </c>
      <c r="H28140" t="s">
        <v>2364</v>
      </c>
      <c r="I28140" t="s">
        <v>3981</v>
      </c>
    </row>
    <row r="28141" spans="1:10" x14ac:dyDescent="0.25">
      <c r="A28141" t="s">
        <v>98297</v>
      </c>
      <c r="B28141" t="s">
        <v>98298</v>
      </c>
      <c r="C28141" t="s">
        <v>98299</v>
      </c>
      <c r="D28141" t="s">
        <v>38</v>
      </c>
      <c r="E28141" t="s">
        <v>14</v>
      </c>
      <c r="F28141" t="s">
        <v>21</v>
      </c>
      <c r="G28141" t="s">
        <v>59</v>
      </c>
      <c r="H28141" t="s">
        <v>60</v>
      </c>
      <c r="I28141" t="s">
        <v>601</v>
      </c>
      <c r="J28141" s="1">
        <v>39783</v>
      </c>
    </row>
    <row r="28142" spans="1:10" x14ac:dyDescent="0.25">
      <c r="A28142" t="s">
        <v>98300</v>
      </c>
      <c r="B28142" t="s">
        <v>98301</v>
      </c>
      <c r="C28142" t="s">
        <v>98302</v>
      </c>
      <c r="D28142" t="s">
        <v>98303</v>
      </c>
      <c r="E28142" t="s">
        <v>14</v>
      </c>
      <c r="F28142" t="s">
        <v>7339</v>
      </c>
      <c r="G28142" t="s">
        <v>10579</v>
      </c>
      <c r="H28142" t="s">
        <v>10580</v>
      </c>
      <c r="I28142" t="s">
        <v>10580</v>
      </c>
      <c r="J28142" s="1">
        <v>39783</v>
      </c>
    </row>
    <row r="28143" spans="1:10" x14ac:dyDescent="0.25">
      <c r="A28143" t="s">
        <v>98304</v>
      </c>
      <c r="B28143" t="s">
        <v>98305</v>
      </c>
      <c r="D28143" t="s">
        <v>98306</v>
      </c>
      <c r="E28143" t="s">
        <v>108</v>
      </c>
      <c r="J28143" s="1">
        <v>32509</v>
      </c>
    </row>
    <row r="28144" spans="1:10" x14ac:dyDescent="0.25">
      <c r="A28144" t="s">
        <v>98307</v>
      </c>
      <c r="B28144" t="s">
        <v>98308</v>
      </c>
      <c r="C28144" t="s">
        <v>98309</v>
      </c>
      <c r="D28144" t="s">
        <v>98310</v>
      </c>
      <c r="E28144" t="s">
        <v>14</v>
      </c>
      <c r="F28144" t="s">
        <v>21</v>
      </c>
      <c r="G28144" t="s">
        <v>59</v>
      </c>
      <c r="H28144" t="s">
        <v>60</v>
      </c>
      <c r="I28144" t="s">
        <v>2946</v>
      </c>
      <c r="J28144" s="1">
        <v>40575</v>
      </c>
    </row>
    <row r="28145" spans="1:10" x14ac:dyDescent="0.25">
      <c r="A28145" t="s">
        <v>98311</v>
      </c>
      <c r="B28145" t="s">
        <v>98312</v>
      </c>
      <c r="C28145" t="s">
        <v>98313</v>
      </c>
      <c r="D28145" t="s">
        <v>51</v>
      </c>
      <c r="E28145" t="s">
        <v>684</v>
      </c>
      <c r="F28145" t="s">
        <v>21</v>
      </c>
      <c r="G28145" t="s">
        <v>1347</v>
      </c>
      <c r="H28145" t="s">
        <v>1348</v>
      </c>
      <c r="I28145" t="s">
        <v>6238</v>
      </c>
      <c r="J28145" s="1">
        <v>35796</v>
      </c>
    </row>
    <row r="28146" spans="1:10" x14ac:dyDescent="0.25">
      <c r="A28146" t="s">
        <v>98314</v>
      </c>
      <c r="B28146" t="s">
        <v>98315</v>
      </c>
      <c r="C28146" t="s">
        <v>98316</v>
      </c>
      <c r="E28146" t="s">
        <v>14</v>
      </c>
      <c r="F28146" t="s">
        <v>21</v>
      </c>
      <c r="G28146" t="s">
        <v>153</v>
      </c>
      <c r="H28146" t="s">
        <v>239</v>
      </c>
      <c r="I28146" t="s">
        <v>2272</v>
      </c>
    </row>
    <row r="28147" spans="1:10" x14ac:dyDescent="0.25">
      <c r="A28147" t="s">
        <v>98317</v>
      </c>
      <c r="B28147" t="s">
        <v>98318</v>
      </c>
      <c r="C28147" t="s">
        <v>98319</v>
      </c>
      <c r="D28147" t="s">
        <v>98320</v>
      </c>
      <c r="E28147" t="s">
        <v>14</v>
      </c>
      <c r="F28147" t="s">
        <v>21</v>
      </c>
      <c r="G28147" t="s">
        <v>59</v>
      </c>
      <c r="H28147" t="s">
        <v>60</v>
      </c>
      <c r="I28147" t="s">
        <v>601</v>
      </c>
      <c r="J28147" s="1">
        <v>36161</v>
      </c>
    </row>
    <row r="28148" spans="1:10" x14ac:dyDescent="0.25">
      <c r="A28148" t="s">
        <v>98321</v>
      </c>
      <c r="B28148" t="s">
        <v>98322</v>
      </c>
      <c r="C28148" t="s">
        <v>98323</v>
      </c>
      <c r="D28148" t="s">
        <v>736</v>
      </c>
      <c r="E28148" t="s">
        <v>14</v>
      </c>
      <c r="F28148" t="s">
        <v>21</v>
      </c>
      <c r="G28148" t="s">
        <v>153</v>
      </c>
      <c r="H28148" t="s">
        <v>239</v>
      </c>
      <c r="I28148" t="s">
        <v>14018</v>
      </c>
      <c r="J28148" s="1">
        <v>35796</v>
      </c>
    </row>
    <row r="28149" spans="1:10" x14ac:dyDescent="0.25">
      <c r="A28149" t="s">
        <v>98324</v>
      </c>
      <c r="B28149" t="s">
        <v>98325</v>
      </c>
      <c r="C28149" t="s">
        <v>98326</v>
      </c>
      <c r="D28149" t="s">
        <v>1242</v>
      </c>
      <c r="E28149" t="s">
        <v>14</v>
      </c>
      <c r="F28149" t="s">
        <v>21</v>
      </c>
      <c r="G28149" t="s">
        <v>1006</v>
      </c>
      <c r="H28149" t="s">
        <v>1007</v>
      </c>
      <c r="I28149" t="s">
        <v>6308</v>
      </c>
      <c r="J28149" s="1">
        <v>40544</v>
      </c>
    </row>
    <row r="28150" spans="1:10" x14ac:dyDescent="0.25">
      <c r="A28150" t="s">
        <v>98327</v>
      </c>
      <c r="B28150" t="s">
        <v>98328</v>
      </c>
      <c r="C28150" t="s">
        <v>98329</v>
      </c>
      <c r="D28150" t="s">
        <v>98330</v>
      </c>
      <c r="E28150" t="s">
        <v>14</v>
      </c>
      <c r="F28150" t="s">
        <v>21</v>
      </c>
      <c r="G28150" t="s">
        <v>803</v>
      </c>
      <c r="H28150" t="s">
        <v>804</v>
      </c>
      <c r="I28150" t="s">
        <v>804</v>
      </c>
      <c r="J28150" s="1">
        <v>39814</v>
      </c>
    </row>
    <row r="28151" spans="1:10" x14ac:dyDescent="0.25">
      <c r="A28151" t="s">
        <v>98331</v>
      </c>
      <c r="B28151" t="s">
        <v>98332</v>
      </c>
      <c r="C28151" t="s">
        <v>98333</v>
      </c>
      <c r="D28151" t="s">
        <v>98334</v>
      </c>
      <c r="E28151" t="s">
        <v>14</v>
      </c>
      <c r="F28151" t="s">
        <v>21</v>
      </c>
      <c r="G28151" t="s">
        <v>22</v>
      </c>
      <c r="H28151" t="s">
        <v>23</v>
      </c>
      <c r="I28151" t="s">
        <v>24</v>
      </c>
      <c r="J28151" s="1">
        <v>41395</v>
      </c>
    </row>
    <row r="28152" spans="1:10" x14ac:dyDescent="0.25">
      <c r="A28152" t="s">
        <v>98335</v>
      </c>
      <c r="B28152" t="s">
        <v>98336</v>
      </c>
      <c r="C28152" t="s">
        <v>98337</v>
      </c>
      <c r="D28152" t="s">
        <v>98338</v>
      </c>
      <c r="E28152" t="s">
        <v>108</v>
      </c>
      <c r="F28152" t="s">
        <v>474</v>
      </c>
      <c r="H28152" t="s">
        <v>475</v>
      </c>
      <c r="I28152" t="s">
        <v>475</v>
      </c>
      <c r="J28152" s="1">
        <v>36342</v>
      </c>
    </row>
    <row r="28153" spans="1:10" x14ac:dyDescent="0.25">
      <c r="A28153" t="s">
        <v>98339</v>
      </c>
      <c r="B28153" t="s">
        <v>98340</v>
      </c>
      <c r="C28153" t="s">
        <v>98341</v>
      </c>
      <c r="D28153" t="s">
        <v>38</v>
      </c>
      <c r="E28153" t="s">
        <v>14</v>
      </c>
      <c r="F28153" t="s">
        <v>123</v>
      </c>
      <c r="G28153" t="s">
        <v>26828</v>
      </c>
      <c r="H28153" t="s">
        <v>26829</v>
      </c>
      <c r="I28153" t="s">
        <v>26829</v>
      </c>
      <c r="J28153" s="1">
        <v>36526</v>
      </c>
    </row>
    <row r="28154" spans="1:10" x14ac:dyDescent="0.25">
      <c r="A28154" t="s">
        <v>98342</v>
      </c>
      <c r="B28154" t="s">
        <v>98343</v>
      </c>
      <c r="C28154" t="s">
        <v>98344</v>
      </c>
      <c r="E28154" t="s">
        <v>14</v>
      </c>
      <c r="J28154" s="1">
        <v>39448</v>
      </c>
    </row>
    <row r="28155" spans="1:10" x14ac:dyDescent="0.25">
      <c r="A28155" t="s">
        <v>98345</v>
      </c>
      <c r="B28155" t="s">
        <v>98346</v>
      </c>
      <c r="C28155" t="s">
        <v>98347</v>
      </c>
      <c r="E28155" t="s">
        <v>14</v>
      </c>
      <c r="F28155" t="s">
        <v>4932</v>
      </c>
      <c r="G28155">
        <v>9</v>
      </c>
      <c r="H28155" t="s">
        <v>7371</v>
      </c>
      <c r="I28155" t="s">
        <v>7371</v>
      </c>
      <c r="J28155" s="1">
        <v>41275</v>
      </c>
    </row>
    <row r="28156" spans="1:10" x14ac:dyDescent="0.25">
      <c r="A28156" t="s">
        <v>98348</v>
      </c>
      <c r="B28156" t="s">
        <v>98349</v>
      </c>
      <c r="C28156" t="s">
        <v>98350</v>
      </c>
      <c r="D28156" t="s">
        <v>98351</v>
      </c>
      <c r="E28156" t="s">
        <v>14</v>
      </c>
      <c r="F28156" t="s">
        <v>21</v>
      </c>
      <c r="G28156" t="s">
        <v>59</v>
      </c>
      <c r="H28156" t="s">
        <v>60</v>
      </c>
      <c r="I28156" t="s">
        <v>266</v>
      </c>
      <c r="J28156" s="1">
        <v>36526</v>
      </c>
    </row>
    <row r="28157" spans="1:10" x14ac:dyDescent="0.25">
      <c r="A28157" t="s">
        <v>98352</v>
      </c>
      <c r="B28157" t="s">
        <v>98353</v>
      </c>
      <c r="C28157" t="s">
        <v>98354</v>
      </c>
      <c r="D28157" t="s">
        <v>51</v>
      </c>
      <c r="E28157" t="s">
        <v>14</v>
      </c>
      <c r="F28157" t="s">
        <v>21</v>
      </c>
      <c r="G28157" t="s">
        <v>59</v>
      </c>
      <c r="H28157" t="s">
        <v>60</v>
      </c>
      <c r="I28157" t="s">
        <v>4144</v>
      </c>
      <c r="J28157" s="1">
        <v>35431</v>
      </c>
    </row>
    <row r="28158" spans="1:10" x14ac:dyDescent="0.25">
      <c r="A28158" t="s">
        <v>98355</v>
      </c>
      <c r="B28158" t="s">
        <v>98356</v>
      </c>
      <c r="C28158" t="s">
        <v>98357</v>
      </c>
      <c r="D28158" t="s">
        <v>98358</v>
      </c>
      <c r="E28158" t="s">
        <v>14</v>
      </c>
      <c r="F28158" t="s">
        <v>15</v>
      </c>
      <c r="G28158">
        <v>36</v>
      </c>
      <c r="H28158" t="s">
        <v>667</v>
      </c>
      <c r="I28158" t="s">
        <v>14155</v>
      </c>
      <c r="J28158" s="1">
        <v>34700</v>
      </c>
    </row>
    <row r="28159" spans="1:10" x14ac:dyDescent="0.25">
      <c r="A28159" t="s">
        <v>98359</v>
      </c>
      <c r="B28159" t="s">
        <v>98360</v>
      </c>
      <c r="C28159" t="s">
        <v>98361</v>
      </c>
      <c r="E28159" t="s">
        <v>14</v>
      </c>
      <c r="J28159" s="1">
        <v>39234</v>
      </c>
    </row>
    <row r="28160" spans="1:10" x14ac:dyDescent="0.25">
      <c r="A28160" t="s">
        <v>98362</v>
      </c>
      <c r="B28160" t="s">
        <v>98363</v>
      </c>
      <c r="C28160" t="s">
        <v>98364</v>
      </c>
      <c r="D28160" t="s">
        <v>736</v>
      </c>
      <c r="E28160" t="s">
        <v>14</v>
      </c>
      <c r="F28160" t="s">
        <v>21</v>
      </c>
      <c r="G28160" t="s">
        <v>84</v>
      </c>
      <c r="H28160" t="s">
        <v>584</v>
      </c>
      <c r="I28160" t="s">
        <v>584</v>
      </c>
    </row>
    <row r="28161" spans="1:10" x14ac:dyDescent="0.25">
      <c r="A28161" t="s">
        <v>98365</v>
      </c>
      <c r="B28161" t="s">
        <v>98366</v>
      </c>
      <c r="C28161" t="s">
        <v>98367</v>
      </c>
      <c r="E28161" t="s">
        <v>14</v>
      </c>
      <c r="F28161" t="s">
        <v>4129</v>
      </c>
      <c r="G28161">
        <v>11</v>
      </c>
      <c r="H28161" t="s">
        <v>4130</v>
      </c>
      <c r="I28161" t="s">
        <v>4130</v>
      </c>
      <c r="J28161" s="1">
        <v>37622</v>
      </c>
    </row>
    <row r="28162" spans="1:10" x14ac:dyDescent="0.25">
      <c r="A28162" t="s">
        <v>98368</v>
      </c>
      <c r="B28162" t="s">
        <v>98369</v>
      </c>
      <c r="C28162" t="s">
        <v>98370</v>
      </c>
      <c r="D28162" t="s">
        <v>51</v>
      </c>
      <c r="E28162" t="s">
        <v>684</v>
      </c>
      <c r="F28162" t="s">
        <v>694</v>
      </c>
      <c r="G28162">
        <v>6</v>
      </c>
      <c r="H28162" t="s">
        <v>695</v>
      </c>
      <c r="I28162" t="s">
        <v>13638</v>
      </c>
      <c r="J28162" s="1">
        <v>36526</v>
      </c>
    </row>
    <row r="28163" spans="1:10" x14ac:dyDescent="0.25">
      <c r="A28163" t="s">
        <v>98371</v>
      </c>
      <c r="B28163" t="s">
        <v>98372</v>
      </c>
      <c r="C28163" t="s">
        <v>98373</v>
      </c>
      <c r="D28163" t="s">
        <v>17446</v>
      </c>
      <c r="E28163" t="s">
        <v>14</v>
      </c>
      <c r="F28163" t="s">
        <v>21</v>
      </c>
      <c r="G28163" t="s">
        <v>281</v>
      </c>
      <c r="H28163" t="s">
        <v>573</v>
      </c>
      <c r="I28163" t="s">
        <v>573</v>
      </c>
    </row>
    <row r="28164" spans="1:10" x14ac:dyDescent="0.25">
      <c r="A28164" t="s">
        <v>98374</v>
      </c>
      <c r="B28164" t="s">
        <v>98375</v>
      </c>
      <c r="C28164" t="s">
        <v>98376</v>
      </c>
      <c r="D28164" t="s">
        <v>98377</v>
      </c>
      <c r="E28164" t="s">
        <v>108</v>
      </c>
      <c r="F28164" t="s">
        <v>21</v>
      </c>
      <c r="G28164" t="s">
        <v>9097</v>
      </c>
      <c r="H28164" t="s">
        <v>9749</v>
      </c>
      <c r="I28164" t="s">
        <v>28775</v>
      </c>
      <c r="J28164" s="1">
        <v>31778</v>
      </c>
    </row>
    <row r="28165" spans="1:10" x14ac:dyDescent="0.25">
      <c r="A28165" t="s">
        <v>98378</v>
      </c>
      <c r="B28165" t="s">
        <v>98379</v>
      </c>
      <c r="C28165" t="s">
        <v>98380</v>
      </c>
      <c r="D28165" t="s">
        <v>98381</v>
      </c>
      <c r="E28165" t="s">
        <v>14</v>
      </c>
      <c r="F28165" t="s">
        <v>21</v>
      </c>
      <c r="G28165" t="s">
        <v>84</v>
      </c>
      <c r="H28165" t="s">
        <v>584</v>
      </c>
      <c r="I28165" t="s">
        <v>584</v>
      </c>
    </row>
    <row r="28166" spans="1:10" x14ac:dyDescent="0.25">
      <c r="A28166" t="s">
        <v>98382</v>
      </c>
      <c r="B28166" t="s">
        <v>98383</v>
      </c>
      <c r="C28166" t="s">
        <v>98384</v>
      </c>
      <c r="D28166" t="s">
        <v>98385</v>
      </c>
      <c r="E28166" t="s">
        <v>14</v>
      </c>
      <c r="F28166" t="s">
        <v>21</v>
      </c>
      <c r="G28166" t="s">
        <v>59</v>
      </c>
      <c r="H28166" t="s">
        <v>60</v>
      </c>
      <c r="I28166" t="s">
        <v>231</v>
      </c>
      <c r="J28166" s="1">
        <v>38718</v>
      </c>
    </row>
    <row r="28167" spans="1:10" x14ac:dyDescent="0.25">
      <c r="A28167" t="s">
        <v>98386</v>
      </c>
      <c r="B28167" t="s">
        <v>98387</v>
      </c>
      <c r="C28167" t="s">
        <v>98388</v>
      </c>
      <c r="D28167" t="s">
        <v>89</v>
      </c>
      <c r="E28167" t="s">
        <v>14</v>
      </c>
      <c r="F28167" t="s">
        <v>21</v>
      </c>
      <c r="G28167" t="s">
        <v>116</v>
      </c>
      <c r="H28167" t="s">
        <v>117</v>
      </c>
      <c r="I28167" t="s">
        <v>16511</v>
      </c>
      <c r="J28167" s="1">
        <v>32874</v>
      </c>
    </row>
    <row r="28168" spans="1:10" x14ac:dyDescent="0.25">
      <c r="A28168" t="s">
        <v>98389</v>
      </c>
      <c r="B28168" t="s">
        <v>98390</v>
      </c>
      <c r="C28168" t="s">
        <v>98391</v>
      </c>
      <c r="E28168" t="s">
        <v>14</v>
      </c>
    </row>
    <row r="28169" spans="1:10" x14ac:dyDescent="0.25">
      <c r="A28169" t="s">
        <v>98392</v>
      </c>
      <c r="B28169" t="s">
        <v>98393</v>
      </c>
      <c r="C28169" t="s">
        <v>98394</v>
      </c>
      <c r="D28169" t="s">
        <v>69670</v>
      </c>
      <c r="E28169" t="s">
        <v>684</v>
      </c>
      <c r="F28169" t="s">
        <v>21</v>
      </c>
      <c r="G28169" t="s">
        <v>130</v>
      </c>
      <c r="H28169" t="s">
        <v>131</v>
      </c>
      <c r="I28169" t="s">
        <v>1109</v>
      </c>
    </row>
    <row r="28170" spans="1:10" x14ac:dyDescent="0.25">
      <c r="A28170" t="s">
        <v>98395</v>
      </c>
      <c r="B28170" t="s">
        <v>98396</v>
      </c>
      <c r="C28170" t="s">
        <v>98397</v>
      </c>
      <c r="D28170" t="s">
        <v>51</v>
      </c>
      <c r="E28170" t="s">
        <v>14</v>
      </c>
      <c r="J28170" s="1">
        <v>36526</v>
      </c>
    </row>
    <row r="28171" spans="1:10" x14ac:dyDescent="0.25">
      <c r="A28171" t="s">
        <v>98398</v>
      </c>
      <c r="B28171" t="s">
        <v>98399</v>
      </c>
      <c r="C28171" t="s">
        <v>98400</v>
      </c>
      <c r="D28171" t="s">
        <v>259</v>
      </c>
      <c r="E28171" t="s">
        <v>14</v>
      </c>
      <c r="F28171" t="s">
        <v>474</v>
      </c>
      <c r="H28171" t="s">
        <v>475</v>
      </c>
      <c r="I28171" t="s">
        <v>475</v>
      </c>
      <c r="J28171" s="1">
        <v>33970</v>
      </c>
    </row>
    <row r="28172" spans="1:10" x14ac:dyDescent="0.25">
      <c r="A28172" t="s">
        <v>98401</v>
      </c>
      <c r="B28172" t="s">
        <v>98402</v>
      </c>
      <c r="D28172" t="s">
        <v>739</v>
      </c>
      <c r="E28172" t="s">
        <v>14</v>
      </c>
    </row>
    <row r="28173" spans="1:10" x14ac:dyDescent="0.25">
      <c r="A28173" t="s">
        <v>98403</v>
      </c>
      <c r="B28173" t="s">
        <v>98404</v>
      </c>
      <c r="C28173" t="s">
        <v>98405</v>
      </c>
      <c r="D28173" t="s">
        <v>51</v>
      </c>
      <c r="E28173" t="s">
        <v>14</v>
      </c>
      <c r="F28173" t="s">
        <v>21</v>
      </c>
      <c r="G28173" t="s">
        <v>59</v>
      </c>
      <c r="H28173" t="s">
        <v>1216</v>
      </c>
      <c r="I28173" t="s">
        <v>3043</v>
      </c>
    </row>
    <row r="28174" spans="1:10" x14ac:dyDescent="0.25">
      <c r="A28174" t="s">
        <v>98406</v>
      </c>
      <c r="B28174" t="s">
        <v>98407</v>
      </c>
      <c r="D28174" t="s">
        <v>352</v>
      </c>
      <c r="E28174" t="s">
        <v>14</v>
      </c>
      <c r="F28174" t="s">
        <v>21</v>
      </c>
      <c r="G28174" t="s">
        <v>137</v>
      </c>
      <c r="H28174" t="s">
        <v>138</v>
      </c>
      <c r="I28174" t="s">
        <v>3523</v>
      </c>
      <c r="J28174" s="1">
        <v>35107</v>
      </c>
    </row>
    <row r="28175" spans="1:10" x14ac:dyDescent="0.25">
      <c r="A28175" t="s">
        <v>98408</v>
      </c>
      <c r="B28175" t="s">
        <v>98409</v>
      </c>
      <c r="C28175" t="s">
        <v>98410</v>
      </c>
      <c r="D28175" t="s">
        <v>736</v>
      </c>
      <c r="E28175" t="s">
        <v>14</v>
      </c>
      <c r="F28175" t="s">
        <v>21</v>
      </c>
      <c r="G28175" t="s">
        <v>1075</v>
      </c>
      <c r="H28175" t="s">
        <v>1076</v>
      </c>
      <c r="I28175" t="s">
        <v>66597</v>
      </c>
      <c r="J28175" s="1">
        <v>28491</v>
      </c>
    </row>
    <row r="28176" spans="1:10" x14ac:dyDescent="0.25">
      <c r="A28176" t="s">
        <v>98411</v>
      </c>
      <c r="B28176" t="s">
        <v>98412</v>
      </c>
      <c r="D28176" t="s">
        <v>1379</v>
      </c>
      <c r="E28176" t="s">
        <v>14</v>
      </c>
      <c r="F28176" t="s">
        <v>21</v>
      </c>
      <c r="G28176" t="s">
        <v>281</v>
      </c>
      <c r="H28176" t="s">
        <v>1025</v>
      </c>
      <c r="I28176" t="s">
        <v>1025</v>
      </c>
      <c r="J28176" s="1">
        <v>35431</v>
      </c>
    </row>
    <row r="28177" spans="1:10" x14ac:dyDescent="0.25">
      <c r="A28177" t="s">
        <v>98413</v>
      </c>
      <c r="B28177" t="s">
        <v>98414</v>
      </c>
      <c r="C28177" t="s">
        <v>98415</v>
      </c>
      <c r="D28177" t="s">
        <v>98416</v>
      </c>
      <c r="E28177" t="s">
        <v>14</v>
      </c>
      <c r="F28177" t="s">
        <v>21</v>
      </c>
      <c r="G28177" t="s">
        <v>101</v>
      </c>
      <c r="H28177" t="s">
        <v>102</v>
      </c>
      <c r="I28177" t="s">
        <v>103</v>
      </c>
      <c r="J28177" s="1">
        <v>39814</v>
      </c>
    </row>
    <row r="28178" spans="1:10" x14ac:dyDescent="0.25">
      <c r="A28178" t="s">
        <v>98417</v>
      </c>
      <c r="B28178" t="s">
        <v>98418</v>
      </c>
      <c r="C28178" t="s">
        <v>98419</v>
      </c>
      <c r="D28178" t="s">
        <v>98420</v>
      </c>
      <c r="E28178" t="s">
        <v>108</v>
      </c>
      <c r="F28178" t="s">
        <v>21</v>
      </c>
      <c r="G28178" t="s">
        <v>153</v>
      </c>
      <c r="H28178" t="s">
        <v>239</v>
      </c>
      <c r="I28178" t="s">
        <v>322</v>
      </c>
      <c r="J28178" s="1">
        <v>41000</v>
      </c>
    </row>
    <row r="28179" spans="1:10" x14ac:dyDescent="0.25">
      <c r="A28179" t="s">
        <v>98421</v>
      </c>
      <c r="B28179" t="s">
        <v>98422</v>
      </c>
      <c r="C28179" t="s">
        <v>98423</v>
      </c>
      <c r="D28179" t="s">
        <v>1498</v>
      </c>
      <c r="E28179" t="s">
        <v>14</v>
      </c>
      <c r="F28179" t="s">
        <v>21</v>
      </c>
      <c r="G28179" t="s">
        <v>116</v>
      </c>
      <c r="H28179" t="s">
        <v>117</v>
      </c>
      <c r="I28179" t="s">
        <v>117</v>
      </c>
      <c r="J28179" s="1">
        <v>40909</v>
      </c>
    </row>
    <row r="28180" spans="1:10" x14ac:dyDescent="0.25">
      <c r="A28180" t="s">
        <v>98424</v>
      </c>
      <c r="B28180" t="s">
        <v>98425</v>
      </c>
      <c r="C28180" t="s">
        <v>98426</v>
      </c>
      <c r="D28180" t="s">
        <v>38</v>
      </c>
      <c r="E28180" t="s">
        <v>14</v>
      </c>
      <c r="F28180" t="s">
        <v>21</v>
      </c>
      <c r="G28180" t="s">
        <v>1347</v>
      </c>
      <c r="H28180" t="s">
        <v>1348</v>
      </c>
      <c r="I28180" t="s">
        <v>1349</v>
      </c>
      <c r="J28180" s="1">
        <v>40269</v>
      </c>
    </row>
    <row r="28181" spans="1:10" x14ac:dyDescent="0.25">
      <c r="A28181" t="s">
        <v>98427</v>
      </c>
      <c r="B28181" t="s">
        <v>98428</v>
      </c>
      <c r="C28181" t="s">
        <v>98429</v>
      </c>
      <c r="D28181" t="s">
        <v>98430</v>
      </c>
      <c r="E28181" t="s">
        <v>14</v>
      </c>
      <c r="F28181" t="s">
        <v>21</v>
      </c>
      <c r="G28181" t="s">
        <v>1234</v>
      </c>
      <c r="H28181" t="s">
        <v>2102</v>
      </c>
      <c r="I28181" t="s">
        <v>35204</v>
      </c>
      <c r="J28181" s="1">
        <v>37257</v>
      </c>
    </row>
    <row r="28182" spans="1:10" x14ac:dyDescent="0.25">
      <c r="A28182" t="s">
        <v>98431</v>
      </c>
      <c r="B28182" t="s">
        <v>98432</v>
      </c>
      <c r="C28182" t="s">
        <v>98433</v>
      </c>
      <c r="D28182" t="s">
        <v>51</v>
      </c>
      <c r="E28182" t="s">
        <v>14</v>
      </c>
      <c r="F28182" t="s">
        <v>21</v>
      </c>
      <c r="G28182" t="s">
        <v>94</v>
      </c>
      <c r="H28182" t="s">
        <v>95</v>
      </c>
      <c r="I28182" t="s">
        <v>98434</v>
      </c>
    </row>
    <row r="28183" spans="1:10" x14ac:dyDescent="0.25">
      <c r="A28183" t="s">
        <v>98435</v>
      </c>
      <c r="B28183" t="s">
        <v>98436</v>
      </c>
      <c r="E28183" t="s">
        <v>202</v>
      </c>
      <c r="J28183" s="1">
        <v>33970</v>
      </c>
    </row>
    <row r="28184" spans="1:10" x14ac:dyDescent="0.25">
      <c r="A28184" t="s">
        <v>98437</v>
      </c>
      <c r="B28184" t="s">
        <v>98438</v>
      </c>
      <c r="C28184" t="s">
        <v>98439</v>
      </c>
      <c r="D28184" t="s">
        <v>89</v>
      </c>
      <c r="E28184" t="s">
        <v>14</v>
      </c>
      <c r="F28184" t="s">
        <v>21</v>
      </c>
      <c r="G28184" t="s">
        <v>1006</v>
      </c>
      <c r="H28184" t="s">
        <v>1030</v>
      </c>
      <c r="I28184" t="s">
        <v>1030</v>
      </c>
    </row>
    <row r="28185" spans="1:10" x14ac:dyDescent="0.25">
      <c r="A28185" t="s">
        <v>98440</v>
      </c>
      <c r="B28185" t="s">
        <v>98441</v>
      </c>
      <c r="D28185" t="s">
        <v>98442</v>
      </c>
      <c r="E28185" t="s">
        <v>202</v>
      </c>
    </row>
    <row r="28186" spans="1:10" x14ac:dyDescent="0.25">
      <c r="A28186" t="s">
        <v>98443</v>
      </c>
      <c r="B28186" t="s">
        <v>98444</v>
      </c>
      <c r="D28186" t="s">
        <v>259</v>
      </c>
      <c r="E28186" t="s">
        <v>14</v>
      </c>
      <c r="F28186" t="s">
        <v>21</v>
      </c>
      <c r="G28186" t="s">
        <v>153</v>
      </c>
      <c r="H28186" t="s">
        <v>239</v>
      </c>
      <c r="I28186" t="s">
        <v>3882</v>
      </c>
      <c r="J28186" s="1">
        <v>35796</v>
      </c>
    </row>
    <row r="28187" spans="1:10" x14ac:dyDescent="0.25">
      <c r="A28187" t="s">
        <v>98445</v>
      </c>
      <c r="B28187" t="s">
        <v>98446</v>
      </c>
      <c r="C28187" t="s">
        <v>98447</v>
      </c>
      <c r="D28187" t="s">
        <v>98448</v>
      </c>
      <c r="E28187" t="s">
        <v>14</v>
      </c>
      <c r="F28187" t="s">
        <v>21</v>
      </c>
      <c r="G28187" t="s">
        <v>137</v>
      </c>
      <c r="H28187" t="s">
        <v>138</v>
      </c>
      <c r="I28187" t="s">
        <v>138</v>
      </c>
      <c r="J28187" s="1">
        <v>39814</v>
      </c>
    </row>
    <row r="28188" spans="1:10" x14ac:dyDescent="0.25">
      <c r="A28188" t="s">
        <v>98449</v>
      </c>
      <c r="B28188" t="s">
        <v>98450</v>
      </c>
      <c r="C28188" t="s">
        <v>98451</v>
      </c>
      <c r="D28188" t="s">
        <v>98452</v>
      </c>
      <c r="E28188" t="s">
        <v>14</v>
      </c>
      <c r="F28188" t="s">
        <v>21</v>
      </c>
      <c r="G28188" t="s">
        <v>375</v>
      </c>
      <c r="H28188" t="s">
        <v>376</v>
      </c>
      <c r="I28188" t="s">
        <v>7673</v>
      </c>
    </row>
    <row r="28189" spans="1:10" x14ac:dyDescent="0.25">
      <c r="A28189" t="s">
        <v>98453</v>
      </c>
      <c r="B28189" t="s">
        <v>98454</v>
      </c>
      <c r="C28189" t="s">
        <v>98455</v>
      </c>
      <c r="D28189" t="s">
        <v>38</v>
      </c>
      <c r="E28189" t="s">
        <v>14</v>
      </c>
      <c r="F28189" t="s">
        <v>123</v>
      </c>
      <c r="G28189" t="s">
        <v>13811</v>
      </c>
      <c r="H28189" t="s">
        <v>13812</v>
      </c>
      <c r="I28189" t="s">
        <v>13812</v>
      </c>
      <c r="J28189" s="1">
        <v>37622</v>
      </c>
    </row>
    <row r="28190" spans="1:10" x14ac:dyDescent="0.25">
      <c r="A28190" t="s">
        <v>98456</v>
      </c>
      <c r="B28190" t="s">
        <v>98457</v>
      </c>
      <c r="C28190" t="s">
        <v>98458</v>
      </c>
      <c r="D28190" t="s">
        <v>98459</v>
      </c>
      <c r="E28190" t="s">
        <v>108</v>
      </c>
      <c r="F28190" t="s">
        <v>21</v>
      </c>
      <c r="G28190" t="s">
        <v>59</v>
      </c>
      <c r="H28190" t="s">
        <v>60</v>
      </c>
      <c r="I28190" t="s">
        <v>1098</v>
      </c>
      <c r="J28190" s="1">
        <v>35796</v>
      </c>
    </row>
    <row r="28191" spans="1:10" x14ac:dyDescent="0.25">
      <c r="A28191" t="s">
        <v>98460</v>
      </c>
      <c r="B28191" t="s">
        <v>98461</v>
      </c>
      <c r="C28191" t="s">
        <v>98462</v>
      </c>
      <c r="D28191" t="s">
        <v>51</v>
      </c>
      <c r="E28191" t="s">
        <v>14</v>
      </c>
      <c r="F28191" t="s">
        <v>21</v>
      </c>
      <c r="G28191" t="s">
        <v>967</v>
      </c>
      <c r="H28191" t="s">
        <v>968</v>
      </c>
      <c r="I28191" t="s">
        <v>968</v>
      </c>
      <c r="J28191" s="1">
        <v>33970</v>
      </c>
    </row>
    <row r="28192" spans="1:10" x14ac:dyDescent="0.25">
      <c r="A28192" t="s">
        <v>98463</v>
      </c>
      <c r="B28192" t="s">
        <v>98464</v>
      </c>
      <c r="C28192" t="s">
        <v>98465</v>
      </c>
      <c r="D28192" t="s">
        <v>1242</v>
      </c>
      <c r="E28192" t="s">
        <v>14</v>
      </c>
      <c r="F28192" t="s">
        <v>21</v>
      </c>
      <c r="G28192" t="s">
        <v>185</v>
      </c>
      <c r="H28192" t="s">
        <v>2183</v>
      </c>
      <c r="I28192" t="s">
        <v>2183</v>
      </c>
      <c r="J28192" s="1">
        <v>39448</v>
      </c>
    </row>
    <row r="28193" spans="1:10" x14ac:dyDescent="0.25">
      <c r="A28193" t="s">
        <v>98466</v>
      </c>
      <c r="B28193" t="s">
        <v>98467</v>
      </c>
      <c r="C28193" t="s">
        <v>98468</v>
      </c>
      <c r="D28193" t="s">
        <v>51</v>
      </c>
      <c r="E28193" t="s">
        <v>14</v>
      </c>
      <c r="F28193" t="s">
        <v>21</v>
      </c>
      <c r="G28193" t="s">
        <v>1234</v>
      </c>
      <c r="H28193" t="s">
        <v>36098</v>
      </c>
      <c r="I28193" t="s">
        <v>2580</v>
      </c>
      <c r="J28193" s="1">
        <v>40909</v>
      </c>
    </row>
    <row r="28194" spans="1:10" x14ac:dyDescent="0.25">
      <c r="A28194" t="s">
        <v>98469</v>
      </c>
      <c r="B28194" t="s">
        <v>98470</v>
      </c>
      <c r="C28194" t="s">
        <v>98471</v>
      </c>
      <c r="D28194" t="s">
        <v>98472</v>
      </c>
      <c r="E28194" t="s">
        <v>14</v>
      </c>
      <c r="F28194" t="s">
        <v>21</v>
      </c>
      <c r="G28194" t="s">
        <v>1325</v>
      </c>
      <c r="H28194" t="s">
        <v>1326</v>
      </c>
      <c r="I28194" t="s">
        <v>14112</v>
      </c>
      <c r="J28194" s="1">
        <v>39814</v>
      </c>
    </row>
    <row r="28195" spans="1:10" x14ac:dyDescent="0.25">
      <c r="A28195" t="s">
        <v>98473</v>
      </c>
      <c r="B28195" t="s">
        <v>98474</v>
      </c>
      <c r="C28195" t="s">
        <v>98475</v>
      </c>
      <c r="D28195" t="s">
        <v>98476</v>
      </c>
      <c r="E28195" t="s">
        <v>14</v>
      </c>
      <c r="F28195" t="s">
        <v>21</v>
      </c>
      <c r="G28195" t="s">
        <v>59</v>
      </c>
      <c r="H28195" t="s">
        <v>60</v>
      </c>
      <c r="I28195" t="s">
        <v>266</v>
      </c>
      <c r="J28195" s="1">
        <v>40179</v>
      </c>
    </row>
    <row r="28196" spans="1:10" x14ac:dyDescent="0.25">
      <c r="A28196" t="s">
        <v>98477</v>
      </c>
      <c r="B28196" t="s">
        <v>98478</v>
      </c>
      <c r="C28196" t="s">
        <v>98479</v>
      </c>
      <c r="D28196" t="s">
        <v>98480</v>
      </c>
      <c r="E28196" t="s">
        <v>14</v>
      </c>
      <c r="F28196" t="s">
        <v>21</v>
      </c>
      <c r="G28196" t="s">
        <v>59</v>
      </c>
      <c r="H28196" t="s">
        <v>90</v>
      </c>
      <c r="I28196" t="s">
        <v>98481</v>
      </c>
      <c r="J28196" s="1">
        <v>41275</v>
      </c>
    </row>
    <row r="28197" spans="1:10" x14ac:dyDescent="0.25">
      <c r="A28197" t="s">
        <v>98482</v>
      </c>
      <c r="B28197" t="s">
        <v>98483</v>
      </c>
      <c r="D28197" t="s">
        <v>98484</v>
      </c>
      <c r="E28197" t="s">
        <v>202</v>
      </c>
      <c r="F28197" t="s">
        <v>21</v>
      </c>
      <c r="G28197" t="s">
        <v>59</v>
      </c>
      <c r="H28197" t="s">
        <v>60</v>
      </c>
      <c r="I28197" t="s">
        <v>1397</v>
      </c>
      <c r="J28197" s="1">
        <v>29587</v>
      </c>
    </row>
    <row r="28198" spans="1:10" x14ac:dyDescent="0.25">
      <c r="A28198" t="s">
        <v>98485</v>
      </c>
      <c r="B28198" t="s">
        <v>98486</v>
      </c>
      <c r="C28198" t="s">
        <v>98487</v>
      </c>
      <c r="D28198" t="s">
        <v>440</v>
      </c>
      <c r="E28198" t="s">
        <v>14</v>
      </c>
      <c r="F28198" t="s">
        <v>21</v>
      </c>
      <c r="G28198" t="s">
        <v>101</v>
      </c>
      <c r="H28198" t="s">
        <v>102</v>
      </c>
      <c r="I28198" t="s">
        <v>103</v>
      </c>
      <c r="J28198" s="1">
        <v>36161</v>
      </c>
    </row>
    <row r="28199" spans="1:10" x14ac:dyDescent="0.25">
      <c r="A28199" t="s">
        <v>98488</v>
      </c>
      <c r="B28199" t="s">
        <v>98489</v>
      </c>
      <c r="C28199" t="s">
        <v>98490</v>
      </c>
      <c r="D28199" t="s">
        <v>1379</v>
      </c>
      <c r="E28199" t="s">
        <v>108</v>
      </c>
      <c r="F28199" t="s">
        <v>21</v>
      </c>
      <c r="G28199" t="s">
        <v>59</v>
      </c>
      <c r="H28199" t="s">
        <v>60</v>
      </c>
      <c r="I28199" t="s">
        <v>61</v>
      </c>
      <c r="J28199" s="1">
        <v>33239</v>
      </c>
    </row>
    <row r="28200" spans="1:10" x14ac:dyDescent="0.25">
      <c r="A28200" t="s">
        <v>98491</v>
      </c>
      <c r="B28200" t="s">
        <v>98492</v>
      </c>
      <c r="C28200" t="s">
        <v>98493</v>
      </c>
      <c r="D28200" t="s">
        <v>98494</v>
      </c>
      <c r="E28200" t="s">
        <v>14</v>
      </c>
      <c r="F28200" t="s">
        <v>21</v>
      </c>
      <c r="G28200" t="s">
        <v>375</v>
      </c>
      <c r="H28200" t="s">
        <v>376</v>
      </c>
      <c r="I28200" t="s">
        <v>377</v>
      </c>
      <c r="J28200" s="1">
        <v>34700</v>
      </c>
    </row>
    <row r="28201" spans="1:10" x14ac:dyDescent="0.25">
      <c r="A28201" t="s">
        <v>98495</v>
      </c>
      <c r="B28201" t="s">
        <v>98496</v>
      </c>
      <c r="C28201" t="s">
        <v>98497</v>
      </c>
      <c r="E28201" t="s">
        <v>202</v>
      </c>
      <c r="F28201" t="s">
        <v>21</v>
      </c>
      <c r="G28201" t="s">
        <v>84</v>
      </c>
      <c r="H28201" t="s">
        <v>85</v>
      </c>
      <c r="I28201" t="s">
        <v>98498</v>
      </c>
    </row>
    <row r="28202" spans="1:10" x14ac:dyDescent="0.25">
      <c r="A28202" t="s">
        <v>98499</v>
      </c>
      <c r="B28202" t="s">
        <v>98500</v>
      </c>
      <c r="C28202" t="s">
        <v>98501</v>
      </c>
      <c r="D28202" t="s">
        <v>98502</v>
      </c>
      <c r="E28202" t="s">
        <v>202</v>
      </c>
      <c r="F28202" t="s">
        <v>21</v>
      </c>
      <c r="G28202" t="s">
        <v>77</v>
      </c>
      <c r="H28202" t="s">
        <v>1759</v>
      </c>
      <c r="I28202" t="s">
        <v>2519</v>
      </c>
    </row>
    <row r="28203" spans="1:10" x14ac:dyDescent="0.25">
      <c r="A28203" t="s">
        <v>98503</v>
      </c>
      <c r="B28203" t="s">
        <v>98504</v>
      </c>
      <c r="C28203" t="s">
        <v>98505</v>
      </c>
      <c r="D28203" t="s">
        <v>38</v>
      </c>
      <c r="E28203" t="s">
        <v>14</v>
      </c>
      <c r="F28203" t="s">
        <v>21</v>
      </c>
      <c r="G28203" t="s">
        <v>94</v>
      </c>
      <c r="H28203" t="s">
        <v>95</v>
      </c>
      <c r="I28203" t="s">
        <v>2974</v>
      </c>
      <c r="J28203" s="1">
        <v>39083</v>
      </c>
    </row>
    <row r="28204" spans="1:10" x14ac:dyDescent="0.25">
      <c r="A28204" t="s">
        <v>98506</v>
      </c>
      <c r="B28204" t="s">
        <v>98507</v>
      </c>
      <c r="C28204" t="s">
        <v>98508</v>
      </c>
      <c r="D28204" t="s">
        <v>259</v>
      </c>
      <c r="E28204" t="s">
        <v>108</v>
      </c>
      <c r="F28204" t="s">
        <v>21</v>
      </c>
      <c r="G28204" t="s">
        <v>59</v>
      </c>
      <c r="H28204" t="s">
        <v>961</v>
      </c>
      <c r="I28204" t="s">
        <v>962</v>
      </c>
      <c r="J28204" s="1">
        <v>36892</v>
      </c>
    </row>
    <row r="28205" spans="1:10" x14ac:dyDescent="0.25">
      <c r="A28205" t="s">
        <v>98509</v>
      </c>
      <c r="B28205" t="s">
        <v>98510</v>
      </c>
      <c r="C28205" t="s">
        <v>98511</v>
      </c>
      <c r="D28205" t="s">
        <v>1242</v>
      </c>
      <c r="E28205" t="s">
        <v>684</v>
      </c>
      <c r="F28205" t="s">
        <v>694</v>
      </c>
      <c r="G28205">
        <v>1</v>
      </c>
      <c r="H28205" t="s">
        <v>695</v>
      </c>
      <c r="I28205" t="s">
        <v>98512</v>
      </c>
      <c r="J28205" s="1">
        <v>36161</v>
      </c>
    </row>
    <row r="28206" spans="1:10" x14ac:dyDescent="0.25">
      <c r="A28206" t="s">
        <v>98513</v>
      </c>
      <c r="B28206" t="s">
        <v>98514</v>
      </c>
      <c r="C28206" t="s">
        <v>98515</v>
      </c>
      <c r="D28206" t="s">
        <v>38</v>
      </c>
      <c r="E28206" t="s">
        <v>14</v>
      </c>
      <c r="F28206" t="s">
        <v>21</v>
      </c>
      <c r="G28206" t="s">
        <v>281</v>
      </c>
      <c r="H28206" t="s">
        <v>23230</v>
      </c>
      <c r="I28206" t="s">
        <v>23230</v>
      </c>
      <c r="J28206" s="1">
        <v>39814</v>
      </c>
    </row>
    <row r="28207" spans="1:10" x14ac:dyDescent="0.25">
      <c r="A28207" t="s">
        <v>98516</v>
      </c>
      <c r="B28207" t="s">
        <v>98517</v>
      </c>
      <c r="C28207" t="s">
        <v>98518</v>
      </c>
      <c r="D28207" t="s">
        <v>98519</v>
      </c>
      <c r="E28207" t="s">
        <v>14</v>
      </c>
      <c r="F28207" t="s">
        <v>21</v>
      </c>
      <c r="G28207" t="s">
        <v>281</v>
      </c>
      <c r="H28207" t="s">
        <v>869</v>
      </c>
      <c r="I28207" t="s">
        <v>21768</v>
      </c>
    </row>
    <row r="28208" spans="1:10" x14ac:dyDescent="0.25">
      <c r="A28208" t="s">
        <v>98520</v>
      </c>
      <c r="B28208" t="s">
        <v>98521</v>
      </c>
      <c r="C28208" t="s">
        <v>98522</v>
      </c>
      <c r="D28208" t="s">
        <v>259</v>
      </c>
      <c r="E28208" t="s">
        <v>202</v>
      </c>
      <c r="F28208" t="s">
        <v>21</v>
      </c>
      <c r="G28208" t="s">
        <v>203</v>
      </c>
      <c r="H28208" t="s">
        <v>6938</v>
      </c>
      <c r="I28208" t="s">
        <v>10678</v>
      </c>
    </row>
    <row r="28209" spans="1:10" x14ac:dyDescent="0.25">
      <c r="A28209" t="s">
        <v>98523</v>
      </c>
      <c r="B28209" t="s">
        <v>98524</v>
      </c>
      <c r="C28209" t="s">
        <v>98525</v>
      </c>
      <c r="D28209" t="s">
        <v>65</v>
      </c>
      <c r="E28209" t="s">
        <v>14</v>
      </c>
      <c r="F28209" t="s">
        <v>21</v>
      </c>
      <c r="G28209" t="s">
        <v>84</v>
      </c>
      <c r="H28209" t="s">
        <v>1127</v>
      </c>
      <c r="I28209" t="s">
        <v>1128</v>
      </c>
      <c r="J28209" s="1">
        <v>39448</v>
      </c>
    </row>
    <row r="28210" spans="1:10" x14ac:dyDescent="0.25">
      <c r="A28210" t="s">
        <v>98526</v>
      </c>
      <c r="B28210" t="s">
        <v>98527</v>
      </c>
      <c r="C28210" t="s">
        <v>98528</v>
      </c>
      <c r="D28210" t="s">
        <v>761</v>
      </c>
      <c r="E28210" t="s">
        <v>14</v>
      </c>
      <c r="F28210" t="s">
        <v>4622</v>
      </c>
      <c r="G28210">
        <v>12</v>
      </c>
      <c r="H28210" t="s">
        <v>4623</v>
      </c>
      <c r="I28210" t="s">
        <v>21720</v>
      </c>
      <c r="J28210" s="1">
        <v>37586</v>
      </c>
    </row>
    <row r="28211" spans="1:10" x14ac:dyDescent="0.25">
      <c r="A28211" t="s">
        <v>98529</v>
      </c>
      <c r="B28211" t="s">
        <v>98530</v>
      </c>
      <c r="C28211" t="s">
        <v>98531</v>
      </c>
      <c r="D28211" t="s">
        <v>38</v>
      </c>
      <c r="E28211" t="s">
        <v>14</v>
      </c>
      <c r="F28211" t="s">
        <v>547</v>
      </c>
      <c r="G28211">
        <v>51</v>
      </c>
      <c r="H28211" t="s">
        <v>39002</v>
      </c>
      <c r="I28211" t="s">
        <v>39002</v>
      </c>
      <c r="J28211" s="1">
        <v>37257</v>
      </c>
    </row>
    <row r="28212" spans="1:10" x14ac:dyDescent="0.25">
      <c r="A28212" t="s">
        <v>98532</v>
      </c>
      <c r="B28212" t="s">
        <v>98533</v>
      </c>
      <c r="C28212" t="s">
        <v>98534</v>
      </c>
      <c r="D28212" t="s">
        <v>98535</v>
      </c>
      <c r="E28212" t="s">
        <v>14</v>
      </c>
      <c r="F28212" t="s">
        <v>21</v>
      </c>
      <c r="G28212" t="s">
        <v>1234</v>
      </c>
      <c r="H28212" t="s">
        <v>2102</v>
      </c>
      <c r="I28212" t="s">
        <v>4613</v>
      </c>
      <c r="J28212" s="1">
        <v>37257</v>
      </c>
    </row>
    <row r="28213" spans="1:10" x14ac:dyDescent="0.25">
      <c r="A28213" t="s">
        <v>98536</v>
      </c>
      <c r="B28213" t="s">
        <v>98537</v>
      </c>
      <c r="C28213" t="s">
        <v>98538</v>
      </c>
      <c r="D28213" t="s">
        <v>5408</v>
      </c>
      <c r="E28213" t="s">
        <v>108</v>
      </c>
      <c r="F28213" t="s">
        <v>21</v>
      </c>
      <c r="G28213" t="s">
        <v>803</v>
      </c>
      <c r="H28213" t="s">
        <v>804</v>
      </c>
      <c r="I28213" t="s">
        <v>805</v>
      </c>
      <c r="J28213" s="1">
        <v>38750</v>
      </c>
    </row>
    <row r="28214" spans="1:10" x14ac:dyDescent="0.25">
      <c r="A28214" t="s">
        <v>98539</v>
      </c>
      <c r="B28214" t="s">
        <v>98540</v>
      </c>
      <c r="C28214" t="s">
        <v>98541</v>
      </c>
      <c r="D28214" t="s">
        <v>98542</v>
      </c>
      <c r="E28214" t="s">
        <v>14</v>
      </c>
      <c r="F28214" t="s">
        <v>2901</v>
      </c>
      <c r="G28214">
        <v>78</v>
      </c>
      <c r="H28214" t="s">
        <v>2902</v>
      </c>
      <c r="I28214" t="s">
        <v>2902</v>
      </c>
      <c r="J28214" s="1">
        <v>41303</v>
      </c>
    </row>
    <row r="28215" spans="1:10" x14ac:dyDescent="0.25">
      <c r="A28215" t="s">
        <v>98543</v>
      </c>
      <c r="B28215" t="s">
        <v>98544</v>
      </c>
      <c r="C28215" t="s">
        <v>98545</v>
      </c>
      <c r="D28215" t="s">
        <v>650</v>
      </c>
      <c r="E28215" t="s">
        <v>14</v>
      </c>
    </row>
    <row r="28216" spans="1:10" x14ac:dyDescent="0.25">
      <c r="A28216" t="s">
        <v>98546</v>
      </c>
      <c r="B28216" t="s">
        <v>98547</v>
      </c>
      <c r="C28216" t="s">
        <v>98548</v>
      </c>
      <c r="D28216" t="s">
        <v>51</v>
      </c>
      <c r="E28216" t="s">
        <v>108</v>
      </c>
      <c r="F28216" t="s">
        <v>21</v>
      </c>
      <c r="G28216" t="s">
        <v>153</v>
      </c>
      <c r="H28216" t="s">
        <v>239</v>
      </c>
      <c r="I28216" t="s">
        <v>239</v>
      </c>
    </row>
    <row r="28217" spans="1:10" x14ac:dyDescent="0.25">
      <c r="A28217" t="s">
        <v>98549</v>
      </c>
      <c r="B28217" t="s">
        <v>98550</v>
      </c>
      <c r="C28217" t="s">
        <v>98551</v>
      </c>
      <c r="D28217" t="s">
        <v>98552</v>
      </c>
      <c r="E28217" t="s">
        <v>14</v>
      </c>
      <c r="F28217" t="s">
        <v>21</v>
      </c>
      <c r="G28217" t="s">
        <v>101</v>
      </c>
      <c r="H28217" t="s">
        <v>102</v>
      </c>
      <c r="I28217" t="s">
        <v>103</v>
      </c>
      <c r="J28217" s="1">
        <v>40555</v>
      </c>
    </row>
    <row r="28218" spans="1:10" x14ac:dyDescent="0.25">
      <c r="A28218" t="s">
        <v>98553</v>
      </c>
      <c r="B28218" t="s">
        <v>98554</v>
      </c>
      <c r="C28218" t="s">
        <v>98555</v>
      </c>
      <c r="D28218" t="s">
        <v>98556</v>
      </c>
      <c r="E28218" t="s">
        <v>14</v>
      </c>
      <c r="F28218" t="s">
        <v>21</v>
      </c>
      <c r="G28218" t="s">
        <v>59</v>
      </c>
      <c r="H28218" t="s">
        <v>60</v>
      </c>
      <c r="I28218" t="s">
        <v>1155</v>
      </c>
      <c r="J28218" s="1">
        <v>37622</v>
      </c>
    </row>
    <row r="28219" spans="1:10" x14ac:dyDescent="0.25">
      <c r="A28219" t="s">
        <v>98557</v>
      </c>
      <c r="B28219" t="s">
        <v>98558</v>
      </c>
      <c r="C28219" t="s">
        <v>98559</v>
      </c>
      <c r="D28219" t="s">
        <v>98560</v>
      </c>
      <c r="E28219" t="s">
        <v>14</v>
      </c>
      <c r="F28219" t="s">
        <v>21</v>
      </c>
      <c r="G28219" t="s">
        <v>1267</v>
      </c>
      <c r="H28219" t="s">
        <v>1268</v>
      </c>
      <c r="I28219" t="s">
        <v>6278</v>
      </c>
      <c r="J28219" s="1">
        <v>39814</v>
      </c>
    </row>
    <row r="28220" spans="1:10" x14ac:dyDescent="0.25">
      <c r="A28220" t="s">
        <v>98561</v>
      </c>
      <c r="B28220" t="s">
        <v>98562</v>
      </c>
      <c r="C28220" t="s">
        <v>98563</v>
      </c>
      <c r="D28220" t="s">
        <v>51</v>
      </c>
      <c r="E28220" t="s">
        <v>684</v>
      </c>
      <c r="J28220" s="1">
        <v>41091</v>
      </c>
    </row>
    <row r="28221" spans="1:10" x14ac:dyDescent="0.25">
      <c r="A28221" t="s">
        <v>98564</v>
      </c>
      <c r="B28221" t="s">
        <v>98565</v>
      </c>
      <c r="C28221" t="s">
        <v>98566</v>
      </c>
      <c r="D28221" t="s">
        <v>98567</v>
      </c>
      <c r="E28221" t="s">
        <v>14</v>
      </c>
      <c r="F28221" t="s">
        <v>2901</v>
      </c>
      <c r="G28221">
        <v>78</v>
      </c>
      <c r="H28221" t="s">
        <v>2902</v>
      </c>
      <c r="I28221" t="s">
        <v>2903</v>
      </c>
      <c r="J28221" s="1">
        <v>38626</v>
      </c>
    </row>
    <row r="28222" spans="1:10" x14ac:dyDescent="0.25">
      <c r="A28222" t="s">
        <v>98568</v>
      </c>
      <c r="B28222" t="s">
        <v>98569</v>
      </c>
      <c r="C28222" t="s">
        <v>98570</v>
      </c>
      <c r="D28222" t="s">
        <v>98571</v>
      </c>
      <c r="E28222" t="s">
        <v>14</v>
      </c>
      <c r="F28222" t="s">
        <v>3398</v>
      </c>
      <c r="G28222">
        <v>7</v>
      </c>
      <c r="H28222" t="s">
        <v>3399</v>
      </c>
      <c r="I28222" t="s">
        <v>3399</v>
      </c>
      <c r="J28222" s="1">
        <v>40033</v>
      </c>
    </row>
    <row r="28223" spans="1:10" x14ac:dyDescent="0.25">
      <c r="A28223" t="s">
        <v>98572</v>
      </c>
      <c r="B28223" t="s">
        <v>98573</v>
      </c>
      <c r="C28223" t="s">
        <v>98574</v>
      </c>
      <c r="D28223" t="s">
        <v>98575</v>
      </c>
      <c r="E28223" t="s">
        <v>14</v>
      </c>
      <c r="F28223" t="s">
        <v>21</v>
      </c>
      <c r="G28223" t="s">
        <v>59</v>
      </c>
      <c r="H28223" t="s">
        <v>961</v>
      </c>
      <c r="I28223" t="s">
        <v>2232</v>
      </c>
      <c r="J28223" s="1">
        <v>39234</v>
      </c>
    </row>
    <row r="28224" spans="1:10" x14ac:dyDescent="0.25">
      <c r="A28224" t="s">
        <v>98576</v>
      </c>
      <c r="B28224" t="s">
        <v>98577</v>
      </c>
      <c r="C28224" t="s">
        <v>98578</v>
      </c>
      <c r="D28224" t="s">
        <v>352</v>
      </c>
      <c r="E28224" t="s">
        <v>108</v>
      </c>
      <c r="F28224" t="s">
        <v>21</v>
      </c>
      <c r="G28224" t="s">
        <v>153</v>
      </c>
      <c r="H28224" t="s">
        <v>154</v>
      </c>
      <c r="I28224" t="s">
        <v>98579</v>
      </c>
    </row>
    <row r="28225" spans="1:10" x14ac:dyDescent="0.25">
      <c r="A28225" t="s">
        <v>98580</v>
      </c>
      <c r="B28225" t="s">
        <v>98581</v>
      </c>
      <c r="C28225" t="s">
        <v>98582</v>
      </c>
      <c r="E28225" t="s">
        <v>14</v>
      </c>
    </row>
    <row r="28226" spans="1:10" x14ac:dyDescent="0.25">
      <c r="A28226" t="s">
        <v>98583</v>
      </c>
      <c r="B28226" t="s">
        <v>98584</v>
      </c>
      <c r="C28226" t="s">
        <v>98585</v>
      </c>
      <c r="D28226" t="s">
        <v>45</v>
      </c>
      <c r="E28226" t="s">
        <v>14</v>
      </c>
      <c r="F28226" t="s">
        <v>52</v>
      </c>
      <c r="G28226" t="s">
        <v>53</v>
      </c>
      <c r="H28226" t="s">
        <v>54</v>
      </c>
      <c r="I28226" t="s">
        <v>54</v>
      </c>
      <c r="J28226" s="1">
        <v>38718</v>
      </c>
    </row>
    <row r="28227" spans="1:10" x14ac:dyDescent="0.25">
      <c r="A28227" t="s">
        <v>98586</v>
      </c>
      <c r="B28227" t="s">
        <v>98587</v>
      </c>
      <c r="C28227" t="s">
        <v>98588</v>
      </c>
      <c r="D28227" t="s">
        <v>38</v>
      </c>
      <c r="E28227" t="s">
        <v>14</v>
      </c>
      <c r="F28227" t="s">
        <v>21</v>
      </c>
      <c r="G28227" t="s">
        <v>59</v>
      </c>
      <c r="H28227" t="s">
        <v>60</v>
      </c>
      <c r="I28227" t="s">
        <v>601</v>
      </c>
      <c r="J28227" s="1">
        <v>42005</v>
      </c>
    </row>
    <row r="28228" spans="1:10" x14ac:dyDescent="0.25">
      <c r="A28228" t="s">
        <v>98589</v>
      </c>
      <c r="B28228" t="s">
        <v>98590</v>
      </c>
      <c r="C28228" t="s">
        <v>98591</v>
      </c>
      <c r="D28228" t="s">
        <v>98592</v>
      </c>
      <c r="E28228" t="s">
        <v>14</v>
      </c>
      <c r="F28228" t="s">
        <v>1133</v>
      </c>
      <c r="G28228">
        <v>2</v>
      </c>
      <c r="H28228" t="s">
        <v>1740</v>
      </c>
      <c r="I28228" t="s">
        <v>1741</v>
      </c>
      <c r="J28228" s="1">
        <v>41640</v>
      </c>
    </row>
    <row r="28229" spans="1:10" x14ac:dyDescent="0.25">
      <c r="A28229" t="s">
        <v>98593</v>
      </c>
      <c r="B28229" t="s">
        <v>98594</v>
      </c>
      <c r="C28229" t="s">
        <v>98595</v>
      </c>
      <c r="D28229" t="s">
        <v>2765</v>
      </c>
      <c r="E28229" t="s">
        <v>684</v>
      </c>
      <c r="F28229" t="s">
        <v>21</v>
      </c>
      <c r="G28229" t="s">
        <v>39</v>
      </c>
      <c r="H28229" t="s">
        <v>277</v>
      </c>
      <c r="I28229" t="s">
        <v>277</v>
      </c>
      <c r="J28229" s="1">
        <v>37987</v>
      </c>
    </row>
    <row r="28230" spans="1:10" x14ac:dyDescent="0.25">
      <c r="A28230" t="s">
        <v>98596</v>
      </c>
      <c r="B28230" t="s">
        <v>98597</v>
      </c>
      <c r="C28230" t="s">
        <v>98598</v>
      </c>
      <c r="D28230" t="s">
        <v>270</v>
      </c>
      <c r="E28230" t="s">
        <v>14</v>
      </c>
      <c r="F28230" t="s">
        <v>21</v>
      </c>
      <c r="G28230" t="s">
        <v>2671</v>
      </c>
      <c r="H28230" t="s">
        <v>23885</v>
      </c>
      <c r="I28230" t="s">
        <v>98599</v>
      </c>
      <c r="J28230" s="1">
        <v>41456</v>
      </c>
    </row>
    <row r="28231" spans="1:10" x14ac:dyDescent="0.25">
      <c r="A28231" t="s">
        <v>98600</v>
      </c>
      <c r="B28231" t="s">
        <v>98601</v>
      </c>
      <c r="C28231" t="s">
        <v>98602</v>
      </c>
      <c r="D28231" t="s">
        <v>38</v>
      </c>
      <c r="E28231" t="s">
        <v>14</v>
      </c>
      <c r="F28231" t="s">
        <v>21</v>
      </c>
      <c r="G28231" t="s">
        <v>803</v>
      </c>
      <c r="H28231" t="s">
        <v>804</v>
      </c>
      <c r="I28231" t="s">
        <v>4277</v>
      </c>
      <c r="J28231" s="1">
        <v>37257</v>
      </c>
    </row>
    <row r="28232" spans="1:10" x14ac:dyDescent="0.25">
      <c r="A28232" t="s">
        <v>98603</v>
      </c>
      <c r="B28232" t="s">
        <v>98604</v>
      </c>
      <c r="C28232" t="s">
        <v>98605</v>
      </c>
      <c r="D28232" t="s">
        <v>32</v>
      </c>
      <c r="E28232" t="s">
        <v>108</v>
      </c>
      <c r="F28232" t="s">
        <v>21</v>
      </c>
      <c r="G28232" t="s">
        <v>137</v>
      </c>
      <c r="H28232" t="s">
        <v>138</v>
      </c>
      <c r="I28232" t="s">
        <v>433</v>
      </c>
      <c r="J28232" s="1">
        <v>37622</v>
      </c>
    </row>
    <row r="28233" spans="1:10" x14ac:dyDescent="0.25">
      <c r="A28233" t="s">
        <v>98606</v>
      </c>
      <c r="B28233" t="s">
        <v>98607</v>
      </c>
      <c r="C28233" t="s">
        <v>98608</v>
      </c>
      <c r="D28233" t="s">
        <v>1907</v>
      </c>
      <c r="E28233" t="s">
        <v>14</v>
      </c>
      <c r="F28233" t="s">
        <v>21</v>
      </c>
      <c r="G28233" t="s">
        <v>803</v>
      </c>
      <c r="H28233" t="s">
        <v>804</v>
      </c>
      <c r="I28233" t="s">
        <v>804</v>
      </c>
      <c r="J28233" s="1">
        <v>40909</v>
      </c>
    </row>
    <row r="28234" spans="1:10" x14ac:dyDescent="0.25">
      <c r="A28234" t="s">
        <v>98609</v>
      </c>
      <c r="B28234" t="s">
        <v>98610</v>
      </c>
      <c r="C28234" t="s">
        <v>98611</v>
      </c>
      <c r="D28234" t="s">
        <v>98612</v>
      </c>
      <c r="E28234" t="s">
        <v>14</v>
      </c>
      <c r="F28234" t="s">
        <v>21</v>
      </c>
      <c r="G28234" t="s">
        <v>59</v>
      </c>
      <c r="H28234" t="s">
        <v>60</v>
      </c>
      <c r="I28234" t="s">
        <v>1098</v>
      </c>
      <c r="J28234" s="1">
        <v>38353</v>
      </c>
    </row>
    <row r="28235" spans="1:10" x14ac:dyDescent="0.25">
      <c r="A28235" t="s">
        <v>98613</v>
      </c>
      <c r="B28235" t="s">
        <v>98614</v>
      </c>
      <c r="C28235" t="s">
        <v>98615</v>
      </c>
      <c r="D28235" t="s">
        <v>38</v>
      </c>
      <c r="E28235" t="s">
        <v>14</v>
      </c>
      <c r="F28235" t="s">
        <v>2120</v>
      </c>
      <c r="G28235">
        <v>13</v>
      </c>
      <c r="H28235" t="s">
        <v>19844</v>
      </c>
      <c r="I28235" t="s">
        <v>19844</v>
      </c>
      <c r="J28235" s="1">
        <v>40909</v>
      </c>
    </row>
    <row r="28236" spans="1:10" x14ac:dyDescent="0.25">
      <c r="A28236" t="s">
        <v>98616</v>
      </c>
      <c r="B28236" t="s">
        <v>98617</v>
      </c>
      <c r="C28236" t="s">
        <v>98618</v>
      </c>
      <c r="D28236" t="s">
        <v>2321</v>
      </c>
      <c r="E28236" t="s">
        <v>14</v>
      </c>
      <c r="F28236" t="s">
        <v>21</v>
      </c>
      <c r="G28236" t="s">
        <v>59</v>
      </c>
      <c r="H28236" t="s">
        <v>60</v>
      </c>
      <c r="I28236" t="s">
        <v>266</v>
      </c>
      <c r="J28236" s="1">
        <v>37257</v>
      </c>
    </row>
    <row r="28237" spans="1:10" x14ac:dyDescent="0.25">
      <c r="A28237" t="s">
        <v>98619</v>
      </c>
      <c r="B28237" t="s">
        <v>98620</v>
      </c>
      <c r="C28237" t="s">
        <v>98621</v>
      </c>
      <c r="D28237" t="s">
        <v>51</v>
      </c>
      <c r="E28237" t="s">
        <v>14</v>
      </c>
      <c r="F28237" t="s">
        <v>21</v>
      </c>
      <c r="G28237" t="s">
        <v>101</v>
      </c>
      <c r="H28237" t="s">
        <v>102</v>
      </c>
      <c r="I28237" t="s">
        <v>103</v>
      </c>
    </row>
    <row r="28238" spans="1:10" x14ac:dyDescent="0.25">
      <c r="A28238" t="s">
        <v>98622</v>
      </c>
      <c r="B28238" t="s">
        <v>98623</v>
      </c>
      <c r="C28238" t="s">
        <v>98624</v>
      </c>
      <c r="D28238" t="s">
        <v>98625</v>
      </c>
      <c r="E28238" t="s">
        <v>14</v>
      </c>
      <c r="F28238" t="s">
        <v>21</v>
      </c>
      <c r="G28238" t="s">
        <v>137</v>
      </c>
      <c r="H28238" t="s">
        <v>138</v>
      </c>
      <c r="I28238" t="s">
        <v>138</v>
      </c>
      <c r="J28238" s="1">
        <v>37622</v>
      </c>
    </row>
    <row r="28239" spans="1:10" x14ac:dyDescent="0.25">
      <c r="A28239" t="s">
        <v>98626</v>
      </c>
      <c r="B28239" t="s">
        <v>98627</v>
      </c>
      <c r="C28239" t="s">
        <v>98628</v>
      </c>
      <c r="E28239" t="s">
        <v>14</v>
      </c>
      <c r="F28239" t="s">
        <v>123</v>
      </c>
      <c r="G28239" t="s">
        <v>124</v>
      </c>
      <c r="H28239" t="s">
        <v>125</v>
      </c>
      <c r="I28239" t="s">
        <v>125</v>
      </c>
      <c r="J28239" s="1">
        <v>41000</v>
      </c>
    </row>
    <row r="28240" spans="1:10" x14ac:dyDescent="0.25">
      <c r="A28240" t="s">
        <v>98629</v>
      </c>
      <c r="B28240" t="s">
        <v>98630</v>
      </c>
      <c r="C28240" t="s">
        <v>98631</v>
      </c>
      <c r="D28240" t="s">
        <v>259</v>
      </c>
      <c r="E28240" t="s">
        <v>14</v>
      </c>
      <c r="F28240" t="s">
        <v>21</v>
      </c>
      <c r="G28240" t="s">
        <v>59</v>
      </c>
      <c r="H28240" t="s">
        <v>60</v>
      </c>
      <c r="I28240" t="s">
        <v>1397</v>
      </c>
      <c r="J28240" s="1">
        <v>37622</v>
      </c>
    </row>
    <row r="28241" spans="1:10" x14ac:dyDescent="0.25">
      <c r="A28241" t="s">
        <v>98632</v>
      </c>
      <c r="B28241" t="s">
        <v>98633</v>
      </c>
      <c r="C28241" t="s">
        <v>98634</v>
      </c>
      <c r="D28241" t="s">
        <v>713</v>
      </c>
      <c r="E28241" t="s">
        <v>14</v>
      </c>
      <c r="F28241" t="s">
        <v>15</v>
      </c>
      <c r="G28241">
        <v>16</v>
      </c>
      <c r="H28241" t="s">
        <v>16</v>
      </c>
      <c r="I28241" t="s">
        <v>16</v>
      </c>
      <c r="J28241" s="1">
        <v>40179</v>
      </c>
    </row>
    <row r="28242" spans="1:10" x14ac:dyDescent="0.25">
      <c r="A28242" t="s">
        <v>98635</v>
      </c>
      <c r="B28242" t="s">
        <v>98636</v>
      </c>
      <c r="C28242" t="s">
        <v>98637</v>
      </c>
      <c r="D28242" t="s">
        <v>51</v>
      </c>
      <c r="E28242" t="s">
        <v>14</v>
      </c>
      <c r="F28242" t="s">
        <v>21</v>
      </c>
      <c r="G28242" t="s">
        <v>153</v>
      </c>
      <c r="H28242" t="s">
        <v>239</v>
      </c>
      <c r="I28242" t="s">
        <v>322</v>
      </c>
      <c r="J28242" s="1">
        <v>41640</v>
      </c>
    </row>
    <row r="28243" spans="1:10" x14ac:dyDescent="0.25">
      <c r="A28243" t="s">
        <v>98638</v>
      </c>
      <c r="B28243" t="s">
        <v>98639</v>
      </c>
      <c r="C28243" t="s">
        <v>98640</v>
      </c>
      <c r="D28243" t="s">
        <v>1396</v>
      </c>
      <c r="E28243" t="s">
        <v>14</v>
      </c>
      <c r="F28243" t="s">
        <v>21</v>
      </c>
      <c r="G28243" t="s">
        <v>59</v>
      </c>
      <c r="H28243" t="s">
        <v>60</v>
      </c>
      <c r="I28243" t="s">
        <v>27105</v>
      </c>
      <c r="J28243" s="1">
        <v>38718</v>
      </c>
    </row>
    <row r="28244" spans="1:10" x14ac:dyDescent="0.25">
      <c r="A28244" t="s">
        <v>98641</v>
      </c>
      <c r="B28244" t="s">
        <v>98642</v>
      </c>
      <c r="C28244" t="s">
        <v>98643</v>
      </c>
      <c r="D28244" t="s">
        <v>98644</v>
      </c>
      <c r="E28244" t="s">
        <v>14</v>
      </c>
      <c r="F28244" t="s">
        <v>21</v>
      </c>
      <c r="G28244" t="s">
        <v>101</v>
      </c>
      <c r="H28244" t="s">
        <v>102</v>
      </c>
      <c r="I28244" t="s">
        <v>103</v>
      </c>
      <c r="J28244" s="1">
        <v>41717</v>
      </c>
    </row>
    <row r="28245" spans="1:10" x14ac:dyDescent="0.25">
      <c r="A28245" t="s">
        <v>98645</v>
      </c>
      <c r="B28245" t="s">
        <v>98646</v>
      </c>
      <c r="D28245" t="s">
        <v>98647</v>
      </c>
      <c r="E28245" t="s">
        <v>14</v>
      </c>
      <c r="F28245" t="s">
        <v>21</v>
      </c>
      <c r="G28245" t="s">
        <v>522</v>
      </c>
      <c r="H28245" t="s">
        <v>523</v>
      </c>
      <c r="I28245" t="s">
        <v>524</v>
      </c>
    </row>
    <row r="28246" spans="1:10" x14ac:dyDescent="0.25">
      <c r="A28246" t="s">
        <v>98648</v>
      </c>
      <c r="B28246" t="s">
        <v>98649</v>
      </c>
      <c r="C28246" t="s">
        <v>98650</v>
      </c>
      <c r="D28246" t="s">
        <v>51</v>
      </c>
      <c r="E28246" t="s">
        <v>14</v>
      </c>
      <c r="F28246" t="s">
        <v>21</v>
      </c>
      <c r="G28246" t="s">
        <v>101</v>
      </c>
      <c r="H28246" t="s">
        <v>102</v>
      </c>
      <c r="I28246" t="s">
        <v>103</v>
      </c>
    </row>
    <row r="28247" spans="1:10" x14ac:dyDescent="0.25">
      <c r="A28247" t="s">
        <v>98651</v>
      </c>
      <c r="B28247" t="s">
        <v>98652</v>
      </c>
      <c r="C28247" t="s">
        <v>98653</v>
      </c>
      <c r="D28247" t="s">
        <v>736</v>
      </c>
      <c r="E28247" t="s">
        <v>684</v>
      </c>
      <c r="F28247" t="s">
        <v>21</v>
      </c>
      <c r="G28247" t="s">
        <v>137</v>
      </c>
      <c r="H28247" t="s">
        <v>138</v>
      </c>
      <c r="I28247" t="s">
        <v>21259</v>
      </c>
      <c r="J28247" s="1">
        <v>34335</v>
      </c>
    </row>
    <row r="28248" spans="1:10" x14ac:dyDescent="0.25">
      <c r="A28248" t="s">
        <v>98654</v>
      </c>
      <c r="B28248" t="s">
        <v>98655</v>
      </c>
      <c r="D28248" t="s">
        <v>98656</v>
      </c>
      <c r="E28248" t="s">
        <v>108</v>
      </c>
      <c r="F28248" t="s">
        <v>21</v>
      </c>
      <c r="G28248" t="s">
        <v>130</v>
      </c>
      <c r="H28248" t="s">
        <v>10657</v>
      </c>
      <c r="I28248" t="s">
        <v>11703</v>
      </c>
      <c r="J28248" s="1">
        <v>35796</v>
      </c>
    </row>
    <row r="28249" spans="1:10" x14ac:dyDescent="0.25">
      <c r="A28249" t="s">
        <v>98657</v>
      </c>
      <c r="B28249" t="s">
        <v>98658</v>
      </c>
      <c r="C28249" t="s">
        <v>98659</v>
      </c>
      <c r="D28249" t="s">
        <v>51</v>
      </c>
      <c r="E28249" t="s">
        <v>14</v>
      </c>
      <c r="F28249" t="s">
        <v>21</v>
      </c>
      <c r="G28249" t="s">
        <v>6139</v>
      </c>
      <c r="H28249" t="s">
        <v>6447</v>
      </c>
      <c r="I28249" t="s">
        <v>6447</v>
      </c>
      <c r="J28249" s="1">
        <v>38718</v>
      </c>
    </row>
    <row r="28250" spans="1:10" x14ac:dyDescent="0.25">
      <c r="A28250" t="s">
        <v>98660</v>
      </c>
      <c r="B28250" t="s">
        <v>98661</v>
      </c>
      <c r="C28250" t="s">
        <v>98662</v>
      </c>
      <c r="D28250" t="s">
        <v>38</v>
      </c>
      <c r="E28250" t="s">
        <v>108</v>
      </c>
      <c r="F28250" t="s">
        <v>21</v>
      </c>
      <c r="G28250" t="s">
        <v>59</v>
      </c>
      <c r="H28250" t="s">
        <v>60</v>
      </c>
      <c r="I28250" t="s">
        <v>979</v>
      </c>
      <c r="J28250" s="1">
        <v>36526</v>
      </c>
    </row>
    <row r="28251" spans="1:10" x14ac:dyDescent="0.25">
      <c r="A28251" t="s">
        <v>98663</v>
      </c>
      <c r="B28251" t="s">
        <v>98664</v>
      </c>
      <c r="D28251" t="s">
        <v>3446</v>
      </c>
      <c r="E28251" t="s">
        <v>14</v>
      </c>
      <c r="F28251" t="s">
        <v>21</v>
      </c>
      <c r="G28251" t="s">
        <v>59</v>
      </c>
      <c r="H28251" t="s">
        <v>1216</v>
      </c>
      <c r="I28251" t="s">
        <v>1216</v>
      </c>
    </row>
    <row r="28252" spans="1:10" x14ac:dyDescent="0.25">
      <c r="A28252" t="s">
        <v>98665</v>
      </c>
      <c r="B28252" t="s">
        <v>98666</v>
      </c>
      <c r="D28252" t="s">
        <v>98667</v>
      </c>
      <c r="E28252" t="s">
        <v>14</v>
      </c>
      <c r="F28252" t="s">
        <v>21</v>
      </c>
      <c r="G28252" t="s">
        <v>3988</v>
      </c>
      <c r="H28252" t="s">
        <v>3158</v>
      </c>
      <c r="I28252" t="s">
        <v>3158</v>
      </c>
    </row>
    <row r="28253" spans="1:10" x14ac:dyDescent="0.25">
      <c r="A28253" t="s">
        <v>98668</v>
      </c>
      <c r="B28253" t="s">
        <v>98669</v>
      </c>
      <c r="C28253" t="s">
        <v>98670</v>
      </c>
      <c r="D28253" t="s">
        <v>38</v>
      </c>
      <c r="E28253" t="s">
        <v>14</v>
      </c>
      <c r="F28253" t="s">
        <v>123</v>
      </c>
      <c r="G28253" t="s">
        <v>2152</v>
      </c>
      <c r="H28253" t="s">
        <v>52110</v>
      </c>
      <c r="I28253" t="s">
        <v>52110</v>
      </c>
      <c r="J28253" s="1">
        <v>37987</v>
      </c>
    </row>
    <row r="28254" spans="1:10" x14ac:dyDescent="0.25">
      <c r="A28254" t="s">
        <v>98671</v>
      </c>
      <c r="B28254" t="s">
        <v>98672</v>
      </c>
      <c r="D28254" t="s">
        <v>2321</v>
      </c>
      <c r="E28254" t="s">
        <v>14</v>
      </c>
      <c r="F28254" t="s">
        <v>21</v>
      </c>
      <c r="G28254" t="s">
        <v>39</v>
      </c>
      <c r="H28254" t="s">
        <v>277</v>
      </c>
      <c r="I28254" t="s">
        <v>98673</v>
      </c>
      <c r="J28254" s="1">
        <v>41364</v>
      </c>
    </row>
    <row r="28255" spans="1:10" x14ac:dyDescent="0.25">
      <c r="A28255" t="s">
        <v>98674</v>
      </c>
      <c r="B28255" t="s">
        <v>98675</v>
      </c>
      <c r="C28255" t="s">
        <v>98676</v>
      </c>
      <c r="D28255" t="s">
        <v>20938</v>
      </c>
      <c r="E28255" t="s">
        <v>14</v>
      </c>
      <c r="F28255" t="s">
        <v>217</v>
      </c>
      <c r="G28255">
        <v>7</v>
      </c>
      <c r="H28255" t="s">
        <v>288</v>
      </c>
      <c r="I28255" t="s">
        <v>16382</v>
      </c>
      <c r="J28255" s="1">
        <v>40035</v>
      </c>
    </row>
    <row r="28256" spans="1:10" x14ac:dyDescent="0.25">
      <c r="A28256" t="s">
        <v>98677</v>
      </c>
      <c r="B28256" t="s">
        <v>98678</v>
      </c>
      <c r="C28256" t="s">
        <v>98679</v>
      </c>
      <c r="D28256" t="s">
        <v>98680</v>
      </c>
      <c r="E28256" t="s">
        <v>14</v>
      </c>
    </row>
    <row r="28257" spans="1:10" x14ac:dyDescent="0.25">
      <c r="A28257" t="s">
        <v>98681</v>
      </c>
      <c r="B28257" t="s">
        <v>98682</v>
      </c>
      <c r="D28257" t="s">
        <v>628</v>
      </c>
      <c r="E28257" t="s">
        <v>14</v>
      </c>
      <c r="F28257" t="s">
        <v>21</v>
      </c>
      <c r="G28257" t="s">
        <v>59</v>
      </c>
      <c r="H28257" t="s">
        <v>6507</v>
      </c>
      <c r="I28257" t="s">
        <v>6508</v>
      </c>
      <c r="J28257" s="1">
        <v>38718</v>
      </c>
    </row>
    <row r="28258" spans="1:10" x14ac:dyDescent="0.25">
      <c r="A28258" t="s">
        <v>98683</v>
      </c>
      <c r="B28258" t="s">
        <v>98684</v>
      </c>
      <c r="C28258" t="s">
        <v>98685</v>
      </c>
      <c r="D28258" t="s">
        <v>98686</v>
      </c>
      <c r="E28258" t="s">
        <v>108</v>
      </c>
      <c r="F28258" t="s">
        <v>1057</v>
      </c>
      <c r="G28258">
        <v>4</v>
      </c>
      <c r="H28258" t="s">
        <v>1520</v>
      </c>
      <c r="I28258" t="s">
        <v>1520</v>
      </c>
      <c r="J28258" s="1">
        <v>39965</v>
      </c>
    </row>
    <row r="28259" spans="1:10" x14ac:dyDescent="0.25">
      <c r="A28259" t="s">
        <v>98687</v>
      </c>
      <c r="B28259" t="s">
        <v>98688</v>
      </c>
      <c r="D28259" t="s">
        <v>98689</v>
      </c>
      <c r="E28259" t="s">
        <v>14</v>
      </c>
      <c r="F28259" t="s">
        <v>21</v>
      </c>
      <c r="G28259" t="s">
        <v>5940</v>
      </c>
      <c r="H28259" t="s">
        <v>5941</v>
      </c>
      <c r="I28259" t="s">
        <v>5941</v>
      </c>
      <c r="J28259" s="1">
        <v>41274</v>
      </c>
    </row>
    <row r="28260" spans="1:10" x14ac:dyDescent="0.25">
      <c r="A28260" t="s">
        <v>98690</v>
      </c>
      <c r="B28260" t="s">
        <v>98691</v>
      </c>
      <c r="C28260" t="s">
        <v>98692</v>
      </c>
      <c r="D28260" t="s">
        <v>98693</v>
      </c>
      <c r="E28260" t="s">
        <v>14</v>
      </c>
      <c r="F28260" t="s">
        <v>21</v>
      </c>
      <c r="G28260" t="s">
        <v>59</v>
      </c>
      <c r="H28260" t="s">
        <v>90</v>
      </c>
      <c r="I28260" t="s">
        <v>1274</v>
      </c>
      <c r="J28260" s="1">
        <v>38718</v>
      </c>
    </row>
    <row r="28261" spans="1:10" x14ac:dyDescent="0.25">
      <c r="A28261" t="s">
        <v>98694</v>
      </c>
      <c r="B28261" t="s">
        <v>98695</v>
      </c>
      <c r="C28261" t="s">
        <v>98696</v>
      </c>
      <c r="D28261" t="s">
        <v>7677</v>
      </c>
      <c r="E28261" t="s">
        <v>108</v>
      </c>
      <c r="F28261" t="s">
        <v>21</v>
      </c>
      <c r="G28261" t="s">
        <v>153</v>
      </c>
      <c r="H28261" t="s">
        <v>239</v>
      </c>
      <c r="I28261" t="s">
        <v>1709</v>
      </c>
      <c r="J28261" s="1">
        <v>38353</v>
      </c>
    </row>
    <row r="28262" spans="1:10" x14ac:dyDescent="0.25">
      <c r="A28262" t="s">
        <v>98697</v>
      </c>
      <c r="B28262" t="s">
        <v>98698</v>
      </c>
      <c r="C28262" t="s">
        <v>98699</v>
      </c>
      <c r="D28262" t="s">
        <v>38</v>
      </c>
      <c r="E28262" t="s">
        <v>14</v>
      </c>
      <c r="F28262" t="s">
        <v>21</v>
      </c>
      <c r="G28262" t="s">
        <v>153</v>
      </c>
      <c r="H28262" t="s">
        <v>239</v>
      </c>
      <c r="I28262" t="s">
        <v>6954</v>
      </c>
      <c r="J28262" s="1">
        <v>40179</v>
      </c>
    </row>
    <row r="28263" spans="1:10" x14ac:dyDescent="0.25">
      <c r="A28263" t="s">
        <v>98700</v>
      </c>
      <c r="B28263" t="s">
        <v>98701</v>
      </c>
      <c r="C28263" t="s">
        <v>98702</v>
      </c>
      <c r="D28263" t="s">
        <v>736</v>
      </c>
      <c r="E28263" t="s">
        <v>14</v>
      </c>
      <c r="F28263" t="s">
        <v>21</v>
      </c>
      <c r="G28263" t="s">
        <v>116</v>
      </c>
      <c r="H28263" t="s">
        <v>117</v>
      </c>
      <c r="I28263" t="s">
        <v>24853</v>
      </c>
    </row>
    <row r="28264" spans="1:10" x14ac:dyDescent="0.25">
      <c r="A28264" t="s">
        <v>98703</v>
      </c>
      <c r="B28264" t="s">
        <v>98704</v>
      </c>
      <c r="C28264" t="s">
        <v>98705</v>
      </c>
      <c r="D28264" t="s">
        <v>98706</v>
      </c>
      <c r="E28264" t="s">
        <v>14</v>
      </c>
      <c r="F28264" t="s">
        <v>2901</v>
      </c>
      <c r="G28264">
        <v>78</v>
      </c>
      <c r="H28264" t="s">
        <v>2902</v>
      </c>
      <c r="I28264" t="s">
        <v>2902</v>
      </c>
    </row>
    <row r="28265" spans="1:10" x14ac:dyDescent="0.25">
      <c r="A28265" t="s">
        <v>98707</v>
      </c>
      <c r="B28265" t="s">
        <v>98708</v>
      </c>
      <c r="C28265" t="s">
        <v>98709</v>
      </c>
      <c r="D28265" t="s">
        <v>761</v>
      </c>
      <c r="E28265" t="s">
        <v>684</v>
      </c>
      <c r="F28265" t="s">
        <v>123</v>
      </c>
      <c r="G28265" t="s">
        <v>20085</v>
      </c>
      <c r="H28265" t="s">
        <v>20086</v>
      </c>
      <c r="I28265" t="s">
        <v>20086</v>
      </c>
      <c r="J28265" s="1">
        <v>36892</v>
      </c>
    </row>
    <row r="28266" spans="1:10" x14ac:dyDescent="0.25">
      <c r="A28266" t="s">
        <v>98710</v>
      </c>
      <c r="B28266" t="s">
        <v>98711</v>
      </c>
      <c r="C28266" t="s">
        <v>98712</v>
      </c>
      <c r="D28266" t="s">
        <v>2321</v>
      </c>
      <c r="E28266" t="s">
        <v>14</v>
      </c>
      <c r="J28266" s="1">
        <v>41640</v>
      </c>
    </row>
    <row r="28267" spans="1:10" x14ac:dyDescent="0.25">
      <c r="A28267" t="s">
        <v>98713</v>
      </c>
      <c r="B28267" t="s">
        <v>98714</v>
      </c>
      <c r="C28267" t="s">
        <v>98715</v>
      </c>
      <c r="D28267" t="s">
        <v>1242</v>
      </c>
      <c r="E28267" t="s">
        <v>14</v>
      </c>
      <c r="F28267" t="s">
        <v>123</v>
      </c>
      <c r="G28267" t="s">
        <v>1479</v>
      </c>
      <c r="H28267" t="s">
        <v>125</v>
      </c>
      <c r="I28267" t="s">
        <v>27489</v>
      </c>
      <c r="J28267" s="1">
        <v>39083</v>
      </c>
    </row>
    <row r="28268" spans="1:10" x14ac:dyDescent="0.25">
      <c r="A28268" t="s">
        <v>98716</v>
      </c>
      <c r="B28268" t="s">
        <v>98717</v>
      </c>
      <c r="C28268" t="s">
        <v>98718</v>
      </c>
      <c r="E28268" t="s">
        <v>14</v>
      </c>
      <c r="F28268" t="s">
        <v>618</v>
      </c>
      <c r="G28268">
        <v>8</v>
      </c>
      <c r="H28268" t="s">
        <v>878</v>
      </c>
      <c r="I28268" t="s">
        <v>43220</v>
      </c>
    </row>
    <row r="28269" spans="1:10" x14ac:dyDescent="0.25">
      <c r="A28269" t="s">
        <v>98719</v>
      </c>
      <c r="B28269" t="s">
        <v>98720</v>
      </c>
      <c r="C28269" t="s">
        <v>98721</v>
      </c>
      <c r="D28269" t="s">
        <v>9125</v>
      </c>
      <c r="E28269" t="s">
        <v>14</v>
      </c>
      <c r="F28269" t="s">
        <v>123</v>
      </c>
      <c r="G28269" t="s">
        <v>10568</v>
      </c>
      <c r="H28269" t="s">
        <v>125</v>
      </c>
      <c r="I28269" t="s">
        <v>5490</v>
      </c>
    </row>
    <row r="28270" spans="1:10" x14ac:dyDescent="0.25">
      <c r="A28270" t="s">
        <v>98722</v>
      </c>
      <c r="B28270" t="s">
        <v>98723</v>
      </c>
      <c r="D28270" t="s">
        <v>3446</v>
      </c>
      <c r="E28270" t="s">
        <v>14</v>
      </c>
    </row>
    <row r="28271" spans="1:10" x14ac:dyDescent="0.25">
      <c r="A28271" t="s">
        <v>98724</v>
      </c>
      <c r="B28271" t="s">
        <v>98725</v>
      </c>
      <c r="C28271" t="s">
        <v>98726</v>
      </c>
      <c r="E28271" t="s">
        <v>14</v>
      </c>
      <c r="F28271" t="s">
        <v>21</v>
      </c>
      <c r="G28271" t="s">
        <v>77</v>
      </c>
      <c r="H28271" t="s">
        <v>3874</v>
      </c>
      <c r="I28271" t="s">
        <v>3874</v>
      </c>
    </row>
    <row r="28272" spans="1:10" x14ac:dyDescent="0.25">
      <c r="A28272" t="s">
        <v>98727</v>
      </c>
      <c r="B28272" t="s">
        <v>98728</v>
      </c>
      <c r="C28272" t="s">
        <v>98729</v>
      </c>
      <c r="D28272" t="s">
        <v>98730</v>
      </c>
      <c r="E28272" t="s">
        <v>14</v>
      </c>
      <c r="F28272" t="s">
        <v>21</v>
      </c>
      <c r="G28272" t="s">
        <v>14400</v>
      </c>
      <c r="H28272" t="s">
        <v>19464</v>
      </c>
      <c r="I28272" t="s">
        <v>19464</v>
      </c>
      <c r="J28272" s="1">
        <v>37622</v>
      </c>
    </row>
    <row r="28273" spans="1:10" x14ac:dyDescent="0.25">
      <c r="A28273" t="s">
        <v>98731</v>
      </c>
      <c r="B28273" t="s">
        <v>98732</v>
      </c>
      <c r="C28273" t="s">
        <v>98733</v>
      </c>
      <c r="D28273" t="s">
        <v>1284</v>
      </c>
      <c r="E28273" t="s">
        <v>14</v>
      </c>
      <c r="F28273" t="s">
        <v>52</v>
      </c>
      <c r="G28273" t="s">
        <v>197</v>
      </c>
      <c r="H28273" t="s">
        <v>198</v>
      </c>
      <c r="I28273" t="s">
        <v>198</v>
      </c>
      <c r="J28273" s="1">
        <v>36161</v>
      </c>
    </row>
    <row r="28274" spans="1:10" x14ac:dyDescent="0.25">
      <c r="A28274" t="s">
        <v>98734</v>
      </c>
      <c r="B28274" t="s">
        <v>98735</v>
      </c>
      <c r="D28274" t="s">
        <v>20932</v>
      </c>
      <c r="E28274" t="s">
        <v>14</v>
      </c>
    </row>
    <row r="28275" spans="1:10" x14ac:dyDescent="0.25">
      <c r="A28275" t="s">
        <v>98736</v>
      </c>
      <c r="B28275" t="s">
        <v>98737</v>
      </c>
      <c r="C28275" t="s">
        <v>98738</v>
      </c>
      <c r="D28275" t="s">
        <v>65</v>
      </c>
      <c r="E28275" t="s">
        <v>14</v>
      </c>
      <c r="F28275" t="s">
        <v>21</v>
      </c>
      <c r="G28275" t="s">
        <v>203</v>
      </c>
      <c r="H28275" t="s">
        <v>204</v>
      </c>
      <c r="I28275" t="s">
        <v>57904</v>
      </c>
    </row>
    <row r="28276" spans="1:10" x14ac:dyDescent="0.25">
      <c r="A28276" t="s">
        <v>98739</v>
      </c>
      <c r="B28276" t="s">
        <v>98740</v>
      </c>
      <c r="C28276" t="s">
        <v>98741</v>
      </c>
      <c r="D28276" t="s">
        <v>98742</v>
      </c>
      <c r="E28276" t="s">
        <v>14</v>
      </c>
      <c r="F28276" t="s">
        <v>123</v>
      </c>
      <c r="G28276" t="s">
        <v>1436</v>
      </c>
      <c r="H28276" t="s">
        <v>1437</v>
      </c>
      <c r="I28276" t="s">
        <v>1437</v>
      </c>
      <c r="J28276" s="1">
        <v>41395</v>
      </c>
    </row>
    <row r="28277" spans="1:10" x14ac:dyDescent="0.25">
      <c r="A28277" t="s">
        <v>98743</v>
      </c>
      <c r="B28277" t="s">
        <v>98744</v>
      </c>
      <c r="C28277" t="s">
        <v>98745</v>
      </c>
      <c r="D28277" t="s">
        <v>98746</v>
      </c>
      <c r="E28277" t="s">
        <v>14</v>
      </c>
      <c r="F28277" t="s">
        <v>123</v>
      </c>
      <c r="G28277" t="s">
        <v>2000</v>
      </c>
      <c r="H28277" t="s">
        <v>2001</v>
      </c>
      <c r="I28277" t="s">
        <v>2001</v>
      </c>
      <c r="J28277" s="1">
        <v>41302</v>
      </c>
    </row>
    <row r="28278" spans="1:10" x14ac:dyDescent="0.25">
      <c r="A28278" t="s">
        <v>98747</v>
      </c>
      <c r="B28278" t="s">
        <v>98748</v>
      </c>
      <c r="D28278" t="s">
        <v>38</v>
      </c>
      <c r="E28278" t="s">
        <v>14</v>
      </c>
      <c r="F28278" t="s">
        <v>21</v>
      </c>
      <c r="G28278" t="s">
        <v>59</v>
      </c>
      <c r="H28278" t="s">
        <v>60</v>
      </c>
      <c r="I28278" t="s">
        <v>601</v>
      </c>
    </row>
    <row r="28279" spans="1:10" x14ac:dyDescent="0.25">
      <c r="A28279" t="s">
        <v>98749</v>
      </c>
      <c r="B28279" t="s">
        <v>98750</v>
      </c>
      <c r="C28279" t="s">
        <v>98751</v>
      </c>
      <c r="D28279" t="s">
        <v>98752</v>
      </c>
      <c r="E28279" t="s">
        <v>14</v>
      </c>
      <c r="F28279" t="s">
        <v>123</v>
      </c>
      <c r="G28279" t="s">
        <v>9509</v>
      </c>
      <c r="H28279" t="s">
        <v>125</v>
      </c>
      <c r="I28279" t="s">
        <v>9510</v>
      </c>
    </row>
    <row r="28280" spans="1:10" x14ac:dyDescent="0.25">
      <c r="A28280" t="s">
        <v>98753</v>
      </c>
      <c r="B28280" t="s">
        <v>98754</v>
      </c>
      <c r="C28280" t="s">
        <v>98755</v>
      </c>
      <c r="D28280" t="s">
        <v>2474</v>
      </c>
      <c r="E28280" t="s">
        <v>14</v>
      </c>
      <c r="F28280" t="s">
        <v>123</v>
      </c>
      <c r="G28280" t="s">
        <v>124</v>
      </c>
      <c r="H28280" t="s">
        <v>125</v>
      </c>
      <c r="I28280" t="s">
        <v>125</v>
      </c>
      <c r="J28280" s="1">
        <v>38718</v>
      </c>
    </row>
    <row r="28281" spans="1:10" x14ac:dyDescent="0.25">
      <c r="A28281" t="s">
        <v>98756</v>
      </c>
      <c r="B28281" t="s">
        <v>98757</v>
      </c>
      <c r="C28281" t="s">
        <v>98758</v>
      </c>
      <c r="D28281" t="s">
        <v>98759</v>
      </c>
      <c r="E28281" t="s">
        <v>14</v>
      </c>
      <c r="F28281" t="s">
        <v>123</v>
      </c>
      <c r="G28281" t="s">
        <v>3005</v>
      </c>
      <c r="H28281" t="s">
        <v>125</v>
      </c>
      <c r="I28281" t="s">
        <v>37072</v>
      </c>
    </row>
    <row r="28282" spans="1:10" x14ac:dyDescent="0.25">
      <c r="A28282" t="s">
        <v>98760</v>
      </c>
      <c r="B28282" t="s">
        <v>98761</v>
      </c>
      <c r="C28282" t="s">
        <v>98762</v>
      </c>
      <c r="D28282" t="s">
        <v>98763</v>
      </c>
      <c r="E28282" t="s">
        <v>14</v>
      </c>
      <c r="J28282" s="1">
        <v>41432</v>
      </c>
    </row>
    <row r="28283" spans="1:10" x14ac:dyDescent="0.25">
      <c r="A28283" t="s">
        <v>98764</v>
      </c>
      <c r="B28283" t="s">
        <v>98765</v>
      </c>
      <c r="C28283" t="s">
        <v>98766</v>
      </c>
      <c r="D28283" t="s">
        <v>761</v>
      </c>
      <c r="E28283" t="s">
        <v>14</v>
      </c>
      <c r="F28283" t="s">
        <v>71</v>
      </c>
      <c r="G28283">
        <v>12</v>
      </c>
      <c r="H28283" t="s">
        <v>72</v>
      </c>
      <c r="I28283" t="s">
        <v>72</v>
      </c>
    </row>
    <row r="28284" spans="1:10" x14ac:dyDescent="0.25">
      <c r="A28284" t="s">
        <v>98767</v>
      </c>
      <c r="B28284" t="s">
        <v>98768</v>
      </c>
      <c r="C28284" t="s">
        <v>98769</v>
      </c>
      <c r="D28284" t="s">
        <v>98770</v>
      </c>
      <c r="E28284" t="s">
        <v>14</v>
      </c>
      <c r="F28284" t="s">
        <v>21</v>
      </c>
      <c r="G28284" t="s">
        <v>84</v>
      </c>
      <c r="H28284" t="s">
        <v>1650</v>
      </c>
      <c r="I28284" t="s">
        <v>1651</v>
      </c>
    </row>
    <row r="28285" spans="1:10" x14ac:dyDescent="0.25">
      <c r="A28285" t="s">
        <v>98771</v>
      </c>
      <c r="B28285" t="s">
        <v>98772</v>
      </c>
      <c r="C28285" t="s">
        <v>98773</v>
      </c>
      <c r="D28285" t="s">
        <v>94957</v>
      </c>
      <c r="E28285" t="s">
        <v>14</v>
      </c>
      <c r="F28285" t="s">
        <v>21</v>
      </c>
      <c r="G28285" t="s">
        <v>153</v>
      </c>
      <c r="H28285" t="s">
        <v>239</v>
      </c>
      <c r="I28285" t="s">
        <v>1709</v>
      </c>
      <c r="J28285" s="1">
        <v>37987</v>
      </c>
    </row>
    <row r="28286" spans="1:10" x14ac:dyDescent="0.25">
      <c r="A28286" t="s">
        <v>98774</v>
      </c>
      <c r="B28286" t="s">
        <v>98775</v>
      </c>
      <c r="C28286" t="s">
        <v>98776</v>
      </c>
      <c r="D28286" t="s">
        <v>58</v>
      </c>
      <c r="E28286" t="s">
        <v>14</v>
      </c>
      <c r="F28286" t="s">
        <v>21</v>
      </c>
      <c r="G28286" t="s">
        <v>101</v>
      </c>
      <c r="H28286" t="s">
        <v>102</v>
      </c>
      <c r="I28286" t="s">
        <v>103</v>
      </c>
      <c r="J28286" s="1">
        <v>39083</v>
      </c>
    </row>
    <row r="28287" spans="1:10" x14ac:dyDescent="0.25">
      <c r="A28287" t="s">
        <v>98777</v>
      </c>
      <c r="B28287" t="s">
        <v>98778</v>
      </c>
      <c r="C28287" t="s">
        <v>98779</v>
      </c>
      <c r="D28287" t="s">
        <v>38</v>
      </c>
      <c r="E28287" t="s">
        <v>108</v>
      </c>
      <c r="F28287" t="s">
        <v>21</v>
      </c>
      <c r="G28287" t="s">
        <v>94</v>
      </c>
      <c r="H28287" t="s">
        <v>95</v>
      </c>
      <c r="I28287" t="s">
        <v>2974</v>
      </c>
      <c r="J28287" s="1">
        <v>31778</v>
      </c>
    </row>
    <row r="28288" spans="1:10" x14ac:dyDescent="0.25">
      <c r="A28288" t="s">
        <v>98780</v>
      </c>
      <c r="B28288" t="s">
        <v>98781</v>
      </c>
      <c r="C28288" t="s">
        <v>98782</v>
      </c>
      <c r="D28288" t="s">
        <v>761</v>
      </c>
      <c r="E28288" t="s">
        <v>14</v>
      </c>
      <c r="F28288" t="s">
        <v>21</v>
      </c>
      <c r="G28288" t="s">
        <v>39</v>
      </c>
      <c r="H28288" t="s">
        <v>98783</v>
      </c>
      <c r="I28288" t="s">
        <v>98784</v>
      </c>
      <c r="J28288" s="1">
        <v>38353</v>
      </c>
    </row>
    <row r="28289" spans="1:10" x14ac:dyDescent="0.25">
      <c r="A28289" t="s">
        <v>98785</v>
      </c>
      <c r="B28289" t="s">
        <v>98786</v>
      </c>
      <c r="C28289" t="s">
        <v>98787</v>
      </c>
      <c r="D28289" t="s">
        <v>12682</v>
      </c>
      <c r="E28289" t="s">
        <v>14</v>
      </c>
      <c r="F28289" t="s">
        <v>21</v>
      </c>
      <c r="G28289" t="s">
        <v>1229</v>
      </c>
      <c r="H28289" t="s">
        <v>1230</v>
      </c>
      <c r="I28289" t="s">
        <v>98788</v>
      </c>
      <c r="J28289" s="1">
        <v>41675</v>
      </c>
    </row>
    <row r="28290" spans="1:10" x14ac:dyDescent="0.25">
      <c r="A28290" t="s">
        <v>98789</v>
      </c>
      <c r="B28290" t="s">
        <v>98790</v>
      </c>
      <c r="C28290" t="s">
        <v>98791</v>
      </c>
      <c r="D28290" t="s">
        <v>51</v>
      </c>
      <c r="E28290" t="s">
        <v>108</v>
      </c>
      <c r="F28290" t="s">
        <v>21</v>
      </c>
      <c r="G28290" t="s">
        <v>59</v>
      </c>
      <c r="H28290" t="s">
        <v>1216</v>
      </c>
      <c r="I28290" t="s">
        <v>7229</v>
      </c>
    </row>
    <row r="28291" spans="1:10" x14ac:dyDescent="0.25">
      <c r="A28291" t="s">
        <v>98792</v>
      </c>
      <c r="B28291" t="s">
        <v>98793</v>
      </c>
      <c r="D28291" t="s">
        <v>736</v>
      </c>
      <c r="E28291" t="s">
        <v>14</v>
      </c>
      <c r="F28291" t="s">
        <v>21</v>
      </c>
      <c r="G28291" t="s">
        <v>425</v>
      </c>
      <c r="H28291" t="s">
        <v>6978</v>
      </c>
      <c r="I28291" t="s">
        <v>6978</v>
      </c>
    </row>
    <row r="28292" spans="1:10" x14ac:dyDescent="0.25">
      <c r="A28292" t="s">
        <v>98794</v>
      </c>
      <c r="B28292" t="s">
        <v>98795</v>
      </c>
      <c r="C28292" t="s">
        <v>98796</v>
      </c>
      <c r="D28292" t="s">
        <v>51</v>
      </c>
      <c r="E28292" t="s">
        <v>14</v>
      </c>
      <c r="F28292" t="s">
        <v>21</v>
      </c>
      <c r="G28292" t="s">
        <v>639</v>
      </c>
      <c r="H28292" t="s">
        <v>640</v>
      </c>
      <c r="I28292" t="s">
        <v>640</v>
      </c>
      <c r="J28292" s="1">
        <v>40909</v>
      </c>
    </row>
    <row r="28293" spans="1:10" x14ac:dyDescent="0.25">
      <c r="A28293" t="s">
        <v>98797</v>
      </c>
      <c r="B28293" t="s">
        <v>98798</v>
      </c>
      <c r="C28293" t="s">
        <v>98799</v>
      </c>
      <c r="D28293" t="s">
        <v>98800</v>
      </c>
      <c r="E28293" t="s">
        <v>14</v>
      </c>
      <c r="F28293" t="s">
        <v>547</v>
      </c>
      <c r="G28293">
        <v>56</v>
      </c>
      <c r="H28293" t="s">
        <v>2547</v>
      </c>
      <c r="I28293" t="s">
        <v>2547</v>
      </c>
      <c r="J28293" s="1">
        <v>41275</v>
      </c>
    </row>
    <row r="28294" spans="1:10" x14ac:dyDescent="0.25">
      <c r="A28294" t="s">
        <v>98801</v>
      </c>
      <c r="B28294" t="s">
        <v>98802</v>
      </c>
      <c r="C28294" t="s">
        <v>98803</v>
      </c>
      <c r="D28294" t="s">
        <v>98804</v>
      </c>
      <c r="E28294" t="s">
        <v>14</v>
      </c>
      <c r="F28294" t="s">
        <v>21</v>
      </c>
      <c r="G28294" t="s">
        <v>425</v>
      </c>
      <c r="H28294" t="s">
        <v>523</v>
      </c>
      <c r="I28294" t="s">
        <v>3656</v>
      </c>
      <c r="J28294" s="1">
        <v>41275</v>
      </c>
    </row>
    <row r="28295" spans="1:10" x14ac:dyDescent="0.25">
      <c r="A28295" t="s">
        <v>98805</v>
      </c>
      <c r="B28295" t="s">
        <v>98806</v>
      </c>
      <c r="C28295" t="s">
        <v>98807</v>
      </c>
      <c r="D28295" t="s">
        <v>19521</v>
      </c>
      <c r="E28295" t="s">
        <v>108</v>
      </c>
      <c r="F28295" t="s">
        <v>694</v>
      </c>
      <c r="G28295">
        <v>5</v>
      </c>
      <c r="H28295" t="s">
        <v>695</v>
      </c>
      <c r="I28295" t="s">
        <v>37287</v>
      </c>
      <c r="J28295" s="1">
        <v>38353</v>
      </c>
    </row>
    <row r="28296" spans="1:10" x14ac:dyDescent="0.25">
      <c r="A28296" t="s">
        <v>98808</v>
      </c>
      <c r="B28296" t="s">
        <v>98809</v>
      </c>
      <c r="C28296" t="s">
        <v>98810</v>
      </c>
      <c r="D28296" t="s">
        <v>1498</v>
      </c>
      <c r="E28296" t="s">
        <v>14</v>
      </c>
      <c r="F28296" t="s">
        <v>1365</v>
      </c>
      <c r="G28296">
        <v>5</v>
      </c>
      <c r="H28296" t="s">
        <v>1366</v>
      </c>
      <c r="I28296" t="s">
        <v>1366</v>
      </c>
      <c r="J28296" s="1">
        <v>37987</v>
      </c>
    </row>
    <row r="28297" spans="1:10" x14ac:dyDescent="0.25">
      <c r="A28297" t="s">
        <v>98811</v>
      </c>
      <c r="B28297" t="s">
        <v>98812</v>
      </c>
      <c r="C28297" t="s">
        <v>98813</v>
      </c>
      <c r="D28297" t="s">
        <v>38</v>
      </c>
      <c r="E28297" t="s">
        <v>108</v>
      </c>
      <c r="F28297" t="s">
        <v>21</v>
      </c>
      <c r="G28297" t="s">
        <v>639</v>
      </c>
      <c r="H28297" t="s">
        <v>640</v>
      </c>
      <c r="I28297" t="s">
        <v>640</v>
      </c>
    </row>
    <row r="28298" spans="1:10" x14ac:dyDescent="0.25">
      <c r="A28298" t="s">
        <v>98814</v>
      </c>
      <c r="B28298" t="s">
        <v>98815</v>
      </c>
      <c r="C28298" t="s">
        <v>98816</v>
      </c>
      <c r="D28298" t="s">
        <v>713</v>
      </c>
      <c r="E28298" t="s">
        <v>14</v>
      </c>
      <c r="F28298" t="s">
        <v>21</v>
      </c>
      <c r="G28298" t="s">
        <v>137</v>
      </c>
      <c r="H28298" t="s">
        <v>19666</v>
      </c>
      <c r="I28298" t="s">
        <v>19666</v>
      </c>
      <c r="J28298" s="1">
        <v>39814</v>
      </c>
    </row>
    <row r="28299" spans="1:10" x14ac:dyDescent="0.25">
      <c r="A28299" t="s">
        <v>98817</v>
      </c>
      <c r="B28299" t="s">
        <v>98818</v>
      </c>
      <c r="C28299" t="s">
        <v>98819</v>
      </c>
      <c r="D28299" t="s">
        <v>98820</v>
      </c>
      <c r="E28299" t="s">
        <v>14</v>
      </c>
      <c r="F28299" t="s">
        <v>21</v>
      </c>
      <c r="G28299" t="s">
        <v>153</v>
      </c>
      <c r="H28299" t="s">
        <v>239</v>
      </c>
      <c r="I28299" t="s">
        <v>19442</v>
      </c>
    </row>
    <row r="28300" spans="1:10" x14ac:dyDescent="0.25">
      <c r="A28300" t="s">
        <v>98821</v>
      </c>
      <c r="B28300" t="s">
        <v>98822</v>
      </c>
      <c r="C28300" t="s">
        <v>98823</v>
      </c>
      <c r="D28300" t="s">
        <v>51</v>
      </c>
      <c r="E28300" t="s">
        <v>684</v>
      </c>
      <c r="F28300" t="s">
        <v>52</v>
      </c>
      <c r="G28300" t="s">
        <v>197</v>
      </c>
      <c r="H28300" t="s">
        <v>198</v>
      </c>
      <c r="I28300" t="s">
        <v>198</v>
      </c>
      <c r="J28300" s="1">
        <v>35796</v>
      </c>
    </row>
    <row r="28301" spans="1:10" x14ac:dyDescent="0.25">
      <c r="A28301" t="s">
        <v>98824</v>
      </c>
      <c r="B28301" t="s">
        <v>98825</v>
      </c>
      <c r="D28301" t="s">
        <v>98826</v>
      </c>
      <c r="E28301" t="s">
        <v>684</v>
      </c>
      <c r="F28301" t="s">
        <v>21</v>
      </c>
      <c r="G28301" t="s">
        <v>281</v>
      </c>
      <c r="H28301" t="s">
        <v>1025</v>
      </c>
      <c r="I28301" t="s">
        <v>1025</v>
      </c>
      <c r="J28301" s="1">
        <v>31048</v>
      </c>
    </row>
    <row r="28302" spans="1:10" x14ac:dyDescent="0.25">
      <c r="A28302" t="s">
        <v>98827</v>
      </c>
      <c r="B28302" t="s">
        <v>98828</v>
      </c>
      <c r="C28302" t="s">
        <v>98829</v>
      </c>
      <c r="E28302" t="s">
        <v>202</v>
      </c>
      <c r="F28302" t="s">
        <v>21</v>
      </c>
      <c r="G28302" t="s">
        <v>1325</v>
      </c>
      <c r="H28302" t="s">
        <v>1326</v>
      </c>
      <c r="I28302" t="s">
        <v>14112</v>
      </c>
    </row>
    <row r="28303" spans="1:10" x14ac:dyDescent="0.25">
      <c r="A28303" t="s">
        <v>98830</v>
      </c>
      <c r="B28303" t="s">
        <v>98831</v>
      </c>
      <c r="C28303" t="s">
        <v>98832</v>
      </c>
      <c r="D28303" t="s">
        <v>98833</v>
      </c>
      <c r="E28303" t="s">
        <v>202</v>
      </c>
      <c r="F28303" t="s">
        <v>21</v>
      </c>
      <c r="G28303" t="s">
        <v>203</v>
      </c>
      <c r="H28303" t="s">
        <v>838</v>
      </c>
      <c r="I28303" t="s">
        <v>839</v>
      </c>
    </row>
    <row r="28304" spans="1:10" x14ac:dyDescent="0.25">
      <c r="A28304" t="s">
        <v>98834</v>
      </c>
      <c r="B28304" t="s">
        <v>98835</v>
      </c>
      <c r="C28304" t="s">
        <v>98836</v>
      </c>
      <c r="D28304" t="s">
        <v>1242</v>
      </c>
      <c r="E28304" t="s">
        <v>14</v>
      </c>
      <c r="F28304" t="s">
        <v>21</v>
      </c>
      <c r="G28304" t="s">
        <v>203</v>
      </c>
      <c r="H28304" t="s">
        <v>2177</v>
      </c>
      <c r="I28304" t="s">
        <v>2178</v>
      </c>
      <c r="J28304" s="1">
        <v>37622</v>
      </c>
    </row>
    <row r="28305" spans="1:10" x14ac:dyDescent="0.25">
      <c r="A28305" t="s">
        <v>98837</v>
      </c>
      <c r="B28305" t="s">
        <v>98838</v>
      </c>
      <c r="C28305" t="s">
        <v>98839</v>
      </c>
      <c r="D28305" t="s">
        <v>98840</v>
      </c>
      <c r="E28305" t="s">
        <v>202</v>
      </c>
      <c r="F28305" t="s">
        <v>12049</v>
      </c>
      <c r="G28305">
        <v>37</v>
      </c>
      <c r="H28305" t="s">
        <v>12050</v>
      </c>
      <c r="I28305" t="s">
        <v>12050</v>
      </c>
      <c r="J28305" s="1">
        <v>39814</v>
      </c>
    </row>
    <row r="28306" spans="1:10" x14ac:dyDescent="0.25">
      <c r="A28306" t="s">
        <v>98841</v>
      </c>
      <c r="B28306" t="s">
        <v>98842</v>
      </c>
      <c r="C28306" t="s">
        <v>98843</v>
      </c>
      <c r="D28306" t="s">
        <v>650</v>
      </c>
      <c r="E28306" t="s">
        <v>14</v>
      </c>
      <c r="F28306" t="s">
        <v>21</v>
      </c>
      <c r="G28306" t="s">
        <v>59</v>
      </c>
      <c r="H28306" t="s">
        <v>1216</v>
      </c>
      <c r="I28306" t="s">
        <v>1216</v>
      </c>
    </row>
    <row r="28307" spans="1:10" x14ac:dyDescent="0.25">
      <c r="A28307" t="s">
        <v>98844</v>
      </c>
      <c r="B28307" t="s">
        <v>98845</v>
      </c>
      <c r="D28307" t="s">
        <v>38</v>
      </c>
      <c r="E28307" t="s">
        <v>14</v>
      </c>
      <c r="F28307" t="s">
        <v>123</v>
      </c>
      <c r="G28307" t="s">
        <v>124</v>
      </c>
      <c r="H28307" t="s">
        <v>125</v>
      </c>
      <c r="I28307" t="s">
        <v>125</v>
      </c>
      <c r="J28307" s="1">
        <v>38718</v>
      </c>
    </row>
    <row r="28308" spans="1:10" x14ac:dyDescent="0.25">
      <c r="A28308" t="s">
        <v>98846</v>
      </c>
      <c r="B28308" t="s">
        <v>98847</v>
      </c>
      <c r="C28308" t="s">
        <v>98848</v>
      </c>
      <c r="D28308" t="s">
        <v>259</v>
      </c>
      <c r="E28308" t="s">
        <v>108</v>
      </c>
      <c r="F28308" t="s">
        <v>21</v>
      </c>
      <c r="G28308" t="s">
        <v>425</v>
      </c>
      <c r="H28308" t="s">
        <v>523</v>
      </c>
      <c r="I28308" t="s">
        <v>3656</v>
      </c>
      <c r="J28308" s="1">
        <v>35065</v>
      </c>
    </row>
    <row r="28309" spans="1:10" x14ac:dyDescent="0.25">
      <c r="A28309" t="s">
        <v>98849</v>
      </c>
      <c r="B28309" t="s">
        <v>98850</v>
      </c>
      <c r="C28309" t="s">
        <v>98851</v>
      </c>
      <c r="D28309" t="s">
        <v>761</v>
      </c>
      <c r="E28309" t="s">
        <v>14</v>
      </c>
      <c r="F28309" t="s">
        <v>123</v>
      </c>
      <c r="G28309" t="s">
        <v>98852</v>
      </c>
      <c r="H28309" t="s">
        <v>98853</v>
      </c>
      <c r="I28309" t="s">
        <v>98853</v>
      </c>
    </row>
    <row r="28310" spans="1:10" x14ac:dyDescent="0.25">
      <c r="A28310" t="s">
        <v>98854</v>
      </c>
      <c r="B28310" t="s">
        <v>98855</v>
      </c>
      <c r="C28310" t="s">
        <v>98856</v>
      </c>
      <c r="D28310" t="s">
        <v>38</v>
      </c>
      <c r="E28310" t="s">
        <v>14</v>
      </c>
      <c r="F28310" t="s">
        <v>52</v>
      </c>
      <c r="G28310" t="s">
        <v>3334</v>
      </c>
      <c r="H28310" t="s">
        <v>3335</v>
      </c>
      <c r="I28310" t="s">
        <v>3336</v>
      </c>
    </row>
    <row r="28311" spans="1:10" x14ac:dyDescent="0.25">
      <c r="A28311" t="s">
        <v>98857</v>
      </c>
      <c r="B28311" t="s">
        <v>98858</v>
      </c>
      <c r="C28311" t="s">
        <v>98859</v>
      </c>
      <c r="D28311" t="s">
        <v>98860</v>
      </c>
      <c r="E28311" t="s">
        <v>14</v>
      </c>
      <c r="F28311" t="s">
        <v>21</v>
      </c>
      <c r="G28311" t="s">
        <v>153</v>
      </c>
      <c r="H28311" t="s">
        <v>239</v>
      </c>
      <c r="I28311" t="s">
        <v>322</v>
      </c>
    </row>
    <row r="28312" spans="1:10" x14ac:dyDescent="0.25">
      <c r="A28312" t="s">
        <v>98861</v>
      </c>
      <c r="B28312" t="s">
        <v>98862</v>
      </c>
      <c r="C28312" t="s">
        <v>98863</v>
      </c>
      <c r="D28312" t="s">
        <v>1498</v>
      </c>
      <c r="E28312" t="s">
        <v>14</v>
      </c>
      <c r="F28312" t="s">
        <v>21</v>
      </c>
      <c r="G28312" t="s">
        <v>425</v>
      </c>
      <c r="H28312" t="s">
        <v>523</v>
      </c>
      <c r="I28312" t="s">
        <v>44723</v>
      </c>
      <c r="J28312" s="1">
        <v>38353</v>
      </c>
    </row>
    <row r="28313" spans="1:10" x14ac:dyDescent="0.25">
      <c r="A28313" t="s">
        <v>98864</v>
      </c>
      <c r="B28313" t="s">
        <v>98865</v>
      </c>
      <c r="C28313" t="s">
        <v>98866</v>
      </c>
      <c r="D28313" t="s">
        <v>12706</v>
      </c>
      <c r="E28313" t="s">
        <v>14</v>
      </c>
      <c r="F28313" t="s">
        <v>21</v>
      </c>
      <c r="G28313" t="s">
        <v>39</v>
      </c>
      <c r="H28313" t="s">
        <v>40</v>
      </c>
      <c r="I28313" t="s">
        <v>41</v>
      </c>
      <c r="J28313" s="1">
        <v>40317</v>
      </c>
    </row>
    <row r="28314" spans="1:10" x14ac:dyDescent="0.25">
      <c r="A28314" t="s">
        <v>98867</v>
      </c>
      <c r="B28314" t="s">
        <v>98868</v>
      </c>
      <c r="C28314" t="s">
        <v>98869</v>
      </c>
      <c r="D28314" t="s">
        <v>98870</v>
      </c>
      <c r="E28314" t="s">
        <v>108</v>
      </c>
      <c r="F28314" t="s">
        <v>21</v>
      </c>
      <c r="G28314" t="s">
        <v>116</v>
      </c>
      <c r="H28314" t="s">
        <v>523</v>
      </c>
      <c r="I28314" t="s">
        <v>4689</v>
      </c>
      <c r="J28314" s="1">
        <v>38322</v>
      </c>
    </row>
    <row r="28315" spans="1:10" x14ac:dyDescent="0.25">
      <c r="A28315" t="s">
        <v>98871</v>
      </c>
      <c r="B28315" t="s">
        <v>98872</v>
      </c>
      <c r="C28315" t="s">
        <v>98873</v>
      </c>
      <c r="D28315" t="s">
        <v>259</v>
      </c>
      <c r="E28315" t="s">
        <v>14</v>
      </c>
      <c r="F28315" t="s">
        <v>21</v>
      </c>
      <c r="G28315" t="s">
        <v>84</v>
      </c>
      <c r="H28315" t="s">
        <v>584</v>
      </c>
      <c r="I28315" t="s">
        <v>584</v>
      </c>
      <c r="J28315" s="1">
        <v>40704</v>
      </c>
    </row>
    <row r="28316" spans="1:10" x14ac:dyDescent="0.25">
      <c r="A28316" t="s">
        <v>98874</v>
      </c>
      <c r="B28316" t="s">
        <v>98875</v>
      </c>
      <c r="C28316" t="s">
        <v>98876</v>
      </c>
      <c r="D28316" t="s">
        <v>38</v>
      </c>
      <c r="E28316" t="s">
        <v>14</v>
      </c>
      <c r="F28316" t="s">
        <v>15</v>
      </c>
      <c r="G28316">
        <v>36</v>
      </c>
      <c r="H28316" t="s">
        <v>667</v>
      </c>
      <c r="I28316" t="s">
        <v>14155</v>
      </c>
      <c r="J28316" s="1">
        <v>40909</v>
      </c>
    </row>
    <row r="28317" spans="1:10" x14ac:dyDescent="0.25">
      <c r="A28317" t="s">
        <v>98877</v>
      </c>
      <c r="B28317" t="s">
        <v>98878</v>
      </c>
      <c r="C28317" t="s">
        <v>98879</v>
      </c>
      <c r="D28317" t="s">
        <v>1379</v>
      </c>
      <c r="E28317" t="s">
        <v>108</v>
      </c>
      <c r="F28317" t="s">
        <v>21</v>
      </c>
      <c r="G28317" t="s">
        <v>84</v>
      </c>
      <c r="H28317" t="s">
        <v>85</v>
      </c>
      <c r="I28317" t="s">
        <v>85</v>
      </c>
    </row>
    <row r="28318" spans="1:10" x14ac:dyDescent="0.25">
      <c r="A28318" t="s">
        <v>98880</v>
      </c>
      <c r="B28318" t="s">
        <v>98881</v>
      </c>
      <c r="E28318" t="s">
        <v>108</v>
      </c>
      <c r="F28318" t="s">
        <v>21</v>
      </c>
      <c r="G28318" t="s">
        <v>153</v>
      </c>
      <c r="H28318" t="s">
        <v>239</v>
      </c>
      <c r="I28318" t="s">
        <v>85420</v>
      </c>
      <c r="J28318" s="1">
        <v>29221</v>
      </c>
    </row>
    <row r="28319" spans="1:10" x14ac:dyDescent="0.25">
      <c r="A28319" t="s">
        <v>98882</v>
      </c>
      <c r="B28319" t="s">
        <v>98883</v>
      </c>
      <c r="C28319" t="s">
        <v>98884</v>
      </c>
      <c r="D28319" t="s">
        <v>51</v>
      </c>
      <c r="E28319" t="s">
        <v>14</v>
      </c>
      <c r="F28319" t="s">
        <v>21</v>
      </c>
      <c r="G28319" t="s">
        <v>1006</v>
      </c>
      <c r="H28319" t="s">
        <v>1030</v>
      </c>
      <c r="I28319" t="s">
        <v>3717</v>
      </c>
      <c r="J28319" s="1">
        <v>38353</v>
      </c>
    </row>
    <row r="28320" spans="1:10" x14ac:dyDescent="0.25">
      <c r="A28320" t="s">
        <v>98885</v>
      </c>
      <c r="B28320" t="s">
        <v>98886</v>
      </c>
      <c r="C28320" t="s">
        <v>98887</v>
      </c>
      <c r="D28320" t="s">
        <v>38</v>
      </c>
      <c r="E28320" t="s">
        <v>14</v>
      </c>
      <c r="J28320" s="1">
        <v>41275</v>
      </c>
    </row>
    <row r="28321" spans="1:10" x14ac:dyDescent="0.25">
      <c r="A28321" t="s">
        <v>98888</v>
      </c>
      <c r="B28321" t="s">
        <v>98889</v>
      </c>
      <c r="C28321" t="s">
        <v>98890</v>
      </c>
      <c r="D28321" t="s">
        <v>38</v>
      </c>
      <c r="E28321" t="s">
        <v>14</v>
      </c>
      <c r="F28321" t="s">
        <v>12049</v>
      </c>
      <c r="G28321">
        <v>37</v>
      </c>
      <c r="H28321" t="s">
        <v>12050</v>
      </c>
      <c r="I28321" t="s">
        <v>12050</v>
      </c>
      <c r="J28321" s="1">
        <v>40608</v>
      </c>
    </row>
    <row r="28322" spans="1:10" x14ac:dyDescent="0.25">
      <c r="A28322" t="s">
        <v>98891</v>
      </c>
      <c r="B28322" t="s">
        <v>98892</v>
      </c>
      <c r="C28322" t="s">
        <v>98893</v>
      </c>
      <c r="D28322" t="s">
        <v>98894</v>
      </c>
      <c r="E28322" t="s">
        <v>14</v>
      </c>
      <c r="F28322" t="s">
        <v>52</v>
      </c>
      <c r="G28322" t="s">
        <v>3334</v>
      </c>
      <c r="H28322" t="s">
        <v>3335</v>
      </c>
      <c r="I28322" t="s">
        <v>3336</v>
      </c>
    </row>
    <row r="28323" spans="1:10" x14ac:dyDescent="0.25">
      <c r="A28323" t="s">
        <v>98895</v>
      </c>
      <c r="B28323" t="s">
        <v>98896</v>
      </c>
      <c r="C28323" t="s">
        <v>98897</v>
      </c>
      <c r="D28323" t="s">
        <v>352</v>
      </c>
      <c r="E28323" t="s">
        <v>14</v>
      </c>
      <c r="F28323" t="s">
        <v>21</v>
      </c>
      <c r="G28323" t="s">
        <v>59</v>
      </c>
      <c r="H28323" t="s">
        <v>60</v>
      </c>
      <c r="I28323" t="s">
        <v>1414</v>
      </c>
      <c r="J28323" s="1">
        <v>36526</v>
      </c>
    </row>
    <row r="28324" spans="1:10" x14ac:dyDescent="0.25">
      <c r="A28324" t="s">
        <v>98898</v>
      </c>
      <c r="B28324" t="s">
        <v>98899</v>
      </c>
      <c r="C28324" t="s">
        <v>98900</v>
      </c>
      <c r="D28324" t="s">
        <v>98901</v>
      </c>
      <c r="E28324" t="s">
        <v>14</v>
      </c>
      <c r="J28324" s="1">
        <v>42178</v>
      </c>
    </row>
    <row r="28325" spans="1:10" x14ac:dyDescent="0.25">
      <c r="A28325" t="s">
        <v>98902</v>
      </c>
      <c r="B28325" t="s">
        <v>98903</v>
      </c>
      <c r="C28325" t="s">
        <v>98904</v>
      </c>
      <c r="D28325" t="s">
        <v>98905</v>
      </c>
      <c r="E28325" t="s">
        <v>14</v>
      </c>
      <c r="F28325" t="s">
        <v>694</v>
      </c>
      <c r="J28325" s="1">
        <v>40909</v>
      </c>
    </row>
    <row r="28326" spans="1:10" x14ac:dyDescent="0.25">
      <c r="A28326" t="s">
        <v>98906</v>
      </c>
      <c r="B28326" t="s">
        <v>98907</v>
      </c>
      <c r="C28326" t="s">
        <v>98908</v>
      </c>
      <c r="D28326" t="s">
        <v>1379</v>
      </c>
      <c r="E28326" t="s">
        <v>14</v>
      </c>
      <c r="F28326" t="s">
        <v>123</v>
      </c>
      <c r="G28326" t="s">
        <v>2000</v>
      </c>
      <c r="H28326" t="s">
        <v>2001</v>
      </c>
      <c r="I28326" t="s">
        <v>2001</v>
      </c>
    </row>
    <row r="28327" spans="1:10" x14ac:dyDescent="0.25">
      <c r="A28327" t="s">
        <v>98909</v>
      </c>
      <c r="B28327" t="s">
        <v>98910</v>
      </c>
      <c r="C28327" t="s">
        <v>98911</v>
      </c>
      <c r="D28327" t="s">
        <v>98912</v>
      </c>
      <c r="E28327" t="s">
        <v>108</v>
      </c>
      <c r="F28327" t="s">
        <v>21</v>
      </c>
      <c r="G28327" t="s">
        <v>803</v>
      </c>
      <c r="H28327" t="s">
        <v>804</v>
      </c>
      <c r="I28327" t="s">
        <v>805</v>
      </c>
      <c r="J28327" s="1">
        <v>39052</v>
      </c>
    </row>
    <row r="28328" spans="1:10" x14ac:dyDescent="0.25">
      <c r="A28328" t="s">
        <v>98913</v>
      </c>
      <c r="B28328" t="s">
        <v>98914</v>
      </c>
      <c r="C28328" t="s">
        <v>98915</v>
      </c>
      <c r="D28328" t="s">
        <v>98916</v>
      </c>
      <c r="E28328" t="s">
        <v>14</v>
      </c>
      <c r="F28328" t="s">
        <v>21</v>
      </c>
      <c r="G28328" t="s">
        <v>425</v>
      </c>
      <c r="H28328" t="s">
        <v>426</v>
      </c>
      <c r="I28328" t="s">
        <v>31695</v>
      </c>
      <c r="J28328" s="1">
        <v>40415</v>
      </c>
    </row>
    <row r="28329" spans="1:10" x14ac:dyDescent="0.25">
      <c r="A28329" t="s">
        <v>98917</v>
      </c>
      <c r="B28329" t="s">
        <v>98918</v>
      </c>
      <c r="C28329" t="s">
        <v>98919</v>
      </c>
      <c r="D28329" t="s">
        <v>51</v>
      </c>
      <c r="E28329" t="s">
        <v>14</v>
      </c>
      <c r="F28329" t="s">
        <v>21</v>
      </c>
      <c r="G28329" t="s">
        <v>1267</v>
      </c>
      <c r="H28329" t="s">
        <v>1268</v>
      </c>
      <c r="I28329" t="s">
        <v>8667</v>
      </c>
      <c r="J28329" s="1">
        <v>40909</v>
      </c>
    </row>
    <row r="28330" spans="1:10" x14ac:dyDescent="0.25">
      <c r="A28330" t="s">
        <v>98920</v>
      </c>
      <c r="B28330" t="s">
        <v>98921</v>
      </c>
      <c r="C28330" t="s">
        <v>98922</v>
      </c>
      <c r="D28330" t="s">
        <v>98923</v>
      </c>
      <c r="E28330" t="s">
        <v>14</v>
      </c>
      <c r="F28330" t="s">
        <v>21</v>
      </c>
      <c r="G28330" t="s">
        <v>59</v>
      </c>
      <c r="H28330" t="s">
        <v>90</v>
      </c>
      <c r="I28330" t="s">
        <v>371</v>
      </c>
      <c r="J28330" s="1">
        <v>39492</v>
      </c>
    </row>
    <row r="28331" spans="1:10" x14ac:dyDescent="0.25">
      <c r="A28331" t="s">
        <v>98924</v>
      </c>
      <c r="B28331" t="s">
        <v>98925</v>
      </c>
      <c r="C28331" t="s">
        <v>98926</v>
      </c>
      <c r="D28331" t="s">
        <v>98927</v>
      </c>
      <c r="E28331" t="s">
        <v>14</v>
      </c>
      <c r="F28331" t="s">
        <v>123</v>
      </c>
      <c r="G28331" t="s">
        <v>124</v>
      </c>
      <c r="H28331" t="s">
        <v>125</v>
      </c>
      <c r="I28331" t="s">
        <v>125</v>
      </c>
      <c r="J28331" s="1">
        <v>40391</v>
      </c>
    </row>
    <row r="28332" spans="1:10" x14ac:dyDescent="0.25">
      <c r="A28332" t="s">
        <v>98928</v>
      </c>
      <c r="B28332" t="s">
        <v>98929</v>
      </c>
      <c r="C28332" t="s">
        <v>98930</v>
      </c>
      <c r="D28332" t="s">
        <v>98931</v>
      </c>
      <c r="E28332" t="s">
        <v>14</v>
      </c>
      <c r="F28332" t="s">
        <v>21</v>
      </c>
      <c r="G28332" t="s">
        <v>101</v>
      </c>
      <c r="H28332" t="s">
        <v>102</v>
      </c>
      <c r="I28332" t="s">
        <v>103</v>
      </c>
      <c r="J28332" s="1">
        <v>39845</v>
      </c>
    </row>
    <row r="28333" spans="1:10" x14ac:dyDescent="0.25">
      <c r="A28333" t="s">
        <v>98932</v>
      </c>
      <c r="B28333" t="s">
        <v>98933</v>
      </c>
      <c r="D28333" t="s">
        <v>98934</v>
      </c>
      <c r="E28333" t="s">
        <v>14</v>
      </c>
    </row>
    <row r="28334" spans="1:10" x14ac:dyDescent="0.25">
      <c r="A28334" t="s">
        <v>98935</v>
      </c>
      <c r="B28334" t="s">
        <v>98936</v>
      </c>
      <c r="C28334" t="s">
        <v>98937</v>
      </c>
      <c r="D28334" t="s">
        <v>98938</v>
      </c>
      <c r="E28334" t="s">
        <v>14</v>
      </c>
      <c r="F28334" t="s">
        <v>1133</v>
      </c>
      <c r="G28334">
        <v>2</v>
      </c>
      <c r="H28334" t="s">
        <v>1740</v>
      </c>
      <c r="I28334" t="s">
        <v>1741</v>
      </c>
      <c r="J28334" s="1">
        <v>40038</v>
      </c>
    </row>
    <row r="28335" spans="1:10" x14ac:dyDescent="0.25">
      <c r="A28335" t="s">
        <v>98939</v>
      </c>
      <c r="B28335" t="s">
        <v>98940</v>
      </c>
      <c r="C28335" t="s">
        <v>98941</v>
      </c>
      <c r="D28335" t="s">
        <v>89</v>
      </c>
      <c r="E28335" t="s">
        <v>14</v>
      </c>
      <c r="J28335" s="1">
        <v>41306</v>
      </c>
    </row>
    <row r="28336" spans="1:10" x14ac:dyDescent="0.25">
      <c r="A28336" t="s">
        <v>98942</v>
      </c>
      <c r="B28336" t="s">
        <v>98943</v>
      </c>
      <c r="C28336" t="s">
        <v>98944</v>
      </c>
      <c r="D28336" t="s">
        <v>51</v>
      </c>
      <c r="E28336" t="s">
        <v>14</v>
      </c>
      <c r="F28336" t="s">
        <v>21</v>
      </c>
      <c r="G28336" t="s">
        <v>59</v>
      </c>
      <c r="H28336" t="s">
        <v>1216</v>
      </c>
      <c r="I28336" t="s">
        <v>1216</v>
      </c>
      <c r="J28336" s="1">
        <v>41122</v>
      </c>
    </row>
    <row r="28337" spans="1:10" x14ac:dyDescent="0.25">
      <c r="A28337" t="s">
        <v>98945</v>
      </c>
      <c r="B28337" t="s">
        <v>98946</v>
      </c>
      <c r="C28337" t="s">
        <v>98947</v>
      </c>
      <c r="E28337" t="s">
        <v>14</v>
      </c>
      <c r="F28337" t="s">
        <v>21</v>
      </c>
      <c r="G28337" t="s">
        <v>59</v>
      </c>
      <c r="H28337" t="s">
        <v>1216</v>
      </c>
      <c r="I28337" t="s">
        <v>1216</v>
      </c>
      <c r="J28337" s="1">
        <v>40909</v>
      </c>
    </row>
    <row r="28338" spans="1:10" x14ac:dyDescent="0.25">
      <c r="A28338" t="s">
        <v>98948</v>
      </c>
      <c r="B28338" t="s">
        <v>98949</v>
      </c>
      <c r="C28338" t="s">
        <v>98950</v>
      </c>
      <c r="D28338" t="s">
        <v>98951</v>
      </c>
      <c r="E28338" t="s">
        <v>14</v>
      </c>
      <c r="F28338" t="s">
        <v>15</v>
      </c>
      <c r="G28338">
        <v>19</v>
      </c>
      <c r="H28338" t="s">
        <v>469</v>
      </c>
      <c r="I28338" t="s">
        <v>469</v>
      </c>
    </row>
    <row r="28339" spans="1:10" x14ac:dyDescent="0.25">
      <c r="A28339" t="s">
        <v>98952</v>
      </c>
      <c r="B28339" t="s">
        <v>98953</v>
      </c>
      <c r="C28339" t="s">
        <v>98954</v>
      </c>
      <c r="D28339" t="s">
        <v>59786</v>
      </c>
      <c r="E28339" t="s">
        <v>14</v>
      </c>
    </row>
    <row r="28340" spans="1:10" x14ac:dyDescent="0.25">
      <c r="A28340" t="s">
        <v>98955</v>
      </c>
      <c r="B28340" t="s">
        <v>98956</v>
      </c>
      <c r="C28340" t="s">
        <v>98957</v>
      </c>
      <c r="D28340" t="s">
        <v>98958</v>
      </c>
      <c r="E28340" t="s">
        <v>14</v>
      </c>
      <c r="J28340" s="1">
        <v>41214</v>
      </c>
    </row>
    <row r="28341" spans="1:10" x14ac:dyDescent="0.25">
      <c r="A28341" t="s">
        <v>98959</v>
      </c>
      <c r="B28341" t="s">
        <v>98960</v>
      </c>
      <c r="C28341" t="s">
        <v>98961</v>
      </c>
      <c r="D28341" t="s">
        <v>98962</v>
      </c>
      <c r="E28341" t="s">
        <v>108</v>
      </c>
      <c r="F28341" t="s">
        <v>21</v>
      </c>
      <c r="G28341" t="s">
        <v>77</v>
      </c>
      <c r="H28341" t="s">
        <v>41987</v>
      </c>
      <c r="I28341" t="s">
        <v>41988</v>
      </c>
      <c r="J28341" s="1">
        <v>27546</v>
      </c>
    </row>
    <row r="28342" spans="1:10" x14ac:dyDescent="0.25">
      <c r="A28342" t="s">
        <v>98963</v>
      </c>
      <c r="B28342" t="s">
        <v>98964</v>
      </c>
      <c r="C28342" t="s">
        <v>98965</v>
      </c>
      <c r="D28342" t="s">
        <v>112</v>
      </c>
      <c r="E28342" t="s">
        <v>14</v>
      </c>
      <c r="F28342" t="s">
        <v>14333</v>
      </c>
      <c r="G28342">
        <v>4</v>
      </c>
      <c r="H28342" t="s">
        <v>14334</v>
      </c>
      <c r="I28342" t="s">
        <v>14334</v>
      </c>
      <c r="J28342" s="1">
        <v>41791</v>
      </c>
    </row>
    <row r="28343" spans="1:10" x14ac:dyDescent="0.25">
      <c r="A28343" t="s">
        <v>98966</v>
      </c>
      <c r="B28343" t="s">
        <v>98967</v>
      </c>
      <c r="C28343" t="s">
        <v>98968</v>
      </c>
      <c r="D28343" t="s">
        <v>98969</v>
      </c>
      <c r="E28343" t="s">
        <v>108</v>
      </c>
      <c r="F28343" t="s">
        <v>160</v>
      </c>
      <c r="G28343" t="s">
        <v>161</v>
      </c>
      <c r="H28343" t="s">
        <v>162</v>
      </c>
      <c r="I28343" t="s">
        <v>162</v>
      </c>
      <c r="J28343" s="1">
        <v>35065</v>
      </c>
    </row>
    <row r="28344" spans="1:10" x14ac:dyDescent="0.25">
      <c r="A28344" t="s">
        <v>98970</v>
      </c>
      <c r="B28344" t="s">
        <v>98971</v>
      </c>
      <c r="C28344" t="s">
        <v>98972</v>
      </c>
      <c r="D28344" t="s">
        <v>98973</v>
      </c>
      <c r="E28344" t="s">
        <v>14</v>
      </c>
      <c r="F28344" t="s">
        <v>694</v>
      </c>
      <c r="G28344">
        <v>5</v>
      </c>
      <c r="H28344" t="s">
        <v>695</v>
      </c>
      <c r="I28344" t="s">
        <v>695</v>
      </c>
      <c r="J28344" s="1">
        <v>41064</v>
      </c>
    </row>
    <row r="28345" spans="1:10" x14ac:dyDescent="0.25">
      <c r="A28345" t="s">
        <v>98974</v>
      </c>
      <c r="B28345" t="s">
        <v>98975</v>
      </c>
      <c r="E28345" t="s">
        <v>14</v>
      </c>
    </row>
    <row r="28346" spans="1:10" x14ac:dyDescent="0.25">
      <c r="A28346" t="s">
        <v>98976</v>
      </c>
      <c r="B28346" t="s">
        <v>98977</v>
      </c>
      <c r="D28346" t="s">
        <v>98978</v>
      </c>
      <c r="E28346" t="s">
        <v>14</v>
      </c>
      <c r="F28346" t="s">
        <v>21</v>
      </c>
      <c r="G28346" t="s">
        <v>153</v>
      </c>
      <c r="H28346" t="s">
        <v>239</v>
      </c>
      <c r="I28346" t="s">
        <v>239</v>
      </c>
    </row>
    <row r="28347" spans="1:10" x14ac:dyDescent="0.25">
      <c r="A28347" t="s">
        <v>98979</v>
      </c>
      <c r="B28347" t="s">
        <v>98980</v>
      </c>
      <c r="C28347" t="s">
        <v>98981</v>
      </c>
      <c r="D28347" t="s">
        <v>98982</v>
      </c>
      <c r="E28347" t="s">
        <v>14</v>
      </c>
      <c r="F28347" t="s">
        <v>21</v>
      </c>
      <c r="G28347" t="s">
        <v>153</v>
      </c>
      <c r="H28347" t="s">
        <v>239</v>
      </c>
      <c r="I28347" t="s">
        <v>7673</v>
      </c>
      <c r="J28347" s="1">
        <v>37987</v>
      </c>
    </row>
    <row r="28348" spans="1:10" x14ac:dyDescent="0.25">
      <c r="A28348" t="s">
        <v>98983</v>
      </c>
      <c r="B28348" t="s">
        <v>98984</v>
      </c>
      <c r="C28348" t="s">
        <v>98985</v>
      </c>
      <c r="D28348" t="s">
        <v>38</v>
      </c>
      <c r="E28348" t="s">
        <v>108</v>
      </c>
      <c r="F28348" t="s">
        <v>21</v>
      </c>
      <c r="G28348" t="s">
        <v>94</v>
      </c>
      <c r="H28348" t="s">
        <v>20090</v>
      </c>
      <c r="I28348" t="s">
        <v>20091</v>
      </c>
      <c r="J28348" s="1">
        <v>36892</v>
      </c>
    </row>
    <row r="28349" spans="1:10" x14ac:dyDescent="0.25">
      <c r="A28349" t="s">
        <v>98986</v>
      </c>
      <c r="B28349" t="s">
        <v>98987</v>
      </c>
      <c r="C28349" t="s">
        <v>98988</v>
      </c>
      <c r="D28349" t="s">
        <v>98989</v>
      </c>
      <c r="E28349" t="s">
        <v>14</v>
      </c>
      <c r="F28349" t="s">
        <v>21</v>
      </c>
      <c r="G28349" t="s">
        <v>59</v>
      </c>
      <c r="H28349" t="s">
        <v>90</v>
      </c>
      <c r="I28349" t="s">
        <v>371</v>
      </c>
      <c r="J28349" s="1">
        <v>41019</v>
      </c>
    </row>
    <row r="28350" spans="1:10" x14ac:dyDescent="0.25">
      <c r="A28350" t="s">
        <v>98990</v>
      </c>
      <c r="B28350" t="s">
        <v>98991</v>
      </c>
      <c r="D28350" t="s">
        <v>76</v>
      </c>
      <c r="E28350" t="s">
        <v>14</v>
      </c>
      <c r="F28350" t="s">
        <v>21</v>
      </c>
      <c r="G28350" t="s">
        <v>1391</v>
      </c>
      <c r="H28350" t="s">
        <v>1392</v>
      </c>
      <c r="I28350" t="s">
        <v>1392</v>
      </c>
      <c r="J28350" s="1">
        <v>39849</v>
      </c>
    </row>
    <row r="28351" spans="1:10" x14ac:dyDescent="0.25">
      <c r="A28351" t="s">
        <v>98992</v>
      </c>
      <c r="B28351" t="s">
        <v>98993</v>
      </c>
      <c r="C28351" t="s">
        <v>98994</v>
      </c>
      <c r="D28351" t="s">
        <v>98995</v>
      </c>
      <c r="E28351" t="s">
        <v>14</v>
      </c>
    </row>
    <row r="28352" spans="1:10" x14ac:dyDescent="0.25">
      <c r="A28352" t="s">
        <v>98996</v>
      </c>
      <c r="B28352" t="s">
        <v>98997</v>
      </c>
      <c r="C28352" t="s">
        <v>98998</v>
      </c>
      <c r="D28352" t="s">
        <v>736</v>
      </c>
      <c r="E28352" t="s">
        <v>14</v>
      </c>
      <c r="F28352" t="s">
        <v>21</v>
      </c>
      <c r="G28352" t="s">
        <v>59</v>
      </c>
      <c r="H28352" t="s">
        <v>60</v>
      </c>
      <c r="I28352" t="s">
        <v>1098</v>
      </c>
    </row>
    <row r="28353" spans="1:10" x14ac:dyDescent="0.25">
      <c r="A28353" t="s">
        <v>98999</v>
      </c>
      <c r="B28353" t="s">
        <v>99000</v>
      </c>
      <c r="C28353" t="s">
        <v>99001</v>
      </c>
      <c r="D28353" t="s">
        <v>270</v>
      </c>
      <c r="E28353" t="s">
        <v>14</v>
      </c>
      <c r="F28353" t="s">
        <v>21</v>
      </c>
      <c r="G28353" t="s">
        <v>1229</v>
      </c>
      <c r="H28353" t="s">
        <v>1230</v>
      </c>
      <c r="I28353" t="s">
        <v>1437</v>
      </c>
      <c r="J28353" s="1">
        <v>34700</v>
      </c>
    </row>
    <row r="28354" spans="1:10" x14ac:dyDescent="0.25">
      <c r="A28354" t="s">
        <v>99002</v>
      </c>
      <c r="B28354" t="s">
        <v>99003</v>
      </c>
      <c r="C28354" t="s">
        <v>99004</v>
      </c>
      <c r="D28354" t="s">
        <v>713</v>
      </c>
      <c r="E28354" t="s">
        <v>14</v>
      </c>
      <c r="F28354" t="s">
        <v>123</v>
      </c>
      <c r="G28354" t="s">
        <v>4289</v>
      </c>
      <c r="H28354" t="s">
        <v>4290</v>
      </c>
      <c r="I28354" t="s">
        <v>4290</v>
      </c>
      <c r="J28354" s="1">
        <v>34700</v>
      </c>
    </row>
    <row r="28355" spans="1:10" x14ac:dyDescent="0.25">
      <c r="A28355" t="s">
        <v>99005</v>
      </c>
      <c r="B28355" t="s">
        <v>99006</v>
      </c>
      <c r="C28355" t="s">
        <v>99007</v>
      </c>
      <c r="D28355" t="s">
        <v>99008</v>
      </c>
      <c r="E28355" t="s">
        <v>14</v>
      </c>
      <c r="F28355" t="s">
        <v>21</v>
      </c>
      <c r="G28355" t="s">
        <v>1267</v>
      </c>
      <c r="H28355" t="s">
        <v>1268</v>
      </c>
      <c r="I28355" t="s">
        <v>8667</v>
      </c>
      <c r="J28355" s="1">
        <v>41079</v>
      </c>
    </row>
    <row r="28356" spans="1:10" x14ac:dyDescent="0.25">
      <c r="A28356" t="s">
        <v>99009</v>
      </c>
      <c r="B28356" t="s">
        <v>99010</v>
      </c>
      <c r="C28356" t="s">
        <v>99011</v>
      </c>
      <c r="D28356" t="s">
        <v>2474</v>
      </c>
      <c r="E28356" t="s">
        <v>202</v>
      </c>
      <c r="F28356" t="s">
        <v>21</v>
      </c>
      <c r="G28356" t="s">
        <v>1267</v>
      </c>
      <c r="H28356" t="s">
        <v>1268</v>
      </c>
      <c r="I28356" t="s">
        <v>8667</v>
      </c>
      <c r="J28356" s="1">
        <v>40179</v>
      </c>
    </row>
    <row r="28357" spans="1:10" x14ac:dyDescent="0.25">
      <c r="A28357" t="s">
        <v>99012</v>
      </c>
      <c r="B28357" t="s">
        <v>99013</v>
      </c>
      <c r="C28357" t="s">
        <v>99014</v>
      </c>
      <c r="D28357" t="s">
        <v>51</v>
      </c>
      <c r="E28357" t="s">
        <v>14</v>
      </c>
      <c r="F28357" t="s">
        <v>21</v>
      </c>
      <c r="G28357" t="s">
        <v>153</v>
      </c>
      <c r="H28357" t="s">
        <v>239</v>
      </c>
      <c r="I28357" t="s">
        <v>1608</v>
      </c>
      <c r="J28357" s="1">
        <v>35796</v>
      </c>
    </row>
    <row r="28358" spans="1:10" x14ac:dyDescent="0.25">
      <c r="A28358" t="s">
        <v>99015</v>
      </c>
      <c r="B28358" t="s">
        <v>99016</v>
      </c>
      <c r="C28358" t="s">
        <v>99017</v>
      </c>
      <c r="D28358" t="s">
        <v>99018</v>
      </c>
      <c r="E28358" t="s">
        <v>108</v>
      </c>
      <c r="F28358" t="s">
        <v>6539</v>
      </c>
      <c r="H28358" t="s">
        <v>6540</v>
      </c>
      <c r="I28358" t="s">
        <v>6540</v>
      </c>
      <c r="J28358" s="1">
        <v>31413</v>
      </c>
    </row>
    <row r="28359" spans="1:10" x14ac:dyDescent="0.25">
      <c r="A28359" t="s">
        <v>99019</v>
      </c>
      <c r="B28359" t="s">
        <v>99020</v>
      </c>
      <c r="C28359" t="s">
        <v>99021</v>
      </c>
      <c r="D28359" t="s">
        <v>38</v>
      </c>
      <c r="E28359" t="s">
        <v>14</v>
      </c>
      <c r="F28359" t="s">
        <v>21</v>
      </c>
      <c r="G28359" t="s">
        <v>137</v>
      </c>
      <c r="H28359" t="s">
        <v>138</v>
      </c>
      <c r="I28359" t="s">
        <v>3644</v>
      </c>
      <c r="J28359" s="1">
        <v>40544</v>
      </c>
    </row>
    <row r="28360" spans="1:10" x14ac:dyDescent="0.25">
      <c r="A28360" t="s">
        <v>99022</v>
      </c>
      <c r="B28360" t="s">
        <v>99023</v>
      </c>
      <c r="C28360" t="s">
        <v>99024</v>
      </c>
      <c r="D28360" t="s">
        <v>99025</v>
      </c>
      <c r="E28360" t="s">
        <v>14</v>
      </c>
      <c r="F28360" t="s">
        <v>645</v>
      </c>
      <c r="G28360">
        <v>7</v>
      </c>
      <c r="H28360" t="s">
        <v>9543</v>
      </c>
      <c r="I28360" t="s">
        <v>9543</v>
      </c>
      <c r="J28360" s="1">
        <v>40694</v>
      </c>
    </row>
    <row r="28361" spans="1:10" x14ac:dyDescent="0.25">
      <c r="A28361" t="s">
        <v>99026</v>
      </c>
      <c r="B28361" t="s">
        <v>99027</v>
      </c>
      <c r="C28361" t="s">
        <v>99028</v>
      </c>
      <c r="D28361" t="s">
        <v>99029</v>
      </c>
      <c r="E28361" t="s">
        <v>14</v>
      </c>
      <c r="J28361" s="1">
        <v>40319</v>
      </c>
    </row>
    <row r="28362" spans="1:10" x14ac:dyDescent="0.25">
      <c r="A28362" t="s">
        <v>99030</v>
      </c>
      <c r="B28362" t="s">
        <v>99031</v>
      </c>
      <c r="C28362" t="s">
        <v>99032</v>
      </c>
      <c r="D28362" t="s">
        <v>12036</v>
      </c>
      <c r="E28362" t="s">
        <v>108</v>
      </c>
      <c r="F28362" t="s">
        <v>21</v>
      </c>
      <c r="G28362" t="s">
        <v>153</v>
      </c>
      <c r="H28362" t="s">
        <v>239</v>
      </c>
      <c r="I28362" t="s">
        <v>1709</v>
      </c>
      <c r="J28362" s="1">
        <v>37987</v>
      </c>
    </row>
    <row r="28363" spans="1:10" x14ac:dyDescent="0.25">
      <c r="A28363" t="s">
        <v>99033</v>
      </c>
      <c r="B28363" t="s">
        <v>99034</v>
      </c>
      <c r="C28363" t="s">
        <v>99035</v>
      </c>
      <c r="D28363" t="s">
        <v>38</v>
      </c>
      <c r="E28363" t="s">
        <v>108</v>
      </c>
      <c r="F28363" t="s">
        <v>21</v>
      </c>
      <c r="G28363" t="s">
        <v>281</v>
      </c>
      <c r="H28363" t="s">
        <v>869</v>
      </c>
      <c r="I28363" t="s">
        <v>869</v>
      </c>
      <c r="J28363" s="1">
        <v>36161</v>
      </c>
    </row>
    <row r="28364" spans="1:10" x14ac:dyDescent="0.25">
      <c r="A28364" t="s">
        <v>99036</v>
      </c>
      <c r="B28364" t="s">
        <v>99037</v>
      </c>
      <c r="C28364" t="s">
        <v>99038</v>
      </c>
      <c r="D28364" t="s">
        <v>99039</v>
      </c>
      <c r="E28364" t="s">
        <v>14</v>
      </c>
      <c r="F28364" t="s">
        <v>547</v>
      </c>
      <c r="G28364">
        <v>56</v>
      </c>
      <c r="H28364" t="s">
        <v>20536</v>
      </c>
      <c r="I28364" t="s">
        <v>99040</v>
      </c>
      <c r="J28364" s="1">
        <v>36161</v>
      </c>
    </row>
    <row r="28365" spans="1:10" x14ac:dyDescent="0.25">
      <c r="A28365" t="s">
        <v>99041</v>
      </c>
      <c r="B28365" t="s">
        <v>99042</v>
      </c>
      <c r="C28365" t="s">
        <v>99043</v>
      </c>
      <c r="D28365" t="s">
        <v>99044</v>
      </c>
      <c r="E28365" t="s">
        <v>14</v>
      </c>
      <c r="F28365" t="s">
        <v>21</v>
      </c>
      <c r="G28365" t="s">
        <v>59</v>
      </c>
      <c r="H28365" t="s">
        <v>60</v>
      </c>
      <c r="I28365" t="s">
        <v>1246</v>
      </c>
      <c r="J28365" s="1">
        <v>41275</v>
      </c>
    </row>
    <row r="28366" spans="1:10" x14ac:dyDescent="0.25">
      <c r="A28366" t="s">
        <v>99045</v>
      </c>
      <c r="B28366" t="s">
        <v>99046</v>
      </c>
      <c r="C28366" t="s">
        <v>99047</v>
      </c>
      <c r="D28366" t="s">
        <v>99048</v>
      </c>
      <c r="E28366" t="s">
        <v>14</v>
      </c>
      <c r="J28366" s="1">
        <v>35431</v>
      </c>
    </row>
    <row r="28367" spans="1:10" x14ac:dyDescent="0.25">
      <c r="A28367" t="s">
        <v>99049</v>
      </c>
      <c r="B28367" t="s">
        <v>99050</v>
      </c>
      <c r="C28367" t="s">
        <v>99051</v>
      </c>
      <c r="D28367" t="s">
        <v>736</v>
      </c>
      <c r="E28367" t="s">
        <v>14</v>
      </c>
      <c r="F28367" t="s">
        <v>52</v>
      </c>
      <c r="G28367" t="s">
        <v>197</v>
      </c>
      <c r="H28367" t="s">
        <v>198</v>
      </c>
      <c r="I28367" t="s">
        <v>198</v>
      </c>
      <c r="J28367" s="1">
        <v>39083</v>
      </c>
    </row>
    <row r="28368" spans="1:10" x14ac:dyDescent="0.25">
      <c r="A28368" t="s">
        <v>99052</v>
      </c>
      <c r="B28368" t="s">
        <v>99053</v>
      </c>
      <c r="C28368" t="s">
        <v>99054</v>
      </c>
      <c r="D28368" t="s">
        <v>440</v>
      </c>
      <c r="E28368" t="s">
        <v>14</v>
      </c>
      <c r="F28368" t="s">
        <v>21</v>
      </c>
      <c r="G28368" t="s">
        <v>1325</v>
      </c>
      <c r="H28368" t="s">
        <v>1326</v>
      </c>
      <c r="I28368" t="s">
        <v>1326</v>
      </c>
      <c r="J28368" s="1">
        <v>36892</v>
      </c>
    </row>
    <row r="28369" spans="1:10" x14ac:dyDescent="0.25">
      <c r="A28369" t="s">
        <v>99055</v>
      </c>
      <c r="B28369" t="s">
        <v>99056</v>
      </c>
      <c r="C28369" t="s">
        <v>99057</v>
      </c>
      <c r="D28369" t="s">
        <v>1346</v>
      </c>
      <c r="E28369" t="s">
        <v>14</v>
      </c>
      <c r="F28369" t="s">
        <v>21</v>
      </c>
      <c r="G28369" t="s">
        <v>59</v>
      </c>
      <c r="H28369" t="s">
        <v>6507</v>
      </c>
      <c r="I28369" t="s">
        <v>11295</v>
      </c>
      <c r="J28369" s="1">
        <v>26492</v>
      </c>
    </row>
    <row r="28370" spans="1:10" x14ac:dyDescent="0.25">
      <c r="A28370" t="s">
        <v>99058</v>
      </c>
      <c r="B28370" t="s">
        <v>99059</v>
      </c>
      <c r="D28370" t="s">
        <v>638</v>
      </c>
      <c r="E28370" t="s">
        <v>14</v>
      </c>
      <c r="F28370" t="s">
        <v>694</v>
      </c>
      <c r="G28370">
        <v>2</v>
      </c>
      <c r="H28370" t="s">
        <v>14071</v>
      </c>
      <c r="I28370" t="s">
        <v>14071</v>
      </c>
      <c r="J28370" s="1">
        <v>38718</v>
      </c>
    </row>
    <row r="28371" spans="1:10" x14ac:dyDescent="0.25">
      <c r="A28371" t="s">
        <v>99060</v>
      </c>
      <c r="B28371" t="s">
        <v>99061</v>
      </c>
      <c r="C28371" t="s">
        <v>99062</v>
      </c>
      <c r="D28371" t="s">
        <v>99063</v>
      </c>
      <c r="E28371" t="s">
        <v>108</v>
      </c>
      <c r="F28371" t="s">
        <v>21</v>
      </c>
      <c r="G28371" t="s">
        <v>59</v>
      </c>
      <c r="H28371" t="s">
        <v>1216</v>
      </c>
      <c r="I28371" t="s">
        <v>1216</v>
      </c>
      <c r="J28371" s="1">
        <v>37987</v>
      </c>
    </row>
    <row r="28372" spans="1:10" x14ac:dyDescent="0.25">
      <c r="A28372" t="s">
        <v>99064</v>
      </c>
      <c r="B28372" t="s">
        <v>99065</v>
      </c>
      <c r="C28372" t="s">
        <v>99066</v>
      </c>
      <c r="D28372" t="s">
        <v>51</v>
      </c>
      <c r="E28372" t="s">
        <v>108</v>
      </c>
      <c r="F28372" t="s">
        <v>317</v>
      </c>
      <c r="G28372">
        <v>9</v>
      </c>
      <c r="H28372" t="s">
        <v>318</v>
      </c>
      <c r="I28372" t="s">
        <v>318</v>
      </c>
      <c r="J28372" s="1">
        <v>35796</v>
      </c>
    </row>
    <row r="28373" spans="1:10" x14ac:dyDescent="0.25">
      <c r="A28373" t="s">
        <v>99067</v>
      </c>
      <c r="B28373" t="s">
        <v>99068</v>
      </c>
      <c r="C28373" t="s">
        <v>99069</v>
      </c>
      <c r="D28373" t="s">
        <v>3367</v>
      </c>
      <c r="E28373" t="s">
        <v>684</v>
      </c>
      <c r="F28373" t="s">
        <v>21</v>
      </c>
      <c r="G28373" t="s">
        <v>101</v>
      </c>
      <c r="H28373" t="s">
        <v>102</v>
      </c>
      <c r="I28373" t="s">
        <v>103</v>
      </c>
      <c r="J28373" s="1">
        <v>37257</v>
      </c>
    </row>
    <row r="28374" spans="1:10" x14ac:dyDescent="0.25">
      <c r="A28374" t="s">
        <v>99070</v>
      </c>
      <c r="B28374" t="s">
        <v>99071</v>
      </c>
      <c r="C28374" t="s">
        <v>99072</v>
      </c>
      <c r="D28374" t="s">
        <v>66005</v>
      </c>
      <c r="E28374" t="s">
        <v>14</v>
      </c>
      <c r="F28374" t="s">
        <v>2266</v>
      </c>
      <c r="G28374">
        <v>34</v>
      </c>
      <c r="H28374" t="s">
        <v>24248</v>
      </c>
      <c r="I28374" t="s">
        <v>99073</v>
      </c>
      <c r="J28374" s="1">
        <v>33637</v>
      </c>
    </row>
    <row r="28375" spans="1:10" x14ac:dyDescent="0.25">
      <c r="A28375" t="s">
        <v>99074</v>
      </c>
      <c r="B28375" t="s">
        <v>99075</v>
      </c>
      <c r="C28375" t="s">
        <v>99076</v>
      </c>
      <c r="D28375" t="s">
        <v>2474</v>
      </c>
      <c r="E28375" t="s">
        <v>108</v>
      </c>
      <c r="F28375" t="s">
        <v>21</v>
      </c>
      <c r="G28375" t="s">
        <v>101</v>
      </c>
      <c r="H28375" t="s">
        <v>102</v>
      </c>
      <c r="I28375" t="s">
        <v>103</v>
      </c>
      <c r="J28375" s="1">
        <v>39083</v>
      </c>
    </row>
    <row r="28376" spans="1:10" x14ac:dyDescent="0.25">
      <c r="A28376" t="s">
        <v>99077</v>
      </c>
      <c r="B28376" t="s">
        <v>99078</v>
      </c>
      <c r="C28376" t="s">
        <v>99079</v>
      </c>
      <c r="D28376" t="s">
        <v>1396</v>
      </c>
      <c r="E28376" t="s">
        <v>14</v>
      </c>
      <c r="F28376" t="s">
        <v>160</v>
      </c>
      <c r="G28376" t="s">
        <v>161</v>
      </c>
      <c r="H28376" t="s">
        <v>162</v>
      </c>
      <c r="I28376" t="s">
        <v>162</v>
      </c>
      <c r="J28376" s="1">
        <v>40516</v>
      </c>
    </row>
    <row r="28377" spans="1:10" x14ac:dyDescent="0.25">
      <c r="A28377" t="s">
        <v>99080</v>
      </c>
      <c r="B28377" t="s">
        <v>99081</v>
      </c>
      <c r="C28377" t="s">
        <v>99082</v>
      </c>
      <c r="D28377" t="s">
        <v>58</v>
      </c>
      <c r="E28377" t="s">
        <v>684</v>
      </c>
      <c r="F28377" t="s">
        <v>21</v>
      </c>
      <c r="G28377" t="s">
        <v>94</v>
      </c>
      <c r="H28377" t="s">
        <v>95</v>
      </c>
      <c r="I28377" t="s">
        <v>4294</v>
      </c>
      <c r="J28377" s="1">
        <v>40179</v>
      </c>
    </row>
    <row r="28378" spans="1:10" x14ac:dyDescent="0.25">
      <c r="A28378" t="s">
        <v>99083</v>
      </c>
      <c r="B28378" t="s">
        <v>99084</v>
      </c>
      <c r="C28378" t="s">
        <v>99085</v>
      </c>
      <c r="D28378" t="s">
        <v>38</v>
      </c>
      <c r="E28378" t="s">
        <v>14</v>
      </c>
      <c r="F28378" t="s">
        <v>21</v>
      </c>
      <c r="G28378" t="s">
        <v>59</v>
      </c>
      <c r="H28378" t="s">
        <v>60</v>
      </c>
      <c r="I28378" t="s">
        <v>66</v>
      </c>
      <c r="J28378" s="1">
        <v>40756</v>
      </c>
    </row>
    <row r="28379" spans="1:10" x14ac:dyDescent="0.25">
      <c r="A28379" t="s">
        <v>99086</v>
      </c>
      <c r="B28379" t="s">
        <v>99087</v>
      </c>
      <c r="E28379" t="s">
        <v>14</v>
      </c>
      <c r="F28379" t="s">
        <v>21</v>
      </c>
      <c r="G28379" t="s">
        <v>639</v>
      </c>
      <c r="H28379" t="s">
        <v>640</v>
      </c>
      <c r="I28379" t="s">
        <v>4503</v>
      </c>
      <c r="J28379" s="1">
        <v>29952</v>
      </c>
    </row>
    <row r="28380" spans="1:10" x14ac:dyDescent="0.25">
      <c r="A28380" t="s">
        <v>99088</v>
      </c>
      <c r="B28380" t="s">
        <v>99089</v>
      </c>
      <c r="E28380" t="s">
        <v>202</v>
      </c>
      <c r="J28380" s="1">
        <v>24838</v>
      </c>
    </row>
    <row r="28381" spans="1:10" x14ac:dyDescent="0.25">
      <c r="A28381" t="s">
        <v>99090</v>
      </c>
      <c r="B28381" t="s">
        <v>99091</v>
      </c>
      <c r="C28381" t="s">
        <v>99092</v>
      </c>
      <c r="D28381" t="s">
        <v>38</v>
      </c>
      <c r="E28381" t="s">
        <v>14</v>
      </c>
      <c r="F28381" t="s">
        <v>21</v>
      </c>
      <c r="G28381" t="s">
        <v>425</v>
      </c>
      <c r="H28381" t="s">
        <v>426</v>
      </c>
      <c r="I28381" t="s">
        <v>99093</v>
      </c>
      <c r="J28381" s="1">
        <v>39814</v>
      </c>
    </row>
    <row r="28382" spans="1:10" x14ac:dyDescent="0.25">
      <c r="A28382" t="s">
        <v>99094</v>
      </c>
      <c r="B28382" t="s">
        <v>99095</v>
      </c>
      <c r="C28382" t="s">
        <v>99096</v>
      </c>
      <c r="D28382" t="s">
        <v>99097</v>
      </c>
      <c r="E28382" t="s">
        <v>684</v>
      </c>
      <c r="F28382" t="s">
        <v>21</v>
      </c>
      <c r="G28382" t="s">
        <v>639</v>
      </c>
      <c r="H28382" t="s">
        <v>640</v>
      </c>
      <c r="I28382" t="s">
        <v>640</v>
      </c>
      <c r="J28382" s="1">
        <v>32874</v>
      </c>
    </row>
    <row r="28383" spans="1:10" x14ac:dyDescent="0.25">
      <c r="A28383" t="s">
        <v>99098</v>
      </c>
      <c r="B28383" t="s">
        <v>99099</v>
      </c>
      <c r="C28383" t="s">
        <v>99100</v>
      </c>
      <c r="D28383" t="s">
        <v>38</v>
      </c>
      <c r="E28383" t="s">
        <v>14</v>
      </c>
      <c r="F28383" t="s">
        <v>21</v>
      </c>
      <c r="G28383" t="s">
        <v>84</v>
      </c>
      <c r="H28383" t="s">
        <v>85</v>
      </c>
      <c r="I28383" t="s">
        <v>85</v>
      </c>
      <c r="J28383" s="1">
        <v>41640</v>
      </c>
    </row>
    <row r="28384" spans="1:10" x14ac:dyDescent="0.25">
      <c r="A28384" t="s">
        <v>99101</v>
      </c>
      <c r="B28384" t="s">
        <v>99102</v>
      </c>
      <c r="C28384" t="s">
        <v>99103</v>
      </c>
      <c r="D28384" t="s">
        <v>51</v>
      </c>
      <c r="E28384" t="s">
        <v>14</v>
      </c>
      <c r="F28384" t="s">
        <v>123</v>
      </c>
      <c r="G28384" t="s">
        <v>321</v>
      </c>
      <c r="H28384" t="s">
        <v>125</v>
      </c>
      <c r="I28384" t="s">
        <v>322</v>
      </c>
    </row>
    <row r="28385" spans="1:10" x14ac:dyDescent="0.25">
      <c r="A28385" t="s">
        <v>99104</v>
      </c>
      <c r="B28385" t="s">
        <v>99105</v>
      </c>
      <c r="C28385" t="s">
        <v>99106</v>
      </c>
      <c r="D28385" t="s">
        <v>32</v>
      </c>
      <c r="E28385" t="s">
        <v>14</v>
      </c>
      <c r="F28385" t="s">
        <v>21</v>
      </c>
      <c r="G28385" t="s">
        <v>59</v>
      </c>
      <c r="H28385" t="s">
        <v>60</v>
      </c>
      <c r="I28385" t="s">
        <v>979</v>
      </c>
      <c r="J28385" s="1">
        <v>40909</v>
      </c>
    </row>
    <row r="28386" spans="1:10" x14ac:dyDescent="0.25">
      <c r="A28386" t="s">
        <v>99107</v>
      </c>
      <c r="B28386" t="s">
        <v>99108</v>
      </c>
      <c r="E28386" t="s">
        <v>14</v>
      </c>
      <c r="F28386" t="s">
        <v>21</v>
      </c>
      <c r="G28386" t="s">
        <v>281</v>
      </c>
      <c r="H28386" t="s">
        <v>1025</v>
      </c>
      <c r="I28386" t="s">
        <v>1025</v>
      </c>
    </row>
    <row r="28387" spans="1:10" x14ac:dyDescent="0.25">
      <c r="A28387" t="s">
        <v>99109</v>
      </c>
      <c r="B28387" t="s">
        <v>99110</v>
      </c>
      <c r="E28387" t="s">
        <v>14</v>
      </c>
      <c r="F28387" t="s">
        <v>21</v>
      </c>
      <c r="G28387" t="s">
        <v>281</v>
      </c>
      <c r="H28387" t="s">
        <v>869</v>
      </c>
      <c r="I28387" t="s">
        <v>353</v>
      </c>
      <c r="J28387" s="1">
        <v>41358</v>
      </c>
    </row>
    <row r="28388" spans="1:10" x14ac:dyDescent="0.25">
      <c r="A28388" t="s">
        <v>99111</v>
      </c>
      <c r="B28388" t="s">
        <v>99112</v>
      </c>
      <c r="C28388" t="s">
        <v>99113</v>
      </c>
      <c r="D28388" t="s">
        <v>51</v>
      </c>
      <c r="E28388" t="s">
        <v>14</v>
      </c>
      <c r="F28388" t="s">
        <v>52</v>
      </c>
      <c r="G28388" t="s">
        <v>197</v>
      </c>
      <c r="H28388" t="s">
        <v>198</v>
      </c>
      <c r="I28388" t="s">
        <v>198</v>
      </c>
      <c r="J28388" s="1">
        <v>37226</v>
      </c>
    </row>
    <row r="28389" spans="1:10" x14ac:dyDescent="0.25">
      <c r="A28389" t="s">
        <v>99114</v>
      </c>
      <c r="B28389" t="s">
        <v>99115</v>
      </c>
      <c r="C28389" t="s">
        <v>99116</v>
      </c>
      <c r="D28389" t="s">
        <v>67696</v>
      </c>
      <c r="E28389" t="s">
        <v>14</v>
      </c>
      <c r="F28389" t="s">
        <v>21</v>
      </c>
      <c r="G28389" t="s">
        <v>101</v>
      </c>
      <c r="H28389" t="s">
        <v>102</v>
      </c>
      <c r="I28389" t="s">
        <v>103</v>
      </c>
      <c r="J28389" s="1">
        <v>41772</v>
      </c>
    </row>
    <row r="28390" spans="1:10" x14ac:dyDescent="0.25">
      <c r="A28390" t="s">
        <v>99117</v>
      </c>
      <c r="B28390" t="s">
        <v>99118</v>
      </c>
      <c r="C28390" t="s">
        <v>99119</v>
      </c>
      <c r="D28390" t="s">
        <v>5184</v>
      </c>
      <c r="E28390" t="s">
        <v>14</v>
      </c>
      <c r="F28390" t="s">
        <v>21</v>
      </c>
      <c r="G28390" t="s">
        <v>59</v>
      </c>
      <c r="H28390" t="s">
        <v>60</v>
      </c>
      <c r="I28390" t="s">
        <v>601</v>
      </c>
      <c r="J28390" s="1">
        <v>35431</v>
      </c>
    </row>
    <row r="28391" spans="1:10" x14ac:dyDescent="0.25">
      <c r="A28391" t="s">
        <v>99120</v>
      </c>
      <c r="B28391" t="s">
        <v>99121</v>
      </c>
      <c r="C28391" t="s">
        <v>99122</v>
      </c>
      <c r="D28391" t="s">
        <v>1498</v>
      </c>
      <c r="E28391" t="s">
        <v>14</v>
      </c>
      <c r="F28391" t="s">
        <v>21</v>
      </c>
      <c r="G28391" t="s">
        <v>281</v>
      </c>
      <c r="H28391" t="s">
        <v>869</v>
      </c>
      <c r="I28391" t="s">
        <v>870</v>
      </c>
    </row>
    <row r="28392" spans="1:10" x14ac:dyDescent="0.25">
      <c r="A28392" t="s">
        <v>99123</v>
      </c>
      <c r="B28392" t="s">
        <v>99124</v>
      </c>
      <c r="C28392" t="s">
        <v>99125</v>
      </c>
      <c r="D28392" t="s">
        <v>38</v>
      </c>
      <c r="E28392" t="s">
        <v>14</v>
      </c>
      <c r="F28392" t="s">
        <v>21</v>
      </c>
      <c r="G28392" t="s">
        <v>59</v>
      </c>
      <c r="H28392" t="s">
        <v>60</v>
      </c>
      <c r="I28392" t="s">
        <v>1155</v>
      </c>
    </row>
    <row r="28393" spans="1:10" x14ac:dyDescent="0.25">
      <c r="A28393" t="s">
        <v>99126</v>
      </c>
      <c r="B28393" t="s">
        <v>99127</v>
      </c>
      <c r="C28393" t="s">
        <v>99128</v>
      </c>
      <c r="D28393" t="s">
        <v>70</v>
      </c>
      <c r="E28393" t="s">
        <v>14</v>
      </c>
      <c r="F28393" t="s">
        <v>21</v>
      </c>
      <c r="G28393" t="s">
        <v>59</v>
      </c>
      <c r="H28393" t="s">
        <v>60</v>
      </c>
      <c r="I28393" t="s">
        <v>61</v>
      </c>
      <c r="J28393" s="1">
        <v>41939</v>
      </c>
    </row>
    <row r="28394" spans="1:10" x14ac:dyDescent="0.25">
      <c r="A28394" t="s">
        <v>99129</v>
      </c>
      <c r="B28394" t="s">
        <v>99130</v>
      </c>
      <c r="C28394" t="s">
        <v>99131</v>
      </c>
      <c r="D28394" t="s">
        <v>99132</v>
      </c>
      <c r="E28394" t="s">
        <v>14</v>
      </c>
      <c r="F28394" t="s">
        <v>21</v>
      </c>
      <c r="G28394" t="s">
        <v>522</v>
      </c>
      <c r="H28394" t="s">
        <v>523</v>
      </c>
      <c r="I28394" t="s">
        <v>524</v>
      </c>
      <c r="J28394" s="1">
        <v>36192</v>
      </c>
    </row>
    <row r="28395" spans="1:10" x14ac:dyDescent="0.25">
      <c r="A28395" t="s">
        <v>99133</v>
      </c>
      <c r="B28395" t="s">
        <v>99134</v>
      </c>
      <c r="C28395" t="s">
        <v>99135</v>
      </c>
      <c r="D28395" t="s">
        <v>32</v>
      </c>
      <c r="E28395" t="s">
        <v>14</v>
      </c>
      <c r="F28395" t="s">
        <v>547</v>
      </c>
      <c r="G28395">
        <v>51</v>
      </c>
      <c r="H28395" t="s">
        <v>99136</v>
      </c>
      <c r="I28395" t="s">
        <v>99137</v>
      </c>
    </row>
    <row r="28396" spans="1:10" x14ac:dyDescent="0.25">
      <c r="A28396" t="s">
        <v>99138</v>
      </c>
      <c r="B28396" t="s">
        <v>99139</v>
      </c>
      <c r="C28396" t="s">
        <v>99140</v>
      </c>
      <c r="D28396" t="s">
        <v>99141</v>
      </c>
      <c r="E28396" t="s">
        <v>14</v>
      </c>
      <c r="F28396" t="s">
        <v>21</v>
      </c>
      <c r="G28396" t="s">
        <v>59</v>
      </c>
      <c r="H28396" t="s">
        <v>60</v>
      </c>
      <c r="I28396" t="s">
        <v>66</v>
      </c>
      <c r="J28396" s="1">
        <v>40695</v>
      </c>
    </row>
    <row r="28397" spans="1:10" x14ac:dyDescent="0.25">
      <c r="A28397" t="s">
        <v>99142</v>
      </c>
      <c r="B28397" t="s">
        <v>99143</v>
      </c>
      <c r="C28397" t="s">
        <v>99144</v>
      </c>
      <c r="D28397" t="s">
        <v>99145</v>
      </c>
      <c r="E28397" t="s">
        <v>14</v>
      </c>
      <c r="F28397" t="s">
        <v>1057</v>
      </c>
      <c r="G28397">
        <v>2</v>
      </c>
      <c r="H28397" t="s">
        <v>1731</v>
      </c>
      <c r="I28397" t="s">
        <v>1731</v>
      </c>
      <c r="J28397" s="1">
        <v>36342</v>
      </c>
    </row>
    <row r="28398" spans="1:10" x14ac:dyDescent="0.25">
      <c r="A28398" t="s">
        <v>99146</v>
      </c>
      <c r="B28398" t="s">
        <v>99147</v>
      </c>
      <c r="C28398" t="s">
        <v>99148</v>
      </c>
      <c r="D28398" t="s">
        <v>69445</v>
      </c>
      <c r="E28398" t="s">
        <v>14</v>
      </c>
      <c r="F28398" t="s">
        <v>21</v>
      </c>
      <c r="G28398" t="s">
        <v>39</v>
      </c>
      <c r="H28398" t="s">
        <v>277</v>
      </c>
      <c r="I28398" t="s">
        <v>277</v>
      </c>
      <c r="J28398" s="1">
        <v>41640</v>
      </c>
    </row>
    <row r="28399" spans="1:10" x14ac:dyDescent="0.25">
      <c r="A28399" t="s">
        <v>99149</v>
      </c>
      <c r="B28399" t="s">
        <v>99150</v>
      </c>
      <c r="C28399" t="s">
        <v>99151</v>
      </c>
      <c r="D28399" t="s">
        <v>51</v>
      </c>
      <c r="E28399" t="s">
        <v>14</v>
      </c>
      <c r="F28399" t="s">
        <v>21</v>
      </c>
      <c r="G28399" t="s">
        <v>59</v>
      </c>
      <c r="H28399" t="s">
        <v>60</v>
      </c>
      <c r="I28399" t="s">
        <v>2966</v>
      </c>
    </row>
    <row r="28400" spans="1:10" x14ac:dyDescent="0.25">
      <c r="A28400" t="s">
        <v>99152</v>
      </c>
      <c r="B28400" t="s">
        <v>99153</v>
      </c>
      <c r="C28400" t="s">
        <v>99154</v>
      </c>
      <c r="D28400" t="s">
        <v>70</v>
      </c>
      <c r="E28400" t="s">
        <v>14</v>
      </c>
      <c r="J28400" s="1">
        <v>41640</v>
      </c>
    </row>
    <row r="28401" spans="1:10" x14ac:dyDescent="0.25">
      <c r="A28401" t="s">
        <v>99155</v>
      </c>
      <c r="B28401" t="s">
        <v>99156</v>
      </c>
      <c r="C28401" t="s">
        <v>99157</v>
      </c>
      <c r="D28401" t="s">
        <v>1242</v>
      </c>
      <c r="E28401" t="s">
        <v>108</v>
      </c>
      <c r="F28401" t="s">
        <v>21</v>
      </c>
      <c r="G28401" t="s">
        <v>153</v>
      </c>
      <c r="H28401" t="s">
        <v>239</v>
      </c>
      <c r="I28401" t="s">
        <v>14018</v>
      </c>
      <c r="J28401" s="1">
        <v>38718</v>
      </c>
    </row>
    <row r="28402" spans="1:10" x14ac:dyDescent="0.25">
      <c r="A28402" t="s">
        <v>99158</v>
      </c>
      <c r="B28402" t="s">
        <v>99159</v>
      </c>
      <c r="C28402" t="s">
        <v>99160</v>
      </c>
      <c r="D28402" t="s">
        <v>99161</v>
      </c>
      <c r="E28402" t="s">
        <v>14</v>
      </c>
      <c r="F28402" t="s">
        <v>21</v>
      </c>
      <c r="G28402" t="s">
        <v>639</v>
      </c>
      <c r="H28402" t="s">
        <v>640</v>
      </c>
      <c r="I28402" t="s">
        <v>640</v>
      </c>
    </row>
    <row r="28403" spans="1:10" x14ac:dyDescent="0.25">
      <c r="A28403" t="s">
        <v>99162</v>
      </c>
      <c r="B28403" t="s">
        <v>99163</v>
      </c>
      <c r="C28403" t="s">
        <v>99164</v>
      </c>
      <c r="D28403" t="s">
        <v>89</v>
      </c>
      <c r="E28403" t="s">
        <v>684</v>
      </c>
      <c r="F28403" t="s">
        <v>21</v>
      </c>
      <c r="G28403" t="s">
        <v>153</v>
      </c>
      <c r="H28403" t="s">
        <v>239</v>
      </c>
      <c r="I28403" t="s">
        <v>1709</v>
      </c>
      <c r="J28403" s="1">
        <v>36161</v>
      </c>
    </row>
    <row r="28404" spans="1:10" x14ac:dyDescent="0.25">
      <c r="A28404" t="s">
        <v>99165</v>
      </c>
      <c r="B28404" t="s">
        <v>99166</v>
      </c>
      <c r="C28404" t="s">
        <v>99167</v>
      </c>
      <c r="D28404" t="s">
        <v>38</v>
      </c>
      <c r="E28404" t="s">
        <v>108</v>
      </c>
      <c r="F28404" t="s">
        <v>21</v>
      </c>
      <c r="G28404" t="s">
        <v>101</v>
      </c>
      <c r="H28404" t="s">
        <v>102</v>
      </c>
      <c r="I28404" t="s">
        <v>47523</v>
      </c>
      <c r="J28404" s="1">
        <v>33970</v>
      </c>
    </row>
    <row r="28405" spans="1:10" x14ac:dyDescent="0.25">
      <c r="A28405" t="s">
        <v>99168</v>
      </c>
      <c r="B28405" t="s">
        <v>99169</v>
      </c>
      <c r="C28405" t="s">
        <v>99170</v>
      </c>
      <c r="D28405" t="s">
        <v>15545</v>
      </c>
      <c r="E28405" t="s">
        <v>14</v>
      </c>
      <c r="F28405" t="s">
        <v>21</v>
      </c>
      <c r="G28405" t="s">
        <v>1075</v>
      </c>
      <c r="H28405" t="s">
        <v>1076</v>
      </c>
      <c r="I28405" t="s">
        <v>1165</v>
      </c>
      <c r="J28405" s="1">
        <v>36526</v>
      </c>
    </row>
    <row r="28406" spans="1:10" x14ac:dyDescent="0.25">
      <c r="A28406" t="s">
        <v>99171</v>
      </c>
      <c r="B28406" t="s">
        <v>99172</v>
      </c>
      <c r="C28406" t="s">
        <v>99173</v>
      </c>
      <c r="D28406" t="s">
        <v>99174</v>
      </c>
      <c r="E28406" t="s">
        <v>14</v>
      </c>
      <c r="F28406" t="s">
        <v>21</v>
      </c>
      <c r="G28406" t="s">
        <v>101</v>
      </c>
      <c r="H28406" t="s">
        <v>102</v>
      </c>
      <c r="I28406" t="s">
        <v>103</v>
      </c>
      <c r="J28406" s="1">
        <v>40179</v>
      </c>
    </row>
    <row r="28407" spans="1:10" x14ac:dyDescent="0.25">
      <c r="A28407" t="s">
        <v>99175</v>
      </c>
      <c r="B28407" t="s">
        <v>99176</v>
      </c>
      <c r="C28407" t="s">
        <v>99177</v>
      </c>
      <c r="D28407" t="s">
        <v>99178</v>
      </c>
      <c r="E28407" t="s">
        <v>684</v>
      </c>
      <c r="F28407" t="s">
        <v>21</v>
      </c>
      <c r="G28407" t="s">
        <v>803</v>
      </c>
      <c r="H28407" t="s">
        <v>804</v>
      </c>
      <c r="I28407" t="s">
        <v>4955</v>
      </c>
      <c r="J28407" s="1">
        <v>38184</v>
      </c>
    </row>
    <row r="28408" spans="1:10" x14ac:dyDescent="0.25">
      <c r="A28408" t="s">
        <v>99179</v>
      </c>
      <c r="B28408" t="s">
        <v>99180</v>
      </c>
      <c r="C28408" t="s">
        <v>99181</v>
      </c>
      <c r="D28408" t="s">
        <v>761</v>
      </c>
      <c r="E28408" t="s">
        <v>202</v>
      </c>
      <c r="F28408" t="s">
        <v>1057</v>
      </c>
      <c r="G28408">
        <v>13</v>
      </c>
      <c r="H28408" t="s">
        <v>1693</v>
      </c>
      <c r="I28408" t="s">
        <v>8076</v>
      </c>
      <c r="J28408" s="1">
        <v>38718</v>
      </c>
    </row>
    <row r="28409" spans="1:10" x14ac:dyDescent="0.25">
      <c r="A28409" t="s">
        <v>99182</v>
      </c>
      <c r="B28409" t="s">
        <v>99183</v>
      </c>
      <c r="C28409" t="s">
        <v>99184</v>
      </c>
      <c r="D28409" t="s">
        <v>99185</v>
      </c>
      <c r="E28409" t="s">
        <v>14</v>
      </c>
      <c r="F28409" t="s">
        <v>21</v>
      </c>
      <c r="G28409" t="s">
        <v>101</v>
      </c>
      <c r="H28409" t="s">
        <v>102</v>
      </c>
      <c r="I28409" t="s">
        <v>103</v>
      </c>
      <c r="J28409" s="1">
        <v>34700</v>
      </c>
    </row>
    <row r="28410" spans="1:10" x14ac:dyDescent="0.25">
      <c r="A28410" t="s">
        <v>99186</v>
      </c>
      <c r="B28410" t="s">
        <v>99187</v>
      </c>
      <c r="C28410" t="s">
        <v>99188</v>
      </c>
      <c r="D28410" t="s">
        <v>1396</v>
      </c>
      <c r="E28410" t="s">
        <v>14</v>
      </c>
      <c r="F28410" t="s">
        <v>21</v>
      </c>
      <c r="G28410" t="s">
        <v>59</v>
      </c>
      <c r="H28410" t="s">
        <v>90</v>
      </c>
      <c r="I28410" t="s">
        <v>99189</v>
      </c>
      <c r="J28410" s="1">
        <v>37622</v>
      </c>
    </row>
    <row r="28411" spans="1:10" x14ac:dyDescent="0.25">
      <c r="A28411" t="s">
        <v>99190</v>
      </c>
      <c r="B28411" t="s">
        <v>99191</v>
      </c>
      <c r="C28411" t="s">
        <v>99192</v>
      </c>
      <c r="D28411" t="s">
        <v>99193</v>
      </c>
      <c r="E28411" t="s">
        <v>14</v>
      </c>
      <c r="F28411" t="s">
        <v>21</v>
      </c>
      <c r="G28411" t="s">
        <v>84</v>
      </c>
      <c r="H28411" t="s">
        <v>584</v>
      </c>
      <c r="I28411" t="s">
        <v>584</v>
      </c>
      <c r="J28411" s="1">
        <v>34335</v>
      </c>
    </row>
    <row r="28412" spans="1:10" x14ac:dyDescent="0.25">
      <c r="A28412" t="s">
        <v>99194</v>
      </c>
      <c r="B28412" t="s">
        <v>99195</v>
      </c>
      <c r="C28412" t="s">
        <v>99196</v>
      </c>
      <c r="D28412" t="s">
        <v>99197</v>
      </c>
      <c r="E28412" t="s">
        <v>14</v>
      </c>
      <c r="F28412" t="s">
        <v>21</v>
      </c>
      <c r="G28412" t="s">
        <v>967</v>
      </c>
      <c r="H28412" t="s">
        <v>968</v>
      </c>
      <c r="I28412" t="s">
        <v>968</v>
      </c>
    </row>
    <row r="28413" spans="1:10" x14ac:dyDescent="0.25">
      <c r="A28413" t="s">
        <v>99198</v>
      </c>
      <c r="B28413" t="s">
        <v>99199</v>
      </c>
      <c r="D28413" t="s">
        <v>32</v>
      </c>
      <c r="E28413" t="s">
        <v>108</v>
      </c>
    </row>
    <row r="28414" spans="1:10" x14ac:dyDescent="0.25">
      <c r="A28414" t="s">
        <v>99200</v>
      </c>
      <c r="B28414" t="s">
        <v>99201</v>
      </c>
      <c r="C28414" t="s">
        <v>99202</v>
      </c>
      <c r="D28414" t="s">
        <v>1379</v>
      </c>
      <c r="E28414" t="s">
        <v>684</v>
      </c>
      <c r="F28414" t="s">
        <v>21</v>
      </c>
      <c r="G28414" t="s">
        <v>59</v>
      </c>
      <c r="H28414" t="s">
        <v>60</v>
      </c>
      <c r="I28414" t="s">
        <v>601</v>
      </c>
      <c r="J28414" s="1">
        <v>37987</v>
      </c>
    </row>
    <row r="28415" spans="1:10" x14ac:dyDescent="0.25">
      <c r="A28415" t="s">
        <v>99203</v>
      </c>
      <c r="B28415" t="s">
        <v>99204</v>
      </c>
      <c r="C28415" t="s">
        <v>99205</v>
      </c>
      <c r="D28415" t="s">
        <v>99206</v>
      </c>
      <c r="E28415" t="s">
        <v>14</v>
      </c>
      <c r="F28415" t="s">
        <v>123</v>
      </c>
      <c r="G28415" t="s">
        <v>124</v>
      </c>
      <c r="H28415" t="s">
        <v>125</v>
      </c>
      <c r="I28415" t="s">
        <v>125</v>
      </c>
      <c r="J28415" s="1">
        <v>40422</v>
      </c>
    </row>
    <row r="28416" spans="1:10" x14ac:dyDescent="0.25">
      <c r="A28416" t="s">
        <v>99207</v>
      </c>
      <c r="B28416" t="s">
        <v>99208</v>
      </c>
      <c r="C28416" t="s">
        <v>99209</v>
      </c>
      <c r="D28416" t="s">
        <v>99210</v>
      </c>
      <c r="E28416" t="s">
        <v>14</v>
      </c>
      <c r="F28416" t="s">
        <v>21</v>
      </c>
      <c r="G28416" t="s">
        <v>803</v>
      </c>
      <c r="H28416" t="s">
        <v>804</v>
      </c>
      <c r="I28416" t="s">
        <v>6125</v>
      </c>
      <c r="J28416" s="1">
        <v>39873</v>
      </c>
    </row>
    <row r="28417" spans="1:10" x14ac:dyDescent="0.25">
      <c r="A28417" t="s">
        <v>99211</v>
      </c>
      <c r="B28417" t="s">
        <v>99212</v>
      </c>
      <c r="C28417" t="s">
        <v>99213</v>
      </c>
      <c r="D28417" t="s">
        <v>122</v>
      </c>
      <c r="E28417" t="s">
        <v>14</v>
      </c>
      <c r="F28417" t="s">
        <v>508</v>
      </c>
      <c r="G28417">
        <v>2</v>
      </c>
      <c r="H28417" t="s">
        <v>43376</v>
      </c>
      <c r="I28417" t="s">
        <v>43377</v>
      </c>
      <c r="J28417" s="1">
        <v>40544</v>
      </c>
    </row>
    <row r="28418" spans="1:10" x14ac:dyDescent="0.25">
      <c r="A28418" t="s">
        <v>99214</v>
      </c>
      <c r="B28418" t="s">
        <v>99215</v>
      </c>
      <c r="C28418" t="s">
        <v>99216</v>
      </c>
      <c r="D28418" t="s">
        <v>51</v>
      </c>
      <c r="E28418" t="s">
        <v>14</v>
      </c>
      <c r="F28418" t="s">
        <v>21</v>
      </c>
      <c r="G28418" t="s">
        <v>1267</v>
      </c>
      <c r="H28418" t="s">
        <v>1268</v>
      </c>
      <c r="I28418" t="s">
        <v>1269</v>
      </c>
      <c r="J28418" s="1">
        <v>38718</v>
      </c>
    </row>
    <row r="28419" spans="1:10" x14ac:dyDescent="0.25">
      <c r="A28419" t="s">
        <v>99217</v>
      </c>
      <c r="B28419" t="s">
        <v>99218</v>
      </c>
      <c r="C28419" t="s">
        <v>99219</v>
      </c>
      <c r="D28419" t="s">
        <v>112</v>
      </c>
      <c r="E28419" t="s">
        <v>14</v>
      </c>
      <c r="F28419" t="s">
        <v>21</v>
      </c>
      <c r="G28419" t="s">
        <v>59</v>
      </c>
      <c r="H28419" t="s">
        <v>90</v>
      </c>
      <c r="I28419" t="s">
        <v>11377</v>
      </c>
      <c r="J28419" s="1">
        <v>41826</v>
      </c>
    </row>
    <row r="28420" spans="1:10" x14ac:dyDescent="0.25">
      <c r="A28420" t="s">
        <v>99220</v>
      </c>
      <c r="B28420" t="s">
        <v>99221</v>
      </c>
      <c r="C28420" t="s">
        <v>99222</v>
      </c>
      <c r="D28420" t="s">
        <v>650</v>
      </c>
      <c r="E28420" t="s">
        <v>14</v>
      </c>
    </row>
    <row r="28421" spans="1:10" x14ac:dyDescent="0.25">
      <c r="A28421" t="s">
        <v>99223</v>
      </c>
      <c r="B28421" t="s">
        <v>99224</v>
      </c>
      <c r="C28421" t="s">
        <v>99225</v>
      </c>
      <c r="D28421" t="s">
        <v>352</v>
      </c>
      <c r="E28421" t="s">
        <v>684</v>
      </c>
      <c r="F28421" t="s">
        <v>21</v>
      </c>
      <c r="G28421" t="s">
        <v>1229</v>
      </c>
      <c r="H28421" t="s">
        <v>6191</v>
      </c>
      <c r="I28421" t="s">
        <v>99226</v>
      </c>
    </row>
    <row r="28422" spans="1:10" x14ac:dyDescent="0.25">
      <c r="A28422" t="s">
        <v>99227</v>
      </c>
      <c r="B28422" t="s">
        <v>99228</v>
      </c>
      <c r="C28422" t="s">
        <v>99229</v>
      </c>
      <c r="D28422" t="s">
        <v>761</v>
      </c>
      <c r="E28422" t="s">
        <v>202</v>
      </c>
      <c r="F28422" t="s">
        <v>21</v>
      </c>
      <c r="G28422" t="s">
        <v>1006</v>
      </c>
      <c r="H28422" t="s">
        <v>8818</v>
      </c>
      <c r="I28422" t="s">
        <v>8818</v>
      </c>
      <c r="J28422" s="1">
        <v>39448</v>
      </c>
    </row>
    <row r="28423" spans="1:10" x14ac:dyDescent="0.25">
      <c r="A28423" t="s">
        <v>99230</v>
      </c>
      <c r="B28423" t="s">
        <v>99231</v>
      </c>
      <c r="D28423" t="s">
        <v>761</v>
      </c>
      <c r="E28423" t="s">
        <v>14</v>
      </c>
      <c r="F28423" t="s">
        <v>21</v>
      </c>
      <c r="G28423" t="s">
        <v>2564</v>
      </c>
      <c r="H28423" t="s">
        <v>2565</v>
      </c>
      <c r="I28423" t="s">
        <v>2565</v>
      </c>
      <c r="J28423" s="1">
        <v>39814</v>
      </c>
    </row>
    <row r="28424" spans="1:10" x14ac:dyDescent="0.25">
      <c r="A28424" t="s">
        <v>99232</v>
      </c>
      <c r="B28424" t="s">
        <v>99233</v>
      </c>
      <c r="C28424" t="s">
        <v>99234</v>
      </c>
      <c r="D28424" t="s">
        <v>99235</v>
      </c>
      <c r="E28424" t="s">
        <v>14</v>
      </c>
      <c r="F28424" t="s">
        <v>21</v>
      </c>
      <c r="G28424" t="s">
        <v>1229</v>
      </c>
      <c r="H28424" t="s">
        <v>1230</v>
      </c>
      <c r="I28424" t="s">
        <v>76704</v>
      </c>
    </row>
    <row r="28425" spans="1:10" x14ac:dyDescent="0.25">
      <c r="A28425" t="s">
        <v>99236</v>
      </c>
      <c r="B28425" t="s">
        <v>99237</v>
      </c>
      <c r="D28425" t="s">
        <v>99238</v>
      </c>
      <c r="E28425" t="s">
        <v>14</v>
      </c>
    </row>
    <row r="28426" spans="1:10" x14ac:dyDescent="0.25">
      <c r="A28426" t="s">
        <v>99239</v>
      </c>
      <c r="B28426" t="s">
        <v>99240</v>
      </c>
      <c r="D28426" t="s">
        <v>122</v>
      </c>
      <c r="E28426" t="s">
        <v>14</v>
      </c>
      <c r="F28426" t="s">
        <v>21</v>
      </c>
      <c r="J28426" s="1">
        <v>41250</v>
      </c>
    </row>
    <row r="28427" spans="1:10" x14ac:dyDescent="0.25">
      <c r="A28427" t="s">
        <v>99241</v>
      </c>
      <c r="B28427" t="s">
        <v>99242</v>
      </c>
      <c r="C28427" t="s">
        <v>99243</v>
      </c>
      <c r="D28427" t="s">
        <v>39391</v>
      </c>
      <c r="E28427" t="s">
        <v>14</v>
      </c>
      <c r="F28427" t="s">
        <v>21</v>
      </c>
      <c r="G28427" t="s">
        <v>59</v>
      </c>
      <c r="H28427" t="s">
        <v>2534</v>
      </c>
      <c r="I28427" t="s">
        <v>38791</v>
      </c>
    </row>
    <row r="28428" spans="1:10" x14ac:dyDescent="0.25">
      <c r="A28428" t="s">
        <v>99244</v>
      </c>
      <c r="B28428" t="s">
        <v>99245</v>
      </c>
      <c r="C28428" t="s">
        <v>99246</v>
      </c>
      <c r="E28428" t="s">
        <v>14</v>
      </c>
      <c r="F28428" t="s">
        <v>7995</v>
      </c>
      <c r="H28428" t="s">
        <v>7996</v>
      </c>
      <c r="I28428" t="s">
        <v>7997</v>
      </c>
      <c r="J28428" s="1">
        <v>36892</v>
      </c>
    </row>
    <row r="28429" spans="1:10" x14ac:dyDescent="0.25">
      <c r="A28429" t="s">
        <v>99247</v>
      </c>
      <c r="B28429" t="s">
        <v>99248</v>
      </c>
      <c r="D28429" t="s">
        <v>12682</v>
      </c>
      <c r="E28429" t="s">
        <v>14</v>
      </c>
      <c r="F28429" t="s">
        <v>21</v>
      </c>
      <c r="G28429" t="s">
        <v>3988</v>
      </c>
      <c r="H28429" t="s">
        <v>3989</v>
      </c>
      <c r="I28429" t="s">
        <v>2580</v>
      </c>
      <c r="J28429" s="1">
        <v>41812</v>
      </c>
    </row>
    <row r="28430" spans="1:10" x14ac:dyDescent="0.25">
      <c r="A28430" t="s">
        <v>99249</v>
      </c>
      <c r="B28430" t="s">
        <v>99250</v>
      </c>
      <c r="C28430" t="s">
        <v>99251</v>
      </c>
      <c r="D28430" t="s">
        <v>4251</v>
      </c>
      <c r="E28430" t="s">
        <v>108</v>
      </c>
      <c r="F28430" t="s">
        <v>52</v>
      </c>
      <c r="G28430" t="s">
        <v>4482</v>
      </c>
      <c r="H28430" t="s">
        <v>6231</v>
      </c>
      <c r="I28430" t="s">
        <v>6231</v>
      </c>
    </row>
    <row r="28431" spans="1:10" x14ac:dyDescent="0.25">
      <c r="A28431" t="s">
        <v>99252</v>
      </c>
      <c r="B28431" t="s">
        <v>99253</v>
      </c>
      <c r="C28431" t="s">
        <v>99254</v>
      </c>
      <c r="D28431" t="s">
        <v>45</v>
      </c>
      <c r="E28431" t="s">
        <v>14</v>
      </c>
      <c r="F28431" t="s">
        <v>52</v>
      </c>
      <c r="G28431" t="s">
        <v>3334</v>
      </c>
      <c r="H28431" t="s">
        <v>3335</v>
      </c>
      <c r="I28431" t="s">
        <v>3336</v>
      </c>
      <c r="J28431" s="1">
        <v>41120</v>
      </c>
    </row>
    <row r="28432" spans="1:10" x14ac:dyDescent="0.25">
      <c r="A28432" t="s">
        <v>99255</v>
      </c>
      <c r="B28432" t="s">
        <v>99256</v>
      </c>
      <c r="C28432" t="s">
        <v>99257</v>
      </c>
      <c r="D28432" t="s">
        <v>352</v>
      </c>
      <c r="E28432" t="s">
        <v>14</v>
      </c>
      <c r="F28432" t="s">
        <v>336</v>
      </c>
      <c r="G28432">
        <v>11</v>
      </c>
      <c r="H28432" t="s">
        <v>492</v>
      </c>
      <c r="I28432" t="s">
        <v>492</v>
      </c>
      <c r="J28432" s="1">
        <v>41942</v>
      </c>
    </row>
    <row r="28433" spans="1:10" x14ac:dyDescent="0.25">
      <c r="A28433" t="s">
        <v>99258</v>
      </c>
      <c r="B28433" t="s">
        <v>99259</v>
      </c>
      <c r="C28433" t="s">
        <v>99260</v>
      </c>
      <c r="D28433" t="s">
        <v>2074</v>
      </c>
      <c r="E28433" t="s">
        <v>14</v>
      </c>
      <c r="F28433" t="s">
        <v>21</v>
      </c>
      <c r="G28433" t="s">
        <v>39</v>
      </c>
      <c r="H28433" t="s">
        <v>277</v>
      </c>
      <c r="I28433" t="s">
        <v>3031</v>
      </c>
      <c r="J28433" s="1">
        <v>36526</v>
      </c>
    </row>
    <row r="28434" spans="1:10" x14ac:dyDescent="0.25">
      <c r="A28434" t="s">
        <v>99261</v>
      </c>
      <c r="B28434" t="s">
        <v>99262</v>
      </c>
      <c r="C28434" t="s">
        <v>99263</v>
      </c>
      <c r="D28434" t="s">
        <v>2474</v>
      </c>
      <c r="E28434" t="s">
        <v>14</v>
      </c>
      <c r="F28434" t="s">
        <v>21</v>
      </c>
      <c r="G28434" t="s">
        <v>2671</v>
      </c>
      <c r="H28434" t="s">
        <v>13480</v>
      </c>
      <c r="I28434" t="s">
        <v>13480</v>
      </c>
      <c r="J28434" s="1">
        <v>34700</v>
      </c>
    </row>
    <row r="28435" spans="1:10" x14ac:dyDescent="0.25">
      <c r="A28435" t="s">
        <v>99264</v>
      </c>
      <c r="B28435" t="s">
        <v>99265</v>
      </c>
      <c r="C28435" t="s">
        <v>99266</v>
      </c>
      <c r="D28435" t="s">
        <v>45</v>
      </c>
      <c r="E28435" t="s">
        <v>202</v>
      </c>
      <c r="F28435" t="s">
        <v>21</v>
      </c>
      <c r="G28435" t="s">
        <v>3988</v>
      </c>
      <c r="H28435" t="s">
        <v>3989</v>
      </c>
      <c r="I28435" t="s">
        <v>3990</v>
      </c>
      <c r="J28435" s="1">
        <v>39413</v>
      </c>
    </row>
    <row r="28436" spans="1:10" x14ac:dyDescent="0.25">
      <c r="A28436" t="s">
        <v>99267</v>
      </c>
      <c r="B28436" t="s">
        <v>99268</v>
      </c>
      <c r="C28436" t="s">
        <v>99269</v>
      </c>
      <c r="D28436" t="s">
        <v>51</v>
      </c>
      <c r="E28436" t="s">
        <v>14</v>
      </c>
      <c r="F28436" t="s">
        <v>21</v>
      </c>
      <c r="G28436" t="s">
        <v>1301</v>
      </c>
      <c r="H28436" t="s">
        <v>240</v>
      </c>
      <c r="I28436" t="s">
        <v>240</v>
      </c>
      <c r="J28436" s="1">
        <v>40544</v>
      </c>
    </row>
    <row r="28437" spans="1:10" x14ac:dyDescent="0.25">
      <c r="A28437" t="s">
        <v>99270</v>
      </c>
      <c r="B28437" t="s">
        <v>99271</v>
      </c>
      <c r="C28437" t="s">
        <v>99272</v>
      </c>
      <c r="D28437" t="s">
        <v>99273</v>
      </c>
      <c r="E28437" t="s">
        <v>202</v>
      </c>
      <c r="F28437" t="s">
        <v>21</v>
      </c>
      <c r="G28437" t="s">
        <v>116</v>
      </c>
      <c r="H28437" t="s">
        <v>523</v>
      </c>
      <c r="I28437" t="s">
        <v>37739</v>
      </c>
      <c r="J28437" s="1">
        <v>37257</v>
      </c>
    </row>
    <row r="28438" spans="1:10" x14ac:dyDescent="0.25">
      <c r="A28438" t="s">
        <v>99274</v>
      </c>
      <c r="B28438" t="s">
        <v>99275</v>
      </c>
      <c r="D28438" t="s">
        <v>122</v>
      </c>
      <c r="E28438" t="s">
        <v>14</v>
      </c>
      <c r="F28438" t="s">
        <v>21</v>
      </c>
      <c r="J28438" s="1">
        <v>41660</v>
      </c>
    </row>
    <row r="28439" spans="1:10" x14ac:dyDescent="0.25">
      <c r="A28439" t="s">
        <v>99276</v>
      </c>
      <c r="B28439" t="s">
        <v>99277</v>
      </c>
      <c r="D28439" t="s">
        <v>99278</v>
      </c>
      <c r="E28439" t="s">
        <v>14</v>
      </c>
      <c r="F28439" t="s">
        <v>547</v>
      </c>
      <c r="G28439">
        <v>56</v>
      </c>
      <c r="H28439" t="s">
        <v>2547</v>
      </c>
      <c r="I28439" t="s">
        <v>2547</v>
      </c>
      <c r="J28439" s="1">
        <v>39083</v>
      </c>
    </row>
    <row r="28440" spans="1:10" x14ac:dyDescent="0.25">
      <c r="A28440" t="s">
        <v>99279</v>
      </c>
      <c r="B28440" t="s">
        <v>99280</v>
      </c>
      <c r="C28440" t="s">
        <v>99281</v>
      </c>
      <c r="D28440" t="s">
        <v>352</v>
      </c>
      <c r="E28440" t="s">
        <v>14</v>
      </c>
      <c r="F28440" t="s">
        <v>21</v>
      </c>
      <c r="G28440" t="s">
        <v>1347</v>
      </c>
      <c r="H28440" t="s">
        <v>3464</v>
      </c>
      <c r="I28440" t="s">
        <v>3464</v>
      </c>
      <c r="J28440" s="1">
        <v>42261</v>
      </c>
    </row>
    <row r="28441" spans="1:10" x14ac:dyDescent="0.25">
      <c r="A28441" t="s">
        <v>99282</v>
      </c>
      <c r="B28441" t="s">
        <v>99283</v>
      </c>
      <c r="C28441" t="s">
        <v>99284</v>
      </c>
      <c r="D28441" t="s">
        <v>51</v>
      </c>
      <c r="E28441" t="s">
        <v>14</v>
      </c>
      <c r="F28441" t="s">
        <v>21</v>
      </c>
      <c r="G28441" t="s">
        <v>59</v>
      </c>
      <c r="H28441" t="s">
        <v>1216</v>
      </c>
      <c r="I28441" t="s">
        <v>3043</v>
      </c>
      <c r="J28441" s="1">
        <v>36892</v>
      </c>
    </row>
    <row r="28442" spans="1:10" x14ac:dyDescent="0.25">
      <c r="A28442" t="s">
        <v>99285</v>
      </c>
      <c r="B28442" t="s">
        <v>99286</v>
      </c>
      <c r="C28442" t="s">
        <v>99287</v>
      </c>
      <c r="D28442" t="s">
        <v>99288</v>
      </c>
      <c r="E28442" t="s">
        <v>14</v>
      </c>
      <c r="F28442" t="s">
        <v>855</v>
      </c>
      <c r="G28442" t="s">
        <v>856</v>
      </c>
      <c r="H28442" t="s">
        <v>857</v>
      </c>
      <c r="I28442" t="s">
        <v>857</v>
      </c>
      <c r="J28442" s="1">
        <v>37622</v>
      </c>
    </row>
    <row r="28443" spans="1:10" x14ac:dyDescent="0.25">
      <c r="A28443" t="s">
        <v>99289</v>
      </c>
      <c r="B28443" t="s">
        <v>99290</v>
      </c>
      <c r="C28443" t="s">
        <v>99291</v>
      </c>
      <c r="D28443" t="s">
        <v>51</v>
      </c>
      <c r="E28443" t="s">
        <v>14</v>
      </c>
      <c r="F28443" t="s">
        <v>21</v>
      </c>
      <c r="G28443" t="s">
        <v>137</v>
      </c>
      <c r="H28443" t="s">
        <v>138</v>
      </c>
      <c r="I28443" t="s">
        <v>138</v>
      </c>
    </row>
    <row r="28444" spans="1:10" x14ac:dyDescent="0.25">
      <c r="A28444" t="s">
        <v>99292</v>
      </c>
      <c r="B28444" t="s">
        <v>99293</v>
      </c>
      <c r="C28444" t="s">
        <v>99294</v>
      </c>
      <c r="D28444" t="s">
        <v>19452</v>
      </c>
      <c r="E28444" t="s">
        <v>14</v>
      </c>
      <c r="F28444" t="s">
        <v>21</v>
      </c>
      <c r="G28444" t="s">
        <v>77</v>
      </c>
      <c r="H28444" t="s">
        <v>3874</v>
      </c>
      <c r="I28444" t="s">
        <v>3874</v>
      </c>
      <c r="J28444" s="1">
        <v>41275</v>
      </c>
    </row>
    <row r="28445" spans="1:10" x14ac:dyDescent="0.25">
      <c r="A28445" t="s">
        <v>99295</v>
      </c>
      <c r="B28445" t="s">
        <v>99296</v>
      </c>
      <c r="C28445" t="s">
        <v>99297</v>
      </c>
      <c r="D28445" t="s">
        <v>761</v>
      </c>
      <c r="E28445" t="s">
        <v>14</v>
      </c>
      <c r="F28445" t="s">
        <v>21</v>
      </c>
      <c r="G28445" t="s">
        <v>94</v>
      </c>
      <c r="H28445" t="s">
        <v>95</v>
      </c>
      <c r="I28445" t="s">
        <v>95</v>
      </c>
      <c r="J28445" s="1">
        <v>26846</v>
      </c>
    </row>
    <row r="28446" spans="1:10" x14ac:dyDescent="0.25">
      <c r="A28446" t="s">
        <v>99298</v>
      </c>
      <c r="B28446" t="s">
        <v>99299</v>
      </c>
      <c r="C28446" t="s">
        <v>99300</v>
      </c>
      <c r="D28446" t="s">
        <v>99301</v>
      </c>
      <c r="E28446" t="s">
        <v>14</v>
      </c>
      <c r="F28446" t="s">
        <v>21</v>
      </c>
      <c r="G28446" t="s">
        <v>59</v>
      </c>
      <c r="H28446" t="s">
        <v>12683</v>
      </c>
      <c r="I28446" t="s">
        <v>99302</v>
      </c>
      <c r="J28446" s="1">
        <v>41934</v>
      </c>
    </row>
    <row r="28447" spans="1:10" x14ac:dyDescent="0.25">
      <c r="A28447" t="s">
        <v>99303</v>
      </c>
      <c r="B28447" t="s">
        <v>99304</v>
      </c>
      <c r="C28447" t="s">
        <v>99305</v>
      </c>
      <c r="D28447" t="s">
        <v>259</v>
      </c>
      <c r="E28447" t="s">
        <v>14</v>
      </c>
      <c r="F28447" t="s">
        <v>21</v>
      </c>
      <c r="G28447" t="s">
        <v>59</v>
      </c>
      <c r="H28447" t="s">
        <v>90</v>
      </c>
      <c r="I28447" t="s">
        <v>8355</v>
      </c>
    </row>
    <row r="28448" spans="1:10" x14ac:dyDescent="0.25">
      <c r="A28448" t="s">
        <v>99306</v>
      </c>
      <c r="B28448" t="s">
        <v>99307</v>
      </c>
      <c r="C28448" t="s">
        <v>99308</v>
      </c>
      <c r="D28448" t="s">
        <v>9641</v>
      </c>
      <c r="E28448" t="s">
        <v>684</v>
      </c>
      <c r="F28448" t="s">
        <v>21</v>
      </c>
      <c r="G28448" t="s">
        <v>281</v>
      </c>
      <c r="H28448" t="s">
        <v>573</v>
      </c>
      <c r="I28448" t="s">
        <v>573</v>
      </c>
    </row>
    <row r="28449" spans="1:10" x14ac:dyDescent="0.25">
      <c r="A28449" t="s">
        <v>99309</v>
      </c>
      <c r="B28449" t="s">
        <v>99310</v>
      </c>
      <c r="C28449" t="s">
        <v>99311</v>
      </c>
      <c r="D28449" t="s">
        <v>32</v>
      </c>
      <c r="E28449" t="s">
        <v>108</v>
      </c>
      <c r="F28449" t="s">
        <v>21</v>
      </c>
      <c r="G28449" t="s">
        <v>1229</v>
      </c>
      <c r="H28449" t="s">
        <v>1230</v>
      </c>
      <c r="I28449" t="s">
        <v>9781</v>
      </c>
      <c r="J28449" s="1">
        <v>35065</v>
      </c>
    </row>
    <row r="28450" spans="1:10" x14ac:dyDescent="0.25">
      <c r="A28450" t="s">
        <v>99312</v>
      </c>
      <c r="B28450" t="s">
        <v>99313</v>
      </c>
      <c r="C28450" t="s">
        <v>99314</v>
      </c>
      <c r="D28450" t="s">
        <v>38</v>
      </c>
      <c r="E28450" t="s">
        <v>202</v>
      </c>
      <c r="F28450" t="s">
        <v>547</v>
      </c>
      <c r="G28450">
        <v>51</v>
      </c>
      <c r="H28450" t="s">
        <v>99315</v>
      </c>
      <c r="I28450" t="s">
        <v>99315</v>
      </c>
      <c r="J28450" s="1">
        <v>40664</v>
      </c>
    </row>
    <row r="28451" spans="1:10" x14ac:dyDescent="0.25">
      <c r="A28451" t="s">
        <v>99316</v>
      </c>
      <c r="B28451" t="s">
        <v>99317</v>
      </c>
      <c r="C28451" t="s">
        <v>99318</v>
      </c>
      <c r="E28451" t="s">
        <v>14</v>
      </c>
      <c r="F28451" t="s">
        <v>21</v>
      </c>
      <c r="G28451" t="s">
        <v>101</v>
      </c>
      <c r="H28451" t="s">
        <v>102</v>
      </c>
      <c r="I28451" t="s">
        <v>103</v>
      </c>
    </row>
    <row r="28452" spans="1:10" x14ac:dyDescent="0.25">
      <c r="A28452" t="s">
        <v>99319</v>
      </c>
      <c r="B28452" t="s">
        <v>99320</v>
      </c>
      <c r="C28452" t="s">
        <v>99321</v>
      </c>
      <c r="D28452" t="s">
        <v>736</v>
      </c>
      <c r="E28452" t="s">
        <v>14</v>
      </c>
      <c r="F28452" t="s">
        <v>21</v>
      </c>
      <c r="G28452" t="s">
        <v>59</v>
      </c>
      <c r="H28452" t="s">
        <v>961</v>
      </c>
      <c r="I28452" t="s">
        <v>13066</v>
      </c>
      <c r="J28452" s="1">
        <v>37987</v>
      </c>
    </row>
    <row r="28453" spans="1:10" x14ac:dyDescent="0.25">
      <c r="A28453" t="s">
        <v>99322</v>
      </c>
      <c r="B28453" t="s">
        <v>99323</v>
      </c>
      <c r="C28453" t="s">
        <v>99324</v>
      </c>
      <c r="D28453" t="s">
        <v>1396</v>
      </c>
      <c r="E28453" t="s">
        <v>684</v>
      </c>
      <c r="F28453" t="s">
        <v>694</v>
      </c>
      <c r="G28453">
        <v>2</v>
      </c>
      <c r="H28453" t="s">
        <v>695</v>
      </c>
      <c r="I28453" t="s">
        <v>9724</v>
      </c>
      <c r="J28453" s="1">
        <v>33604</v>
      </c>
    </row>
    <row r="28454" spans="1:10" x14ac:dyDescent="0.25">
      <c r="A28454" t="s">
        <v>99325</v>
      </c>
      <c r="B28454" t="s">
        <v>99326</v>
      </c>
      <c r="C28454" t="s">
        <v>99327</v>
      </c>
      <c r="D28454" t="s">
        <v>99328</v>
      </c>
      <c r="E28454" t="s">
        <v>14</v>
      </c>
      <c r="F28454" t="s">
        <v>21</v>
      </c>
      <c r="G28454" t="s">
        <v>137</v>
      </c>
      <c r="H28454" t="s">
        <v>138</v>
      </c>
      <c r="I28454" t="s">
        <v>42809</v>
      </c>
      <c r="J28454" s="1">
        <v>35431</v>
      </c>
    </row>
    <row r="28455" spans="1:10" x14ac:dyDescent="0.25">
      <c r="A28455" t="s">
        <v>99329</v>
      </c>
      <c r="B28455" t="s">
        <v>99330</v>
      </c>
      <c r="C28455" t="s">
        <v>99331</v>
      </c>
      <c r="D28455" t="s">
        <v>70</v>
      </c>
      <c r="E28455" t="s">
        <v>14</v>
      </c>
      <c r="F28455" t="s">
        <v>1020</v>
      </c>
      <c r="G28455">
        <v>52</v>
      </c>
      <c r="H28455" t="s">
        <v>1021</v>
      </c>
      <c r="I28455" t="s">
        <v>52942</v>
      </c>
      <c r="J28455" s="1">
        <v>36526</v>
      </c>
    </row>
    <row r="28456" spans="1:10" x14ac:dyDescent="0.25">
      <c r="A28456" t="s">
        <v>99332</v>
      </c>
      <c r="B28456" t="s">
        <v>99333</v>
      </c>
      <c r="C28456" t="s">
        <v>99334</v>
      </c>
      <c r="D28456" t="s">
        <v>99335</v>
      </c>
      <c r="E28456" t="s">
        <v>14</v>
      </c>
      <c r="F28456" t="s">
        <v>217</v>
      </c>
      <c r="G28456">
        <v>7</v>
      </c>
      <c r="H28456" t="s">
        <v>288</v>
      </c>
      <c r="I28456" t="s">
        <v>288</v>
      </c>
      <c r="J28456" s="1">
        <v>39814</v>
      </c>
    </row>
    <row r="28457" spans="1:10" x14ac:dyDescent="0.25">
      <c r="A28457" t="s">
        <v>99336</v>
      </c>
      <c r="B28457" t="s">
        <v>99337</v>
      </c>
      <c r="C28457" t="s">
        <v>99338</v>
      </c>
      <c r="D28457" t="s">
        <v>18770</v>
      </c>
      <c r="E28457" t="s">
        <v>14</v>
      </c>
      <c r="F28457" t="s">
        <v>21</v>
      </c>
      <c r="G28457" t="s">
        <v>59</v>
      </c>
      <c r="H28457" t="s">
        <v>1216</v>
      </c>
      <c r="I28457" t="s">
        <v>1216</v>
      </c>
      <c r="J28457" s="1">
        <v>38838</v>
      </c>
    </row>
    <row r="28458" spans="1:10" x14ac:dyDescent="0.25">
      <c r="A28458" t="s">
        <v>99339</v>
      </c>
      <c r="B28458" t="s">
        <v>99340</v>
      </c>
      <c r="C28458" t="s">
        <v>99341</v>
      </c>
      <c r="D28458" t="s">
        <v>99342</v>
      </c>
      <c r="E28458" t="s">
        <v>14</v>
      </c>
      <c r="J28458" s="1">
        <v>40391</v>
      </c>
    </row>
    <row r="28459" spans="1:10" x14ac:dyDescent="0.25">
      <c r="A28459" t="s">
        <v>99343</v>
      </c>
      <c r="B28459" t="s">
        <v>99344</v>
      </c>
      <c r="C28459" t="s">
        <v>99345</v>
      </c>
      <c r="D28459" t="s">
        <v>99346</v>
      </c>
      <c r="E28459" t="s">
        <v>202</v>
      </c>
    </row>
    <row r="28460" spans="1:10" x14ac:dyDescent="0.25">
      <c r="A28460" t="s">
        <v>99347</v>
      </c>
      <c r="B28460" t="s">
        <v>99348</v>
      </c>
      <c r="C28460" t="s">
        <v>99349</v>
      </c>
      <c r="D28460" t="s">
        <v>440</v>
      </c>
      <c r="E28460" t="s">
        <v>202</v>
      </c>
      <c r="F28460" t="s">
        <v>21</v>
      </c>
      <c r="G28460" t="s">
        <v>803</v>
      </c>
      <c r="H28460" t="s">
        <v>804</v>
      </c>
      <c r="I28460" t="s">
        <v>6125</v>
      </c>
      <c r="J28460" s="1">
        <v>39814</v>
      </c>
    </row>
    <row r="28461" spans="1:10" x14ac:dyDescent="0.25">
      <c r="A28461" t="s">
        <v>99350</v>
      </c>
      <c r="B28461" t="s">
        <v>99351</v>
      </c>
      <c r="C28461" t="s">
        <v>99352</v>
      </c>
      <c r="D28461" t="s">
        <v>38</v>
      </c>
      <c r="E28461" t="s">
        <v>108</v>
      </c>
      <c r="F28461" t="s">
        <v>21</v>
      </c>
      <c r="G28461" t="s">
        <v>1006</v>
      </c>
      <c r="H28461" t="s">
        <v>1007</v>
      </c>
      <c r="I28461" t="s">
        <v>10518</v>
      </c>
      <c r="J28461" s="1">
        <v>35001</v>
      </c>
    </row>
    <row r="28462" spans="1:10" x14ac:dyDescent="0.25">
      <c r="A28462" t="s">
        <v>99353</v>
      </c>
      <c r="B28462" t="s">
        <v>99354</v>
      </c>
      <c r="C28462" t="s">
        <v>99355</v>
      </c>
      <c r="D28462" t="s">
        <v>1396</v>
      </c>
      <c r="E28462" t="s">
        <v>202</v>
      </c>
      <c r="F28462" t="s">
        <v>21</v>
      </c>
      <c r="G28462" t="s">
        <v>281</v>
      </c>
      <c r="H28462" t="s">
        <v>573</v>
      </c>
      <c r="I28462" t="s">
        <v>573</v>
      </c>
    </row>
    <row r="28463" spans="1:10" x14ac:dyDescent="0.25">
      <c r="A28463" t="s">
        <v>99356</v>
      </c>
      <c r="B28463" t="s">
        <v>99357</v>
      </c>
      <c r="C28463" t="s">
        <v>99358</v>
      </c>
      <c r="E28463" t="s">
        <v>202</v>
      </c>
    </row>
    <row r="28464" spans="1:10" x14ac:dyDescent="0.25">
      <c r="A28464" t="s">
        <v>99359</v>
      </c>
      <c r="B28464" t="s">
        <v>99360</v>
      </c>
      <c r="C28464" t="s">
        <v>99361</v>
      </c>
      <c r="D28464" t="s">
        <v>440</v>
      </c>
      <c r="E28464" t="s">
        <v>14</v>
      </c>
      <c r="F28464" t="s">
        <v>21</v>
      </c>
      <c r="G28464" t="s">
        <v>101</v>
      </c>
      <c r="H28464" t="s">
        <v>3831</v>
      </c>
      <c r="I28464" t="s">
        <v>3831</v>
      </c>
    </row>
    <row r="28465" spans="1:10" x14ac:dyDescent="0.25">
      <c r="A28465" t="s">
        <v>99362</v>
      </c>
      <c r="B28465" t="s">
        <v>99363</v>
      </c>
      <c r="C28465" t="s">
        <v>99364</v>
      </c>
      <c r="D28465" t="s">
        <v>26421</v>
      </c>
      <c r="E28465" t="s">
        <v>14</v>
      </c>
      <c r="F28465" t="s">
        <v>303</v>
      </c>
      <c r="G28465">
        <v>10</v>
      </c>
      <c r="H28465" t="s">
        <v>1682</v>
      </c>
      <c r="I28465" t="s">
        <v>1682</v>
      </c>
      <c r="J28465" s="1">
        <v>38353</v>
      </c>
    </row>
    <row r="28466" spans="1:10" x14ac:dyDescent="0.25">
      <c r="A28466" t="s">
        <v>99365</v>
      </c>
      <c r="B28466" t="s">
        <v>99366</v>
      </c>
      <c r="C28466" t="s">
        <v>99367</v>
      </c>
      <c r="D28466" t="s">
        <v>70</v>
      </c>
      <c r="E28466" t="s">
        <v>14</v>
      </c>
      <c r="F28466" t="s">
        <v>1057</v>
      </c>
      <c r="G28466">
        <v>2</v>
      </c>
      <c r="H28466" t="s">
        <v>1693</v>
      </c>
      <c r="I28466" t="s">
        <v>11044</v>
      </c>
    </row>
    <row r="28467" spans="1:10" x14ac:dyDescent="0.25">
      <c r="A28467" t="s">
        <v>99368</v>
      </c>
      <c r="B28467" t="s">
        <v>99369</v>
      </c>
      <c r="C28467" t="s">
        <v>99370</v>
      </c>
      <c r="D28467" t="s">
        <v>38</v>
      </c>
      <c r="E28467" t="s">
        <v>14</v>
      </c>
      <c r="F28467" t="s">
        <v>618</v>
      </c>
      <c r="G28467">
        <v>12</v>
      </c>
      <c r="H28467" t="s">
        <v>878</v>
      </c>
      <c r="I28467" t="s">
        <v>4492</v>
      </c>
      <c r="J28467" s="1">
        <v>37257</v>
      </c>
    </row>
    <row r="28468" spans="1:10" x14ac:dyDescent="0.25">
      <c r="A28468" t="s">
        <v>99371</v>
      </c>
      <c r="B28468" t="s">
        <v>99372</v>
      </c>
      <c r="C28468" t="s">
        <v>99373</v>
      </c>
      <c r="D28468" t="s">
        <v>99374</v>
      </c>
      <c r="E28468" t="s">
        <v>14</v>
      </c>
      <c r="F28468" t="s">
        <v>21</v>
      </c>
      <c r="G28468" t="s">
        <v>59</v>
      </c>
      <c r="H28468" t="s">
        <v>60</v>
      </c>
      <c r="I28468" t="s">
        <v>66</v>
      </c>
      <c r="J28468" s="1">
        <v>39965</v>
      </c>
    </row>
    <row r="28469" spans="1:10" x14ac:dyDescent="0.25">
      <c r="A28469" t="s">
        <v>99375</v>
      </c>
      <c r="B28469" t="s">
        <v>99376</v>
      </c>
      <c r="C28469" t="s">
        <v>99377</v>
      </c>
      <c r="D28469" t="s">
        <v>12713</v>
      </c>
      <c r="E28469" t="s">
        <v>14</v>
      </c>
      <c r="F28469" t="s">
        <v>52</v>
      </c>
      <c r="G28469" t="s">
        <v>53</v>
      </c>
      <c r="H28469" t="s">
        <v>54</v>
      </c>
      <c r="I28469" t="s">
        <v>54</v>
      </c>
    </row>
    <row r="28470" spans="1:10" x14ac:dyDescent="0.25">
      <c r="A28470" t="s">
        <v>99378</v>
      </c>
      <c r="B28470" t="s">
        <v>99379</v>
      </c>
      <c r="C28470" t="s">
        <v>99380</v>
      </c>
      <c r="E28470" t="s">
        <v>108</v>
      </c>
      <c r="J28470" s="1">
        <v>35431</v>
      </c>
    </row>
    <row r="28471" spans="1:10" x14ac:dyDescent="0.25">
      <c r="A28471" t="s">
        <v>99381</v>
      </c>
      <c r="B28471" t="s">
        <v>99382</v>
      </c>
      <c r="C28471" t="s">
        <v>99383</v>
      </c>
      <c r="D28471" t="s">
        <v>112</v>
      </c>
      <c r="E28471" t="s">
        <v>684</v>
      </c>
      <c r="F28471" t="s">
        <v>21</v>
      </c>
      <c r="G28471" t="s">
        <v>59</v>
      </c>
      <c r="H28471" t="s">
        <v>90</v>
      </c>
      <c r="I28471" t="s">
        <v>1995</v>
      </c>
      <c r="J28471" s="1">
        <v>29952</v>
      </c>
    </row>
    <row r="28472" spans="1:10" x14ac:dyDescent="0.25">
      <c r="A28472" t="s">
        <v>99384</v>
      </c>
      <c r="B28472" t="s">
        <v>99385</v>
      </c>
      <c r="C28472" t="s">
        <v>99386</v>
      </c>
      <c r="D28472" t="s">
        <v>99387</v>
      </c>
      <c r="E28472" t="s">
        <v>14</v>
      </c>
      <c r="F28472" t="s">
        <v>123</v>
      </c>
      <c r="G28472" t="s">
        <v>124</v>
      </c>
      <c r="H28472" t="s">
        <v>125</v>
      </c>
      <c r="I28472" t="s">
        <v>125</v>
      </c>
    </row>
    <row r="28473" spans="1:10" x14ac:dyDescent="0.25">
      <c r="A28473" t="s">
        <v>99388</v>
      </c>
      <c r="B28473" t="s">
        <v>99389</v>
      </c>
      <c r="C28473" t="s">
        <v>99390</v>
      </c>
      <c r="D28473" t="s">
        <v>58</v>
      </c>
      <c r="E28473" t="s">
        <v>14</v>
      </c>
      <c r="F28473" t="s">
        <v>15</v>
      </c>
      <c r="G28473">
        <v>19</v>
      </c>
      <c r="H28473" t="s">
        <v>469</v>
      </c>
      <c r="I28473" t="s">
        <v>469</v>
      </c>
      <c r="J28473" s="1">
        <v>40041</v>
      </c>
    </row>
    <row r="28474" spans="1:10" x14ac:dyDescent="0.25">
      <c r="A28474" t="s">
        <v>99391</v>
      </c>
      <c r="B28474" t="s">
        <v>99392</v>
      </c>
      <c r="C28474" t="s">
        <v>99393</v>
      </c>
      <c r="D28474" t="s">
        <v>1242</v>
      </c>
      <c r="E28474" t="s">
        <v>14</v>
      </c>
      <c r="F28474" t="s">
        <v>21</v>
      </c>
      <c r="G28474" t="s">
        <v>1229</v>
      </c>
      <c r="H28474" t="s">
        <v>1230</v>
      </c>
      <c r="I28474" t="s">
        <v>1437</v>
      </c>
    </row>
    <row r="28475" spans="1:10" x14ac:dyDescent="0.25">
      <c r="A28475" t="s">
        <v>99394</v>
      </c>
      <c r="B28475" t="s">
        <v>99395</v>
      </c>
      <c r="C28475" t="s">
        <v>99396</v>
      </c>
      <c r="D28475" t="s">
        <v>99397</v>
      </c>
      <c r="E28475" t="s">
        <v>14</v>
      </c>
      <c r="F28475" t="s">
        <v>123</v>
      </c>
      <c r="G28475" t="s">
        <v>124</v>
      </c>
      <c r="H28475" t="s">
        <v>125</v>
      </c>
      <c r="I28475" t="s">
        <v>125</v>
      </c>
    </row>
    <row r="28476" spans="1:10" x14ac:dyDescent="0.25">
      <c r="A28476" t="s">
        <v>99398</v>
      </c>
      <c r="B28476" t="s">
        <v>99399</v>
      </c>
      <c r="C28476" t="s">
        <v>99400</v>
      </c>
      <c r="D28476" t="s">
        <v>7820</v>
      </c>
      <c r="E28476" t="s">
        <v>14</v>
      </c>
      <c r="F28476" t="s">
        <v>123</v>
      </c>
      <c r="G28476" t="s">
        <v>50551</v>
      </c>
      <c r="H28476" t="s">
        <v>50552</v>
      </c>
      <c r="I28476" t="s">
        <v>50552</v>
      </c>
      <c r="J28476" s="1">
        <v>39814</v>
      </c>
    </row>
    <row r="28477" spans="1:10" x14ac:dyDescent="0.25">
      <c r="A28477" t="s">
        <v>99401</v>
      </c>
      <c r="B28477" t="s">
        <v>99402</v>
      </c>
      <c r="C28477" t="s">
        <v>99403</v>
      </c>
      <c r="D28477" t="s">
        <v>69637</v>
      </c>
      <c r="E28477" t="s">
        <v>108</v>
      </c>
      <c r="F28477" t="s">
        <v>21</v>
      </c>
      <c r="G28477" t="s">
        <v>59</v>
      </c>
      <c r="H28477" t="s">
        <v>60</v>
      </c>
      <c r="I28477" t="s">
        <v>3468</v>
      </c>
    </row>
    <row r="28478" spans="1:10" x14ac:dyDescent="0.25">
      <c r="A28478" t="s">
        <v>99404</v>
      </c>
      <c r="B28478" t="s">
        <v>99405</v>
      </c>
      <c r="C28478" t="s">
        <v>99406</v>
      </c>
      <c r="D28478" t="s">
        <v>650</v>
      </c>
      <c r="E28478" t="s">
        <v>202</v>
      </c>
      <c r="F28478" t="s">
        <v>21</v>
      </c>
      <c r="G28478" t="s">
        <v>1006</v>
      </c>
      <c r="H28478" t="s">
        <v>1030</v>
      </c>
      <c r="I28478" t="s">
        <v>1030</v>
      </c>
    </row>
    <row r="28479" spans="1:10" x14ac:dyDescent="0.25">
      <c r="A28479" t="s">
        <v>99407</v>
      </c>
      <c r="B28479" t="s">
        <v>99408</v>
      </c>
      <c r="C28479" t="s">
        <v>99409</v>
      </c>
      <c r="D28479" t="s">
        <v>38</v>
      </c>
      <c r="E28479" t="s">
        <v>202</v>
      </c>
      <c r="F28479" t="s">
        <v>271</v>
      </c>
      <c r="G28479">
        <v>17</v>
      </c>
      <c r="H28479" t="s">
        <v>459</v>
      </c>
      <c r="I28479" t="s">
        <v>459</v>
      </c>
    </row>
    <row r="28480" spans="1:10" x14ac:dyDescent="0.25">
      <c r="A28480" t="s">
        <v>99410</v>
      </c>
      <c r="B28480" t="s">
        <v>99411</v>
      </c>
      <c r="C28480" t="s">
        <v>99412</v>
      </c>
      <c r="D28480" t="s">
        <v>41636</v>
      </c>
      <c r="E28480" t="s">
        <v>14</v>
      </c>
      <c r="F28480" t="s">
        <v>160</v>
      </c>
      <c r="G28480" t="s">
        <v>161</v>
      </c>
      <c r="H28480" t="s">
        <v>162</v>
      </c>
      <c r="I28480" t="s">
        <v>162</v>
      </c>
      <c r="J28480" s="1">
        <v>37987</v>
      </c>
    </row>
    <row r="28481" spans="1:10" x14ac:dyDescent="0.25">
      <c r="A28481" t="s">
        <v>99413</v>
      </c>
      <c r="B28481" t="s">
        <v>99414</v>
      </c>
      <c r="C28481" t="s">
        <v>99415</v>
      </c>
      <c r="D28481" t="s">
        <v>1242</v>
      </c>
      <c r="E28481" t="s">
        <v>684</v>
      </c>
      <c r="F28481" t="s">
        <v>21</v>
      </c>
      <c r="G28481" t="s">
        <v>59</v>
      </c>
      <c r="H28481" t="s">
        <v>60</v>
      </c>
      <c r="I28481" t="s">
        <v>979</v>
      </c>
    </row>
    <row r="28482" spans="1:10" x14ac:dyDescent="0.25">
      <c r="A28482" t="s">
        <v>99416</v>
      </c>
      <c r="B28482" t="s">
        <v>99417</v>
      </c>
      <c r="C28482" t="s">
        <v>99418</v>
      </c>
      <c r="D28482" t="s">
        <v>35447</v>
      </c>
      <c r="E28482" t="s">
        <v>14</v>
      </c>
      <c r="F28482" t="s">
        <v>21</v>
      </c>
      <c r="G28482" t="s">
        <v>59</v>
      </c>
      <c r="H28482" t="s">
        <v>1216</v>
      </c>
      <c r="I28482" t="s">
        <v>3043</v>
      </c>
      <c r="J28482" s="1">
        <v>38718</v>
      </c>
    </row>
    <row r="28483" spans="1:10" x14ac:dyDescent="0.25">
      <c r="A28483" t="s">
        <v>99419</v>
      </c>
      <c r="B28483" t="s">
        <v>99420</v>
      </c>
      <c r="C28483" t="s">
        <v>99421</v>
      </c>
      <c r="D28483" t="s">
        <v>1284</v>
      </c>
      <c r="E28483" t="s">
        <v>14</v>
      </c>
      <c r="F28483" t="s">
        <v>21</v>
      </c>
      <c r="G28483" t="s">
        <v>59</v>
      </c>
      <c r="H28483" t="s">
        <v>90</v>
      </c>
      <c r="I28483" t="s">
        <v>99422</v>
      </c>
      <c r="J28483" s="1">
        <v>39448</v>
      </c>
    </row>
    <row r="28484" spans="1:10" x14ac:dyDescent="0.25">
      <c r="A28484" t="s">
        <v>99423</v>
      </c>
      <c r="B28484" t="s">
        <v>99424</v>
      </c>
      <c r="C28484" t="s">
        <v>99425</v>
      </c>
      <c r="D28484" t="s">
        <v>99426</v>
      </c>
      <c r="E28484" t="s">
        <v>14</v>
      </c>
      <c r="F28484" t="s">
        <v>52</v>
      </c>
      <c r="G28484" t="s">
        <v>197</v>
      </c>
      <c r="H28484" t="s">
        <v>12000</v>
      </c>
      <c r="I28484" t="s">
        <v>12000</v>
      </c>
    </row>
    <row r="28485" spans="1:10" x14ac:dyDescent="0.25">
      <c r="A28485" t="s">
        <v>99427</v>
      </c>
      <c r="B28485" t="s">
        <v>99428</v>
      </c>
      <c r="C28485" t="s">
        <v>99429</v>
      </c>
      <c r="D28485" t="s">
        <v>736</v>
      </c>
      <c r="E28485" t="s">
        <v>14</v>
      </c>
      <c r="F28485" t="s">
        <v>453</v>
      </c>
      <c r="G28485">
        <v>48</v>
      </c>
      <c r="H28485" t="s">
        <v>454</v>
      </c>
      <c r="I28485" t="s">
        <v>454</v>
      </c>
      <c r="J28485" s="1">
        <v>40544</v>
      </c>
    </row>
    <row r="28486" spans="1:10" x14ac:dyDescent="0.25">
      <c r="A28486" t="s">
        <v>99430</v>
      </c>
      <c r="B28486" t="s">
        <v>99431</v>
      </c>
      <c r="D28486" t="s">
        <v>99432</v>
      </c>
      <c r="E28486" t="s">
        <v>108</v>
      </c>
      <c r="F28486" t="s">
        <v>21</v>
      </c>
      <c r="G28486" t="s">
        <v>59</v>
      </c>
      <c r="H28486" t="s">
        <v>90</v>
      </c>
      <c r="I28486" t="s">
        <v>2606</v>
      </c>
    </row>
    <row r="28487" spans="1:10" x14ac:dyDescent="0.25">
      <c r="A28487" t="s">
        <v>99433</v>
      </c>
      <c r="B28487" t="s">
        <v>99434</v>
      </c>
      <c r="C28487" t="s">
        <v>99435</v>
      </c>
      <c r="D28487" t="s">
        <v>99436</v>
      </c>
      <c r="E28487" t="s">
        <v>202</v>
      </c>
      <c r="J28487" s="1">
        <v>40269</v>
      </c>
    </row>
    <row r="28488" spans="1:10" x14ac:dyDescent="0.25">
      <c r="A28488" t="s">
        <v>99437</v>
      </c>
      <c r="B28488" t="s">
        <v>99438</v>
      </c>
      <c r="C28488" t="s">
        <v>99439</v>
      </c>
      <c r="D28488" t="s">
        <v>99440</v>
      </c>
      <c r="E28488" t="s">
        <v>14</v>
      </c>
      <c r="F28488" t="s">
        <v>21</v>
      </c>
      <c r="G28488" t="s">
        <v>785</v>
      </c>
      <c r="H28488" t="s">
        <v>786</v>
      </c>
      <c r="I28488" t="s">
        <v>30901</v>
      </c>
      <c r="J28488" s="1">
        <v>31428</v>
      </c>
    </row>
    <row r="28489" spans="1:10" x14ac:dyDescent="0.25">
      <c r="A28489" t="s">
        <v>99441</v>
      </c>
      <c r="B28489" t="s">
        <v>99442</v>
      </c>
      <c r="D28489" t="s">
        <v>176</v>
      </c>
      <c r="E28489" t="s">
        <v>14</v>
      </c>
      <c r="F28489" t="s">
        <v>21</v>
      </c>
      <c r="G28489" t="s">
        <v>281</v>
      </c>
      <c r="H28489" t="s">
        <v>573</v>
      </c>
      <c r="I28489" t="s">
        <v>573</v>
      </c>
      <c r="J28489" s="1">
        <v>36161</v>
      </c>
    </row>
    <row r="28490" spans="1:10" x14ac:dyDescent="0.25">
      <c r="A28490" t="s">
        <v>99443</v>
      </c>
      <c r="B28490" t="s">
        <v>99444</v>
      </c>
      <c r="C28490" t="s">
        <v>99445</v>
      </c>
      <c r="E28490" t="s">
        <v>14</v>
      </c>
      <c r="F28490" t="s">
        <v>21</v>
      </c>
      <c r="G28490" t="s">
        <v>59</v>
      </c>
      <c r="H28490" t="s">
        <v>60</v>
      </c>
      <c r="I28490" t="s">
        <v>266</v>
      </c>
      <c r="J28490" s="1">
        <v>41640</v>
      </c>
    </row>
    <row r="28491" spans="1:10" x14ac:dyDescent="0.25">
      <c r="A28491" t="s">
        <v>99446</v>
      </c>
      <c r="B28491" t="s">
        <v>99447</v>
      </c>
      <c r="C28491" t="s">
        <v>99448</v>
      </c>
      <c r="D28491" t="s">
        <v>99449</v>
      </c>
      <c r="E28491" t="s">
        <v>14</v>
      </c>
      <c r="F28491" t="s">
        <v>21</v>
      </c>
      <c r="G28491" t="s">
        <v>5810</v>
      </c>
      <c r="H28491" t="s">
        <v>5811</v>
      </c>
      <c r="I28491" t="s">
        <v>5811</v>
      </c>
      <c r="J28491" s="1">
        <v>21551</v>
      </c>
    </row>
    <row r="28492" spans="1:10" x14ac:dyDescent="0.25">
      <c r="A28492" t="s">
        <v>99450</v>
      </c>
      <c r="B28492" t="s">
        <v>99451</v>
      </c>
      <c r="C28492" t="s">
        <v>99452</v>
      </c>
      <c r="D28492" t="s">
        <v>21784</v>
      </c>
      <c r="E28492" t="s">
        <v>14</v>
      </c>
      <c r="F28492" t="s">
        <v>52</v>
      </c>
      <c r="G28492" t="s">
        <v>197</v>
      </c>
      <c r="H28492" t="s">
        <v>198</v>
      </c>
      <c r="I28492" t="s">
        <v>198</v>
      </c>
    </row>
    <row r="28493" spans="1:10" x14ac:dyDescent="0.25">
      <c r="A28493" t="s">
        <v>99453</v>
      </c>
      <c r="B28493" t="s">
        <v>99454</v>
      </c>
      <c r="C28493" t="s">
        <v>99455</v>
      </c>
      <c r="D28493" t="s">
        <v>32</v>
      </c>
      <c r="E28493" t="s">
        <v>14</v>
      </c>
      <c r="F28493" t="s">
        <v>645</v>
      </c>
      <c r="G28493">
        <v>4</v>
      </c>
      <c r="H28493" t="s">
        <v>8345</v>
      </c>
      <c r="I28493" t="s">
        <v>99456</v>
      </c>
      <c r="J28493" s="1">
        <v>40940</v>
      </c>
    </row>
    <row r="28494" spans="1:10" x14ac:dyDescent="0.25">
      <c r="A28494" t="s">
        <v>99457</v>
      </c>
      <c r="B28494" t="s">
        <v>99458</v>
      </c>
      <c r="C28494" t="s">
        <v>99459</v>
      </c>
      <c r="D28494" t="s">
        <v>51</v>
      </c>
      <c r="E28494" t="s">
        <v>14</v>
      </c>
      <c r="F28494" t="s">
        <v>21</v>
      </c>
      <c r="G28494" t="s">
        <v>1229</v>
      </c>
      <c r="H28494" t="s">
        <v>1230</v>
      </c>
      <c r="I28494" t="s">
        <v>2663</v>
      </c>
      <c r="J28494" s="1">
        <v>39448</v>
      </c>
    </row>
    <row r="28495" spans="1:10" x14ac:dyDescent="0.25">
      <c r="A28495" t="s">
        <v>99460</v>
      </c>
      <c r="B28495" t="s">
        <v>99461</v>
      </c>
      <c r="C28495" t="s">
        <v>99462</v>
      </c>
      <c r="D28495" t="s">
        <v>38</v>
      </c>
      <c r="E28495" t="s">
        <v>14</v>
      </c>
      <c r="F28495" t="s">
        <v>21</v>
      </c>
      <c r="G28495" t="s">
        <v>153</v>
      </c>
      <c r="H28495" t="s">
        <v>239</v>
      </c>
      <c r="I28495" t="s">
        <v>1709</v>
      </c>
    </row>
    <row r="28496" spans="1:10" x14ac:dyDescent="0.25">
      <c r="A28496" t="s">
        <v>99463</v>
      </c>
      <c r="B28496" t="s">
        <v>99464</v>
      </c>
      <c r="C28496" t="s">
        <v>99465</v>
      </c>
      <c r="D28496" t="s">
        <v>99466</v>
      </c>
      <c r="E28496" t="s">
        <v>14</v>
      </c>
    </row>
    <row r="28497" spans="1:10" x14ac:dyDescent="0.25">
      <c r="A28497" t="s">
        <v>99467</v>
      </c>
      <c r="B28497" t="s">
        <v>99468</v>
      </c>
      <c r="C28497" t="s">
        <v>99469</v>
      </c>
      <c r="D28497" t="s">
        <v>1242</v>
      </c>
      <c r="E28497" t="s">
        <v>14</v>
      </c>
      <c r="F28497" t="s">
        <v>21</v>
      </c>
      <c r="G28497" t="s">
        <v>1075</v>
      </c>
      <c r="H28497" t="s">
        <v>4255</v>
      </c>
      <c r="I28497" t="s">
        <v>4255</v>
      </c>
    </row>
    <row r="28498" spans="1:10" x14ac:dyDescent="0.25">
      <c r="A28498" t="s">
        <v>99470</v>
      </c>
      <c r="B28498" t="s">
        <v>99471</v>
      </c>
      <c r="D28498" t="s">
        <v>99472</v>
      </c>
      <c r="E28498" t="s">
        <v>14</v>
      </c>
      <c r="F28498" t="s">
        <v>21</v>
      </c>
      <c r="G28498" t="s">
        <v>203</v>
      </c>
      <c r="H28498" t="s">
        <v>204</v>
      </c>
      <c r="I28498" t="s">
        <v>204</v>
      </c>
      <c r="J28498" s="1">
        <v>37622</v>
      </c>
    </row>
    <row r="28499" spans="1:10" x14ac:dyDescent="0.25">
      <c r="A28499" t="s">
        <v>99473</v>
      </c>
      <c r="B28499" t="s">
        <v>99474</v>
      </c>
      <c r="C28499" t="s">
        <v>99475</v>
      </c>
      <c r="D28499" t="s">
        <v>51</v>
      </c>
      <c r="E28499" t="s">
        <v>14</v>
      </c>
      <c r="F28499" t="s">
        <v>21</v>
      </c>
      <c r="G28499" t="s">
        <v>59</v>
      </c>
      <c r="H28499" t="s">
        <v>961</v>
      </c>
      <c r="I28499" t="s">
        <v>962</v>
      </c>
      <c r="J28499" s="1">
        <v>36557</v>
      </c>
    </row>
    <row r="28500" spans="1:10" x14ac:dyDescent="0.25">
      <c r="A28500" t="s">
        <v>99476</v>
      </c>
      <c r="B28500" t="s">
        <v>99477</v>
      </c>
      <c r="C28500" t="s">
        <v>99478</v>
      </c>
      <c r="D28500" t="s">
        <v>38</v>
      </c>
      <c r="E28500" t="s">
        <v>14</v>
      </c>
    </row>
    <row r="28501" spans="1:10" x14ac:dyDescent="0.25">
      <c r="A28501" t="s">
        <v>99479</v>
      </c>
      <c r="B28501" t="s">
        <v>99480</v>
      </c>
      <c r="C28501" t="s">
        <v>99481</v>
      </c>
      <c r="D28501" t="s">
        <v>99482</v>
      </c>
      <c r="E28501" t="s">
        <v>14</v>
      </c>
      <c r="F28501" t="s">
        <v>15</v>
      </c>
      <c r="G28501">
        <v>19</v>
      </c>
      <c r="H28501" t="s">
        <v>469</v>
      </c>
      <c r="I28501" t="s">
        <v>469</v>
      </c>
      <c r="J28501" s="1">
        <v>41030</v>
      </c>
    </row>
    <row r="28502" spans="1:10" x14ac:dyDescent="0.25">
      <c r="A28502" t="s">
        <v>99483</v>
      </c>
      <c r="B28502" t="s">
        <v>99484</v>
      </c>
      <c r="C28502" t="s">
        <v>99485</v>
      </c>
      <c r="D28502" t="s">
        <v>32</v>
      </c>
      <c r="E28502" t="s">
        <v>14</v>
      </c>
      <c r="F28502" t="s">
        <v>52</v>
      </c>
      <c r="G28502" t="s">
        <v>1639</v>
      </c>
      <c r="H28502" t="s">
        <v>1640</v>
      </c>
      <c r="I28502" t="s">
        <v>1640</v>
      </c>
      <c r="J28502" s="1">
        <v>40909</v>
      </c>
    </row>
    <row r="28503" spans="1:10" x14ac:dyDescent="0.25">
      <c r="A28503" t="s">
        <v>99486</v>
      </c>
      <c r="B28503" t="s">
        <v>99487</v>
      </c>
      <c r="C28503" t="s">
        <v>99488</v>
      </c>
      <c r="D28503" t="s">
        <v>99489</v>
      </c>
      <c r="E28503" t="s">
        <v>14</v>
      </c>
      <c r="F28503" t="s">
        <v>21</v>
      </c>
      <c r="G28503" t="s">
        <v>1006</v>
      </c>
      <c r="H28503" t="s">
        <v>1007</v>
      </c>
      <c r="I28503" t="s">
        <v>3747</v>
      </c>
      <c r="J28503" s="1">
        <v>39448</v>
      </c>
    </row>
    <row r="28504" spans="1:10" x14ac:dyDescent="0.25">
      <c r="A28504" t="s">
        <v>99490</v>
      </c>
      <c r="B28504" t="s">
        <v>99491</v>
      </c>
      <c r="C28504" t="s">
        <v>99492</v>
      </c>
      <c r="D28504" t="s">
        <v>28048</v>
      </c>
      <c r="E28504" t="s">
        <v>14</v>
      </c>
      <c r="F28504" t="s">
        <v>21</v>
      </c>
      <c r="G28504" t="s">
        <v>59</v>
      </c>
      <c r="H28504" t="s">
        <v>60</v>
      </c>
      <c r="I28504" t="s">
        <v>66</v>
      </c>
    </row>
    <row r="28505" spans="1:10" x14ac:dyDescent="0.25">
      <c r="A28505" t="s">
        <v>99493</v>
      </c>
      <c r="B28505" t="s">
        <v>99494</v>
      </c>
      <c r="C28505" t="s">
        <v>99495</v>
      </c>
      <c r="D28505" t="s">
        <v>99496</v>
      </c>
      <c r="E28505" t="s">
        <v>14</v>
      </c>
      <c r="F28505" t="s">
        <v>21</v>
      </c>
      <c r="G28505" t="s">
        <v>101</v>
      </c>
      <c r="H28505" t="s">
        <v>102</v>
      </c>
      <c r="I28505" t="s">
        <v>103</v>
      </c>
      <c r="J28505" s="1">
        <v>41275</v>
      </c>
    </row>
    <row r="28506" spans="1:10" x14ac:dyDescent="0.25">
      <c r="A28506" t="s">
        <v>99497</v>
      </c>
      <c r="B28506" t="s">
        <v>99498</v>
      </c>
      <c r="C28506" t="s">
        <v>99499</v>
      </c>
      <c r="E28506" t="s">
        <v>14</v>
      </c>
      <c r="J28506" s="1">
        <v>42045</v>
      </c>
    </row>
    <row r="28507" spans="1:10" x14ac:dyDescent="0.25">
      <c r="A28507" t="s">
        <v>99500</v>
      </c>
      <c r="B28507" t="s">
        <v>99501</v>
      </c>
      <c r="C28507" t="s">
        <v>99502</v>
      </c>
      <c r="D28507" t="s">
        <v>32</v>
      </c>
      <c r="E28507" t="s">
        <v>14</v>
      </c>
      <c r="F28507" t="s">
        <v>21</v>
      </c>
      <c r="G28507" t="s">
        <v>59</v>
      </c>
      <c r="H28507" t="s">
        <v>60</v>
      </c>
      <c r="I28507" t="s">
        <v>61</v>
      </c>
      <c r="J28507" s="1">
        <v>39814</v>
      </c>
    </row>
    <row r="28508" spans="1:10" x14ac:dyDescent="0.25">
      <c r="A28508" t="s">
        <v>99503</v>
      </c>
      <c r="B28508" t="s">
        <v>99504</v>
      </c>
      <c r="C28508" t="s">
        <v>99505</v>
      </c>
      <c r="D28508" t="s">
        <v>91270</v>
      </c>
      <c r="E28508" t="s">
        <v>14</v>
      </c>
      <c r="F28508" t="s">
        <v>3398</v>
      </c>
      <c r="G28508">
        <v>7</v>
      </c>
      <c r="H28508" t="s">
        <v>3399</v>
      </c>
      <c r="I28508" t="s">
        <v>3399</v>
      </c>
      <c r="J28508" s="1">
        <v>41275</v>
      </c>
    </row>
    <row r="28509" spans="1:10" x14ac:dyDescent="0.25">
      <c r="A28509" t="s">
        <v>99506</v>
      </c>
      <c r="B28509" t="s">
        <v>99507</v>
      </c>
      <c r="C28509" t="s">
        <v>99508</v>
      </c>
      <c r="D28509" t="s">
        <v>38</v>
      </c>
      <c r="E28509" t="s">
        <v>14</v>
      </c>
      <c r="F28509" t="s">
        <v>21</v>
      </c>
      <c r="G28509" t="s">
        <v>77</v>
      </c>
      <c r="H28509" t="s">
        <v>1759</v>
      </c>
      <c r="I28509" t="s">
        <v>1759</v>
      </c>
      <c r="J28509" s="1">
        <v>36161</v>
      </c>
    </row>
    <row r="28510" spans="1:10" x14ac:dyDescent="0.25">
      <c r="A28510" t="s">
        <v>99509</v>
      </c>
      <c r="B28510" t="s">
        <v>99510</v>
      </c>
      <c r="D28510" t="s">
        <v>38</v>
      </c>
      <c r="E28510" t="s">
        <v>14</v>
      </c>
      <c r="F28510" t="s">
        <v>21</v>
      </c>
      <c r="G28510" t="s">
        <v>153</v>
      </c>
      <c r="H28510" t="s">
        <v>239</v>
      </c>
      <c r="I28510" t="s">
        <v>322</v>
      </c>
      <c r="J28510" s="1">
        <v>34335</v>
      </c>
    </row>
    <row r="28511" spans="1:10" x14ac:dyDescent="0.25">
      <c r="A28511" t="s">
        <v>99511</v>
      </c>
      <c r="B28511" t="s">
        <v>99512</v>
      </c>
      <c r="C28511" t="s">
        <v>99513</v>
      </c>
      <c r="D28511" t="s">
        <v>1396</v>
      </c>
      <c r="E28511" t="s">
        <v>108</v>
      </c>
      <c r="F28511" t="s">
        <v>160</v>
      </c>
      <c r="G28511" t="s">
        <v>17153</v>
      </c>
      <c r="H28511" t="s">
        <v>1224</v>
      </c>
      <c r="I28511" t="s">
        <v>99514</v>
      </c>
      <c r="J28511" s="1">
        <v>37257</v>
      </c>
    </row>
    <row r="28512" spans="1:10" x14ac:dyDescent="0.25">
      <c r="A28512" t="s">
        <v>99515</v>
      </c>
      <c r="B28512" t="s">
        <v>99516</v>
      </c>
      <c r="C28512" t="s">
        <v>99517</v>
      </c>
      <c r="D28512" t="s">
        <v>70</v>
      </c>
      <c r="E28512" t="s">
        <v>14</v>
      </c>
      <c r="F28512" t="s">
        <v>21</v>
      </c>
      <c r="G28512" t="s">
        <v>101</v>
      </c>
      <c r="H28512" t="s">
        <v>102</v>
      </c>
      <c r="I28512" t="s">
        <v>103</v>
      </c>
      <c r="J28512" s="1">
        <v>39569</v>
      </c>
    </row>
    <row r="28513" spans="1:10" x14ac:dyDescent="0.25">
      <c r="A28513" t="s">
        <v>99518</v>
      </c>
      <c r="B28513" t="s">
        <v>99519</v>
      </c>
      <c r="C28513" t="s">
        <v>99520</v>
      </c>
      <c r="D28513" t="s">
        <v>65</v>
      </c>
      <c r="E28513" t="s">
        <v>14</v>
      </c>
      <c r="F28513" t="s">
        <v>21</v>
      </c>
      <c r="G28513" t="s">
        <v>1325</v>
      </c>
      <c r="H28513" t="s">
        <v>1326</v>
      </c>
      <c r="I28513" t="s">
        <v>1326</v>
      </c>
      <c r="J28513" s="1">
        <v>35431</v>
      </c>
    </row>
    <row r="28514" spans="1:10" x14ac:dyDescent="0.25">
      <c r="A28514" t="s">
        <v>99521</v>
      </c>
      <c r="B28514" t="s">
        <v>99522</v>
      </c>
      <c r="C28514" t="s">
        <v>99523</v>
      </c>
      <c r="D28514" t="s">
        <v>99524</v>
      </c>
      <c r="E28514" t="s">
        <v>14</v>
      </c>
      <c r="F28514" t="s">
        <v>21</v>
      </c>
      <c r="G28514" t="s">
        <v>59</v>
      </c>
      <c r="H28514" t="s">
        <v>60</v>
      </c>
      <c r="I28514" t="s">
        <v>235</v>
      </c>
      <c r="J28514" s="1">
        <v>39356</v>
      </c>
    </row>
    <row r="28515" spans="1:10" x14ac:dyDescent="0.25">
      <c r="A28515" t="s">
        <v>99525</v>
      </c>
      <c r="B28515" t="s">
        <v>99526</v>
      </c>
      <c r="C28515" t="s">
        <v>99527</v>
      </c>
      <c r="D28515" t="s">
        <v>51</v>
      </c>
      <c r="E28515" t="s">
        <v>14</v>
      </c>
      <c r="F28515" t="s">
        <v>21</v>
      </c>
      <c r="G28515" t="s">
        <v>153</v>
      </c>
      <c r="H28515" t="s">
        <v>239</v>
      </c>
      <c r="I28515" t="s">
        <v>240</v>
      </c>
    </row>
    <row r="28516" spans="1:10" x14ac:dyDescent="0.25">
      <c r="A28516" t="s">
        <v>99528</v>
      </c>
      <c r="B28516" t="s">
        <v>99529</v>
      </c>
      <c r="C28516" t="s">
        <v>99530</v>
      </c>
      <c r="D28516" t="s">
        <v>259</v>
      </c>
      <c r="E28516" t="s">
        <v>14</v>
      </c>
      <c r="F28516" t="s">
        <v>21</v>
      </c>
      <c r="G28516" t="s">
        <v>153</v>
      </c>
      <c r="H28516" t="s">
        <v>239</v>
      </c>
      <c r="I28516" t="s">
        <v>6954</v>
      </c>
      <c r="J28516" s="1">
        <v>40179</v>
      </c>
    </row>
    <row r="28517" spans="1:10" x14ac:dyDescent="0.25">
      <c r="A28517" t="s">
        <v>99531</v>
      </c>
      <c r="B28517" t="s">
        <v>99532</v>
      </c>
      <c r="C28517" t="s">
        <v>99533</v>
      </c>
      <c r="D28517" t="s">
        <v>38</v>
      </c>
      <c r="E28517" t="s">
        <v>14</v>
      </c>
      <c r="F28517" t="s">
        <v>123</v>
      </c>
      <c r="G28517" t="s">
        <v>3386</v>
      </c>
      <c r="H28517" t="s">
        <v>24745</v>
      </c>
      <c r="I28517" t="s">
        <v>24745</v>
      </c>
      <c r="J28517" s="1">
        <v>41000</v>
      </c>
    </row>
    <row r="28518" spans="1:10" x14ac:dyDescent="0.25">
      <c r="A28518" t="s">
        <v>99534</v>
      </c>
      <c r="B28518" t="s">
        <v>99535</v>
      </c>
      <c r="C28518" t="s">
        <v>99536</v>
      </c>
      <c r="D28518" t="s">
        <v>352</v>
      </c>
      <c r="E28518" t="s">
        <v>14</v>
      </c>
      <c r="F28518" t="s">
        <v>21</v>
      </c>
      <c r="G28518" t="s">
        <v>1006</v>
      </c>
      <c r="H28518" t="s">
        <v>1030</v>
      </c>
      <c r="I28518" t="s">
        <v>1030</v>
      </c>
      <c r="J28518" s="1">
        <v>39814</v>
      </c>
    </row>
    <row r="28519" spans="1:10" x14ac:dyDescent="0.25">
      <c r="A28519" t="s">
        <v>99537</v>
      </c>
      <c r="B28519" t="s">
        <v>99538</v>
      </c>
      <c r="C28519" t="s">
        <v>99539</v>
      </c>
      <c r="D28519" t="s">
        <v>70</v>
      </c>
      <c r="E28519" t="s">
        <v>14</v>
      </c>
      <c r="J28519" s="1">
        <v>35796</v>
      </c>
    </row>
    <row r="28520" spans="1:10" x14ac:dyDescent="0.25">
      <c r="A28520" t="s">
        <v>99540</v>
      </c>
      <c r="B28520" t="s">
        <v>99541</v>
      </c>
      <c r="C28520" t="s">
        <v>99542</v>
      </c>
      <c r="D28520" t="s">
        <v>99543</v>
      </c>
      <c r="E28520" t="s">
        <v>14</v>
      </c>
      <c r="F28520" t="s">
        <v>21</v>
      </c>
      <c r="G28520" t="s">
        <v>59</v>
      </c>
      <c r="H28520" t="s">
        <v>60</v>
      </c>
      <c r="I28520" t="s">
        <v>109</v>
      </c>
    </row>
    <row r="28521" spans="1:10" x14ac:dyDescent="0.25">
      <c r="A28521" t="s">
        <v>99544</v>
      </c>
      <c r="B28521" t="s">
        <v>99545</v>
      </c>
      <c r="C28521" t="s">
        <v>99546</v>
      </c>
      <c r="D28521" t="s">
        <v>38</v>
      </c>
      <c r="E28521" t="s">
        <v>14</v>
      </c>
      <c r="F28521" t="s">
        <v>21</v>
      </c>
      <c r="G28521" t="s">
        <v>803</v>
      </c>
      <c r="H28521" t="s">
        <v>804</v>
      </c>
      <c r="I28521" t="s">
        <v>3594</v>
      </c>
      <c r="J28521" s="1">
        <v>38353</v>
      </c>
    </row>
    <row r="28522" spans="1:10" x14ac:dyDescent="0.25">
      <c r="A28522" t="s">
        <v>99547</v>
      </c>
      <c r="B28522" t="s">
        <v>99548</v>
      </c>
      <c r="C28522" t="s">
        <v>99549</v>
      </c>
      <c r="D28522" t="s">
        <v>99550</v>
      </c>
      <c r="E28522" t="s">
        <v>14</v>
      </c>
      <c r="F28522" t="s">
        <v>21</v>
      </c>
      <c r="G28522" t="s">
        <v>59</v>
      </c>
      <c r="H28522" t="s">
        <v>60</v>
      </c>
      <c r="I28522" t="s">
        <v>66</v>
      </c>
      <c r="J28522" s="1">
        <v>35065</v>
      </c>
    </row>
    <row r="28523" spans="1:10" x14ac:dyDescent="0.25">
      <c r="A28523" t="s">
        <v>99551</v>
      </c>
      <c r="B28523" t="s">
        <v>99552</v>
      </c>
      <c r="C28523" t="s">
        <v>99553</v>
      </c>
      <c r="D28523" t="s">
        <v>99554</v>
      </c>
      <c r="E28523" t="s">
        <v>14</v>
      </c>
      <c r="F28523" t="s">
        <v>3398</v>
      </c>
      <c r="G28523">
        <v>7</v>
      </c>
      <c r="H28523" t="s">
        <v>3399</v>
      </c>
      <c r="I28523" t="s">
        <v>3399</v>
      </c>
      <c r="J28523" s="1">
        <v>40179</v>
      </c>
    </row>
    <row r="28524" spans="1:10" x14ac:dyDescent="0.25">
      <c r="A28524" t="s">
        <v>99555</v>
      </c>
      <c r="B28524" t="s">
        <v>99556</v>
      </c>
      <c r="C28524" t="s">
        <v>99557</v>
      </c>
      <c r="D28524" t="s">
        <v>243</v>
      </c>
      <c r="E28524" t="s">
        <v>14</v>
      </c>
      <c r="F28524" t="s">
        <v>21</v>
      </c>
      <c r="G28524" t="s">
        <v>101</v>
      </c>
      <c r="H28524" t="s">
        <v>102</v>
      </c>
      <c r="I28524" t="s">
        <v>103</v>
      </c>
      <c r="J28524" s="1">
        <v>40422</v>
      </c>
    </row>
    <row r="28525" spans="1:10" x14ac:dyDescent="0.25">
      <c r="A28525" t="s">
        <v>99558</v>
      </c>
      <c r="B28525" t="s">
        <v>99559</v>
      </c>
      <c r="C28525" t="s">
        <v>99560</v>
      </c>
      <c r="D28525" t="s">
        <v>38</v>
      </c>
      <c r="E28525" t="s">
        <v>202</v>
      </c>
      <c r="F28525" t="s">
        <v>160</v>
      </c>
      <c r="G28525" t="s">
        <v>161</v>
      </c>
      <c r="H28525" t="s">
        <v>162</v>
      </c>
      <c r="I28525" t="s">
        <v>162</v>
      </c>
      <c r="J28525" s="1">
        <v>36526</v>
      </c>
    </row>
    <row r="28526" spans="1:10" x14ac:dyDescent="0.25">
      <c r="A28526" t="s">
        <v>99561</v>
      </c>
      <c r="B28526" t="s">
        <v>99562</v>
      </c>
      <c r="C28526" t="s">
        <v>99563</v>
      </c>
      <c r="D28526" t="s">
        <v>51</v>
      </c>
      <c r="E28526" t="s">
        <v>14</v>
      </c>
      <c r="F28526" t="s">
        <v>271</v>
      </c>
      <c r="G28526">
        <v>17</v>
      </c>
      <c r="H28526" t="s">
        <v>15060</v>
      </c>
      <c r="I28526" t="s">
        <v>15060</v>
      </c>
    </row>
    <row r="28527" spans="1:10" x14ac:dyDescent="0.25">
      <c r="A28527" t="s">
        <v>99564</v>
      </c>
      <c r="B28527" t="s">
        <v>99565</v>
      </c>
      <c r="C28527" t="s">
        <v>99566</v>
      </c>
      <c r="D28527" t="s">
        <v>13929</v>
      </c>
      <c r="E28527" t="s">
        <v>14</v>
      </c>
      <c r="F28527" t="s">
        <v>123</v>
      </c>
      <c r="G28527" t="s">
        <v>124</v>
      </c>
      <c r="H28527" t="s">
        <v>125</v>
      </c>
      <c r="I28527" t="s">
        <v>125</v>
      </c>
      <c r="J28527" s="1">
        <v>41000</v>
      </c>
    </row>
    <row r="28528" spans="1:10" x14ac:dyDescent="0.25">
      <c r="A28528" t="s">
        <v>99567</v>
      </c>
      <c r="B28528" t="s">
        <v>99568</v>
      </c>
      <c r="C28528" t="s">
        <v>99569</v>
      </c>
      <c r="D28528" t="s">
        <v>539</v>
      </c>
      <c r="E28528" t="s">
        <v>14</v>
      </c>
      <c r="J28528" s="1">
        <v>41974</v>
      </c>
    </row>
    <row r="28529" spans="1:10" x14ac:dyDescent="0.25">
      <c r="A28529" t="s">
        <v>99570</v>
      </c>
      <c r="B28529" t="s">
        <v>99571</v>
      </c>
      <c r="C28529" t="s">
        <v>99572</v>
      </c>
      <c r="D28529" t="s">
        <v>713</v>
      </c>
      <c r="E28529" t="s">
        <v>14</v>
      </c>
      <c r="F28529" t="s">
        <v>1133</v>
      </c>
      <c r="G28529">
        <v>2</v>
      </c>
      <c r="H28529" t="s">
        <v>1740</v>
      </c>
      <c r="I28529" t="s">
        <v>1741</v>
      </c>
      <c r="J28529" s="1">
        <v>41284</v>
      </c>
    </row>
    <row r="28530" spans="1:10" x14ac:dyDescent="0.25">
      <c r="A28530" t="s">
        <v>99573</v>
      </c>
      <c r="B28530" t="s">
        <v>99574</v>
      </c>
      <c r="E28530" t="s">
        <v>14</v>
      </c>
      <c r="F28530" t="s">
        <v>21</v>
      </c>
      <c r="G28530" t="s">
        <v>375</v>
      </c>
      <c r="H28530" t="s">
        <v>4554</v>
      </c>
      <c r="I28530" t="s">
        <v>4554</v>
      </c>
    </row>
    <row r="28531" spans="1:10" x14ac:dyDescent="0.25">
      <c r="A28531" t="s">
        <v>99575</v>
      </c>
      <c r="B28531" t="s">
        <v>99576</v>
      </c>
      <c r="C28531" t="s">
        <v>99577</v>
      </c>
      <c r="D28531" t="s">
        <v>65</v>
      </c>
      <c r="E28531" t="s">
        <v>14</v>
      </c>
      <c r="F28531" t="s">
        <v>21</v>
      </c>
      <c r="G28531" t="s">
        <v>59</v>
      </c>
      <c r="H28531" t="s">
        <v>60</v>
      </c>
      <c r="I28531" t="s">
        <v>1098</v>
      </c>
    </row>
    <row r="28532" spans="1:10" x14ac:dyDescent="0.25">
      <c r="A28532" t="s">
        <v>99578</v>
      </c>
      <c r="B28532" t="s">
        <v>99579</v>
      </c>
      <c r="C28532" t="s">
        <v>99580</v>
      </c>
      <c r="D28532" t="s">
        <v>38</v>
      </c>
      <c r="E28532" t="s">
        <v>14</v>
      </c>
      <c r="F28532" t="s">
        <v>217</v>
      </c>
      <c r="G28532">
        <v>7</v>
      </c>
      <c r="H28532" t="s">
        <v>288</v>
      </c>
      <c r="I28532" t="s">
        <v>288</v>
      </c>
    </row>
    <row r="28533" spans="1:10" x14ac:dyDescent="0.25">
      <c r="A28533" t="s">
        <v>99581</v>
      </c>
      <c r="B28533" t="s">
        <v>99582</v>
      </c>
      <c r="E28533" t="s">
        <v>14</v>
      </c>
    </row>
    <row r="28534" spans="1:10" x14ac:dyDescent="0.25">
      <c r="A28534" t="s">
        <v>99583</v>
      </c>
      <c r="B28534" t="s">
        <v>99584</v>
      </c>
      <c r="C28534" t="s">
        <v>99585</v>
      </c>
      <c r="D28534" t="s">
        <v>3792</v>
      </c>
      <c r="E28534" t="s">
        <v>14</v>
      </c>
      <c r="F28534" t="s">
        <v>21</v>
      </c>
      <c r="G28534" t="s">
        <v>59</v>
      </c>
      <c r="H28534" t="s">
        <v>4634</v>
      </c>
      <c r="I28534" t="s">
        <v>4634</v>
      </c>
      <c r="J28534" s="1">
        <v>37257</v>
      </c>
    </row>
    <row r="28535" spans="1:10" x14ac:dyDescent="0.25">
      <c r="A28535" t="s">
        <v>99586</v>
      </c>
      <c r="B28535" t="s">
        <v>99587</v>
      </c>
      <c r="C28535" t="s">
        <v>99588</v>
      </c>
      <c r="D28535" t="s">
        <v>1242</v>
      </c>
      <c r="E28535" t="s">
        <v>14</v>
      </c>
      <c r="F28535" t="s">
        <v>21</v>
      </c>
      <c r="G28535" t="s">
        <v>59</v>
      </c>
      <c r="H28535" t="s">
        <v>4634</v>
      </c>
      <c r="I28535" t="s">
        <v>4634</v>
      </c>
      <c r="J28535" s="1">
        <v>37257</v>
      </c>
    </row>
    <row r="28536" spans="1:10" x14ac:dyDescent="0.25">
      <c r="A28536" t="s">
        <v>99589</v>
      </c>
      <c r="B28536" t="s">
        <v>99590</v>
      </c>
      <c r="C28536" t="s">
        <v>99591</v>
      </c>
      <c r="D28536" t="s">
        <v>38</v>
      </c>
      <c r="E28536" t="s">
        <v>14</v>
      </c>
      <c r="F28536" t="s">
        <v>52</v>
      </c>
      <c r="G28536" t="s">
        <v>53</v>
      </c>
      <c r="H28536" t="s">
        <v>54</v>
      </c>
      <c r="I28536" t="s">
        <v>54</v>
      </c>
      <c r="J28536" s="1">
        <v>38353</v>
      </c>
    </row>
    <row r="28537" spans="1:10" x14ac:dyDescent="0.25">
      <c r="A28537" t="s">
        <v>99592</v>
      </c>
      <c r="B28537" t="s">
        <v>99593</v>
      </c>
      <c r="C28537" t="s">
        <v>99594</v>
      </c>
      <c r="D28537" t="s">
        <v>2382</v>
      </c>
      <c r="E28537" t="s">
        <v>14</v>
      </c>
      <c r="F28537" t="s">
        <v>21</v>
      </c>
      <c r="G28537" t="s">
        <v>1234</v>
      </c>
      <c r="H28537" t="s">
        <v>17846</v>
      </c>
      <c r="I28537" t="s">
        <v>8190</v>
      </c>
      <c r="J28537" s="1">
        <v>40544</v>
      </c>
    </row>
    <row r="28538" spans="1:10" x14ac:dyDescent="0.25">
      <c r="A28538" t="s">
        <v>99595</v>
      </c>
      <c r="B28538" t="s">
        <v>99596</v>
      </c>
      <c r="C28538" t="s">
        <v>99597</v>
      </c>
      <c r="E28538" t="s">
        <v>14</v>
      </c>
    </row>
    <row r="28539" spans="1:10" x14ac:dyDescent="0.25">
      <c r="A28539" t="s">
        <v>99598</v>
      </c>
      <c r="B28539" t="s">
        <v>99599</v>
      </c>
      <c r="C28539" t="s">
        <v>99600</v>
      </c>
      <c r="D28539" t="s">
        <v>51</v>
      </c>
      <c r="E28539" t="s">
        <v>14</v>
      </c>
      <c r="F28539" t="s">
        <v>21</v>
      </c>
      <c r="G28539" t="s">
        <v>101</v>
      </c>
      <c r="H28539" t="s">
        <v>102</v>
      </c>
      <c r="I28539" t="s">
        <v>103</v>
      </c>
      <c r="J28539" s="1">
        <v>37257</v>
      </c>
    </row>
    <row r="28540" spans="1:10" x14ac:dyDescent="0.25">
      <c r="A28540" t="s">
        <v>99601</v>
      </c>
      <c r="B28540" t="s">
        <v>99602</v>
      </c>
      <c r="C28540" t="s">
        <v>99603</v>
      </c>
      <c r="D28540" t="s">
        <v>38</v>
      </c>
      <c r="E28540" t="s">
        <v>14</v>
      </c>
      <c r="F28540" t="s">
        <v>21</v>
      </c>
      <c r="G28540" t="s">
        <v>639</v>
      </c>
      <c r="H28540" t="s">
        <v>640</v>
      </c>
      <c r="I28540" t="s">
        <v>7479</v>
      </c>
      <c r="J28540" s="1">
        <v>34700</v>
      </c>
    </row>
    <row r="28541" spans="1:10" x14ac:dyDescent="0.25">
      <c r="A28541" t="s">
        <v>99604</v>
      </c>
      <c r="B28541" t="s">
        <v>99605</v>
      </c>
      <c r="C28541" t="s">
        <v>99606</v>
      </c>
      <c r="D28541" t="s">
        <v>3577</v>
      </c>
      <c r="E28541" t="s">
        <v>108</v>
      </c>
      <c r="F28541" t="s">
        <v>21</v>
      </c>
      <c r="G28541" t="s">
        <v>59</v>
      </c>
      <c r="H28541" t="s">
        <v>60</v>
      </c>
      <c r="I28541" t="s">
        <v>266</v>
      </c>
      <c r="J28541" s="1">
        <v>36526</v>
      </c>
    </row>
    <row r="28542" spans="1:10" x14ac:dyDescent="0.25">
      <c r="A28542" t="s">
        <v>99607</v>
      </c>
      <c r="B28542" t="s">
        <v>99608</v>
      </c>
      <c r="C28542" t="s">
        <v>99609</v>
      </c>
      <c r="D28542" t="s">
        <v>99610</v>
      </c>
      <c r="E28542" t="s">
        <v>14</v>
      </c>
      <c r="F28542" t="s">
        <v>21</v>
      </c>
      <c r="G28542" t="s">
        <v>1347</v>
      </c>
      <c r="H28542" t="s">
        <v>1348</v>
      </c>
      <c r="I28542" t="s">
        <v>1349</v>
      </c>
      <c r="J28542" s="1">
        <v>41445</v>
      </c>
    </row>
    <row r="28543" spans="1:10" x14ac:dyDescent="0.25">
      <c r="A28543" t="s">
        <v>99611</v>
      </c>
      <c r="B28543" t="s">
        <v>99612</v>
      </c>
      <c r="C28543" t="s">
        <v>99613</v>
      </c>
      <c r="D28543" t="s">
        <v>781</v>
      </c>
      <c r="E28543" t="s">
        <v>202</v>
      </c>
      <c r="F28543" t="s">
        <v>21</v>
      </c>
      <c r="G28543" t="s">
        <v>59</v>
      </c>
      <c r="H28543" t="s">
        <v>961</v>
      </c>
      <c r="I28543" t="s">
        <v>13066</v>
      </c>
    </row>
    <row r="28544" spans="1:10" x14ac:dyDescent="0.25">
      <c r="A28544" t="s">
        <v>99614</v>
      </c>
      <c r="B28544" t="s">
        <v>99615</v>
      </c>
      <c r="C28544" t="s">
        <v>99616</v>
      </c>
      <c r="D28544" t="s">
        <v>99617</v>
      </c>
      <c r="E28544" t="s">
        <v>108</v>
      </c>
      <c r="F28544" t="s">
        <v>21</v>
      </c>
      <c r="G28544" t="s">
        <v>1347</v>
      </c>
      <c r="H28544" t="s">
        <v>1348</v>
      </c>
      <c r="I28544" t="s">
        <v>1349</v>
      </c>
      <c r="J28544" s="1">
        <v>40909</v>
      </c>
    </row>
    <row r="28545" spans="1:10" x14ac:dyDescent="0.25">
      <c r="A28545" t="s">
        <v>99618</v>
      </c>
      <c r="B28545" t="s">
        <v>99619</v>
      </c>
      <c r="C28545" t="s">
        <v>99620</v>
      </c>
      <c r="D28545" t="s">
        <v>3792</v>
      </c>
      <c r="E28545" t="s">
        <v>14</v>
      </c>
      <c r="F28545" t="s">
        <v>21</v>
      </c>
      <c r="G28545" t="s">
        <v>1301</v>
      </c>
      <c r="H28545" t="s">
        <v>240</v>
      </c>
      <c r="I28545" t="s">
        <v>240</v>
      </c>
      <c r="J28545" s="1">
        <v>39083</v>
      </c>
    </row>
    <row r="28546" spans="1:10" x14ac:dyDescent="0.25">
      <c r="A28546" t="s">
        <v>99621</v>
      </c>
      <c r="B28546" t="s">
        <v>99622</v>
      </c>
      <c r="C28546" t="s">
        <v>99623</v>
      </c>
      <c r="D28546" t="s">
        <v>38</v>
      </c>
      <c r="E28546" t="s">
        <v>14</v>
      </c>
      <c r="F28546" t="s">
        <v>123</v>
      </c>
      <c r="G28546" t="s">
        <v>33628</v>
      </c>
      <c r="H28546" t="s">
        <v>33629</v>
      </c>
      <c r="I28546" t="s">
        <v>33629</v>
      </c>
      <c r="J28546" s="1">
        <v>36526</v>
      </c>
    </row>
    <row r="28547" spans="1:10" x14ac:dyDescent="0.25">
      <c r="A28547" t="s">
        <v>99624</v>
      </c>
      <c r="B28547" t="s">
        <v>99625</v>
      </c>
      <c r="D28547" t="s">
        <v>14876</v>
      </c>
      <c r="E28547" t="s">
        <v>14</v>
      </c>
    </row>
    <row r="28548" spans="1:10" x14ac:dyDescent="0.25">
      <c r="A28548" t="s">
        <v>99626</v>
      </c>
      <c r="B28548" t="s">
        <v>99627</v>
      </c>
      <c r="C28548" t="s">
        <v>99628</v>
      </c>
      <c r="D28548" t="s">
        <v>99629</v>
      </c>
      <c r="E28548" t="s">
        <v>14</v>
      </c>
      <c r="F28548" t="s">
        <v>21</v>
      </c>
      <c r="G28548" t="s">
        <v>281</v>
      </c>
      <c r="H28548" t="s">
        <v>573</v>
      </c>
      <c r="I28548" t="s">
        <v>573</v>
      </c>
      <c r="J28548" s="1">
        <v>37622</v>
      </c>
    </row>
    <row r="28549" spans="1:10" x14ac:dyDescent="0.25">
      <c r="A28549" t="s">
        <v>99630</v>
      </c>
      <c r="B28549" t="s">
        <v>99631</v>
      </c>
      <c r="C28549" t="s">
        <v>99632</v>
      </c>
      <c r="E28549" t="s">
        <v>14</v>
      </c>
      <c r="F28549" t="s">
        <v>21</v>
      </c>
      <c r="G28549" t="s">
        <v>153</v>
      </c>
      <c r="H28549" t="s">
        <v>239</v>
      </c>
      <c r="I28549" t="s">
        <v>2272</v>
      </c>
      <c r="J28549" s="1">
        <v>35065</v>
      </c>
    </row>
    <row r="28550" spans="1:10" x14ac:dyDescent="0.25">
      <c r="A28550" t="s">
        <v>99633</v>
      </c>
      <c r="B28550" t="s">
        <v>99634</v>
      </c>
      <c r="C28550" t="s">
        <v>99635</v>
      </c>
      <c r="D28550" t="s">
        <v>99636</v>
      </c>
      <c r="E28550" t="s">
        <v>14</v>
      </c>
      <c r="F28550" t="s">
        <v>21</v>
      </c>
      <c r="G28550" t="s">
        <v>59</v>
      </c>
      <c r="H28550" t="s">
        <v>60</v>
      </c>
      <c r="I28550" t="s">
        <v>109</v>
      </c>
      <c r="J28550" s="1">
        <v>36526</v>
      </c>
    </row>
    <row r="28551" spans="1:10" x14ac:dyDescent="0.25">
      <c r="A28551" t="s">
        <v>99637</v>
      </c>
      <c r="B28551" t="s">
        <v>99638</v>
      </c>
      <c r="C28551" t="s">
        <v>99639</v>
      </c>
      <c r="D28551" t="s">
        <v>1242</v>
      </c>
      <c r="E28551" t="s">
        <v>108</v>
      </c>
      <c r="F28551" t="s">
        <v>21</v>
      </c>
      <c r="G28551" t="s">
        <v>59</v>
      </c>
      <c r="H28551" t="s">
        <v>60</v>
      </c>
      <c r="I28551" t="s">
        <v>1098</v>
      </c>
    </row>
    <row r="28552" spans="1:10" x14ac:dyDescent="0.25">
      <c r="A28552" t="s">
        <v>99640</v>
      </c>
      <c r="B28552" t="s">
        <v>99641</v>
      </c>
      <c r="C28552" t="s">
        <v>99642</v>
      </c>
      <c r="D28552" t="s">
        <v>51</v>
      </c>
      <c r="E28552" t="s">
        <v>14</v>
      </c>
      <c r="F28552" t="s">
        <v>21</v>
      </c>
      <c r="G28552" t="s">
        <v>59</v>
      </c>
      <c r="H28552" t="s">
        <v>60</v>
      </c>
      <c r="I28552" t="s">
        <v>601</v>
      </c>
      <c r="J28552" s="1">
        <v>36892</v>
      </c>
    </row>
    <row r="28553" spans="1:10" x14ac:dyDescent="0.25">
      <c r="A28553" t="s">
        <v>99643</v>
      </c>
      <c r="B28553" t="s">
        <v>99644</v>
      </c>
      <c r="D28553" t="s">
        <v>99645</v>
      </c>
      <c r="E28553" t="s">
        <v>108</v>
      </c>
      <c r="F28553" t="s">
        <v>21</v>
      </c>
      <c r="G28553" t="s">
        <v>59</v>
      </c>
      <c r="H28553" t="s">
        <v>60</v>
      </c>
      <c r="I28553" t="s">
        <v>847</v>
      </c>
      <c r="J28553" s="1">
        <v>34700</v>
      </c>
    </row>
    <row r="28554" spans="1:10" x14ac:dyDescent="0.25">
      <c r="A28554" t="s">
        <v>99646</v>
      </c>
      <c r="B28554" t="s">
        <v>99647</v>
      </c>
      <c r="C28554" t="s">
        <v>99648</v>
      </c>
      <c r="D28554" t="s">
        <v>38</v>
      </c>
      <c r="E28554" t="s">
        <v>14</v>
      </c>
      <c r="F28554" t="s">
        <v>21</v>
      </c>
      <c r="G28554" t="s">
        <v>59</v>
      </c>
      <c r="H28554" t="s">
        <v>1216</v>
      </c>
      <c r="I28554" t="s">
        <v>1216</v>
      </c>
      <c r="J28554" s="1">
        <v>37987</v>
      </c>
    </row>
    <row r="28555" spans="1:10" x14ac:dyDescent="0.25">
      <c r="A28555" t="s">
        <v>99649</v>
      </c>
      <c r="B28555" t="s">
        <v>99650</v>
      </c>
      <c r="C28555" t="s">
        <v>99651</v>
      </c>
      <c r="D28555" t="s">
        <v>99652</v>
      </c>
      <c r="E28555" t="s">
        <v>14</v>
      </c>
      <c r="F28555" t="s">
        <v>21</v>
      </c>
      <c r="G28555" t="s">
        <v>153</v>
      </c>
      <c r="H28555" t="s">
        <v>239</v>
      </c>
      <c r="I28555" t="s">
        <v>239</v>
      </c>
      <c r="J28555" s="1">
        <v>41760</v>
      </c>
    </row>
    <row r="28556" spans="1:10" x14ac:dyDescent="0.25">
      <c r="A28556" t="s">
        <v>99653</v>
      </c>
      <c r="B28556" t="s">
        <v>99654</v>
      </c>
      <c r="C28556" t="s">
        <v>99655</v>
      </c>
      <c r="D28556" t="s">
        <v>99656</v>
      </c>
      <c r="E28556" t="s">
        <v>14</v>
      </c>
      <c r="J28556" s="1">
        <v>41395</v>
      </c>
    </row>
    <row r="28557" spans="1:10" x14ac:dyDescent="0.25">
      <c r="A28557" t="s">
        <v>99657</v>
      </c>
      <c r="B28557" t="s">
        <v>99658</v>
      </c>
      <c r="C28557" t="s">
        <v>99659</v>
      </c>
      <c r="D28557" t="s">
        <v>2321</v>
      </c>
      <c r="E28557" t="s">
        <v>14</v>
      </c>
      <c r="F28557" t="s">
        <v>21</v>
      </c>
      <c r="G28557" t="s">
        <v>281</v>
      </c>
      <c r="H28557" t="s">
        <v>869</v>
      </c>
      <c r="I28557" t="s">
        <v>47532</v>
      </c>
    </row>
    <row r="28558" spans="1:10" x14ac:dyDescent="0.25">
      <c r="A28558" t="s">
        <v>99660</v>
      </c>
      <c r="B28558" t="s">
        <v>99661</v>
      </c>
      <c r="C28558" t="s">
        <v>99662</v>
      </c>
      <c r="D28558" t="s">
        <v>51</v>
      </c>
      <c r="E28558" t="s">
        <v>14</v>
      </c>
      <c r="F28558" t="s">
        <v>21</v>
      </c>
      <c r="G28558" t="s">
        <v>1301</v>
      </c>
      <c r="H28558" t="s">
        <v>1334</v>
      </c>
      <c r="I28558" t="s">
        <v>1334</v>
      </c>
      <c r="J28558" s="1">
        <v>38718</v>
      </c>
    </row>
    <row r="28559" spans="1:10" x14ac:dyDescent="0.25">
      <c r="A28559" t="s">
        <v>99663</v>
      </c>
      <c r="B28559" t="s">
        <v>99664</v>
      </c>
      <c r="C28559" t="s">
        <v>99665</v>
      </c>
      <c r="D28559" t="s">
        <v>74218</v>
      </c>
      <c r="E28559" t="s">
        <v>14</v>
      </c>
      <c r="F28559" t="s">
        <v>21</v>
      </c>
      <c r="G28559" t="s">
        <v>137</v>
      </c>
      <c r="H28559" t="s">
        <v>138</v>
      </c>
      <c r="I28559" t="s">
        <v>138</v>
      </c>
      <c r="J28559" s="1">
        <v>36161</v>
      </c>
    </row>
    <row r="28560" spans="1:10" x14ac:dyDescent="0.25">
      <c r="A28560" t="s">
        <v>99666</v>
      </c>
      <c r="B28560" t="s">
        <v>99667</v>
      </c>
      <c r="C28560" t="s">
        <v>99668</v>
      </c>
      <c r="D28560" t="s">
        <v>2846</v>
      </c>
      <c r="E28560" t="s">
        <v>14</v>
      </c>
      <c r="F28560" t="s">
        <v>21</v>
      </c>
      <c r="G28560" t="s">
        <v>281</v>
      </c>
      <c r="H28560" t="s">
        <v>573</v>
      </c>
      <c r="I28560" t="s">
        <v>573</v>
      </c>
      <c r="J28560" s="1">
        <v>36039</v>
      </c>
    </row>
    <row r="28561" spans="1:10" x14ac:dyDescent="0.25">
      <c r="A28561" t="s">
        <v>99669</v>
      </c>
      <c r="B28561" t="s">
        <v>99670</v>
      </c>
      <c r="C28561" t="s">
        <v>99671</v>
      </c>
      <c r="D28561" t="s">
        <v>51</v>
      </c>
      <c r="E28561" t="s">
        <v>684</v>
      </c>
      <c r="F28561" t="s">
        <v>21</v>
      </c>
      <c r="G28561" t="s">
        <v>425</v>
      </c>
      <c r="H28561" t="s">
        <v>6978</v>
      </c>
      <c r="I28561" t="s">
        <v>6979</v>
      </c>
      <c r="J28561" s="1">
        <v>35796</v>
      </c>
    </row>
    <row r="28562" spans="1:10" x14ac:dyDescent="0.25">
      <c r="A28562" t="s">
        <v>99672</v>
      </c>
      <c r="B28562" t="s">
        <v>99673</v>
      </c>
      <c r="E28562" t="s">
        <v>14</v>
      </c>
      <c r="F28562" t="s">
        <v>21</v>
      </c>
      <c r="G28562" t="s">
        <v>59</v>
      </c>
      <c r="H28562" t="s">
        <v>4634</v>
      </c>
      <c r="I28562" t="s">
        <v>4634</v>
      </c>
      <c r="J28562" s="1">
        <v>31778</v>
      </c>
    </row>
    <row r="28563" spans="1:10" x14ac:dyDescent="0.25">
      <c r="A28563" t="s">
        <v>99674</v>
      </c>
      <c r="B28563" t="s">
        <v>99675</v>
      </c>
      <c r="C28563" t="s">
        <v>99676</v>
      </c>
      <c r="D28563" t="s">
        <v>1498</v>
      </c>
      <c r="E28563" t="s">
        <v>14</v>
      </c>
      <c r="F28563" t="s">
        <v>342</v>
      </c>
      <c r="J28563" s="1">
        <v>39717</v>
      </c>
    </row>
    <row r="28564" spans="1:10" x14ac:dyDescent="0.25">
      <c r="A28564" t="s">
        <v>99677</v>
      </c>
      <c r="B28564" t="s">
        <v>99678</v>
      </c>
      <c r="C28564" t="s">
        <v>99679</v>
      </c>
      <c r="D28564" t="s">
        <v>3792</v>
      </c>
      <c r="E28564" t="s">
        <v>14</v>
      </c>
      <c r="F28564" t="s">
        <v>21</v>
      </c>
      <c r="G28564" t="s">
        <v>59</v>
      </c>
      <c r="H28564" t="s">
        <v>1216</v>
      </c>
      <c r="I28564" t="s">
        <v>7229</v>
      </c>
      <c r="J28564" s="1">
        <v>38718</v>
      </c>
    </row>
    <row r="28565" spans="1:10" x14ac:dyDescent="0.25">
      <c r="A28565" t="s">
        <v>99680</v>
      </c>
      <c r="B28565" t="s">
        <v>99681</v>
      </c>
      <c r="C28565" t="s">
        <v>99682</v>
      </c>
      <c r="D28565" t="s">
        <v>51</v>
      </c>
      <c r="E28565" t="s">
        <v>14</v>
      </c>
      <c r="F28565" t="s">
        <v>21</v>
      </c>
      <c r="G28565" t="s">
        <v>1075</v>
      </c>
      <c r="H28565" t="s">
        <v>1076</v>
      </c>
      <c r="I28565" t="s">
        <v>2842</v>
      </c>
      <c r="J28565" s="1">
        <v>40544</v>
      </c>
    </row>
    <row r="28566" spans="1:10" x14ac:dyDescent="0.25">
      <c r="A28566" t="s">
        <v>99683</v>
      </c>
      <c r="B28566" t="s">
        <v>99684</v>
      </c>
      <c r="C28566" t="s">
        <v>99685</v>
      </c>
      <c r="D28566" t="s">
        <v>1242</v>
      </c>
      <c r="E28566" t="s">
        <v>14</v>
      </c>
      <c r="F28566" t="s">
        <v>21</v>
      </c>
      <c r="G28566" t="s">
        <v>153</v>
      </c>
      <c r="H28566" t="s">
        <v>239</v>
      </c>
      <c r="I28566" t="s">
        <v>2272</v>
      </c>
      <c r="J28566" s="1">
        <v>36557</v>
      </c>
    </row>
    <row r="28567" spans="1:10" x14ac:dyDescent="0.25">
      <c r="A28567" t="s">
        <v>99686</v>
      </c>
      <c r="B28567" t="s">
        <v>99687</v>
      </c>
      <c r="C28567" t="s">
        <v>99688</v>
      </c>
      <c r="D28567" t="s">
        <v>352</v>
      </c>
      <c r="E28567" t="s">
        <v>14</v>
      </c>
      <c r="F28567" t="s">
        <v>21</v>
      </c>
      <c r="G28567" t="s">
        <v>101</v>
      </c>
      <c r="H28567" t="s">
        <v>772</v>
      </c>
      <c r="I28567" t="s">
        <v>773</v>
      </c>
      <c r="J28567" s="1">
        <v>39083</v>
      </c>
    </row>
    <row r="28568" spans="1:10" x14ac:dyDescent="0.25">
      <c r="A28568" t="s">
        <v>99689</v>
      </c>
      <c r="B28568" t="s">
        <v>99690</v>
      </c>
      <c r="C28568" t="s">
        <v>99691</v>
      </c>
      <c r="D28568" t="s">
        <v>1379</v>
      </c>
      <c r="E28568" t="s">
        <v>108</v>
      </c>
      <c r="F28568" t="s">
        <v>21</v>
      </c>
      <c r="G28568" t="s">
        <v>281</v>
      </c>
      <c r="H28568" t="s">
        <v>1025</v>
      </c>
      <c r="I28568" t="s">
        <v>1025</v>
      </c>
      <c r="J28568" s="1">
        <v>39448</v>
      </c>
    </row>
    <row r="28569" spans="1:10" x14ac:dyDescent="0.25">
      <c r="A28569" t="s">
        <v>99692</v>
      </c>
      <c r="B28569" t="s">
        <v>99693</v>
      </c>
      <c r="C28569" t="s">
        <v>99694</v>
      </c>
      <c r="D28569" t="s">
        <v>99695</v>
      </c>
      <c r="E28569" t="s">
        <v>202</v>
      </c>
      <c r="F28569" t="s">
        <v>123</v>
      </c>
      <c r="G28569" t="s">
        <v>8084</v>
      </c>
      <c r="H28569" t="s">
        <v>99696</v>
      </c>
      <c r="I28569" t="s">
        <v>99696</v>
      </c>
      <c r="J28569" s="1">
        <v>40057</v>
      </c>
    </row>
    <row r="28570" spans="1:10" x14ac:dyDescent="0.25">
      <c r="A28570" t="s">
        <v>99697</v>
      </c>
      <c r="B28570" t="s">
        <v>99698</v>
      </c>
      <c r="C28570" t="s">
        <v>99699</v>
      </c>
      <c r="D28570" t="s">
        <v>99700</v>
      </c>
      <c r="E28570" t="s">
        <v>202</v>
      </c>
      <c r="F28570" t="s">
        <v>21</v>
      </c>
      <c r="G28570" t="s">
        <v>39</v>
      </c>
      <c r="H28570" t="s">
        <v>277</v>
      </c>
      <c r="I28570" t="s">
        <v>277</v>
      </c>
      <c r="J28570" s="1">
        <v>40695</v>
      </c>
    </row>
    <row r="28571" spans="1:10" x14ac:dyDescent="0.25">
      <c r="A28571" t="s">
        <v>99701</v>
      </c>
      <c r="B28571" t="s">
        <v>99702</v>
      </c>
      <c r="C28571" t="s">
        <v>99703</v>
      </c>
      <c r="D28571" t="s">
        <v>68004</v>
      </c>
      <c r="E28571" t="s">
        <v>14</v>
      </c>
      <c r="F28571" t="s">
        <v>21</v>
      </c>
      <c r="G28571" t="s">
        <v>522</v>
      </c>
      <c r="H28571" t="s">
        <v>523</v>
      </c>
      <c r="I28571" t="s">
        <v>524</v>
      </c>
      <c r="J28571" s="1">
        <v>40909</v>
      </c>
    </row>
    <row r="28572" spans="1:10" x14ac:dyDescent="0.25">
      <c r="A28572" t="s">
        <v>99704</v>
      </c>
      <c r="B28572" t="s">
        <v>99705</v>
      </c>
      <c r="C28572" t="s">
        <v>99706</v>
      </c>
      <c r="D28572" t="s">
        <v>40415</v>
      </c>
      <c r="E28572" t="s">
        <v>14</v>
      </c>
      <c r="F28572" t="s">
        <v>21</v>
      </c>
      <c r="G28572" t="s">
        <v>59</v>
      </c>
      <c r="H28572" t="s">
        <v>90</v>
      </c>
      <c r="I28572" t="s">
        <v>90</v>
      </c>
      <c r="J28572" s="1">
        <v>42005</v>
      </c>
    </row>
    <row r="28573" spans="1:10" x14ac:dyDescent="0.25">
      <c r="A28573" t="s">
        <v>99707</v>
      </c>
      <c r="B28573" t="s">
        <v>99708</v>
      </c>
      <c r="C28573" t="s">
        <v>99709</v>
      </c>
      <c r="D28573" t="s">
        <v>55548</v>
      </c>
      <c r="E28573" t="s">
        <v>14</v>
      </c>
      <c r="F28573" t="s">
        <v>21</v>
      </c>
      <c r="G28573" t="s">
        <v>59</v>
      </c>
      <c r="H28573" t="s">
        <v>60</v>
      </c>
      <c r="I28573" t="s">
        <v>1155</v>
      </c>
      <c r="J28573" s="1">
        <v>39814</v>
      </c>
    </row>
    <row r="28574" spans="1:10" x14ac:dyDescent="0.25">
      <c r="A28574" t="s">
        <v>99710</v>
      </c>
      <c r="B28574" t="s">
        <v>99711</v>
      </c>
      <c r="C28574" t="s">
        <v>99712</v>
      </c>
      <c r="D28574" t="s">
        <v>99713</v>
      </c>
      <c r="E28574" t="s">
        <v>14</v>
      </c>
      <c r="F28574" t="s">
        <v>21</v>
      </c>
      <c r="G28574" t="s">
        <v>59</v>
      </c>
      <c r="H28574" t="s">
        <v>60</v>
      </c>
      <c r="I28574" t="s">
        <v>66</v>
      </c>
    </row>
    <row r="28575" spans="1:10" x14ac:dyDescent="0.25">
      <c r="A28575" t="s">
        <v>99714</v>
      </c>
      <c r="B28575" t="s">
        <v>99715</v>
      </c>
      <c r="C28575" t="s">
        <v>99716</v>
      </c>
      <c r="D28575" t="s">
        <v>99717</v>
      </c>
      <c r="E28575" t="s">
        <v>14</v>
      </c>
      <c r="J28575" s="1">
        <v>41640</v>
      </c>
    </row>
    <row r="28576" spans="1:10" x14ac:dyDescent="0.25">
      <c r="A28576" t="s">
        <v>99718</v>
      </c>
      <c r="B28576" t="s">
        <v>99719</v>
      </c>
      <c r="C28576" t="s">
        <v>99720</v>
      </c>
      <c r="D28576" t="s">
        <v>99721</v>
      </c>
      <c r="E28576" t="s">
        <v>14</v>
      </c>
      <c r="F28576" t="s">
        <v>21</v>
      </c>
      <c r="G28576" t="s">
        <v>1006</v>
      </c>
      <c r="H28576" t="s">
        <v>1007</v>
      </c>
      <c r="I28576" t="s">
        <v>1007</v>
      </c>
      <c r="J28576" s="1">
        <v>41487</v>
      </c>
    </row>
    <row r="28577" spans="1:10" x14ac:dyDescent="0.25">
      <c r="A28577" t="s">
        <v>99722</v>
      </c>
      <c r="B28577" t="s">
        <v>99723</v>
      </c>
      <c r="C28577" t="s">
        <v>99724</v>
      </c>
      <c r="D28577" t="s">
        <v>539</v>
      </c>
      <c r="E28577" t="s">
        <v>14</v>
      </c>
      <c r="F28577" t="s">
        <v>21</v>
      </c>
      <c r="G28577" t="s">
        <v>59</v>
      </c>
      <c r="H28577" t="s">
        <v>4634</v>
      </c>
      <c r="I28577" t="s">
        <v>4634</v>
      </c>
      <c r="J28577" s="1">
        <v>37667</v>
      </c>
    </row>
    <row r="28578" spans="1:10" x14ac:dyDescent="0.25">
      <c r="A28578" t="s">
        <v>99725</v>
      </c>
      <c r="B28578" t="s">
        <v>99726</v>
      </c>
      <c r="C28578" t="s">
        <v>99727</v>
      </c>
      <c r="D28578" t="s">
        <v>5133</v>
      </c>
      <c r="E28578" t="s">
        <v>202</v>
      </c>
      <c r="F28578" t="s">
        <v>618</v>
      </c>
      <c r="G28578">
        <v>11</v>
      </c>
      <c r="H28578" t="s">
        <v>878</v>
      </c>
      <c r="I28578" t="s">
        <v>878</v>
      </c>
      <c r="J28578" s="1">
        <v>39430</v>
      </c>
    </row>
    <row r="28579" spans="1:10" x14ac:dyDescent="0.25">
      <c r="A28579" t="s">
        <v>99728</v>
      </c>
      <c r="B28579" t="s">
        <v>99729</v>
      </c>
      <c r="C28579" t="s">
        <v>99730</v>
      </c>
      <c r="D28579" t="s">
        <v>99731</v>
      </c>
      <c r="E28579" t="s">
        <v>108</v>
      </c>
      <c r="F28579" t="s">
        <v>21</v>
      </c>
      <c r="G28579" t="s">
        <v>153</v>
      </c>
      <c r="H28579" t="s">
        <v>239</v>
      </c>
      <c r="I28579" t="s">
        <v>17131</v>
      </c>
      <c r="J28579" s="1">
        <v>37622</v>
      </c>
    </row>
    <row r="28580" spans="1:10" x14ac:dyDescent="0.25">
      <c r="A28580" t="s">
        <v>99732</v>
      </c>
      <c r="B28580" t="s">
        <v>99733</v>
      </c>
      <c r="C28580" t="s">
        <v>99734</v>
      </c>
      <c r="D28580" t="s">
        <v>2846</v>
      </c>
      <c r="E28580" t="s">
        <v>202</v>
      </c>
      <c r="F28580" t="s">
        <v>453</v>
      </c>
      <c r="G28580">
        <v>48</v>
      </c>
      <c r="H28580" t="s">
        <v>454</v>
      </c>
      <c r="I28580" t="s">
        <v>454</v>
      </c>
      <c r="J28580" s="1">
        <v>40544</v>
      </c>
    </row>
    <row r="28581" spans="1:10" x14ac:dyDescent="0.25">
      <c r="A28581" t="s">
        <v>99735</v>
      </c>
      <c r="B28581" t="s">
        <v>99736</v>
      </c>
      <c r="C28581" t="s">
        <v>99737</v>
      </c>
      <c r="D28581" t="s">
        <v>99738</v>
      </c>
      <c r="E28581" t="s">
        <v>14</v>
      </c>
      <c r="F28581" t="s">
        <v>2901</v>
      </c>
      <c r="G28581">
        <v>77</v>
      </c>
      <c r="H28581" t="s">
        <v>18395</v>
      </c>
      <c r="I28581" t="s">
        <v>99739</v>
      </c>
    </row>
    <row r="28582" spans="1:10" x14ac:dyDescent="0.25">
      <c r="A28582" t="s">
        <v>99740</v>
      </c>
      <c r="B28582" t="s">
        <v>99741</v>
      </c>
      <c r="C28582" t="s">
        <v>99742</v>
      </c>
      <c r="D28582" t="s">
        <v>38</v>
      </c>
      <c r="E28582" t="s">
        <v>202</v>
      </c>
      <c r="F28582" t="s">
        <v>21</v>
      </c>
      <c r="G28582" t="s">
        <v>153</v>
      </c>
      <c r="H28582" t="s">
        <v>239</v>
      </c>
      <c r="I28582" t="s">
        <v>327</v>
      </c>
      <c r="J28582" s="1">
        <v>36892</v>
      </c>
    </row>
    <row r="28583" spans="1:10" x14ac:dyDescent="0.25">
      <c r="A28583" t="s">
        <v>99743</v>
      </c>
      <c r="B28583" t="s">
        <v>99744</v>
      </c>
      <c r="C28583" t="s">
        <v>99745</v>
      </c>
      <c r="D28583" t="s">
        <v>99746</v>
      </c>
      <c r="E28583" t="s">
        <v>108</v>
      </c>
      <c r="F28583" t="s">
        <v>21</v>
      </c>
      <c r="G28583" t="s">
        <v>59</v>
      </c>
      <c r="H28583" t="s">
        <v>60</v>
      </c>
      <c r="I28583" t="s">
        <v>601</v>
      </c>
      <c r="J28583" s="1">
        <v>36526</v>
      </c>
    </row>
    <row r="28584" spans="1:10" x14ac:dyDescent="0.25">
      <c r="A28584" t="s">
        <v>99747</v>
      </c>
      <c r="B28584" t="s">
        <v>99748</v>
      </c>
      <c r="C28584" t="s">
        <v>99749</v>
      </c>
      <c r="D28584" t="s">
        <v>99750</v>
      </c>
      <c r="E28584" t="s">
        <v>14</v>
      </c>
      <c r="F28584" t="s">
        <v>694</v>
      </c>
      <c r="G28584">
        <v>5</v>
      </c>
      <c r="H28584" t="s">
        <v>695</v>
      </c>
      <c r="I28584" t="s">
        <v>11454</v>
      </c>
      <c r="J28584" s="1">
        <v>42005</v>
      </c>
    </row>
    <row r="28585" spans="1:10" x14ac:dyDescent="0.25">
      <c r="A28585" t="s">
        <v>99751</v>
      </c>
      <c r="B28585" t="s">
        <v>99752</v>
      </c>
      <c r="C28585" t="s">
        <v>99753</v>
      </c>
      <c r="D28585" t="s">
        <v>259</v>
      </c>
      <c r="E28585" t="s">
        <v>14</v>
      </c>
      <c r="F28585" t="s">
        <v>21</v>
      </c>
      <c r="G28585" t="s">
        <v>94</v>
      </c>
      <c r="H28585" t="s">
        <v>95</v>
      </c>
      <c r="I28585" t="s">
        <v>9658</v>
      </c>
      <c r="J28585" s="1">
        <v>36526</v>
      </c>
    </row>
    <row r="28586" spans="1:10" x14ac:dyDescent="0.25">
      <c r="A28586" t="s">
        <v>99754</v>
      </c>
      <c r="B28586" t="s">
        <v>99755</v>
      </c>
      <c r="C28586" t="s">
        <v>99756</v>
      </c>
      <c r="D28586" t="s">
        <v>99757</v>
      </c>
      <c r="E28586" t="s">
        <v>14</v>
      </c>
      <c r="F28586" t="s">
        <v>21</v>
      </c>
      <c r="G28586" t="s">
        <v>59</v>
      </c>
      <c r="H28586" t="s">
        <v>60</v>
      </c>
      <c r="I28586" t="s">
        <v>66</v>
      </c>
      <c r="J28586" s="1">
        <v>40483</v>
      </c>
    </row>
    <row r="28587" spans="1:10" x14ac:dyDescent="0.25">
      <c r="A28587" t="s">
        <v>99758</v>
      </c>
      <c r="B28587" t="s">
        <v>99759</v>
      </c>
      <c r="C28587" t="s">
        <v>99760</v>
      </c>
      <c r="D28587" t="s">
        <v>65</v>
      </c>
      <c r="E28587" t="s">
        <v>108</v>
      </c>
      <c r="F28587" t="s">
        <v>694</v>
      </c>
    </row>
    <row r="28588" spans="1:10" x14ac:dyDescent="0.25">
      <c r="A28588" t="s">
        <v>99761</v>
      </c>
      <c r="B28588" t="s">
        <v>99762</v>
      </c>
      <c r="C28588" t="s">
        <v>99763</v>
      </c>
      <c r="D28588" t="s">
        <v>99764</v>
      </c>
      <c r="E28588" t="s">
        <v>14</v>
      </c>
      <c r="F28588" t="s">
        <v>1250</v>
      </c>
      <c r="G28588">
        <v>42</v>
      </c>
      <c r="H28588" t="s">
        <v>1251</v>
      </c>
      <c r="I28588" t="s">
        <v>1251</v>
      </c>
      <c r="J28588" s="1">
        <v>41852</v>
      </c>
    </row>
    <row r="28589" spans="1:10" x14ac:dyDescent="0.25">
      <c r="A28589" t="s">
        <v>99765</v>
      </c>
      <c r="B28589" t="s">
        <v>99766</v>
      </c>
      <c r="C28589" t="s">
        <v>99767</v>
      </c>
      <c r="D28589" t="s">
        <v>38</v>
      </c>
      <c r="E28589" t="s">
        <v>14</v>
      </c>
      <c r="F28589" t="s">
        <v>160</v>
      </c>
      <c r="G28589" t="s">
        <v>17153</v>
      </c>
      <c r="H28589" t="s">
        <v>83031</v>
      </c>
      <c r="I28589" t="s">
        <v>83032</v>
      </c>
      <c r="J28589" s="1">
        <v>37257</v>
      </c>
    </row>
    <row r="28590" spans="1:10" x14ac:dyDescent="0.25">
      <c r="A28590" t="s">
        <v>99768</v>
      </c>
      <c r="B28590" t="s">
        <v>99769</v>
      </c>
      <c r="C28590" t="s">
        <v>99770</v>
      </c>
      <c r="D28590" t="s">
        <v>99771</v>
      </c>
      <c r="E28590" t="s">
        <v>684</v>
      </c>
      <c r="F28590" t="s">
        <v>21</v>
      </c>
      <c r="G28590" t="s">
        <v>59</v>
      </c>
      <c r="H28590" t="s">
        <v>60</v>
      </c>
      <c r="I28590" t="s">
        <v>61</v>
      </c>
      <c r="J28590" s="1">
        <v>30317</v>
      </c>
    </row>
    <row r="28591" spans="1:10" x14ac:dyDescent="0.25">
      <c r="A28591" t="s">
        <v>99772</v>
      </c>
      <c r="B28591" t="s">
        <v>99773</v>
      </c>
      <c r="C28591" t="s">
        <v>99774</v>
      </c>
      <c r="D28591" t="s">
        <v>736</v>
      </c>
      <c r="E28591" t="s">
        <v>14</v>
      </c>
      <c r="F28591" t="s">
        <v>46</v>
      </c>
      <c r="H28591" t="s">
        <v>47</v>
      </c>
      <c r="I28591" t="s">
        <v>47</v>
      </c>
      <c r="J28591" s="1">
        <v>39083</v>
      </c>
    </row>
    <row r="28592" spans="1:10" x14ac:dyDescent="0.25">
      <c r="A28592" t="s">
        <v>99775</v>
      </c>
      <c r="B28592" t="s">
        <v>99776</v>
      </c>
      <c r="C28592" t="s">
        <v>99777</v>
      </c>
      <c r="D28592" t="s">
        <v>628</v>
      </c>
      <c r="E28592" t="s">
        <v>14</v>
      </c>
      <c r="F28592" t="s">
        <v>21</v>
      </c>
      <c r="G28592" t="s">
        <v>185</v>
      </c>
      <c r="H28592" t="s">
        <v>9440</v>
      </c>
      <c r="I28592" t="s">
        <v>60764</v>
      </c>
      <c r="J28592" s="1">
        <v>40909</v>
      </c>
    </row>
    <row r="28593" spans="1:10" x14ac:dyDescent="0.25">
      <c r="A28593" t="s">
        <v>99778</v>
      </c>
      <c r="B28593" t="s">
        <v>99779</v>
      </c>
      <c r="C28593" t="s">
        <v>99780</v>
      </c>
      <c r="D28593" t="s">
        <v>3792</v>
      </c>
      <c r="E28593" t="s">
        <v>14</v>
      </c>
      <c r="F28593" t="s">
        <v>474</v>
      </c>
      <c r="H28593" t="s">
        <v>475</v>
      </c>
      <c r="I28593" t="s">
        <v>475</v>
      </c>
    </row>
    <row r="28594" spans="1:10" x14ac:dyDescent="0.25">
      <c r="A28594" t="s">
        <v>99781</v>
      </c>
      <c r="B28594" t="s">
        <v>99782</v>
      </c>
      <c r="C28594" t="s">
        <v>99783</v>
      </c>
      <c r="D28594" t="s">
        <v>1191</v>
      </c>
      <c r="E28594" t="s">
        <v>14</v>
      </c>
      <c r="F28594" t="s">
        <v>21</v>
      </c>
      <c r="G28594" t="s">
        <v>94</v>
      </c>
      <c r="H28594" t="s">
        <v>3290</v>
      </c>
      <c r="I28594" t="s">
        <v>19214</v>
      </c>
      <c r="J28594" s="1">
        <v>40878</v>
      </c>
    </row>
    <row r="28595" spans="1:10" x14ac:dyDescent="0.25">
      <c r="A28595" t="s">
        <v>99784</v>
      </c>
      <c r="B28595" t="s">
        <v>99785</v>
      </c>
      <c r="D28595" t="s">
        <v>1418</v>
      </c>
      <c r="E28595" t="s">
        <v>14</v>
      </c>
      <c r="F28595" t="s">
        <v>21</v>
      </c>
      <c r="G28595" t="s">
        <v>3157</v>
      </c>
      <c r="H28595" t="s">
        <v>3158</v>
      </c>
      <c r="I28595" t="s">
        <v>2400</v>
      </c>
      <c r="J28595" s="1">
        <v>40330</v>
      </c>
    </row>
    <row r="28596" spans="1:10" x14ac:dyDescent="0.25">
      <c r="A28596" t="s">
        <v>99786</v>
      </c>
      <c r="B28596" t="s">
        <v>99787</v>
      </c>
      <c r="D28596" t="s">
        <v>38</v>
      </c>
      <c r="E28596" t="s">
        <v>14</v>
      </c>
    </row>
    <row r="28597" spans="1:10" x14ac:dyDescent="0.25">
      <c r="A28597" t="s">
        <v>99788</v>
      </c>
      <c r="B28597" t="s">
        <v>99789</v>
      </c>
      <c r="C28597" t="s">
        <v>99790</v>
      </c>
      <c r="D28597" t="s">
        <v>38</v>
      </c>
      <c r="E28597" t="s">
        <v>14</v>
      </c>
      <c r="F28597" t="s">
        <v>21</v>
      </c>
      <c r="G28597" t="s">
        <v>3988</v>
      </c>
      <c r="H28597" t="s">
        <v>16102</v>
      </c>
      <c r="I28597" t="s">
        <v>12717</v>
      </c>
      <c r="J28597" s="1">
        <v>37987</v>
      </c>
    </row>
    <row r="28598" spans="1:10" x14ac:dyDescent="0.25">
      <c r="A28598" t="s">
        <v>99791</v>
      </c>
      <c r="B28598" t="s">
        <v>99792</v>
      </c>
      <c r="C28598" t="s">
        <v>99793</v>
      </c>
      <c r="D28598" t="s">
        <v>5466</v>
      </c>
      <c r="E28598" t="s">
        <v>14</v>
      </c>
      <c r="F28598" t="s">
        <v>21</v>
      </c>
      <c r="G28598" t="s">
        <v>59</v>
      </c>
      <c r="H28598" t="s">
        <v>60</v>
      </c>
      <c r="I28598" t="s">
        <v>1098</v>
      </c>
      <c r="J28598" s="1">
        <v>37257</v>
      </c>
    </row>
    <row r="28599" spans="1:10" x14ac:dyDescent="0.25">
      <c r="A28599" t="s">
        <v>99794</v>
      </c>
      <c r="B28599" t="s">
        <v>99795</v>
      </c>
      <c r="C28599" t="s">
        <v>99796</v>
      </c>
      <c r="D28599" t="s">
        <v>1396</v>
      </c>
      <c r="E28599" t="s">
        <v>14</v>
      </c>
      <c r="F28599" t="s">
        <v>633</v>
      </c>
      <c r="G28599">
        <v>7</v>
      </c>
      <c r="H28599" t="s">
        <v>924</v>
      </c>
      <c r="I28599" t="s">
        <v>924</v>
      </c>
      <c r="J28599" s="1">
        <v>36161</v>
      </c>
    </row>
    <row r="28600" spans="1:10" x14ac:dyDescent="0.25">
      <c r="A28600" t="s">
        <v>99797</v>
      </c>
      <c r="B28600" t="s">
        <v>99798</v>
      </c>
      <c r="C28600" t="s">
        <v>99799</v>
      </c>
      <c r="D28600" t="s">
        <v>99800</v>
      </c>
      <c r="E28600" t="s">
        <v>14</v>
      </c>
      <c r="F28600" t="s">
        <v>21</v>
      </c>
      <c r="G28600" t="s">
        <v>101</v>
      </c>
      <c r="H28600" t="s">
        <v>102</v>
      </c>
      <c r="I28600" t="s">
        <v>103</v>
      </c>
      <c r="J28600" s="1">
        <v>41509</v>
      </c>
    </row>
    <row r="28601" spans="1:10" x14ac:dyDescent="0.25">
      <c r="A28601" t="s">
        <v>99801</v>
      </c>
      <c r="B28601" t="s">
        <v>99802</v>
      </c>
      <c r="C28601" t="s">
        <v>99803</v>
      </c>
      <c r="D28601" t="s">
        <v>89</v>
      </c>
      <c r="E28601" t="s">
        <v>14</v>
      </c>
      <c r="F28601" t="s">
        <v>21</v>
      </c>
      <c r="G28601" t="s">
        <v>967</v>
      </c>
      <c r="H28601" t="s">
        <v>14037</v>
      </c>
      <c r="I28601" t="s">
        <v>31213</v>
      </c>
      <c r="J28601" s="1">
        <v>39083</v>
      </c>
    </row>
    <row r="28602" spans="1:10" x14ac:dyDescent="0.25">
      <c r="A28602" t="s">
        <v>99804</v>
      </c>
      <c r="B28602" t="s">
        <v>99805</v>
      </c>
      <c r="C28602" t="s">
        <v>99806</v>
      </c>
      <c r="D28602" t="s">
        <v>38</v>
      </c>
      <c r="E28602" t="s">
        <v>202</v>
      </c>
      <c r="F28602" t="s">
        <v>123</v>
      </c>
      <c r="G28602" t="s">
        <v>9290</v>
      </c>
      <c r="H28602" t="s">
        <v>125</v>
      </c>
      <c r="I28602" t="s">
        <v>9291</v>
      </c>
    </row>
    <row r="28603" spans="1:10" x14ac:dyDescent="0.25">
      <c r="A28603" t="s">
        <v>99807</v>
      </c>
      <c r="B28603" t="s">
        <v>99808</v>
      </c>
      <c r="C28603" t="s">
        <v>99809</v>
      </c>
      <c r="D28603" t="s">
        <v>1396</v>
      </c>
      <c r="E28603" t="s">
        <v>14</v>
      </c>
      <c r="F28603" t="s">
        <v>21</v>
      </c>
      <c r="G28603" t="s">
        <v>84</v>
      </c>
      <c r="H28603" t="s">
        <v>1127</v>
      </c>
      <c r="I28603" t="s">
        <v>1128</v>
      </c>
      <c r="J28603" s="1">
        <v>35431</v>
      </c>
    </row>
    <row r="28604" spans="1:10" x14ac:dyDescent="0.25">
      <c r="A28604" t="s">
        <v>99810</v>
      </c>
      <c r="B28604" t="s">
        <v>99811</v>
      </c>
      <c r="C28604" t="s">
        <v>99812</v>
      </c>
      <c r="D28604" t="s">
        <v>70</v>
      </c>
      <c r="E28604" t="s">
        <v>202</v>
      </c>
      <c r="F28604" t="s">
        <v>2901</v>
      </c>
      <c r="G28604">
        <v>87</v>
      </c>
      <c r="H28604" t="s">
        <v>18395</v>
      </c>
      <c r="I28604" t="s">
        <v>99813</v>
      </c>
      <c r="J28604" s="1">
        <v>36892</v>
      </c>
    </row>
    <row r="28605" spans="1:10" x14ac:dyDescent="0.25">
      <c r="A28605" t="s">
        <v>99814</v>
      </c>
      <c r="B28605" t="s">
        <v>99815</v>
      </c>
      <c r="C28605" t="s">
        <v>99816</v>
      </c>
      <c r="D28605" t="s">
        <v>31785</v>
      </c>
      <c r="E28605" t="s">
        <v>108</v>
      </c>
      <c r="F28605" t="s">
        <v>123</v>
      </c>
      <c r="G28605" t="s">
        <v>77521</v>
      </c>
      <c r="H28605" t="s">
        <v>3215</v>
      </c>
      <c r="I28605" t="s">
        <v>95221</v>
      </c>
    </row>
    <row r="28606" spans="1:10" x14ac:dyDescent="0.25">
      <c r="A28606" t="s">
        <v>99817</v>
      </c>
      <c r="B28606" t="s">
        <v>99818</v>
      </c>
      <c r="C28606" t="s">
        <v>99819</v>
      </c>
      <c r="D28606" t="s">
        <v>122</v>
      </c>
      <c r="E28606" t="s">
        <v>14</v>
      </c>
      <c r="F28606" t="s">
        <v>15</v>
      </c>
      <c r="G28606">
        <v>19</v>
      </c>
      <c r="H28606" t="s">
        <v>469</v>
      </c>
      <c r="I28606" t="s">
        <v>469</v>
      </c>
      <c r="J28606" s="1">
        <v>38353</v>
      </c>
    </row>
    <row r="28607" spans="1:10" x14ac:dyDescent="0.25">
      <c r="A28607" t="s">
        <v>99820</v>
      </c>
      <c r="B28607" t="s">
        <v>99821</v>
      </c>
      <c r="C28607" t="s">
        <v>99822</v>
      </c>
      <c r="D28607" t="s">
        <v>99823</v>
      </c>
      <c r="E28607" t="s">
        <v>202</v>
      </c>
      <c r="F28607" t="s">
        <v>21</v>
      </c>
      <c r="G28607" t="s">
        <v>84</v>
      </c>
      <c r="H28607" t="s">
        <v>3564</v>
      </c>
      <c r="I28607" t="s">
        <v>4535</v>
      </c>
      <c r="J28607" s="1">
        <v>40026</v>
      </c>
    </row>
    <row r="28608" spans="1:10" x14ac:dyDescent="0.25">
      <c r="A28608" t="s">
        <v>99824</v>
      </c>
      <c r="B28608" t="s">
        <v>99825</v>
      </c>
      <c r="C28608" t="s">
        <v>99826</v>
      </c>
      <c r="D28608" t="s">
        <v>99827</v>
      </c>
      <c r="E28608" t="s">
        <v>14</v>
      </c>
      <c r="F28608" t="s">
        <v>1121</v>
      </c>
      <c r="G28608">
        <v>7</v>
      </c>
      <c r="H28608" t="s">
        <v>1122</v>
      </c>
      <c r="I28608" t="s">
        <v>1122</v>
      </c>
      <c r="J28608" s="1">
        <v>41715</v>
      </c>
    </row>
    <row r="28609" spans="1:10" x14ac:dyDescent="0.25">
      <c r="A28609" t="s">
        <v>99828</v>
      </c>
      <c r="B28609" t="s">
        <v>99829</v>
      </c>
      <c r="C28609" t="s">
        <v>99830</v>
      </c>
      <c r="D28609" t="s">
        <v>99831</v>
      </c>
      <c r="E28609" t="s">
        <v>14</v>
      </c>
      <c r="F28609" t="s">
        <v>361</v>
      </c>
      <c r="G28609">
        <v>26</v>
      </c>
      <c r="H28609" t="s">
        <v>362</v>
      </c>
      <c r="I28609" t="s">
        <v>362</v>
      </c>
      <c r="J28609" s="1">
        <v>41030</v>
      </c>
    </row>
    <row r="28610" spans="1:10" x14ac:dyDescent="0.25">
      <c r="A28610" t="s">
        <v>99832</v>
      </c>
      <c r="B28610" t="s">
        <v>99833</v>
      </c>
      <c r="C28610" t="s">
        <v>99834</v>
      </c>
      <c r="D28610" t="s">
        <v>32</v>
      </c>
      <c r="E28610" t="s">
        <v>14</v>
      </c>
      <c r="F28610" t="s">
        <v>21</v>
      </c>
      <c r="G28610" t="s">
        <v>153</v>
      </c>
      <c r="H28610" t="s">
        <v>239</v>
      </c>
      <c r="I28610" t="s">
        <v>21470</v>
      </c>
      <c r="J28610" s="1">
        <v>32509</v>
      </c>
    </row>
    <row r="28611" spans="1:10" x14ac:dyDescent="0.25">
      <c r="A28611" t="s">
        <v>99835</v>
      </c>
      <c r="B28611" t="s">
        <v>99836</v>
      </c>
      <c r="C28611" t="s">
        <v>99837</v>
      </c>
      <c r="D28611" t="s">
        <v>1379</v>
      </c>
      <c r="E28611" t="s">
        <v>108</v>
      </c>
      <c r="F28611" t="s">
        <v>21</v>
      </c>
      <c r="G28611" t="s">
        <v>59</v>
      </c>
      <c r="H28611" t="s">
        <v>60</v>
      </c>
      <c r="I28611" t="s">
        <v>601</v>
      </c>
      <c r="J28611" s="1">
        <v>37622</v>
      </c>
    </row>
    <row r="28612" spans="1:10" x14ac:dyDescent="0.25">
      <c r="A28612" t="s">
        <v>99838</v>
      </c>
      <c r="B28612" t="s">
        <v>99839</v>
      </c>
      <c r="C28612" t="s">
        <v>99840</v>
      </c>
      <c r="D28612" t="s">
        <v>51</v>
      </c>
      <c r="E28612" t="s">
        <v>14</v>
      </c>
      <c r="F28612" t="s">
        <v>21</v>
      </c>
      <c r="G28612" t="s">
        <v>639</v>
      </c>
      <c r="H28612" t="s">
        <v>640</v>
      </c>
      <c r="I28612" t="s">
        <v>1564</v>
      </c>
    </row>
    <row r="28613" spans="1:10" x14ac:dyDescent="0.25">
      <c r="A28613" t="s">
        <v>99841</v>
      </c>
      <c r="B28613" t="s">
        <v>99842</v>
      </c>
      <c r="C28613" t="s">
        <v>99843</v>
      </c>
      <c r="D28613" t="s">
        <v>352</v>
      </c>
      <c r="E28613" t="s">
        <v>14</v>
      </c>
      <c r="F28613" t="s">
        <v>21</v>
      </c>
      <c r="G28613" t="s">
        <v>101</v>
      </c>
      <c r="H28613" t="s">
        <v>1616</v>
      </c>
      <c r="I28613" t="s">
        <v>87484</v>
      </c>
      <c r="J28613" s="1">
        <v>39083</v>
      </c>
    </row>
    <row r="28614" spans="1:10" x14ac:dyDescent="0.25">
      <c r="A28614" t="s">
        <v>99844</v>
      </c>
      <c r="B28614" t="s">
        <v>99845</v>
      </c>
      <c r="C28614" t="s">
        <v>99846</v>
      </c>
      <c r="D28614" t="s">
        <v>761</v>
      </c>
      <c r="E28614" t="s">
        <v>14</v>
      </c>
      <c r="F28614" t="s">
        <v>21</v>
      </c>
      <c r="G28614" t="s">
        <v>39</v>
      </c>
      <c r="H28614" t="s">
        <v>277</v>
      </c>
      <c r="I28614" t="s">
        <v>277</v>
      </c>
      <c r="J28614" s="1">
        <v>36892</v>
      </c>
    </row>
    <row r="28615" spans="1:10" x14ac:dyDescent="0.25">
      <c r="A28615" t="s">
        <v>99847</v>
      </c>
      <c r="B28615" t="s">
        <v>99848</v>
      </c>
      <c r="C28615" t="s">
        <v>99849</v>
      </c>
      <c r="D28615" t="s">
        <v>99850</v>
      </c>
      <c r="E28615" t="s">
        <v>202</v>
      </c>
      <c r="F28615" t="s">
        <v>21</v>
      </c>
      <c r="G28615" t="s">
        <v>1229</v>
      </c>
      <c r="H28615" t="s">
        <v>1230</v>
      </c>
      <c r="I28615" t="s">
        <v>2663</v>
      </c>
      <c r="J28615" s="1">
        <v>39783</v>
      </c>
    </row>
    <row r="28616" spans="1:10" x14ac:dyDescent="0.25">
      <c r="A28616" t="s">
        <v>99851</v>
      </c>
      <c r="B28616" t="s">
        <v>99852</v>
      </c>
      <c r="C28616" t="s">
        <v>99853</v>
      </c>
      <c r="D28616" t="s">
        <v>38</v>
      </c>
      <c r="E28616" t="s">
        <v>14</v>
      </c>
      <c r="F28616" t="s">
        <v>123</v>
      </c>
      <c r="G28616" t="s">
        <v>10568</v>
      </c>
      <c r="H28616" t="s">
        <v>125</v>
      </c>
      <c r="I28616" t="s">
        <v>5490</v>
      </c>
      <c r="J28616" s="1">
        <v>38353</v>
      </c>
    </row>
    <row r="28617" spans="1:10" x14ac:dyDescent="0.25">
      <c r="A28617" t="s">
        <v>99854</v>
      </c>
      <c r="B28617" t="s">
        <v>99855</v>
      </c>
      <c r="C28617" t="s">
        <v>99856</v>
      </c>
      <c r="D28617" t="s">
        <v>99857</v>
      </c>
      <c r="E28617" t="s">
        <v>14</v>
      </c>
      <c r="J28617" s="1">
        <v>40345</v>
      </c>
    </row>
    <row r="28618" spans="1:10" x14ac:dyDescent="0.25">
      <c r="A28618" t="s">
        <v>99858</v>
      </c>
      <c r="B28618" t="s">
        <v>99859</v>
      </c>
      <c r="C28618" t="s">
        <v>99860</v>
      </c>
      <c r="D28618" t="s">
        <v>9176</v>
      </c>
      <c r="E28618" t="s">
        <v>14</v>
      </c>
      <c r="F28618" t="s">
        <v>1057</v>
      </c>
      <c r="G28618">
        <v>2</v>
      </c>
      <c r="H28618" t="s">
        <v>1693</v>
      </c>
      <c r="I28618" t="s">
        <v>99861</v>
      </c>
      <c r="J28618" s="1">
        <v>41806</v>
      </c>
    </row>
    <row r="28619" spans="1:10" x14ac:dyDescent="0.25">
      <c r="A28619" t="s">
        <v>99862</v>
      </c>
      <c r="B28619" t="s">
        <v>99863</v>
      </c>
      <c r="C28619" t="s">
        <v>99864</v>
      </c>
      <c r="D28619" t="s">
        <v>99865</v>
      </c>
      <c r="E28619" t="s">
        <v>14</v>
      </c>
      <c r="F28619" t="s">
        <v>21</v>
      </c>
      <c r="G28619" t="s">
        <v>3157</v>
      </c>
      <c r="H28619" t="s">
        <v>3451</v>
      </c>
      <c r="I28619" t="s">
        <v>86699</v>
      </c>
      <c r="J28619" s="1">
        <v>40540</v>
      </c>
    </row>
    <row r="28620" spans="1:10" x14ac:dyDescent="0.25">
      <c r="A28620" t="s">
        <v>99866</v>
      </c>
      <c r="B28620" t="s">
        <v>99867</v>
      </c>
      <c r="C28620" t="s">
        <v>99868</v>
      </c>
      <c r="D28620" t="s">
        <v>51</v>
      </c>
      <c r="E28620" t="s">
        <v>14</v>
      </c>
      <c r="F28620" t="s">
        <v>21</v>
      </c>
      <c r="G28620" t="s">
        <v>185</v>
      </c>
      <c r="H28620" t="s">
        <v>186</v>
      </c>
      <c r="I28620" t="s">
        <v>186</v>
      </c>
      <c r="J28620" s="1">
        <v>40544</v>
      </c>
    </row>
    <row r="28621" spans="1:10" x14ac:dyDescent="0.25">
      <c r="A28621" t="s">
        <v>99869</v>
      </c>
      <c r="B28621" t="s">
        <v>99870</v>
      </c>
      <c r="C28621" t="s">
        <v>99871</v>
      </c>
      <c r="D28621" t="s">
        <v>1379</v>
      </c>
      <c r="E28621" t="s">
        <v>684</v>
      </c>
      <c r="F28621" t="s">
        <v>21</v>
      </c>
      <c r="G28621" t="s">
        <v>59</v>
      </c>
      <c r="H28621" t="s">
        <v>60</v>
      </c>
      <c r="I28621" t="s">
        <v>601</v>
      </c>
      <c r="J28621" s="1">
        <v>37622</v>
      </c>
    </row>
    <row r="28622" spans="1:10" x14ac:dyDescent="0.25">
      <c r="A28622" t="s">
        <v>99872</v>
      </c>
      <c r="B28622" t="s">
        <v>99873</v>
      </c>
      <c r="C28622" t="s">
        <v>99874</v>
      </c>
      <c r="D28622" t="s">
        <v>99875</v>
      </c>
      <c r="E28622" t="s">
        <v>14</v>
      </c>
      <c r="F28622" t="s">
        <v>21</v>
      </c>
      <c r="G28622" t="s">
        <v>1229</v>
      </c>
      <c r="H28622" t="s">
        <v>1230</v>
      </c>
      <c r="I28622" t="s">
        <v>1230</v>
      </c>
      <c r="J28622" s="1">
        <v>40544</v>
      </c>
    </row>
    <row r="28623" spans="1:10" x14ac:dyDescent="0.25">
      <c r="A28623" t="s">
        <v>99876</v>
      </c>
      <c r="B28623" t="s">
        <v>99877</v>
      </c>
      <c r="C28623" t="s">
        <v>99878</v>
      </c>
      <c r="E28623" t="s">
        <v>14</v>
      </c>
      <c r="F28623" t="s">
        <v>1057</v>
      </c>
      <c r="G28623">
        <v>16</v>
      </c>
      <c r="H28623" t="s">
        <v>1699</v>
      </c>
      <c r="I28623" t="s">
        <v>1699</v>
      </c>
    </row>
    <row r="28624" spans="1:10" x14ac:dyDescent="0.25">
      <c r="A28624" t="s">
        <v>99879</v>
      </c>
      <c r="B28624" t="s">
        <v>99880</v>
      </c>
      <c r="C28624" t="s">
        <v>99881</v>
      </c>
      <c r="D28624" t="s">
        <v>1666</v>
      </c>
      <c r="E28624" t="s">
        <v>14</v>
      </c>
      <c r="F28624" t="s">
        <v>21</v>
      </c>
      <c r="G28624" t="s">
        <v>39</v>
      </c>
      <c r="H28624" t="s">
        <v>277</v>
      </c>
      <c r="I28624" t="s">
        <v>277</v>
      </c>
      <c r="J28624" s="1">
        <v>37288</v>
      </c>
    </row>
    <row r="28625" spans="1:10" x14ac:dyDescent="0.25">
      <c r="A28625" t="s">
        <v>99882</v>
      </c>
      <c r="B28625" t="s">
        <v>99883</v>
      </c>
      <c r="C28625" t="s">
        <v>99884</v>
      </c>
      <c r="D28625" t="s">
        <v>99885</v>
      </c>
      <c r="E28625" t="s">
        <v>14</v>
      </c>
      <c r="J28625" s="1">
        <v>41578</v>
      </c>
    </row>
    <row r="28626" spans="1:10" x14ac:dyDescent="0.25">
      <c r="A28626" t="s">
        <v>99886</v>
      </c>
      <c r="B28626" t="s">
        <v>99887</v>
      </c>
      <c r="C28626" t="s">
        <v>99888</v>
      </c>
      <c r="D28626" t="s">
        <v>99889</v>
      </c>
      <c r="E28626" t="s">
        <v>14</v>
      </c>
      <c r="F28626" t="s">
        <v>453</v>
      </c>
      <c r="G28626">
        <v>48</v>
      </c>
      <c r="H28626" t="s">
        <v>454</v>
      </c>
      <c r="I28626" t="s">
        <v>454</v>
      </c>
      <c r="J28626" s="1">
        <v>40940</v>
      </c>
    </row>
    <row r="28627" spans="1:10" x14ac:dyDescent="0.25">
      <c r="A28627" t="s">
        <v>99890</v>
      </c>
      <c r="B28627" t="s">
        <v>99891</v>
      </c>
      <c r="C28627" t="s">
        <v>99892</v>
      </c>
      <c r="D28627" t="s">
        <v>70</v>
      </c>
      <c r="E28627" t="s">
        <v>14</v>
      </c>
      <c r="F28627" t="s">
        <v>547</v>
      </c>
      <c r="G28627">
        <v>29</v>
      </c>
      <c r="H28627" t="s">
        <v>744</v>
      </c>
      <c r="I28627" t="s">
        <v>744</v>
      </c>
      <c r="J28627" s="1">
        <v>40283</v>
      </c>
    </row>
    <row r="28628" spans="1:10" x14ac:dyDescent="0.25">
      <c r="A28628" t="s">
        <v>99893</v>
      </c>
      <c r="B28628" t="s">
        <v>99894</v>
      </c>
      <c r="C28628" t="s">
        <v>99895</v>
      </c>
      <c r="D28628" t="s">
        <v>440</v>
      </c>
      <c r="E28628" t="s">
        <v>684</v>
      </c>
      <c r="F28628" t="s">
        <v>21</v>
      </c>
      <c r="G28628" t="s">
        <v>59</v>
      </c>
      <c r="H28628" t="s">
        <v>60</v>
      </c>
      <c r="I28628" t="s">
        <v>109</v>
      </c>
      <c r="J28628" s="1">
        <v>40909</v>
      </c>
    </row>
    <row r="28629" spans="1:10" x14ac:dyDescent="0.25">
      <c r="A28629" t="s">
        <v>99896</v>
      </c>
      <c r="B28629" t="s">
        <v>99897</v>
      </c>
      <c r="C28629" t="s">
        <v>99898</v>
      </c>
      <c r="D28629" t="s">
        <v>99899</v>
      </c>
      <c r="E28629" t="s">
        <v>14</v>
      </c>
      <c r="F28629" t="s">
        <v>645</v>
      </c>
      <c r="G28629">
        <v>9</v>
      </c>
      <c r="H28629" t="s">
        <v>2067</v>
      </c>
      <c r="I28629" t="s">
        <v>38532</v>
      </c>
      <c r="J28629" s="1">
        <v>40909</v>
      </c>
    </row>
    <row r="28630" spans="1:10" x14ac:dyDescent="0.25">
      <c r="A28630" t="s">
        <v>99900</v>
      </c>
      <c r="B28630" t="s">
        <v>99901</v>
      </c>
      <c r="C28630" t="s">
        <v>99902</v>
      </c>
      <c r="D28630" t="s">
        <v>38</v>
      </c>
      <c r="E28630" t="s">
        <v>14</v>
      </c>
      <c r="F28630" t="s">
        <v>1020</v>
      </c>
      <c r="G28630">
        <v>78</v>
      </c>
      <c r="H28630" t="s">
        <v>1021</v>
      </c>
      <c r="I28630" t="s">
        <v>45575</v>
      </c>
      <c r="J28630" s="1">
        <v>38869</v>
      </c>
    </row>
    <row r="28631" spans="1:10" x14ac:dyDescent="0.25">
      <c r="A28631" t="s">
        <v>99903</v>
      </c>
      <c r="B28631" t="s">
        <v>99904</v>
      </c>
      <c r="C28631" t="s">
        <v>99905</v>
      </c>
      <c r="D28631" t="s">
        <v>99906</v>
      </c>
      <c r="E28631" t="s">
        <v>14</v>
      </c>
      <c r="F28631" t="s">
        <v>271</v>
      </c>
      <c r="G28631">
        <v>18</v>
      </c>
      <c r="H28631" t="s">
        <v>272</v>
      </c>
      <c r="I28631" t="s">
        <v>99907</v>
      </c>
    </row>
    <row r="28632" spans="1:10" x14ac:dyDescent="0.25">
      <c r="A28632" t="s">
        <v>99908</v>
      </c>
      <c r="B28632" t="s">
        <v>99909</v>
      </c>
      <c r="C28632" t="s">
        <v>99910</v>
      </c>
      <c r="D28632" t="s">
        <v>99911</v>
      </c>
      <c r="E28632" t="s">
        <v>14</v>
      </c>
      <c r="F28632" t="s">
        <v>21</v>
      </c>
      <c r="G28632" t="s">
        <v>153</v>
      </c>
      <c r="H28632" t="s">
        <v>239</v>
      </c>
      <c r="I28632" t="s">
        <v>327</v>
      </c>
    </row>
    <row r="28633" spans="1:10" x14ac:dyDescent="0.25">
      <c r="A28633" t="s">
        <v>99912</v>
      </c>
      <c r="B28633" t="s">
        <v>99913</v>
      </c>
      <c r="C28633" t="s">
        <v>99914</v>
      </c>
      <c r="D28633" t="s">
        <v>38</v>
      </c>
      <c r="E28633" t="s">
        <v>14</v>
      </c>
      <c r="J28633" s="1">
        <v>40909</v>
      </c>
    </row>
    <row r="28634" spans="1:10" x14ac:dyDescent="0.25">
      <c r="A28634" t="s">
        <v>99915</v>
      </c>
      <c r="B28634" t="s">
        <v>99916</v>
      </c>
      <c r="C28634" t="s">
        <v>99917</v>
      </c>
      <c r="D28634" t="s">
        <v>99918</v>
      </c>
      <c r="E28634" t="s">
        <v>14</v>
      </c>
      <c r="F28634" t="s">
        <v>21</v>
      </c>
      <c r="G28634" t="s">
        <v>59</v>
      </c>
      <c r="H28634" t="s">
        <v>90</v>
      </c>
      <c r="I28634" t="s">
        <v>371</v>
      </c>
      <c r="J28634" s="1">
        <v>40634</v>
      </c>
    </row>
    <row r="28635" spans="1:10" x14ac:dyDescent="0.25">
      <c r="A28635" t="s">
        <v>99919</v>
      </c>
      <c r="B28635" t="s">
        <v>99920</v>
      </c>
      <c r="C28635" t="s">
        <v>99921</v>
      </c>
      <c r="D28635" t="s">
        <v>38</v>
      </c>
      <c r="E28635" t="s">
        <v>14</v>
      </c>
      <c r="F28635" t="s">
        <v>21</v>
      </c>
      <c r="G28635" t="s">
        <v>59</v>
      </c>
      <c r="H28635" t="s">
        <v>90</v>
      </c>
      <c r="I28635" t="s">
        <v>90</v>
      </c>
      <c r="J28635" s="1">
        <v>40909</v>
      </c>
    </row>
    <row r="28636" spans="1:10" x14ac:dyDescent="0.25">
      <c r="A28636" t="s">
        <v>99922</v>
      </c>
      <c r="B28636" t="s">
        <v>99923</v>
      </c>
      <c r="C28636" t="s">
        <v>99924</v>
      </c>
      <c r="D28636" t="s">
        <v>761</v>
      </c>
      <c r="E28636" t="s">
        <v>14</v>
      </c>
      <c r="F28636" t="s">
        <v>21</v>
      </c>
      <c r="G28636" t="s">
        <v>137</v>
      </c>
      <c r="H28636" t="s">
        <v>138</v>
      </c>
      <c r="I28636" t="s">
        <v>65840</v>
      </c>
    </row>
    <row r="28637" spans="1:10" x14ac:dyDescent="0.25">
      <c r="A28637" t="s">
        <v>99925</v>
      </c>
      <c r="B28637" t="s">
        <v>99926</v>
      </c>
      <c r="C28637" t="s">
        <v>99927</v>
      </c>
      <c r="D28637" t="s">
        <v>2321</v>
      </c>
      <c r="E28637" t="s">
        <v>14</v>
      </c>
      <c r="F28637" t="s">
        <v>21</v>
      </c>
      <c r="G28637" t="s">
        <v>1075</v>
      </c>
      <c r="H28637" t="s">
        <v>6404</v>
      </c>
      <c r="I28637" t="s">
        <v>25604</v>
      </c>
    </row>
    <row r="28638" spans="1:10" x14ac:dyDescent="0.25">
      <c r="A28638" t="s">
        <v>99928</v>
      </c>
      <c r="B28638" t="s">
        <v>99929</v>
      </c>
      <c r="C28638" t="s">
        <v>99930</v>
      </c>
      <c r="D28638" t="s">
        <v>99931</v>
      </c>
      <c r="E28638" t="s">
        <v>14</v>
      </c>
      <c r="F28638" t="s">
        <v>547</v>
      </c>
      <c r="G28638">
        <v>60</v>
      </c>
      <c r="H28638" t="s">
        <v>5643</v>
      </c>
      <c r="I28638" t="s">
        <v>5643</v>
      </c>
      <c r="J28638" s="1">
        <v>41432</v>
      </c>
    </row>
    <row r="28639" spans="1:10" x14ac:dyDescent="0.25">
      <c r="A28639" t="s">
        <v>99932</v>
      </c>
      <c r="B28639" t="s">
        <v>99933</v>
      </c>
      <c r="C28639" t="s">
        <v>99934</v>
      </c>
      <c r="D28639" t="s">
        <v>761</v>
      </c>
      <c r="E28639" t="s">
        <v>14</v>
      </c>
      <c r="F28639" t="s">
        <v>52</v>
      </c>
      <c r="G28639" t="s">
        <v>53</v>
      </c>
      <c r="H28639" t="s">
        <v>6752</v>
      </c>
      <c r="I28639" t="s">
        <v>6752</v>
      </c>
    </row>
    <row r="28640" spans="1:10" x14ac:dyDescent="0.25">
      <c r="A28640" t="s">
        <v>99935</v>
      </c>
      <c r="B28640" t="s">
        <v>99936</v>
      </c>
      <c r="C28640" t="s">
        <v>99937</v>
      </c>
      <c r="D28640" t="s">
        <v>99938</v>
      </c>
      <c r="E28640" t="s">
        <v>14</v>
      </c>
      <c r="F28640" t="s">
        <v>15</v>
      </c>
      <c r="G28640">
        <v>16</v>
      </c>
      <c r="H28640" t="s">
        <v>16</v>
      </c>
      <c r="I28640" t="s">
        <v>16</v>
      </c>
      <c r="J28640" s="1">
        <v>41512</v>
      </c>
    </row>
    <row r="28641" spans="1:10" x14ac:dyDescent="0.25">
      <c r="A28641" t="s">
        <v>99939</v>
      </c>
      <c r="B28641" t="s">
        <v>99940</v>
      </c>
      <c r="C28641" t="s">
        <v>99941</v>
      </c>
      <c r="D28641" t="s">
        <v>99942</v>
      </c>
      <c r="E28641" t="s">
        <v>14</v>
      </c>
      <c r="F28641" t="s">
        <v>21</v>
      </c>
      <c r="G28641" t="s">
        <v>101</v>
      </c>
      <c r="H28641" t="s">
        <v>102</v>
      </c>
      <c r="I28641" t="s">
        <v>103</v>
      </c>
      <c r="J28641" s="1">
        <v>41223</v>
      </c>
    </row>
    <row r="28642" spans="1:10" x14ac:dyDescent="0.25">
      <c r="A28642" t="s">
        <v>99943</v>
      </c>
      <c r="B28642" t="s">
        <v>99944</v>
      </c>
      <c r="D28642" t="s">
        <v>280</v>
      </c>
      <c r="E28642" t="s">
        <v>14</v>
      </c>
      <c r="F28642" t="s">
        <v>21</v>
      </c>
      <c r="G28642" t="s">
        <v>281</v>
      </c>
      <c r="H28642" t="s">
        <v>71318</v>
      </c>
      <c r="I28642" t="s">
        <v>99945</v>
      </c>
      <c r="J28642" s="1">
        <v>41721</v>
      </c>
    </row>
    <row r="28643" spans="1:10" x14ac:dyDescent="0.25">
      <c r="A28643" t="s">
        <v>99946</v>
      </c>
      <c r="B28643" t="s">
        <v>99947</v>
      </c>
      <c r="C28643" t="s">
        <v>99948</v>
      </c>
      <c r="D28643" t="s">
        <v>3004</v>
      </c>
      <c r="E28643" t="s">
        <v>684</v>
      </c>
      <c r="F28643" t="s">
        <v>21</v>
      </c>
      <c r="G28643" t="s">
        <v>153</v>
      </c>
      <c r="H28643" t="s">
        <v>239</v>
      </c>
      <c r="I28643" t="s">
        <v>1709</v>
      </c>
      <c r="J28643" s="1">
        <v>36892</v>
      </c>
    </row>
    <row r="28644" spans="1:10" x14ac:dyDescent="0.25">
      <c r="A28644" t="s">
        <v>99949</v>
      </c>
      <c r="B28644" t="s">
        <v>99950</v>
      </c>
      <c r="C28644" t="s">
        <v>99951</v>
      </c>
      <c r="D28644" t="s">
        <v>13</v>
      </c>
      <c r="E28644" t="s">
        <v>14</v>
      </c>
      <c r="F28644" t="s">
        <v>21</v>
      </c>
      <c r="G28644" t="s">
        <v>59</v>
      </c>
      <c r="H28644" t="s">
        <v>60</v>
      </c>
      <c r="I28644" t="s">
        <v>66</v>
      </c>
      <c r="J28644" s="1">
        <v>42005</v>
      </c>
    </row>
    <row r="28645" spans="1:10" x14ac:dyDescent="0.25">
      <c r="A28645" t="s">
        <v>99952</v>
      </c>
      <c r="B28645" t="s">
        <v>99953</v>
      </c>
      <c r="C28645" t="s">
        <v>99954</v>
      </c>
      <c r="D28645" t="s">
        <v>31797</v>
      </c>
      <c r="E28645" t="s">
        <v>14</v>
      </c>
      <c r="F28645" t="s">
        <v>21</v>
      </c>
      <c r="G28645" t="s">
        <v>84</v>
      </c>
      <c r="H28645" t="s">
        <v>584</v>
      </c>
      <c r="I28645" t="s">
        <v>14686</v>
      </c>
      <c r="J28645" s="1">
        <v>40179</v>
      </c>
    </row>
    <row r="28646" spans="1:10" x14ac:dyDescent="0.25">
      <c r="A28646" t="s">
        <v>99955</v>
      </c>
      <c r="B28646" t="s">
        <v>99956</v>
      </c>
      <c r="C28646" t="s">
        <v>99957</v>
      </c>
      <c r="D28646" t="s">
        <v>21829</v>
      </c>
      <c r="E28646" t="s">
        <v>14</v>
      </c>
      <c r="F28646" t="s">
        <v>474</v>
      </c>
      <c r="H28646" t="s">
        <v>475</v>
      </c>
      <c r="I28646" t="s">
        <v>475</v>
      </c>
      <c r="J28646" s="1">
        <v>41197</v>
      </c>
    </row>
    <row r="28647" spans="1:10" x14ac:dyDescent="0.25">
      <c r="A28647" t="s">
        <v>99958</v>
      </c>
      <c r="B28647" t="s">
        <v>99959</v>
      </c>
      <c r="C28647" t="s">
        <v>99960</v>
      </c>
      <c r="D28647" t="s">
        <v>99961</v>
      </c>
      <c r="E28647" t="s">
        <v>14</v>
      </c>
      <c r="F28647" t="s">
        <v>3398</v>
      </c>
      <c r="G28647">
        <v>7</v>
      </c>
      <c r="H28647" t="s">
        <v>3399</v>
      </c>
      <c r="I28647" t="s">
        <v>3399</v>
      </c>
      <c r="J28647" s="1">
        <v>36526</v>
      </c>
    </row>
    <row r="28648" spans="1:10" x14ac:dyDescent="0.25">
      <c r="A28648" t="s">
        <v>99962</v>
      </c>
      <c r="B28648" t="s">
        <v>99963</v>
      </c>
      <c r="C28648" t="s">
        <v>99964</v>
      </c>
      <c r="D28648" t="s">
        <v>99965</v>
      </c>
      <c r="E28648" t="s">
        <v>14</v>
      </c>
      <c r="J28648" s="1">
        <v>40988</v>
      </c>
    </row>
    <row r="28649" spans="1:10" x14ac:dyDescent="0.25">
      <c r="A28649" t="s">
        <v>99966</v>
      </c>
      <c r="B28649" t="s">
        <v>99967</v>
      </c>
      <c r="C28649" t="s">
        <v>99968</v>
      </c>
      <c r="D28649" t="s">
        <v>440</v>
      </c>
      <c r="E28649" t="s">
        <v>14</v>
      </c>
      <c r="F28649" t="s">
        <v>21</v>
      </c>
      <c r="G28649" t="s">
        <v>639</v>
      </c>
      <c r="H28649" t="s">
        <v>640</v>
      </c>
      <c r="I28649" t="s">
        <v>640</v>
      </c>
      <c r="J28649" s="1">
        <v>37622</v>
      </c>
    </row>
    <row r="28650" spans="1:10" x14ac:dyDescent="0.25">
      <c r="A28650" t="s">
        <v>99969</v>
      </c>
      <c r="B28650" t="s">
        <v>99970</v>
      </c>
      <c r="C28650" t="s">
        <v>99971</v>
      </c>
      <c r="D28650" t="s">
        <v>374</v>
      </c>
      <c r="E28650" t="s">
        <v>14</v>
      </c>
      <c r="F28650" t="s">
        <v>21</v>
      </c>
      <c r="G28650" t="s">
        <v>84</v>
      </c>
      <c r="H28650" t="s">
        <v>1255</v>
      </c>
      <c r="I28650" t="s">
        <v>2731</v>
      </c>
    </row>
    <row r="28651" spans="1:10" x14ac:dyDescent="0.25">
      <c r="A28651" t="s">
        <v>99972</v>
      </c>
      <c r="B28651" t="s">
        <v>99973</v>
      </c>
      <c r="C28651" t="s">
        <v>99974</v>
      </c>
      <c r="D28651" t="s">
        <v>14260</v>
      </c>
      <c r="E28651" t="s">
        <v>202</v>
      </c>
      <c r="J28651" s="1">
        <v>42013</v>
      </c>
    </row>
    <row r="28652" spans="1:10" x14ac:dyDescent="0.25">
      <c r="A28652" t="s">
        <v>99975</v>
      </c>
      <c r="B28652" t="s">
        <v>99976</v>
      </c>
      <c r="C28652" t="s">
        <v>99977</v>
      </c>
      <c r="D28652" t="s">
        <v>57260</v>
      </c>
      <c r="E28652" t="s">
        <v>14</v>
      </c>
      <c r="F28652" t="s">
        <v>21</v>
      </c>
      <c r="G28652" t="s">
        <v>101</v>
      </c>
      <c r="H28652" t="s">
        <v>102</v>
      </c>
      <c r="I28652" t="s">
        <v>103</v>
      </c>
    </row>
    <row r="28653" spans="1:10" x14ac:dyDescent="0.25">
      <c r="A28653" t="s">
        <v>99978</v>
      </c>
      <c r="B28653" t="s">
        <v>99979</v>
      </c>
      <c r="C28653" t="s">
        <v>99980</v>
      </c>
      <c r="D28653" t="s">
        <v>99981</v>
      </c>
      <c r="E28653" t="s">
        <v>14</v>
      </c>
      <c r="F28653" t="s">
        <v>21</v>
      </c>
      <c r="G28653" t="s">
        <v>59</v>
      </c>
      <c r="H28653" t="s">
        <v>90</v>
      </c>
      <c r="I28653" t="s">
        <v>371</v>
      </c>
      <c r="J28653" s="1">
        <v>39814</v>
      </c>
    </row>
    <row r="28654" spans="1:10" x14ac:dyDescent="0.25">
      <c r="A28654" t="s">
        <v>99982</v>
      </c>
      <c r="B28654" t="s">
        <v>99983</v>
      </c>
      <c r="C28654" t="s">
        <v>99984</v>
      </c>
      <c r="D28654" t="s">
        <v>99985</v>
      </c>
      <c r="E28654" t="s">
        <v>14</v>
      </c>
      <c r="J28654" s="1">
        <v>41791</v>
      </c>
    </row>
    <row r="28655" spans="1:10" x14ac:dyDescent="0.25">
      <c r="A28655" t="s">
        <v>99986</v>
      </c>
      <c r="B28655" t="s">
        <v>99987</v>
      </c>
      <c r="C28655" t="s">
        <v>99988</v>
      </c>
      <c r="D28655" t="s">
        <v>99989</v>
      </c>
      <c r="E28655" t="s">
        <v>14</v>
      </c>
      <c r="F28655" t="s">
        <v>1121</v>
      </c>
      <c r="G28655">
        <v>7</v>
      </c>
      <c r="H28655" t="s">
        <v>1122</v>
      </c>
      <c r="I28655" t="s">
        <v>5231</v>
      </c>
      <c r="J28655" s="1">
        <v>41275</v>
      </c>
    </row>
    <row r="28656" spans="1:10" x14ac:dyDescent="0.25">
      <c r="A28656" t="s">
        <v>99990</v>
      </c>
      <c r="B28656" t="s">
        <v>99991</v>
      </c>
      <c r="D28656" t="s">
        <v>8892</v>
      </c>
      <c r="E28656" t="s">
        <v>14</v>
      </c>
      <c r="F28656" t="s">
        <v>4423</v>
      </c>
      <c r="G28656">
        <v>4</v>
      </c>
      <c r="H28656" t="s">
        <v>99992</v>
      </c>
      <c r="I28656" t="s">
        <v>99993</v>
      </c>
      <c r="J28656" s="1">
        <v>40837</v>
      </c>
    </row>
    <row r="28657" spans="1:10" x14ac:dyDescent="0.25">
      <c r="A28657" t="s">
        <v>99994</v>
      </c>
      <c r="B28657" t="s">
        <v>99995</v>
      </c>
      <c r="C28657" t="s">
        <v>99996</v>
      </c>
      <c r="D28657" t="s">
        <v>51</v>
      </c>
      <c r="E28657" t="s">
        <v>14</v>
      </c>
      <c r="F28657" t="s">
        <v>52</v>
      </c>
      <c r="G28657" t="s">
        <v>4482</v>
      </c>
      <c r="H28657" t="s">
        <v>6231</v>
      </c>
      <c r="I28657" t="s">
        <v>6231</v>
      </c>
    </row>
    <row r="28658" spans="1:10" x14ac:dyDescent="0.25">
      <c r="A28658" t="s">
        <v>99997</v>
      </c>
      <c r="B28658" t="s">
        <v>99998</v>
      </c>
      <c r="C28658" t="s">
        <v>99999</v>
      </c>
      <c r="D28658" t="s">
        <v>100000</v>
      </c>
      <c r="E28658" t="s">
        <v>14</v>
      </c>
      <c r="F28658" t="s">
        <v>21</v>
      </c>
      <c r="G28658" t="s">
        <v>94</v>
      </c>
      <c r="H28658" t="s">
        <v>95</v>
      </c>
      <c r="I28658" t="s">
        <v>98434</v>
      </c>
      <c r="J28658" s="1">
        <v>38782</v>
      </c>
    </row>
    <row r="28659" spans="1:10" x14ac:dyDescent="0.25">
      <c r="A28659" t="s">
        <v>100001</v>
      </c>
      <c r="B28659" t="s">
        <v>100002</v>
      </c>
      <c r="C28659" t="s">
        <v>100003</v>
      </c>
      <c r="D28659" t="s">
        <v>100004</v>
      </c>
      <c r="E28659" t="s">
        <v>14</v>
      </c>
      <c r="F28659" t="s">
        <v>2882</v>
      </c>
      <c r="G28659">
        <v>4</v>
      </c>
      <c r="H28659" t="s">
        <v>2883</v>
      </c>
      <c r="I28659" t="s">
        <v>12112</v>
      </c>
      <c r="J28659" s="1">
        <v>39326</v>
      </c>
    </row>
    <row r="28660" spans="1:10" x14ac:dyDescent="0.25">
      <c r="A28660" t="s">
        <v>100005</v>
      </c>
      <c r="B28660" t="s">
        <v>100006</v>
      </c>
      <c r="C28660" t="s">
        <v>100007</v>
      </c>
      <c r="D28660" t="s">
        <v>100008</v>
      </c>
      <c r="E28660" t="s">
        <v>14</v>
      </c>
      <c r="F28660" t="s">
        <v>21</v>
      </c>
      <c r="G28660" t="s">
        <v>101</v>
      </c>
      <c r="H28660" t="s">
        <v>102</v>
      </c>
      <c r="I28660" t="s">
        <v>103</v>
      </c>
      <c r="J28660" s="1">
        <v>39448</v>
      </c>
    </row>
    <row r="28661" spans="1:10" x14ac:dyDescent="0.25">
      <c r="A28661" t="s">
        <v>100009</v>
      </c>
      <c r="B28661" t="s">
        <v>100010</v>
      </c>
      <c r="C28661" t="s">
        <v>100011</v>
      </c>
      <c r="D28661" t="s">
        <v>100012</v>
      </c>
      <c r="E28661" t="s">
        <v>14</v>
      </c>
      <c r="F28661" t="s">
        <v>474</v>
      </c>
      <c r="H28661" t="s">
        <v>475</v>
      </c>
      <c r="I28661" t="s">
        <v>475</v>
      </c>
      <c r="J28661" s="1">
        <v>41625</v>
      </c>
    </row>
    <row r="28662" spans="1:10" x14ac:dyDescent="0.25">
      <c r="A28662" t="s">
        <v>100013</v>
      </c>
      <c r="B28662" t="s">
        <v>100014</v>
      </c>
      <c r="C28662" t="s">
        <v>100015</v>
      </c>
      <c r="D28662" t="s">
        <v>100016</v>
      </c>
      <c r="E28662" t="s">
        <v>14</v>
      </c>
      <c r="F28662" t="s">
        <v>46</v>
      </c>
      <c r="H28662" t="s">
        <v>47</v>
      </c>
      <c r="I28662" t="s">
        <v>47</v>
      </c>
      <c r="J28662" s="1">
        <v>40179</v>
      </c>
    </row>
    <row r="28663" spans="1:10" x14ac:dyDescent="0.25">
      <c r="A28663" t="s">
        <v>100017</v>
      </c>
      <c r="B28663" t="s">
        <v>100018</v>
      </c>
      <c r="C28663" t="s">
        <v>100019</v>
      </c>
      <c r="D28663" t="s">
        <v>100020</v>
      </c>
      <c r="E28663" t="s">
        <v>14</v>
      </c>
      <c r="F28663" t="s">
        <v>12308</v>
      </c>
      <c r="G28663">
        <v>1</v>
      </c>
      <c r="H28663" t="s">
        <v>12309</v>
      </c>
      <c r="I28663" t="s">
        <v>12309</v>
      </c>
      <c r="J28663" s="1">
        <v>41487</v>
      </c>
    </row>
    <row r="28664" spans="1:10" x14ac:dyDescent="0.25">
      <c r="A28664" t="s">
        <v>100021</v>
      </c>
      <c r="B28664" t="s">
        <v>100022</v>
      </c>
      <c r="C28664" t="s">
        <v>100023</v>
      </c>
      <c r="D28664" t="s">
        <v>100024</v>
      </c>
      <c r="E28664" t="s">
        <v>14</v>
      </c>
      <c r="F28664" t="s">
        <v>21</v>
      </c>
      <c r="G28664" t="s">
        <v>101</v>
      </c>
      <c r="H28664" t="s">
        <v>102</v>
      </c>
      <c r="I28664" t="s">
        <v>103</v>
      </c>
      <c r="J28664" s="1">
        <v>40436</v>
      </c>
    </row>
    <row r="28665" spans="1:10" x14ac:dyDescent="0.25">
      <c r="A28665" t="s">
        <v>100025</v>
      </c>
      <c r="B28665" t="s">
        <v>42046</v>
      </c>
      <c r="C28665" t="s">
        <v>100026</v>
      </c>
      <c r="D28665" t="s">
        <v>100027</v>
      </c>
      <c r="E28665" t="s">
        <v>14</v>
      </c>
      <c r="J28665" s="1">
        <v>42005</v>
      </c>
    </row>
    <row r="28666" spans="1:10" x14ac:dyDescent="0.25">
      <c r="A28666" t="s">
        <v>100028</v>
      </c>
      <c r="B28666" t="s">
        <v>100029</v>
      </c>
      <c r="C28666" t="s">
        <v>100030</v>
      </c>
      <c r="D28666" t="s">
        <v>100031</v>
      </c>
      <c r="E28666" t="s">
        <v>14</v>
      </c>
      <c r="F28666" t="s">
        <v>21</v>
      </c>
      <c r="G28666" t="s">
        <v>137</v>
      </c>
      <c r="H28666" t="s">
        <v>138</v>
      </c>
      <c r="I28666" t="s">
        <v>138</v>
      </c>
      <c r="J28666" s="1">
        <v>41518</v>
      </c>
    </row>
    <row r="28667" spans="1:10" x14ac:dyDescent="0.25">
      <c r="A28667" t="s">
        <v>100032</v>
      </c>
      <c r="B28667" t="s">
        <v>100033</v>
      </c>
      <c r="C28667" t="s">
        <v>100034</v>
      </c>
      <c r="D28667" t="s">
        <v>440</v>
      </c>
      <c r="E28667" t="s">
        <v>202</v>
      </c>
      <c r="F28667" t="s">
        <v>474</v>
      </c>
      <c r="H28667" t="s">
        <v>475</v>
      </c>
      <c r="I28667" t="s">
        <v>475</v>
      </c>
    </row>
    <row r="28668" spans="1:10" x14ac:dyDescent="0.25">
      <c r="A28668" t="s">
        <v>100035</v>
      </c>
      <c r="B28668" t="s">
        <v>100036</v>
      </c>
      <c r="C28668" t="s">
        <v>100037</v>
      </c>
      <c r="D28668" t="s">
        <v>16426</v>
      </c>
      <c r="E28668" t="s">
        <v>202</v>
      </c>
      <c r="F28668" t="s">
        <v>21</v>
      </c>
      <c r="G28668" t="s">
        <v>1006</v>
      </c>
      <c r="H28668" t="s">
        <v>1007</v>
      </c>
      <c r="I28668" t="s">
        <v>1007</v>
      </c>
    </row>
    <row r="28669" spans="1:10" x14ac:dyDescent="0.25">
      <c r="A28669" t="s">
        <v>100038</v>
      </c>
      <c r="B28669" t="s">
        <v>100039</v>
      </c>
      <c r="C28669" t="s">
        <v>100040</v>
      </c>
      <c r="D28669" t="s">
        <v>100041</v>
      </c>
      <c r="E28669" t="s">
        <v>14</v>
      </c>
      <c r="F28669" t="s">
        <v>633</v>
      </c>
      <c r="G28669">
        <v>7</v>
      </c>
      <c r="H28669" t="s">
        <v>924</v>
      </c>
      <c r="I28669" t="s">
        <v>924</v>
      </c>
    </row>
    <row r="28670" spans="1:10" x14ac:dyDescent="0.25">
      <c r="A28670" t="s">
        <v>100042</v>
      </c>
      <c r="B28670" t="s">
        <v>100043</v>
      </c>
      <c r="C28670" t="s">
        <v>100044</v>
      </c>
      <c r="D28670" t="s">
        <v>352</v>
      </c>
      <c r="E28670" t="s">
        <v>14</v>
      </c>
      <c r="F28670" t="s">
        <v>52</v>
      </c>
      <c r="G28670" t="s">
        <v>197</v>
      </c>
      <c r="H28670" t="s">
        <v>198</v>
      </c>
      <c r="I28670" t="s">
        <v>198</v>
      </c>
      <c r="J28670" s="1">
        <v>41578</v>
      </c>
    </row>
    <row r="28671" spans="1:10" x14ac:dyDescent="0.25">
      <c r="A28671" t="s">
        <v>100045</v>
      </c>
      <c r="B28671" t="s">
        <v>100046</v>
      </c>
      <c r="C28671" t="s">
        <v>100047</v>
      </c>
      <c r="D28671" t="s">
        <v>11605</v>
      </c>
      <c r="E28671" t="s">
        <v>14</v>
      </c>
      <c r="F28671" t="s">
        <v>1057</v>
      </c>
      <c r="G28671">
        <v>16</v>
      </c>
      <c r="H28671" t="s">
        <v>1699</v>
      </c>
      <c r="I28671" t="s">
        <v>1699</v>
      </c>
      <c r="J28671" s="1">
        <v>40940</v>
      </c>
    </row>
    <row r="28672" spans="1:10" x14ac:dyDescent="0.25">
      <c r="A28672" t="s">
        <v>100048</v>
      </c>
      <c r="B28672" t="s">
        <v>100049</v>
      </c>
      <c r="C28672" t="s">
        <v>100050</v>
      </c>
      <c r="D28672" t="s">
        <v>312</v>
      </c>
      <c r="E28672" t="s">
        <v>14</v>
      </c>
      <c r="F28672" t="s">
        <v>217</v>
      </c>
      <c r="G28672">
        <v>7</v>
      </c>
      <c r="H28672" t="s">
        <v>288</v>
      </c>
      <c r="I28672" t="s">
        <v>288</v>
      </c>
      <c r="J28672" s="1">
        <v>41275</v>
      </c>
    </row>
    <row r="28673" spans="1:10" x14ac:dyDescent="0.25">
      <c r="A28673" t="s">
        <v>100051</v>
      </c>
      <c r="B28673" t="s">
        <v>100052</v>
      </c>
      <c r="C28673" t="s">
        <v>100053</v>
      </c>
      <c r="D28673" t="s">
        <v>45167</v>
      </c>
      <c r="E28673" t="s">
        <v>14</v>
      </c>
      <c r="F28673" t="s">
        <v>21</v>
      </c>
      <c r="G28673" t="s">
        <v>101</v>
      </c>
      <c r="H28673" t="s">
        <v>102</v>
      </c>
      <c r="I28673" t="s">
        <v>103</v>
      </c>
    </row>
    <row r="28674" spans="1:10" x14ac:dyDescent="0.25">
      <c r="A28674" t="s">
        <v>100054</v>
      </c>
      <c r="B28674" t="s">
        <v>100055</v>
      </c>
      <c r="C28674" t="s">
        <v>100056</v>
      </c>
      <c r="D28674" t="s">
        <v>21784</v>
      </c>
      <c r="E28674" t="s">
        <v>14</v>
      </c>
      <c r="F28674" t="s">
        <v>21</v>
      </c>
      <c r="G28674" t="s">
        <v>59</v>
      </c>
      <c r="H28674" t="s">
        <v>60</v>
      </c>
      <c r="I28674" t="s">
        <v>66</v>
      </c>
      <c r="J28674" s="1">
        <v>33604</v>
      </c>
    </row>
    <row r="28675" spans="1:10" x14ac:dyDescent="0.25">
      <c r="A28675" t="s">
        <v>100057</v>
      </c>
      <c r="B28675" t="s">
        <v>100058</v>
      </c>
      <c r="C28675" t="s">
        <v>100059</v>
      </c>
      <c r="D28675" t="s">
        <v>100060</v>
      </c>
      <c r="E28675" t="s">
        <v>14</v>
      </c>
      <c r="F28675" t="s">
        <v>21</v>
      </c>
      <c r="G28675" t="s">
        <v>94</v>
      </c>
      <c r="H28675" t="s">
        <v>95</v>
      </c>
      <c r="I28675" t="s">
        <v>4294</v>
      </c>
      <c r="J28675" s="1">
        <v>38353</v>
      </c>
    </row>
    <row r="28676" spans="1:10" x14ac:dyDescent="0.25">
      <c r="A28676" t="s">
        <v>100061</v>
      </c>
      <c r="B28676" t="s">
        <v>100062</v>
      </c>
      <c r="C28676" t="s">
        <v>100063</v>
      </c>
      <c r="D28676" t="s">
        <v>713</v>
      </c>
      <c r="E28676" t="s">
        <v>14</v>
      </c>
      <c r="F28676" t="s">
        <v>52</v>
      </c>
      <c r="G28676" t="s">
        <v>53</v>
      </c>
      <c r="J28676" s="1">
        <v>41760</v>
      </c>
    </row>
    <row r="28677" spans="1:10" x14ac:dyDescent="0.25">
      <c r="A28677" t="s">
        <v>100064</v>
      </c>
      <c r="B28677" t="s">
        <v>100065</v>
      </c>
      <c r="C28677" t="s">
        <v>100066</v>
      </c>
      <c r="D28677" t="s">
        <v>100067</v>
      </c>
      <c r="E28677" t="s">
        <v>14</v>
      </c>
      <c r="F28677" t="s">
        <v>21</v>
      </c>
      <c r="G28677" t="s">
        <v>59</v>
      </c>
      <c r="H28677" t="s">
        <v>60</v>
      </c>
      <c r="I28677" t="s">
        <v>266</v>
      </c>
      <c r="J28677" s="1">
        <v>40909</v>
      </c>
    </row>
    <row r="28678" spans="1:10" x14ac:dyDescent="0.25">
      <c r="A28678" t="s">
        <v>100068</v>
      </c>
      <c r="B28678" t="s">
        <v>100069</v>
      </c>
      <c r="C28678" t="s">
        <v>100070</v>
      </c>
      <c r="D28678" t="s">
        <v>70</v>
      </c>
      <c r="E28678" t="s">
        <v>202</v>
      </c>
      <c r="F28678" t="s">
        <v>1020</v>
      </c>
      <c r="G28678">
        <v>52</v>
      </c>
      <c r="H28678" t="s">
        <v>1021</v>
      </c>
      <c r="I28678" t="s">
        <v>52942</v>
      </c>
      <c r="J28678" s="1">
        <v>37257</v>
      </c>
    </row>
    <row r="28679" spans="1:10" x14ac:dyDescent="0.25">
      <c r="A28679" t="s">
        <v>100071</v>
      </c>
      <c r="B28679" t="s">
        <v>100072</v>
      </c>
      <c r="C28679" t="s">
        <v>100073</v>
      </c>
      <c r="D28679" t="s">
        <v>100074</v>
      </c>
      <c r="E28679" t="s">
        <v>14</v>
      </c>
      <c r="F28679" t="s">
        <v>21</v>
      </c>
      <c r="G28679" t="s">
        <v>59</v>
      </c>
      <c r="H28679" t="s">
        <v>90</v>
      </c>
      <c r="I28679" t="s">
        <v>9463</v>
      </c>
      <c r="J28679" s="1">
        <v>42025</v>
      </c>
    </row>
    <row r="28680" spans="1:10" x14ac:dyDescent="0.25">
      <c r="A28680" t="s">
        <v>100075</v>
      </c>
      <c r="B28680" t="s">
        <v>100076</v>
      </c>
      <c r="C28680" t="s">
        <v>100077</v>
      </c>
      <c r="D28680" t="s">
        <v>100078</v>
      </c>
      <c r="E28680" t="s">
        <v>202</v>
      </c>
      <c r="J28680" s="1">
        <v>41368</v>
      </c>
    </row>
    <row r="28681" spans="1:10" x14ac:dyDescent="0.25">
      <c r="A28681" t="s">
        <v>100079</v>
      </c>
      <c r="B28681" t="s">
        <v>100080</v>
      </c>
      <c r="C28681" t="s">
        <v>100081</v>
      </c>
      <c r="D28681" t="s">
        <v>3927</v>
      </c>
      <c r="E28681" t="s">
        <v>202</v>
      </c>
      <c r="F28681" t="s">
        <v>21</v>
      </c>
      <c r="G28681" t="s">
        <v>425</v>
      </c>
      <c r="H28681" t="s">
        <v>523</v>
      </c>
      <c r="I28681" t="s">
        <v>318</v>
      </c>
      <c r="J28681" s="1">
        <v>36161</v>
      </c>
    </row>
    <row r="28682" spans="1:10" x14ac:dyDescent="0.25">
      <c r="A28682" t="s">
        <v>100082</v>
      </c>
      <c r="B28682" t="s">
        <v>100083</v>
      </c>
      <c r="C28682" t="s">
        <v>100084</v>
      </c>
      <c r="D28682" t="s">
        <v>100085</v>
      </c>
      <c r="E28682" t="s">
        <v>14</v>
      </c>
      <c r="F28682" t="s">
        <v>21</v>
      </c>
      <c r="G28682" t="s">
        <v>59</v>
      </c>
      <c r="H28682" t="s">
        <v>6507</v>
      </c>
      <c r="I28682" t="s">
        <v>12167</v>
      </c>
      <c r="J28682" s="1">
        <v>39448</v>
      </c>
    </row>
    <row r="28683" spans="1:10" x14ac:dyDescent="0.25">
      <c r="A28683" t="s">
        <v>100086</v>
      </c>
      <c r="B28683" t="s">
        <v>100087</v>
      </c>
      <c r="C28683" t="s">
        <v>100088</v>
      </c>
      <c r="D28683" t="s">
        <v>51</v>
      </c>
      <c r="E28683" t="s">
        <v>14</v>
      </c>
      <c r="F28683" t="s">
        <v>21</v>
      </c>
      <c r="G28683" t="s">
        <v>281</v>
      </c>
      <c r="H28683" t="s">
        <v>3704</v>
      </c>
      <c r="I28683" t="s">
        <v>3704</v>
      </c>
      <c r="J28683" s="1">
        <v>40909</v>
      </c>
    </row>
    <row r="28684" spans="1:10" x14ac:dyDescent="0.25">
      <c r="A28684" t="s">
        <v>100089</v>
      </c>
      <c r="B28684" t="s">
        <v>100090</v>
      </c>
      <c r="C28684" t="s">
        <v>100091</v>
      </c>
      <c r="D28684" t="s">
        <v>51</v>
      </c>
      <c r="E28684" t="s">
        <v>14</v>
      </c>
      <c r="F28684" t="s">
        <v>15</v>
      </c>
      <c r="G28684">
        <v>7</v>
      </c>
      <c r="H28684" t="s">
        <v>14079</v>
      </c>
      <c r="I28684" t="s">
        <v>14079</v>
      </c>
      <c r="J28684" s="1">
        <v>40544</v>
      </c>
    </row>
    <row r="28685" spans="1:10" x14ac:dyDescent="0.25">
      <c r="A28685" t="s">
        <v>100092</v>
      </c>
      <c r="B28685" t="s">
        <v>100093</v>
      </c>
      <c r="C28685" t="s">
        <v>100094</v>
      </c>
      <c r="D28685" t="s">
        <v>38</v>
      </c>
      <c r="E28685" t="s">
        <v>14</v>
      </c>
      <c r="F28685" t="s">
        <v>21</v>
      </c>
      <c r="G28685" t="s">
        <v>94</v>
      </c>
      <c r="H28685" t="s">
        <v>95</v>
      </c>
      <c r="I28685" t="s">
        <v>2974</v>
      </c>
      <c r="J28685" s="1">
        <v>36526</v>
      </c>
    </row>
    <row r="28686" spans="1:10" x14ac:dyDescent="0.25">
      <c r="A28686" t="s">
        <v>100095</v>
      </c>
      <c r="B28686" t="s">
        <v>100096</v>
      </c>
      <c r="C28686" t="s">
        <v>100097</v>
      </c>
      <c r="D28686" t="s">
        <v>100098</v>
      </c>
      <c r="E28686" t="s">
        <v>14</v>
      </c>
      <c r="F28686" t="s">
        <v>21</v>
      </c>
      <c r="G28686" t="s">
        <v>94</v>
      </c>
      <c r="H28686" t="s">
        <v>95</v>
      </c>
      <c r="I28686" t="s">
        <v>984</v>
      </c>
      <c r="J28686" s="1">
        <v>41426</v>
      </c>
    </row>
    <row r="28687" spans="1:10" x14ac:dyDescent="0.25">
      <c r="A28687" t="s">
        <v>100099</v>
      </c>
      <c r="B28687" t="s">
        <v>100100</v>
      </c>
      <c r="C28687" t="s">
        <v>100101</v>
      </c>
      <c r="D28687" t="s">
        <v>100102</v>
      </c>
      <c r="E28687" t="s">
        <v>14</v>
      </c>
      <c r="F28687" t="s">
        <v>21</v>
      </c>
      <c r="G28687" t="s">
        <v>59</v>
      </c>
      <c r="H28687" t="s">
        <v>1216</v>
      </c>
      <c r="I28687" t="s">
        <v>3043</v>
      </c>
    </row>
    <row r="28688" spans="1:10" x14ac:dyDescent="0.25">
      <c r="A28688" t="s">
        <v>100103</v>
      </c>
      <c r="B28688" t="s">
        <v>100104</v>
      </c>
      <c r="C28688" t="s">
        <v>100105</v>
      </c>
      <c r="D28688" t="s">
        <v>100106</v>
      </c>
      <c r="E28688" t="s">
        <v>14</v>
      </c>
      <c r="F28688" t="s">
        <v>547</v>
      </c>
      <c r="G28688">
        <v>51</v>
      </c>
      <c r="H28688" t="s">
        <v>11935</v>
      </c>
      <c r="I28688" t="s">
        <v>11935</v>
      </c>
      <c r="J28688" s="1">
        <v>41247</v>
      </c>
    </row>
    <row r="28689" spans="1:10" x14ac:dyDescent="0.25">
      <c r="A28689" t="s">
        <v>100107</v>
      </c>
      <c r="B28689" t="s">
        <v>100108</v>
      </c>
      <c r="C28689" t="s">
        <v>100109</v>
      </c>
      <c r="D28689" t="s">
        <v>43274</v>
      </c>
      <c r="E28689" t="s">
        <v>14</v>
      </c>
      <c r="F28689" t="s">
        <v>21</v>
      </c>
      <c r="G28689" t="s">
        <v>281</v>
      </c>
      <c r="H28689" t="s">
        <v>1025</v>
      </c>
      <c r="I28689" t="s">
        <v>1025</v>
      </c>
      <c r="J28689" s="1">
        <v>39814</v>
      </c>
    </row>
    <row r="28690" spans="1:10" x14ac:dyDescent="0.25">
      <c r="A28690" t="s">
        <v>100110</v>
      </c>
      <c r="B28690" t="s">
        <v>100111</v>
      </c>
      <c r="C28690" t="s">
        <v>100112</v>
      </c>
      <c r="E28690" t="s">
        <v>14</v>
      </c>
      <c r="J28690" s="1">
        <v>37987</v>
      </c>
    </row>
    <row r="28691" spans="1:10" x14ac:dyDescent="0.25">
      <c r="A28691" t="s">
        <v>100113</v>
      </c>
      <c r="B28691" t="s">
        <v>100114</v>
      </c>
      <c r="C28691" t="s">
        <v>100115</v>
      </c>
      <c r="D28691" t="s">
        <v>100116</v>
      </c>
      <c r="E28691" t="s">
        <v>202</v>
      </c>
      <c r="J28691" s="1">
        <v>40729</v>
      </c>
    </row>
    <row r="28692" spans="1:10" x14ac:dyDescent="0.25">
      <c r="A28692" t="s">
        <v>100117</v>
      </c>
      <c r="B28692" t="s">
        <v>100118</v>
      </c>
      <c r="C28692" t="s">
        <v>100119</v>
      </c>
      <c r="D28692" t="s">
        <v>100120</v>
      </c>
      <c r="E28692" t="s">
        <v>14</v>
      </c>
      <c r="F28692" t="s">
        <v>3314</v>
      </c>
      <c r="G28692">
        <v>14</v>
      </c>
      <c r="H28692" t="s">
        <v>4451</v>
      </c>
      <c r="I28692" t="s">
        <v>14924</v>
      </c>
      <c r="J28692" s="1">
        <v>42156</v>
      </c>
    </row>
    <row r="28693" spans="1:10" x14ac:dyDescent="0.25">
      <c r="A28693" t="s">
        <v>100121</v>
      </c>
      <c r="B28693" t="s">
        <v>100122</v>
      </c>
      <c r="C28693" t="s">
        <v>100123</v>
      </c>
      <c r="D28693" t="s">
        <v>38</v>
      </c>
      <c r="E28693" t="s">
        <v>14</v>
      </c>
      <c r="F28693" t="s">
        <v>21</v>
      </c>
      <c r="G28693" t="s">
        <v>425</v>
      </c>
      <c r="H28693" t="s">
        <v>523</v>
      </c>
      <c r="I28693" t="s">
        <v>1419</v>
      </c>
      <c r="J28693" s="1">
        <v>39814</v>
      </c>
    </row>
    <row r="28694" spans="1:10" x14ac:dyDescent="0.25">
      <c r="A28694" t="s">
        <v>100124</v>
      </c>
      <c r="B28694" t="s">
        <v>100125</v>
      </c>
      <c r="C28694" t="s">
        <v>100126</v>
      </c>
      <c r="D28694" t="s">
        <v>38</v>
      </c>
      <c r="E28694" t="s">
        <v>14</v>
      </c>
      <c r="F28694" t="s">
        <v>21</v>
      </c>
      <c r="G28694" t="s">
        <v>59</v>
      </c>
      <c r="H28694" t="s">
        <v>60</v>
      </c>
      <c r="I28694" t="s">
        <v>66</v>
      </c>
    </row>
    <row r="28695" spans="1:10" x14ac:dyDescent="0.25">
      <c r="A28695" t="s">
        <v>100127</v>
      </c>
      <c r="B28695" t="s">
        <v>100128</v>
      </c>
      <c r="C28695" t="s">
        <v>100129</v>
      </c>
      <c r="D28695" t="s">
        <v>100130</v>
      </c>
      <c r="E28695" t="s">
        <v>14</v>
      </c>
      <c r="F28695" t="s">
        <v>21</v>
      </c>
      <c r="G28695" t="s">
        <v>59</v>
      </c>
      <c r="H28695" t="s">
        <v>60</v>
      </c>
      <c r="I28695" t="s">
        <v>66</v>
      </c>
      <c r="J28695" s="1">
        <v>39873</v>
      </c>
    </row>
    <row r="28696" spans="1:10" x14ac:dyDescent="0.25">
      <c r="A28696" t="s">
        <v>100131</v>
      </c>
      <c r="B28696" t="s">
        <v>100132</v>
      </c>
      <c r="C28696" t="s">
        <v>100133</v>
      </c>
      <c r="D28696" t="s">
        <v>51</v>
      </c>
      <c r="E28696" t="s">
        <v>108</v>
      </c>
      <c r="F28696" t="s">
        <v>21</v>
      </c>
      <c r="G28696" t="s">
        <v>803</v>
      </c>
      <c r="H28696" t="s">
        <v>11740</v>
      </c>
      <c r="I28696" t="s">
        <v>11740</v>
      </c>
    </row>
    <row r="28697" spans="1:10" x14ac:dyDescent="0.25">
      <c r="A28697" t="s">
        <v>100134</v>
      </c>
      <c r="B28697" t="s">
        <v>100135</v>
      </c>
      <c r="C28697" t="s">
        <v>100136</v>
      </c>
      <c r="D28697" t="s">
        <v>1379</v>
      </c>
      <c r="E28697" t="s">
        <v>14</v>
      </c>
      <c r="F28697" t="s">
        <v>21</v>
      </c>
      <c r="G28697" t="s">
        <v>59</v>
      </c>
      <c r="H28697" t="s">
        <v>60</v>
      </c>
      <c r="I28697" t="s">
        <v>979</v>
      </c>
      <c r="J28697" s="1">
        <v>38991</v>
      </c>
    </row>
    <row r="28698" spans="1:10" x14ac:dyDescent="0.25">
      <c r="A28698" t="s">
        <v>100137</v>
      </c>
      <c r="B28698" t="s">
        <v>100138</v>
      </c>
      <c r="C28698" t="s">
        <v>100139</v>
      </c>
      <c r="D28698" t="s">
        <v>100140</v>
      </c>
      <c r="E28698" t="s">
        <v>14</v>
      </c>
      <c r="F28698" t="s">
        <v>21</v>
      </c>
      <c r="G28698" t="s">
        <v>1006</v>
      </c>
      <c r="H28698" t="s">
        <v>4758</v>
      </c>
      <c r="I28698" t="s">
        <v>58542</v>
      </c>
    </row>
    <row r="28699" spans="1:10" x14ac:dyDescent="0.25">
      <c r="A28699" t="s">
        <v>100141</v>
      </c>
      <c r="B28699" t="s">
        <v>100142</v>
      </c>
      <c r="C28699" t="s">
        <v>100143</v>
      </c>
      <c r="D28699" t="s">
        <v>100144</v>
      </c>
      <c r="E28699" t="s">
        <v>14</v>
      </c>
      <c r="F28699" t="s">
        <v>453</v>
      </c>
    </row>
    <row r="28700" spans="1:10" x14ac:dyDescent="0.25">
      <c r="A28700" t="s">
        <v>100145</v>
      </c>
      <c r="B28700" t="s">
        <v>100146</v>
      </c>
      <c r="D28700" t="s">
        <v>12682</v>
      </c>
      <c r="E28700" t="s">
        <v>14</v>
      </c>
      <c r="F28700" t="s">
        <v>21</v>
      </c>
      <c r="G28700" t="s">
        <v>1347</v>
      </c>
      <c r="H28700" t="s">
        <v>1348</v>
      </c>
      <c r="I28700" t="s">
        <v>1348</v>
      </c>
      <c r="J28700" s="1">
        <v>38126</v>
      </c>
    </row>
    <row r="28701" spans="1:10" x14ac:dyDescent="0.25">
      <c r="A28701" t="s">
        <v>100147</v>
      </c>
      <c r="B28701" t="s">
        <v>100148</v>
      </c>
      <c r="C28701" t="s">
        <v>100149</v>
      </c>
      <c r="D28701" t="s">
        <v>38</v>
      </c>
      <c r="E28701" t="s">
        <v>14</v>
      </c>
      <c r="F28701" t="s">
        <v>21</v>
      </c>
      <c r="G28701" t="s">
        <v>185</v>
      </c>
      <c r="H28701" t="s">
        <v>9440</v>
      </c>
      <c r="I28701" t="s">
        <v>100150</v>
      </c>
      <c r="J28701" s="1">
        <v>41640</v>
      </c>
    </row>
    <row r="28702" spans="1:10" x14ac:dyDescent="0.25">
      <c r="A28702" t="s">
        <v>100151</v>
      </c>
      <c r="B28702" t="s">
        <v>100152</v>
      </c>
      <c r="C28702" t="s">
        <v>100153</v>
      </c>
      <c r="D28702" t="s">
        <v>100154</v>
      </c>
      <c r="E28702" t="s">
        <v>14</v>
      </c>
      <c r="F28702" t="s">
        <v>21</v>
      </c>
      <c r="G28702" t="s">
        <v>101</v>
      </c>
      <c r="H28702" t="s">
        <v>102</v>
      </c>
      <c r="I28702" t="s">
        <v>103</v>
      </c>
      <c r="J28702" s="1">
        <v>41821</v>
      </c>
    </row>
    <row r="28703" spans="1:10" x14ac:dyDescent="0.25">
      <c r="A28703" t="s">
        <v>100155</v>
      </c>
      <c r="B28703" t="s">
        <v>100156</v>
      </c>
      <c r="C28703" t="s">
        <v>100157</v>
      </c>
      <c r="D28703" t="s">
        <v>100158</v>
      </c>
      <c r="E28703" t="s">
        <v>14</v>
      </c>
      <c r="F28703" t="s">
        <v>618</v>
      </c>
      <c r="G28703">
        <v>8</v>
      </c>
      <c r="H28703" t="s">
        <v>878</v>
      </c>
      <c r="I28703" t="s">
        <v>43220</v>
      </c>
      <c r="J28703" s="1">
        <v>41030</v>
      </c>
    </row>
    <row r="28704" spans="1:10" x14ac:dyDescent="0.25">
      <c r="A28704" t="s">
        <v>100159</v>
      </c>
      <c r="B28704" t="s">
        <v>100160</v>
      </c>
      <c r="C28704" t="s">
        <v>100161</v>
      </c>
      <c r="D28704" t="s">
        <v>628</v>
      </c>
      <c r="E28704" t="s">
        <v>14</v>
      </c>
      <c r="F28704" t="s">
        <v>21</v>
      </c>
      <c r="G28704" t="s">
        <v>1006</v>
      </c>
      <c r="H28704" t="s">
        <v>1007</v>
      </c>
      <c r="I28704" t="s">
        <v>1007</v>
      </c>
      <c r="J28704" s="1">
        <v>38718</v>
      </c>
    </row>
    <row r="28705" spans="1:10" x14ac:dyDescent="0.25">
      <c r="A28705" t="s">
        <v>100162</v>
      </c>
      <c r="B28705" t="s">
        <v>100163</v>
      </c>
      <c r="C28705" t="s">
        <v>100164</v>
      </c>
      <c r="D28705" t="s">
        <v>259</v>
      </c>
      <c r="E28705" t="s">
        <v>14</v>
      </c>
      <c r="F28705" t="s">
        <v>21</v>
      </c>
      <c r="G28705" t="s">
        <v>59</v>
      </c>
      <c r="H28705" t="s">
        <v>60</v>
      </c>
      <c r="I28705" t="s">
        <v>61</v>
      </c>
      <c r="J28705" s="1">
        <v>38899</v>
      </c>
    </row>
    <row r="28706" spans="1:10" x14ac:dyDescent="0.25">
      <c r="A28706" t="s">
        <v>100165</v>
      </c>
      <c r="B28706" t="s">
        <v>100166</v>
      </c>
      <c r="C28706" t="s">
        <v>100167</v>
      </c>
      <c r="D28706" t="s">
        <v>38</v>
      </c>
      <c r="E28706" t="s">
        <v>14</v>
      </c>
      <c r="F28706" t="s">
        <v>21</v>
      </c>
      <c r="G28706" t="s">
        <v>101</v>
      </c>
      <c r="H28706" t="s">
        <v>102</v>
      </c>
      <c r="I28706" t="s">
        <v>103</v>
      </c>
      <c r="J28706" s="1">
        <v>33970</v>
      </c>
    </row>
    <row r="28707" spans="1:10" x14ac:dyDescent="0.25">
      <c r="A28707" t="s">
        <v>100168</v>
      </c>
      <c r="B28707" t="s">
        <v>100169</v>
      </c>
      <c r="C28707" t="s">
        <v>100170</v>
      </c>
      <c r="D28707" t="s">
        <v>100171</v>
      </c>
      <c r="E28707" t="s">
        <v>14</v>
      </c>
      <c r="F28707" t="s">
        <v>21</v>
      </c>
      <c r="G28707" t="s">
        <v>101</v>
      </c>
      <c r="H28707" t="s">
        <v>102</v>
      </c>
      <c r="I28707" t="s">
        <v>103</v>
      </c>
      <c r="J28707" s="1">
        <v>40544</v>
      </c>
    </row>
    <row r="28708" spans="1:10" x14ac:dyDescent="0.25">
      <c r="A28708" t="s">
        <v>100172</v>
      </c>
      <c r="B28708" t="s">
        <v>100173</v>
      </c>
      <c r="C28708" t="s">
        <v>100174</v>
      </c>
      <c r="D28708" t="s">
        <v>1396</v>
      </c>
      <c r="E28708" t="s">
        <v>108</v>
      </c>
      <c r="F28708" t="s">
        <v>21</v>
      </c>
      <c r="G28708" t="s">
        <v>153</v>
      </c>
      <c r="H28708" t="s">
        <v>239</v>
      </c>
      <c r="I28708" t="s">
        <v>1709</v>
      </c>
      <c r="J28708" s="1">
        <v>34700</v>
      </c>
    </row>
    <row r="28709" spans="1:10" x14ac:dyDescent="0.25">
      <c r="A28709" t="s">
        <v>100175</v>
      </c>
      <c r="B28709" t="s">
        <v>100176</v>
      </c>
      <c r="C28709" t="s">
        <v>100177</v>
      </c>
      <c r="D28709" t="s">
        <v>17714</v>
      </c>
      <c r="E28709" t="s">
        <v>14</v>
      </c>
      <c r="F28709" t="s">
        <v>21</v>
      </c>
      <c r="G28709" t="s">
        <v>375</v>
      </c>
      <c r="H28709" t="s">
        <v>376</v>
      </c>
      <c r="I28709" t="s">
        <v>376</v>
      </c>
    </row>
    <row r="28710" spans="1:10" x14ac:dyDescent="0.25">
      <c r="A28710" t="s">
        <v>100178</v>
      </c>
      <c r="B28710" t="s">
        <v>100179</v>
      </c>
      <c r="C28710" t="s">
        <v>100180</v>
      </c>
      <c r="D28710" t="s">
        <v>100181</v>
      </c>
      <c r="E28710" t="s">
        <v>202</v>
      </c>
      <c r="F28710" t="s">
        <v>21</v>
      </c>
      <c r="G28710" t="s">
        <v>59</v>
      </c>
      <c r="H28710" t="s">
        <v>60</v>
      </c>
      <c r="I28710" t="s">
        <v>601</v>
      </c>
      <c r="J28710" s="1">
        <v>40909</v>
      </c>
    </row>
    <row r="28711" spans="1:10" x14ac:dyDescent="0.25">
      <c r="A28711" t="s">
        <v>100182</v>
      </c>
      <c r="B28711" t="s">
        <v>100183</v>
      </c>
      <c r="C28711" t="s">
        <v>100184</v>
      </c>
      <c r="D28711" t="s">
        <v>65</v>
      </c>
      <c r="E28711" t="s">
        <v>14</v>
      </c>
      <c r="F28711" t="s">
        <v>21</v>
      </c>
      <c r="G28711" t="s">
        <v>116</v>
      </c>
      <c r="H28711" t="s">
        <v>117</v>
      </c>
      <c r="I28711" t="s">
        <v>17456</v>
      </c>
      <c r="J28711" s="1">
        <v>38596</v>
      </c>
    </row>
    <row r="28712" spans="1:10" x14ac:dyDescent="0.25">
      <c r="A28712" t="s">
        <v>100185</v>
      </c>
      <c r="B28712" t="s">
        <v>100186</v>
      </c>
      <c r="C28712" t="s">
        <v>100187</v>
      </c>
      <c r="D28712" t="s">
        <v>45</v>
      </c>
      <c r="E28712" t="s">
        <v>202</v>
      </c>
      <c r="F28712" t="s">
        <v>21</v>
      </c>
      <c r="G28712" t="s">
        <v>803</v>
      </c>
      <c r="H28712" t="s">
        <v>804</v>
      </c>
      <c r="I28712" t="s">
        <v>4277</v>
      </c>
      <c r="J28712" s="1">
        <v>38718</v>
      </c>
    </row>
    <row r="28713" spans="1:10" x14ac:dyDescent="0.25">
      <c r="A28713" t="s">
        <v>100188</v>
      </c>
      <c r="B28713" t="s">
        <v>100189</v>
      </c>
      <c r="C28713" t="s">
        <v>100190</v>
      </c>
      <c r="D28713" t="s">
        <v>2321</v>
      </c>
      <c r="E28713" t="s">
        <v>14</v>
      </c>
      <c r="F28713" t="s">
        <v>21</v>
      </c>
      <c r="G28713" t="s">
        <v>639</v>
      </c>
      <c r="H28713" t="s">
        <v>640</v>
      </c>
      <c r="I28713" t="s">
        <v>7299</v>
      </c>
      <c r="J28713" s="1">
        <v>36161</v>
      </c>
    </row>
    <row r="28714" spans="1:10" x14ac:dyDescent="0.25">
      <c r="A28714" t="s">
        <v>100191</v>
      </c>
      <c r="B28714" t="s">
        <v>100192</v>
      </c>
      <c r="C28714" t="s">
        <v>100193</v>
      </c>
      <c r="D28714" t="s">
        <v>100194</v>
      </c>
      <c r="E28714" t="s">
        <v>14</v>
      </c>
      <c r="F28714" t="s">
        <v>21</v>
      </c>
      <c r="G28714" t="s">
        <v>59</v>
      </c>
      <c r="H28714" t="s">
        <v>60</v>
      </c>
      <c r="I28714" t="s">
        <v>66</v>
      </c>
      <c r="J28714" s="1">
        <v>41659</v>
      </c>
    </row>
    <row r="28715" spans="1:10" x14ac:dyDescent="0.25">
      <c r="A28715" t="s">
        <v>100195</v>
      </c>
      <c r="B28715" t="s">
        <v>100196</v>
      </c>
      <c r="C28715" t="s">
        <v>100197</v>
      </c>
      <c r="D28715" t="s">
        <v>51</v>
      </c>
      <c r="E28715" t="s">
        <v>684</v>
      </c>
      <c r="F28715" t="s">
        <v>21</v>
      </c>
      <c r="G28715" t="s">
        <v>59</v>
      </c>
      <c r="H28715" t="s">
        <v>60</v>
      </c>
      <c r="I28715" t="s">
        <v>66</v>
      </c>
      <c r="J28715" s="1">
        <v>40909</v>
      </c>
    </row>
    <row r="28716" spans="1:10" x14ac:dyDescent="0.25">
      <c r="A28716" t="s">
        <v>100198</v>
      </c>
      <c r="B28716" t="s">
        <v>100199</v>
      </c>
      <c r="C28716" t="s">
        <v>100200</v>
      </c>
      <c r="D28716" t="s">
        <v>70</v>
      </c>
      <c r="E28716" t="s">
        <v>14</v>
      </c>
      <c r="F28716" t="s">
        <v>21</v>
      </c>
      <c r="G28716" t="s">
        <v>59</v>
      </c>
      <c r="H28716" t="s">
        <v>90</v>
      </c>
      <c r="I28716" t="s">
        <v>30664</v>
      </c>
      <c r="J28716" s="1">
        <v>41365</v>
      </c>
    </row>
    <row r="28717" spans="1:10" x14ac:dyDescent="0.25">
      <c r="A28717" t="s">
        <v>100201</v>
      </c>
      <c r="B28717" t="s">
        <v>100202</v>
      </c>
      <c r="C28717" t="s">
        <v>100203</v>
      </c>
      <c r="D28717" t="s">
        <v>100204</v>
      </c>
      <c r="E28717" t="s">
        <v>14</v>
      </c>
      <c r="F28717" t="s">
        <v>21</v>
      </c>
      <c r="G28717" t="s">
        <v>803</v>
      </c>
      <c r="H28717" t="s">
        <v>804</v>
      </c>
      <c r="I28717" t="s">
        <v>805</v>
      </c>
      <c r="J28717" s="1">
        <v>40158</v>
      </c>
    </row>
    <row r="28718" spans="1:10" x14ac:dyDescent="0.25">
      <c r="A28718" t="s">
        <v>100205</v>
      </c>
      <c r="B28718" t="s">
        <v>100206</v>
      </c>
      <c r="C28718" t="s">
        <v>100207</v>
      </c>
      <c r="D28718" t="s">
        <v>2474</v>
      </c>
      <c r="E28718" t="s">
        <v>108</v>
      </c>
      <c r="F28718" t="s">
        <v>21</v>
      </c>
      <c r="G28718" t="s">
        <v>1006</v>
      </c>
      <c r="H28718" t="s">
        <v>1007</v>
      </c>
      <c r="I28718" t="s">
        <v>1007</v>
      </c>
      <c r="J28718" s="1">
        <v>39114</v>
      </c>
    </row>
    <row r="28719" spans="1:10" x14ac:dyDescent="0.25">
      <c r="A28719" t="s">
        <v>100208</v>
      </c>
      <c r="B28719" t="s">
        <v>100209</v>
      </c>
      <c r="C28719" t="s">
        <v>100210</v>
      </c>
      <c r="D28719" t="s">
        <v>38</v>
      </c>
      <c r="E28719" t="s">
        <v>14</v>
      </c>
      <c r="F28719" t="s">
        <v>21</v>
      </c>
      <c r="G28719" t="s">
        <v>375</v>
      </c>
      <c r="H28719" t="s">
        <v>376</v>
      </c>
      <c r="I28719" t="s">
        <v>376</v>
      </c>
      <c r="J28719" s="1">
        <v>39448</v>
      </c>
    </row>
    <row r="28720" spans="1:10" x14ac:dyDescent="0.25">
      <c r="A28720" t="s">
        <v>100211</v>
      </c>
      <c r="B28720" t="s">
        <v>100212</v>
      </c>
      <c r="C28720" t="s">
        <v>100213</v>
      </c>
      <c r="D28720" t="s">
        <v>51</v>
      </c>
      <c r="E28720" t="s">
        <v>202</v>
      </c>
      <c r="F28720" t="s">
        <v>21</v>
      </c>
      <c r="G28720" t="s">
        <v>153</v>
      </c>
      <c r="H28720" t="s">
        <v>239</v>
      </c>
      <c r="I28720" t="s">
        <v>322</v>
      </c>
    </row>
    <row r="28721" spans="1:10" x14ac:dyDescent="0.25">
      <c r="A28721" t="s">
        <v>100214</v>
      </c>
      <c r="B28721" t="s">
        <v>100215</v>
      </c>
      <c r="D28721" t="s">
        <v>89</v>
      </c>
      <c r="E28721" t="s">
        <v>108</v>
      </c>
      <c r="F28721" t="s">
        <v>21</v>
      </c>
      <c r="G28721" t="s">
        <v>1006</v>
      </c>
      <c r="H28721" t="s">
        <v>1030</v>
      </c>
      <c r="I28721" t="s">
        <v>1030</v>
      </c>
      <c r="J28721" s="1">
        <v>31778</v>
      </c>
    </row>
    <row r="28722" spans="1:10" x14ac:dyDescent="0.25">
      <c r="A28722" t="s">
        <v>100216</v>
      </c>
      <c r="B28722" t="s">
        <v>100217</v>
      </c>
      <c r="C28722" t="s">
        <v>100218</v>
      </c>
      <c r="D28722" t="s">
        <v>51</v>
      </c>
      <c r="E28722" t="s">
        <v>14</v>
      </c>
      <c r="F28722" t="s">
        <v>21</v>
      </c>
      <c r="G28722" t="s">
        <v>185</v>
      </c>
      <c r="H28722" t="s">
        <v>186</v>
      </c>
      <c r="I28722" t="s">
        <v>186</v>
      </c>
      <c r="J28722" s="1">
        <v>36892</v>
      </c>
    </row>
    <row r="28723" spans="1:10" x14ac:dyDescent="0.25">
      <c r="A28723" t="s">
        <v>100219</v>
      </c>
      <c r="B28723" t="s">
        <v>100220</v>
      </c>
      <c r="C28723" t="s">
        <v>100221</v>
      </c>
      <c r="D28723" t="s">
        <v>3391</v>
      </c>
      <c r="E28723" t="s">
        <v>14</v>
      </c>
      <c r="F28723" t="s">
        <v>52</v>
      </c>
      <c r="G28723" t="s">
        <v>197</v>
      </c>
      <c r="H28723" t="s">
        <v>198</v>
      </c>
      <c r="I28723" t="s">
        <v>198</v>
      </c>
      <c r="J28723" s="1">
        <v>40909</v>
      </c>
    </row>
    <row r="28724" spans="1:10" x14ac:dyDescent="0.25">
      <c r="A28724" t="s">
        <v>100222</v>
      </c>
      <c r="B28724" t="s">
        <v>100223</v>
      </c>
      <c r="C28724" t="s">
        <v>100224</v>
      </c>
      <c r="D28724" t="s">
        <v>15545</v>
      </c>
      <c r="E28724" t="s">
        <v>14</v>
      </c>
      <c r="F28724" t="s">
        <v>633</v>
      </c>
      <c r="G28724">
        <v>7</v>
      </c>
      <c r="H28724" t="s">
        <v>924</v>
      </c>
      <c r="I28724" t="s">
        <v>924</v>
      </c>
      <c r="J28724" s="1">
        <v>41640</v>
      </c>
    </row>
    <row r="28725" spans="1:10" x14ac:dyDescent="0.25">
      <c r="A28725" t="s">
        <v>100225</v>
      </c>
      <c r="B28725" t="s">
        <v>100226</v>
      </c>
      <c r="C28725" t="s">
        <v>100227</v>
      </c>
      <c r="D28725" t="s">
        <v>38</v>
      </c>
      <c r="E28725" t="s">
        <v>14</v>
      </c>
      <c r="F28725" t="s">
        <v>21</v>
      </c>
      <c r="G28725" t="s">
        <v>522</v>
      </c>
      <c r="H28725" t="s">
        <v>523</v>
      </c>
      <c r="I28725" t="s">
        <v>524</v>
      </c>
      <c r="J28725" s="1">
        <v>36161</v>
      </c>
    </row>
    <row r="28726" spans="1:10" x14ac:dyDescent="0.25">
      <c r="A28726" t="s">
        <v>100228</v>
      </c>
      <c r="B28726" t="s">
        <v>100229</v>
      </c>
      <c r="C28726" t="s">
        <v>100230</v>
      </c>
      <c r="D28726" t="s">
        <v>51</v>
      </c>
      <c r="E28726" t="s">
        <v>14</v>
      </c>
      <c r="F28726" t="s">
        <v>21</v>
      </c>
      <c r="G28726" t="s">
        <v>153</v>
      </c>
      <c r="H28726" t="s">
        <v>239</v>
      </c>
      <c r="I28726" t="s">
        <v>12130</v>
      </c>
    </row>
    <row r="28727" spans="1:10" x14ac:dyDescent="0.25">
      <c r="A28727" t="s">
        <v>100231</v>
      </c>
      <c r="B28727" t="s">
        <v>100232</v>
      </c>
      <c r="C28727" t="s">
        <v>100233</v>
      </c>
      <c r="D28727" t="s">
        <v>100234</v>
      </c>
      <c r="E28727" t="s">
        <v>14</v>
      </c>
      <c r="F28727" t="s">
        <v>21</v>
      </c>
      <c r="G28727" t="s">
        <v>59</v>
      </c>
      <c r="H28727" t="s">
        <v>4634</v>
      </c>
      <c r="I28727" t="s">
        <v>4634</v>
      </c>
      <c r="J28727" s="1">
        <v>39569</v>
      </c>
    </row>
    <row r="28728" spans="1:10" x14ac:dyDescent="0.25">
      <c r="A28728" t="s">
        <v>100235</v>
      </c>
      <c r="B28728" t="s">
        <v>100236</v>
      </c>
      <c r="C28728" t="s">
        <v>100237</v>
      </c>
      <c r="D28728" t="s">
        <v>100238</v>
      </c>
      <c r="E28728" t="s">
        <v>14</v>
      </c>
      <c r="F28728" t="s">
        <v>21</v>
      </c>
      <c r="G28728" t="s">
        <v>281</v>
      </c>
      <c r="H28728" t="s">
        <v>1025</v>
      </c>
      <c r="I28728" t="s">
        <v>1025</v>
      </c>
      <c r="J28728" s="1">
        <v>38718</v>
      </c>
    </row>
    <row r="28729" spans="1:10" x14ac:dyDescent="0.25">
      <c r="A28729" t="s">
        <v>100239</v>
      </c>
      <c r="B28729" t="s">
        <v>100240</v>
      </c>
      <c r="C28729" t="s">
        <v>100241</v>
      </c>
      <c r="D28729" t="s">
        <v>100242</v>
      </c>
      <c r="E28729" t="s">
        <v>14</v>
      </c>
      <c r="F28729" t="s">
        <v>21</v>
      </c>
      <c r="G28729" t="s">
        <v>59</v>
      </c>
      <c r="H28729" t="s">
        <v>60</v>
      </c>
      <c r="I28729" t="s">
        <v>1246</v>
      </c>
      <c r="J28729" s="1">
        <v>37375</v>
      </c>
    </row>
    <row r="28730" spans="1:10" x14ac:dyDescent="0.25">
      <c r="A28730" t="s">
        <v>100243</v>
      </c>
      <c r="B28730" t="s">
        <v>100244</v>
      </c>
      <c r="C28730" t="s">
        <v>100245</v>
      </c>
      <c r="D28730" t="s">
        <v>100246</v>
      </c>
      <c r="E28730" t="s">
        <v>14</v>
      </c>
      <c r="F28730" t="s">
        <v>123</v>
      </c>
      <c r="G28730" t="s">
        <v>124</v>
      </c>
      <c r="H28730" t="s">
        <v>125</v>
      </c>
      <c r="I28730" t="s">
        <v>125</v>
      </c>
      <c r="J28730" s="1">
        <v>41100</v>
      </c>
    </row>
    <row r="28731" spans="1:10" x14ac:dyDescent="0.25">
      <c r="A28731" t="s">
        <v>100247</v>
      </c>
      <c r="B28731" t="s">
        <v>100248</v>
      </c>
      <c r="C28731" t="s">
        <v>100249</v>
      </c>
      <c r="D28731" t="s">
        <v>100250</v>
      </c>
      <c r="E28731" t="s">
        <v>14</v>
      </c>
      <c r="F28731" t="s">
        <v>21</v>
      </c>
      <c r="G28731" t="s">
        <v>59</v>
      </c>
      <c r="H28731" t="s">
        <v>60</v>
      </c>
      <c r="I28731" t="s">
        <v>66</v>
      </c>
      <c r="J28731" s="1">
        <v>40488</v>
      </c>
    </row>
    <row r="28732" spans="1:10" x14ac:dyDescent="0.25">
      <c r="A28732" t="s">
        <v>100251</v>
      </c>
      <c r="B28732" t="s">
        <v>100252</v>
      </c>
      <c r="C28732" t="s">
        <v>100253</v>
      </c>
      <c r="D28732" t="s">
        <v>100254</v>
      </c>
      <c r="E28732" t="s">
        <v>14</v>
      </c>
      <c r="J28732" s="1">
        <v>41425</v>
      </c>
    </row>
    <row r="28733" spans="1:10" x14ac:dyDescent="0.25">
      <c r="A28733" t="s">
        <v>100255</v>
      </c>
      <c r="B28733" t="s">
        <v>100256</v>
      </c>
      <c r="C28733" t="s">
        <v>100257</v>
      </c>
      <c r="D28733" t="s">
        <v>32</v>
      </c>
      <c r="E28733" t="s">
        <v>14</v>
      </c>
      <c r="F28733" t="s">
        <v>21</v>
      </c>
      <c r="G28733" t="s">
        <v>153</v>
      </c>
      <c r="H28733" t="s">
        <v>239</v>
      </c>
      <c r="I28733" t="s">
        <v>1709</v>
      </c>
      <c r="J28733" s="1">
        <v>36161</v>
      </c>
    </row>
    <row r="28734" spans="1:10" x14ac:dyDescent="0.25">
      <c r="A28734" t="s">
        <v>100258</v>
      </c>
      <c r="B28734" t="s">
        <v>100259</v>
      </c>
      <c r="C28734" t="s">
        <v>100260</v>
      </c>
      <c r="D28734" t="s">
        <v>1396</v>
      </c>
      <c r="E28734" t="s">
        <v>14</v>
      </c>
      <c r="F28734" t="s">
        <v>21</v>
      </c>
      <c r="G28734" t="s">
        <v>480</v>
      </c>
      <c r="H28734" t="s">
        <v>900</v>
      </c>
      <c r="I28734" t="s">
        <v>900</v>
      </c>
      <c r="J28734" s="1">
        <v>39083</v>
      </c>
    </row>
    <row r="28735" spans="1:10" x14ac:dyDescent="0.25">
      <c r="A28735" t="s">
        <v>100261</v>
      </c>
      <c r="B28735" t="s">
        <v>100262</v>
      </c>
      <c r="C28735" t="s">
        <v>100263</v>
      </c>
      <c r="D28735" t="s">
        <v>100264</v>
      </c>
      <c r="E28735" t="s">
        <v>14</v>
      </c>
      <c r="F28735" t="s">
        <v>21</v>
      </c>
      <c r="G28735" t="s">
        <v>153</v>
      </c>
      <c r="H28735" t="s">
        <v>154</v>
      </c>
      <c r="I28735" t="s">
        <v>44049</v>
      </c>
      <c r="J28735" s="1">
        <v>38167</v>
      </c>
    </row>
    <row r="28736" spans="1:10" x14ac:dyDescent="0.25">
      <c r="A28736" t="s">
        <v>100265</v>
      </c>
      <c r="B28736" t="s">
        <v>100266</v>
      </c>
      <c r="C28736" t="s">
        <v>100267</v>
      </c>
      <c r="D28736" t="s">
        <v>100268</v>
      </c>
      <c r="E28736" t="s">
        <v>202</v>
      </c>
      <c r="F28736" t="s">
        <v>21</v>
      </c>
      <c r="G28736" t="s">
        <v>59</v>
      </c>
      <c r="H28736" t="s">
        <v>60</v>
      </c>
      <c r="I28736" t="s">
        <v>66</v>
      </c>
      <c r="J28736" s="1">
        <v>39083</v>
      </c>
    </row>
    <row r="28737" spans="1:10" x14ac:dyDescent="0.25">
      <c r="A28737" t="s">
        <v>100269</v>
      </c>
      <c r="B28737" t="s">
        <v>100270</v>
      </c>
      <c r="C28737" t="s">
        <v>100271</v>
      </c>
      <c r="D28737" t="s">
        <v>38</v>
      </c>
      <c r="E28737" t="s">
        <v>202</v>
      </c>
      <c r="F28737" t="s">
        <v>21</v>
      </c>
      <c r="G28737" t="s">
        <v>101</v>
      </c>
      <c r="H28737" t="s">
        <v>102</v>
      </c>
      <c r="I28737" t="s">
        <v>103</v>
      </c>
      <c r="J28737" s="1">
        <v>40544</v>
      </c>
    </row>
    <row r="28738" spans="1:10" x14ac:dyDescent="0.25">
      <c r="A28738" t="s">
        <v>100272</v>
      </c>
      <c r="B28738" t="s">
        <v>100273</v>
      </c>
      <c r="C28738" t="s">
        <v>100274</v>
      </c>
      <c r="D28738" t="s">
        <v>45</v>
      </c>
      <c r="E28738" t="s">
        <v>14</v>
      </c>
      <c r="F28738" t="s">
        <v>547</v>
      </c>
      <c r="G28738">
        <v>29</v>
      </c>
      <c r="H28738" t="s">
        <v>744</v>
      </c>
      <c r="I28738" t="s">
        <v>744</v>
      </c>
    </row>
    <row r="28739" spans="1:10" x14ac:dyDescent="0.25">
      <c r="A28739" t="s">
        <v>100275</v>
      </c>
      <c r="B28739" t="s">
        <v>100276</v>
      </c>
      <c r="C28739" t="s">
        <v>100277</v>
      </c>
      <c r="D28739" t="s">
        <v>3728</v>
      </c>
      <c r="E28739" t="s">
        <v>14</v>
      </c>
      <c r="F28739" t="s">
        <v>21</v>
      </c>
      <c r="G28739" t="s">
        <v>1391</v>
      </c>
      <c r="H28739" t="s">
        <v>7850</v>
      </c>
      <c r="I28739" t="s">
        <v>100278</v>
      </c>
      <c r="J28739" s="1">
        <v>32356</v>
      </c>
    </row>
    <row r="28740" spans="1:10" x14ac:dyDescent="0.25">
      <c r="A28740" t="s">
        <v>100279</v>
      </c>
      <c r="B28740" t="s">
        <v>100280</v>
      </c>
      <c r="C28740" t="s">
        <v>100281</v>
      </c>
      <c r="D28740" t="s">
        <v>650</v>
      </c>
      <c r="E28740" t="s">
        <v>14</v>
      </c>
      <c r="J28740" s="1">
        <v>40330</v>
      </c>
    </row>
    <row r="28741" spans="1:10" x14ac:dyDescent="0.25">
      <c r="A28741" t="s">
        <v>100282</v>
      </c>
      <c r="B28741" t="s">
        <v>100283</v>
      </c>
      <c r="C28741" t="s">
        <v>100284</v>
      </c>
      <c r="D28741" t="s">
        <v>51</v>
      </c>
      <c r="E28741" t="s">
        <v>14</v>
      </c>
      <c r="F28741" t="s">
        <v>21</v>
      </c>
      <c r="G28741" t="s">
        <v>1347</v>
      </c>
      <c r="H28741" t="s">
        <v>1348</v>
      </c>
      <c r="I28741" t="s">
        <v>6238</v>
      </c>
      <c r="J28741" s="1">
        <v>38718</v>
      </c>
    </row>
    <row r="28742" spans="1:10" x14ac:dyDescent="0.25">
      <c r="A28742" t="s">
        <v>100285</v>
      </c>
      <c r="B28742" t="s">
        <v>100286</v>
      </c>
      <c r="C28742" t="s">
        <v>100287</v>
      </c>
      <c r="D28742" t="s">
        <v>100288</v>
      </c>
      <c r="E28742" t="s">
        <v>14</v>
      </c>
      <c r="F28742" t="s">
        <v>123</v>
      </c>
      <c r="G28742" t="s">
        <v>124</v>
      </c>
      <c r="H28742" t="s">
        <v>125</v>
      </c>
      <c r="I28742" t="s">
        <v>125</v>
      </c>
      <c r="J28742" s="1">
        <v>41395</v>
      </c>
    </row>
    <row r="28743" spans="1:10" x14ac:dyDescent="0.25">
      <c r="A28743" t="s">
        <v>100289</v>
      </c>
      <c r="B28743" t="s">
        <v>100290</v>
      </c>
      <c r="C28743" t="s">
        <v>100291</v>
      </c>
      <c r="D28743" t="s">
        <v>1242</v>
      </c>
      <c r="E28743" t="s">
        <v>684</v>
      </c>
      <c r="F28743" t="s">
        <v>21</v>
      </c>
      <c r="G28743" t="s">
        <v>59</v>
      </c>
      <c r="H28743" t="s">
        <v>60</v>
      </c>
      <c r="I28743" t="s">
        <v>66</v>
      </c>
      <c r="J28743" s="1">
        <v>37987</v>
      </c>
    </row>
    <row r="28744" spans="1:10" x14ac:dyDescent="0.25">
      <c r="A28744" t="s">
        <v>100292</v>
      </c>
      <c r="B28744" t="s">
        <v>100293</v>
      </c>
      <c r="C28744" t="s">
        <v>100294</v>
      </c>
      <c r="D28744" t="s">
        <v>100295</v>
      </c>
      <c r="E28744" t="s">
        <v>14</v>
      </c>
      <c r="F28744" t="s">
        <v>21</v>
      </c>
      <c r="G28744" t="s">
        <v>153</v>
      </c>
      <c r="H28744" t="s">
        <v>239</v>
      </c>
      <c r="I28744" t="s">
        <v>239</v>
      </c>
      <c r="J28744" s="1">
        <v>40544</v>
      </c>
    </row>
    <row r="28745" spans="1:10" x14ac:dyDescent="0.25">
      <c r="A28745" t="s">
        <v>100296</v>
      </c>
      <c r="B28745" t="s">
        <v>100297</v>
      </c>
      <c r="C28745" t="s">
        <v>100298</v>
      </c>
      <c r="D28745" t="s">
        <v>100299</v>
      </c>
      <c r="E28745" t="s">
        <v>14</v>
      </c>
      <c r="F28745" t="s">
        <v>21</v>
      </c>
      <c r="G28745" t="s">
        <v>59</v>
      </c>
      <c r="H28745" t="s">
        <v>961</v>
      </c>
      <c r="I28745" t="s">
        <v>30184</v>
      </c>
      <c r="J28745" s="1">
        <v>41883</v>
      </c>
    </row>
    <row r="28746" spans="1:10" x14ac:dyDescent="0.25">
      <c r="A28746" t="s">
        <v>100300</v>
      </c>
      <c r="B28746" t="s">
        <v>100301</v>
      </c>
      <c r="C28746" t="s">
        <v>100302</v>
      </c>
      <c r="D28746" t="s">
        <v>112</v>
      </c>
      <c r="E28746" t="s">
        <v>14</v>
      </c>
      <c r="F28746" t="s">
        <v>21</v>
      </c>
      <c r="G28746" t="s">
        <v>84</v>
      </c>
      <c r="H28746" t="s">
        <v>584</v>
      </c>
      <c r="I28746" t="s">
        <v>584</v>
      </c>
      <c r="J28746" s="1">
        <v>41365</v>
      </c>
    </row>
    <row r="28747" spans="1:10" x14ac:dyDescent="0.25">
      <c r="A28747" t="s">
        <v>100303</v>
      </c>
      <c r="B28747" t="s">
        <v>100304</v>
      </c>
      <c r="C28747" t="s">
        <v>100305</v>
      </c>
      <c r="D28747" t="s">
        <v>100306</v>
      </c>
      <c r="E28747" t="s">
        <v>14</v>
      </c>
      <c r="F28747" t="s">
        <v>21</v>
      </c>
      <c r="G28747" t="s">
        <v>59</v>
      </c>
      <c r="H28747" t="s">
        <v>60</v>
      </c>
      <c r="I28747" t="s">
        <v>1098</v>
      </c>
      <c r="J28747" s="1">
        <v>39539</v>
      </c>
    </row>
    <row r="28748" spans="1:10" x14ac:dyDescent="0.25">
      <c r="A28748" t="s">
        <v>100307</v>
      </c>
      <c r="B28748" t="s">
        <v>100308</v>
      </c>
      <c r="C28748" t="s">
        <v>100309</v>
      </c>
      <c r="D28748" t="s">
        <v>100310</v>
      </c>
      <c r="E28748" t="s">
        <v>14</v>
      </c>
      <c r="F28748" t="s">
        <v>46</v>
      </c>
      <c r="H28748" t="s">
        <v>47</v>
      </c>
      <c r="I28748" t="s">
        <v>47</v>
      </c>
      <c r="J28748" s="1">
        <v>41061</v>
      </c>
    </row>
    <row r="28749" spans="1:10" x14ac:dyDescent="0.25">
      <c r="A28749" t="s">
        <v>100311</v>
      </c>
      <c r="B28749" t="s">
        <v>100312</v>
      </c>
      <c r="C28749" t="s">
        <v>100313</v>
      </c>
      <c r="D28749" t="s">
        <v>38</v>
      </c>
      <c r="E28749" t="s">
        <v>14</v>
      </c>
      <c r="F28749" t="s">
        <v>21</v>
      </c>
      <c r="G28749" t="s">
        <v>281</v>
      </c>
      <c r="H28749" t="s">
        <v>1025</v>
      </c>
      <c r="I28749" t="s">
        <v>1025</v>
      </c>
      <c r="J28749" s="1">
        <v>39448</v>
      </c>
    </row>
    <row r="28750" spans="1:10" x14ac:dyDescent="0.25">
      <c r="A28750" t="s">
        <v>100314</v>
      </c>
      <c r="B28750" t="s">
        <v>100315</v>
      </c>
      <c r="C28750" t="s">
        <v>100316</v>
      </c>
      <c r="D28750" t="s">
        <v>38</v>
      </c>
      <c r="E28750" t="s">
        <v>14</v>
      </c>
      <c r="F28750" t="s">
        <v>21</v>
      </c>
      <c r="G28750" t="s">
        <v>59</v>
      </c>
      <c r="H28750" t="s">
        <v>60</v>
      </c>
      <c r="I28750" t="s">
        <v>1098</v>
      </c>
      <c r="J28750" s="1">
        <v>35065</v>
      </c>
    </row>
    <row r="28751" spans="1:10" x14ac:dyDescent="0.25">
      <c r="A28751" t="s">
        <v>100317</v>
      </c>
      <c r="B28751" t="s">
        <v>100318</v>
      </c>
      <c r="C28751" t="s">
        <v>100319</v>
      </c>
      <c r="D28751" t="s">
        <v>100320</v>
      </c>
      <c r="E28751" t="s">
        <v>14</v>
      </c>
      <c r="F28751" t="s">
        <v>21</v>
      </c>
      <c r="G28751" t="s">
        <v>39</v>
      </c>
      <c r="H28751" t="s">
        <v>277</v>
      </c>
      <c r="I28751" t="s">
        <v>277</v>
      </c>
      <c r="J28751" s="1">
        <v>37987</v>
      </c>
    </row>
    <row r="28752" spans="1:10" x14ac:dyDescent="0.25">
      <c r="A28752" t="s">
        <v>100321</v>
      </c>
      <c r="B28752" t="s">
        <v>100322</v>
      </c>
      <c r="C28752" t="s">
        <v>100323</v>
      </c>
      <c r="D28752" t="s">
        <v>100324</v>
      </c>
      <c r="E28752" t="s">
        <v>14</v>
      </c>
      <c r="F28752" t="s">
        <v>1121</v>
      </c>
      <c r="G28752">
        <v>7</v>
      </c>
      <c r="H28752" t="s">
        <v>1122</v>
      </c>
      <c r="I28752" t="s">
        <v>5231</v>
      </c>
      <c r="J28752" s="1">
        <v>40558</v>
      </c>
    </row>
    <row r="28753" spans="1:10" x14ac:dyDescent="0.25">
      <c r="A28753" t="s">
        <v>100325</v>
      </c>
      <c r="B28753" t="s">
        <v>100326</v>
      </c>
      <c r="C28753" t="s">
        <v>100327</v>
      </c>
      <c r="D28753" t="s">
        <v>45</v>
      </c>
      <c r="E28753" t="s">
        <v>14</v>
      </c>
      <c r="F28753" t="s">
        <v>474</v>
      </c>
      <c r="H28753" t="s">
        <v>475</v>
      </c>
      <c r="I28753" t="s">
        <v>475</v>
      </c>
      <c r="J28753" s="1">
        <v>41183</v>
      </c>
    </row>
    <row r="28754" spans="1:10" x14ac:dyDescent="0.25">
      <c r="A28754" t="s">
        <v>100328</v>
      </c>
      <c r="B28754" t="s">
        <v>100329</v>
      </c>
      <c r="C28754" t="s">
        <v>100330</v>
      </c>
      <c r="D28754" t="s">
        <v>100331</v>
      </c>
      <c r="E28754" t="s">
        <v>14</v>
      </c>
      <c r="F28754" t="s">
        <v>21</v>
      </c>
      <c r="G28754" t="s">
        <v>59</v>
      </c>
      <c r="H28754" t="s">
        <v>60</v>
      </c>
      <c r="I28754" t="s">
        <v>66</v>
      </c>
      <c r="J28754" s="1">
        <v>41518</v>
      </c>
    </row>
    <row r="28755" spans="1:10" x14ac:dyDescent="0.25">
      <c r="A28755" t="s">
        <v>100332</v>
      </c>
      <c r="B28755" t="s">
        <v>100333</v>
      </c>
      <c r="C28755" t="s">
        <v>100334</v>
      </c>
      <c r="D28755" t="s">
        <v>38</v>
      </c>
      <c r="E28755" t="s">
        <v>14</v>
      </c>
      <c r="F28755" t="s">
        <v>21</v>
      </c>
      <c r="G28755" t="s">
        <v>153</v>
      </c>
      <c r="H28755" t="s">
        <v>239</v>
      </c>
      <c r="I28755" t="s">
        <v>322</v>
      </c>
      <c r="J28755" s="1">
        <v>40544</v>
      </c>
    </row>
    <row r="28756" spans="1:10" x14ac:dyDescent="0.25">
      <c r="A28756" t="s">
        <v>100335</v>
      </c>
      <c r="B28756" t="s">
        <v>100336</v>
      </c>
      <c r="C28756" t="s">
        <v>100337</v>
      </c>
      <c r="D28756" t="s">
        <v>1379</v>
      </c>
      <c r="E28756" t="s">
        <v>14</v>
      </c>
      <c r="F28756" t="s">
        <v>21</v>
      </c>
      <c r="G28756" t="s">
        <v>59</v>
      </c>
      <c r="H28756" t="s">
        <v>1216</v>
      </c>
      <c r="I28756" t="s">
        <v>1216</v>
      </c>
      <c r="J28756" s="1">
        <v>39448</v>
      </c>
    </row>
    <row r="28757" spans="1:10" x14ac:dyDescent="0.25">
      <c r="A28757" t="s">
        <v>100338</v>
      </c>
      <c r="B28757" t="s">
        <v>100339</v>
      </c>
      <c r="C28757" t="s">
        <v>100340</v>
      </c>
      <c r="D28757" t="s">
        <v>650</v>
      </c>
      <c r="E28757" t="s">
        <v>14</v>
      </c>
      <c r="F28757" t="s">
        <v>123</v>
      </c>
      <c r="G28757" t="s">
        <v>124</v>
      </c>
      <c r="H28757" t="s">
        <v>125</v>
      </c>
      <c r="I28757" t="s">
        <v>125</v>
      </c>
      <c r="J28757" s="1">
        <v>39814</v>
      </c>
    </row>
    <row r="28758" spans="1:10" x14ac:dyDescent="0.25">
      <c r="A28758" t="s">
        <v>100341</v>
      </c>
      <c r="B28758" t="s">
        <v>100342</v>
      </c>
      <c r="C28758" t="s">
        <v>100343</v>
      </c>
      <c r="D28758" t="s">
        <v>51</v>
      </c>
      <c r="E28758" t="s">
        <v>14</v>
      </c>
      <c r="F28758" t="s">
        <v>21</v>
      </c>
      <c r="G28758" t="s">
        <v>59</v>
      </c>
      <c r="H28758" t="s">
        <v>502</v>
      </c>
      <c r="I28758" t="s">
        <v>503</v>
      </c>
    </row>
    <row r="28759" spans="1:10" x14ac:dyDescent="0.25">
      <c r="A28759" t="s">
        <v>100344</v>
      </c>
      <c r="B28759" t="s">
        <v>100345</v>
      </c>
      <c r="C28759" t="s">
        <v>100346</v>
      </c>
      <c r="D28759" t="s">
        <v>38</v>
      </c>
      <c r="E28759" t="s">
        <v>108</v>
      </c>
      <c r="F28759" t="s">
        <v>21</v>
      </c>
      <c r="G28759" t="s">
        <v>59</v>
      </c>
      <c r="H28759" t="s">
        <v>60</v>
      </c>
      <c r="I28759" t="s">
        <v>601</v>
      </c>
    </row>
    <row r="28760" spans="1:10" x14ac:dyDescent="0.25">
      <c r="A28760" t="s">
        <v>100347</v>
      </c>
      <c r="B28760" t="s">
        <v>100348</v>
      </c>
      <c r="C28760" t="s">
        <v>100349</v>
      </c>
      <c r="D28760" t="s">
        <v>312</v>
      </c>
      <c r="E28760" t="s">
        <v>14</v>
      </c>
      <c r="F28760" t="s">
        <v>21</v>
      </c>
      <c r="G28760" t="s">
        <v>101</v>
      </c>
      <c r="H28760" t="s">
        <v>102</v>
      </c>
      <c r="I28760" t="s">
        <v>103</v>
      </c>
    </row>
    <row r="28761" spans="1:10" x14ac:dyDescent="0.25">
      <c r="A28761" t="s">
        <v>100350</v>
      </c>
      <c r="B28761" t="s">
        <v>100351</v>
      </c>
      <c r="C28761" t="s">
        <v>100352</v>
      </c>
      <c r="D28761" t="s">
        <v>100353</v>
      </c>
      <c r="E28761" t="s">
        <v>14</v>
      </c>
      <c r="F28761" t="s">
        <v>21</v>
      </c>
      <c r="G28761" t="s">
        <v>153</v>
      </c>
      <c r="H28761" t="s">
        <v>239</v>
      </c>
      <c r="I28761" t="s">
        <v>3632</v>
      </c>
      <c r="J28761" s="1">
        <v>39630</v>
      </c>
    </row>
    <row r="28762" spans="1:10" x14ac:dyDescent="0.25">
      <c r="A28762" t="s">
        <v>100354</v>
      </c>
      <c r="B28762" t="s">
        <v>100355</v>
      </c>
      <c r="C28762" t="s">
        <v>100356</v>
      </c>
      <c r="D28762" t="s">
        <v>38</v>
      </c>
      <c r="E28762" t="s">
        <v>14</v>
      </c>
      <c r="F28762" t="s">
        <v>21</v>
      </c>
      <c r="G28762" t="s">
        <v>39</v>
      </c>
      <c r="H28762" t="s">
        <v>277</v>
      </c>
      <c r="I28762" t="s">
        <v>277</v>
      </c>
      <c r="J28762" s="1">
        <v>36161</v>
      </c>
    </row>
    <row r="28763" spans="1:10" x14ac:dyDescent="0.25">
      <c r="A28763" t="s">
        <v>100357</v>
      </c>
      <c r="B28763" t="s">
        <v>100358</v>
      </c>
      <c r="C28763" t="s">
        <v>100359</v>
      </c>
      <c r="D28763" t="s">
        <v>70</v>
      </c>
      <c r="E28763" t="s">
        <v>14</v>
      </c>
      <c r="F28763" t="s">
        <v>123</v>
      </c>
      <c r="G28763" t="s">
        <v>124</v>
      </c>
      <c r="H28763" t="s">
        <v>125</v>
      </c>
      <c r="I28763" t="s">
        <v>125</v>
      </c>
      <c r="J28763" s="1">
        <v>39814</v>
      </c>
    </row>
    <row r="28764" spans="1:10" x14ac:dyDescent="0.25">
      <c r="A28764" t="s">
        <v>100360</v>
      </c>
      <c r="B28764" t="s">
        <v>100361</v>
      </c>
      <c r="D28764" t="s">
        <v>100362</v>
      </c>
      <c r="E28764" t="s">
        <v>14</v>
      </c>
      <c r="F28764" t="s">
        <v>21</v>
      </c>
      <c r="G28764" t="s">
        <v>137</v>
      </c>
      <c r="H28764" t="s">
        <v>138</v>
      </c>
      <c r="I28764" t="s">
        <v>138</v>
      </c>
      <c r="J28764" s="1">
        <v>39814</v>
      </c>
    </row>
    <row r="28765" spans="1:10" x14ac:dyDescent="0.25">
      <c r="A28765" t="s">
        <v>100363</v>
      </c>
      <c r="B28765" t="s">
        <v>100364</v>
      </c>
      <c r="C28765" t="s">
        <v>100365</v>
      </c>
      <c r="D28765" t="s">
        <v>51</v>
      </c>
      <c r="E28765" t="s">
        <v>108</v>
      </c>
      <c r="F28765" t="s">
        <v>21</v>
      </c>
      <c r="G28765" t="s">
        <v>185</v>
      </c>
      <c r="H28765" t="s">
        <v>20933</v>
      </c>
      <c r="I28765" t="s">
        <v>20933</v>
      </c>
      <c r="J28765" s="1">
        <v>35065</v>
      </c>
    </row>
    <row r="28766" spans="1:10" x14ac:dyDescent="0.25">
      <c r="A28766" t="s">
        <v>100366</v>
      </c>
      <c r="B28766" t="s">
        <v>100367</v>
      </c>
      <c r="C28766" t="s">
        <v>100368</v>
      </c>
      <c r="D28766" t="s">
        <v>100369</v>
      </c>
      <c r="E28766" t="s">
        <v>14</v>
      </c>
      <c r="F28766" t="s">
        <v>21</v>
      </c>
      <c r="G28766" t="s">
        <v>59</v>
      </c>
      <c r="H28766" t="s">
        <v>60</v>
      </c>
      <c r="I28766" t="s">
        <v>66</v>
      </c>
      <c r="J28766" s="1">
        <v>41275</v>
      </c>
    </row>
    <row r="28767" spans="1:10" x14ac:dyDescent="0.25">
      <c r="A28767" t="s">
        <v>100370</v>
      </c>
      <c r="B28767" t="s">
        <v>100371</v>
      </c>
      <c r="C28767" t="s">
        <v>100372</v>
      </c>
      <c r="D28767" t="s">
        <v>38</v>
      </c>
      <c r="E28767" t="s">
        <v>14</v>
      </c>
      <c r="F28767" t="s">
        <v>52</v>
      </c>
      <c r="G28767" t="s">
        <v>197</v>
      </c>
      <c r="H28767" t="s">
        <v>198</v>
      </c>
      <c r="I28767" t="s">
        <v>198</v>
      </c>
      <c r="J28767" s="1">
        <v>41275</v>
      </c>
    </row>
    <row r="28768" spans="1:10" x14ac:dyDescent="0.25">
      <c r="A28768" t="s">
        <v>100373</v>
      </c>
      <c r="B28768" t="s">
        <v>100374</v>
      </c>
      <c r="C28768" t="s">
        <v>100375</v>
      </c>
      <c r="D28768" t="s">
        <v>51</v>
      </c>
      <c r="E28768" t="s">
        <v>14</v>
      </c>
      <c r="F28768" t="s">
        <v>21</v>
      </c>
      <c r="G28768" t="s">
        <v>185</v>
      </c>
      <c r="H28768" t="s">
        <v>186</v>
      </c>
      <c r="I28768" t="s">
        <v>186</v>
      </c>
      <c r="J28768" s="1">
        <v>36526</v>
      </c>
    </row>
    <row r="28769" spans="1:10" x14ac:dyDescent="0.25">
      <c r="A28769" t="s">
        <v>100376</v>
      </c>
      <c r="B28769" t="s">
        <v>100377</v>
      </c>
      <c r="C28769" t="s">
        <v>100378</v>
      </c>
      <c r="D28769" t="s">
        <v>736</v>
      </c>
      <c r="E28769" t="s">
        <v>108</v>
      </c>
      <c r="F28769" t="s">
        <v>21</v>
      </c>
      <c r="G28769" t="s">
        <v>59</v>
      </c>
      <c r="H28769" t="s">
        <v>60</v>
      </c>
      <c r="I28769" t="s">
        <v>109</v>
      </c>
    </row>
    <row r="28770" spans="1:10" x14ac:dyDescent="0.25">
      <c r="A28770" t="s">
        <v>100379</v>
      </c>
      <c r="B28770" t="s">
        <v>100380</v>
      </c>
      <c r="C28770" t="s">
        <v>100381</v>
      </c>
      <c r="D28770" t="s">
        <v>51</v>
      </c>
      <c r="E28770" t="s">
        <v>108</v>
      </c>
      <c r="F28770" t="s">
        <v>21</v>
      </c>
      <c r="G28770" t="s">
        <v>116</v>
      </c>
      <c r="H28770" t="s">
        <v>523</v>
      </c>
      <c r="I28770" t="s">
        <v>3928</v>
      </c>
      <c r="J28770" s="1">
        <v>35431</v>
      </c>
    </row>
    <row r="28771" spans="1:10" x14ac:dyDescent="0.25">
      <c r="A28771" t="s">
        <v>100382</v>
      </c>
      <c r="B28771" t="s">
        <v>100383</v>
      </c>
      <c r="C28771" t="s">
        <v>100384</v>
      </c>
      <c r="D28771" t="s">
        <v>100385</v>
      </c>
      <c r="E28771" t="s">
        <v>14</v>
      </c>
      <c r="F28771" t="s">
        <v>547</v>
      </c>
      <c r="G28771">
        <v>56</v>
      </c>
      <c r="H28771" t="s">
        <v>2547</v>
      </c>
      <c r="I28771" t="s">
        <v>2547</v>
      </c>
    </row>
    <row r="28772" spans="1:10" x14ac:dyDescent="0.25">
      <c r="A28772" t="s">
        <v>100386</v>
      </c>
      <c r="B28772" t="s">
        <v>100387</v>
      </c>
      <c r="C28772" t="s">
        <v>100388</v>
      </c>
      <c r="D28772" t="s">
        <v>9887</v>
      </c>
      <c r="E28772" t="s">
        <v>14</v>
      </c>
      <c r="F28772" t="s">
        <v>21</v>
      </c>
      <c r="G28772" t="s">
        <v>577</v>
      </c>
      <c r="H28772" t="s">
        <v>23894</v>
      </c>
      <c r="I28772" t="s">
        <v>100389</v>
      </c>
      <c r="J28772" s="1">
        <v>41548</v>
      </c>
    </row>
    <row r="28773" spans="1:10" x14ac:dyDescent="0.25">
      <c r="A28773" t="s">
        <v>100390</v>
      </c>
      <c r="B28773" t="s">
        <v>100391</v>
      </c>
      <c r="C28773" t="s">
        <v>100392</v>
      </c>
      <c r="D28773" t="s">
        <v>1379</v>
      </c>
      <c r="E28773" t="s">
        <v>14</v>
      </c>
      <c r="F28773" t="s">
        <v>160</v>
      </c>
      <c r="G28773" t="s">
        <v>1449</v>
      </c>
      <c r="H28773" t="s">
        <v>1224</v>
      </c>
      <c r="I28773" t="s">
        <v>100393</v>
      </c>
      <c r="J28773" s="1">
        <v>31778</v>
      </c>
    </row>
    <row r="28774" spans="1:10" x14ac:dyDescent="0.25">
      <c r="A28774" t="s">
        <v>100394</v>
      </c>
      <c r="B28774" t="s">
        <v>100395</v>
      </c>
      <c r="C28774" t="s">
        <v>100396</v>
      </c>
      <c r="D28774" t="s">
        <v>100397</v>
      </c>
      <c r="E28774" t="s">
        <v>14</v>
      </c>
      <c r="F28774" t="s">
        <v>123</v>
      </c>
      <c r="G28774" t="s">
        <v>12823</v>
      </c>
      <c r="H28774" t="s">
        <v>3215</v>
      </c>
      <c r="I28774" t="s">
        <v>100398</v>
      </c>
      <c r="J28774" s="1">
        <v>41275</v>
      </c>
    </row>
    <row r="28775" spans="1:10" x14ac:dyDescent="0.25">
      <c r="A28775" t="s">
        <v>100399</v>
      </c>
      <c r="B28775" t="s">
        <v>100400</v>
      </c>
      <c r="D28775" t="s">
        <v>51</v>
      </c>
      <c r="E28775" t="s">
        <v>14</v>
      </c>
      <c r="F28775" t="s">
        <v>21</v>
      </c>
      <c r="G28775" t="s">
        <v>425</v>
      </c>
      <c r="H28775" t="s">
        <v>7654</v>
      </c>
      <c r="I28775" t="s">
        <v>7654</v>
      </c>
      <c r="J28775" s="1">
        <v>38353</v>
      </c>
    </row>
    <row r="28776" spans="1:10" x14ac:dyDescent="0.25">
      <c r="A28776" t="s">
        <v>100401</v>
      </c>
      <c r="B28776" t="s">
        <v>100402</v>
      </c>
      <c r="C28776" t="s">
        <v>100403</v>
      </c>
      <c r="D28776" t="s">
        <v>100404</v>
      </c>
      <c r="E28776" t="s">
        <v>14</v>
      </c>
      <c r="F28776" t="s">
        <v>21</v>
      </c>
      <c r="G28776" t="s">
        <v>6139</v>
      </c>
      <c r="H28776" t="s">
        <v>6447</v>
      </c>
      <c r="I28776" t="s">
        <v>100405</v>
      </c>
    </row>
    <row r="28777" spans="1:10" x14ac:dyDescent="0.25">
      <c r="A28777" t="s">
        <v>100406</v>
      </c>
      <c r="B28777" t="s">
        <v>100407</v>
      </c>
      <c r="C28777" t="s">
        <v>100408</v>
      </c>
      <c r="E28777" t="s">
        <v>14</v>
      </c>
      <c r="F28777" t="s">
        <v>401</v>
      </c>
    </row>
    <row r="28778" spans="1:10" x14ac:dyDescent="0.25">
      <c r="A28778" t="s">
        <v>100409</v>
      </c>
      <c r="B28778" t="s">
        <v>100410</v>
      </c>
      <c r="C28778" t="s">
        <v>100411</v>
      </c>
      <c r="D28778" t="s">
        <v>51</v>
      </c>
      <c r="E28778" t="s">
        <v>108</v>
      </c>
      <c r="F28778" t="s">
        <v>21</v>
      </c>
      <c r="G28778" t="s">
        <v>1267</v>
      </c>
      <c r="H28778" t="s">
        <v>1268</v>
      </c>
      <c r="I28778" t="s">
        <v>3477</v>
      </c>
    </row>
    <row r="28779" spans="1:10" x14ac:dyDescent="0.25">
      <c r="A28779" t="s">
        <v>100412</v>
      </c>
      <c r="B28779" t="s">
        <v>100413</v>
      </c>
      <c r="C28779" t="s">
        <v>100414</v>
      </c>
      <c r="D28779" t="s">
        <v>100415</v>
      </c>
      <c r="E28779" t="s">
        <v>14</v>
      </c>
      <c r="F28779" t="s">
        <v>123</v>
      </c>
      <c r="G28779" t="s">
        <v>124</v>
      </c>
      <c r="H28779" t="s">
        <v>125</v>
      </c>
      <c r="I28779" t="s">
        <v>125</v>
      </c>
    </row>
    <row r="28780" spans="1:10" x14ac:dyDescent="0.25">
      <c r="A28780" t="s">
        <v>100416</v>
      </c>
      <c r="B28780" t="s">
        <v>100417</v>
      </c>
      <c r="C28780" t="s">
        <v>100418</v>
      </c>
      <c r="D28780" t="s">
        <v>51</v>
      </c>
      <c r="E28780" t="s">
        <v>14</v>
      </c>
      <c r="F28780" t="s">
        <v>21</v>
      </c>
      <c r="G28780" t="s">
        <v>59</v>
      </c>
      <c r="H28780" t="s">
        <v>502</v>
      </c>
      <c r="I28780" t="s">
        <v>11034</v>
      </c>
      <c r="J28780" s="1">
        <v>40544</v>
      </c>
    </row>
    <row r="28781" spans="1:10" x14ac:dyDescent="0.25">
      <c r="A28781" t="s">
        <v>100419</v>
      </c>
      <c r="B28781" t="s">
        <v>100420</v>
      </c>
      <c r="C28781" t="s">
        <v>100421</v>
      </c>
      <c r="D28781" t="s">
        <v>100422</v>
      </c>
      <c r="E28781" t="s">
        <v>14</v>
      </c>
      <c r="J28781" s="1">
        <v>40909</v>
      </c>
    </row>
    <row r="28782" spans="1:10" x14ac:dyDescent="0.25">
      <c r="A28782" t="s">
        <v>100423</v>
      </c>
      <c r="B28782" t="s">
        <v>100424</v>
      </c>
      <c r="C28782" t="s">
        <v>100425</v>
      </c>
      <c r="D28782" t="s">
        <v>100426</v>
      </c>
      <c r="E28782" t="s">
        <v>14</v>
      </c>
      <c r="F28782" t="s">
        <v>21</v>
      </c>
      <c r="G28782" t="s">
        <v>639</v>
      </c>
      <c r="H28782" t="s">
        <v>640</v>
      </c>
      <c r="I28782" t="s">
        <v>640</v>
      </c>
      <c r="J28782" s="1">
        <v>40667</v>
      </c>
    </row>
    <row r="28783" spans="1:10" x14ac:dyDescent="0.25">
      <c r="A28783" t="s">
        <v>100427</v>
      </c>
      <c r="B28783" t="s">
        <v>100428</v>
      </c>
      <c r="C28783" t="s">
        <v>100429</v>
      </c>
      <c r="D28783" t="s">
        <v>6303</v>
      </c>
      <c r="E28783" t="s">
        <v>14</v>
      </c>
      <c r="F28783" t="s">
        <v>342</v>
      </c>
      <c r="G28783">
        <v>6</v>
      </c>
      <c r="H28783" t="s">
        <v>12861</v>
      </c>
      <c r="I28783" t="s">
        <v>12861</v>
      </c>
      <c r="J28783" s="1">
        <v>39814</v>
      </c>
    </row>
    <row r="28784" spans="1:10" x14ac:dyDescent="0.25">
      <c r="A28784" t="s">
        <v>100430</v>
      </c>
      <c r="B28784" t="s">
        <v>100431</v>
      </c>
      <c r="C28784" t="s">
        <v>100432</v>
      </c>
      <c r="D28784" t="s">
        <v>100433</v>
      </c>
      <c r="E28784" t="s">
        <v>14</v>
      </c>
      <c r="F28784" t="s">
        <v>123</v>
      </c>
      <c r="G28784" t="s">
        <v>6461</v>
      </c>
      <c r="H28784" t="s">
        <v>6462</v>
      </c>
      <c r="I28784" t="s">
        <v>6462</v>
      </c>
    </row>
    <row r="28785" spans="1:10" x14ac:dyDescent="0.25">
      <c r="A28785" t="s">
        <v>100434</v>
      </c>
      <c r="B28785" t="s">
        <v>100435</v>
      </c>
      <c r="C28785" t="s">
        <v>100436</v>
      </c>
      <c r="D28785" t="s">
        <v>51</v>
      </c>
      <c r="E28785" t="s">
        <v>14</v>
      </c>
      <c r="F28785" t="s">
        <v>21</v>
      </c>
      <c r="G28785" t="s">
        <v>1229</v>
      </c>
      <c r="H28785" t="s">
        <v>1230</v>
      </c>
      <c r="I28785" t="s">
        <v>38220</v>
      </c>
      <c r="J28785" s="1">
        <v>36892</v>
      </c>
    </row>
    <row r="28786" spans="1:10" x14ac:dyDescent="0.25">
      <c r="A28786" t="s">
        <v>100437</v>
      </c>
      <c r="B28786" t="s">
        <v>100438</v>
      </c>
      <c r="D28786" t="s">
        <v>15279</v>
      </c>
      <c r="E28786" t="s">
        <v>108</v>
      </c>
      <c r="F28786" t="s">
        <v>123</v>
      </c>
      <c r="G28786" t="s">
        <v>321</v>
      </c>
      <c r="H28786" t="s">
        <v>125</v>
      </c>
      <c r="I28786" t="s">
        <v>322</v>
      </c>
      <c r="J28786" s="1">
        <v>36892</v>
      </c>
    </row>
    <row r="28787" spans="1:10" x14ac:dyDescent="0.25">
      <c r="A28787" t="s">
        <v>100439</v>
      </c>
      <c r="B28787" t="s">
        <v>100440</v>
      </c>
      <c r="C28787" t="s">
        <v>100441</v>
      </c>
      <c r="D28787" t="s">
        <v>100442</v>
      </c>
      <c r="E28787" t="s">
        <v>202</v>
      </c>
      <c r="F28787" t="s">
        <v>21</v>
      </c>
      <c r="G28787" t="s">
        <v>281</v>
      </c>
      <c r="H28787" t="s">
        <v>1025</v>
      </c>
      <c r="I28787" t="s">
        <v>40699</v>
      </c>
      <c r="J28787" s="1">
        <v>39427</v>
      </c>
    </row>
    <row r="28788" spans="1:10" x14ac:dyDescent="0.25">
      <c r="A28788" t="s">
        <v>100443</v>
      </c>
      <c r="B28788" t="s">
        <v>100444</v>
      </c>
      <c r="D28788" t="s">
        <v>19507</v>
      </c>
      <c r="E28788" t="s">
        <v>14</v>
      </c>
      <c r="F28788" t="s">
        <v>21</v>
      </c>
      <c r="G28788" t="s">
        <v>375</v>
      </c>
      <c r="H28788" t="s">
        <v>4554</v>
      </c>
      <c r="I28788" t="s">
        <v>4554</v>
      </c>
    </row>
    <row r="28789" spans="1:10" x14ac:dyDescent="0.25">
      <c r="A28789" t="s">
        <v>100445</v>
      </c>
      <c r="B28789" t="s">
        <v>100446</v>
      </c>
      <c r="C28789" t="s">
        <v>100447</v>
      </c>
      <c r="D28789" t="s">
        <v>5184</v>
      </c>
      <c r="E28789" t="s">
        <v>14</v>
      </c>
    </row>
    <row r="28790" spans="1:10" x14ac:dyDescent="0.25">
      <c r="A28790" t="s">
        <v>100448</v>
      </c>
      <c r="B28790" t="s">
        <v>100449</v>
      </c>
      <c r="C28790" t="s">
        <v>100450</v>
      </c>
      <c r="D28790" t="s">
        <v>65</v>
      </c>
      <c r="E28790" t="s">
        <v>14</v>
      </c>
      <c r="F28790" t="s">
        <v>694</v>
      </c>
      <c r="G28790">
        <v>5</v>
      </c>
      <c r="H28790" t="s">
        <v>695</v>
      </c>
      <c r="I28790" t="s">
        <v>11954</v>
      </c>
      <c r="J28790" s="1">
        <v>40179</v>
      </c>
    </row>
    <row r="28791" spans="1:10" x14ac:dyDescent="0.25">
      <c r="A28791" t="s">
        <v>100451</v>
      </c>
      <c r="B28791" t="s">
        <v>100452</v>
      </c>
      <c r="C28791" t="s">
        <v>100453</v>
      </c>
      <c r="D28791" t="s">
        <v>2074</v>
      </c>
      <c r="E28791" t="s">
        <v>14</v>
      </c>
      <c r="F28791" t="s">
        <v>123</v>
      </c>
      <c r="G28791" t="s">
        <v>321</v>
      </c>
      <c r="H28791" t="s">
        <v>100454</v>
      </c>
      <c r="I28791" t="s">
        <v>100454</v>
      </c>
    </row>
    <row r="28792" spans="1:10" x14ac:dyDescent="0.25">
      <c r="A28792" t="s">
        <v>100455</v>
      </c>
      <c r="B28792" t="s">
        <v>100456</v>
      </c>
      <c r="C28792" t="s">
        <v>100457</v>
      </c>
      <c r="D28792" t="s">
        <v>45</v>
      </c>
      <c r="E28792" t="s">
        <v>14</v>
      </c>
      <c r="F28792" t="s">
        <v>1057</v>
      </c>
      <c r="G28792">
        <v>7</v>
      </c>
      <c r="H28792" t="s">
        <v>100458</v>
      </c>
      <c r="I28792" t="s">
        <v>100458</v>
      </c>
    </row>
    <row r="28793" spans="1:10" x14ac:dyDescent="0.25">
      <c r="A28793" t="s">
        <v>100459</v>
      </c>
      <c r="B28793" t="s">
        <v>100460</v>
      </c>
      <c r="C28793" t="s">
        <v>100461</v>
      </c>
      <c r="D28793" t="s">
        <v>3792</v>
      </c>
      <c r="E28793" t="s">
        <v>14</v>
      </c>
      <c r="F28793" t="s">
        <v>694</v>
      </c>
      <c r="G28793">
        <v>5</v>
      </c>
      <c r="H28793" t="s">
        <v>695</v>
      </c>
      <c r="I28793" t="s">
        <v>695</v>
      </c>
      <c r="J28793" s="1">
        <v>37257</v>
      </c>
    </row>
    <row r="28794" spans="1:10" x14ac:dyDescent="0.25">
      <c r="A28794" t="s">
        <v>100462</v>
      </c>
      <c r="B28794" t="s">
        <v>100463</v>
      </c>
      <c r="C28794" t="s">
        <v>100464</v>
      </c>
      <c r="D28794" t="s">
        <v>89</v>
      </c>
      <c r="E28794" t="s">
        <v>14</v>
      </c>
      <c r="F28794" t="s">
        <v>21</v>
      </c>
      <c r="G28794" t="s">
        <v>153</v>
      </c>
      <c r="H28794" t="s">
        <v>239</v>
      </c>
      <c r="I28794" t="s">
        <v>322</v>
      </c>
      <c r="J28794" s="1">
        <v>40544</v>
      </c>
    </row>
    <row r="28795" spans="1:10" x14ac:dyDescent="0.25">
      <c r="A28795" t="s">
        <v>100465</v>
      </c>
      <c r="B28795" t="s">
        <v>100466</v>
      </c>
      <c r="C28795" t="s">
        <v>100467</v>
      </c>
      <c r="D28795" t="s">
        <v>2194</v>
      </c>
      <c r="E28795" t="s">
        <v>14</v>
      </c>
      <c r="F28795" t="s">
        <v>15</v>
      </c>
      <c r="G28795">
        <v>7</v>
      </c>
      <c r="H28795" t="s">
        <v>14079</v>
      </c>
      <c r="I28795" t="s">
        <v>14079</v>
      </c>
      <c r="J28795" s="1">
        <v>41640</v>
      </c>
    </row>
    <row r="28796" spans="1:10" x14ac:dyDescent="0.25">
      <c r="A28796" t="s">
        <v>100468</v>
      </c>
      <c r="B28796" t="s">
        <v>100469</v>
      </c>
      <c r="C28796" t="s">
        <v>100470</v>
      </c>
      <c r="D28796" t="s">
        <v>2321</v>
      </c>
      <c r="E28796" t="s">
        <v>14</v>
      </c>
      <c r="F28796" t="s">
        <v>160</v>
      </c>
      <c r="G28796" t="s">
        <v>161</v>
      </c>
      <c r="H28796" t="s">
        <v>162</v>
      </c>
      <c r="I28796" t="s">
        <v>162</v>
      </c>
      <c r="J28796" s="1">
        <v>36161</v>
      </c>
    </row>
    <row r="28797" spans="1:10" x14ac:dyDescent="0.25">
      <c r="A28797" t="s">
        <v>100471</v>
      </c>
      <c r="B28797" t="s">
        <v>100472</v>
      </c>
      <c r="C28797" t="s">
        <v>100473</v>
      </c>
      <c r="D28797" t="s">
        <v>100474</v>
      </c>
      <c r="E28797" t="s">
        <v>14</v>
      </c>
      <c r="F28797" t="s">
        <v>21</v>
      </c>
      <c r="G28797" t="s">
        <v>59</v>
      </c>
      <c r="H28797" t="s">
        <v>914</v>
      </c>
      <c r="I28797" t="s">
        <v>39013</v>
      </c>
      <c r="J28797" s="1">
        <v>38353</v>
      </c>
    </row>
    <row r="28798" spans="1:10" x14ac:dyDescent="0.25">
      <c r="A28798" t="s">
        <v>100475</v>
      </c>
      <c r="B28798" t="s">
        <v>100476</v>
      </c>
      <c r="C28798" t="s">
        <v>100477</v>
      </c>
      <c r="D28798" t="s">
        <v>38</v>
      </c>
      <c r="E28798" t="s">
        <v>14</v>
      </c>
      <c r="F28798" t="s">
        <v>21</v>
      </c>
      <c r="G28798" t="s">
        <v>803</v>
      </c>
      <c r="H28798" t="s">
        <v>804</v>
      </c>
      <c r="I28798" t="s">
        <v>100478</v>
      </c>
      <c r="J28798" s="1">
        <v>38353</v>
      </c>
    </row>
    <row r="28799" spans="1:10" x14ac:dyDescent="0.25">
      <c r="A28799" t="s">
        <v>100479</v>
      </c>
      <c r="B28799" t="s">
        <v>100480</v>
      </c>
      <c r="C28799" t="s">
        <v>100481</v>
      </c>
      <c r="D28799" t="s">
        <v>761</v>
      </c>
      <c r="E28799" t="s">
        <v>14</v>
      </c>
      <c r="F28799" t="s">
        <v>21</v>
      </c>
      <c r="G28799" t="s">
        <v>6139</v>
      </c>
      <c r="H28799" t="s">
        <v>6447</v>
      </c>
      <c r="I28799" t="s">
        <v>6447</v>
      </c>
      <c r="J28799" s="1">
        <v>39083</v>
      </c>
    </row>
    <row r="28800" spans="1:10" x14ac:dyDescent="0.25">
      <c r="A28800" t="s">
        <v>100482</v>
      </c>
      <c r="B28800" t="s">
        <v>100483</v>
      </c>
      <c r="C28800" t="s">
        <v>100484</v>
      </c>
      <c r="D28800" t="s">
        <v>35762</v>
      </c>
      <c r="E28800" t="s">
        <v>14</v>
      </c>
      <c r="J28800" s="1">
        <v>41791</v>
      </c>
    </row>
    <row r="28801" spans="1:10" x14ac:dyDescent="0.25">
      <c r="A28801" t="s">
        <v>100485</v>
      </c>
      <c r="B28801" t="s">
        <v>100486</v>
      </c>
      <c r="C28801" t="s">
        <v>100487</v>
      </c>
      <c r="D28801" t="s">
        <v>650</v>
      </c>
      <c r="E28801" t="s">
        <v>14</v>
      </c>
      <c r="F28801" t="s">
        <v>12308</v>
      </c>
      <c r="G28801">
        <v>1</v>
      </c>
      <c r="H28801" t="s">
        <v>12309</v>
      </c>
      <c r="I28801" t="s">
        <v>12309</v>
      </c>
    </row>
    <row r="28802" spans="1:10" x14ac:dyDescent="0.25">
      <c r="A28802" t="s">
        <v>100488</v>
      </c>
      <c r="B28802" t="s">
        <v>100489</v>
      </c>
      <c r="C28802" t="s">
        <v>100490</v>
      </c>
      <c r="D28802" t="s">
        <v>25452</v>
      </c>
      <c r="E28802" t="s">
        <v>14</v>
      </c>
      <c r="F28802" t="s">
        <v>21</v>
      </c>
      <c r="G28802" t="s">
        <v>59</v>
      </c>
      <c r="H28802" t="s">
        <v>60</v>
      </c>
      <c r="I28802" t="s">
        <v>266</v>
      </c>
      <c r="J28802" s="1">
        <v>40179</v>
      </c>
    </row>
    <row r="28803" spans="1:10" x14ac:dyDescent="0.25">
      <c r="A28803" t="s">
        <v>100491</v>
      </c>
      <c r="B28803" t="s">
        <v>100492</v>
      </c>
      <c r="C28803" t="s">
        <v>100493</v>
      </c>
      <c r="D28803" t="s">
        <v>35762</v>
      </c>
      <c r="E28803" t="s">
        <v>202</v>
      </c>
      <c r="F28803" t="s">
        <v>21</v>
      </c>
      <c r="G28803" t="s">
        <v>130</v>
      </c>
      <c r="H28803" t="s">
        <v>131</v>
      </c>
      <c r="I28803" t="s">
        <v>1109</v>
      </c>
      <c r="J28803" s="1">
        <v>41729</v>
      </c>
    </row>
    <row r="28804" spans="1:10" x14ac:dyDescent="0.25">
      <c r="A28804" t="s">
        <v>100494</v>
      </c>
      <c r="B28804" t="s">
        <v>100495</v>
      </c>
      <c r="C28804" t="s">
        <v>100496</v>
      </c>
      <c r="D28804" t="s">
        <v>100497</v>
      </c>
      <c r="E28804" t="s">
        <v>14</v>
      </c>
      <c r="F28804" t="s">
        <v>33</v>
      </c>
      <c r="G28804">
        <v>4</v>
      </c>
      <c r="H28804" t="s">
        <v>1510</v>
      </c>
      <c r="I28804" t="s">
        <v>100498</v>
      </c>
    </row>
    <row r="28805" spans="1:10" x14ac:dyDescent="0.25">
      <c r="A28805" t="s">
        <v>100499</v>
      </c>
      <c r="B28805" t="s">
        <v>100500</v>
      </c>
      <c r="C28805" t="s">
        <v>100501</v>
      </c>
      <c r="D28805" t="s">
        <v>100502</v>
      </c>
      <c r="E28805" t="s">
        <v>14</v>
      </c>
      <c r="F28805" t="s">
        <v>21</v>
      </c>
      <c r="G28805" t="s">
        <v>59</v>
      </c>
      <c r="H28805" t="s">
        <v>60</v>
      </c>
      <c r="I28805" t="s">
        <v>66</v>
      </c>
      <c r="J28805" s="1">
        <v>39814</v>
      </c>
    </row>
    <row r="28806" spans="1:10" x14ac:dyDescent="0.25">
      <c r="A28806" t="s">
        <v>100503</v>
      </c>
      <c r="B28806" t="s">
        <v>100504</v>
      </c>
      <c r="D28806" t="s">
        <v>100505</v>
      </c>
      <c r="E28806" t="s">
        <v>14</v>
      </c>
      <c r="F28806" t="s">
        <v>21</v>
      </c>
      <c r="G28806" t="s">
        <v>203</v>
      </c>
      <c r="H28806" t="s">
        <v>204</v>
      </c>
      <c r="I28806" t="s">
        <v>204</v>
      </c>
    </row>
    <row r="28807" spans="1:10" x14ac:dyDescent="0.25">
      <c r="A28807" t="s">
        <v>100506</v>
      </c>
      <c r="B28807" t="s">
        <v>100507</v>
      </c>
      <c r="C28807" t="s">
        <v>100508</v>
      </c>
      <c r="D28807" t="s">
        <v>32</v>
      </c>
      <c r="E28807" t="s">
        <v>14</v>
      </c>
      <c r="F28807" t="s">
        <v>52</v>
      </c>
      <c r="G28807" t="s">
        <v>197</v>
      </c>
      <c r="H28807" t="s">
        <v>198</v>
      </c>
      <c r="I28807" t="s">
        <v>198</v>
      </c>
      <c r="J28807" s="1">
        <v>37987</v>
      </c>
    </row>
    <row r="28808" spans="1:10" x14ac:dyDescent="0.25">
      <c r="A28808" t="s">
        <v>100509</v>
      </c>
      <c r="B28808" t="s">
        <v>100510</v>
      </c>
      <c r="C28808" t="s">
        <v>100511</v>
      </c>
      <c r="D28808" t="s">
        <v>100512</v>
      </c>
      <c r="E28808" t="s">
        <v>14</v>
      </c>
      <c r="F28808" t="s">
        <v>21</v>
      </c>
      <c r="G28808" t="s">
        <v>130</v>
      </c>
      <c r="H28808" t="s">
        <v>131</v>
      </c>
      <c r="I28808" t="s">
        <v>1109</v>
      </c>
      <c r="J28808" s="1">
        <v>38139</v>
      </c>
    </row>
    <row r="28809" spans="1:10" x14ac:dyDescent="0.25">
      <c r="A28809" t="s">
        <v>100513</v>
      </c>
      <c r="B28809" t="s">
        <v>100514</v>
      </c>
      <c r="C28809" t="s">
        <v>100515</v>
      </c>
      <c r="D28809" t="s">
        <v>58</v>
      </c>
      <c r="E28809" t="s">
        <v>14</v>
      </c>
      <c r="F28809" t="s">
        <v>123</v>
      </c>
      <c r="G28809" t="s">
        <v>124</v>
      </c>
      <c r="H28809" t="s">
        <v>125</v>
      </c>
      <c r="I28809" t="s">
        <v>125</v>
      </c>
    </row>
    <row r="28810" spans="1:10" x14ac:dyDescent="0.25">
      <c r="A28810" t="s">
        <v>100516</v>
      </c>
      <c r="B28810" t="s">
        <v>100517</v>
      </c>
      <c r="C28810" t="s">
        <v>100518</v>
      </c>
      <c r="D28810" t="s">
        <v>3792</v>
      </c>
      <c r="E28810" t="s">
        <v>14</v>
      </c>
      <c r="F28810" t="s">
        <v>21</v>
      </c>
      <c r="G28810" t="s">
        <v>480</v>
      </c>
      <c r="H28810" t="s">
        <v>900</v>
      </c>
      <c r="I28810" t="s">
        <v>35093</v>
      </c>
      <c r="J28810" s="1">
        <v>40909</v>
      </c>
    </row>
    <row r="28811" spans="1:10" x14ac:dyDescent="0.25">
      <c r="A28811" t="s">
        <v>100519</v>
      </c>
      <c r="B28811" t="s">
        <v>100520</v>
      </c>
      <c r="C28811" t="s">
        <v>100521</v>
      </c>
      <c r="E28811" t="s">
        <v>202</v>
      </c>
      <c r="J28811" s="1">
        <v>41640</v>
      </c>
    </row>
    <row r="28812" spans="1:10" x14ac:dyDescent="0.25">
      <c r="A28812" t="s">
        <v>100522</v>
      </c>
      <c r="B28812" t="s">
        <v>100523</v>
      </c>
      <c r="C28812" t="s">
        <v>100524</v>
      </c>
      <c r="D28812" t="s">
        <v>761</v>
      </c>
      <c r="E28812" t="s">
        <v>14</v>
      </c>
      <c r="F28812" t="s">
        <v>21</v>
      </c>
      <c r="G28812" t="s">
        <v>101</v>
      </c>
      <c r="H28812" t="s">
        <v>591</v>
      </c>
      <c r="I28812" t="s">
        <v>100525</v>
      </c>
      <c r="J28812" s="1">
        <v>39083</v>
      </c>
    </row>
    <row r="28813" spans="1:10" x14ac:dyDescent="0.25">
      <c r="A28813" t="s">
        <v>100526</v>
      </c>
      <c r="B28813" t="s">
        <v>100527</v>
      </c>
      <c r="C28813" t="s">
        <v>100528</v>
      </c>
      <c r="D28813" t="s">
        <v>38</v>
      </c>
      <c r="E28813" t="s">
        <v>14</v>
      </c>
      <c r="F28813" t="s">
        <v>123</v>
      </c>
      <c r="G28813" t="s">
        <v>62128</v>
      </c>
      <c r="H28813" t="s">
        <v>100529</v>
      </c>
      <c r="I28813" t="s">
        <v>100529</v>
      </c>
      <c r="J28813" s="1">
        <v>36526</v>
      </c>
    </row>
    <row r="28814" spans="1:10" x14ac:dyDescent="0.25">
      <c r="A28814" t="s">
        <v>100530</v>
      </c>
      <c r="B28814" t="s">
        <v>100531</v>
      </c>
      <c r="C28814" t="s">
        <v>100532</v>
      </c>
      <c r="D28814" t="s">
        <v>100533</v>
      </c>
      <c r="E28814" t="s">
        <v>14</v>
      </c>
      <c r="F28814" t="s">
        <v>21</v>
      </c>
      <c r="G28814" t="s">
        <v>803</v>
      </c>
      <c r="H28814" t="s">
        <v>804</v>
      </c>
      <c r="I28814" t="s">
        <v>804</v>
      </c>
      <c r="J28814" s="1">
        <v>38353</v>
      </c>
    </row>
    <row r="28815" spans="1:10" x14ac:dyDescent="0.25">
      <c r="A28815" t="s">
        <v>100534</v>
      </c>
      <c r="B28815" t="s">
        <v>100535</v>
      </c>
      <c r="C28815" t="s">
        <v>100536</v>
      </c>
      <c r="D28815" t="s">
        <v>36700</v>
      </c>
      <c r="E28815" t="s">
        <v>14</v>
      </c>
      <c r="F28815" t="s">
        <v>21</v>
      </c>
      <c r="G28815" t="s">
        <v>281</v>
      </c>
      <c r="H28815" t="s">
        <v>869</v>
      </c>
      <c r="I28815" t="s">
        <v>869</v>
      </c>
    </row>
    <row r="28816" spans="1:10" x14ac:dyDescent="0.25">
      <c r="A28816" t="s">
        <v>100537</v>
      </c>
      <c r="B28816" t="s">
        <v>100538</v>
      </c>
      <c r="C28816" t="s">
        <v>100539</v>
      </c>
      <c r="D28816" t="s">
        <v>38</v>
      </c>
      <c r="E28816" t="s">
        <v>14</v>
      </c>
      <c r="F28816" t="s">
        <v>21</v>
      </c>
      <c r="G28816" t="s">
        <v>130</v>
      </c>
      <c r="H28816" t="s">
        <v>131</v>
      </c>
      <c r="I28816" t="s">
        <v>4319</v>
      </c>
    </row>
    <row r="28817" spans="1:10" x14ac:dyDescent="0.25">
      <c r="A28817" t="s">
        <v>100540</v>
      </c>
      <c r="B28817" t="s">
        <v>100541</v>
      </c>
      <c r="C28817" t="s">
        <v>100542</v>
      </c>
      <c r="D28817" t="s">
        <v>38</v>
      </c>
      <c r="E28817" t="s">
        <v>14</v>
      </c>
      <c r="F28817" t="s">
        <v>21</v>
      </c>
      <c r="G28817" t="s">
        <v>94</v>
      </c>
      <c r="H28817" t="s">
        <v>95</v>
      </c>
      <c r="I28817" t="s">
        <v>33893</v>
      </c>
      <c r="J28817" s="1">
        <v>40179</v>
      </c>
    </row>
    <row r="28818" spans="1:10" x14ac:dyDescent="0.25">
      <c r="A28818" t="s">
        <v>100543</v>
      </c>
      <c r="B28818" t="s">
        <v>100544</v>
      </c>
      <c r="C28818" t="s">
        <v>100545</v>
      </c>
      <c r="D28818" t="s">
        <v>100546</v>
      </c>
      <c r="E28818" t="s">
        <v>14</v>
      </c>
      <c r="F28818" t="s">
        <v>39133</v>
      </c>
      <c r="G28818">
        <v>3</v>
      </c>
      <c r="H28818" t="s">
        <v>39134</v>
      </c>
      <c r="I28818" t="s">
        <v>39135</v>
      </c>
      <c r="J28818" s="1">
        <v>41000</v>
      </c>
    </row>
    <row r="28819" spans="1:10" x14ac:dyDescent="0.25">
      <c r="A28819" t="s">
        <v>100547</v>
      </c>
      <c r="B28819" t="s">
        <v>100548</v>
      </c>
      <c r="C28819" t="s">
        <v>100549</v>
      </c>
      <c r="E28819" t="s">
        <v>14</v>
      </c>
      <c r="F28819" t="s">
        <v>361</v>
      </c>
      <c r="G28819">
        <v>21</v>
      </c>
      <c r="H28819" t="s">
        <v>362</v>
      </c>
      <c r="I28819" t="s">
        <v>1604</v>
      </c>
      <c r="J28819" s="1">
        <v>36161</v>
      </c>
    </row>
    <row r="28820" spans="1:10" x14ac:dyDescent="0.25">
      <c r="A28820" t="s">
        <v>100550</v>
      </c>
      <c r="B28820" t="s">
        <v>100551</v>
      </c>
      <c r="C28820" t="s">
        <v>100552</v>
      </c>
      <c r="D28820" t="s">
        <v>100553</v>
      </c>
      <c r="E28820" t="s">
        <v>14</v>
      </c>
      <c r="F28820" t="s">
        <v>21</v>
      </c>
      <c r="G28820" t="s">
        <v>59</v>
      </c>
      <c r="H28820" t="s">
        <v>90</v>
      </c>
      <c r="I28820" t="s">
        <v>90</v>
      </c>
      <c r="J28820" s="1">
        <v>41974</v>
      </c>
    </row>
    <row r="28821" spans="1:10" x14ac:dyDescent="0.25">
      <c r="A28821" t="s">
        <v>100554</v>
      </c>
      <c r="B28821" t="s">
        <v>100555</v>
      </c>
      <c r="C28821" t="s">
        <v>100556</v>
      </c>
      <c r="D28821" t="s">
        <v>100557</v>
      </c>
      <c r="E28821" t="s">
        <v>14</v>
      </c>
      <c r="F28821" t="s">
        <v>21</v>
      </c>
      <c r="G28821" t="s">
        <v>137</v>
      </c>
      <c r="H28821" t="s">
        <v>19666</v>
      </c>
      <c r="I28821" t="s">
        <v>19666</v>
      </c>
      <c r="J28821" s="1">
        <v>40179</v>
      </c>
    </row>
    <row r="28822" spans="1:10" x14ac:dyDescent="0.25">
      <c r="A28822" t="s">
        <v>100558</v>
      </c>
      <c r="B28822" t="s">
        <v>100559</v>
      </c>
      <c r="C28822" t="s">
        <v>100560</v>
      </c>
      <c r="E28822" t="s">
        <v>202</v>
      </c>
      <c r="F28822" t="s">
        <v>21</v>
      </c>
      <c r="G28822" t="s">
        <v>59</v>
      </c>
      <c r="H28822" t="s">
        <v>60</v>
      </c>
      <c r="I28822" t="s">
        <v>2701</v>
      </c>
    </row>
    <row r="28823" spans="1:10" x14ac:dyDescent="0.25">
      <c r="A28823" t="s">
        <v>100561</v>
      </c>
      <c r="B28823" t="s">
        <v>100562</v>
      </c>
      <c r="C28823" t="s">
        <v>100563</v>
      </c>
      <c r="D28823" t="s">
        <v>100564</v>
      </c>
      <c r="E28823" t="s">
        <v>14</v>
      </c>
      <c r="F28823" t="s">
        <v>123</v>
      </c>
      <c r="G28823" t="s">
        <v>124</v>
      </c>
      <c r="H28823" t="s">
        <v>125</v>
      </c>
      <c r="I28823" t="s">
        <v>125</v>
      </c>
      <c r="J28823" s="1">
        <v>39927</v>
      </c>
    </row>
    <row r="28824" spans="1:10" x14ac:dyDescent="0.25">
      <c r="A28824" t="s">
        <v>100565</v>
      </c>
      <c r="B28824" t="s">
        <v>100566</v>
      </c>
      <c r="C28824" t="s">
        <v>100567</v>
      </c>
      <c r="D28824" t="s">
        <v>259</v>
      </c>
      <c r="E28824" t="s">
        <v>14</v>
      </c>
      <c r="F28824" t="s">
        <v>21</v>
      </c>
      <c r="G28824" t="s">
        <v>153</v>
      </c>
      <c r="H28824" t="s">
        <v>239</v>
      </c>
      <c r="I28824" t="s">
        <v>1709</v>
      </c>
      <c r="J28824" s="1">
        <v>36161</v>
      </c>
    </row>
    <row r="28825" spans="1:10" x14ac:dyDescent="0.25">
      <c r="A28825" t="s">
        <v>100568</v>
      </c>
      <c r="B28825" t="s">
        <v>100569</v>
      </c>
      <c r="C28825" t="s">
        <v>100570</v>
      </c>
      <c r="D28825" t="s">
        <v>3602</v>
      </c>
      <c r="E28825" t="s">
        <v>14</v>
      </c>
      <c r="F28825" t="s">
        <v>21</v>
      </c>
      <c r="G28825" t="s">
        <v>94</v>
      </c>
      <c r="H28825" t="s">
        <v>95</v>
      </c>
      <c r="I28825" t="s">
        <v>18093</v>
      </c>
    </row>
    <row r="28826" spans="1:10" x14ac:dyDescent="0.25">
      <c r="A28826" t="s">
        <v>100571</v>
      </c>
      <c r="B28826" t="s">
        <v>100572</v>
      </c>
      <c r="C28826" t="s">
        <v>100573</v>
      </c>
      <c r="E28826" t="s">
        <v>202</v>
      </c>
    </row>
    <row r="28827" spans="1:10" x14ac:dyDescent="0.25">
      <c r="A28827" t="s">
        <v>100574</v>
      </c>
      <c r="B28827" t="s">
        <v>100575</v>
      </c>
      <c r="C28827" t="s">
        <v>100576</v>
      </c>
      <c r="D28827" t="s">
        <v>100577</v>
      </c>
      <c r="E28827" t="s">
        <v>14</v>
      </c>
      <c r="F28827" t="s">
        <v>1121</v>
      </c>
      <c r="G28827">
        <v>15</v>
      </c>
      <c r="H28827" t="s">
        <v>1289</v>
      </c>
      <c r="I28827" t="s">
        <v>100578</v>
      </c>
      <c r="J28827" s="1">
        <v>42186</v>
      </c>
    </row>
    <row r="28828" spans="1:10" x14ac:dyDescent="0.25">
      <c r="A28828" t="s">
        <v>100579</v>
      </c>
      <c r="B28828" t="s">
        <v>100580</v>
      </c>
      <c r="C28828" t="s">
        <v>100581</v>
      </c>
      <c r="D28828" t="s">
        <v>100582</v>
      </c>
      <c r="E28828" t="s">
        <v>14</v>
      </c>
      <c r="F28828" t="s">
        <v>123</v>
      </c>
      <c r="G28828" t="s">
        <v>1479</v>
      </c>
      <c r="H28828" t="s">
        <v>125</v>
      </c>
      <c r="I28828" t="s">
        <v>27489</v>
      </c>
      <c r="J28828" s="1">
        <v>40146</v>
      </c>
    </row>
    <row r="28829" spans="1:10" x14ac:dyDescent="0.25">
      <c r="A28829" t="s">
        <v>100583</v>
      </c>
      <c r="B28829" t="s">
        <v>100584</v>
      </c>
      <c r="C28829" t="s">
        <v>100585</v>
      </c>
      <c r="D28829" t="s">
        <v>100586</v>
      </c>
      <c r="E28829" t="s">
        <v>14</v>
      </c>
      <c r="F28829" t="s">
        <v>21</v>
      </c>
      <c r="G28829" t="s">
        <v>281</v>
      </c>
      <c r="H28829" t="s">
        <v>869</v>
      </c>
      <c r="I28829" t="s">
        <v>100587</v>
      </c>
      <c r="J28829" s="1">
        <v>40878</v>
      </c>
    </row>
    <row r="28830" spans="1:10" x14ac:dyDescent="0.25">
      <c r="A28830" t="s">
        <v>100588</v>
      </c>
      <c r="B28830" t="s">
        <v>100589</v>
      </c>
      <c r="C28830" t="s">
        <v>100590</v>
      </c>
      <c r="D28830" t="s">
        <v>100591</v>
      </c>
      <c r="E28830" t="s">
        <v>684</v>
      </c>
      <c r="F28830" t="s">
        <v>21</v>
      </c>
      <c r="G28830" t="s">
        <v>375</v>
      </c>
      <c r="H28830" t="s">
        <v>376</v>
      </c>
      <c r="I28830" t="s">
        <v>376</v>
      </c>
      <c r="J28830" s="1">
        <v>35431</v>
      </c>
    </row>
    <row r="28831" spans="1:10" x14ac:dyDescent="0.25">
      <c r="A28831" t="s">
        <v>100592</v>
      </c>
      <c r="B28831" t="s">
        <v>100593</v>
      </c>
      <c r="C28831" t="s">
        <v>100594</v>
      </c>
      <c r="D28831" t="s">
        <v>15730</v>
      </c>
      <c r="E28831" t="s">
        <v>14</v>
      </c>
      <c r="F28831" t="s">
        <v>1057</v>
      </c>
      <c r="G28831">
        <v>2</v>
      </c>
      <c r="H28831" t="s">
        <v>1731</v>
      </c>
      <c r="I28831" t="s">
        <v>1731</v>
      </c>
      <c r="J28831" s="1">
        <v>40452</v>
      </c>
    </row>
    <row r="28832" spans="1:10" x14ac:dyDescent="0.25">
      <c r="A28832" t="s">
        <v>100595</v>
      </c>
      <c r="B28832" t="s">
        <v>100596</v>
      </c>
      <c r="C28832" t="s">
        <v>100597</v>
      </c>
      <c r="D28832" t="s">
        <v>100598</v>
      </c>
      <c r="E28832" t="s">
        <v>14</v>
      </c>
      <c r="F28832" t="s">
        <v>21</v>
      </c>
      <c r="G28832" t="s">
        <v>611</v>
      </c>
      <c r="H28832" t="s">
        <v>612</v>
      </c>
      <c r="I28832" t="s">
        <v>613</v>
      </c>
      <c r="J28832" s="1">
        <v>40909</v>
      </c>
    </row>
    <row r="28833" spans="1:10" x14ac:dyDescent="0.25">
      <c r="A28833" t="s">
        <v>100599</v>
      </c>
      <c r="B28833" t="s">
        <v>100600</v>
      </c>
      <c r="C28833" t="s">
        <v>100601</v>
      </c>
      <c r="D28833" t="s">
        <v>11446</v>
      </c>
      <c r="E28833" t="s">
        <v>14</v>
      </c>
      <c r="F28833" t="s">
        <v>21</v>
      </c>
      <c r="G28833" t="s">
        <v>281</v>
      </c>
      <c r="H28833" t="s">
        <v>573</v>
      </c>
      <c r="I28833" t="s">
        <v>14180</v>
      </c>
      <c r="J28833" s="1">
        <v>39213</v>
      </c>
    </row>
    <row r="28834" spans="1:10" x14ac:dyDescent="0.25">
      <c r="A28834" t="s">
        <v>100602</v>
      </c>
      <c r="B28834" t="s">
        <v>100603</v>
      </c>
      <c r="C28834" t="s">
        <v>100604</v>
      </c>
      <c r="D28834" t="s">
        <v>736</v>
      </c>
      <c r="E28834" t="s">
        <v>14</v>
      </c>
    </row>
    <row r="28835" spans="1:10" x14ac:dyDescent="0.25">
      <c r="A28835" t="s">
        <v>100605</v>
      </c>
      <c r="B28835" t="s">
        <v>100606</v>
      </c>
      <c r="C28835" t="s">
        <v>100607</v>
      </c>
      <c r="D28835" t="s">
        <v>259</v>
      </c>
      <c r="E28835" t="s">
        <v>14</v>
      </c>
      <c r="F28835" t="s">
        <v>52</v>
      </c>
      <c r="G28835" t="s">
        <v>197</v>
      </c>
      <c r="H28835" t="s">
        <v>12000</v>
      </c>
      <c r="I28835" t="s">
        <v>12000</v>
      </c>
      <c r="J28835" s="1">
        <v>37987</v>
      </c>
    </row>
    <row r="28836" spans="1:10" x14ac:dyDescent="0.25">
      <c r="A28836" t="s">
        <v>100608</v>
      </c>
      <c r="B28836" t="s">
        <v>100609</v>
      </c>
      <c r="C28836" t="s">
        <v>100610</v>
      </c>
      <c r="D28836" t="s">
        <v>100611</v>
      </c>
      <c r="E28836" t="s">
        <v>14</v>
      </c>
      <c r="F28836" t="s">
        <v>3980</v>
      </c>
      <c r="G28836">
        <v>3</v>
      </c>
      <c r="H28836" t="s">
        <v>2364</v>
      </c>
      <c r="I28836" t="s">
        <v>3981</v>
      </c>
    </row>
    <row r="28837" spans="1:10" x14ac:dyDescent="0.25">
      <c r="A28837" t="s">
        <v>100612</v>
      </c>
      <c r="B28837" t="s">
        <v>100613</v>
      </c>
      <c r="C28837" t="s">
        <v>100614</v>
      </c>
      <c r="D28837" t="s">
        <v>65</v>
      </c>
      <c r="E28837" t="s">
        <v>14</v>
      </c>
      <c r="F28837" t="s">
        <v>160</v>
      </c>
      <c r="G28837" t="s">
        <v>161</v>
      </c>
      <c r="H28837" t="s">
        <v>162</v>
      </c>
      <c r="I28837" t="s">
        <v>6599</v>
      </c>
      <c r="J28837" s="1">
        <v>36892</v>
      </c>
    </row>
    <row r="28838" spans="1:10" x14ac:dyDescent="0.25">
      <c r="A28838" t="s">
        <v>100615</v>
      </c>
      <c r="B28838" t="s">
        <v>100616</v>
      </c>
      <c r="C28838" t="s">
        <v>100617</v>
      </c>
      <c r="D28838" t="s">
        <v>58</v>
      </c>
      <c r="E28838" t="s">
        <v>14</v>
      </c>
      <c r="F28838" t="s">
        <v>21</v>
      </c>
      <c r="G28838" t="s">
        <v>101</v>
      </c>
      <c r="H28838" t="s">
        <v>102</v>
      </c>
      <c r="I28838" t="s">
        <v>103</v>
      </c>
      <c r="J28838" s="1">
        <v>36526</v>
      </c>
    </row>
    <row r="28839" spans="1:10" x14ac:dyDescent="0.25">
      <c r="A28839" t="s">
        <v>100618</v>
      </c>
      <c r="B28839" t="s">
        <v>100619</v>
      </c>
      <c r="C28839" t="s">
        <v>100620</v>
      </c>
      <c r="D28839" t="s">
        <v>259</v>
      </c>
      <c r="E28839" t="s">
        <v>108</v>
      </c>
      <c r="F28839" t="s">
        <v>21</v>
      </c>
      <c r="G28839" t="s">
        <v>153</v>
      </c>
      <c r="H28839" t="s">
        <v>239</v>
      </c>
      <c r="I28839" t="s">
        <v>11275</v>
      </c>
      <c r="J28839" s="1">
        <v>35431</v>
      </c>
    </row>
    <row r="28840" spans="1:10" x14ac:dyDescent="0.25">
      <c r="A28840" t="s">
        <v>100621</v>
      </c>
      <c r="B28840" t="s">
        <v>100622</v>
      </c>
      <c r="C28840" t="s">
        <v>100623</v>
      </c>
      <c r="D28840" t="s">
        <v>100624</v>
      </c>
      <c r="E28840" t="s">
        <v>14</v>
      </c>
      <c r="J28840" s="1">
        <v>41956</v>
      </c>
    </row>
    <row r="28841" spans="1:10" x14ac:dyDescent="0.25">
      <c r="A28841" t="s">
        <v>100625</v>
      </c>
      <c r="B28841" t="s">
        <v>100626</v>
      </c>
      <c r="C28841" t="s">
        <v>100627</v>
      </c>
      <c r="D28841" t="s">
        <v>100628</v>
      </c>
      <c r="E28841" t="s">
        <v>14</v>
      </c>
      <c r="F28841" t="s">
        <v>21</v>
      </c>
      <c r="G28841" t="s">
        <v>1075</v>
      </c>
      <c r="H28841" t="s">
        <v>16292</v>
      </c>
      <c r="I28841" t="s">
        <v>100629</v>
      </c>
      <c r="J28841" s="1">
        <v>36913</v>
      </c>
    </row>
    <row r="28842" spans="1:10" x14ac:dyDescent="0.25">
      <c r="A28842" t="s">
        <v>100630</v>
      </c>
      <c r="B28842" t="s">
        <v>100631</v>
      </c>
      <c r="C28842" t="s">
        <v>100632</v>
      </c>
      <c r="D28842" t="s">
        <v>1379</v>
      </c>
      <c r="E28842" t="s">
        <v>14</v>
      </c>
      <c r="F28842" t="s">
        <v>21</v>
      </c>
      <c r="G28842" t="s">
        <v>59</v>
      </c>
      <c r="H28842" t="s">
        <v>60</v>
      </c>
      <c r="I28842" t="s">
        <v>718</v>
      </c>
      <c r="J28842" s="1">
        <v>37987</v>
      </c>
    </row>
    <row r="28843" spans="1:10" x14ac:dyDescent="0.25">
      <c r="A28843" t="s">
        <v>100633</v>
      </c>
      <c r="B28843" t="s">
        <v>100634</v>
      </c>
      <c r="C28843" t="s">
        <v>100635</v>
      </c>
      <c r="D28843" t="s">
        <v>1242</v>
      </c>
      <c r="E28843" t="s">
        <v>14</v>
      </c>
      <c r="F28843" t="s">
        <v>21</v>
      </c>
      <c r="G28843" t="s">
        <v>639</v>
      </c>
      <c r="H28843" t="s">
        <v>640</v>
      </c>
      <c r="I28843" t="s">
        <v>7479</v>
      </c>
      <c r="J28843" s="1">
        <v>37987</v>
      </c>
    </row>
    <row r="28844" spans="1:10" x14ac:dyDescent="0.25">
      <c r="A28844" t="s">
        <v>100636</v>
      </c>
      <c r="B28844" t="s">
        <v>100637</v>
      </c>
      <c r="C28844" t="s">
        <v>100638</v>
      </c>
      <c r="D28844" t="s">
        <v>100639</v>
      </c>
      <c r="E28844" t="s">
        <v>202</v>
      </c>
      <c r="F28844" t="s">
        <v>15</v>
      </c>
      <c r="G28844">
        <v>2</v>
      </c>
      <c r="J28844" s="1">
        <v>41736</v>
      </c>
    </row>
    <row r="28845" spans="1:10" x14ac:dyDescent="0.25">
      <c r="A28845" t="s">
        <v>100640</v>
      </c>
      <c r="B28845" t="s">
        <v>100641</v>
      </c>
      <c r="C28845" t="s">
        <v>100642</v>
      </c>
      <c r="D28845" t="s">
        <v>100643</v>
      </c>
      <c r="E28845" t="s">
        <v>14</v>
      </c>
      <c r="F28845" t="s">
        <v>1057</v>
      </c>
      <c r="G28845">
        <v>5</v>
      </c>
      <c r="H28845" t="s">
        <v>1058</v>
      </c>
      <c r="I28845" t="s">
        <v>25537</v>
      </c>
      <c r="J28845" s="1">
        <v>39083</v>
      </c>
    </row>
    <row r="28846" spans="1:10" x14ac:dyDescent="0.25">
      <c r="A28846" t="s">
        <v>100644</v>
      </c>
      <c r="B28846" t="s">
        <v>100645</v>
      </c>
      <c r="C28846" t="s">
        <v>100646</v>
      </c>
      <c r="D28846" t="s">
        <v>38</v>
      </c>
      <c r="E28846" t="s">
        <v>14</v>
      </c>
      <c r="F28846" t="s">
        <v>21</v>
      </c>
      <c r="G28846" t="s">
        <v>803</v>
      </c>
      <c r="H28846" t="s">
        <v>804</v>
      </c>
      <c r="I28846" t="s">
        <v>3866</v>
      </c>
      <c r="J28846" s="1">
        <v>39873</v>
      </c>
    </row>
    <row r="28847" spans="1:10" x14ac:dyDescent="0.25">
      <c r="A28847" t="s">
        <v>100647</v>
      </c>
      <c r="B28847" t="s">
        <v>100648</v>
      </c>
      <c r="C28847" t="s">
        <v>100649</v>
      </c>
      <c r="E28847" t="s">
        <v>202</v>
      </c>
      <c r="F28847" t="s">
        <v>21</v>
      </c>
      <c r="G28847" t="s">
        <v>153</v>
      </c>
      <c r="H28847" t="s">
        <v>239</v>
      </c>
      <c r="I28847" t="s">
        <v>14018</v>
      </c>
    </row>
    <row r="28848" spans="1:10" x14ac:dyDescent="0.25">
      <c r="A28848" t="s">
        <v>100650</v>
      </c>
      <c r="B28848" t="s">
        <v>100651</v>
      </c>
      <c r="C28848" t="s">
        <v>100652</v>
      </c>
      <c r="D28848" t="s">
        <v>1067</v>
      </c>
      <c r="E28848" t="s">
        <v>14</v>
      </c>
      <c r="F28848" t="s">
        <v>21</v>
      </c>
      <c r="G28848" t="s">
        <v>84</v>
      </c>
      <c r="H28848" t="s">
        <v>1127</v>
      </c>
      <c r="I28848" t="s">
        <v>1128</v>
      </c>
      <c r="J28848" s="1">
        <v>38718</v>
      </c>
    </row>
    <row r="28849" spans="1:10" x14ac:dyDescent="0.25">
      <c r="A28849" t="s">
        <v>100653</v>
      </c>
      <c r="B28849" t="s">
        <v>100654</v>
      </c>
      <c r="C28849" t="s">
        <v>100655</v>
      </c>
      <c r="D28849" t="s">
        <v>736</v>
      </c>
      <c r="E28849" t="s">
        <v>108</v>
      </c>
      <c r="F28849" t="s">
        <v>52</v>
      </c>
      <c r="G28849" t="s">
        <v>197</v>
      </c>
      <c r="H28849" t="s">
        <v>198</v>
      </c>
      <c r="I28849" t="s">
        <v>327</v>
      </c>
      <c r="J28849" s="1">
        <v>37987</v>
      </c>
    </row>
    <row r="28850" spans="1:10" x14ac:dyDescent="0.25">
      <c r="A28850" t="s">
        <v>100656</v>
      </c>
      <c r="B28850" t="s">
        <v>100657</v>
      </c>
      <c r="C28850" t="s">
        <v>100658</v>
      </c>
      <c r="D28850" t="s">
        <v>51</v>
      </c>
      <c r="E28850" t="s">
        <v>108</v>
      </c>
      <c r="F28850" t="s">
        <v>21</v>
      </c>
      <c r="G28850" t="s">
        <v>59</v>
      </c>
      <c r="H28850" t="s">
        <v>60</v>
      </c>
      <c r="I28850" t="s">
        <v>4021</v>
      </c>
      <c r="J28850" s="1">
        <v>39083</v>
      </c>
    </row>
    <row r="28851" spans="1:10" x14ac:dyDescent="0.25">
      <c r="A28851" t="s">
        <v>100659</v>
      </c>
      <c r="B28851" t="s">
        <v>100660</v>
      </c>
      <c r="D28851" t="s">
        <v>100661</v>
      </c>
      <c r="E28851" t="s">
        <v>14</v>
      </c>
      <c r="F28851" t="s">
        <v>21</v>
      </c>
      <c r="G28851" t="s">
        <v>59</v>
      </c>
      <c r="H28851" t="s">
        <v>60</v>
      </c>
      <c r="I28851" t="s">
        <v>19327</v>
      </c>
      <c r="J28851" s="1">
        <v>35431</v>
      </c>
    </row>
    <row r="28852" spans="1:10" x14ac:dyDescent="0.25">
      <c r="A28852" t="s">
        <v>100662</v>
      </c>
      <c r="B28852" t="s">
        <v>100663</v>
      </c>
      <c r="C28852" t="s">
        <v>100664</v>
      </c>
      <c r="D28852" t="s">
        <v>2474</v>
      </c>
      <c r="E28852" t="s">
        <v>14</v>
      </c>
      <c r="F28852" t="s">
        <v>33</v>
      </c>
      <c r="G28852">
        <v>22</v>
      </c>
      <c r="H28852" t="s">
        <v>34</v>
      </c>
      <c r="I28852" t="s">
        <v>34</v>
      </c>
    </row>
    <row r="28853" spans="1:10" x14ac:dyDescent="0.25">
      <c r="A28853" t="s">
        <v>100665</v>
      </c>
      <c r="B28853" t="s">
        <v>100666</v>
      </c>
      <c r="C28853" t="s">
        <v>100667</v>
      </c>
      <c r="D28853" t="s">
        <v>38</v>
      </c>
      <c r="E28853" t="s">
        <v>14</v>
      </c>
      <c r="F28853" t="s">
        <v>21</v>
      </c>
      <c r="G28853" t="s">
        <v>3472</v>
      </c>
      <c r="H28853" t="s">
        <v>8017</v>
      </c>
      <c r="I28853" t="s">
        <v>8017</v>
      </c>
      <c r="J28853" s="1">
        <v>36526</v>
      </c>
    </row>
    <row r="28854" spans="1:10" x14ac:dyDescent="0.25">
      <c r="A28854" t="s">
        <v>100668</v>
      </c>
      <c r="B28854" t="s">
        <v>100669</v>
      </c>
      <c r="C28854" t="s">
        <v>100670</v>
      </c>
      <c r="D28854" t="s">
        <v>100671</v>
      </c>
      <c r="E28854" t="s">
        <v>14</v>
      </c>
      <c r="F28854" t="s">
        <v>21</v>
      </c>
      <c r="G28854" t="s">
        <v>59</v>
      </c>
      <c r="H28854" t="s">
        <v>60</v>
      </c>
      <c r="I28854" t="s">
        <v>66</v>
      </c>
      <c r="J28854" s="1">
        <v>39083</v>
      </c>
    </row>
    <row r="28855" spans="1:10" x14ac:dyDescent="0.25">
      <c r="A28855" t="s">
        <v>100672</v>
      </c>
      <c r="B28855" t="s">
        <v>100673</v>
      </c>
      <c r="D28855" t="s">
        <v>1498</v>
      </c>
      <c r="E28855" t="s">
        <v>108</v>
      </c>
      <c r="F28855" t="s">
        <v>21</v>
      </c>
      <c r="G28855" t="s">
        <v>59</v>
      </c>
      <c r="H28855" t="s">
        <v>60</v>
      </c>
      <c r="I28855" t="s">
        <v>1098</v>
      </c>
      <c r="J28855" s="1">
        <v>37257</v>
      </c>
    </row>
    <row r="28856" spans="1:10" x14ac:dyDescent="0.25">
      <c r="A28856" t="s">
        <v>100674</v>
      </c>
      <c r="B28856" t="s">
        <v>100675</v>
      </c>
      <c r="C28856" t="s">
        <v>100676</v>
      </c>
      <c r="D28856" t="s">
        <v>100677</v>
      </c>
      <c r="E28856" t="s">
        <v>14</v>
      </c>
      <c r="F28856" t="s">
        <v>21</v>
      </c>
      <c r="G28856" t="s">
        <v>101</v>
      </c>
      <c r="H28856" t="s">
        <v>591</v>
      </c>
      <c r="I28856" t="s">
        <v>100678</v>
      </c>
      <c r="J28856" s="1">
        <v>36892</v>
      </c>
    </row>
    <row r="28857" spans="1:10" x14ac:dyDescent="0.25">
      <c r="A28857" t="s">
        <v>100679</v>
      </c>
      <c r="B28857" t="s">
        <v>100680</v>
      </c>
      <c r="C28857" t="s">
        <v>100681</v>
      </c>
      <c r="D28857" t="s">
        <v>100682</v>
      </c>
      <c r="E28857" t="s">
        <v>202</v>
      </c>
      <c r="F28857" t="s">
        <v>1133</v>
      </c>
      <c r="G28857">
        <v>2</v>
      </c>
      <c r="H28857" t="s">
        <v>1740</v>
      </c>
      <c r="I28857" t="s">
        <v>1741</v>
      </c>
      <c r="J28857" s="1">
        <v>41487</v>
      </c>
    </row>
    <row r="28858" spans="1:10" x14ac:dyDescent="0.25">
      <c r="A28858" t="s">
        <v>100683</v>
      </c>
      <c r="B28858" t="s">
        <v>100684</v>
      </c>
      <c r="C28858" t="s">
        <v>100685</v>
      </c>
      <c r="D28858" t="s">
        <v>58</v>
      </c>
      <c r="E28858" t="s">
        <v>14</v>
      </c>
      <c r="J28858" s="1">
        <v>41456</v>
      </c>
    </row>
    <row r="28859" spans="1:10" x14ac:dyDescent="0.25">
      <c r="A28859" t="s">
        <v>100686</v>
      </c>
      <c r="B28859" t="s">
        <v>100687</v>
      </c>
      <c r="C28859" t="s">
        <v>100688</v>
      </c>
      <c r="D28859" t="s">
        <v>65</v>
      </c>
      <c r="E28859" t="s">
        <v>14</v>
      </c>
      <c r="F28859" t="s">
        <v>160</v>
      </c>
      <c r="G28859" t="s">
        <v>1475</v>
      </c>
    </row>
    <row r="28860" spans="1:10" x14ac:dyDescent="0.25">
      <c r="A28860" t="s">
        <v>100689</v>
      </c>
      <c r="B28860" t="s">
        <v>100690</v>
      </c>
      <c r="C28860" t="s">
        <v>100691</v>
      </c>
      <c r="D28860" t="s">
        <v>51</v>
      </c>
      <c r="E28860" t="s">
        <v>14</v>
      </c>
      <c r="F28860" t="s">
        <v>21</v>
      </c>
      <c r="G28860" t="s">
        <v>1006</v>
      </c>
      <c r="H28860" t="s">
        <v>1007</v>
      </c>
      <c r="I28860" t="s">
        <v>6308</v>
      </c>
      <c r="J28860" s="1">
        <v>39083</v>
      </c>
    </row>
    <row r="28861" spans="1:10" x14ac:dyDescent="0.25">
      <c r="A28861" t="s">
        <v>100692</v>
      </c>
      <c r="B28861" t="s">
        <v>100693</v>
      </c>
      <c r="C28861" t="s">
        <v>100694</v>
      </c>
      <c r="D28861" t="s">
        <v>100695</v>
      </c>
      <c r="E28861" t="s">
        <v>14</v>
      </c>
      <c r="F28861" t="s">
        <v>21</v>
      </c>
      <c r="G28861" t="s">
        <v>59</v>
      </c>
      <c r="H28861" t="s">
        <v>961</v>
      </c>
      <c r="I28861" t="s">
        <v>962</v>
      </c>
    </row>
    <row r="28862" spans="1:10" x14ac:dyDescent="0.25">
      <c r="A28862" t="s">
        <v>100696</v>
      </c>
      <c r="B28862" t="s">
        <v>100697</v>
      </c>
      <c r="C28862" t="s">
        <v>100698</v>
      </c>
      <c r="D28862" t="s">
        <v>100699</v>
      </c>
      <c r="E28862" t="s">
        <v>202</v>
      </c>
    </row>
    <row r="28863" spans="1:10" x14ac:dyDescent="0.25">
      <c r="A28863" t="s">
        <v>100700</v>
      </c>
      <c r="B28863" t="s">
        <v>100701</v>
      </c>
      <c r="C28863" t="s">
        <v>100702</v>
      </c>
      <c r="D28863" t="s">
        <v>5184</v>
      </c>
      <c r="E28863" t="s">
        <v>14</v>
      </c>
      <c r="F28863" t="s">
        <v>21</v>
      </c>
      <c r="G28863" t="s">
        <v>101</v>
      </c>
      <c r="H28863" t="s">
        <v>17320</v>
      </c>
      <c r="I28863" t="s">
        <v>100703</v>
      </c>
      <c r="J28863" s="1">
        <v>35796</v>
      </c>
    </row>
    <row r="28864" spans="1:10" x14ac:dyDescent="0.25">
      <c r="A28864" t="s">
        <v>100704</v>
      </c>
      <c r="B28864" t="s">
        <v>100705</v>
      </c>
      <c r="E28864" t="s">
        <v>202</v>
      </c>
    </row>
    <row r="28865" spans="1:10" x14ac:dyDescent="0.25">
      <c r="A28865" t="s">
        <v>100706</v>
      </c>
      <c r="B28865" t="s">
        <v>100707</v>
      </c>
      <c r="C28865" t="s">
        <v>100708</v>
      </c>
      <c r="D28865" t="s">
        <v>65</v>
      </c>
      <c r="E28865" t="s">
        <v>14</v>
      </c>
      <c r="F28865" t="s">
        <v>21</v>
      </c>
      <c r="G28865" t="s">
        <v>59</v>
      </c>
      <c r="H28865" t="s">
        <v>10395</v>
      </c>
      <c r="I28865" t="s">
        <v>10395</v>
      </c>
      <c r="J28865" s="1">
        <v>38718</v>
      </c>
    </row>
    <row r="28866" spans="1:10" x14ac:dyDescent="0.25">
      <c r="A28866" t="s">
        <v>100709</v>
      </c>
      <c r="B28866" t="s">
        <v>100710</v>
      </c>
      <c r="C28866" t="s">
        <v>100711</v>
      </c>
      <c r="D28866" t="s">
        <v>1498</v>
      </c>
      <c r="E28866" t="s">
        <v>14</v>
      </c>
      <c r="F28866" t="s">
        <v>15</v>
      </c>
      <c r="G28866">
        <v>36</v>
      </c>
      <c r="H28866" t="s">
        <v>667</v>
      </c>
      <c r="I28866" t="s">
        <v>14155</v>
      </c>
    </row>
    <row r="28867" spans="1:10" x14ac:dyDescent="0.25">
      <c r="A28867" t="s">
        <v>100712</v>
      </c>
      <c r="B28867" t="s">
        <v>100713</v>
      </c>
      <c r="C28867" t="s">
        <v>100714</v>
      </c>
      <c r="D28867" t="s">
        <v>70</v>
      </c>
      <c r="E28867" t="s">
        <v>14</v>
      </c>
      <c r="F28867" t="s">
        <v>271</v>
      </c>
      <c r="G28867">
        <v>18</v>
      </c>
      <c r="H28867" t="s">
        <v>19081</v>
      </c>
      <c r="I28867" t="s">
        <v>19081</v>
      </c>
    </row>
    <row r="28868" spans="1:10" x14ac:dyDescent="0.25">
      <c r="A28868" t="s">
        <v>100715</v>
      </c>
      <c r="B28868" t="s">
        <v>100716</v>
      </c>
      <c r="C28868" t="s">
        <v>100717</v>
      </c>
      <c r="D28868" t="s">
        <v>1396</v>
      </c>
      <c r="E28868" t="s">
        <v>14</v>
      </c>
      <c r="F28868" t="s">
        <v>21</v>
      </c>
      <c r="G28868" t="s">
        <v>803</v>
      </c>
      <c r="H28868" t="s">
        <v>804</v>
      </c>
      <c r="I28868" t="s">
        <v>804</v>
      </c>
      <c r="J28868" s="1">
        <v>37987</v>
      </c>
    </row>
    <row r="28869" spans="1:10" x14ac:dyDescent="0.25">
      <c r="A28869" t="s">
        <v>100718</v>
      </c>
      <c r="B28869" t="s">
        <v>100719</v>
      </c>
      <c r="C28869" t="s">
        <v>100720</v>
      </c>
      <c r="D28869" t="s">
        <v>12682</v>
      </c>
      <c r="E28869" t="s">
        <v>14</v>
      </c>
      <c r="F28869" t="s">
        <v>21</v>
      </c>
      <c r="G28869" t="s">
        <v>1006</v>
      </c>
      <c r="H28869" t="s">
        <v>1007</v>
      </c>
      <c r="I28869" t="s">
        <v>33501</v>
      </c>
      <c r="J28869" s="1">
        <v>41365</v>
      </c>
    </row>
    <row r="28870" spans="1:10" x14ac:dyDescent="0.25">
      <c r="A28870" t="s">
        <v>100721</v>
      </c>
      <c r="B28870" t="s">
        <v>100722</v>
      </c>
      <c r="C28870" t="s">
        <v>100723</v>
      </c>
      <c r="D28870" t="s">
        <v>100724</v>
      </c>
      <c r="E28870" t="s">
        <v>14</v>
      </c>
      <c r="F28870" t="s">
        <v>21</v>
      </c>
      <c r="G28870" t="s">
        <v>153</v>
      </c>
      <c r="H28870" t="s">
        <v>239</v>
      </c>
      <c r="I28870" t="s">
        <v>6954</v>
      </c>
      <c r="J28870" s="1">
        <v>41275</v>
      </c>
    </row>
    <row r="28871" spans="1:10" x14ac:dyDescent="0.25">
      <c r="A28871" t="s">
        <v>100725</v>
      </c>
      <c r="B28871" t="s">
        <v>100726</v>
      </c>
      <c r="C28871" t="s">
        <v>100727</v>
      </c>
      <c r="D28871" t="s">
        <v>100728</v>
      </c>
      <c r="E28871" t="s">
        <v>14</v>
      </c>
      <c r="F28871" t="s">
        <v>21</v>
      </c>
      <c r="G28871" t="s">
        <v>59</v>
      </c>
      <c r="H28871" t="s">
        <v>502</v>
      </c>
      <c r="I28871" t="s">
        <v>503</v>
      </c>
      <c r="J28871" s="1">
        <v>40909</v>
      </c>
    </row>
    <row r="28872" spans="1:10" x14ac:dyDescent="0.25">
      <c r="A28872" t="s">
        <v>100729</v>
      </c>
      <c r="B28872" t="s">
        <v>100730</v>
      </c>
      <c r="C28872" t="s">
        <v>100731</v>
      </c>
      <c r="D28872" t="s">
        <v>100732</v>
      </c>
      <c r="E28872" t="s">
        <v>202</v>
      </c>
    </row>
    <row r="28873" spans="1:10" x14ac:dyDescent="0.25">
      <c r="A28873" t="s">
        <v>100733</v>
      </c>
      <c r="B28873" t="s">
        <v>100734</v>
      </c>
      <c r="C28873" t="s">
        <v>100735</v>
      </c>
      <c r="D28873" t="s">
        <v>100736</v>
      </c>
      <c r="E28873" t="s">
        <v>14</v>
      </c>
      <c r="F28873" t="s">
        <v>21</v>
      </c>
      <c r="G28873" t="s">
        <v>59</v>
      </c>
      <c r="H28873" t="s">
        <v>4634</v>
      </c>
      <c r="I28873" t="s">
        <v>25218</v>
      </c>
      <c r="J28873" s="1">
        <v>39203</v>
      </c>
    </row>
    <row r="28874" spans="1:10" x14ac:dyDescent="0.25">
      <c r="A28874" t="s">
        <v>100737</v>
      </c>
      <c r="B28874" t="s">
        <v>100738</v>
      </c>
      <c r="C28874" t="s">
        <v>100739</v>
      </c>
      <c r="D28874" t="s">
        <v>100740</v>
      </c>
      <c r="E28874" t="s">
        <v>14</v>
      </c>
      <c r="F28874" t="s">
        <v>21</v>
      </c>
      <c r="G28874" t="s">
        <v>59</v>
      </c>
      <c r="H28874" t="s">
        <v>90</v>
      </c>
      <c r="I28874" t="s">
        <v>7109</v>
      </c>
      <c r="J28874" s="1">
        <v>40179</v>
      </c>
    </row>
    <row r="28875" spans="1:10" x14ac:dyDescent="0.25">
      <c r="A28875" t="s">
        <v>100741</v>
      </c>
      <c r="B28875" t="s">
        <v>100742</v>
      </c>
      <c r="C28875" t="s">
        <v>100743</v>
      </c>
      <c r="D28875" t="s">
        <v>70</v>
      </c>
      <c r="E28875" t="s">
        <v>14</v>
      </c>
      <c r="F28875" t="s">
        <v>21</v>
      </c>
      <c r="G28875" t="s">
        <v>94</v>
      </c>
      <c r="H28875" t="s">
        <v>95</v>
      </c>
      <c r="I28875" t="s">
        <v>6897</v>
      </c>
      <c r="J28875" s="1">
        <v>33970</v>
      </c>
    </row>
    <row r="28876" spans="1:10" x14ac:dyDescent="0.25">
      <c r="A28876" t="s">
        <v>100744</v>
      </c>
      <c r="B28876" t="s">
        <v>100745</v>
      </c>
      <c r="C28876" t="s">
        <v>100746</v>
      </c>
      <c r="E28876" t="s">
        <v>202</v>
      </c>
      <c r="F28876" t="s">
        <v>342</v>
      </c>
      <c r="G28876">
        <v>7</v>
      </c>
      <c r="H28876" t="s">
        <v>343</v>
      </c>
      <c r="I28876" t="s">
        <v>100747</v>
      </c>
      <c r="J28876" s="1">
        <v>39083</v>
      </c>
    </row>
    <row r="28877" spans="1:10" x14ac:dyDescent="0.25">
      <c r="A28877" t="s">
        <v>100748</v>
      </c>
      <c r="B28877" t="s">
        <v>100749</v>
      </c>
      <c r="C28877" t="s">
        <v>100750</v>
      </c>
      <c r="D28877" t="s">
        <v>100751</v>
      </c>
      <c r="E28877" t="s">
        <v>202</v>
      </c>
      <c r="F28877" t="s">
        <v>21</v>
      </c>
      <c r="G28877" t="s">
        <v>59</v>
      </c>
      <c r="H28877" t="s">
        <v>90</v>
      </c>
      <c r="I28877" t="s">
        <v>8355</v>
      </c>
      <c r="J28877" s="1">
        <v>38718</v>
      </c>
    </row>
    <row r="28878" spans="1:10" x14ac:dyDescent="0.25">
      <c r="A28878" t="s">
        <v>100752</v>
      </c>
      <c r="B28878" t="s">
        <v>100753</v>
      </c>
      <c r="C28878" t="s">
        <v>100754</v>
      </c>
      <c r="D28878" t="s">
        <v>100755</v>
      </c>
      <c r="E28878" t="s">
        <v>14</v>
      </c>
      <c r="F28878" t="s">
        <v>21</v>
      </c>
      <c r="G28878" t="s">
        <v>39</v>
      </c>
      <c r="H28878" t="s">
        <v>3481</v>
      </c>
      <c r="I28878" t="s">
        <v>6308</v>
      </c>
      <c r="J28878" s="1">
        <v>35796</v>
      </c>
    </row>
    <row r="28879" spans="1:10" x14ac:dyDescent="0.25">
      <c r="A28879" t="s">
        <v>100756</v>
      </c>
      <c r="B28879" t="s">
        <v>100757</v>
      </c>
      <c r="D28879" t="s">
        <v>38</v>
      </c>
      <c r="E28879" t="s">
        <v>14</v>
      </c>
      <c r="F28879" t="s">
        <v>160</v>
      </c>
      <c r="G28879" t="s">
        <v>161</v>
      </c>
      <c r="H28879" t="s">
        <v>162</v>
      </c>
      <c r="I28879" t="s">
        <v>9078</v>
      </c>
      <c r="J28879" s="1">
        <v>36892</v>
      </c>
    </row>
    <row r="28880" spans="1:10" x14ac:dyDescent="0.25">
      <c r="A28880" t="s">
        <v>100758</v>
      </c>
      <c r="B28880" t="s">
        <v>100759</v>
      </c>
      <c r="C28880" t="s">
        <v>100760</v>
      </c>
      <c r="D28880" t="s">
        <v>51</v>
      </c>
      <c r="E28880" t="s">
        <v>202</v>
      </c>
      <c r="F28880" t="s">
        <v>21</v>
      </c>
      <c r="G28880" t="s">
        <v>375</v>
      </c>
      <c r="H28880" t="s">
        <v>376</v>
      </c>
      <c r="I28880" t="s">
        <v>376</v>
      </c>
      <c r="J28880" s="1">
        <v>39814</v>
      </c>
    </row>
    <row r="28881" spans="1:10" x14ac:dyDescent="0.25">
      <c r="A28881" t="s">
        <v>100761</v>
      </c>
      <c r="B28881" t="s">
        <v>100762</v>
      </c>
      <c r="C28881" t="s">
        <v>100763</v>
      </c>
      <c r="D28881" t="s">
        <v>2961</v>
      </c>
      <c r="E28881" t="s">
        <v>14</v>
      </c>
      <c r="F28881" t="s">
        <v>21</v>
      </c>
      <c r="G28881" t="s">
        <v>1347</v>
      </c>
      <c r="H28881" t="s">
        <v>1348</v>
      </c>
      <c r="I28881" t="s">
        <v>1349</v>
      </c>
      <c r="J28881" s="1">
        <v>41249</v>
      </c>
    </row>
    <row r="28882" spans="1:10" x14ac:dyDescent="0.25">
      <c r="A28882" t="s">
        <v>100764</v>
      </c>
      <c r="B28882" t="s">
        <v>100765</v>
      </c>
      <c r="C28882" t="s">
        <v>100766</v>
      </c>
      <c r="D28882" t="s">
        <v>312</v>
      </c>
      <c r="E28882" t="s">
        <v>14</v>
      </c>
      <c r="F28882" t="s">
        <v>8167</v>
      </c>
      <c r="G28882">
        <v>14</v>
      </c>
      <c r="H28882" t="s">
        <v>16966</v>
      </c>
      <c r="I28882" t="s">
        <v>16966</v>
      </c>
      <c r="J28882" s="1">
        <v>41640</v>
      </c>
    </row>
    <row r="28883" spans="1:10" x14ac:dyDescent="0.25">
      <c r="A28883" t="s">
        <v>100767</v>
      </c>
      <c r="B28883" t="s">
        <v>100768</v>
      </c>
      <c r="C28883" t="s">
        <v>100769</v>
      </c>
      <c r="D28883" t="s">
        <v>70</v>
      </c>
      <c r="E28883" t="s">
        <v>14</v>
      </c>
      <c r="F28883" t="s">
        <v>21</v>
      </c>
      <c r="G28883" t="s">
        <v>59</v>
      </c>
      <c r="H28883" t="s">
        <v>60</v>
      </c>
      <c r="I28883" t="s">
        <v>1246</v>
      </c>
      <c r="J28883" s="1">
        <v>35186</v>
      </c>
    </row>
    <row r="28884" spans="1:10" x14ac:dyDescent="0.25">
      <c r="A28884" t="s">
        <v>100770</v>
      </c>
      <c r="B28884" t="s">
        <v>100771</v>
      </c>
      <c r="C28884" t="s">
        <v>100772</v>
      </c>
      <c r="D28884" t="s">
        <v>100773</v>
      </c>
      <c r="E28884" t="s">
        <v>14</v>
      </c>
      <c r="F28884" t="s">
        <v>21</v>
      </c>
      <c r="G28884" t="s">
        <v>480</v>
      </c>
      <c r="H28884" t="s">
        <v>900</v>
      </c>
      <c r="I28884" t="s">
        <v>16552</v>
      </c>
    </row>
    <row r="28885" spans="1:10" x14ac:dyDescent="0.25">
      <c r="A28885" t="s">
        <v>100774</v>
      </c>
      <c r="B28885" t="s">
        <v>100775</v>
      </c>
      <c r="C28885" t="s">
        <v>100776</v>
      </c>
      <c r="D28885" t="s">
        <v>11863</v>
      </c>
      <c r="E28885" t="s">
        <v>14</v>
      </c>
      <c r="F28885" t="s">
        <v>7263</v>
      </c>
      <c r="G28885">
        <v>5</v>
      </c>
      <c r="H28885" t="s">
        <v>7264</v>
      </c>
      <c r="I28885" t="s">
        <v>7264</v>
      </c>
      <c r="J28885" s="1">
        <v>41275</v>
      </c>
    </row>
    <row r="28886" spans="1:10" x14ac:dyDescent="0.25">
      <c r="A28886" t="s">
        <v>100777</v>
      </c>
      <c r="B28886" t="s">
        <v>100778</v>
      </c>
      <c r="C28886" t="s">
        <v>100779</v>
      </c>
      <c r="D28886" t="s">
        <v>122</v>
      </c>
      <c r="E28886" t="s">
        <v>14</v>
      </c>
      <c r="F28886" t="s">
        <v>15</v>
      </c>
      <c r="G28886">
        <v>36</v>
      </c>
      <c r="H28886" t="s">
        <v>667</v>
      </c>
      <c r="I28886" t="s">
        <v>14155</v>
      </c>
      <c r="J28886" s="1">
        <v>39814</v>
      </c>
    </row>
    <row r="28887" spans="1:10" x14ac:dyDescent="0.25">
      <c r="A28887" t="s">
        <v>100780</v>
      </c>
      <c r="B28887" t="s">
        <v>100781</v>
      </c>
      <c r="C28887" t="s">
        <v>100782</v>
      </c>
      <c r="D28887" t="s">
        <v>2474</v>
      </c>
      <c r="E28887" t="s">
        <v>14</v>
      </c>
      <c r="F28887" t="s">
        <v>21</v>
      </c>
      <c r="G28887" t="s">
        <v>281</v>
      </c>
      <c r="H28887" t="s">
        <v>1025</v>
      </c>
      <c r="I28887" t="s">
        <v>1025</v>
      </c>
    </row>
    <row r="28888" spans="1:10" x14ac:dyDescent="0.25">
      <c r="A28888" t="s">
        <v>100783</v>
      </c>
      <c r="B28888" t="s">
        <v>100784</v>
      </c>
      <c r="C28888" t="s">
        <v>100785</v>
      </c>
      <c r="D28888" t="s">
        <v>32</v>
      </c>
      <c r="E28888" t="s">
        <v>14</v>
      </c>
      <c r="F28888" t="s">
        <v>123</v>
      </c>
      <c r="J28888" s="1">
        <v>33970</v>
      </c>
    </row>
    <row r="28889" spans="1:10" x14ac:dyDescent="0.25">
      <c r="A28889" t="s">
        <v>100786</v>
      </c>
      <c r="B28889" t="s">
        <v>100787</v>
      </c>
      <c r="C28889" t="s">
        <v>100788</v>
      </c>
      <c r="E28889" t="s">
        <v>14</v>
      </c>
      <c r="J28889" s="1">
        <v>40179</v>
      </c>
    </row>
    <row r="28890" spans="1:10" x14ac:dyDescent="0.25">
      <c r="A28890" t="s">
        <v>100789</v>
      </c>
      <c r="B28890" t="s">
        <v>100790</v>
      </c>
      <c r="D28890" t="s">
        <v>280</v>
      </c>
      <c r="E28890" t="s">
        <v>14</v>
      </c>
      <c r="F28890" t="s">
        <v>21</v>
      </c>
      <c r="G28890" t="s">
        <v>84</v>
      </c>
      <c r="H28890" t="s">
        <v>85</v>
      </c>
      <c r="I28890" t="s">
        <v>85</v>
      </c>
      <c r="J28890" s="1">
        <v>41275</v>
      </c>
    </row>
    <row r="28891" spans="1:10" x14ac:dyDescent="0.25">
      <c r="A28891" t="s">
        <v>100791</v>
      </c>
      <c r="B28891" t="s">
        <v>100792</v>
      </c>
      <c r="C28891" t="s">
        <v>100793</v>
      </c>
      <c r="D28891" t="s">
        <v>14869</v>
      </c>
      <c r="E28891" t="s">
        <v>14</v>
      </c>
      <c r="F28891" t="s">
        <v>401</v>
      </c>
      <c r="G28891">
        <v>19</v>
      </c>
      <c r="H28891" t="s">
        <v>402</v>
      </c>
      <c r="I28891" t="s">
        <v>100794</v>
      </c>
      <c r="J28891" s="1">
        <v>39624</v>
      </c>
    </row>
    <row r="28892" spans="1:10" x14ac:dyDescent="0.25">
      <c r="A28892" t="s">
        <v>100795</v>
      </c>
      <c r="B28892" t="s">
        <v>100796</v>
      </c>
      <c r="D28892" t="s">
        <v>176</v>
      </c>
      <c r="E28892" t="s">
        <v>14</v>
      </c>
      <c r="F28892" t="s">
        <v>4876</v>
      </c>
      <c r="H28892" t="s">
        <v>13783</v>
      </c>
      <c r="I28892" t="s">
        <v>92443</v>
      </c>
      <c r="J28892" s="1">
        <v>40778</v>
      </c>
    </row>
    <row r="28893" spans="1:10" x14ac:dyDescent="0.25">
      <c r="A28893" t="s">
        <v>100797</v>
      </c>
      <c r="B28893" t="s">
        <v>100798</v>
      </c>
      <c r="C28893" t="s">
        <v>100799</v>
      </c>
      <c r="D28893" t="s">
        <v>352</v>
      </c>
      <c r="E28893" t="s">
        <v>14</v>
      </c>
      <c r="F28893" t="s">
        <v>21</v>
      </c>
      <c r="G28893" t="s">
        <v>59</v>
      </c>
      <c r="H28893" t="s">
        <v>1216</v>
      </c>
      <c r="I28893" t="s">
        <v>1216</v>
      </c>
      <c r="J28893" s="1">
        <v>34700</v>
      </c>
    </row>
    <row r="28894" spans="1:10" x14ac:dyDescent="0.25">
      <c r="A28894" t="s">
        <v>100800</v>
      </c>
      <c r="B28894" t="s">
        <v>100801</v>
      </c>
      <c r="D28894" t="s">
        <v>51</v>
      </c>
      <c r="E28894" t="s">
        <v>14</v>
      </c>
      <c r="F28894" t="s">
        <v>2120</v>
      </c>
      <c r="G28894">
        <v>13</v>
      </c>
      <c r="H28894" t="s">
        <v>2121</v>
      </c>
      <c r="I28894" t="s">
        <v>2121</v>
      </c>
      <c r="J28894" s="1">
        <v>36161</v>
      </c>
    </row>
    <row r="28895" spans="1:10" x14ac:dyDescent="0.25">
      <c r="A28895" t="s">
        <v>100802</v>
      </c>
      <c r="B28895" t="s">
        <v>100803</v>
      </c>
      <c r="C28895" t="s">
        <v>100804</v>
      </c>
      <c r="D28895" t="s">
        <v>38</v>
      </c>
      <c r="E28895" t="s">
        <v>14</v>
      </c>
      <c r="F28895" t="s">
        <v>217</v>
      </c>
      <c r="G28895">
        <v>2</v>
      </c>
      <c r="H28895" t="s">
        <v>218</v>
      </c>
      <c r="I28895" t="s">
        <v>19732</v>
      </c>
      <c r="J28895" s="1">
        <v>38353</v>
      </c>
    </row>
    <row r="28896" spans="1:10" x14ac:dyDescent="0.25">
      <c r="A28896" t="s">
        <v>100805</v>
      </c>
      <c r="B28896" t="s">
        <v>100806</v>
      </c>
      <c r="C28896" t="s">
        <v>100807</v>
      </c>
      <c r="D28896" t="s">
        <v>100808</v>
      </c>
      <c r="E28896" t="s">
        <v>14</v>
      </c>
      <c r="F28896" t="s">
        <v>46</v>
      </c>
      <c r="H28896" t="s">
        <v>23656</v>
      </c>
      <c r="I28896" t="s">
        <v>23656</v>
      </c>
    </row>
    <row r="28897" spans="1:10" x14ac:dyDescent="0.25">
      <c r="A28897" t="s">
        <v>100809</v>
      </c>
      <c r="B28897" t="s">
        <v>100810</v>
      </c>
      <c r="C28897" t="s">
        <v>100811</v>
      </c>
      <c r="D28897" t="s">
        <v>100812</v>
      </c>
      <c r="E28897" t="s">
        <v>14</v>
      </c>
      <c r="F28897" t="s">
        <v>71</v>
      </c>
      <c r="G28897">
        <v>12</v>
      </c>
      <c r="H28897" t="s">
        <v>72</v>
      </c>
      <c r="I28897" t="s">
        <v>73</v>
      </c>
    </row>
    <row r="28898" spans="1:10" x14ac:dyDescent="0.25">
      <c r="A28898" t="s">
        <v>100813</v>
      </c>
      <c r="B28898" t="s">
        <v>100814</v>
      </c>
      <c r="C28898" t="s">
        <v>100815</v>
      </c>
      <c r="D28898" t="s">
        <v>100816</v>
      </c>
      <c r="E28898" t="s">
        <v>14</v>
      </c>
      <c r="F28898" t="s">
        <v>342</v>
      </c>
      <c r="G28898">
        <v>15</v>
      </c>
      <c r="H28898" t="s">
        <v>343</v>
      </c>
      <c r="I28898" t="s">
        <v>41264</v>
      </c>
      <c r="J28898" s="1">
        <v>41155</v>
      </c>
    </row>
    <row r="28899" spans="1:10" x14ac:dyDescent="0.25">
      <c r="A28899" t="s">
        <v>100817</v>
      </c>
      <c r="B28899" t="s">
        <v>100818</v>
      </c>
      <c r="D28899" t="s">
        <v>100819</v>
      </c>
      <c r="E28899" t="s">
        <v>14</v>
      </c>
      <c r="F28899" t="s">
        <v>21</v>
      </c>
      <c r="G28899" t="s">
        <v>1006</v>
      </c>
      <c r="H28899" t="s">
        <v>1007</v>
      </c>
      <c r="I28899" t="s">
        <v>1007</v>
      </c>
    </row>
    <row r="28900" spans="1:10" x14ac:dyDescent="0.25">
      <c r="A28900" t="s">
        <v>100820</v>
      </c>
      <c r="B28900" t="s">
        <v>100821</v>
      </c>
      <c r="C28900" t="s">
        <v>100822</v>
      </c>
      <c r="D28900" t="s">
        <v>38</v>
      </c>
      <c r="E28900" t="s">
        <v>108</v>
      </c>
      <c r="J28900" s="1">
        <v>38718</v>
      </c>
    </row>
    <row r="28901" spans="1:10" x14ac:dyDescent="0.25">
      <c r="A28901" t="s">
        <v>100823</v>
      </c>
      <c r="B28901" t="s">
        <v>100824</v>
      </c>
      <c r="C28901" t="s">
        <v>100825</v>
      </c>
      <c r="D28901" t="s">
        <v>100826</v>
      </c>
      <c r="E28901" t="s">
        <v>14</v>
      </c>
      <c r="F28901" t="s">
        <v>21</v>
      </c>
      <c r="G28901" t="s">
        <v>101</v>
      </c>
      <c r="H28901" t="s">
        <v>102</v>
      </c>
      <c r="I28901" t="s">
        <v>103</v>
      </c>
      <c r="J28901" s="1">
        <v>38353</v>
      </c>
    </row>
    <row r="28902" spans="1:10" x14ac:dyDescent="0.25">
      <c r="A28902" t="s">
        <v>100827</v>
      </c>
      <c r="B28902" t="s">
        <v>100828</v>
      </c>
      <c r="C28902" t="s">
        <v>100829</v>
      </c>
      <c r="D28902" t="s">
        <v>1379</v>
      </c>
      <c r="E28902" t="s">
        <v>108</v>
      </c>
      <c r="J28902" s="1">
        <v>37865</v>
      </c>
    </row>
    <row r="28903" spans="1:10" x14ac:dyDescent="0.25">
      <c r="A28903" t="s">
        <v>100830</v>
      </c>
      <c r="B28903" t="s">
        <v>100831</v>
      </c>
      <c r="C28903" t="s">
        <v>100832</v>
      </c>
      <c r="D28903" t="s">
        <v>65</v>
      </c>
      <c r="E28903" t="s">
        <v>108</v>
      </c>
      <c r="F28903" t="s">
        <v>2120</v>
      </c>
      <c r="G28903">
        <v>13</v>
      </c>
      <c r="H28903" t="s">
        <v>19844</v>
      </c>
      <c r="I28903" t="s">
        <v>19844</v>
      </c>
    </row>
    <row r="28904" spans="1:10" x14ac:dyDescent="0.25">
      <c r="A28904" t="s">
        <v>100833</v>
      </c>
      <c r="B28904" t="s">
        <v>100834</v>
      </c>
      <c r="C28904" t="s">
        <v>100835</v>
      </c>
      <c r="D28904" t="s">
        <v>100836</v>
      </c>
      <c r="E28904" t="s">
        <v>14</v>
      </c>
      <c r="F28904" t="s">
        <v>123</v>
      </c>
      <c r="G28904" t="s">
        <v>124</v>
      </c>
      <c r="H28904" t="s">
        <v>125</v>
      </c>
      <c r="I28904" t="s">
        <v>125</v>
      </c>
      <c r="J28904" s="1">
        <v>41306</v>
      </c>
    </row>
    <row r="28905" spans="1:10" x14ac:dyDescent="0.25">
      <c r="A28905" t="s">
        <v>100837</v>
      </c>
      <c r="B28905" t="s">
        <v>100838</v>
      </c>
      <c r="C28905" t="s">
        <v>100839</v>
      </c>
      <c r="D28905" t="s">
        <v>16426</v>
      </c>
      <c r="E28905" t="s">
        <v>14</v>
      </c>
      <c r="F28905" t="s">
        <v>123</v>
      </c>
      <c r="G28905" t="s">
        <v>321</v>
      </c>
      <c r="H28905" t="s">
        <v>125</v>
      </c>
      <c r="I28905" t="s">
        <v>322</v>
      </c>
    </row>
    <row r="28906" spans="1:10" x14ac:dyDescent="0.25">
      <c r="A28906" t="s">
        <v>100840</v>
      </c>
      <c r="B28906" t="s">
        <v>100841</v>
      </c>
      <c r="C28906" t="s">
        <v>100842</v>
      </c>
      <c r="D28906" t="s">
        <v>2765</v>
      </c>
      <c r="E28906" t="s">
        <v>14</v>
      </c>
      <c r="F28906" t="s">
        <v>271</v>
      </c>
      <c r="G28906">
        <v>17</v>
      </c>
      <c r="H28906" t="s">
        <v>272</v>
      </c>
      <c r="I28906" t="s">
        <v>100843</v>
      </c>
      <c r="J28906" s="1">
        <v>38353</v>
      </c>
    </row>
    <row r="28907" spans="1:10" x14ac:dyDescent="0.25">
      <c r="A28907" t="s">
        <v>100844</v>
      </c>
      <c r="B28907" t="s">
        <v>100845</v>
      </c>
      <c r="C28907" t="s">
        <v>100846</v>
      </c>
      <c r="D28907" t="s">
        <v>100847</v>
      </c>
      <c r="E28907" t="s">
        <v>14</v>
      </c>
      <c r="F28907" t="s">
        <v>21</v>
      </c>
      <c r="G28907" t="s">
        <v>59</v>
      </c>
      <c r="H28907" t="s">
        <v>60</v>
      </c>
      <c r="I28907" t="s">
        <v>1063</v>
      </c>
      <c r="J28907" s="1">
        <v>41640</v>
      </c>
    </row>
    <row r="28908" spans="1:10" x14ac:dyDescent="0.25">
      <c r="A28908" t="s">
        <v>100848</v>
      </c>
      <c r="B28908" t="s">
        <v>100849</v>
      </c>
      <c r="C28908" t="s">
        <v>100850</v>
      </c>
      <c r="D28908" t="s">
        <v>65</v>
      </c>
      <c r="E28908" t="s">
        <v>108</v>
      </c>
      <c r="F28908" t="s">
        <v>123</v>
      </c>
      <c r="G28908" t="s">
        <v>8195</v>
      </c>
      <c r="H28908" t="s">
        <v>125</v>
      </c>
      <c r="I28908" t="s">
        <v>15798</v>
      </c>
      <c r="J28908" s="1">
        <v>36161</v>
      </c>
    </row>
    <row r="28909" spans="1:10" x14ac:dyDescent="0.25">
      <c r="A28909" t="s">
        <v>100851</v>
      </c>
      <c r="B28909" t="s">
        <v>100852</v>
      </c>
      <c r="C28909" t="s">
        <v>100853</v>
      </c>
      <c r="D28909" t="s">
        <v>38</v>
      </c>
      <c r="E28909" t="s">
        <v>14</v>
      </c>
      <c r="F28909" t="s">
        <v>21</v>
      </c>
      <c r="G28909" t="s">
        <v>281</v>
      </c>
      <c r="H28909" t="s">
        <v>1025</v>
      </c>
      <c r="I28909" t="s">
        <v>1025</v>
      </c>
      <c r="J28909" s="1">
        <v>37622</v>
      </c>
    </row>
    <row r="28910" spans="1:10" x14ac:dyDescent="0.25">
      <c r="A28910" t="s">
        <v>100854</v>
      </c>
      <c r="B28910" t="s">
        <v>100855</v>
      </c>
      <c r="C28910" t="s">
        <v>100856</v>
      </c>
      <c r="D28910" t="s">
        <v>100857</v>
      </c>
      <c r="E28910" t="s">
        <v>14</v>
      </c>
      <c r="F28910" t="s">
        <v>21</v>
      </c>
      <c r="G28910" t="s">
        <v>39</v>
      </c>
      <c r="H28910" t="s">
        <v>277</v>
      </c>
      <c r="I28910" t="s">
        <v>277</v>
      </c>
    </row>
    <row r="28911" spans="1:10" x14ac:dyDescent="0.25">
      <c r="A28911" t="s">
        <v>100858</v>
      </c>
      <c r="B28911" t="s">
        <v>100859</v>
      </c>
      <c r="C28911" t="s">
        <v>100860</v>
      </c>
      <c r="D28911" t="s">
        <v>100861</v>
      </c>
      <c r="E28911" t="s">
        <v>14</v>
      </c>
    </row>
    <row r="28912" spans="1:10" x14ac:dyDescent="0.25">
      <c r="A28912" t="s">
        <v>100862</v>
      </c>
      <c r="B28912" t="s">
        <v>100863</v>
      </c>
      <c r="C28912" t="s">
        <v>100864</v>
      </c>
      <c r="D28912" t="s">
        <v>100865</v>
      </c>
      <c r="E28912" t="s">
        <v>14</v>
      </c>
      <c r="F28912" t="s">
        <v>547</v>
      </c>
      <c r="G28912">
        <v>56</v>
      </c>
      <c r="H28912" t="s">
        <v>2547</v>
      </c>
      <c r="I28912" t="s">
        <v>2547</v>
      </c>
      <c r="J28912" s="1">
        <v>40148</v>
      </c>
    </row>
    <row r="28913" spans="1:10" x14ac:dyDescent="0.25">
      <c r="A28913" t="s">
        <v>100866</v>
      </c>
      <c r="B28913" t="s">
        <v>100867</v>
      </c>
      <c r="C28913" t="s">
        <v>100868</v>
      </c>
      <c r="D28913" t="s">
        <v>100869</v>
      </c>
      <c r="E28913" t="s">
        <v>108</v>
      </c>
      <c r="F28913" t="s">
        <v>21</v>
      </c>
      <c r="G28913" t="s">
        <v>59</v>
      </c>
      <c r="H28913" t="s">
        <v>60</v>
      </c>
      <c r="I28913" t="s">
        <v>5480</v>
      </c>
      <c r="J28913" s="1">
        <v>39600</v>
      </c>
    </row>
    <row r="28914" spans="1:10" x14ac:dyDescent="0.25">
      <c r="A28914" t="s">
        <v>100870</v>
      </c>
      <c r="B28914" t="s">
        <v>100871</v>
      </c>
      <c r="C28914" t="s">
        <v>100872</v>
      </c>
      <c r="D28914" t="s">
        <v>45</v>
      </c>
      <c r="E28914" t="s">
        <v>14</v>
      </c>
      <c r="F28914" t="s">
        <v>1133</v>
      </c>
      <c r="G28914">
        <v>2</v>
      </c>
      <c r="H28914" t="s">
        <v>1740</v>
      </c>
      <c r="I28914" t="s">
        <v>1741</v>
      </c>
      <c r="J28914" s="1">
        <v>41532</v>
      </c>
    </row>
    <row r="28915" spans="1:10" x14ac:dyDescent="0.25">
      <c r="A28915" t="s">
        <v>100873</v>
      </c>
      <c r="B28915" t="s">
        <v>100874</v>
      </c>
      <c r="C28915" t="s">
        <v>100875</v>
      </c>
      <c r="D28915" t="s">
        <v>38</v>
      </c>
      <c r="E28915" t="s">
        <v>14</v>
      </c>
      <c r="F28915" t="s">
        <v>21</v>
      </c>
      <c r="G28915" t="s">
        <v>803</v>
      </c>
      <c r="H28915" t="s">
        <v>3535</v>
      </c>
      <c r="I28915" t="s">
        <v>3535</v>
      </c>
    </row>
    <row r="28916" spans="1:10" x14ac:dyDescent="0.25">
      <c r="A28916" t="s">
        <v>100876</v>
      </c>
      <c r="B28916" t="s">
        <v>100877</v>
      </c>
      <c r="C28916" t="s">
        <v>100878</v>
      </c>
      <c r="D28916" t="s">
        <v>100879</v>
      </c>
      <c r="E28916" t="s">
        <v>14</v>
      </c>
      <c r="F28916" t="s">
        <v>21</v>
      </c>
      <c r="G28916" t="s">
        <v>1006</v>
      </c>
      <c r="H28916" t="s">
        <v>1007</v>
      </c>
      <c r="I28916" t="s">
        <v>4052</v>
      </c>
      <c r="J28916" s="1">
        <v>40391</v>
      </c>
    </row>
    <row r="28917" spans="1:10" x14ac:dyDescent="0.25">
      <c r="A28917" t="s">
        <v>100880</v>
      </c>
      <c r="B28917" t="s">
        <v>100881</v>
      </c>
      <c r="C28917" t="s">
        <v>100882</v>
      </c>
      <c r="D28917" t="s">
        <v>100883</v>
      </c>
      <c r="E28917" t="s">
        <v>202</v>
      </c>
      <c r="F28917" t="s">
        <v>21</v>
      </c>
      <c r="G28917" t="s">
        <v>101</v>
      </c>
      <c r="H28917" t="s">
        <v>102</v>
      </c>
      <c r="I28917" t="s">
        <v>103</v>
      </c>
      <c r="J28917" s="1">
        <v>41275</v>
      </c>
    </row>
    <row r="28918" spans="1:10" x14ac:dyDescent="0.25">
      <c r="A28918" t="s">
        <v>100884</v>
      </c>
      <c r="B28918" t="s">
        <v>100885</v>
      </c>
      <c r="C28918" t="s">
        <v>100886</v>
      </c>
      <c r="D28918" t="s">
        <v>100887</v>
      </c>
      <c r="E28918" t="s">
        <v>14</v>
      </c>
      <c r="F28918" t="s">
        <v>21</v>
      </c>
      <c r="G28918" t="s">
        <v>137</v>
      </c>
      <c r="H28918" t="s">
        <v>138</v>
      </c>
      <c r="I28918" t="s">
        <v>65840</v>
      </c>
      <c r="J28918" s="1">
        <v>40004</v>
      </c>
    </row>
    <row r="28919" spans="1:10" x14ac:dyDescent="0.25">
      <c r="A28919" t="s">
        <v>100888</v>
      </c>
      <c r="B28919" t="s">
        <v>100889</v>
      </c>
      <c r="C28919" t="s">
        <v>100890</v>
      </c>
      <c r="E28919" t="s">
        <v>202</v>
      </c>
      <c r="F28919" t="s">
        <v>547</v>
      </c>
      <c r="G28919">
        <v>29</v>
      </c>
      <c r="H28919" t="s">
        <v>744</v>
      </c>
      <c r="I28919" t="s">
        <v>744</v>
      </c>
      <c r="J28919" s="1">
        <v>42235</v>
      </c>
    </row>
    <row r="28920" spans="1:10" x14ac:dyDescent="0.25">
      <c r="A28920" t="s">
        <v>100891</v>
      </c>
      <c r="B28920" t="s">
        <v>100892</v>
      </c>
      <c r="C28920" t="s">
        <v>100893</v>
      </c>
      <c r="D28920" t="s">
        <v>3703</v>
      </c>
      <c r="E28920" t="s">
        <v>202</v>
      </c>
      <c r="F28920" t="s">
        <v>453</v>
      </c>
      <c r="G28920">
        <v>48</v>
      </c>
      <c r="H28920" t="s">
        <v>454</v>
      </c>
      <c r="I28920" t="s">
        <v>454</v>
      </c>
      <c r="J28920" s="1">
        <v>40969</v>
      </c>
    </row>
    <row r="28921" spans="1:10" x14ac:dyDescent="0.25">
      <c r="A28921" t="s">
        <v>100894</v>
      </c>
      <c r="B28921" t="s">
        <v>100895</v>
      </c>
      <c r="C28921" t="s">
        <v>100896</v>
      </c>
      <c r="D28921" t="s">
        <v>100897</v>
      </c>
      <c r="E28921" t="s">
        <v>14</v>
      </c>
      <c r="F28921" t="s">
        <v>21</v>
      </c>
      <c r="G28921" t="s">
        <v>1267</v>
      </c>
      <c r="H28921" t="s">
        <v>1268</v>
      </c>
      <c r="I28921" t="s">
        <v>11087</v>
      </c>
      <c r="J28921" s="1">
        <v>41640</v>
      </c>
    </row>
    <row r="28922" spans="1:10" x14ac:dyDescent="0.25">
      <c r="A28922" t="s">
        <v>100898</v>
      </c>
      <c r="B28922" t="s">
        <v>100899</v>
      </c>
      <c r="C28922" t="s">
        <v>100900</v>
      </c>
      <c r="D28922" t="s">
        <v>1898</v>
      </c>
      <c r="E28922" t="s">
        <v>14</v>
      </c>
      <c r="F28922" t="s">
        <v>33</v>
      </c>
      <c r="J28922" s="1">
        <v>40290</v>
      </c>
    </row>
    <row r="28923" spans="1:10" x14ac:dyDescent="0.25">
      <c r="A28923" t="s">
        <v>100901</v>
      </c>
      <c r="B28923" t="s">
        <v>100902</v>
      </c>
      <c r="C28923" t="s">
        <v>100903</v>
      </c>
      <c r="D28923" t="s">
        <v>100904</v>
      </c>
      <c r="E28923" t="s">
        <v>14</v>
      </c>
      <c r="F28923" t="s">
        <v>15</v>
      </c>
      <c r="G28923">
        <v>19</v>
      </c>
      <c r="H28923" t="s">
        <v>469</v>
      </c>
      <c r="I28923" t="s">
        <v>469</v>
      </c>
      <c r="J28923" s="1">
        <v>41214</v>
      </c>
    </row>
    <row r="28924" spans="1:10" x14ac:dyDescent="0.25">
      <c r="A28924" t="s">
        <v>100905</v>
      </c>
      <c r="B28924" t="s">
        <v>100906</v>
      </c>
      <c r="C28924" t="s">
        <v>100907</v>
      </c>
      <c r="D28924" t="s">
        <v>65</v>
      </c>
      <c r="E28924" t="s">
        <v>14</v>
      </c>
      <c r="F28924" t="s">
        <v>21</v>
      </c>
      <c r="G28924" t="s">
        <v>77</v>
      </c>
      <c r="H28924" t="s">
        <v>3874</v>
      </c>
      <c r="I28924" t="s">
        <v>3874</v>
      </c>
      <c r="J28924" s="1">
        <v>36161</v>
      </c>
    </row>
    <row r="28925" spans="1:10" x14ac:dyDescent="0.25">
      <c r="A28925" t="s">
        <v>100908</v>
      </c>
      <c r="B28925" t="s">
        <v>100909</v>
      </c>
      <c r="C28925" t="s">
        <v>100910</v>
      </c>
      <c r="D28925" t="s">
        <v>38</v>
      </c>
      <c r="E28925" t="s">
        <v>14</v>
      </c>
      <c r="F28925" t="s">
        <v>21</v>
      </c>
      <c r="G28925" t="s">
        <v>59</v>
      </c>
      <c r="H28925" t="s">
        <v>4400</v>
      </c>
      <c r="I28925" t="s">
        <v>100911</v>
      </c>
      <c r="J28925" s="1">
        <v>32509</v>
      </c>
    </row>
    <row r="28926" spans="1:10" x14ac:dyDescent="0.25">
      <c r="A28926" t="s">
        <v>100912</v>
      </c>
      <c r="B28926" t="s">
        <v>100913</v>
      </c>
      <c r="C28926" t="s">
        <v>100914</v>
      </c>
      <c r="D28926" t="s">
        <v>38</v>
      </c>
      <c r="E28926" t="s">
        <v>14</v>
      </c>
      <c r="F28926" t="s">
        <v>21</v>
      </c>
      <c r="G28926" t="s">
        <v>803</v>
      </c>
      <c r="H28926" t="s">
        <v>804</v>
      </c>
      <c r="I28926" t="s">
        <v>6125</v>
      </c>
    </row>
    <row r="28927" spans="1:10" x14ac:dyDescent="0.25">
      <c r="A28927" t="s">
        <v>100915</v>
      </c>
      <c r="B28927" t="s">
        <v>100916</v>
      </c>
      <c r="C28927" t="s">
        <v>100917</v>
      </c>
      <c r="D28927" t="s">
        <v>4661</v>
      </c>
      <c r="E28927" t="s">
        <v>14</v>
      </c>
      <c r="F28927" t="s">
        <v>21</v>
      </c>
      <c r="G28927" t="s">
        <v>59</v>
      </c>
      <c r="H28927" t="s">
        <v>6507</v>
      </c>
      <c r="I28927" t="s">
        <v>6508</v>
      </c>
      <c r="J28927" s="1">
        <v>39083</v>
      </c>
    </row>
    <row r="28928" spans="1:10" x14ac:dyDescent="0.25">
      <c r="A28928" t="s">
        <v>100918</v>
      </c>
      <c r="B28928" t="s">
        <v>100919</v>
      </c>
      <c r="C28928" t="s">
        <v>100920</v>
      </c>
      <c r="D28928" t="s">
        <v>38</v>
      </c>
      <c r="E28928" t="s">
        <v>14</v>
      </c>
      <c r="F28928" t="s">
        <v>21</v>
      </c>
      <c r="G28928" t="s">
        <v>203</v>
      </c>
      <c r="H28928" t="s">
        <v>204</v>
      </c>
      <c r="I28928" t="s">
        <v>204</v>
      </c>
      <c r="J28928" s="1">
        <v>32143</v>
      </c>
    </row>
    <row r="28929" spans="1:10" x14ac:dyDescent="0.25">
      <c r="A28929" t="s">
        <v>100921</v>
      </c>
      <c r="B28929" t="s">
        <v>100922</v>
      </c>
      <c r="C28929" t="s">
        <v>100923</v>
      </c>
      <c r="D28929" t="s">
        <v>65</v>
      </c>
      <c r="E28929" t="s">
        <v>14</v>
      </c>
      <c r="F28929" t="s">
        <v>2120</v>
      </c>
      <c r="G28929">
        <v>13</v>
      </c>
      <c r="H28929" t="s">
        <v>2121</v>
      </c>
      <c r="I28929" t="s">
        <v>2122</v>
      </c>
      <c r="J28929" s="1">
        <v>37987</v>
      </c>
    </row>
    <row r="28930" spans="1:10" x14ac:dyDescent="0.25">
      <c r="A28930" t="s">
        <v>100924</v>
      </c>
      <c r="B28930" t="s">
        <v>100925</v>
      </c>
      <c r="C28930" t="s">
        <v>100926</v>
      </c>
      <c r="D28930" t="s">
        <v>100927</v>
      </c>
      <c r="E28930" t="s">
        <v>14</v>
      </c>
      <c r="F28930" t="s">
        <v>21</v>
      </c>
      <c r="G28930" t="s">
        <v>375</v>
      </c>
      <c r="H28930" t="s">
        <v>376</v>
      </c>
      <c r="I28930" t="s">
        <v>7673</v>
      </c>
      <c r="J28930" s="1">
        <v>40714</v>
      </c>
    </row>
    <row r="28931" spans="1:10" x14ac:dyDescent="0.25">
      <c r="A28931" t="s">
        <v>100928</v>
      </c>
      <c r="B28931" t="s">
        <v>100929</v>
      </c>
      <c r="C28931" t="s">
        <v>100930</v>
      </c>
      <c r="D28931" t="s">
        <v>38</v>
      </c>
      <c r="E28931" t="s">
        <v>14</v>
      </c>
      <c r="F28931" t="s">
        <v>21</v>
      </c>
      <c r="G28931" t="s">
        <v>639</v>
      </c>
      <c r="H28931" t="s">
        <v>9610</v>
      </c>
      <c r="I28931" t="s">
        <v>239</v>
      </c>
      <c r="J28931" s="1">
        <v>40179</v>
      </c>
    </row>
    <row r="28932" spans="1:10" x14ac:dyDescent="0.25">
      <c r="A28932" t="s">
        <v>100931</v>
      </c>
      <c r="B28932" t="s">
        <v>100932</v>
      </c>
      <c r="C28932" t="s">
        <v>100933</v>
      </c>
      <c r="D28932" t="s">
        <v>38</v>
      </c>
      <c r="E28932" t="s">
        <v>14</v>
      </c>
      <c r="F28932" t="s">
        <v>21</v>
      </c>
      <c r="G28932" t="s">
        <v>293</v>
      </c>
      <c r="H28932" t="s">
        <v>294</v>
      </c>
      <c r="I28932" t="s">
        <v>26568</v>
      </c>
      <c r="J28932" s="1">
        <v>37987</v>
      </c>
    </row>
    <row r="28933" spans="1:10" x14ac:dyDescent="0.25">
      <c r="A28933" t="s">
        <v>100934</v>
      </c>
      <c r="B28933" t="s">
        <v>100935</v>
      </c>
      <c r="C28933" t="s">
        <v>100936</v>
      </c>
      <c r="D28933" t="s">
        <v>38</v>
      </c>
      <c r="E28933" t="s">
        <v>14</v>
      </c>
      <c r="F28933" t="s">
        <v>21</v>
      </c>
      <c r="G28933" t="s">
        <v>281</v>
      </c>
      <c r="H28933" t="s">
        <v>1025</v>
      </c>
      <c r="I28933" t="s">
        <v>1025</v>
      </c>
      <c r="J28933" s="1">
        <v>40909</v>
      </c>
    </row>
    <row r="28934" spans="1:10" x14ac:dyDescent="0.25">
      <c r="A28934" t="s">
        <v>100937</v>
      </c>
      <c r="B28934" t="s">
        <v>100938</v>
      </c>
      <c r="C28934" t="s">
        <v>100939</v>
      </c>
      <c r="D28934" t="s">
        <v>51</v>
      </c>
      <c r="E28934" t="s">
        <v>108</v>
      </c>
      <c r="F28934" t="s">
        <v>21</v>
      </c>
      <c r="G28934" t="s">
        <v>153</v>
      </c>
      <c r="H28934" t="s">
        <v>239</v>
      </c>
      <c r="I28934" t="s">
        <v>3632</v>
      </c>
    </row>
    <row r="28935" spans="1:10" x14ac:dyDescent="0.25">
      <c r="A28935" t="s">
        <v>100940</v>
      </c>
      <c r="B28935" t="s">
        <v>100941</v>
      </c>
      <c r="D28935" t="s">
        <v>100942</v>
      </c>
      <c r="E28935" t="s">
        <v>14</v>
      </c>
      <c r="F28935" t="s">
        <v>21</v>
      </c>
      <c r="G28935" t="s">
        <v>967</v>
      </c>
      <c r="H28935" t="s">
        <v>14037</v>
      </c>
      <c r="I28935" t="s">
        <v>31213</v>
      </c>
      <c r="J28935" s="1">
        <v>40909</v>
      </c>
    </row>
    <row r="28936" spans="1:10" x14ac:dyDescent="0.25">
      <c r="A28936" t="s">
        <v>100943</v>
      </c>
      <c r="B28936" t="s">
        <v>100944</v>
      </c>
      <c r="C28936" t="s">
        <v>100945</v>
      </c>
      <c r="D28936" t="s">
        <v>2474</v>
      </c>
      <c r="E28936" t="s">
        <v>14</v>
      </c>
      <c r="F28936" t="s">
        <v>21</v>
      </c>
      <c r="G28936" t="s">
        <v>1347</v>
      </c>
      <c r="H28936" t="s">
        <v>1348</v>
      </c>
      <c r="I28936" t="s">
        <v>1349</v>
      </c>
      <c r="J28936" s="1">
        <v>39083</v>
      </c>
    </row>
    <row r="28937" spans="1:10" x14ac:dyDescent="0.25">
      <c r="A28937" t="s">
        <v>100946</v>
      </c>
      <c r="B28937" t="s">
        <v>100947</v>
      </c>
      <c r="E28937" t="s">
        <v>14</v>
      </c>
    </row>
    <row r="28938" spans="1:10" x14ac:dyDescent="0.25">
      <c r="A28938" t="s">
        <v>100948</v>
      </c>
      <c r="B28938" t="s">
        <v>100949</v>
      </c>
      <c r="D28938" t="s">
        <v>13</v>
      </c>
      <c r="E28938" t="s">
        <v>14</v>
      </c>
      <c r="F28938" t="s">
        <v>21</v>
      </c>
      <c r="G28938" t="s">
        <v>101</v>
      </c>
      <c r="H28938" t="s">
        <v>102</v>
      </c>
      <c r="I28938" t="s">
        <v>5330</v>
      </c>
    </row>
    <row r="28939" spans="1:10" x14ac:dyDescent="0.25">
      <c r="A28939" t="s">
        <v>100950</v>
      </c>
      <c r="B28939" t="s">
        <v>100951</v>
      </c>
      <c r="C28939" t="s">
        <v>100952</v>
      </c>
      <c r="D28939" t="s">
        <v>97442</v>
      </c>
      <c r="E28939" t="s">
        <v>14</v>
      </c>
      <c r="F28939" t="s">
        <v>21</v>
      </c>
      <c r="G28939" t="s">
        <v>59</v>
      </c>
      <c r="H28939" t="s">
        <v>1216</v>
      </c>
      <c r="I28939" t="s">
        <v>1216</v>
      </c>
      <c r="J28939" s="1">
        <v>40848</v>
      </c>
    </row>
    <row r="28940" spans="1:10" x14ac:dyDescent="0.25">
      <c r="A28940" t="s">
        <v>100953</v>
      </c>
      <c r="B28940" t="s">
        <v>100954</v>
      </c>
      <c r="C28940" t="s">
        <v>100955</v>
      </c>
      <c r="D28940" t="s">
        <v>100956</v>
      </c>
      <c r="E28940" t="s">
        <v>14</v>
      </c>
      <c r="J28940" s="1">
        <v>40452</v>
      </c>
    </row>
    <row r="28941" spans="1:10" x14ac:dyDescent="0.25">
      <c r="A28941" t="s">
        <v>100957</v>
      </c>
      <c r="B28941" t="s">
        <v>100958</v>
      </c>
      <c r="C28941" t="s">
        <v>100959</v>
      </c>
      <c r="D28941" t="s">
        <v>638</v>
      </c>
      <c r="E28941" t="s">
        <v>14</v>
      </c>
      <c r="F28941" t="s">
        <v>361</v>
      </c>
      <c r="G28941">
        <v>22</v>
      </c>
      <c r="H28941" t="s">
        <v>3204</v>
      </c>
      <c r="I28941" t="s">
        <v>100960</v>
      </c>
    </row>
    <row r="28942" spans="1:10" x14ac:dyDescent="0.25">
      <c r="A28942" t="s">
        <v>100961</v>
      </c>
      <c r="B28942" t="s">
        <v>100962</v>
      </c>
      <c r="C28942" t="s">
        <v>100963</v>
      </c>
      <c r="D28942" t="s">
        <v>2194</v>
      </c>
      <c r="E28942" t="s">
        <v>14</v>
      </c>
      <c r="F28942" t="s">
        <v>15</v>
      </c>
      <c r="J28942" s="1">
        <v>41275</v>
      </c>
    </row>
    <row r="28943" spans="1:10" x14ac:dyDescent="0.25">
      <c r="A28943" t="s">
        <v>100964</v>
      </c>
      <c r="B28943" t="s">
        <v>100965</v>
      </c>
      <c r="C28943" t="s">
        <v>100966</v>
      </c>
      <c r="D28943" t="s">
        <v>100967</v>
      </c>
      <c r="E28943" t="s">
        <v>14</v>
      </c>
      <c r="F28943" t="s">
        <v>21</v>
      </c>
      <c r="G28943" t="s">
        <v>59</v>
      </c>
      <c r="H28943" t="s">
        <v>60</v>
      </c>
      <c r="I28943" t="s">
        <v>4122</v>
      </c>
      <c r="J28943" s="1">
        <v>40603</v>
      </c>
    </row>
    <row r="28944" spans="1:10" x14ac:dyDescent="0.25">
      <c r="A28944" t="s">
        <v>100968</v>
      </c>
      <c r="B28944" t="s">
        <v>100969</v>
      </c>
      <c r="C28944" t="s">
        <v>100970</v>
      </c>
      <c r="D28944" t="s">
        <v>100971</v>
      </c>
      <c r="E28944" t="s">
        <v>14</v>
      </c>
      <c r="J28944" s="1">
        <v>40065</v>
      </c>
    </row>
    <row r="28945" spans="1:10" x14ac:dyDescent="0.25">
      <c r="A28945" t="s">
        <v>100972</v>
      </c>
      <c r="B28945" t="s">
        <v>100973</v>
      </c>
      <c r="C28945" t="s">
        <v>100974</v>
      </c>
      <c r="D28945" t="s">
        <v>100975</v>
      </c>
      <c r="E28945" t="s">
        <v>14</v>
      </c>
      <c r="F28945" t="s">
        <v>1121</v>
      </c>
      <c r="G28945">
        <v>23</v>
      </c>
      <c r="H28945" t="s">
        <v>3019</v>
      </c>
      <c r="I28945" t="s">
        <v>3019</v>
      </c>
      <c r="J28945" s="1">
        <v>41275</v>
      </c>
    </row>
    <row r="28946" spans="1:10" x14ac:dyDescent="0.25">
      <c r="A28946" t="s">
        <v>100976</v>
      </c>
      <c r="B28946" t="s">
        <v>100977</v>
      </c>
      <c r="C28946" t="s">
        <v>100978</v>
      </c>
      <c r="D28946" t="s">
        <v>736</v>
      </c>
      <c r="E28946" t="s">
        <v>14</v>
      </c>
      <c r="F28946" t="s">
        <v>342</v>
      </c>
      <c r="G28946">
        <v>6</v>
      </c>
      <c r="H28946" t="s">
        <v>12861</v>
      </c>
      <c r="I28946" t="s">
        <v>12861</v>
      </c>
      <c r="J28946" s="1">
        <v>36892</v>
      </c>
    </row>
    <row r="28947" spans="1:10" x14ac:dyDescent="0.25">
      <c r="A28947" t="s">
        <v>100979</v>
      </c>
      <c r="B28947" t="s">
        <v>100980</v>
      </c>
      <c r="C28947" t="s">
        <v>100981</v>
      </c>
      <c r="D28947" t="s">
        <v>100982</v>
      </c>
      <c r="E28947" t="s">
        <v>14</v>
      </c>
      <c r="F28947" t="s">
        <v>361</v>
      </c>
      <c r="G28947">
        <v>27</v>
      </c>
      <c r="H28947" t="s">
        <v>3204</v>
      </c>
      <c r="I28947" t="s">
        <v>100983</v>
      </c>
      <c r="J28947" s="1">
        <v>41094</v>
      </c>
    </row>
    <row r="28948" spans="1:10" x14ac:dyDescent="0.25">
      <c r="A28948" t="s">
        <v>100984</v>
      </c>
      <c r="B28948" t="s">
        <v>100985</v>
      </c>
      <c r="C28948" t="s">
        <v>100986</v>
      </c>
      <c r="D28948" t="s">
        <v>51</v>
      </c>
      <c r="E28948" t="s">
        <v>14</v>
      </c>
      <c r="F28948" t="s">
        <v>21</v>
      </c>
      <c r="G28948" t="s">
        <v>59</v>
      </c>
      <c r="H28948" t="s">
        <v>60</v>
      </c>
      <c r="I28948" t="s">
        <v>66</v>
      </c>
      <c r="J28948" s="1">
        <v>38718</v>
      </c>
    </row>
    <row r="28949" spans="1:10" x14ac:dyDescent="0.25">
      <c r="A28949" t="s">
        <v>100987</v>
      </c>
      <c r="B28949" t="s">
        <v>100988</v>
      </c>
      <c r="C28949" t="s">
        <v>100989</v>
      </c>
      <c r="D28949" t="s">
        <v>100990</v>
      </c>
      <c r="E28949" t="s">
        <v>14</v>
      </c>
      <c r="F28949" t="s">
        <v>21</v>
      </c>
      <c r="G28949" t="s">
        <v>39</v>
      </c>
      <c r="H28949" t="s">
        <v>277</v>
      </c>
      <c r="I28949" t="s">
        <v>277</v>
      </c>
      <c r="J28949" s="1">
        <v>28856</v>
      </c>
    </row>
    <row r="28950" spans="1:10" x14ac:dyDescent="0.25">
      <c r="A28950" t="s">
        <v>100991</v>
      </c>
      <c r="B28950" t="s">
        <v>100992</v>
      </c>
      <c r="D28950" t="s">
        <v>8810</v>
      </c>
      <c r="E28950" t="s">
        <v>14</v>
      </c>
      <c r="F28950" t="s">
        <v>21</v>
      </c>
      <c r="G28950" t="s">
        <v>101</v>
      </c>
      <c r="H28950" t="s">
        <v>102</v>
      </c>
      <c r="I28950" t="s">
        <v>103</v>
      </c>
      <c r="J28950" s="1">
        <v>40544</v>
      </c>
    </row>
    <row r="28951" spans="1:10" x14ac:dyDescent="0.25">
      <c r="A28951" t="s">
        <v>100993</v>
      </c>
      <c r="B28951" t="s">
        <v>100994</v>
      </c>
      <c r="D28951" t="s">
        <v>112</v>
      </c>
      <c r="E28951" t="s">
        <v>14</v>
      </c>
      <c r="F28951" t="s">
        <v>21</v>
      </c>
      <c r="G28951" t="s">
        <v>39</v>
      </c>
      <c r="H28951" t="s">
        <v>277</v>
      </c>
      <c r="I28951" t="s">
        <v>9137</v>
      </c>
      <c r="J28951" s="1">
        <v>41852</v>
      </c>
    </row>
    <row r="28952" spans="1:10" x14ac:dyDescent="0.25">
      <c r="A28952" t="s">
        <v>100995</v>
      </c>
      <c r="B28952" t="s">
        <v>100996</v>
      </c>
      <c r="C28952" t="s">
        <v>100997</v>
      </c>
      <c r="D28952" t="s">
        <v>2474</v>
      </c>
      <c r="E28952" t="s">
        <v>14</v>
      </c>
      <c r="F28952" t="s">
        <v>401</v>
      </c>
      <c r="G28952">
        <v>40</v>
      </c>
      <c r="H28952" t="s">
        <v>975</v>
      </c>
      <c r="I28952" t="s">
        <v>975</v>
      </c>
      <c r="J28952" s="1">
        <v>39689</v>
      </c>
    </row>
    <row r="28953" spans="1:10" x14ac:dyDescent="0.25">
      <c r="A28953" t="s">
        <v>100998</v>
      </c>
      <c r="B28953" t="s">
        <v>100999</v>
      </c>
      <c r="D28953" t="s">
        <v>38</v>
      </c>
      <c r="E28953" t="s">
        <v>14</v>
      </c>
      <c r="F28953" t="s">
        <v>21</v>
      </c>
      <c r="G28953" t="s">
        <v>94</v>
      </c>
      <c r="H28953" t="s">
        <v>3290</v>
      </c>
      <c r="I28953" t="s">
        <v>35338</v>
      </c>
      <c r="J28953" s="1">
        <v>32874</v>
      </c>
    </row>
    <row r="28954" spans="1:10" x14ac:dyDescent="0.25">
      <c r="A28954" t="s">
        <v>101000</v>
      </c>
      <c r="B28954" t="s">
        <v>101001</v>
      </c>
      <c r="D28954" t="s">
        <v>101002</v>
      </c>
      <c r="E28954" t="s">
        <v>14</v>
      </c>
      <c r="F28954" t="s">
        <v>21</v>
      </c>
      <c r="G28954" t="s">
        <v>59</v>
      </c>
      <c r="H28954" t="s">
        <v>1216</v>
      </c>
      <c r="I28954" t="s">
        <v>1216</v>
      </c>
      <c r="J28954" s="1">
        <v>35065</v>
      </c>
    </row>
    <row r="28955" spans="1:10" x14ac:dyDescent="0.25">
      <c r="A28955" t="s">
        <v>101003</v>
      </c>
      <c r="B28955" t="s">
        <v>101004</v>
      </c>
      <c r="C28955" t="s">
        <v>101005</v>
      </c>
      <c r="D28955" t="s">
        <v>101006</v>
      </c>
      <c r="E28955" t="s">
        <v>14</v>
      </c>
      <c r="F28955" t="s">
        <v>547</v>
      </c>
      <c r="G28955">
        <v>56</v>
      </c>
      <c r="H28955" t="s">
        <v>2547</v>
      </c>
      <c r="I28955" t="s">
        <v>2547</v>
      </c>
    </row>
    <row r="28956" spans="1:10" x14ac:dyDescent="0.25">
      <c r="A28956" t="s">
        <v>101007</v>
      </c>
      <c r="B28956" t="s">
        <v>101008</v>
      </c>
      <c r="C28956" t="s">
        <v>101009</v>
      </c>
      <c r="D28956" t="s">
        <v>65</v>
      </c>
      <c r="E28956" t="s">
        <v>14</v>
      </c>
      <c r="F28956" t="s">
        <v>21</v>
      </c>
      <c r="G28956" t="s">
        <v>39</v>
      </c>
      <c r="H28956" t="s">
        <v>277</v>
      </c>
      <c r="I28956" t="s">
        <v>277</v>
      </c>
      <c r="J28956" s="1">
        <v>41153</v>
      </c>
    </row>
    <row r="28957" spans="1:10" x14ac:dyDescent="0.25">
      <c r="A28957" t="s">
        <v>101010</v>
      </c>
      <c r="B28957" t="s">
        <v>101011</v>
      </c>
      <c r="C28957" t="s">
        <v>101012</v>
      </c>
      <c r="D28957" t="s">
        <v>101013</v>
      </c>
      <c r="E28957" t="s">
        <v>14</v>
      </c>
      <c r="F28957" t="s">
        <v>21</v>
      </c>
      <c r="G28957" t="s">
        <v>1347</v>
      </c>
      <c r="H28957" t="s">
        <v>1348</v>
      </c>
      <c r="I28957" t="s">
        <v>1348</v>
      </c>
      <c r="J28957" s="1">
        <v>40909</v>
      </c>
    </row>
    <row r="28958" spans="1:10" x14ac:dyDescent="0.25">
      <c r="A28958" t="s">
        <v>101014</v>
      </c>
      <c r="B28958" t="s">
        <v>101015</v>
      </c>
      <c r="C28958" t="s">
        <v>101016</v>
      </c>
      <c r="D28958" t="s">
        <v>352</v>
      </c>
      <c r="E28958" t="s">
        <v>14</v>
      </c>
      <c r="F28958" t="s">
        <v>160</v>
      </c>
      <c r="G28958" t="s">
        <v>1475</v>
      </c>
      <c r="J28958" s="1">
        <v>39295</v>
      </c>
    </row>
    <row r="28959" spans="1:10" x14ac:dyDescent="0.25">
      <c r="A28959" t="s">
        <v>101017</v>
      </c>
      <c r="B28959" t="s">
        <v>101018</v>
      </c>
      <c r="C28959" t="s">
        <v>101019</v>
      </c>
      <c r="D28959" t="s">
        <v>101020</v>
      </c>
      <c r="E28959" t="s">
        <v>14</v>
      </c>
      <c r="F28959" t="s">
        <v>21</v>
      </c>
      <c r="G28959" t="s">
        <v>59</v>
      </c>
      <c r="H28959" t="s">
        <v>90</v>
      </c>
      <c r="I28959" t="s">
        <v>90</v>
      </c>
      <c r="J28959" s="1">
        <v>41091</v>
      </c>
    </row>
    <row r="28960" spans="1:10" x14ac:dyDescent="0.25">
      <c r="A28960" t="s">
        <v>101021</v>
      </c>
      <c r="B28960" t="s">
        <v>101022</v>
      </c>
      <c r="C28960" t="s">
        <v>101023</v>
      </c>
      <c r="D28960" t="s">
        <v>101024</v>
      </c>
      <c r="E28960" t="s">
        <v>14</v>
      </c>
      <c r="F28960" t="s">
        <v>21</v>
      </c>
      <c r="G28960" t="s">
        <v>59</v>
      </c>
      <c r="H28960" t="s">
        <v>90</v>
      </c>
      <c r="I28960" t="s">
        <v>1274</v>
      </c>
      <c r="J28960" s="1">
        <v>35431</v>
      </c>
    </row>
    <row r="28961" spans="1:10" x14ac:dyDescent="0.25">
      <c r="A28961" t="s">
        <v>101025</v>
      </c>
      <c r="B28961" t="s">
        <v>101026</v>
      </c>
      <c r="C28961" t="s">
        <v>101027</v>
      </c>
      <c r="D28961" t="s">
        <v>101028</v>
      </c>
      <c r="E28961" t="s">
        <v>14</v>
      </c>
      <c r="F28961" t="s">
        <v>21</v>
      </c>
      <c r="G28961" t="s">
        <v>59</v>
      </c>
      <c r="H28961" t="s">
        <v>60</v>
      </c>
      <c r="I28961" t="s">
        <v>1246</v>
      </c>
      <c r="J28961" s="1">
        <v>40865</v>
      </c>
    </row>
    <row r="28962" spans="1:10" x14ac:dyDescent="0.25">
      <c r="A28962" t="s">
        <v>101029</v>
      </c>
      <c r="B28962" t="s">
        <v>101030</v>
      </c>
      <c r="C28962" t="s">
        <v>101031</v>
      </c>
      <c r="D28962" t="s">
        <v>101032</v>
      </c>
      <c r="E28962" t="s">
        <v>14</v>
      </c>
      <c r="F28962" t="s">
        <v>21</v>
      </c>
      <c r="G28962" t="s">
        <v>639</v>
      </c>
      <c r="H28962" t="s">
        <v>640</v>
      </c>
      <c r="I28962" t="s">
        <v>16254</v>
      </c>
      <c r="J28962" s="1">
        <v>41712</v>
      </c>
    </row>
    <row r="28963" spans="1:10" x14ac:dyDescent="0.25">
      <c r="A28963" t="s">
        <v>101033</v>
      </c>
      <c r="B28963" t="s">
        <v>101034</v>
      </c>
      <c r="C28963" t="s">
        <v>101035</v>
      </c>
      <c r="D28963" t="s">
        <v>101036</v>
      </c>
      <c r="E28963" t="s">
        <v>14</v>
      </c>
      <c r="F28963" t="s">
        <v>342</v>
      </c>
      <c r="G28963">
        <v>7</v>
      </c>
      <c r="H28963" t="s">
        <v>757</v>
      </c>
      <c r="I28963" t="s">
        <v>757</v>
      </c>
      <c r="J28963" s="1">
        <v>40508</v>
      </c>
    </row>
    <row r="28964" spans="1:10" x14ac:dyDescent="0.25">
      <c r="A28964" t="s">
        <v>101037</v>
      </c>
      <c r="B28964" t="s">
        <v>101038</v>
      </c>
      <c r="C28964" t="s">
        <v>101039</v>
      </c>
      <c r="D28964" t="s">
        <v>101040</v>
      </c>
      <c r="E28964" t="s">
        <v>14</v>
      </c>
      <c r="F28964" t="s">
        <v>21</v>
      </c>
      <c r="G28964" t="s">
        <v>101</v>
      </c>
      <c r="H28964" t="s">
        <v>102</v>
      </c>
      <c r="I28964" t="s">
        <v>103</v>
      </c>
      <c r="J28964" s="1">
        <v>41640</v>
      </c>
    </row>
    <row r="28965" spans="1:10" x14ac:dyDescent="0.25">
      <c r="A28965" t="s">
        <v>101041</v>
      </c>
      <c r="B28965" t="s">
        <v>101042</v>
      </c>
      <c r="C28965" t="s">
        <v>101043</v>
      </c>
      <c r="D28965" t="s">
        <v>101044</v>
      </c>
      <c r="E28965" t="s">
        <v>14</v>
      </c>
      <c r="F28965" t="s">
        <v>21</v>
      </c>
      <c r="G28965" t="s">
        <v>59</v>
      </c>
      <c r="H28965" t="s">
        <v>1216</v>
      </c>
      <c r="I28965" t="s">
        <v>1216</v>
      </c>
      <c r="J28965" s="1">
        <v>24108</v>
      </c>
    </row>
    <row r="28966" spans="1:10" x14ac:dyDescent="0.25">
      <c r="A28966" t="s">
        <v>101045</v>
      </c>
      <c r="B28966" t="s">
        <v>101046</v>
      </c>
      <c r="C28966" t="s">
        <v>101047</v>
      </c>
      <c r="D28966" t="s">
        <v>101048</v>
      </c>
      <c r="E28966" t="s">
        <v>202</v>
      </c>
      <c r="F28966" t="s">
        <v>342</v>
      </c>
      <c r="G28966">
        <v>7</v>
      </c>
      <c r="H28966" t="s">
        <v>757</v>
      </c>
      <c r="I28966" t="s">
        <v>757</v>
      </c>
      <c r="J28966" s="1">
        <v>39547</v>
      </c>
    </row>
    <row r="28967" spans="1:10" x14ac:dyDescent="0.25">
      <c r="A28967" t="s">
        <v>101049</v>
      </c>
      <c r="B28967" t="s">
        <v>101050</v>
      </c>
      <c r="C28967" t="s">
        <v>101051</v>
      </c>
      <c r="D28967" t="s">
        <v>101052</v>
      </c>
      <c r="E28967" t="s">
        <v>14</v>
      </c>
      <c r="F28967" t="s">
        <v>217</v>
      </c>
      <c r="G28967">
        <v>2</v>
      </c>
      <c r="H28967" t="s">
        <v>218</v>
      </c>
      <c r="I28967" t="s">
        <v>218</v>
      </c>
      <c r="J28967" s="1">
        <v>40452</v>
      </c>
    </row>
    <row r="28968" spans="1:10" x14ac:dyDescent="0.25">
      <c r="A28968" t="s">
        <v>101053</v>
      </c>
      <c r="B28968" t="s">
        <v>101054</v>
      </c>
      <c r="C28968" t="s">
        <v>101055</v>
      </c>
      <c r="D28968" t="s">
        <v>8533</v>
      </c>
      <c r="E28968" t="s">
        <v>202</v>
      </c>
      <c r="F28968" t="s">
        <v>160</v>
      </c>
      <c r="G28968" t="s">
        <v>5596</v>
      </c>
      <c r="H28968" t="s">
        <v>24288</v>
      </c>
      <c r="I28968" t="s">
        <v>24288</v>
      </c>
    </row>
    <row r="28969" spans="1:10" x14ac:dyDescent="0.25">
      <c r="A28969" t="s">
        <v>101056</v>
      </c>
      <c r="B28969" t="s">
        <v>101057</v>
      </c>
      <c r="D28969" t="s">
        <v>89</v>
      </c>
      <c r="E28969" t="s">
        <v>14</v>
      </c>
      <c r="F28969" t="s">
        <v>21</v>
      </c>
      <c r="G28969" t="s">
        <v>22</v>
      </c>
      <c r="H28969" t="s">
        <v>7741</v>
      </c>
      <c r="I28969" t="s">
        <v>2724</v>
      </c>
      <c r="J28969" s="1">
        <v>40695</v>
      </c>
    </row>
    <row r="28970" spans="1:10" x14ac:dyDescent="0.25">
      <c r="A28970" t="s">
        <v>101058</v>
      </c>
      <c r="B28970" t="s">
        <v>101059</v>
      </c>
      <c r="C28970" t="s">
        <v>101060</v>
      </c>
      <c r="D28970" t="s">
        <v>51</v>
      </c>
      <c r="E28970" t="s">
        <v>14</v>
      </c>
      <c r="F28970" t="s">
        <v>21</v>
      </c>
      <c r="G28970" t="s">
        <v>1075</v>
      </c>
      <c r="H28970" t="s">
        <v>1076</v>
      </c>
      <c r="I28970" t="s">
        <v>1165</v>
      </c>
      <c r="J28970" s="1">
        <v>41275</v>
      </c>
    </row>
    <row r="28971" spans="1:10" x14ac:dyDescent="0.25">
      <c r="A28971" t="s">
        <v>101061</v>
      </c>
      <c r="B28971" t="s">
        <v>101062</v>
      </c>
      <c r="C28971" t="s">
        <v>101063</v>
      </c>
      <c r="D28971" t="s">
        <v>32</v>
      </c>
      <c r="E28971" t="s">
        <v>14</v>
      </c>
      <c r="F28971" t="s">
        <v>21</v>
      </c>
      <c r="G28971" t="s">
        <v>59</v>
      </c>
      <c r="H28971" t="s">
        <v>90</v>
      </c>
      <c r="I28971" t="s">
        <v>36370</v>
      </c>
      <c r="J28971" s="1">
        <v>40787</v>
      </c>
    </row>
    <row r="28972" spans="1:10" x14ac:dyDescent="0.25">
      <c r="A28972" t="s">
        <v>101064</v>
      </c>
      <c r="B28972" t="s">
        <v>101065</v>
      </c>
      <c r="C28972" t="s">
        <v>101066</v>
      </c>
      <c r="D28972" t="s">
        <v>101067</v>
      </c>
      <c r="E28972" t="s">
        <v>14</v>
      </c>
      <c r="F28972" t="s">
        <v>2120</v>
      </c>
      <c r="G28972">
        <v>14</v>
      </c>
      <c r="H28972" t="s">
        <v>101068</v>
      </c>
      <c r="I28972" t="s">
        <v>101068</v>
      </c>
      <c r="J28972" s="1">
        <v>41640</v>
      </c>
    </row>
    <row r="28973" spans="1:10" x14ac:dyDescent="0.25">
      <c r="A28973" t="s">
        <v>101069</v>
      </c>
      <c r="B28973" t="s">
        <v>101070</v>
      </c>
      <c r="C28973" t="s">
        <v>101071</v>
      </c>
      <c r="D28973" t="s">
        <v>101072</v>
      </c>
      <c r="E28973" t="s">
        <v>14</v>
      </c>
      <c r="F28973" t="s">
        <v>1814</v>
      </c>
      <c r="G28973">
        <v>5</v>
      </c>
      <c r="H28973" t="s">
        <v>1815</v>
      </c>
      <c r="I28973" t="s">
        <v>1815</v>
      </c>
      <c r="J28973" s="1">
        <v>40422</v>
      </c>
    </row>
    <row r="28974" spans="1:10" x14ac:dyDescent="0.25">
      <c r="A28974" t="s">
        <v>101073</v>
      </c>
      <c r="B28974" t="s">
        <v>101074</v>
      </c>
      <c r="C28974" t="s">
        <v>101075</v>
      </c>
      <c r="D28974" t="s">
        <v>51</v>
      </c>
      <c r="E28974" t="s">
        <v>14</v>
      </c>
      <c r="F28974" t="s">
        <v>21</v>
      </c>
      <c r="G28974" t="s">
        <v>1006</v>
      </c>
      <c r="H28974" t="s">
        <v>1007</v>
      </c>
      <c r="I28974" t="s">
        <v>1007</v>
      </c>
      <c r="J28974" s="1">
        <v>39083</v>
      </c>
    </row>
    <row r="28975" spans="1:10" x14ac:dyDescent="0.25">
      <c r="A28975" t="s">
        <v>101076</v>
      </c>
      <c r="B28975" t="s">
        <v>101077</v>
      </c>
      <c r="C28975" t="s">
        <v>101078</v>
      </c>
      <c r="D28975" t="s">
        <v>101079</v>
      </c>
      <c r="E28975" t="s">
        <v>14</v>
      </c>
      <c r="F28975" t="s">
        <v>547</v>
      </c>
      <c r="G28975">
        <v>59</v>
      </c>
      <c r="H28975" t="s">
        <v>12549</v>
      </c>
      <c r="I28975" t="s">
        <v>12549</v>
      </c>
      <c r="J28975" s="1">
        <v>40544</v>
      </c>
    </row>
    <row r="28976" spans="1:10" x14ac:dyDescent="0.25">
      <c r="A28976" t="s">
        <v>101080</v>
      </c>
      <c r="B28976" t="s">
        <v>101081</v>
      </c>
      <c r="C28976" t="s">
        <v>101082</v>
      </c>
      <c r="D28976" t="s">
        <v>101083</v>
      </c>
      <c r="E28976" t="s">
        <v>14</v>
      </c>
      <c r="F28976" t="s">
        <v>4932</v>
      </c>
      <c r="G28976">
        <v>5</v>
      </c>
      <c r="H28976" t="s">
        <v>4933</v>
      </c>
      <c r="I28976" t="s">
        <v>101084</v>
      </c>
      <c r="J28976" s="1">
        <v>41402</v>
      </c>
    </row>
    <row r="28977" spans="1:10" x14ac:dyDescent="0.25">
      <c r="A28977" t="s">
        <v>101085</v>
      </c>
      <c r="B28977" t="s">
        <v>101086</v>
      </c>
      <c r="C28977" t="s">
        <v>101087</v>
      </c>
      <c r="D28977" t="s">
        <v>101088</v>
      </c>
      <c r="E28977" t="s">
        <v>14</v>
      </c>
      <c r="F28977" t="s">
        <v>21</v>
      </c>
      <c r="G28977" t="s">
        <v>375</v>
      </c>
      <c r="H28977" t="s">
        <v>1207</v>
      </c>
      <c r="I28977" t="s">
        <v>1207</v>
      </c>
      <c r="J28977" s="1">
        <v>41000</v>
      </c>
    </row>
    <row r="28978" spans="1:10" x14ac:dyDescent="0.25">
      <c r="A28978" t="s">
        <v>101089</v>
      </c>
      <c r="B28978" t="s">
        <v>101090</v>
      </c>
      <c r="C28978" t="s">
        <v>101091</v>
      </c>
      <c r="D28978" t="s">
        <v>101092</v>
      </c>
      <c r="E28978" t="s">
        <v>14</v>
      </c>
      <c r="F28978" t="s">
        <v>21</v>
      </c>
      <c r="G28978" t="s">
        <v>59</v>
      </c>
      <c r="H28978" t="s">
        <v>60</v>
      </c>
      <c r="I28978" t="s">
        <v>66</v>
      </c>
      <c r="J28978" s="1">
        <v>40731</v>
      </c>
    </row>
    <row r="28979" spans="1:10" x14ac:dyDescent="0.25">
      <c r="A28979" t="s">
        <v>101093</v>
      </c>
      <c r="B28979" t="s">
        <v>101094</v>
      </c>
      <c r="C28979" t="s">
        <v>101095</v>
      </c>
      <c r="D28979" t="s">
        <v>101096</v>
      </c>
      <c r="E28979" t="s">
        <v>14</v>
      </c>
      <c r="F28979" t="s">
        <v>21</v>
      </c>
      <c r="G28979" t="s">
        <v>59</v>
      </c>
      <c r="H28979" t="s">
        <v>914</v>
      </c>
      <c r="I28979" t="s">
        <v>1987</v>
      </c>
      <c r="J28979" s="1">
        <v>41779</v>
      </c>
    </row>
    <row r="28980" spans="1:10" x14ac:dyDescent="0.25">
      <c r="A28980" t="s">
        <v>101097</v>
      </c>
      <c r="B28980" t="s">
        <v>101098</v>
      </c>
      <c r="C28980" t="s">
        <v>101099</v>
      </c>
      <c r="D28980" t="s">
        <v>45</v>
      </c>
      <c r="E28980" t="s">
        <v>14</v>
      </c>
      <c r="F28980" t="s">
        <v>21</v>
      </c>
      <c r="G28980" t="s">
        <v>59</v>
      </c>
      <c r="H28980" t="s">
        <v>60</v>
      </c>
      <c r="I28980" t="s">
        <v>266</v>
      </c>
      <c r="J28980" s="1">
        <v>39083</v>
      </c>
    </row>
    <row r="28981" spans="1:10" x14ac:dyDescent="0.25">
      <c r="A28981" t="s">
        <v>101100</v>
      </c>
      <c r="B28981" t="s">
        <v>101101</v>
      </c>
      <c r="C28981" t="s">
        <v>101102</v>
      </c>
      <c r="D28981" t="s">
        <v>101103</v>
      </c>
      <c r="E28981" t="s">
        <v>202</v>
      </c>
      <c r="F28981" t="s">
        <v>12308</v>
      </c>
      <c r="G28981">
        <v>1</v>
      </c>
      <c r="H28981" t="s">
        <v>12309</v>
      </c>
      <c r="I28981" t="s">
        <v>12309</v>
      </c>
      <c r="J28981" s="1">
        <v>40179</v>
      </c>
    </row>
    <row r="28982" spans="1:10" x14ac:dyDescent="0.25">
      <c r="A28982" t="s">
        <v>101104</v>
      </c>
      <c r="B28982" t="s">
        <v>101105</v>
      </c>
      <c r="C28982" t="s">
        <v>101106</v>
      </c>
      <c r="D28982" t="s">
        <v>1498</v>
      </c>
      <c r="E28982" t="s">
        <v>202</v>
      </c>
      <c r="F28982" t="s">
        <v>547</v>
      </c>
      <c r="G28982">
        <v>29</v>
      </c>
      <c r="H28982" t="s">
        <v>744</v>
      </c>
      <c r="I28982" t="s">
        <v>744</v>
      </c>
    </row>
    <row r="28983" spans="1:10" x14ac:dyDescent="0.25">
      <c r="A28983" t="s">
        <v>101107</v>
      </c>
      <c r="B28983" t="s">
        <v>101108</v>
      </c>
      <c r="C28983" t="s">
        <v>101109</v>
      </c>
      <c r="D28983" t="s">
        <v>15545</v>
      </c>
      <c r="E28983" t="s">
        <v>14</v>
      </c>
      <c r="F28983" t="s">
        <v>21</v>
      </c>
      <c r="G28983" t="s">
        <v>116</v>
      </c>
      <c r="H28983" t="s">
        <v>117</v>
      </c>
      <c r="I28983" t="s">
        <v>101110</v>
      </c>
    </row>
    <row r="28984" spans="1:10" x14ac:dyDescent="0.25">
      <c r="A28984" t="s">
        <v>101111</v>
      </c>
      <c r="B28984" t="s">
        <v>101112</v>
      </c>
      <c r="C28984" t="s">
        <v>101113</v>
      </c>
      <c r="D28984" t="s">
        <v>47027</v>
      </c>
      <c r="E28984" t="s">
        <v>108</v>
      </c>
      <c r="F28984" t="s">
        <v>21</v>
      </c>
      <c r="G28984" t="s">
        <v>59</v>
      </c>
      <c r="H28984" t="s">
        <v>60</v>
      </c>
      <c r="I28984" t="s">
        <v>266</v>
      </c>
      <c r="J28984" s="1">
        <v>40909</v>
      </c>
    </row>
    <row r="28985" spans="1:10" x14ac:dyDescent="0.25">
      <c r="A28985" t="s">
        <v>101114</v>
      </c>
      <c r="B28985" t="s">
        <v>101115</v>
      </c>
      <c r="C28985" t="s">
        <v>101116</v>
      </c>
      <c r="D28985" t="s">
        <v>70</v>
      </c>
      <c r="E28985" t="s">
        <v>14</v>
      </c>
      <c r="F28985" t="s">
        <v>21</v>
      </c>
      <c r="G28985" t="s">
        <v>59</v>
      </c>
      <c r="H28985" t="s">
        <v>60</v>
      </c>
      <c r="I28985" t="s">
        <v>231</v>
      </c>
      <c r="J28985" s="1">
        <v>36161</v>
      </c>
    </row>
    <row r="28986" spans="1:10" x14ac:dyDescent="0.25">
      <c r="A28986" t="s">
        <v>101117</v>
      </c>
      <c r="B28986" t="s">
        <v>101118</v>
      </c>
      <c r="C28986" t="s">
        <v>101119</v>
      </c>
      <c r="D28986" t="s">
        <v>1498</v>
      </c>
      <c r="E28986" t="s">
        <v>108</v>
      </c>
      <c r="F28986" t="s">
        <v>21</v>
      </c>
      <c r="G28986" t="s">
        <v>59</v>
      </c>
      <c r="H28986" t="s">
        <v>60</v>
      </c>
      <c r="I28986" t="s">
        <v>5535</v>
      </c>
      <c r="J28986" s="1">
        <v>36526</v>
      </c>
    </row>
    <row r="28987" spans="1:10" x14ac:dyDescent="0.25">
      <c r="A28987" t="s">
        <v>101120</v>
      </c>
      <c r="B28987" t="s">
        <v>101121</v>
      </c>
      <c r="C28987" t="s">
        <v>101122</v>
      </c>
      <c r="D28987" t="s">
        <v>38512</v>
      </c>
      <c r="E28987" t="s">
        <v>14</v>
      </c>
      <c r="F28987" t="s">
        <v>361</v>
      </c>
      <c r="G28987">
        <v>26</v>
      </c>
      <c r="H28987" t="s">
        <v>362</v>
      </c>
      <c r="I28987" t="s">
        <v>362</v>
      </c>
    </row>
    <row r="28988" spans="1:10" x14ac:dyDescent="0.25">
      <c r="A28988" t="s">
        <v>101123</v>
      </c>
      <c r="B28988" t="s">
        <v>101124</v>
      </c>
      <c r="C28988" t="s">
        <v>101125</v>
      </c>
      <c r="D28988" t="s">
        <v>38</v>
      </c>
      <c r="E28988" t="s">
        <v>14</v>
      </c>
      <c r="F28988" t="s">
        <v>694</v>
      </c>
      <c r="G28988">
        <v>5</v>
      </c>
      <c r="H28988" t="s">
        <v>695</v>
      </c>
      <c r="I28988" t="s">
        <v>695</v>
      </c>
      <c r="J28988" s="1">
        <v>40179</v>
      </c>
    </row>
    <row r="28989" spans="1:10" x14ac:dyDescent="0.25">
      <c r="A28989" t="s">
        <v>101126</v>
      </c>
      <c r="B28989" t="s">
        <v>101127</v>
      </c>
      <c r="C28989" t="s">
        <v>101128</v>
      </c>
      <c r="D28989" t="s">
        <v>101129</v>
      </c>
      <c r="E28989" t="s">
        <v>14</v>
      </c>
      <c r="F28989" t="s">
        <v>2120</v>
      </c>
      <c r="G28989">
        <v>13</v>
      </c>
      <c r="H28989" t="s">
        <v>2121</v>
      </c>
      <c r="I28989" t="s">
        <v>2121</v>
      </c>
      <c r="J28989" s="1">
        <v>38718</v>
      </c>
    </row>
    <row r="28990" spans="1:10" x14ac:dyDescent="0.25">
      <c r="A28990" t="s">
        <v>101130</v>
      </c>
      <c r="B28990" t="s">
        <v>101131</v>
      </c>
      <c r="C28990" t="s">
        <v>101132</v>
      </c>
      <c r="D28990" t="s">
        <v>1242</v>
      </c>
      <c r="E28990" t="s">
        <v>684</v>
      </c>
      <c r="F28990" t="s">
        <v>21</v>
      </c>
      <c r="G28990" t="s">
        <v>153</v>
      </c>
      <c r="H28990" t="s">
        <v>239</v>
      </c>
      <c r="I28990" t="s">
        <v>322</v>
      </c>
      <c r="J28990" s="1">
        <v>35796</v>
      </c>
    </row>
    <row r="28991" spans="1:10" x14ac:dyDescent="0.25">
      <c r="A28991" t="s">
        <v>101133</v>
      </c>
      <c r="B28991" t="s">
        <v>101134</v>
      </c>
      <c r="C28991" t="s">
        <v>101135</v>
      </c>
      <c r="E28991" t="s">
        <v>14</v>
      </c>
      <c r="J28991" s="1">
        <v>41550</v>
      </c>
    </row>
    <row r="28992" spans="1:10" x14ac:dyDescent="0.25">
      <c r="A28992" t="s">
        <v>101136</v>
      </c>
      <c r="B28992" t="s">
        <v>101137</v>
      </c>
      <c r="C28992" t="s">
        <v>101138</v>
      </c>
      <c r="D28992" t="s">
        <v>761</v>
      </c>
      <c r="E28992" t="s">
        <v>14</v>
      </c>
      <c r="F28992" t="s">
        <v>21</v>
      </c>
      <c r="G28992" t="s">
        <v>803</v>
      </c>
      <c r="H28992" t="s">
        <v>804</v>
      </c>
      <c r="I28992" t="s">
        <v>7692</v>
      </c>
    </row>
    <row r="28993" spans="1:10" x14ac:dyDescent="0.25">
      <c r="A28993" t="s">
        <v>101139</v>
      </c>
      <c r="B28993" t="s">
        <v>101140</v>
      </c>
      <c r="C28993" t="s">
        <v>101141</v>
      </c>
      <c r="D28993" t="s">
        <v>38</v>
      </c>
      <c r="E28993" t="s">
        <v>14</v>
      </c>
      <c r="F28993" t="s">
        <v>21</v>
      </c>
      <c r="G28993" t="s">
        <v>203</v>
      </c>
      <c r="H28993" t="s">
        <v>838</v>
      </c>
      <c r="I28993" t="s">
        <v>839</v>
      </c>
      <c r="J28993" s="1">
        <v>31048</v>
      </c>
    </row>
    <row r="28994" spans="1:10" x14ac:dyDescent="0.25">
      <c r="A28994" t="s">
        <v>101142</v>
      </c>
      <c r="B28994" t="s">
        <v>101143</v>
      </c>
      <c r="C28994" t="s">
        <v>101144</v>
      </c>
      <c r="D28994" t="s">
        <v>38</v>
      </c>
      <c r="E28994" t="s">
        <v>14</v>
      </c>
      <c r="F28994" t="s">
        <v>21</v>
      </c>
      <c r="G28994" t="s">
        <v>1075</v>
      </c>
      <c r="H28994" t="s">
        <v>1076</v>
      </c>
      <c r="I28994" t="s">
        <v>1076</v>
      </c>
      <c r="J28994" s="1">
        <v>39814</v>
      </c>
    </row>
    <row r="28995" spans="1:10" x14ac:dyDescent="0.25">
      <c r="A28995" t="s">
        <v>101145</v>
      </c>
      <c r="B28995" t="s">
        <v>101146</v>
      </c>
      <c r="C28995" t="s">
        <v>101147</v>
      </c>
      <c r="D28995" t="s">
        <v>2074</v>
      </c>
      <c r="E28995" t="s">
        <v>14</v>
      </c>
      <c r="F28995" t="s">
        <v>21</v>
      </c>
      <c r="G28995" t="s">
        <v>59</v>
      </c>
      <c r="H28995" t="s">
        <v>961</v>
      </c>
      <c r="I28995" t="s">
        <v>7484</v>
      </c>
    </row>
    <row r="28996" spans="1:10" x14ac:dyDescent="0.25">
      <c r="A28996" t="s">
        <v>101148</v>
      </c>
      <c r="B28996" t="s">
        <v>101149</v>
      </c>
      <c r="C28996" t="s">
        <v>101150</v>
      </c>
      <c r="D28996" t="s">
        <v>89</v>
      </c>
      <c r="E28996" t="s">
        <v>14</v>
      </c>
      <c r="F28996" t="s">
        <v>21</v>
      </c>
      <c r="G28996" t="s">
        <v>203</v>
      </c>
      <c r="H28996" t="s">
        <v>204</v>
      </c>
      <c r="I28996" t="s">
        <v>204</v>
      </c>
      <c r="J28996" s="1">
        <v>39814</v>
      </c>
    </row>
    <row r="28997" spans="1:10" x14ac:dyDescent="0.25">
      <c r="A28997" t="s">
        <v>101151</v>
      </c>
      <c r="B28997" t="s">
        <v>101152</v>
      </c>
      <c r="C28997" t="s">
        <v>101153</v>
      </c>
      <c r="D28997" t="s">
        <v>51</v>
      </c>
      <c r="E28997" t="s">
        <v>14</v>
      </c>
      <c r="F28997" t="s">
        <v>21</v>
      </c>
      <c r="G28997" t="s">
        <v>101</v>
      </c>
      <c r="H28997" t="s">
        <v>102</v>
      </c>
      <c r="I28997" t="s">
        <v>103</v>
      </c>
    </row>
    <row r="28998" spans="1:10" x14ac:dyDescent="0.25">
      <c r="A28998" t="s">
        <v>101154</v>
      </c>
      <c r="B28998" t="s">
        <v>101155</v>
      </c>
      <c r="D28998" t="s">
        <v>101156</v>
      </c>
      <c r="E28998" t="s">
        <v>14</v>
      </c>
    </row>
    <row r="28999" spans="1:10" x14ac:dyDescent="0.25">
      <c r="A28999" t="s">
        <v>101157</v>
      </c>
      <c r="B28999" t="s">
        <v>101158</v>
      </c>
      <c r="C28999" t="s">
        <v>101159</v>
      </c>
      <c r="D28999" t="s">
        <v>101160</v>
      </c>
      <c r="E28999" t="s">
        <v>14</v>
      </c>
      <c r="F28999" t="s">
        <v>160</v>
      </c>
      <c r="G28999">
        <v>97</v>
      </c>
      <c r="H28999" t="s">
        <v>5605</v>
      </c>
      <c r="I28999" t="s">
        <v>5605</v>
      </c>
      <c r="J28999" s="1">
        <v>36526</v>
      </c>
    </row>
    <row r="29000" spans="1:10" x14ac:dyDescent="0.25">
      <c r="A29000" t="s">
        <v>101161</v>
      </c>
      <c r="B29000" t="s">
        <v>101162</v>
      </c>
      <c r="C29000" t="s">
        <v>101163</v>
      </c>
      <c r="D29000" t="s">
        <v>51</v>
      </c>
      <c r="E29000" t="s">
        <v>202</v>
      </c>
      <c r="F29000" t="s">
        <v>123</v>
      </c>
      <c r="G29000" t="s">
        <v>3386</v>
      </c>
      <c r="H29000" t="s">
        <v>24745</v>
      </c>
      <c r="I29000" t="s">
        <v>24745</v>
      </c>
    </row>
    <row r="29001" spans="1:10" x14ac:dyDescent="0.25">
      <c r="A29001" t="s">
        <v>101164</v>
      </c>
      <c r="B29001" t="s">
        <v>101165</v>
      </c>
      <c r="C29001" t="s">
        <v>101166</v>
      </c>
      <c r="D29001" t="s">
        <v>101167</v>
      </c>
      <c r="E29001" t="s">
        <v>14</v>
      </c>
      <c r="F29001" t="s">
        <v>21</v>
      </c>
      <c r="G29001" t="s">
        <v>137</v>
      </c>
      <c r="H29001" t="s">
        <v>138</v>
      </c>
      <c r="I29001" t="s">
        <v>464</v>
      </c>
      <c r="J29001" s="1">
        <v>39904</v>
      </c>
    </row>
    <row r="29002" spans="1:10" x14ac:dyDescent="0.25">
      <c r="A29002" t="s">
        <v>101168</v>
      </c>
      <c r="B29002" t="s">
        <v>101169</v>
      </c>
      <c r="C29002" t="s">
        <v>101170</v>
      </c>
      <c r="D29002" t="s">
        <v>713</v>
      </c>
      <c r="E29002" t="s">
        <v>14</v>
      </c>
      <c r="F29002" t="s">
        <v>21</v>
      </c>
      <c r="G29002" t="s">
        <v>59</v>
      </c>
      <c r="H29002" t="s">
        <v>90</v>
      </c>
      <c r="I29002" t="s">
        <v>90</v>
      </c>
      <c r="J29002" s="1">
        <v>27546</v>
      </c>
    </row>
    <row r="29003" spans="1:10" x14ac:dyDescent="0.25">
      <c r="A29003" t="s">
        <v>101171</v>
      </c>
      <c r="B29003" t="s">
        <v>101172</v>
      </c>
      <c r="C29003" t="s">
        <v>101173</v>
      </c>
      <c r="D29003" t="s">
        <v>38</v>
      </c>
      <c r="E29003" t="s">
        <v>202</v>
      </c>
      <c r="F29003" t="s">
        <v>21</v>
      </c>
      <c r="G29003" t="s">
        <v>84</v>
      </c>
      <c r="H29003" t="s">
        <v>1127</v>
      </c>
      <c r="I29003" t="s">
        <v>1128</v>
      </c>
    </row>
    <row r="29004" spans="1:10" x14ac:dyDescent="0.25">
      <c r="A29004" t="s">
        <v>101174</v>
      </c>
      <c r="B29004" t="s">
        <v>101175</v>
      </c>
      <c r="C29004" t="s">
        <v>101176</v>
      </c>
      <c r="D29004" t="s">
        <v>70</v>
      </c>
      <c r="E29004" t="s">
        <v>14</v>
      </c>
      <c r="F29004" t="s">
        <v>123</v>
      </c>
      <c r="G29004" t="s">
        <v>124</v>
      </c>
      <c r="H29004" t="s">
        <v>125</v>
      </c>
      <c r="I29004" t="s">
        <v>125</v>
      </c>
      <c r="J29004" s="1">
        <v>37622</v>
      </c>
    </row>
    <row r="29005" spans="1:10" x14ac:dyDescent="0.25">
      <c r="A29005" t="s">
        <v>101177</v>
      </c>
      <c r="B29005" t="s">
        <v>101178</v>
      </c>
      <c r="C29005" t="s">
        <v>101179</v>
      </c>
      <c r="D29005" t="s">
        <v>736</v>
      </c>
      <c r="E29005" t="s">
        <v>14</v>
      </c>
      <c r="F29005" t="s">
        <v>21</v>
      </c>
      <c r="G29005" t="s">
        <v>153</v>
      </c>
      <c r="H29005" t="s">
        <v>239</v>
      </c>
      <c r="I29005" t="s">
        <v>3882</v>
      </c>
      <c r="J29005" s="1">
        <v>39496</v>
      </c>
    </row>
    <row r="29006" spans="1:10" x14ac:dyDescent="0.25">
      <c r="A29006" t="s">
        <v>101180</v>
      </c>
      <c r="B29006" t="s">
        <v>101181</v>
      </c>
      <c r="C29006" t="s">
        <v>101182</v>
      </c>
      <c r="D29006" t="s">
        <v>761</v>
      </c>
      <c r="E29006" t="s">
        <v>14</v>
      </c>
    </row>
    <row r="29007" spans="1:10" x14ac:dyDescent="0.25">
      <c r="A29007" t="s">
        <v>101183</v>
      </c>
      <c r="B29007" t="s">
        <v>101184</v>
      </c>
      <c r="C29007" t="s">
        <v>101185</v>
      </c>
      <c r="D29007" t="s">
        <v>713</v>
      </c>
      <c r="E29007" t="s">
        <v>14</v>
      </c>
      <c r="F29007" t="s">
        <v>160</v>
      </c>
      <c r="G29007" t="s">
        <v>161</v>
      </c>
      <c r="H29007" t="s">
        <v>162</v>
      </c>
      <c r="I29007" t="s">
        <v>162</v>
      </c>
      <c r="J29007" s="1">
        <v>39814</v>
      </c>
    </row>
    <row r="29008" spans="1:10" x14ac:dyDescent="0.25">
      <c r="A29008" t="s">
        <v>101186</v>
      </c>
      <c r="B29008" t="s">
        <v>101187</v>
      </c>
      <c r="C29008" t="s">
        <v>101188</v>
      </c>
      <c r="D29008" t="s">
        <v>101189</v>
      </c>
      <c r="E29008" t="s">
        <v>14</v>
      </c>
      <c r="F29008" t="s">
        <v>694</v>
      </c>
      <c r="G29008">
        <v>5</v>
      </c>
      <c r="H29008" t="s">
        <v>695</v>
      </c>
      <c r="I29008" t="s">
        <v>37287</v>
      </c>
      <c r="J29008" s="1">
        <v>39814</v>
      </c>
    </row>
    <row r="29009" spans="1:10" x14ac:dyDescent="0.25">
      <c r="A29009" t="s">
        <v>101190</v>
      </c>
      <c r="B29009" t="s">
        <v>101191</v>
      </c>
      <c r="C29009" t="s">
        <v>101192</v>
      </c>
      <c r="D29009" t="s">
        <v>101193</v>
      </c>
      <c r="E29009" t="s">
        <v>14</v>
      </c>
      <c r="F29009" t="s">
        <v>123</v>
      </c>
      <c r="G29009" t="s">
        <v>124</v>
      </c>
      <c r="H29009" t="s">
        <v>125</v>
      </c>
      <c r="I29009" t="s">
        <v>125</v>
      </c>
      <c r="J29009" s="1">
        <v>38730</v>
      </c>
    </row>
    <row r="29010" spans="1:10" x14ac:dyDescent="0.25">
      <c r="A29010" t="s">
        <v>101194</v>
      </c>
      <c r="B29010" t="s">
        <v>101195</v>
      </c>
      <c r="C29010" t="s">
        <v>101196</v>
      </c>
      <c r="D29010" t="s">
        <v>51</v>
      </c>
      <c r="E29010" t="s">
        <v>14</v>
      </c>
      <c r="F29010" t="s">
        <v>1057</v>
      </c>
      <c r="G29010">
        <v>2</v>
      </c>
      <c r="H29010" t="s">
        <v>16353</v>
      </c>
      <c r="I29010" t="s">
        <v>16353</v>
      </c>
      <c r="J29010" s="1">
        <v>35796</v>
      </c>
    </row>
    <row r="29011" spans="1:10" x14ac:dyDescent="0.25">
      <c r="A29011" t="s">
        <v>101197</v>
      </c>
      <c r="B29011" t="s">
        <v>101198</v>
      </c>
      <c r="C29011" t="s">
        <v>101199</v>
      </c>
      <c r="D29011" t="s">
        <v>65</v>
      </c>
      <c r="E29011" t="s">
        <v>14</v>
      </c>
      <c r="F29011" t="s">
        <v>21</v>
      </c>
      <c r="G29011" t="s">
        <v>59</v>
      </c>
      <c r="H29011" t="s">
        <v>90</v>
      </c>
      <c r="I29011" t="s">
        <v>90</v>
      </c>
      <c r="J29011" s="1">
        <v>39904</v>
      </c>
    </row>
    <row r="29012" spans="1:10" x14ac:dyDescent="0.25">
      <c r="A29012" t="s">
        <v>101200</v>
      </c>
      <c r="B29012" t="s">
        <v>101201</v>
      </c>
      <c r="C29012" t="s">
        <v>101202</v>
      </c>
      <c r="D29012" t="s">
        <v>101203</v>
      </c>
      <c r="E29012" t="s">
        <v>14</v>
      </c>
      <c r="F29012" t="s">
        <v>21</v>
      </c>
      <c r="G29012" t="s">
        <v>281</v>
      </c>
      <c r="H29012" t="s">
        <v>869</v>
      </c>
      <c r="I29012" t="s">
        <v>870</v>
      </c>
      <c r="J29012" s="1">
        <v>27030</v>
      </c>
    </row>
    <row r="29013" spans="1:10" x14ac:dyDescent="0.25">
      <c r="A29013" t="s">
        <v>101204</v>
      </c>
      <c r="B29013" t="s">
        <v>101205</v>
      </c>
      <c r="C29013" t="s">
        <v>101206</v>
      </c>
      <c r="D29013" t="s">
        <v>3792</v>
      </c>
      <c r="E29013" t="s">
        <v>14</v>
      </c>
      <c r="F29013" t="s">
        <v>21</v>
      </c>
      <c r="G29013" t="s">
        <v>203</v>
      </c>
      <c r="H29013" t="s">
        <v>6938</v>
      </c>
      <c r="I29013" t="s">
        <v>6938</v>
      </c>
      <c r="J29013" s="1">
        <v>39995</v>
      </c>
    </row>
    <row r="29014" spans="1:10" x14ac:dyDescent="0.25">
      <c r="A29014" t="s">
        <v>101207</v>
      </c>
      <c r="B29014" t="s">
        <v>101208</v>
      </c>
      <c r="C29014" t="s">
        <v>101209</v>
      </c>
      <c r="D29014" t="s">
        <v>101210</v>
      </c>
      <c r="E29014" t="s">
        <v>14</v>
      </c>
      <c r="F29014" t="s">
        <v>21</v>
      </c>
      <c r="G29014" t="s">
        <v>153</v>
      </c>
      <c r="H29014" t="s">
        <v>239</v>
      </c>
      <c r="I29014" t="s">
        <v>3298</v>
      </c>
    </row>
    <row r="29015" spans="1:10" x14ac:dyDescent="0.25">
      <c r="A29015" t="s">
        <v>101211</v>
      </c>
      <c r="B29015" t="s">
        <v>101212</v>
      </c>
      <c r="C29015" t="s">
        <v>101213</v>
      </c>
      <c r="D29015" t="s">
        <v>122</v>
      </c>
      <c r="E29015" t="s">
        <v>14</v>
      </c>
      <c r="F29015" t="s">
        <v>21</v>
      </c>
      <c r="G29015" t="s">
        <v>1325</v>
      </c>
      <c r="H29015" t="s">
        <v>1326</v>
      </c>
      <c r="I29015" t="s">
        <v>19533</v>
      </c>
      <c r="J29015" s="1">
        <v>40179</v>
      </c>
    </row>
    <row r="29016" spans="1:10" x14ac:dyDescent="0.25">
      <c r="A29016" t="s">
        <v>101214</v>
      </c>
      <c r="B29016" t="s">
        <v>101215</v>
      </c>
      <c r="C29016" t="s">
        <v>101216</v>
      </c>
      <c r="D29016" t="s">
        <v>51</v>
      </c>
      <c r="E29016" t="s">
        <v>14</v>
      </c>
      <c r="F29016" t="s">
        <v>21</v>
      </c>
      <c r="G29016" t="s">
        <v>59</v>
      </c>
      <c r="H29016" t="s">
        <v>60</v>
      </c>
      <c r="I29016" t="s">
        <v>979</v>
      </c>
      <c r="J29016" s="1">
        <v>36161</v>
      </c>
    </row>
    <row r="29017" spans="1:10" x14ac:dyDescent="0.25">
      <c r="A29017" t="s">
        <v>101217</v>
      </c>
      <c r="B29017" t="s">
        <v>101218</v>
      </c>
      <c r="D29017" t="s">
        <v>51</v>
      </c>
      <c r="E29017" t="s">
        <v>202</v>
      </c>
      <c r="F29017" t="s">
        <v>21</v>
      </c>
      <c r="G29017" t="s">
        <v>59</v>
      </c>
      <c r="H29017" t="s">
        <v>60</v>
      </c>
      <c r="I29017" t="s">
        <v>66</v>
      </c>
    </row>
    <row r="29018" spans="1:10" x14ac:dyDescent="0.25">
      <c r="A29018" t="s">
        <v>101219</v>
      </c>
      <c r="B29018" t="s">
        <v>101220</v>
      </c>
      <c r="E29018" t="s">
        <v>14</v>
      </c>
    </row>
    <row r="29019" spans="1:10" x14ac:dyDescent="0.25">
      <c r="A29019" t="s">
        <v>101221</v>
      </c>
      <c r="B29019" t="s">
        <v>101222</v>
      </c>
      <c r="C29019" t="s">
        <v>101223</v>
      </c>
      <c r="D29019" t="s">
        <v>101224</v>
      </c>
      <c r="E29019" t="s">
        <v>202</v>
      </c>
      <c r="F29019" t="s">
        <v>52</v>
      </c>
      <c r="G29019" t="s">
        <v>3334</v>
      </c>
      <c r="H29019" t="s">
        <v>3335</v>
      </c>
      <c r="I29019" t="s">
        <v>3336</v>
      </c>
      <c r="J29019" s="1">
        <v>33970</v>
      </c>
    </row>
    <row r="29020" spans="1:10" x14ac:dyDescent="0.25">
      <c r="A29020" t="s">
        <v>101225</v>
      </c>
      <c r="B29020" t="s">
        <v>101226</v>
      </c>
      <c r="C29020" t="s">
        <v>101227</v>
      </c>
      <c r="D29020" t="s">
        <v>1242</v>
      </c>
      <c r="E29020" t="s">
        <v>14</v>
      </c>
      <c r="F29020" t="s">
        <v>21</v>
      </c>
      <c r="G29020" t="s">
        <v>375</v>
      </c>
      <c r="H29020" t="s">
        <v>4554</v>
      </c>
      <c r="I29020" t="s">
        <v>92334</v>
      </c>
      <c r="J29020" s="1">
        <v>39903</v>
      </c>
    </row>
    <row r="29021" spans="1:10" x14ac:dyDescent="0.25">
      <c r="A29021" t="s">
        <v>101228</v>
      </c>
      <c r="B29021" t="s">
        <v>101229</v>
      </c>
      <c r="C29021" t="s">
        <v>101230</v>
      </c>
      <c r="D29021" t="s">
        <v>38</v>
      </c>
      <c r="E29021" t="s">
        <v>108</v>
      </c>
      <c r="F29021" t="s">
        <v>21</v>
      </c>
      <c r="G29021" t="s">
        <v>281</v>
      </c>
      <c r="H29021" t="s">
        <v>869</v>
      </c>
      <c r="I29021" t="s">
        <v>5299</v>
      </c>
    </row>
    <row r="29022" spans="1:10" x14ac:dyDescent="0.25">
      <c r="A29022" t="s">
        <v>101231</v>
      </c>
      <c r="B29022" t="s">
        <v>101232</v>
      </c>
      <c r="C29022" t="s">
        <v>101233</v>
      </c>
      <c r="D29022" t="s">
        <v>352</v>
      </c>
      <c r="E29022" t="s">
        <v>14</v>
      </c>
      <c r="F29022" t="s">
        <v>21</v>
      </c>
      <c r="G29022" t="s">
        <v>59</v>
      </c>
      <c r="H29022" t="s">
        <v>1216</v>
      </c>
      <c r="I29022" t="s">
        <v>10957</v>
      </c>
      <c r="J29022" s="1">
        <v>34700</v>
      </c>
    </row>
    <row r="29023" spans="1:10" x14ac:dyDescent="0.25">
      <c r="A29023" t="s">
        <v>101234</v>
      </c>
      <c r="B29023" t="s">
        <v>101235</v>
      </c>
      <c r="C29023" t="s">
        <v>101236</v>
      </c>
      <c r="D29023" t="s">
        <v>38</v>
      </c>
      <c r="E29023" t="s">
        <v>14</v>
      </c>
      <c r="F29023" t="s">
        <v>21</v>
      </c>
      <c r="G29023" t="s">
        <v>5810</v>
      </c>
      <c r="H29023" t="s">
        <v>5811</v>
      </c>
      <c r="I29023" t="s">
        <v>5811</v>
      </c>
    </row>
    <row r="29024" spans="1:10" x14ac:dyDescent="0.25">
      <c r="A29024" t="s">
        <v>101237</v>
      </c>
      <c r="B29024" t="s">
        <v>101238</v>
      </c>
      <c r="C29024" t="s">
        <v>101239</v>
      </c>
      <c r="D29024" t="s">
        <v>32</v>
      </c>
      <c r="E29024" t="s">
        <v>14</v>
      </c>
      <c r="F29024" t="s">
        <v>21</v>
      </c>
      <c r="G29024" t="s">
        <v>1347</v>
      </c>
      <c r="H29024" t="s">
        <v>1348</v>
      </c>
      <c r="I29024" t="s">
        <v>1348</v>
      </c>
      <c r="J29024" s="1">
        <v>40966</v>
      </c>
    </row>
    <row r="29025" spans="1:10" x14ac:dyDescent="0.25">
      <c r="A29025" t="s">
        <v>101240</v>
      </c>
      <c r="B29025" t="s">
        <v>101241</v>
      </c>
      <c r="C29025" t="s">
        <v>101242</v>
      </c>
      <c r="E29025" t="s">
        <v>202</v>
      </c>
      <c r="J29025" s="1">
        <v>39083</v>
      </c>
    </row>
    <row r="29026" spans="1:10" x14ac:dyDescent="0.25">
      <c r="A29026" t="s">
        <v>101243</v>
      </c>
      <c r="B29026" t="s">
        <v>101244</v>
      </c>
      <c r="C29026" t="s">
        <v>101245</v>
      </c>
      <c r="D29026" t="s">
        <v>65</v>
      </c>
      <c r="E29026" t="s">
        <v>202</v>
      </c>
      <c r="F29026" t="s">
        <v>633</v>
      </c>
      <c r="G29026">
        <v>7</v>
      </c>
      <c r="H29026" t="s">
        <v>924</v>
      </c>
      <c r="I29026" t="s">
        <v>924</v>
      </c>
      <c r="J29026" s="1">
        <v>40118</v>
      </c>
    </row>
    <row r="29027" spans="1:10" x14ac:dyDescent="0.25">
      <c r="A29027" t="s">
        <v>101246</v>
      </c>
      <c r="B29027" t="s">
        <v>101247</v>
      </c>
      <c r="C29027" t="s">
        <v>101248</v>
      </c>
      <c r="D29027" t="s">
        <v>101249</v>
      </c>
      <c r="E29027" t="s">
        <v>14</v>
      </c>
      <c r="J29027" s="1">
        <v>41678</v>
      </c>
    </row>
    <row r="29028" spans="1:10" x14ac:dyDescent="0.25">
      <c r="A29028" t="s">
        <v>101250</v>
      </c>
      <c r="B29028" t="s">
        <v>101251</v>
      </c>
      <c r="C29028" t="s">
        <v>101252</v>
      </c>
      <c r="D29028" t="s">
        <v>51</v>
      </c>
      <c r="E29028" t="s">
        <v>14</v>
      </c>
      <c r="F29028" t="s">
        <v>21</v>
      </c>
      <c r="G29028" t="s">
        <v>59</v>
      </c>
      <c r="H29028" t="s">
        <v>60</v>
      </c>
      <c r="I29028" t="s">
        <v>266</v>
      </c>
      <c r="J29028" s="1">
        <v>38353</v>
      </c>
    </row>
    <row r="29029" spans="1:10" x14ac:dyDescent="0.25">
      <c r="A29029" t="s">
        <v>101253</v>
      </c>
      <c r="B29029" t="s">
        <v>101254</v>
      </c>
      <c r="C29029" t="s">
        <v>101255</v>
      </c>
      <c r="D29029" t="s">
        <v>101256</v>
      </c>
      <c r="E29029" t="s">
        <v>14</v>
      </c>
      <c r="F29029" t="s">
        <v>21</v>
      </c>
      <c r="G29029" t="s">
        <v>84</v>
      </c>
      <c r="H29029" t="s">
        <v>584</v>
      </c>
      <c r="I29029" t="s">
        <v>24830</v>
      </c>
      <c r="J29029" s="1">
        <v>40179</v>
      </c>
    </row>
    <row r="29030" spans="1:10" x14ac:dyDescent="0.25">
      <c r="A29030" t="s">
        <v>101257</v>
      </c>
      <c r="B29030" t="s">
        <v>101258</v>
      </c>
      <c r="C29030" t="s">
        <v>101259</v>
      </c>
      <c r="D29030" t="s">
        <v>761</v>
      </c>
      <c r="E29030" t="s">
        <v>14</v>
      </c>
      <c r="F29030" t="s">
        <v>123</v>
      </c>
      <c r="G29030" t="s">
        <v>3850</v>
      </c>
      <c r="H29030" t="s">
        <v>125</v>
      </c>
      <c r="I29030" t="s">
        <v>28491</v>
      </c>
      <c r="J29030" s="1">
        <v>39083</v>
      </c>
    </row>
    <row r="29031" spans="1:10" x14ac:dyDescent="0.25">
      <c r="A29031" t="s">
        <v>101260</v>
      </c>
      <c r="B29031" t="s">
        <v>101261</v>
      </c>
      <c r="C29031" t="s">
        <v>101262</v>
      </c>
      <c r="D29031" t="s">
        <v>2321</v>
      </c>
      <c r="E29031" t="s">
        <v>14</v>
      </c>
      <c r="F29031" t="s">
        <v>21</v>
      </c>
      <c r="G29031" t="s">
        <v>84</v>
      </c>
      <c r="H29031" t="s">
        <v>722</v>
      </c>
      <c r="I29031" t="s">
        <v>81728</v>
      </c>
      <c r="J29031" s="1">
        <v>35796</v>
      </c>
    </row>
    <row r="29032" spans="1:10" x14ac:dyDescent="0.25">
      <c r="A29032" t="s">
        <v>101263</v>
      </c>
      <c r="B29032" t="s">
        <v>101264</v>
      </c>
      <c r="E29032" t="s">
        <v>108</v>
      </c>
      <c r="F29032" t="s">
        <v>21</v>
      </c>
      <c r="G29032" t="s">
        <v>94</v>
      </c>
      <c r="H29032" t="s">
        <v>95</v>
      </c>
      <c r="I29032" t="s">
        <v>101265</v>
      </c>
      <c r="J29032" s="1">
        <v>32509</v>
      </c>
    </row>
    <row r="29033" spans="1:10" x14ac:dyDescent="0.25">
      <c r="A29033" t="s">
        <v>101266</v>
      </c>
      <c r="B29033" t="s">
        <v>101267</v>
      </c>
      <c r="C29033" t="s">
        <v>101268</v>
      </c>
      <c r="D29033" t="s">
        <v>101269</v>
      </c>
      <c r="E29033" t="s">
        <v>202</v>
      </c>
      <c r="F29033" t="s">
        <v>21</v>
      </c>
      <c r="G29033" t="s">
        <v>59</v>
      </c>
      <c r="H29033" t="s">
        <v>60</v>
      </c>
      <c r="I29033" t="s">
        <v>66</v>
      </c>
      <c r="J29033" s="1">
        <v>40909</v>
      </c>
    </row>
    <row r="29034" spans="1:10" x14ac:dyDescent="0.25">
      <c r="A29034" t="s">
        <v>101270</v>
      </c>
      <c r="B29034" t="s">
        <v>101271</v>
      </c>
      <c r="C29034" t="s">
        <v>101272</v>
      </c>
      <c r="D29034" t="s">
        <v>101273</v>
      </c>
      <c r="E29034" t="s">
        <v>14</v>
      </c>
      <c r="F29034" t="s">
        <v>15</v>
      </c>
      <c r="G29034">
        <v>19</v>
      </c>
      <c r="H29034" t="s">
        <v>469</v>
      </c>
      <c r="I29034" t="s">
        <v>469</v>
      </c>
      <c r="J29034" s="1">
        <v>42107</v>
      </c>
    </row>
    <row r="29035" spans="1:10" x14ac:dyDescent="0.25">
      <c r="A29035" t="s">
        <v>101274</v>
      </c>
      <c r="B29035" t="s">
        <v>101275</v>
      </c>
      <c r="E29035" t="s">
        <v>14</v>
      </c>
    </row>
    <row r="29036" spans="1:10" x14ac:dyDescent="0.25">
      <c r="A29036" t="s">
        <v>101276</v>
      </c>
      <c r="B29036" t="s">
        <v>101277</v>
      </c>
      <c r="C29036" t="s">
        <v>101278</v>
      </c>
      <c r="D29036" t="s">
        <v>1773</v>
      </c>
      <c r="E29036" t="s">
        <v>14</v>
      </c>
      <c r="F29036" t="s">
        <v>21</v>
      </c>
      <c r="G29036" t="s">
        <v>59</v>
      </c>
      <c r="H29036" t="s">
        <v>60</v>
      </c>
      <c r="I29036" t="s">
        <v>1397</v>
      </c>
      <c r="J29036" s="1">
        <v>35796</v>
      </c>
    </row>
    <row r="29037" spans="1:10" x14ac:dyDescent="0.25">
      <c r="A29037" t="s">
        <v>101279</v>
      </c>
      <c r="B29037" t="s">
        <v>101280</v>
      </c>
      <c r="C29037" t="s">
        <v>101281</v>
      </c>
      <c r="D29037" t="s">
        <v>101282</v>
      </c>
      <c r="E29037" t="s">
        <v>14</v>
      </c>
      <c r="F29037" t="s">
        <v>2806</v>
      </c>
      <c r="G29037">
        <v>3</v>
      </c>
      <c r="H29037" t="s">
        <v>17363</v>
      </c>
      <c r="I29037" t="s">
        <v>17363</v>
      </c>
      <c r="J29037" s="1">
        <v>42005</v>
      </c>
    </row>
    <row r="29038" spans="1:10" x14ac:dyDescent="0.25">
      <c r="A29038" t="s">
        <v>101283</v>
      </c>
      <c r="B29038" t="s">
        <v>101284</v>
      </c>
      <c r="D29038" t="s">
        <v>51</v>
      </c>
      <c r="E29038" t="s">
        <v>14</v>
      </c>
      <c r="F29038" t="s">
        <v>21</v>
      </c>
      <c r="G29038" t="s">
        <v>59</v>
      </c>
      <c r="H29038" t="s">
        <v>961</v>
      </c>
      <c r="I29038" t="s">
        <v>2232</v>
      </c>
      <c r="J29038" s="1">
        <v>40544</v>
      </c>
    </row>
    <row r="29039" spans="1:10" x14ac:dyDescent="0.25">
      <c r="A29039" t="s">
        <v>101285</v>
      </c>
      <c r="B29039" t="s">
        <v>101286</v>
      </c>
      <c r="C29039" t="s">
        <v>101287</v>
      </c>
      <c r="D29039" t="s">
        <v>12706</v>
      </c>
      <c r="E29039" t="s">
        <v>14</v>
      </c>
      <c r="F29039" t="s">
        <v>21</v>
      </c>
      <c r="G29039" t="s">
        <v>1234</v>
      </c>
      <c r="H29039" t="s">
        <v>17846</v>
      </c>
      <c r="I29039" t="s">
        <v>8190</v>
      </c>
      <c r="J29039" s="1">
        <v>38797</v>
      </c>
    </row>
    <row r="29040" spans="1:10" x14ac:dyDescent="0.25">
      <c r="A29040" t="s">
        <v>101288</v>
      </c>
      <c r="B29040" t="s">
        <v>101289</v>
      </c>
      <c r="C29040" t="s">
        <v>101290</v>
      </c>
      <c r="D29040" t="s">
        <v>1498</v>
      </c>
      <c r="E29040" t="s">
        <v>14</v>
      </c>
      <c r="F29040" t="s">
        <v>21</v>
      </c>
      <c r="G29040" t="s">
        <v>281</v>
      </c>
      <c r="H29040" t="s">
        <v>869</v>
      </c>
      <c r="I29040" t="s">
        <v>869</v>
      </c>
      <c r="J29040" s="1">
        <v>38718</v>
      </c>
    </row>
    <row r="29041" spans="1:10" x14ac:dyDescent="0.25">
      <c r="A29041" t="s">
        <v>101291</v>
      </c>
      <c r="B29041" t="s">
        <v>101292</v>
      </c>
      <c r="C29041" t="s">
        <v>101293</v>
      </c>
      <c r="D29041" t="s">
        <v>65</v>
      </c>
      <c r="E29041" t="s">
        <v>14</v>
      </c>
      <c r="F29041" t="s">
        <v>52</v>
      </c>
      <c r="G29041" t="s">
        <v>197</v>
      </c>
      <c r="H29041" t="s">
        <v>198</v>
      </c>
      <c r="I29041" t="s">
        <v>25180</v>
      </c>
      <c r="J29041" s="1">
        <v>39814</v>
      </c>
    </row>
    <row r="29042" spans="1:10" x14ac:dyDescent="0.25">
      <c r="A29042" t="s">
        <v>101294</v>
      </c>
      <c r="B29042" t="s">
        <v>101295</v>
      </c>
      <c r="C29042" t="s">
        <v>101296</v>
      </c>
      <c r="D29042" t="s">
        <v>101297</v>
      </c>
      <c r="E29042" t="s">
        <v>684</v>
      </c>
      <c r="F29042" t="s">
        <v>217</v>
      </c>
      <c r="G29042">
        <v>7</v>
      </c>
      <c r="H29042" t="s">
        <v>288</v>
      </c>
      <c r="I29042" t="s">
        <v>288</v>
      </c>
      <c r="J29042" s="1">
        <v>41639</v>
      </c>
    </row>
    <row r="29043" spans="1:10" x14ac:dyDescent="0.25">
      <c r="A29043" t="s">
        <v>101298</v>
      </c>
      <c r="B29043" t="s">
        <v>101299</v>
      </c>
      <c r="C29043" t="s">
        <v>101300</v>
      </c>
      <c r="D29043" t="s">
        <v>1396</v>
      </c>
      <c r="E29043" t="s">
        <v>108</v>
      </c>
      <c r="F29043" t="s">
        <v>21</v>
      </c>
      <c r="G29043" t="s">
        <v>137</v>
      </c>
      <c r="H29043" t="s">
        <v>138</v>
      </c>
      <c r="I29043" t="s">
        <v>138</v>
      </c>
      <c r="J29043" s="1">
        <v>36892</v>
      </c>
    </row>
    <row r="29044" spans="1:10" x14ac:dyDescent="0.25">
      <c r="A29044" t="s">
        <v>101301</v>
      </c>
      <c r="B29044" t="s">
        <v>101302</v>
      </c>
      <c r="C29044" t="s">
        <v>101303</v>
      </c>
      <c r="D29044" t="s">
        <v>51</v>
      </c>
      <c r="E29044" t="s">
        <v>14</v>
      </c>
      <c r="F29044" t="s">
        <v>21</v>
      </c>
      <c r="G29044" t="s">
        <v>84</v>
      </c>
      <c r="H29044" t="s">
        <v>9007</v>
      </c>
      <c r="I29044" t="s">
        <v>9007</v>
      </c>
      <c r="J29044" s="1">
        <v>39083</v>
      </c>
    </row>
    <row r="29045" spans="1:10" x14ac:dyDescent="0.25">
      <c r="A29045" t="s">
        <v>101304</v>
      </c>
      <c r="B29045" t="s">
        <v>101305</v>
      </c>
      <c r="C29045" t="s">
        <v>101306</v>
      </c>
      <c r="D29045" t="s">
        <v>70</v>
      </c>
      <c r="E29045" t="s">
        <v>108</v>
      </c>
      <c r="F29045" t="s">
        <v>21</v>
      </c>
      <c r="G29045" t="s">
        <v>803</v>
      </c>
      <c r="H29045" t="s">
        <v>804</v>
      </c>
      <c r="I29045" t="s">
        <v>805</v>
      </c>
      <c r="J29045" s="1">
        <v>35796</v>
      </c>
    </row>
    <row r="29046" spans="1:10" x14ac:dyDescent="0.25">
      <c r="A29046" t="s">
        <v>101307</v>
      </c>
      <c r="B29046" t="s">
        <v>101308</v>
      </c>
      <c r="C29046" t="s">
        <v>101309</v>
      </c>
      <c r="D29046" t="s">
        <v>51</v>
      </c>
      <c r="E29046" t="s">
        <v>202</v>
      </c>
      <c r="F29046" t="s">
        <v>21</v>
      </c>
      <c r="G29046" t="s">
        <v>293</v>
      </c>
      <c r="H29046" t="s">
        <v>294</v>
      </c>
      <c r="I29046" t="s">
        <v>294</v>
      </c>
    </row>
    <row r="29047" spans="1:10" x14ac:dyDescent="0.25">
      <c r="A29047" t="s">
        <v>101310</v>
      </c>
      <c r="B29047" t="s">
        <v>101311</v>
      </c>
      <c r="C29047" t="s">
        <v>101312</v>
      </c>
      <c r="D29047" t="s">
        <v>122</v>
      </c>
      <c r="E29047" t="s">
        <v>14</v>
      </c>
      <c r="F29047" t="s">
        <v>21</v>
      </c>
      <c r="G29047" t="s">
        <v>153</v>
      </c>
      <c r="H29047" t="s">
        <v>239</v>
      </c>
      <c r="I29047" t="s">
        <v>17213</v>
      </c>
      <c r="J29047" s="1">
        <v>37622</v>
      </c>
    </row>
    <row r="29048" spans="1:10" x14ac:dyDescent="0.25">
      <c r="A29048" t="s">
        <v>101313</v>
      </c>
      <c r="B29048" t="s">
        <v>101314</v>
      </c>
      <c r="C29048" t="s">
        <v>101315</v>
      </c>
      <c r="D29048" t="s">
        <v>51</v>
      </c>
      <c r="E29048" t="s">
        <v>684</v>
      </c>
      <c r="F29048" t="s">
        <v>21</v>
      </c>
      <c r="G29048" t="s">
        <v>59</v>
      </c>
      <c r="H29048" t="s">
        <v>1216</v>
      </c>
      <c r="I29048" t="s">
        <v>3043</v>
      </c>
      <c r="J29048" s="1">
        <v>32509</v>
      </c>
    </row>
    <row r="29049" spans="1:10" x14ac:dyDescent="0.25">
      <c r="A29049" t="s">
        <v>101316</v>
      </c>
      <c r="B29049" t="s">
        <v>101317</v>
      </c>
      <c r="C29049" t="s">
        <v>101318</v>
      </c>
      <c r="D29049" t="s">
        <v>736</v>
      </c>
      <c r="E29049" t="s">
        <v>14</v>
      </c>
      <c r="F29049" t="s">
        <v>1057</v>
      </c>
      <c r="G29049">
        <v>13</v>
      </c>
      <c r="H29049" t="s">
        <v>1693</v>
      </c>
      <c r="I29049" t="s">
        <v>8076</v>
      </c>
      <c r="J29049" s="1">
        <v>38718</v>
      </c>
    </row>
    <row r="29050" spans="1:10" x14ac:dyDescent="0.25">
      <c r="A29050" t="s">
        <v>101319</v>
      </c>
      <c r="B29050" t="s">
        <v>101320</v>
      </c>
      <c r="C29050" t="s">
        <v>101321</v>
      </c>
      <c r="D29050" t="s">
        <v>736</v>
      </c>
      <c r="E29050" t="s">
        <v>202</v>
      </c>
    </row>
    <row r="29051" spans="1:10" x14ac:dyDescent="0.25">
      <c r="A29051" t="s">
        <v>101322</v>
      </c>
      <c r="B29051" t="s">
        <v>101323</v>
      </c>
      <c r="C29051" t="s">
        <v>101324</v>
      </c>
      <c r="D29051" t="s">
        <v>101325</v>
      </c>
      <c r="E29051" t="s">
        <v>14</v>
      </c>
      <c r="F29051" t="s">
        <v>21</v>
      </c>
      <c r="G29051" t="s">
        <v>101</v>
      </c>
      <c r="H29051" t="s">
        <v>102</v>
      </c>
      <c r="I29051" t="s">
        <v>103</v>
      </c>
      <c r="J29051" s="1">
        <v>39486</v>
      </c>
    </row>
    <row r="29052" spans="1:10" x14ac:dyDescent="0.25">
      <c r="A29052" t="s">
        <v>101326</v>
      </c>
      <c r="B29052" t="s">
        <v>101327</v>
      </c>
      <c r="C29052" t="s">
        <v>101328</v>
      </c>
      <c r="D29052" t="s">
        <v>101329</v>
      </c>
      <c r="E29052" t="s">
        <v>14</v>
      </c>
      <c r="F29052" t="s">
        <v>160</v>
      </c>
      <c r="G29052" t="s">
        <v>5596</v>
      </c>
      <c r="H29052" t="s">
        <v>24288</v>
      </c>
      <c r="I29052" t="s">
        <v>24288</v>
      </c>
      <c r="J29052" s="1">
        <v>41640</v>
      </c>
    </row>
    <row r="29053" spans="1:10" x14ac:dyDescent="0.25">
      <c r="A29053" t="s">
        <v>101330</v>
      </c>
      <c r="B29053" t="s">
        <v>101331</v>
      </c>
      <c r="C29053" t="s">
        <v>101332</v>
      </c>
      <c r="D29053" t="s">
        <v>65</v>
      </c>
      <c r="E29053" t="s">
        <v>108</v>
      </c>
      <c r="F29053" t="s">
        <v>21</v>
      </c>
      <c r="G29053" t="s">
        <v>59</v>
      </c>
      <c r="H29053" t="s">
        <v>60</v>
      </c>
      <c r="I29053" t="s">
        <v>66</v>
      </c>
      <c r="J29053" s="1">
        <v>38464</v>
      </c>
    </row>
    <row r="29054" spans="1:10" x14ac:dyDescent="0.25">
      <c r="A29054" t="s">
        <v>101333</v>
      </c>
      <c r="B29054" t="s">
        <v>101334</v>
      </c>
      <c r="C29054" t="s">
        <v>101335</v>
      </c>
      <c r="D29054" t="s">
        <v>9180</v>
      </c>
      <c r="E29054" t="s">
        <v>14</v>
      </c>
      <c r="F29054" t="s">
        <v>21</v>
      </c>
      <c r="G29054" t="s">
        <v>84</v>
      </c>
      <c r="H29054" t="s">
        <v>1127</v>
      </c>
      <c r="I29054" t="s">
        <v>11322</v>
      </c>
      <c r="J29054" s="1">
        <v>41134</v>
      </c>
    </row>
    <row r="29055" spans="1:10" x14ac:dyDescent="0.25">
      <c r="A29055" t="s">
        <v>101336</v>
      </c>
      <c r="B29055" t="s">
        <v>101337</v>
      </c>
      <c r="C29055" t="s">
        <v>101338</v>
      </c>
      <c r="D29055" t="s">
        <v>101339</v>
      </c>
      <c r="E29055" t="s">
        <v>108</v>
      </c>
      <c r="F29055" t="s">
        <v>21</v>
      </c>
      <c r="G29055" t="s">
        <v>59</v>
      </c>
      <c r="H29055" t="s">
        <v>60</v>
      </c>
      <c r="I29055" t="s">
        <v>66</v>
      </c>
      <c r="J29055" s="1">
        <v>34700</v>
      </c>
    </row>
    <row r="29056" spans="1:10" x14ac:dyDescent="0.25">
      <c r="A29056" t="s">
        <v>101340</v>
      </c>
      <c r="B29056" t="s">
        <v>101341</v>
      </c>
      <c r="C29056" t="s">
        <v>101342</v>
      </c>
      <c r="D29056" t="s">
        <v>51</v>
      </c>
      <c r="E29056" t="s">
        <v>14</v>
      </c>
      <c r="F29056" t="s">
        <v>21</v>
      </c>
      <c r="G29056" t="s">
        <v>77</v>
      </c>
      <c r="H29056" t="s">
        <v>1759</v>
      </c>
      <c r="I29056" t="s">
        <v>1759</v>
      </c>
      <c r="J29056" s="1">
        <v>40179</v>
      </c>
    </row>
    <row r="29057" spans="1:10" x14ac:dyDescent="0.25">
      <c r="A29057" t="s">
        <v>101343</v>
      </c>
      <c r="B29057" t="s">
        <v>101344</v>
      </c>
      <c r="C29057" t="s">
        <v>101345</v>
      </c>
      <c r="D29057" t="s">
        <v>112</v>
      </c>
      <c r="E29057" t="s">
        <v>14</v>
      </c>
      <c r="F29057" t="s">
        <v>21</v>
      </c>
      <c r="G29057" t="s">
        <v>425</v>
      </c>
      <c r="H29057" t="s">
        <v>426</v>
      </c>
      <c r="I29057" t="s">
        <v>19214</v>
      </c>
      <c r="J29057" s="1">
        <v>36047</v>
      </c>
    </row>
    <row r="29058" spans="1:10" x14ac:dyDescent="0.25">
      <c r="A29058" t="s">
        <v>101346</v>
      </c>
      <c r="B29058" t="s">
        <v>101347</v>
      </c>
      <c r="C29058" t="s">
        <v>101348</v>
      </c>
      <c r="D29058" t="s">
        <v>45</v>
      </c>
      <c r="E29058" t="s">
        <v>14</v>
      </c>
      <c r="J29058" s="1">
        <v>39448</v>
      </c>
    </row>
    <row r="29059" spans="1:10" x14ac:dyDescent="0.25">
      <c r="A29059" t="s">
        <v>101349</v>
      </c>
      <c r="B29059" t="s">
        <v>101350</v>
      </c>
      <c r="C29059" t="s">
        <v>101351</v>
      </c>
      <c r="D29059" t="s">
        <v>761</v>
      </c>
      <c r="E29059" t="s">
        <v>14</v>
      </c>
      <c r="F29059" t="s">
        <v>123</v>
      </c>
      <c r="G29059" t="s">
        <v>124</v>
      </c>
      <c r="H29059" t="s">
        <v>125</v>
      </c>
      <c r="I29059" t="s">
        <v>125</v>
      </c>
    </row>
    <row r="29060" spans="1:10" x14ac:dyDescent="0.25">
      <c r="A29060" t="s">
        <v>101352</v>
      </c>
      <c r="B29060" t="s">
        <v>101353</v>
      </c>
      <c r="C29060" t="s">
        <v>101354</v>
      </c>
      <c r="D29060" t="s">
        <v>91442</v>
      </c>
      <c r="E29060" t="s">
        <v>14</v>
      </c>
      <c r="F29060" t="s">
        <v>21</v>
      </c>
      <c r="G29060" t="s">
        <v>59</v>
      </c>
      <c r="H29060" t="s">
        <v>914</v>
      </c>
      <c r="I29060" t="s">
        <v>914</v>
      </c>
      <c r="J29060" s="1">
        <v>40179</v>
      </c>
    </row>
    <row r="29061" spans="1:10" x14ac:dyDescent="0.25">
      <c r="A29061" t="s">
        <v>101355</v>
      </c>
      <c r="B29061" t="s">
        <v>101356</v>
      </c>
      <c r="E29061" t="s">
        <v>14</v>
      </c>
      <c r="J29061" s="1">
        <v>39661</v>
      </c>
    </row>
    <row r="29062" spans="1:10" x14ac:dyDescent="0.25">
      <c r="A29062" t="s">
        <v>101357</v>
      </c>
      <c r="B29062" t="s">
        <v>101358</v>
      </c>
      <c r="C29062" t="s">
        <v>101359</v>
      </c>
      <c r="D29062" t="s">
        <v>352</v>
      </c>
      <c r="E29062" t="s">
        <v>14</v>
      </c>
      <c r="F29062" t="s">
        <v>21</v>
      </c>
      <c r="G29062" t="s">
        <v>84</v>
      </c>
      <c r="H29062" t="s">
        <v>722</v>
      </c>
      <c r="I29062" t="s">
        <v>8360</v>
      </c>
      <c r="J29062" s="1">
        <v>37622</v>
      </c>
    </row>
    <row r="29063" spans="1:10" x14ac:dyDescent="0.25">
      <c r="A29063" t="s">
        <v>101360</v>
      </c>
      <c r="B29063" t="s">
        <v>101361</v>
      </c>
      <c r="C29063" t="s">
        <v>101362</v>
      </c>
      <c r="D29063" t="s">
        <v>38</v>
      </c>
      <c r="E29063" t="s">
        <v>14</v>
      </c>
      <c r="F29063" t="s">
        <v>21</v>
      </c>
      <c r="G29063" t="s">
        <v>59</v>
      </c>
      <c r="H29063" t="s">
        <v>60</v>
      </c>
      <c r="I29063" t="s">
        <v>66</v>
      </c>
      <c r="J29063" s="1">
        <v>40179</v>
      </c>
    </row>
    <row r="29064" spans="1:10" x14ac:dyDescent="0.25">
      <c r="A29064" t="s">
        <v>101363</v>
      </c>
      <c r="B29064" t="s">
        <v>101364</v>
      </c>
      <c r="C29064" t="s">
        <v>101365</v>
      </c>
      <c r="D29064" t="s">
        <v>352</v>
      </c>
      <c r="E29064" t="s">
        <v>14</v>
      </c>
      <c r="F29064" t="s">
        <v>160</v>
      </c>
      <c r="G29064" t="s">
        <v>161</v>
      </c>
      <c r="H29064" t="s">
        <v>162</v>
      </c>
      <c r="I29064" t="s">
        <v>162</v>
      </c>
    </row>
    <row r="29065" spans="1:10" x14ac:dyDescent="0.25">
      <c r="A29065" t="s">
        <v>101366</v>
      </c>
      <c r="B29065" t="s">
        <v>101367</v>
      </c>
      <c r="C29065" t="s">
        <v>101368</v>
      </c>
      <c r="E29065" t="s">
        <v>14</v>
      </c>
      <c r="F29065" t="s">
        <v>21</v>
      </c>
      <c r="G29065" t="s">
        <v>1267</v>
      </c>
      <c r="H29065" t="s">
        <v>1268</v>
      </c>
      <c r="I29065" t="s">
        <v>101369</v>
      </c>
      <c r="J29065" s="1">
        <v>40909</v>
      </c>
    </row>
    <row r="29066" spans="1:10" x14ac:dyDescent="0.25">
      <c r="A29066" t="s">
        <v>101370</v>
      </c>
      <c r="B29066" t="s">
        <v>101371</v>
      </c>
      <c r="C29066" t="s">
        <v>101372</v>
      </c>
      <c r="D29066" t="s">
        <v>101373</v>
      </c>
      <c r="E29066" t="s">
        <v>108</v>
      </c>
      <c r="F29066" t="s">
        <v>21</v>
      </c>
      <c r="G29066" t="s">
        <v>59</v>
      </c>
      <c r="H29066" t="s">
        <v>60</v>
      </c>
      <c r="I29066" t="s">
        <v>66</v>
      </c>
      <c r="J29066" s="1">
        <v>40026</v>
      </c>
    </row>
    <row r="29067" spans="1:10" x14ac:dyDescent="0.25">
      <c r="A29067" t="s">
        <v>101374</v>
      </c>
      <c r="B29067" t="s">
        <v>101375</v>
      </c>
      <c r="C29067" t="s">
        <v>101376</v>
      </c>
      <c r="D29067" t="s">
        <v>11446</v>
      </c>
      <c r="E29067" t="s">
        <v>14</v>
      </c>
      <c r="F29067" t="s">
        <v>2120</v>
      </c>
      <c r="G29067">
        <v>14</v>
      </c>
      <c r="H29067" t="s">
        <v>8833</v>
      </c>
      <c r="I29067" t="s">
        <v>101377</v>
      </c>
      <c r="J29067" s="1">
        <v>40238</v>
      </c>
    </row>
    <row r="29068" spans="1:10" x14ac:dyDescent="0.25">
      <c r="A29068" t="s">
        <v>101378</v>
      </c>
      <c r="B29068" t="s">
        <v>101379</v>
      </c>
      <c r="C29068" t="s">
        <v>101380</v>
      </c>
      <c r="D29068" t="s">
        <v>52805</v>
      </c>
      <c r="E29068" t="s">
        <v>14</v>
      </c>
      <c r="F29068" t="s">
        <v>547</v>
      </c>
      <c r="G29068">
        <v>29</v>
      </c>
      <c r="H29068" t="s">
        <v>744</v>
      </c>
      <c r="I29068" t="s">
        <v>744</v>
      </c>
      <c r="J29068" s="1">
        <v>36161</v>
      </c>
    </row>
    <row r="29069" spans="1:10" x14ac:dyDescent="0.25">
      <c r="A29069" t="s">
        <v>101381</v>
      </c>
      <c r="B29069" t="s">
        <v>101382</v>
      </c>
      <c r="C29069" t="s">
        <v>101383</v>
      </c>
      <c r="D29069" t="s">
        <v>761</v>
      </c>
      <c r="E29069" t="s">
        <v>14</v>
      </c>
      <c r="F29069" t="s">
        <v>21</v>
      </c>
      <c r="G29069" t="s">
        <v>101</v>
      </c>
      <c r="H29069" t="s">
        <v>772</v>
      </c>
      <c r="I29069" t="s">
        <v>773</v>
      </c>
      <c r="J29069" s="1">
        <v>33970</v>
      </c>
    </row>
    <row r="29070" spans="1:10" x14ac:dyDescent="0.25">
      <c r="A29070" t="s">
        <v>101384</v>
      </c>
      <c r="B29070" t="s">
        <v>101385</v>
      </c>
      <c r="C29070" t="s">
        <v>101386</v>
      </c>
      <c r="D29070" t="s">
        <v>650</v>
      </c>
      <c r="E29070" t="s">
        <v>684</v>
      </c>
      <c r="F29070" t="s">
        <v>33</v>
      </c>
      <c r="G29070">
        <v>22</v>
      </c>
      <c r="H29070" t="s">
        <v>34</v>
      </c>
      <c r="I29070" t="s">
        <v>34</v>
      </c>
      <c r="J29070" s="1">
        <v>36892</v>
      </c>
    </row>
    <row r="29071" spans="1:10" x14ac:dyDescent="0.25">
      <c r="A29071" t="s">
        <v>101387</v>
      </c>
      <c r="B29071" t="s">
        <v>101388</v>
      </c>
      <c r="C29071" t="s">
        <v>101389</v>
      </c>
      <c r="D29071" t="s">
        <v>51</v>
      </c>
      <c r="E29071" t="s">
        <v>14</v>
      </c>
      <c r="F29071" t="s">
        <v>123</v>
      </c>
      <c r="G29071" t="s">
        <v>321</v>
      </c>
      <c r="H29071" t="s">
        <v>125</v>
      </c>
      <c r="I29071" t="s">
        <v>322</v>
      </c>
      <c r="J29071" s="1">
        <v>36526</v>
      </c>
    </row>
    <row r="29072" spans="1:10" x14ac:dyDescent="0.25">
      <c r="A29072" t="s">
        <v>101390</v>
      </c>
      <c r="B29072" t="s">
        <v>101391</v>
      </c>
      <c r="C29072" t="s">
        <v>101392</v>
      </c>
      <c r="D29072" t="s">
        <v>259</v>
      </c>
      <c r="E29072" t="s">
        <v>14</v>
      </c>
      <c r="F29072" t="s">
        <v>21</v>
      </c>
      <c r="G29072" t="s">
        <v>59</v>
      </c>
      <c r="H29072" t="s">
        <v>60</v>
      </c>
      <c r="I29072" t="s">
        <v>66</v>
      </c>
      <c r="J29072" s="1">
        <v>39814</v>
      </c>
    </row>
    <row r="29073" spans="1:10" x14ac:dyDescent="0.25">
      <c r="A29073" t="s">
        <v>101393</v>
      </c>
      <c r="B29073" t="s">
        <v>101394</v>
      </c>
      <c r="C29073" t="s">
        <v>101395</v>
      </c>
      <c r="D29073" t="s">
        <v>51</v>
      </c>
      <c r="E29073" t="s">
        <v>14</v>
      </c>
      <c r="F29073" t="s">
        <v>21</v>
      </c>
      <c r="G29073" t="s">
        <v>101</v>
      </c>
      <c r="H29073" t="s">
        <v>688</v>
      </c>
      <c r="I29073" t="s">
        <v>101396</v>
      </c>
      <c r="J29073" s="1">
        <v>38353</v>
      </c>
    </row>
    <row r="29074" spans="1:10" x14ac:dyDescent="0.25">
      <c r="A29074" t="s">
        <v>101397</v>
      </c>
      <c r="B29074" t="s">
        <v>101398</v>
      </c>
      <c r="C29074" t="s">
        <v>101399</v>
      </c>
      <c r="D29074" t="s">
        <v>89</v>
      </c>
      <c r="E29074" t="s">
        <v>14</v>
      </c>
      <c r="F29074" t="s">
        <v>21</v>
      </c>
      <c r="G29074" t="s">
        <v>185</v>
      </c>
      <c r="H29074" t="s">
        <v>186</v>
      </c>
      <c r="I29074" t="s">
        <v>186</v>
      </c>
    </row>
    <row r="29075" spans="1:10" x14ac:dyDescent="0.25">
      <c r="A29075" t="s">
        <v>101400</v>
      </c>
      <c r="B29075" t="s">
        <v>101401</v>
      </c>
      <c r="D29075" t="s">
        <v>17302</v>
      </c>
      <c r="E29075" t="s">
        <v>14</v>
      </c>
    </row>
    <row r="29076" spans="1:10" x14ac:dyDescent="0.25">
      <c r="A29076" t="s">
        <v>101402</v>
      </c>
      <c r="B29076" t="s">
        <v>101403</v>
      </c>
      <c r="C29076" t="s">
        <v>101404</v>
      </c>
      <c r="D29076" t="s">
        <v>101405</v>
      </c>
      <c r="E29076" t="s">
        <v>14</v>
      </c>
      <c r="F29076" t="s">
        <v>21</v>
      </c>
      <c r="G29076" t="s">
        <v>803</v>
      </c>
      <c r="H29076" t="s">
        <v>804</v>
      </c>
      <c r="I29076" t="s">
        <v>805</v>
      </c>
      <c r="J29076" s="1">
        <v>36161</v>
      </c>
    </row>
    <row r="29077" spans="1:10" x14ac:dyDescent="0.25">
      <c r="A29077" t="s">
        <v>101406</v>
      </c>
      <c r="B29077" t="s">
        <v>101407</v>
      </c>
      <c r="C29077" t="s">
        <v>101408</v>
      </c>
      <c r="D29077" t="s">
        <v>51</v>
      </c>
      <c r="E29077" t="s">
        <v>14</v>
      </c>
      <c r="F29077" t="s">
        <v>21</v>
      </c>
      <c r="G29077" t="s">
        <v>1267</v>
      </c>
      <c r="H29077" t="s">
        <v>1268</v>
      </c>
      <c r="I29077" t="s">
        <v>1269</v>
      </c>
      <c r="J29077" s="1">
        <v>40909</v>
      </c>
    </row>
    <row r="29078" spans="1:10" x14ac:dyDescent="0.25">
      <c r="A29078" t="s">
        <v>101409</v>
      </c>
      <c r="B29078" t="s">
        <v>101410</v>
      </c>
      <c r="C29078" t="s">
        <v>101411</v>
      </c>
      <c r="D29078" t="s">
        <v>101412</v>
      </c>
      <c r="E29078" t="s">
        <v>14</v>
      </c>
      <c r="F29078" t="s">
        <v>21</v>
      </c>
      <c r="G29078" t="s">
        <v>1267</v>
      </c>
      <c r="H29078" t="s">
        <v>1268</v>
      </c>
      <c r="I29078" t="s">
        <v>101413</v>
      </c>
    </row>
    <row r="29079" spans="1:10" x14ac:dyDescent="0.25">
      <c r="A29079" t="s">
        <v>101414</v>
      </c>
      <c r="B29079" t="s">
        <v>101415</v>
      </c>
      <c r="C29079" t="s">
        <v>101416</v>
      </c>
      <c r="D29079" t="s">
        <v>12682</v>
      </c>
      <c r="E29079" t="s">
        <v>14</v>
      </c>
      <c r="F29079" t="s">
        <v>160</v>
      </c>
      <c r="G29079" t="s">
        <v>5596</v>
      </c>
      <c r="H29079" t="s">
        <v>24288</v>
      </c>
      <c r="I29079" t="s">
        <v>24288</v>
      </c>
      <c r="J29079" s="1">
        <v>40179</v>
      </c>
    </row>
    <row r="29080" spans="1:10" x14ac:dyDescent="0.25">
      <c r="A29080" t="s">
        <v>101417</v>
      </c>
      <c r="B29080" t="s">
        <v>101418</v>
      </c>
      <c r="D29080" t="s">
        <v>650</v>
      </c>
      <c r="E29080" t="s">
        <v>14</v>
      </c>
      <c r="F29080" t="s">
        <v>21</v>
      </c>
      <c r="G29080" t="s">
        <v>281</v>
      </c>
      <c r="H29080" t="s">
        <v>1025</v>
      </c>
      <c r="I29080" t="s">
        <v>1025</v>
      </c>
      <c r="J29080" s="1">
        <v>40909</v>
      </c>
    </row>
    <row r="29081" spans="1:10" x14ac:dyDescent="0.25">
      <c r="A29081" t="s">
        <v>101419</v>
      </c>
      <c r="B29081" t="s">
        <v>101420</v>
      </c>
      <c r="C29081" t="s">
        <v>101421</v>
      </c>
      <c r="D29081" t="s">
        <v>736</v>
      </c>
      <c r="E29081" t="s">
        <v>14</v>
      </c>
      <c r="F29081" t="s">
        <v>123</v>
      </c>
      <c r="G29081" t="s">
        <v>79932</v>
      </c>
      <c r="J29081" s="1">
        <v>40179</v>
      </c>
    </row>
    <row r="29082" spans="1:10" x14ac:dyDescent="0.25">
      <c r="A29082" t="s">
        <v>101422</v>
      </c>
      <c r="B29082" t="s">
        <v>101423</v>
      </c>
      <c r="D29082" t="s">
        <v>101424</v>
      </c>
      <c r="E29082" t="s">
        <v>14</v>
      </c>
      <c r="F29082" t="s">
        <v>21</v>
      </c>
      <c r="G29082" t="s">
        <v>137</v>
      </c>
      <c r="H29082" t="s">
        <v>1160</v>
      </c>
      <c r="I29082" t="s">
        <v>54125</v>
      </c>
    </row>
    <row r="29083" spans="1:10" x14ac:dyDescent="0.25">
      <c r="A29083" t="s">
        <v>101425</v>
      </c>
      <c r="B29083" t="s">
        <v>101426</v>
      </c>
      <c r="C29083" t="s">
        <v>101427</v>
      </c>
      <c r="D29083" t="s">
        <v>101428</v>
      </c>
      <c r="E29083" t="s">
        <v>14</v>
      </c>
      <c r="F29083" t="s">
        <v>21</v>
      </c>
      <c r="G29083" t="s">
        <v>59</v>
      </c>
      <c r="H29083" t="s">
        <v>10395</v>
      </c>
      <c r="I29083" t="s">
        <v>16692</v>
      </c>
    </row>
    <row r="29084" spans="1:10" x14ac:dyDescent="0.25">
      <c r="A29084" t="s">
        <v>101429</v>
      </c>
      <c r="B29084" t="s">
        <v>101430</v>
      </c>
      <c r="C29084" t="s">
        <v>101431</v>
      </c>
      <c r="D29084" t="s">
        <v>650</v>
      </c>
      <c r="E29084" t="s">
        <v>14</v>
      </c>
      <c r="F29084" t="s">
        <v>21</v>
      </c>
      <c r="G29084" t="s">
        <v>1325</v>
      </c>
      <c r="H29084" t="s">
        <v>1326</v>
      </c>
      <c r="I29084" t="s">
        <v>101432</v>
      </c>
    </row>
    <row r="29085" spans="1:10" x14ac:dyDescent="0.25">
      <c r="A29085" t="s">
        <v>101433</v>
      </c>
      <c r="B29085" t="s">
        <v>101434</v>
      </c>
      <c r="C29085" t="s">
        <v>101435</v>
      </c>
      <c r="D29085" t="s">
        <v>51</v>
      </c>
      <c r="E29085" t="s">
        <v>14</v>
      </c>
      <c r="J29085" s="1">
        <v>40179</v>
      </c>
    </row>
    <row r="29086" spans="1:10" x14ac:dyDescent="0.25">
      <c r="A29086" t="s">
        <v>101436</v>
      </c>
      <c r="B29086" t="s">
        <v>101437</v>
      </c>
      <c r="C29086" t="s">
        <v>101438</v>
      </c>
      <c r="D29086" t="s">
        <v>101439</v>
      </c>
      <c r="E29086" t="s">
        <v>14</v>
      </c>
      <c r="F29086" t="s">
        <v>401</v>
      </c>
      <c r="G29086">
        <v>40</v>
      </c>
      <c r="H29086" t="s">
        <v>975</v>
      </c>
      <c r="I29086" t="s">
        <v>975</v>
      </c>
      <c r="J29086" s="1">
        <v>40422</v>
      </c>
    </row>
    <row r="29087" spans="1:10" x14ac:dyDescent="0.25">
      <c r="A29087" t="s">
        <v>101440</v>
      </c>
      <c r="B29087" t="s">
        <v>101441</v>
      </c>
      <c r="C29087" t="s">
        <v>101442</v>
      </c>
      <c r="D29087" t="s">
        <v>539</v>
      </c>
      <c r="E29087" t="s">
        <v>14</v>
      </c>
      <c r="F29087" t="s">
        <v>33</v>
      </c>
    </row>
    <row r="29088" spans="1:10" x14ac:dyDescent="0.25">
      <c r="A29088" t="s">
        <v>101443</v>
      </c>
      <c r="B29088" t="s">
        <v>101444</v>
      </c>
      <c r="C29088" t="s">
        <v>101445</v>
      </c>
      <c r="D29088" t="s">
        <v>51</v>
      </c>
      <c r="E29088" t="s">
        <v>14</v>
      </c>
      <c r="F29088" t="s">
        <v>21</v>
      </c>
      <c r="G29088" t="s">
        <v>153</v>
      </c>
      <c r="H29088" t="s">
        <v>239</v>
      </c>
      <c r="I29088" t="s">
        <v>240</v>
      </c>
      <c r="J29088" s="1">
        <v>39814</v>
      </c>
    </row>
    <row r="29089" spans="1:10" x14ac:dyDescent="0.25">
      <c r="A29089" t="s">
        <v>101446</v>
      </c>
      <c r="B29089" t="s">
        <v>101447</v>
      </c>
      <c r="C29089" t="s">
        <v>101448</v>
      </c>
      <c r="D29089" t="s">
        <v>101449</v>
      </c>
      <c r="E29089" t="s">
        <v>14</v>
      </c>
      <c r="F29089" t="s">
        <v>21</v>
      </c>
      <c r="G29089" t="s">
        <v>137</v>
      </c>
      <c r="H29089" t="s">
        <v>138</v>
      </c>
      <c r="I29089" t="s">
        <v>433</v>
      </c>
      <c r="J29089" s="1">
        <v>41015</v>
      </c>
    </row>
    <row r="29090" spans="1:10" x14ac:dyDescent="0.25">
      <c r="A29090" t="s">
        <v>101450</v>
      </c>
      <c r="B29090" t="s">
        <v>101451</v>
      </c>
      <c r="C29090" t="s">
        <v>101452</v>
      </c>
      <c r="D29090" t="s">
        <v>32</v>
      </c>
      <c r="E29090" t="s">
        <v>202</v>
      </c>
      <c r="F29090" t="s">
        <v>21</v>
      </c>
      <c r="G29090" t="s">
        <v>375</v>
      </c>
      <c r="H29090" t="s">
        <v>376</v>
      </c>
      <c r="I29090" t="s">
        <v>73238</v>
      </c>
    </row>
    <row r="29091" spans="1:10" x14ac:dyDescent="0.25">
      <c r="A29091" t="s">
        <v>101453</v>
      </c>
      <c r="B29091" t="s">
        <v>101454</v>
      </c>
      <c r="C29091" t="s">
        <v>101455</v>
      </c>
      <c r="D29091" t="s">
        <v>101456</v>
      </c>
      <c r="E29091" t="s">
        <v>14</v>
      </c>
      <c r="F29091" t="s">
        <v>123</v>
      </c>
      <c r="G29091" t="s">
        <v>4289</v>
      </c>
      <c r="H29091" t="s">
        <v>4290</v>
      </c>
      <c r="I29091" t="s">
        <v>4290</v>
      </c>
      <c r="J29091" s="1">
        <v>41178</v>
      </c>
    </row>
    <row r="29092" spans="1:10" x14ac:dyDescent="0.25">
      <c r="A29092" t="s">
        <v>101457</v>
      </c>
      <c r="B29092" t="s">
        <v>101458</v>
      </c>
      <c r="C29092" t="s">
        <v>101459</v>
      </c>
      <c r="D29092" t="s">
        <v>101460</v>
      </c>
      <c r="E29092" t="s">
        <v>202</v>
      </c>
      <c r="F29092" t="s">
        <v>21</v>
      </c>
      <c r="G29092" t="s">
        <v>425</v>
      </c>
      <c r="H29092" t="s">
        <v>523</v>
      </c>
      <c r="I29092" t="s">
        <v>8299</v>
      </c>
      <c r="J29092" s="1">
        <v>39327</v>
      </c>
    </row>
    <row r="29093" spans="1:10" x14ac:dyDescent="0.25">
      <c r="A29093" t="s">
        <v>101461</v>
      </c>
      <c r="B29093" t="s">
        <v>101462</v>
      </c>
      <c r="E29093" t="s">
        <v>202</v>
      </c>
    </row>
    <row r="29094" spans="1:10" x14ac:dyDescent="0.25">
      <c r="A29094" t="s">
        <v>101463</v>
      </c>
      <c r="B29094" t="s">
        <v>101464</v>
      </c>
      <c r="C29094" t="s">
        <v>101465</v>
      </c>
      <c r="D29094" t="s">
        <v>101466</v>
      </c>
      <c r="E29094" t="s">
        <v>14</v>
      </c>
      <c r="F29094" t="s">
        <v>21</v>
      </c>
      <c r="G29094" t="s">
        <v>84</v>
      </c>
      <c r="H29094" t="s">
        <v>1127</v>
      </c>
      <c r="I29094" t="s">
        <v>101467</v>
      </c>
      <c r="J29094" s="1">
        <v>41930</v>
      </c>
    </row>
    <row r="29095" spans="1:10" x14ac:dyDescent="0.25">
      <c r="A29095" t="s">
        <v>101468</v>
      </c>
      <c r="B29095" t="s">
        <v>101469</v>
      </c>
      <c r="C29095" t="s">
        <v>101470</v>
      </c>
      <c r="D29095" t="s">
        <v>101471</v>
      </c>
      <c r="E29095" t="s">
        <v>14</v>
      </c>
      <c r="F29095" t="s">
        <v>4148</v>
      </c>
      <c r="G29095">
        <v>40</v>
      </c>
      <c r="H29095" t="s">
        <v>4149</v>
      </c>
      <c r="I29095" t="s">
        <v>4149</v>
      </c>
      <c r="J29095" s="1">
        <v>40575</v>
      </c>
    </row>
    <row r="29096" spans="1:10" x14ac:dyDescent="0.25">
      <c r="A29096" t="s">
        <v>101472</v>
      </c>
      <c r="B29096" t="s">
        <v>101473</v>
      </c>
      <c r="C29096" t="s">
        <v>101474</v>
      </c>
      <c r="D29096" t="s">
        <v>259</v>
      </c>
      <c r="E29096" t="s">
        <v>14</v>
      </c>
      <c r="F29096" t="s">
        <v>21</v>
      </c>
      <c r="G29096" t="s">
        <v>59</v>
      </c>
      <c r="H29096" t="s">
        <v>60</v>
      </c>
      <c r="I29096" t="s">
        <v>4863</v>
      </c>
      <c r="J29096" s="1">
        <v>40544</v>
      </c>
    </row>
    <row r="29097" spans="1:10" x14ac:dyDescent="0.25">
      <c r="A29097" t="s">
        <v>101475</v>
      </c>
      <c r="B29097" t="s">
        <v>101476</v>
      </c>
      <c r="C29097" t="s">
        <v>101477</v>
      </c>
      <c r="E29097" t="s">
        <v>14</v>
      </c>
      <c r="F29097" t="s">
        <v>217</v>
      </c>
      <c r="G29097">
        <v>2</v>
      </c>
      <c r="H29097" t="s">
        <v>218</v>
      </c>
      <c r="I29097" t="s">
        <v>218</v>
      </c>
      <c r="J29097" s="1">
        <v>41275</v>
      </c>
    </row>
    <row r="29098" spans="1:10" x14ac:dyDescent="0.25">
      <c r="A29098" t="s">
        <v>101478</v>
      </c>
      <c r="B29098" t="s">
        <v>101479</v>
      </c>
      <c r="E29098" t="s">
        <v>14</v>
      </c>
    </row>
    <row r="29099" spans="1:10" x14ac:dyDescent="0.25">
      <c r="A29099" t="s">
        <v>101480</v>
      </c>
      <c r="B29099" t="s">
        <v>101481</v>
      </c>
      <c r="C29099" t="s">
        <v>101482</v>
      </c>
      <c r="D29099" t="s">
        <v>101483</v>
      </c>
      <c r="E29099" t="s">
        <v>14</v>
      </c>
      <c r="F29099" t="s">
        <v>21</v>
      </c>
      <c r="G29099" t="s">
        <v>59</v>
      </c>
      <c r="H29099" t="s">
        <v>60</v>
      </c>
      <c r="I29099" t="s">
        <v>266</v>
      </c>
      <c r="J29099" s="1">
        <v>38718</v>
      </c>
    </row>
    <row r="29100" spans="1:10" x14ac:dyDescent="0.25">
      <c r="A29100" t="s">
        <v>101484</v>
      </c>
      <c r="B29100" t="s">
        <v>101485</v>
      </c>
      <c r="C29100" t="s">
        <v>101486</v>
      </c>
      <c r="D29100" t="s">
        <v>2194</v>
      </c>
      <c r="E29100" t="s">
        <v>202</v>
      </c>
      <c r="F29100" t="s">
        <v>123</v>
      </c>
      <c r="G29100" t="s">
        <v>124</v>
      </c>
      <c r="H29100" t="s">
        <v>125</v>
      </c>
      <c r="I29100" t="s">
        <v>125</v>
      </c>
      <c r="J29100" s="1">
        <v>41892</v>
      </c>
    </row>
    <row r="29101" spans="1:10" x14ac:dyDescent="0.25">
      <c r="A29101" t="s">
        <v>101487</v>
      </c>
      <c r="B29101" t="s">
        <v>101488</v>
      </c>
      <c r="D29101" t="s">
        <v>10371</v>
      </c>
      <c r="E29101" t="s">
        <v>108</v>
      </c>
      <c r="F29101" t="s">
        <v>21</v>
      </c>
      <c r="G29101" t="s">
        <v>59</v>
      </c>
      <c r="H29101" t="s">
        <v>60</v>
      </c>
      <c r="I29101" t="s">
        <v>61</v>
      </c>
      <c r="J29101" s="1">
        <v>37257</v>
      </c>
    </row>
    <row r="29102" spans="1:10" x14ac:dyDescent="0.25">
      <c r="A29102" t="s">
        <v>101489</v>
      </c>
      <c r="B29102" t="s">
        <v>101490</v>
      </c>
      <c r="C29102" t="s">
        <v>101491</v>
      </c>
      <c r="D29102" t="s">
        <v>122</v>
      </c>
      <c r="E29102" t="s">
        <v>14</v>
      </c>
      <c r="F29102" t="s">
        <v>15</v>
      </c>
      <c r="G29102">
        <v>19</v>
      </c>
      <c r="H29102" t="s">
        <v>469</v>
      </c>
      <c r="I29102" t="s">
        <v>11961</v>
      </c>
      <c r="J29102" s="1">
        <v>39814</v>
      </c>
    </row>
    <row r="29103" spans="1:10" x14ac:dyDescent="0.25">
      <c r="A29103" t="s">
        <v>101492</v>
      </c>
      <c r="B29103" t="s">
        <v>101493</v>
      </c>
      <c r="C29103" t="s">
        <v>101494</v>
      </c>
      <c r="D29103" t="s">
        <v>1242</v>
      </c>
      <c r="E29103" t="s">
        <v>14</v>
      </c>
      <c r="F29103" t="s">
        <v>618</v>
      </c>
      <c r="G29103">
        <v>1</v>
      </c>
      <c r="H29103" t="s">
        <v>878</v>
      </c>
      <c r="I29103" t="s">
        <v>879</v>
      </c>
      <c r="J29103" s="1">
        <v>40179</v>
      </c>
    </row>
    <row r="29104" spans="1:10" x14ac:dyDescent="0.25">
      <c r="A29104" t="s">
        <v>101495</v>
      </c>
      <c r="B29104" t="s">
        <v>101496</v>
      </c>
      <c r="E29104" t="s">
        <v>14</v>
      </c>
    </row>
    <row r="29105" spans="1:10" x14ac:dyDescent="0.25">
      <c r="A29105" t="s">
        <v>101497</v>
      </c>
      <c r="B29105" t="s">
        <v>101498</v>
      </c>
      <c r="C29105" t="s">
        <v>101499</v>
      </c>
      <c r="D29105" t="s">
        <v>51</v>
      </c>
      <c r="E29105" t="s">
        <v>14</v>
      </c>
      <c r="F29105" t="s">
        <v>21</v>
      </c>
      <c r="G29105" t="s">
        <v>3988</v>
      </c>
      <c r="H29105" t="s">
        <v>3989</v>
      </c>
      <c r="I29105" t="s">
        <v>3990</v>
      </c>
      <c r="J29105" s="1">
        <v>35431</v>
      </c>
    </row>
    <row r="29106" spans="1:10" x14ac:dyDescent="0.25">
      <c r="A29106" t="s">
        <v>101500</v>
      </c>
      <c r="B29106" t="s">
        <v>101501</v>
      </c>
      <c r="D29106" t="s">
        <v>101502</v>
      </c>
      <c r="E29106" t="s">
        <v>14</v>
      </c>
      <c r="F29106" t="s">
        <v>21</v>
      </c>
      <c r="G29106" t="s">
        <v>59</v>
      </c>
      <c r="H29106" t="s">
        <v>961</v>
      </c>
      <c r="I29106" t="s">
        <v>962</v>
      </c>
    </row>
    <row r="29107" spans="1:10" x14ac:dyDescent="0.25">
      <c r="A29107" t="s">
        <v>101503</v>
      </c>
      <c r="B29107" t="s">
        <v>101504</v>
      </c>
      <c r="C29107" t="s">
        <v>101505</v>
      </c>
      <c r="D29107" t="s">
        <v>32</v>
      </c>
      <c r="E29107" t="s">
        <v>108</v>
      </c>
      <c r="F29107" t="s">
        <v>21</v>
      </c>
      <c r="G29107" t="s">
        <v>59</v>
      </c>
      <c r="H29107" t="s">
        <v>60</v>
      </c>
      <c r="I29107" t="s">
        <v>1098</v>
      </c>
    </row>
    <row r="29108" spans="1:10" x14ac:dyDescent="0.25">
      <c r="A29108" t="s">
        <v>101506</v>
      </c>
      <c r="B29108" t="s">
        <v>101507</v>
      </c>
      <c r="C29108" t="s">
        <v>101508</v>
      </c>
      <c r="D29108" t="s">
        <v>101509</v>
      </c>
      <c r="E29108" t="s">
        <v>14</v>
      </c>
      <c r="F29108" t="s">
        <v>21</v>
      </c>
      <c r="G29108" t="s">
        <v>59</v>
      </c>
      <c r="H29108" t="s">
        <v>4634</v>
      </c>
      <c r="I29108" t="s">
        <v>4634</v>
      </c>
      <c r="J29108" s="1">
        <v>39904</v>
      </c>
    </row>
    <row r="29109" spans="1:10" x14ac:dyDescent="0.25">
      <c r="A29109" t="s">
        <v>101510</v>
      </c>
      <c r="B29109" t="s">
        <v>101511</v>
      </c>
      <c r="C29109" t="s">
        <v>101512</v>
      </c>
      <c r="D29109" t="s">
        <v>101513</v>
      </c>
      <c r="E29109" t="s">
        <v>108</v>
      </c>
      <c r="F29109" t="s">
        <v>401</v>
      </c>
      <c r="G29109">
        <v>32</v>
      </c>
      <c r="H29109" t="s">
        <v>8773</v>
      </c>
      <c r="I29109" t="s">
        <v>8773</v>
      </c>
      <c r="J29109" s="1">
        <v>39814</v>
      </c>
    </row>
    <row r="29110" spans="1:10" x14ac:dyDescent="0.25">
      <c r="A29110" t="s">
        <v>101514</v>
      </c>
      <c r="B29110" t="s">
        <v>101515</v>
      </c>
      <c r="C29110" t="s">
        <v>101516</v>
      </c>
      <c r="D29110" t="s">
        <v>39655</v>
      </c>
      <c r="E29110" t="s">
        <v>108</v>
      </c>
      <c r="F29110" t="s">
        <v>21</v>
      </c>
      <c r="G29110" t="s">
        <v>967</v>
      </c>
      <c r="H29110" t="s">
        <v>968</v>
      </c>
      <c r="I29110" t="s">
        <v>968</v>
      </c>
      <c r="J29110" s="1">
        <v>36526</v>
      </c>
    </row>
    <row r="29111" spans="1:10" x14ac:dyDescent="0.25">
      <c r="A29111" t="s">
        <v>101517</v>
      </c>
      <c r="B29111" t="s">
        <v>101518</v>
      </c>
      <c r="C29111" t="s">
        <v>101519</v>
      </c>
      <c r="D29111" t="s">
        <v>101520</v>
      </c>
      <c r="E29111" t="s">
        <v>684</v>
      </c>
      <c r="F29111" t="s">
        <v>401</v>
      </c>
      <c r="G29111">
        <v>40</v>
      </c>
      <c r="H29111" t="s">
        <v>975</v>
      </c>
      <c r="I29111" t="s">
        <v>975</v>
      </c>
      <c r="J29111" s="1">
        <v>36368</v>
      </c>
    </row>
    <row r="29112" spans="1:10" x14ac:dyDescent="0.25">
      <c r="A29112" t="s">
        <v>101521</v>
      </c>
      <c r="B29112" t="s">
        <v>101522</v>
      </c>
      <c r="C29112" t="s">
        <v>101523</v>
      </c>
      <c r="D29112" t="s">
        <v>101524</v>
      </c>
      <c r="E29112" t="s">
        <v>108</v>
      </c>
      <c r="F29112" t="s">
        <v>21</v>
      </c>
      <c r="G29112" t="s">
        <v>59</v>
      </c>
      <c r="H29112" t="s">
        <v>90</v>
      </c>
      <c r="I29112" t="s">
        <v>1274</v>
      </c>
    </row>
    <row r="29113" spans="1:10" x14ac:dyDescent="0.25">
      <c r="A29113" t="s">
        <v>101525</v>
      </c>
      <c r="B29113" t="s">
        <v>101526</v>
      </c>
      <c r="C29113" t="s">
        <v>101527</v>
      </c>
      <c r="D29113" t="s">
        <v>101528</v>
      </c>
      <c r="E29113" t="s">
        <v>14</v>
      </c>
      <c r="F29113" t="s">
        <v>474</v>
      </c>
      <c r="H29113" t="s">
        <v>475</v>
      </c>
      <c r="I29113" t="s">
        <v>475</v>
      </c>
      <c r="J29113" s="1">
        <v>40544</v>
      </c>
    </row>
    <row r="29114" spans="1:10" x14ac:dyDescent="0.25">
      <c r="A29114" t="s">
        <v>101529</v>
      </c>
      <c r="B29114" t="s">
        <v>101530</v>
      </c>
      <c r="C29114" t="s">
        <v>101531</v>
      </c>
      <c r="D29114" t="s">
        <v>98166</v>
      </c>
      <c r="E29114" t="s">
        <v>202</v>
      </c>
      <c r="F29114" t="s">
        <v>342</v>
      </c>
      <c r="G29114">
        <v>7</v>
      </c>
      <c r="H29114" t="s">
        <v>757</v>
      </c>
      <c r="I29114" t="s">
        <v>757</v>
      </c>
      <c r="J29114" s="1">
        <v>40179</v>
      </c>
    </row>
    <row r="29115" spans="1:10" x14ac:dyDescent="0.25">
      <c r="A29115" t="s">
        <v>101532</v>
      </c>
      <c r="B29115" t="s">
        <v>101533</v>
      </c>
      <c r="C29115" t="s">
        <v>101534</v>
      </c>
      <c r="D29115" t="s">
        <v>259</v>
      </c>
      <c r="E29115" t="s">
        <v>202</v>
      </c>
      <c r="F29115" t="s">
        <v>21</v>
      </c>
      <c r="G29115" t="s">
        <v>540</v>
      </c>
      <c r="H29115" t="s">
        <v>541</v>
      </c>
      <c r="I29115" t="s">
        <v>8876</v>
      </c>
      <c r="J29115" s="1">
        <v>39821</v>
      </c>
    </row>
    <row r="29116" spans="1:10" x14ac:dyDescent="0.25">
      <c r="A29116" t="s">
        <v>101535</v>
      </c>
      <c r="B29116" t="s">
        <v>101536</v>
      </c>
      <c r="D29116" t="s">
        <v>2321</v>
      </c>
      <c r="E29116" t="s">
        <v>14</v>
      </c>
      <c r="F29116" t="s">
        <v>21</v>
      </c>
      <c r="G29116" t="s">
        <v>153</v>
      </c>
      <c r="H29116" t="s">
        <v>239</v>
      </c>
      <c r="I29116" t="s">
        <v>239</v>
      </c>
      <c r="J29116" s="1">
        <v>39814</v>
      </c>
    </row>
    <row r="29117" spans="1:10" x14ac:dyDescent="0.25">
      <c r="A29117" t="s">
        <v>101537</v>
      </c>
      <c r="B29117" t="s">
        <v>101538</v>
      </c>
      <c r="C29117" t="s">
        <v>101539</v>
      </c>
      <c r="D29117" t="s">
        <v>101540</v>
      </c>
      <c r="E29117" t="s">
        <v>14</v>
      </c>
      <c r="F29117" t="s">
        <v>21</v>
      </c>
      <c r="G29117" t="s">
        <v>59</v>
      </c>
      <c r="H29117" t="s">
        <v>1216</v>
      </c>
      <c r="I29117" t="s">
        <v>1216</v>
      </c>
      <c r="J29117" s="1">
        <v>40544</v>
      </c>
    </row>
    <row r="29118" spans="1:10" x14ac:dyDescent="0.25">
      <c r="A29118" t="s">
        <v>101541</v>
      </c>
      <c r="B29118" t="s">
        <v>101542</v>
      </c>
      <c r="C29118" t="s">
        <v>101543</v>
      </c>
      <c r="D29118" t="s">
        <v>145</v>
      </c>
      <c r="E29118" t="s">
        <v>14</v>
      </c>
      <c r="F29118" t="s">
        <v>336</v>
      </c>
      <c r="G29118">
        <v>11</v>
      </c>
      <c r="H29118" t="s">
        <v>492</v>
      </c>
      <c r="I29118" t="s">
        <v>492</v>
      </c>
    </row>
    <row r="29119" spans="1:10" x14ac:dyDescent="0.25">
      <c r="A29119" t="s">
        <v>101544</v>
      </c>
      <c r="B29119" t="s">
        <v>101545</v>
      </c>
      <c r="C29119" t="s">
        <v>101546</v>
      </c>
      <c r="D29119" t="s">
        <v>38</v>
      </c>
      <c r="E29119" t="s">
        <v>202</v>
      </c>
      <c r="F29119" t="s">
        <v>21</v>
      </c>
      <c r="G29119" t="s">
        <v>59</v>
      </c>
      <c r="H29119" t="s">
        <v>90</v>
      </c>
      <c r="I29119" t="s">
        <v>90</v>
      </c>
    </row>
    <row r="29120" spans="1:10" x14ac:dyDescent="0.25">
      <c r="A29120" t="s">
        <v>101547</v>
      </c>
      <c r="B29120" t="s">
        <v>101548</v>
      </c>
      <c r="C29120" t="s">
        <v>101549</v>
      </c>
      <c r="D29120" t="s">
        <v>419</v>
      </c>
      <c r="E29120" t="s">
        <v>108</v>
      </c>
      <c r="F29120" t="s">
        <v>21</v>
      </c>
      <c r="G29120" t="s">
        <v>153</v>
      </c>
      <c r="H29120" t="s">
        <v>239</v>
      </c>
      <c r="I29120" t="s">
        <v>322</v>
      </c>
      <c r="J29120" s="1">
        <v>35065</v>
      </c>
    </row>
    <row r="29121" spans="1:10" x14ac:dyDescent="0.25">
      <c r="A29121" t="s">
        <v>101550</v>
      </c>
      <c r="B29121" t="s">
        <v>101551</v>
      </c>
      <c r="C29121" t="s">
        <v>101552</v>
      </c>
      <c r="D29121" t="s">
        <v>38</v>
      </c>
      <c r="E29121" t="s">
        <v>202</v>
      </c>
      <c r="F29121" t="s">
        <v>1057</v>
      </c>
      <c r="G29121">
        <v>5</v>
      </c>
      <c r="H29121" t="s">
        <v>1693</v>
      </c>
      <c r="I29121" t="s">
        <v>101553</v>
      </c>
    </row>
    <row r="29122" spans="1:10" x14ac:dyDescent="0.25">
      <c r="A29122" t="s">
        <v>101554</v>
      </c>
      <c r="B29122" t="s">
        <v>101555</v>
      </c>
      <c r="C29122" t="s">
        <v>101556</v>
      </c>
      <c r="D29122" t="s">
        <v>761</v>
      </c>
      <c r="E29122" t="s">
        <v>14</v>
      </c>
      <c r="F29122" t="s">
        <v>21</v>
      </c>
      <c r="G29122" t="s">
        <v>540</v>
      </c>
      <c r="H29122" t="s">
        <v>541</v>
      </c>
      <c r="I29122" t="s">
        <v>15146</v>
      </c>
    </row>
    <row r="29123" spans="1:10" x14ac:dyDescent="0.25">
      <c r="A29123" t="s">
        <v>101557</v>
      </c>
      <c r="B29123" t="s">
        <v>101558</v>
      </c>
      <c r="C29123" t="s">
        <v>101559</v>
      </c>
      <c r="D29123" t="s">
        <v>1498</v>
      </c>
      <c r="E29123" t="s">
        <v>14</v>
      </c>
      <c r="F29123" t="s">
        <v>21</v>
      </c>
      <c r="G29123" t="s">
        <v>153</v>
      </c>
      <c r="H29123" t="s">
        <v>239</v>
      </c>
      <c r="I29123" t="s">
        <v>15373</v>
      </c>
    </row>
    <row r="29124" spans="1:10" x14ac:dyDescent="0.25">
      <c r="A29124" t="s">
        <v>101560</v>
      </c>
      <c r="B29124" t="s">
        <v>101561</v>
      </c>
      <c r="C29124" t="s">
        <v>101562</v>
      </c>
      <c r="D29124" t="s">
        <v>101563</v>
      </c>
      <c r="E29124" t="s">
        <v>14</v>
      </c>
      <c r="F29124" t="s">
        <v>453</v>
      </c>
      <c r="G29124">
        <v>49</v>
      </c>
      <c r="H29124" t="s">
        <v>1295</v>
      </c>
      <c r="I29124" t="s">
        <v>101564</v>
      </c>
      <c r="J29124" s="1">
        <v>42017</v>
      </c>
    </row>
    <row r="29125" spans="1:10" x14ac:dyDescent="0.25">
      <c r="A29125" t="s">
        <v>101565</v>
      </c>
      <c r="B29125" t="s">
        <v>101566</v>
      </c>
      <c r="C29125" t="s">
        <v>101567</v>
      </c>
      <c r="D29125" t="s">
        <v>36278</v>
      </c>
      <c r="E29125" t="s">
        <v>14</v>
      </c>
      <c r="F29125" t="s">
        <v>633</v>
      </c>
      <c r="G29125">
        <v>7</v>
      </c>
      <c r="H29125" t="s">
        <v>924</v>
      </c>
      <c r="I29125" t="s">
        <v>924</v>
      </c>
      <c r="J29125" s="1">
        <v>41343</v>
      </c>
    </row>
    <row r="29126" spans="1:10" x14ac:dyDescent="0.25">
      <c r="A29126" t="s">
        <v>101568</v>
      </c>
      <c r="B29126" t="s">
        <v>101569</v>
      </c>
      <c r="C29126" t="s">
        <v>101570</v>
      </c>
      <c r="D29126" t="s">
        <v>101571</v>
      </c>
      <c r="E29126" t="s">
        <v>202</v>
      </c>
      <c r="F29126" t="s">
        <v>21</v>
      </c>
      <c r="G29126" t="s">
        <v>281</v>
      </c>
      <c r="H29126" t="s">
        <v>1025</v>
      </c>
      <c r="I29126" t="s">
        <v>1025</v>
      </c>
    </row>
    <row r="29127" spans="1:10" x14ac:dyDescent="0.25">
      <c r="A29127" t="s">
        <v>101572</v>
      </c>
      <c r="B29127" t="s">
        <v>101573</v>
      </c>
      <c r="C29127" t="s">
        <v>101574</v>
      </c>
      <c r="E29127" t="s">
        <v>14</v>
      </c>
      <c r="F29127" t="s">
        <v>645</v>
      </c>
      <c r="G29127">
        <v>20</v>
      </c>
      <c r="H29127" t="s">
        <v>8345</v>
      </c>
      <c r="I29127" t="s">
        <v>101575</v>
      </c>
    </row>
    <row r="29128" spans="1:10" x14ac:dyDescent="0.25">
      <c r="A29128" t="s">
        <v>101576</v>
      </c>
      <c r="B29128" t="s">
        <v>101577</v>
      </c>
      <c r="C29128" t="s">
        <v>101578</v>
      </c>
      <c r="D29128" t="s">
        <v>761</v>
      </c>
      <c r="E29128" t="s">
        <v>14</v>
      </c>
      <c r="F29128" t="s">
        <v>1020</v>
      </c>
    </row>
    <row r="29129" spans="1:10" x14ac:dyDescent="0.25">
      <c r="A29129" t="s">
        <v>101579</v>
      </c>
      <c r="B29129" t="s">
        <v>101580</v>
      </c>
      <c r="C29129" t="s">
        <v>101581</v>
      </c>
      <c r="D29129" t="s">
        <v>24331</v>
      </c>
      <c r="E29129" t="s">
        <v>14</v>
      </c>
      <c r="F29129" t="s">
        <v>342</v>
      </c>
      <c r="G29129">
        <v>11</v>
      </c>
      <c r="H29129" t="s">
        <v>15342</v>
      </c>
      <c r="I29129" t="s">
        <v>15342</v>
      </c>
      <c r="J29129" s="1">
        <v>41395</v>
      </c>
    </row>
    <row r="29130" spans="1:10" x14ac:dyDescent="0.25">
      <c r="A29130" t="s">
        <v>101582</v>
      </c>
      <c r="B29130" t="s">
        <v>101583</v>
      </c>
      <c r="D29130" t="s">
        <v>21575</v>
      </c>
      <c r="E29130" t="s">
        <v>14</v>
      </c>
      <c r="F29130" t="s">
        <v>21</v>
      </c>
      <c r="G29130" t="s">
        <v>94</v>
      </c>
      <c r="H29130" t="s">
        <v>95</v>
      </c>
      <c r="I29130" t="s">
        <v>18730</v>
      </c>
      <c r="J29130" s="1">
        <v>41895</v>
      </c>
    </row>
    <row r="29131" spans="1:10" x14ac:dyDescent="0.25">
      <c r="A29131" t="s">
        <v>101584</v>
      </c>
      <c r="B29131" t="s">
        <v>101585</v>
      </c>
      <c r="C29131" t="s">
        <v>101586</v>
      </c>
      <c r="D29131" t="s">
        <v>101587</v>
      </c>
      <c r="E29131" t="s">
        <v>14</v>
      </c>
      <c r="F29131" t="s">
        <v>21</v>
      </c>
      <c r="G29131" t="s">
        <v>59</v>
      </c>
      <c r="H29131" t="s">
        <v>60</v>
      </c>
      <c r="I29131" t="s">
        <v>61</v>
      </c>
      <c r="J29131" s="1">
        <v>41214</v>
      </c>
    </row>
    <row r="29132" spans="1:10" x14ac:dyDescent="0.25">
      <c r="A29132" t="s">
        <v>101588</v>
      </c>
      <c r="B29132" t="s">
        <v>101589</v>
      </c>
      <c r="C29132" t="s">
        <v>101590</v>
      </c>
      <c r="D29132" t="s">
        <v>65</v>
      </c>
      <c r="E29132" t="s">
        <v>14</v>
      </c>
      <c r="F29132" t="s">
        <v>21</v>
      </c>
      <c r="G29132" t="s">
        <v>84</v>
      </c>
      <c r="H29132" t="s">
        <v>1255</v>
      </c>
      <c r="I29132" t="s">
        <v>1778</v>
      </c>
    </row>
    <row r="29133" spans="1:10" x14ac:dyDescent="0.25">
      <c r="A29133" t="s">
        <v>101591</v>
      </c>
      <c r="B29133" t="s">
        <v>101592</v>
      </c>
      <c r="C29133" t="s">
        <v>101593</v>
      </c>
      <c r="D29133" t="s">
        <v>3792</v>
      </c>
      <c r="E29133" t="s">
        <v>14</v>
      </c>
      <c r="F29133" t="s">
        <v>694</v>
      </c>
      <c r="G29133">
        <v>4</v>
      </c>
      <c r="H29133" t="s">
        <v>14071</v>
      </c>
      <c r="I29133" t="s">
        <v>30099</v>
      </c>
      <c r="J29133" s="1">
        <v>35796</v>
      </c>
    </row>
    <row r="29134" spans="1:10" x14ac:dyDescent="0.25">
      <c r="A29134" t="s">
        <v>101594</v>
      </c>
      <c r="B29134" t="s">
        <v>101595</v>
      </c>
      <c r="C29134" t="s">
        <v>101596</v>
      </c>
      <c r="D29134" t="s">
        <v>38</v>
      </c>
      <c r="E29134" t="s">
        <v>14</v>
      </c>
      <c r="F29134" t="s">
        <v>401</v>
      </c>
    </row>
    <row r="29135" spans="1:10" x14ac:dyDescent="0.25">
      <c r="A29135" t="s">
        <v>101597</v>
      </c>
      <c r="B29135" t="s">
        <v>101598</v>
      </c>
      <c r="C29135" t="s">
        <v>101599</v>
      </c>
      <c r="D29135" t="s">
        <v>41491</v>
      </c>
      <c r="E29135" t="s">
        <v>202</v>
      </c>
      <c r="F29135" t="s">
        <v>21</v>
      </c>
      <c r="G29135" t="s">
        <v>137</v>
      </c>
      <c r="H29135" t="s">
        <v>138</v>
      </c>
      <c r="I29135" t="s">
        <v>138</v>
      </c>
    </row>
    <row r="29136" spans="1:10" x14ac:dyDescent="0.25">
      <c r="A29136" t="s">
        <v>101600</v>
      </c>
      <c r="B29136" t="s">
        <v>101601</v>
      </c>
      <c r="D29136" t="s">
        <v>101602</v>
      </c>
      <c r="E29136" t="s">
        <v>14</v>
      </c>
    </row>
    <row r="29137" spans="1:10" x14ac:dyDescent="0.25">
      <c r="A29137" t="s">
        <v>101603</v>
      </c>
      <c r="B29137" t="s">
        <v>101604</v>
      </c>
      <c r="C29137" t="s">
        <v>101605</v>
      </c>
      <c r="E29137" t="s">
        <v>202</v>
      </c>
    </row>
    <row r="29138" spans="1:10" x14ac:dyDescent="0.25">
      <c r="A29138" t="s">
        <v>101606</v>
      </c>
      <c r="B29138" t="s">
        <v>101607</v>
      </c>
      <c r="C29138" t="s">
        <v>101608</v>
      </c>
      <c r="D29138" t="s">
        <v>101609</v>
      </c>
      <c r="E29138" t="s">
        <v>14</v>
      </c>
      <c r="F29138" t="s">
        <v>1133</v>
      </c>
      <c r="G29138">
        <v>2</v>
      </c>
      <c r="H29138" t="s">
        <v>1740</v>
      </c>
      <c r="I29138" t="s">
        <v>1741</v>
      </c>
      <c r="J29138" s="1">
        <v>41153</v>
      </c>
    </row>
    <row r="29139" spans="1:10" x14ac:dyDescent="0.25">
      <c r="A29139" t="s">
        <v>101610</v>
      </c>
      <c r="B29139" t="s">
        <v>101611</v>
      </c>
      <c r="C29139" t="s">
        <v>101612</v>
      </c>
      <c r="D29139" t="s">
        <v>101613</v>
      </c>
      <c r="E29139" t="s">
        <v>14</v>
      </c>
      <c r="F29139" t="s">
        <v>52</v>
      </c>
      <c r="G29139" t="s">
        <v>15151</v>
      </c>
      <c r="H29139" t="s">
        <v>7775</v>
      </c>
      <c r="I29139" t="s">
        <v>7775</v>
      </c>
      <c r="J29139" s="1">
        <v>41681</v>
      </c>
    </row>
    <row r="29140" spans="1:10" x14ac:dyDescent="0.25">
      <c r="A29140" t="s">
        <v>101614</v>
      </c>
      <c r="B29140" t="s">
        <v>101615</v>
      </c>
      <c r="C29140" t="s">
        <v>101616</v>
      </c>
      <c r="D29140" t="s">
        <v>38</v>
      </c>
      <c r="E29140" t="s">
        <v>14</v>
      </c>
      <c r="F29140" t="s">
        <v>21</v>
      </c>
      <c r="G29140" t="s">
        <v>101</v>
      </c>
      <c r="H29140" t="s">
        <v>102</v>
      </c>
      <c r="I29140" t="s">
        <v>103</v>
      </c>
      <c r="J29140" s="1">
        <v>39448</v>
      </c>
    </row>
    <row r="29141" spans="1:10" x14ac:dyDescent="0.25">
      <c r="A29141" t="s">
        <v>101617</v>
      </c>
      <c r="B29141" t="s">
        <v>101618</v>
      </c>
      <c r="C29141" t="s">
        <v>101619</v>
      </c>
      <c r="D29141" t="s">
        <v>101620</v>
      </c>
      <c r="E29141" t="s">
        <v>14</v>
      </c>
      <c r="F29141" t="s">
        <v>21</v>
      </c>
      <c r="G29141" t="s">
        <v>101</v>
      </c>
      <c r="H29141" t="s">
        <v>102</v>
      </c>
      <c r="I29141" t="s">
        <v>103</v>
      </c>
      <c r="J29141" s="1">
        <v>41000</v>
      </c>
    </row>
    <row r="29142" spans="1:10" x14ac:dyDescent="0.25">
      <c r="A29142" t="s">
        <v>101621</v>
      </c>
      <c r="B29142" t="s">
        <v>101622</v>
      </c>
      <c r="C29142" t="s">
        <v>101623</v>
      </c>
      <c r="D29142" t="s">
        <v>51</v>
      </c>
      <c r="E29142" t="s">
        <v>14</v>
      </c>
      <c r="F29142" t="s">
        <v>21</v>
      </c>
      <c r="G29142" t="s">
        <v>101</v>
      </c>
      <c r="H29142" t="s">
        <v>102</v>
      </c>
      <c r="I29142" t="s">
        <v>103</v>
      </c>
      <c r="J29142" s="1">
        <v>25204</v>
      </c>
    </row>
    <row r="29143" spans="1:10" x14ac:dyDescent="0.25">
      <c r="A29143" t="s">
        <v>101624</v>
      </c>
      <c r="B29143" t="s">
        <v>101625</v>
      </c>
      <c r="D29143" t="s">
        <v>3105</v>
      </c>
      <c r="E29143" t="s">
        <v>202</v>
      </c>
      <c r="F29143" t="s">
        <v>21</v>
      </c>
      <c r="G29143" t="s">
        <v>639</v>
      </c>
      <c r="H29143" t="s">
        <v>54022</v>
      </c>
      <c r="I29143" t="s">
        <v>101626</v>
      </c>
    </row>
    <row r="29144" spans="1:10" x14ac:dyDescent="0.25">
      <c r="A29144" t="s">
        <v>101627</v>
      </c>
      <c r="B29144" t="s">
        <v>101628</v>
      </c>
      <c r="C29144" t="s">
        <v>101629</v>
      </c>
      <c r="D29144" t="s">
        <v>3927</v>
      </c>
      <c r="E29144" t="s">
        <v>108</v>
      </c>
      <c r="F29144" t="s">
        <v>21</v>
      </c>
      <c r="G29144" t="s">
        <v>84</v>
      </c>
      <c r="H29144" t="s">
        <v>3564</v>
      </c>
      <c r="I29144" t="s">
        <v>2687</v>
      </c>
    </row>
    <row r="29145" spans="1:10" x14ac:dyDescent="0.25">
      <c r="A29145" t="s">
        <v>101630</v>
      </c>
      <c r="B29145" t="s">
        <v>101631</v>
      </c>
      <c r="C29145" t="s">
        <v>101632</v>
      </c>
      <c r="D29145" t="s">
        <v>101633</v>
      </c>
      <c r="E29145" t="s">
        <v>14</v>
      </c>
      <c r="F29145" t="s">
        <v>21</v>
      </c>
      <c r="G29145" t="s">
        <v>59</v>
      </c>
      <c r="H29145" t="s">
        <v>60</v>
      </c>
      <c r="I29145" t="s">
        <v>66</v>
      </c>
      <c r="J29145" s="1">
        <v>39295</v>
      </c>
    </row>
    <row r="29146" spans="1:10" x14ac:dyDescent="0.25">
      <c r="A29146" t="s">
        <v>101634</v>
      </c>
      <c r="B29146" t="s">
        <v>101635</v>
      </c>
      <c r="C29146" t="s">
        <v>101636</v>
      </c>
      <c r="D29146" t="s">
        <v>736</v>
      </c>
      <c r="E29146" t="s">
        <v>14</v>
      </c>
      <c r="F29146" t="s">
        <v>21</v>
      </c>
      <c r="G29146" t="s">
        <v>153</v>
      </c>
      <c r="H29146" t="s">
        <v>239</v>
      </c>
      <c r="I29146" t="s">
        <v>16427</v>
      </c>
      <c r="J29146" s="1">
        <v>37987</v>
      </c>
    </row>
    <row r="29147" spans="1:10" x14ac:dyDescent="0.25">
      <c r="A29147" t="s">
        <v>101637</v>
      </c>
      <c r="B29147" t="s">
        <v>101638</v>
      </c>
      <c r="C29147" t="s">
        <v>101639</v>
      </c>
      <c r="D29147" t="s">
        <v>2321</v>
      </c>
      <c r="E29147" t="s">
        <v>14</v>
      </c>
      <c r="F29147" t="s">
        <v>21</v>
      </c>
      <c r="G29147" t="s">
        <v>39</v>
      </c>
      <c r="H29147" t="s">
        <v>277</v>
      </c>
      <c r="I29147" t="s">
        <v>47031</v>
      </c>
      <c r="J29147" s="1">
        <v>39153</v>
      </c>
    </row>
    <row r="29148" spans="1:10" x14ac:dyDescent="0.25">
      <c r="A29148" t="s">
        <v>101640</v>
      </c>
      <c r="B29148" t="s">
        <v>101641</v>
      </c>
      <c r="D29148" t="s">
        <v>101642</v>
      </c>
      <c r="E29148" t="s">
        <v>14</v>
      </c>
      <c r="F29148" t="s">
        <v>21</v>
      </c>
      <c r="G29148" t="s">
        <v>137</v>
      </c>
      <c r="H29148" t="s">
        <v>138</v>
      </c>
      <c r="I29148" t="s">
        <v>433</v>
      </c>
    </row>
    <row r="29149" spans="1:10" x14ac:dyDescent="0.25">
      <c r="A29149" t="s">
        <v>101643</v>
      </c>
      <c r="B29149" t="s">
        <v>101644</v>
      </c>
      <c r="C29149" t="s">
        <v>101645</v>
      </c>
      <c r="D29149" t="s">
        <v>101646</v>
      </c>
      <c r="E29149" t="s">
        <v>14</v>
      </c>
      <c r="F29149" t="s">
        <v>21</v>
      </c>
      <c r="G29149" t="s">
        <v>1347</v>
      </c>
      <c r="H29149" t="s">
        <v>1348</v>
      </c>
      <c r="I29149" t="s">
        <v>1349</v>
      </c>
      <c r="J29149" s="1">
        <v>38385</v>
      </c>
    </row>
    <row r="29150" spans="1:10" x14ac:dyDescent="0.25">
      <c r="A29150" t="s">
        <v>101647</v>
      </c>
      <c r="B29150" t="s">
        <v>101648</v>
      </c>
      <c r="C29150" t="s">
        <v>101649</v>
      </c>
      <c r="D29150" t="s">
        <v>38</v>
      </c>
      <c r="E29150" t="s">
        <v>14</v>
      </c>
      <c r="F29150" t="s">
        <v>21</v>
      </c>
      <c r="G29150" t="s">
        <v>94</v>
      </c>
      <c r="H29150" t="s">
        <v>95</v>
      </c>
      <c r="I29150" t="s">
        <v>13185</v>
      </c>
      <c r="J29150" s="1">
        <v>39448</v>
      </c>
    </row>
    <row r="29151" spans="1:10" x14ac:dyDescent="0.25">
      <c r="A29151" t="s">
        <v>101650</v>
      </c>
      <c r="B29151" t="s">
        <v>101651</v>
      </c>
      <c r="C29151" t="s">
        <v>101652</v>
      </c>
      <c r="D29151" t="s">
        <v>101653</v>
      </c>
      <c r="E29151" t="s">
        <v>14</v>
      </c>
    </row>
    <row r="29152" spans="1:10" x14ac:dyDescent="0.25">
      <c r="A29152" t="s">
        <v>101654</v>
      </c>
      <c r="B29152" t="s">
        <v>101655</v>
      </c>
      <c r="C29152" t="s">
        <v>101656</v>
      </c>
      <c r="D29152" t="s">
        <v>38</v>
      </c>
      <c r="E29152" t="s">
        <v>202</v>
      </c>
      <c r="F29152" t="s">
        <v>21</v>
      </c>
      <c r="G29152" t="s">
        <v>1267</v>
      </c>
      <c r="H29152" t="s">
        <v>1268</v>
      </c>
      <c r="I29152" t="s">
        <v>4238</v>
      </c>
      <c r="J29152" s="1">
        <v>39114</v>
      </c>
    </row>
    <row r="29153" spans="1:10" x14ac:dyDescent="0.25">
      <c r="A29153" t="s">
        <v>101657</v>
      </c>
      <c r="B29153" t="s">
        <v>101658</v>
      </c>
      <c r="C29153" t="s">
        <v>101659</v>
      </c>
      <c r="D29153" t="s">
        <v>70</v>
      </c>
      <c r="E29153" t="s">
        <v>14</v>
      </c>
      <c r="F29153" t="s">
        <v>21</v>
      </c>
      <c r="G29153" t="s">
        <v>59</v>
      </c>
      <c r="H29153" t="s">
        <v>60</v>
      </c>
      <c r="I29153" t="s">
        <v>66</v>
      </c>
      <c r="J29153" s="1">
        <v>40849</v>
      </c>
    </row>
    <row r="29154" spans="1:10" x14ac:dyDescent="0.25">
      <c r="A29154" t="s">
        <v>101660</v>
      </c>
      <c r="B29154" t="s">
        <v>101661</v>
      </c>
      <c r="C29154" t="s">
        <v>101662</v>
      </c>
      <c r="D29154" t="s">
        <v>38</v>
      </c>
      <c r="E29154" t="s">
        <v>14</v>
      </c>
      <c r="F29154" t="s">
        <v>21</v>
      </c>
      <c r="G29154" t="s">
        <v>101</v>
      </c>
      <c r="H29154" t="s">
        <v>102</v>
      </c>
      <c r="I29154" t="s">
        <v>103</v>
      </c>
    </row>
    <row r="29155" spans="1:10" x14ac:dyDescent="0.25">
      <c r="A29155" t="s">
        <v>101663</v>
      </c>
      <c r="B29155" t="s">
        <v>101664</v>
      </c>
      <c r="C29155" t="s">
        <v>101665</v>
      </c>
      <c r="D29155" t="s">
        <v>101666</v>
      </c>
      <c r="E29155" t="s">
        <v>14</v>
      </c>
      <c r="F29155" t="s">
        <v>21</v>
      </c>
      <c r="G29155" t="s">
        <v>101</v>
      </c>
      <c r="H29155" t="s">
        <v>102</v>
      </c>
      <c r="I29155" t="s">
        <v>103</v>
      </c>
      <c r="J29155" s="1">
        <v>40330</v>
      </c>
    </row>
    <row r="29156" spans="1:10" x14ac:dyDescent="0.25">
      <c r="A29156" t="s">
        <v>101667</v>
      </c>
      <c r="B29156" t="s">
        <v>101668</v>
      </c>
      <c r="C29156" t="s">
        <v>101669</v>
      </c>
      <c r="D29156" t="s">
        <v>101670</v>
      </c>
      <c r="E29156" t="s">
        <v>14</v>
      </c>
      <c r="F29156" t="s">
        <v>21</v>
      </c>
      <c r="G29156" t="s">
        <v>59</v>
      </c>
      <c r="H29156" t="s">
        <v>60</v>
      </c>
      <c r="I29156" t="s">
        <v>66</v>
      </c>
      <c r="J29156" s="1">
        <v>41275</v>
      </c>
    </row>
    <row r="29157" spans="1:10" x14ac:dyDescent="0.25">
      <c r="A29157" t="s">
        <v>101671</v>
      </c>
      <c r="B29157" t="s">
        <v>101672</v>
      </c>
      <c r="C29157" t="s">
        <v>101673</v>
      </c>
      <c r="D29157" t="s">
        <v>259</v>
      </c>
      <c r="E29157" t="s">
        <v>14</v>
      </c>
      <c r="F29157" t="s">
        <v>21</v>
      </c>
      <c r="G29157" t="s">
        <v>130</v>
      </c>
      <c r="H29157" t="s">
        <v>131</v>
      </c>
      <c r="I29157" t="s">
        <v>1109</v>
      </c>
      <c r="J29157" s="1">
        <v>39203</v>
      </c>
    </row>
    <row r="29158" spans="1:10" x14ac:dyDescent="0.25">
      <c r="A29158" t="s">
        <v>101674</v>
      </c>
      <c r="B29158" t="s">
        <v>101675</v>
      </c>
      <c r="C29158" t="s">
        <v>101676</v>
      </c>
      <c r="D29158" t="s">
        <v>101677</v>
      </c>
      <c r="E29158" t="s">
        <v>14</v>
      </c>
      <c r="F29158" t="s">
        <v>21</v>
      </c>
      <c r="G29158" t="s">
        <v>803</v>
      </c>
      <c r="H29158" t="s">
        <v>804</v>
      </c>
      <c r="I29158" t="s">
        <v>804</v>
      </c>
      <c r="J29158" s="1">
        <v>41579</v>
      </c>
    </row>
    <row r="29159" spans="1:10" x14ac:dyDescent="0.25">
      <c r="A29159" t="s">
        <v>101678</v>
      </c>
      <c r="B29159" t="s">
        <v>101679</v>
      </c>
      <c r="E29159" t="s">
        <v>202</v>
      </c>
    </row>
    <row r="29160" spans="1:10" x14ac:dyDescent="0.25">
      <c r="A29160" t="s">
        <v>101680</v>
      </c>
      <c r="B29160" t="s">
        <v>101681</v>
      </c>
      <c r="D29160" t="s">
        <v>352</v>
      </c>
      <c r="E29160" t="s">
        <v>14</v>
      </c>
      <c r="F29160" t="s">
        <v>21</v>
      </c>
      <c r="G29160" t="s">
        <v>1229</v>
      </c>
      <c r="H29160" t="s">
        <v>1230</v>
      </c>
      <c r="I29160" t="s">
        <v>38954</v>
      </c>
      <c r="J29160" s="1">
        <v>41944</v>
      </c>
    </row>
    <row r="29161" spans="1:10" x14ac:dyDescent="0.25">
      <c r="A29161" t="s">
        <v>101682</v>
      </c>
      <c r="B29161" t="s">
        <v>101683</v>
      </c>
      <c r="C29161" t="s">
        <v>101684</v>
      </c>
      <c r="D29161" t="s">
        <v>7588</v>
      </c>
      <c r="E29161" t="s">
        <v>14</v>
      </c>
      <c r="F29161" t="s">
        <v>123</v>
      </c>
      <c r="G29161" t="s">
        <v>47677</v>
      </c>
      <c r="H29161" t="s">
        <v>31531</v>
      </c>
      <c r="I29161" t="s">
        <v>31531</v>
      </c>
    </row>
    <row r="29162" spans="1:10" x14ac:dyDescent="0.25">
      <c r="A29162" t="s">
        <v>101685</v>
      </c>
      <c r="B29162" t="s">
        <v>101686</v>
      </c>
      <c r="C29162" t="s">
        <v>101687</v>
      </c>
      <c r="D29162" t="s">
        <v>51</v>
      </c>
      <c r="E29162" t="s">
        <v>14</v>
      </c>
      <c r="F29162" t="s">
        <v>1057</v>
      </c>
      <c r="G29162">
        <v>2</v>
      </c>
      <c r="H29162" t="s">
        <v>1731</v>
      </c>
      <c r="I29162" t="s">
        <v>29970</v>
      </c>
      <c r="J29162" s="1">
        <v>40179</v>
      </c>
    </row>
    <row r="29163" spans="1:10" x14ac:dyDescent="0.25">
      <c r="A29163" t="s">
        <v>101688</v>
      </c>
      <c r="B29163" t="s">
        <v>101689</v>
      </c>
      <c r="C29163" t="s">
        <v>101690</v>
      </c>
      <c r="D29163" t="s">
        <v>51</v>
      </c>
      <c r="E29163" t="s">
        <v>14</v>
      </c>
      <c r="F29163" t="s">
        <v>21</v>
      </c>
      <c r="G29163" t="s">
        <v>59</v>
      </c>
      <c r="H29163" t="s">
        <v>1216</v>
      </c>
      <c r="I29163" t="s">
        <v>1216</v>
      </c>
      <c r="J29163" s="1">
        <v>33604</v>
      </c>
    </row>
    <row r="29164" spans="1:10" x14ac:dyDescent="0.25">
      <c r="A29164" t="s">
        <v>101691</v>
      </c>
      <c r="B29164" t="s">
        <v>101692</v>
      </c>
      <c r="C29164" t="s">
        <v>101693</v>
      </c>
      <c r="D29164" t="s">
        <v>22247</v>
      </c>
      <c r="E29164" t="s">
        <v>14</v>
      </c>
      <c r="F29164" t="s">
        <v>123</v>
      </c>
      <c r="G29164" t="s">
        <v>17207</v>
      </c>
      <c r="H29164" t="s">
        <v>17208</v>
      </c>
      <c r="I29164" t="s">
        <v>17208</v>
      </c>
      <c r="J29164" s="1">
        <v>40179</v>
      </c>
    </row>
    <row r="29165" spans="1:10" x14ac:dyDescent="0.25">
      <c r="A29165" t="s">
        <v>101694</v>
      </c>
      <c r="B29165" t="s">
        <v>101695</v>
      </c>
      <c r="C29165" t="s">
        <v>101696</v>
      </c>
      <c r="D29165" t="s">
        <v>89</v>
      </c>
      <c r="E29165" t="s">
        <v>202</v>
      </c>
      <c r="F29165" t="s">
        <v>21</v>
      </c>
      <c r="G29165" t="s">
        <v>425</v>
      </c>
      <c r="H29165" t="s">
        <v>523</v>
      </c>
      <c r="I29165" t="s">
        <v>5339</v>
      </c>
    </row>
    <row r="29166" spans="1:10" x14ac:dyDescent="0.25">
      <c r="A29166" t="s">
        <v>101697</v>
      </c>
      <c r="B29166" t="s">
        <v>101698</v>
      </c>
      <c r="C29166" t="s">
        <v>101699</v>
      </c>
      <c r="D29166" t="s">
        <v>101700</v>
      </c>
      <c r="E29166" t="s">
        <v>14</v>
      </c>
      <c r="F29166" t="s">
        <v>21</v>
      </c>
      <c r="G29166" t="s">
        <v>39</v>
      </c>
      <c r="H29166" t="s">
        <v>277</v>
      </c>
      <c r="I29166" t="s">
        <v>12576</v>
      </c>
      <c r="J29166" s="1">
        <v>36558</v>
      </c>
    </row>
    <row r="29167" spans="1:10" x14ac:dyDescent="0.25">
      <c r="A29167" t="s">
        <v>101701</v>
      </c>
      <c r="B29167" t="s">
        <v>101702</v>
      </c>
      <c r="C29167" t="s">
        <v>101703</v>
      </c>
      <c r="D29167" t="s">
        <v>259</v>
      </c>
      <c r="E29167" t="s">
        <v>14</v>
      </c>
      <c r="F29167" t="s">
        <v>33</v>
      </c>
      <c r="G29167">
        <v>4</v>
      </c>
      <c r="H29167" t="s">
        <v>177</v>
      </c>
      <c r="I29167" t="s">
        <v>420</v>
      </c>
    </row>
    <row r="29168" spans="1:10" x14ac:dyDescent="0.25">
      <c r="A29168" t="s">
        <v>101704</v>
      </c>
      <c r="B29168" t="s">
        <v>101705</v>
      </c>
      <c r="C29168" t="s">
        <v>101706</v>
      </c>
      <c r="D29168" t="s">
        <v>1242</v>
      </c>
      <c r="E29168" t="s">
        <v>14</v>
      </c>
      <c r="F29168" t="s">
        <v>15</v>
      </c>
      <c r="G29168">
        <v>19</v>
      </c>
      <c r="H29168" t="s">
        <v>469</v>
      </c>
      <c r="I29168" t="s">
        <v>469</v>
      </c>
      <c r="J29168" s="1">
        <v>41275</v>
      </c>
    </row>
    <row r="29169" spans="1:10" x14ac:dyDescent="0.25">
      <c r="A29169" t="s">
        <v>101707</v>
      </c>
      <c r="B29169" t="s">
        <v>101708</v>
      </c>
      <c r="C29169" t="s">
        <v>101709</v>
      </c>
      <c r="D29169" t="s">
        <v>101710</v>
      </c>
      <c r="E29169" t="s">
        <v>14</v>
      </c>
      <c r="F29169" t="s">
        <v>618</v>
      </c>
      <c r="G29169">
        <v>8</v>
      </c>
      <c r="H29169" t="s">
        <v>619</v>
      </c>
      <c r="I29169" t="s">
        <v>101711</v>
      </c>
      <c r="J29169" s="1">
        <v>37622</v>
      </c>
    </row>
    <row r="29170" spans="1:10" x14ac:dyDescent="0.25">
      <c r="A29170" t="s">
        <v>101712</v>
      </c>
      <c r="B29170" t="s">
        <v>101713</v>
      </c>
      <c r="C29170" t="s">
        <v>101714</v>
      </c>
      <c r="D29170" t="s">
        <v>36737</v>
      </c>
      <c r="E29170" t="s">
        <v>14</v>
      </c>
      <c r="F29170" t="s">
        <v>21</v>
      </c>
      <c r="G29170" t="s">
        <v>281</v>
      </c>
      <c r="H29170" t="s">
        <v>573</v>
      </c>
      <c r="I29170" t="s">
        <v>573</v>
      </c>
      <c r="J29170" s="1">
        <v>40544</v>
      </c>
    </row>
    <row r="29171" spans="1:10" x14ac:dyDescent="0.25">
      <c r="A29171" t="s">
        <v>101715</v>
      </c>
      <c r="B29171" t="s">
        <v>101716</v>
      </c>
      <c r="C29171" t="s">
        <v>101717</v>
      </c>
      <c r="D29171" t="s">
        <v>38</v>
      </c>
      <c r="E29171" t="s">
        <v>108</v>
      </c>
      <c r="F29171" t="s">
        <v>21</v>
      </c>
      <c r="G29171" t="s">
        <v>1267</v>
      </c>
      <c r="H29171" t="s">
        <v>1268</v>
      </c>
      <c r="I29171" t="s">
        <v>9262</v>
      </c>
      <c r="J29171" s="1">
        <v>35431</v>
      </c>
    </row>
    <row r="29172" spans="1:10" x14ac:dyDescent="0.25">
      <c r="A29172" t="s">
        <v>101718</v>
      </c>
      <c r="B29172" t="s">
        <v>101719</v>
      </c>
      <c r="C29172" t="s">
        <v>101720</v>
      </c>
      <c r="D29172" t="s">
        <v>32</v>
      </c>
      <c r="E29172" t="s">
        <v>14</v>
      </c>
    </row>
    <row r="29173" spans="1:10" x14ac:dyDescent="0.25">
      <c r="A29173" t="s">
        <v>101721</v>
      </c>
      <c r="B29173" t="s">
        <v>101722</v>
      </c>
      <c r="C29173" t="s">
        <v>101723</v>
      </c>
      <c r="D29173" t="s">
        <v>101724</v>
      </c>
      <c r="E29173" t="s">
        <v>14</v>
      </c>
      <c r="F29173" t="s">
        <v>33</v>
      </c>
      <c r="G29173">
        <v>22</v>
      </c>
      <c r="H29173" t="s">
        <v>34</v>
      </c>
      <c r="I29173" t="s">
        <v>34</v>
      </c>
      <c r="J29173" s="1">
        <v>41415</v>
      </c>
    </row>
    <row r="29174" spans="1:10" x14ac:dyDescent="0.25">
      <c r="A29174" t="s">
        <v>101725</v>
      </c>
      <c r="B29174" t="s">
        <v>101726</v>
      </c>
      <c r="C29174" t="s">
        <v>101727</v>
      </c>
      <c r="D29174" t="s">
        <v>5384</v>
      </c>
      <c r="E29174" t="s">
        <v>14</v>
      </c>
      <c r="F29174" t="s">
        <v>2901</v>
      </c>
      <c r="G29174">
        <v>78</v>
      </c>
      <c r="H29174" t="s">
        <v>2902</v>
      </c>
      <c r="I29174" t="s">
        <v>2902</v>
      </c>
    </row>
    <row r="29175" spans="1:10" x14ac:dyDescent="0.25">
      <c r="A29175" t="s">
        <v>101728</v>
      </c>
      <c r="B29175" t="s">
        <v>101726</v>
      </c>
      <c r="C29175" t="s">
        <v>101729</v>
      </c>
      <c r="D29175" t="s">
        <v>101730</v>
      </c>
      <c r="E29175" t="s">
        <v>14</v>
      </c>
      <c r="J29175" s="1">
        <v>42005</v>
      </c>
    </row>
    <row r="29176" spans="1:10" x14ac:dyDescent="0.25">
      <c r="A29176" t="s">
        <v>101731</v>
      </c>
      <c r="B29176" t="s">
        <v>101732</v>
      </c>
      <c r="C29176" t="s">
        <v>101733</v>
      </c>
      <c r="D29176" t="s">
        <v>352</v>
      </c>
      <c r="E29176" t="s">
        <v>684</v>
      </c>
      <c r="F29176" t="s">
        <v>123</v>
      </c>
      <c r="G29176" t="s">
        <v>3238</v>
      </c>
      <c r="H29176" t="s">
        <v>3239</v>
      </c>
      <c r="I29176" t="s">
        <v>3239</v>
      </c>
    </row>
    <row r="29177" spans="1:10" x14ac:dyDescent="0.25">
      <c r="A29177" t="s">
        <v>101734</v>
      </c>
      <c r="B29177" t="s">
        <v>101735</v>
      </c>
      <c r="C29177" t="s">
        <v>101736</v>
      </c>
      <c r="D29177" t="s">
        <v>38</v>
      </c>
      <c r="E29177" t="s">
        <v>108</v>
      </c>
      <c r="F29177" t="s">
        <v>21</v>
      </c>
      <c r="G29177" t="s">
        <v>59</v>
      </c>
      <c r="H29177" t="s">
        <v>60</v>
      </c>
      <c r="I29177" t="s">
        <v>1397</v>
      </c>
      <c r="J29177" s="1">
        <v>36892</v>
      </c>
    </row>
    <row r="29178" spans="1:10" x14ac:dyDescent="0.25">
      <c r="A29178" t="s">
        <v>101737</v>
      </c>
      <c r="B29178" t="s">
        <v>101738</v>
      </c>
      <c r="C29178" t="s">
        <v>101739</v>
      </c>
      <c r="D29178" t="s">
        <v>101740</v>
      </c>
      <c r="E29178" t="s">
        <v>14</v>
      </c>
      <c r="F29178" t="s">
        <v>21</v>
      </c>
      <c r="G29178" t="s">
        <v>59</v>
      </c>
      <c r="H29178" t="s">
        <v>1216</v>
      </c>
      <c r="I29178" t="s">
        <v>101741</v>
      </c>
      <c r="J29178" s="1">
        <v>41426</v>
      </c>
    </row>
    <row r="29179" spans="1:10" x14ac:dyDescent="0.25">
      <c r="A29179" t="s">
        <v>101742</v>
      </c>
      <c r="B29179" t="s">
        <v>101743</v>
      </c>
      <c r="C29179" t="s">
        <v>101744</v>
      </c>
      <c r="D29179" t="s">
        <v>38</v>
      </c>
      <c r="E29179" t="s">
        <v>14</v>
      </c>
      <c r="F29179" t="s">
        <v>453</v>
      </c>
      <c r="G29179">
        <v>48</v>
      </c>
      <c r="H29179" t="s">
        <v>454</v>
      </c>
      <c r="I29179" t="s">
        <v>454</v>
      </c>
      <c r="J29179" s="1">
        <v>39995</v>
      </c>
    </row>
    <row r="29180" spans="1:10" x14ac:dyDescent="0.25">
      <c r="A29180" t="s">
        <v>101745</v>
      </c>
      <c r="B29180" t="s">
        <v>101746</v>
      </c>
      <c r="C29180" t="s">
        <v>101747</v>
      </c>
      <c r="D29180" t="s">
        <v>638</v>
      </c>
      <c r="E29180" t="s">
        <v>202</v>
      </c>
      <c r="F29180" t="s">
        <v>401</v>
      </c>
      <c r="G29180">
        <v>4</v>
      </c>
      <c r="H29180" t="s">
        <v>975</v>
      </c>
      <c r="I29180" t="s">
        <v>67071</v>
      </c>
      <c r="J29180" s="1">
        <v>36161</v>
      </c>
    </row>
    <row r="29181" spans="1:10" x14ac:dyDescent="0.25">
      <c r="A29181" t="s">
        <v>101748</v>
      </c>
      <c r="B29181" t="s">
        <v>101749</v>
      </c>
      <c r="C29181" t="s">
        <v>101750</v>
      </c>
      <c r="D29181" t="s">
        <v>38</v>
      </c>
      <c r="E29181" t="s">
        <v>14</v>
      </c>
      <c r="F29181" t="s">
        <v>160</v>
      </c>
      <c r="G29181" t="s">
        <v>161</v>
      </c>
      <c r="H29181" t="s">
        <v>162</v>
      </c>
      <c r="I29181" t="s">
        <v>162</v>
      </c>
    </row>
    <row r="29182" spans="1:10" x14ac:dyDescent="0.25">
      <c r="A29182" t="s">
        <v>101751</v>
      </c>
      <c r="B29182" t="s">
        <v>101752</v>
      </c>
      <c r="C29182" t="s">
        <v>101753</v>
      </c>
      <c r="D29182" t="s">
        <v>761</v>
      </c>
      <c r="E29182" t="s">
        <v>14</v>
      </c>
      <c r="F29182" t="s">
        <v>21</v>
      </c>
      <c r="G29182" t="s">
        <v>803</v>
      </c>
      <c r="H29182" t="s">
        <v>804</v>
      </c>
      <c r="I29182" t="s">
        <v>3866</v>
      </c>
    </row>
    <row r="29183" spans="1:10" x14ac:dyDescent="0.25">
      <c r="A29183" t="s">
        <v>101754</v>
      </c>
      <c r="B29183" t="s">
        <v>101755</v>
      </c>
      <c r="C29183" t="s">
        <v>101756</v>
      </c>
      <c r="D29183" t="s">
        <v>101757</v>
      </c>
      <c r="E29183" t="s">
        <v>14</v>
      </c>
      <c r="F29183" t="s">
        <v>547</v>
      </c>
      <c r="G29183">
        <v>56</v>
      </c>
      <c r="H29183" t="s">
        <v>2547</v>
      </c>
      <c r="I29183" t="s">
        <v>2547</v>
      </c>
      <c r="J29183" s="1">
        <v>40544</v>
      </c>
    </row>
    <row r="29184" spans="1:10" x14ac:dyDescent="0.25">
      <c r="A29184" t="s">
        <v>101758</v>
      </c>
      <c r="B29184" t="s">
        <v>101759</v>
      </c>
      <c r="C29184" t="s">
        <v>101760</v>
      </c>
      <c r="D29184" t="s">
        <v>101761</v>
      </c>
      <c r="E29184" t="s">
        <v>202</v>
      </c>
      <c r="F29184" t="s">
        <v>21</v>
      </c>
      <c r="G29184" t="s">
        <v>3988</v>
      </c>
      <c r="H29184" t="s">
        <v>3989</v>
      </c>
      <c r="I29184" t="s">
        <v>12778</v>
      </c>
      <c r="J29184" s="1">
        <v>38979</v>
      </c>
    </row>
    <row r="29185" spans="1:10" x14ac:dyDescent="0.25">
      <c r="A29185" t="s">
        <v>101762</v>
      </c>
      <c r="B29185" t="s">
        <v>101763</v>
      </c>
      <c r="C29185" t="s">
        <v>101764</v>
      </c>
      <c r="D29185" t="s">
        <v>33814</v>
      </c>
      <c r="E29185" t="s">
        <v>14</v>
      </c>
      <c r="F29185" t="s">
        <v>21</v>
      </c>
      <c r="G29185" t="s">
        <v>1325</v>
      </c>
      <c r="H29185" t="s">
        <v>1326</v>
      </c>
      <c r="I29185" t="s">
        <v>6848</v>
      </c>
      <c r="J29185" s="1">
        <v>37987</v>
      </c>
    </row>
    <row r="29186" spans="1:10" x14ac:dyDescent="0.25">
      <c r="A29186" t="s">
        <v>101765</v>
      </c>
      <c r="B29186" t="s">
        <v>101766</v>
      </c>
      <c r="C29186" t="s">
        <v>101767</v>
      </c>
      <c r="D29186" t="s">
        <v>440</v>
      </c>
      <c r="E29186" t="s">
        <v>14</v>
      </c>
    </row>
    <row r="29187" spans="1:10" x14ac:dyDescent="0.25">
      <c r="A29187" t="s">
        <v>101768</v>
      </c>
      <c r="B29187" t="s">
        <v>101769</v>
      </c>
      <c r="C29187" t="s">
        <v>101770</v>
      </c>
      <c r="D29187" t="s">
        <v>3391</v>
      </c>
      <c r="E29187" t="s">
        <v>14</v>
      </c>
      <c r="F29187" t="s">
        <v>342</v>
      </c>
      <c r="G29187">
        <v>11</v>
      </c>
      <c r="H29187" t="s">
        <v>15342</v>
      </c>
      <c r="I29187" t="s">
        <v>15342</v>
      </c>
      <c r="J29187" s="1">
        <v>36892</v>
      </c>
    </row>
    <row r="29188" spans="1:10" x14ac:dyDescent="0.25">
      <c r="A29188" t="s">
        <v>101771</v>
      </c>
      <c r="B29188" t="s">
        <v>101772</v>
      </c>
      <c r="C29188" t="s">
        <v>101773</v>
      </c>
      <c r="E29188" t="s">
        <v>14</v>
      </c>
      <c r="F29188" t="s">
        <v>21</v>
      </c>
      <c r="G29188" t="s">
        <v>1075</v>
      </c>
      <c r="H29188" t="s">
        <v>1076</v>
      </c>
      <c r="I29188" t="s">
        <v>773</v>
      </c>
    </row>
    <row r="29189" spans="1:10" x14ac:dyDescent="0.25">
      <c r="A29189" t="s">
        <v>101774</v>
      </c>
      <c r="B29189" t="s">
        <v>101775</v>
      </c>
      <c r="C29189" t="s">
        <v>101776</v>
      </c>
      <c r="D29189" t="s">
        <v>1396</v>
      </c>
      <c r="E29189" t="s">
        <v>108</v>
      </c>
      <c r="F29189" t="s">
        <v>21</v>
      </c>
      <c r="G29189" t="s">
        <v>39</v>
      </c>
      <c r="H29189" t="s">
        <v>277</v>
      </c>
      <c r="I29189" t="s">
        <v>6620</v>
      </c>
    </row>
    <row r="29190" spans="1:10" x14ac:dyDescent="0.25">
      <c r="A29190" t="s">
        <v>101777</v>
      </c>
      <c r="B29190" t="s">
        <v>101778</v>
      </c>
      <c r="C29190" t="s">
        <v>101779</v>
      </c>
      <c r="D29190" t="s">
        <v>101780</v>
      </c>
      <c r="E29190" t="s">
        <v>14</v>
      </c>
      <c r="F29190" t="s">
        <v>21</v>
      </c>
      <c r="G29190" t="s">
        <v>281</v>
      </c>
      <c r="H29190" t="s">
        <v>869</v>
      </c>
      <c r="I29190" t="s">
        <v>2962</v>
      </c>
      <c r="J29190" s="1">
        <v>40544</v>
      </c>
    </row>
    <row r="29191" spans="1:10" x14ac:dyDescent="0.25">
      <c r="A29191" t="s">
        <v>101781</v>
      </c>
      <c r="B29191" t="s">
        <v>101782</v>
      </c>
      <c r="C29191" t="s">
        <v>101783</v>
      </c>
      <c r="D29191" t="s">
        <v>101784</v>
      </c>
      <c r="E29191" t="s">
        <v>14</v>
      </c>
      <c r="F29191" t="s">
        <v>474</v>
      </c>
      <c r="H29191" t="s">
        <v>475</v>
      </c>
      <c r="I29191" t="s">
        <v>475</v>
      </c>
      <c r="J29191" s="1">
        <v>40179</v>
      </c>
    </row>
    <row r="29192" spans="1:10" x14ac:dyDescent="0.25">
      <c r="A29192" t="s">
        <v>101785</v>
      </c>
      <c r="B29192" t="s">
        <v>101786</v>
      </c>
      <c r="C29192" t="s">
        <v>101787</v>
      </c>
      <c r="D29192" t="s">
        <v>419</v>
      </c>
      <c r="E29192" t="s">
        <v>14</v>
      </c>
      <c r="F29192" t="s">
        <v>1057</v>
      </c>
      <c r="G29192">
        <v>7</v>
      </c>
      <c r="H29192" t="s">
        <v>10871</v>
      </c>
      <c r="I29192" t="s">
        <v>10871</v>
      </c>
      <c r="J29192" s="1">
        <v>40544</v>
      </c>
    </row>
    <row r="29193" spans="1:10" x14ac:dyDescent="0.25">
      <c r="A29193" t="s">
        <v>101788</v>
      </c>
      <c r="B29193" t="s">
        <v>101789</v>
      </c>
      <c r="C29193" t="s">
        <v>101790</v>
      </c>
      <c r="D29193" t="s">
        <v>419</v>
      </c>
      <c r="E29193" t="s">
        <v>14</v>
      </c>
      <c r="F29193" t="s">
        <v>15</v>
      </c>
      <c r="G29193">
        <v>19</v>
      </c>
      <c r="H29193" t="s">
        <v>469</v>
      </c>
      <c r="I29193" t="s">
        <v>469</v>
      </c>
      <c r="J29193" s="1">
        <v>40544</v>
      </c>
    </row>
    <row r="29194" spans="1:10" x14ac:dyDescent="0.25">
      <c r="A29194" t="s">
        <v>101791</v>
      </c>
      <c r="B29194" t="s">
        <v>101792</v>
      </c>
      <c r="C29194" t="s">
        <v>101793</v>
      </c>
      <c r="D29194" t="s">
        <v>70</v>
      </c>
      <c r="E29194" t="s">
        <v>14</v>
      </c>
      <c r="F29194" t="s">
        <v>33</v>
      </c>
    </row>
    <row r="29195" spans="1:10" x14ac:dyDescent="0.25">
      <c r="A29195" t="s">
        <v>101794</v>
      </c>
      <c r="B29195" t="s">
        <v>101795</v>
      </c>
      <c r="C29195" t="s">
        <v>101796</v>
      </c>
      <c r="D29195" t="s">
        <v>406</v>
      </c>
      <c r="E29195" t="s">
        <v>14</v>
      </c>
      <c r="F29195" t="s">
        <v>21</v>
      </c>
      <c r="G29195" t="s">
        <v>185</v>
      </c>
      <c r="H29195" t="s">
        <v>9440</v>
      </c>
      <c r="I29195" t="s">
        <v>101797</v>
      </c>
      <c r="J29195" s="1">
        <v>30317</v>
      </c>
    </row>
    <row r="29196" spans="1:10" x14ac:dyDescent="0.25">
      <c r="A29196" t="s">
        <v>101798</v>
      </c>
      <c r="B29196" t="s">
        <v>101799</v>
      </c>
      <c r="C29196" t="s">
        <v>101800</v>
      </c>
      <c r="D29196" t="s">
        <v>352</v>
      </c>
      <c r="E29196" t="s">
        <v>14</v>
      </c>
      <c r="F29196" t="s">
        <v>21</v>
      </c>
      <c r="G29196" t="s">
        <v>803</v>
      </c>
      <c r="H29196" t="s">
        <v>804</v>
      </c>
      <c r="I29196" t="s">
        <v>805</v>
      </c>
      <c r="J29196" s="1">
        <v>37257</v>
      </c>
    </row>
    <row r="29197" spans="1:10" x14ac:dyDescent="0.25">
      <c r="A29197" t="s">
        <v>101801</v>
      </c>
      <c r="B29197" t="s">
        <v>101802</v>
      </c>
      <c r="C29197" t="s">
        <v>101803</v>
      </c>
      <c r="D29197" t="s">
        <v>101804</v>
      </c>
      <c r="E29197" t="s">
        <v>14</v>
      </c>
      <c r="F29197" t="s">
        <v>487</v>
      </c>
      <c r="G29197">
        <v>7</v>
      </c>
      <c r="H29197" t="s">
        <v>5511</v>
      </c>
      <c r="I29197" t="s">
        <v>53658</v>
      </c>
      <c r="J29197" s="1">
        <v>36161</v>
      </c>
    </row>
    <row r="29198" spans="1:10" x14ac:dyDescent="0.25">
      <c r="A29198" t="s">
        <v>101805</v>
      </c>
      <c r="B29198" t="s">
        <v>101806</v>
      </c>
      <c r="C29198" t="s">
        <v>101807</v>
      </c>
      <c r="E29198" t="s">
        <v>14</v>
      </c>
      <c r="F29198" t="s">
        <v>52</v>
      </c>
      <c r="G29198" t="s">
        <v>3334</v>
      </c>
      <c r="H29198" t="s">
        <v>3335</v>
      </c>
      <c r="I29198" t="s">
        <v>3336</v>
      </c>
    </row>
    <row r="29199" spans="1:10" x14ac:dyDescent="0.25">
      <c r="A29199" t="s">
        <v>101808</v>
      </c>
      <c r="B29199" t="s">
        <v>101809</v>
      </c>
      <c r="C29199" t="s">
        <v>101810</v>
      </c>
      <c r="D29199" t="s">
        <v>65</v>
      </c>
      <c r="E29199" t="s">
        <v>14</v>
      </c>
      <c r="F29199" t="s">
        <v>8902</v>
      </c>
      <c r="G29199">
        <v>11</v>
      </c>
      <c r="H29199" t="s">
        <v>8903</v>
      </c>
      <c r="I29199" t="s">
        <v>8903</v>
      </c>
      <c r="J29199" s="1">
        <v>33970</v>
      </c>
    </row>
    <row r="29200" spans="1:10" x14ac:dyDescent="0.25">
      <c r="A29200" t="s">
        <v>101811</v>
      </c>
      <c r="B29200" t="s">
        <v>101812</v>
      </c>
      <c r="C29200" t="s">
        <v>101813</v>
      </c>
      <c r="D29200" t="s">
        <v>38</v>
      </c>
      <c r="E29200" t="s">
        <v>14</v>
      </c>
      <c r="F29200" t="s">
        <v>21</v>
      </c>
      <c r="G29200" t="s">
        <v>281</v>
      </c>
      <c r="H29200" t="s">
        <v>573</v>
      </c>
      <c r="I29200" t="s">
        <v>573</v>
      </c>
      <c r="J29200" s="1">
        <v>40179</v>
      </c>
    </row>
    <row r="29201" spans="1:10" x14ac:dyDescent="0.25">
      <c r="A29201" t="s">
        <v>101814</v>
      </c>
      <c r="B29201" t="s">
        <v>101815</v>
      </c>
      <c r="C29201" t="s">
        <v>101816</v>
      </c>
      <c r="D29201" t="s">
        <v>101817</v>
      </c>
      <c r="E29201" t="s">
        <v>14</v>
      </c>
      <c r="F29201" t="s">
        <v>123</v>
      </c>
      <c r="G29201" t="s">
        <v>124</v>
      </c>
      <c r="H29201" t="s">
        <v>125</v>
      </c>
      <c r="I29201" t="s">
        <v>125</v>
      </c>
      <c r="J29201" s="1">
        <v>41695</v>
      </c>
    </row>
    <row r="29202" spans="1:10" x14ac:dyDescent="0.25">
      <c r="A29202" t="s">
        <v>101818</v>
      </c>
      <c r="B29202" t="s">
        <v>101819</v>
      </c>
      <c r="C29202" t="s">
        <v>101820</v>
      </c>
      <c r="D29202" t="s">
        <v>259</v>
      </c>
      <c r="E29202" t="s">
        <v>202</v>
      </c>
      <c r="F29202" t="s">
        <v>21</v>
      </c>
      <c r="G29202" t="s">
        <v>153</v>
      </c>
      <c r="H29202" t="s">
        <v>239</v>
      </c>
      <c r="I29202" t="s">
        <v>322</v>
      </c>
      <c r="J29202" s="1">
        <v>41334</v>
      </c>
    </row>
    <row r="29203" spans="1:10" x14ac:dyDescent="0.25">
      <c r="A29203" t="s">
        <v>101821</v>
      </c>
      <c r="B29203" t="s">
        <v>101822</v>
      </c>
      <c r="C29203" t="s">
        <v>101823</v>
      </c>
      <c r="D29203" t="s">
        <v>101824</v>
      </c>
      <c r="E29203" t="s">
        <v>14</v>
      </c>
      <c r="F29203" t="s">
        <v>21</v>
      </c>
      <c r="G29203" t="s">
        <v>101</v>
      </c>
      <c r="H29203" t="s">
        <v>102</v>
      </c>
      <c r="I29203" t="s">
        <v>103</v>
      </c>
      <c r="J29203" s="1">
        <v>41214</v>
      </c>
    </row>
    <row r="29204" spans="1:10" x14ac:dyDescent="0.25">
      <c r="A29204" t="s">
        <v>101825</v>
      </c>
      <c r="B29204" t="s">
        <v>101826</v>
      </c>
      <c r="C29204" t="s">
        <v>101827</v>
      </c>
      <c r="D29204" t="s">
        <v>101828</v>
      </c>
      <c r="E29204" t="s">
        <v>202</v>
      </c>
      <c r="F29204" t="s">
        <v>21</v>
      </c>
      <c r="G29204" t="s">
        <v>59</v>
      </c>
      <c r="H29204" t="s">
        <v>90</v>
      </c>
      <c r="I29204" t="s">
        <v>90</v>
      </c>
      <c r="J29204" s="1">
        <v>40299</v>
      </c>
    </row>
    <row r="29205" spans="1:10" x14ac:dyDescent="0.25">
      <c r="A29205" t="s">
        <v>101829</v>
      </c>
      <c r="B29205" t="s">
        <v>101830</v>
      </c>
      <c r="C29205" t="s">
        <v>101831</v>
      </c>
      <c r="D29205" t="s">
        <v>101832</v>
      </c>
      <c r="E29205" t="s">
        <v>14</v>
      </c>
      <c r="F29205" t="s">
        <v>21</v>
      </c>
      <c r="G29205" t="s">
        <v>153</v>
      </c>
      <c r="H29205" t="s">
        <v>239</v>
      </c>
      <c r="I29205" t="s">
        <v>239</v>
      </c>
      <c r="J29205" s="1">
        <v>40180</v>
      </c>
    </row>
    <row r="29206" spans="1:10" x14ac:dyDescent="0.25">
      <c r="A29206" t="s">
        <v>101833</v>
      </c>
      <c r="B29206" t="s">
        <v>101834</v>
      </c>
      <c r="C29206" t="s">
        <v>101835</v>
      </c>
      <c r="D29206" t="s">
        <v>65</v>
      </c>
      <c r="E29206" t="s">
        <v>14</v>
      </c>
      <c r="F29206" t="s">
        <v>21</v>
      </c>
      <c r="G29206" t="s">
        <v>59</v>
      </c>
      <c r="H29206" t="s">
        <v>60</v>
      </c>
      <c r="I29206" t="s">
        <v>1246</v>
      </c>
      <c r="J29206" s="1">
        <v>39448</v>
      </c>
    </row>
    <row r="29207" spans="1:10" x14ac:dyDescent="0.25">
      <c r="A29207" t="s">
        <v>101836</v>
      </c>
      <c r="B29207" t="s">
        <v>101837</v>
      </c>
      <c r="C29207" t="s">
        <v>101838</v>
      </c>
      <c r="D29207" t="s">
        <v>40572</v>
      </c>
      <c r="E29207" t="s">
        <v>14</v>
      </c>
      <c r="J29207" s="1">
        <v>40969</v>
      </c>
    </row>
    <row r="29208" spans="1:10" x14ac:dyDescent="0.25">
      <c r="A29208" t="s">
        <v>101839</v>
      </c>
      <c r="B29208" t="s">
        <v>101840</v>
      </c>
      <c r="C29208" t="s">
        <v>101841</v>
      </c>
      <c r="D29208" t="s">
        <v>70</v>
      </c>
      <c r="E29208" t="s">
        <v>14</v>
      </c>
      <c r="F29208" t="s">
        <v>21</v>
      </c>
      <c r="G29208" t="s">
        <v>84</v>
      </c>
      <c r="H29208" t="s">
        <v>1255</v>
      </c>
      <c r="I29208" t="s">
        <v>31729</v>
      </c>
      <c r="J29208" s="1">
        <v>38718</v>
      </c>
    </row>
    <row r="29209" spans="1:10" x14ac:dyDescent="0.25">
      <c r="A29209" t="s">
        <v>101842</v>
      </c>
      <c r="B29209" t="s">
        <v>101843</v>
      </c>
      <c r="D29209" t="s">
        <v>101844</v>
      </c>
      <c r="E29209" t="s">
        <v>14</v>
      </c>
      <c r="F29209" t="s">
        <v>645</v>
      </c>
      <c r="G29209">
        <v>9</v>
      </c>
      <c r="H29209" t="s">
        <v>2067</v>
      </c>
      <c r="I29209" t="s">
        <v>2067</v>
      </c>
    </row>
    <row r="29210" spans="1:10" x14ac:dyDescent="0.25">
      <c r="A29210" t="s">
        <v>101845</v>
      </c>
      <c r="B29210" t="s">
        <v>101846</v>
      </c>
      <c r="C29210" t="s">
        <v>101847</v>
      </c>
      <c r="D29210" t="s">
        <v>33485</v>
      </c>
      <c r="E29210" t="s">
        <v>14</v>
      </c>
      <c r="F29210" t="s">
        <v>21</v>
      </c>
      <c r="G29210" t="s">
        <v>1267</v>
      </c>
      <c r="H29210" t="s">
        <v>1268</v>
      </c>
      <c r="I29210" t="s">
        <v>89440</v>
      </c>
      <c r="J29210" s="1">
        <v>40524</v>
      </c>
    </row>
    <row r="29211" spans="1:10" x14ac:dyDescent="0.25">
      <c r="A29211" t="s">
        <v>101848</v>
      </c>
      <c r="B29211" t="s">
        <v>101849</v>
      </c>
      <c r="C29211" t="s">
        <v>101850</v>
      </c>
      <c r="D29211" t="s">
        <v>259</v>
      </c>
      <c r="E29211" t="s">
        <v>14</v>
      </c>
      <c r="F29211" t="s">
        <v>15</v>
      </c>
      <c r="G29211">
        <v>19</v>
      </c>
      <c r="H29211" t="s">
        <v>469</v>
      </c>
      <c r="I29211" t="s">
        <v>469</v>
      </c>
      <c r="J29211" s="1">
        <v>36892</v>
      </c>
    </row>
    <row r="29212" spans="1:10" x14ac:dyDescent="0.25">
      <c r="A29212" t="s">
        <v>101851</v>
      </c>
      <c r="B29212" t="s">
        <v>101852</v>
      </c>
      <c r="C29212" t="s">
        <v>101853</v>
      </c>
      <c r="D29212" t="s">
        <v>243</v>
      </c>
      <c r="E29212" t="s">
        <v>14</v>
      </c>
      <c r="F29212" t="s">
        <v>33</v>
      </c>
      <c r="G29212">
        <v>2</v>
      </c>
      <c r="H29212" t="s">
        <v>308</v>
      </c>
      <c r="I29212" t="s">
        <v>308</v>
      </c>
    </row>
    <row r="29213" spans="1:10" x14ac:dyDescent="0.25">
      <c r="A29213" t="s">
        <v>101854</v>
      </c>
      <c r="B29213" t="s">
        <v>101855</v>
      </c>
      <c r="C29213" t="s">
        <v>101856</v>
      </c>
      <c r="D29213" t="s">
        <v>101857</v>
      </c>
      <c r="E29213" t="s">
        <v>14</v>
      </c>
      <c r="F29213" t="s">
        <v>21</v>
      </c>
      <c r="G29213" t="s">
        <v>101</v>
      </c>
      <c r="H29213" t="s">
        <v>1616</v>
      </c>
      <c r="I29213" t="s">
        <v>11214</v>
      </c>
      <c r="J29213" s="1">
        <v>41640</v>
      </c>
    </row>
    <row r="29214" spans="1:10" x14ac:dyDescent="0.25">
      <c r="A29214" t="s">
        <v>101858</v>
      </c>
      <c r="B29214" t="s">
        <v>101859</v>
      </c>
      <c r="C29214" t="s">
        <v>101860</v>
      </c>
      <c r="D29214" t="s">
        <v>101861</v>
      </c>
      <c r="E29214" t="s">
        <v>684</v>
      </c>
      <c r="F29214" t="s">
        <v>474</v>
      </c>
      <c r="H29214" t="s">
        <v>475</v>
      </c>
      <c r="I29214" t="s">
        <v>475</v>
      </c>
      <c r="J29214" s="1">
        <v>41015</v>
      </c>
    </row>
    <row r="29215" spans="1:10" x14ac:dyDescent="0.25">
      <c r="A29215" t="s">
        <v>101862</v>
      </c>
      <c r="B29215" t="s">
        <v>101863</v>
      </c>
      <c r="C29215" t="s">
        <v>101864</v>
      </c>
      <c r="D29215" t="s">
        <v>16996</v>
      </c>
      <c r="E29215" t="s">
        <v>14</v>
      </c>
      <c r="F29215" t="s">
        <v>21</v>
      </c>
      <c r="G29215" t="s">
        <v>1006</v>
      </c>
      <c r="H29215" t="s">
        <v>1030</v>
      </c>
      <c r="I29215" t="s">
        <v>1030</v>
      </c>
      <c r="J29215" s="1">
        <v>39448</v>
      </c>
    </row>
    <row r="29216" spans="1:10" x14ac:dyDescent="0.25">
      <c r="A29216" t="s">
        <v>101865</v>
      </c>
      <c r="B29216" t="s">
        <v>101866</v>
      </c>
      <c r="C29216" t="s">
        <v>101867</v>
      </c>
      <c r="D29216" t="s">
        <v>101868</v>
      </c>
      <c r="E29216" t="s">
        <v>14</v>
      </c>
      <c r="F29216" t="s">
        <v>160</v>
      </c>
      <c r="G29216" t="s">
        <v>161</v>
      </c>
      <c r="H29216" t="s">
        <v>162</v>
      </c>
      <c r="I29216" t="s">
        <v>162</v>
      </c>
      <c r="J29216" s="1">
        <v>41061</v>
      </c>
    </row>
    <row r="29217" spans="1:10" x14ac:dyDescent="0.25">
      <c r="A29217" t="s">
        <v>101869</v>
      </c>
      <c r="B29217" t="s">
        <v>101870</v>
      </c>
      <c r="C29217" t="s">
        <v>101871</v>
      </c>
      <c r="D29217" t="s">
        <v>101872</v>
      </c>
      <c r="E29217" t="s">
        <v>14</v>
      </c>
      <c r="F29217" t="s">
        <v>21</v>
      </c>
      <c r="G29217" t="s">
        <v>281</v>
      </c>
      <c r="H29217" t="s">
        <v>1025</v>
      </c>
      <c r="I29217" t="s">
        <v>1025</v>
      </c>
      <c r="J29217" s="1">
        <v>40695</v>
      </c>
    </row>
    <row r="29218" spans="1:10" x14ac:dyDescent="0.25">
      <c r="A29218" t="s">
        <v>101873</v>
      </c>
      <c r="B29218" t="s">
        <v>101874</v>
      </c>
      <c r="C29218" t="s">
        <v>101875</v>
      </c>
      <c r="D29218" t="s">
        <v>101876</v>
      </c>
      <c r="E29218" t="s">
        <v>202</v>
      </c>
      <c r="F29218" t="s">
        <v>21</v>
      </c>
      <c r="G29218" t="s">
        <v>281</v>
      </c>
      <c r="H29218" t="s">
        <v>1025</v>
      </c>
      <c r="I29218" t="s">
        <v>1025</v>
      </c>
      <c r="J29218" s="1">
        <v>38869</v>
      </c>
    </row>
    <row r="29219" spans="1:10" x14ac:dyDescent="0.25">
      <c r="A29219" t="s">
        <v>101877</v>
      </c>
      <c r="B29219" t="s">
        <v>101878</v>
      </c>
      <c r="C29219" t="s">
        <v>101879</v>
      </c>
      <c r="D29219" t="s">
        <v>101880</v>
      </c>
      <c r="E29219" t="s">
        <v>14</v>
      </c>
      <c r="F29219" t="s">
        <v>15</v>
      </c>
      <c r="G29219">
        <v>16</v>
      </c>
      <c r="H29219" t="s">
        <v>16</v>
      </c>
      <c r="I29219" t="s">
        <v>16</v>
      </c>
      <c r="J29219" s="1">
        <v>38718</v>
      </c>
    </row>
    <row r="29220" spans="1:10" x14ac:dyDescent="0.25">
      <c r="A29220" t="s">
        <v>101881</v>
      </c>
      <c r="B29220" t="s">
        <v>101882</v>
      </c>
      <c r="C29220" t="s">
        <v>101883</v>
      </c>
      <c r="E29220" t="s">
        <v>14</v>
      </c>
      <c r="F29220" t="s">
        <v>123</v>
      </c>
      <c r="G29220" t="s">
        <v>321</v>
      </c>
      <c r="H29220" t="s">
        <v>3215</v>
      </c>
      <c r="I29220" t="s">
        <v>101884</v>
      </c>
    </row>
    <row r="29221" spans="1:10" x14ac:dyDescent="0.25">
      <c r="A29221" t="s">
        <v>101885</v>
      </c>
      <c r="B29221" t="s">
        <v>101886</v>
      </c>
      <c r="C29221" t="s">
        <v>101887</v>
      </c>
      <c r="D29221" t="s">
        <v>101888</v>
      </c>
      <c r="E29221" t="s">
        <v>14</v>
      </c>
      <c r="F29221" t="s">
        <v>645</v>
      </c>
      <c r="G29221">
        <v>9</v>
      </c>
      <c r="H29221" t="s">
        <v>2067</v>
      </c>
      <c r="I29221" t="s">
        <v>2067</v>
      </c>
      <c r="J29221" s="1">
        <v>40596</v>
      </c>
    </row>
    <row r="29222" spans="1:10" x14ac:dyDescent="0.25">
      <c r="A29222" t="s">
        <v>101889</v>
      </c>
      <c r="B29222" t="s">
        <v>101890</v>
      </c>
      <c r="C29222" t="s">
        <v>101891</v>
      </c>
      <c r="D29222" t="s">
        <v>40389</v>
      </c>
      <c r="E29222" t="s">
        <v>14</v>
      </c>
      <c r="F29222" t="s">
        <v>1133</v>
      </c>
      <c r="G29222">
        <v>2</v>
      </c>
      <c r="H29222" t="s">
        <v>1740</v>
      </c>
      <c r="I29222" t="s">
        <v>1741</v>
      </c>
      <c r="J29222" s="1">
        <v>40575</v>
      </c>
    </row>
    <row r="29223" spans="1:10" x14ac:dyDescent="0.25">
      <c r="A29223" t="s">
        <v>101892</v>
      </c>
      <c r="B29223" t="s">
        <v>101893</v>
      </c>
      <c r="C29223" t="s">
        <v>101894</v>
      </c>
      <c r="D29223" t="s">
        <v>539</v>
      </c>
      <c r="E29223" t="s">
        <v>14</v>
      </c>
      <c r="F29223" t="s">
        <v>336</v>
      </c>
      <c r="G29223">
        <v>11</v>
      </c>
      <c r="H29223" t="s">
        <v>492</v>
      </c>
      <c r="I29223" t="s">
        <v>492</v>
      </c>
      <c r="J29223" s="1">
        <v>39748</v>
      </c>
    </row>
    <row r="29224" spans="1:10" x14ac:dyDescent="0.25">
      <c r="A29224" t="s">
        <v>101895</v>
      </c>
      <c r="B29224" t="s">
        <v>101896</v>
      </c>
      <c r="C29224" t="s">
        <v>101897</v>
      </c>
      <c r="D29224" t="s">
        <v>38</v>
      </c>
      <c r="E29224" t="s">
        <v>202</v>
      </c>
      <c r="F29224" t="s">
        <v>547</v>
      </c>
      <c r="G29224">
        <v>29</v>
      </c>
      <c r="H29224" t="s">
        <v>744</v>
      </c>
      <c r="I29224" t="s">
        <v>744</v>
      </c>
    </row>
    <row r="29225" spans="1:10" x14ac:dyDescent="0.25">
      <c r="A29225" t="s">
        <v>101898</v>
      </c>
      <c r="B29225" t="s">
        <v>101899</v>
      </c>
      <c r="C29225" t="s">
        <v>101900</v>
      </c>
      <c r="D29225" t="s">
        <v>3391</v>
      </c>
      <c r="E29225" t="s">
        <v>108</v>
      </c>
      <c r="F29225" t="s">
        <v>21</v>
      </c>
      <c r="G29225" t="s">
        <v>785</v>
      </c>
      <c r="H29225" t="s">
        <v>786</v>
      </c>
      <c r="I29225" t="s">
        <v>4527</v>
      </c>
    </row>
    <row r="29226" spans="1:10" x14ac:dyDescent="0.25">
      <c r="A29226" t="s">
        <v>101901</v>
      </c>
      <c r="B29226" t="s">
        <v>101902</v>
      </c>
      <c r="E29226" t="s">
        <v>14</v>
      </c>
    </row>
    <row r="29227" spans="1:10" x14ac:dyDescent="0.25">
      <c r="A29227" t="s">
        <v>101903</v>
      </c>
      <c r="B29227" t="s">
        <v>101904</v>
      </c>
      <c r="C29227" t="s">
        <v>101905</v>
      </c>
      <c r="D29227" t="s">
        <v>101906</v>
      </c>
      <c r="E29227" t="s">
        <v>14</v>
      </c>
      <c r="F29227" t="s">
        <v>21</v>
      </c>
      <c r="G29227" t="s">
        <v>281</v>
      </c>
      <c r="H29227" t="s">
        <v>869</v>
      </c>
      <c r="I29227" t="s">
        <v>869</v>
      </c>
      <c r="J29227" s="1">
        <v>41426</v>
      </c>
    </row>
    <row r="29228" spans="1:10" x14ac:dyDescent="0.25">
      <c r="A29228" t="s">
        <v>101907</v>
      </c>
      <c r="B29228" t="s">
        <v>101908</v>
      </c>
      <c r="C29228" t="s">
        <v>101909</v>
      </c>
      <c r="D29228" t="s">
        <v>51</v>
      </c>
      <c r="E29228" t="s">
        <v>14</v>
      </c>
      <c r="F29228" t="s">
        <v>21</v>
      </c>
      <c r="G29228" t="s">
        <v>785</v>
      </c>
      <c r="H29228" t="s">
        <v>18175</v>
      </c>
      <c r="I29228" t="s">
        <v>101910</v>
      </c>
      <c r="J29228" s="1">
        <v>41192</v>
      </c>
    </row>
    <row r="29229" spans="1:10" x14ac:dyDescent="0.25">
      <c r="A29229" t="s">
        <v>101911</v>
      </c>
      <c r="B29229" t="s">
        <v>101912</v>
      </c>
      <c r="C29229" t="s">
        <v>101913</v>
      </c>
      <c r="E29229" t="s">
        <v>14</v>
      </c>
      <c r="F29229" t="s">
        <v>1306</v>
      </c>
      <c r="G29229">
        <v>16</v>
      </c>
      <c r="H29229" t="s">
        <v>1307</v>
      </c>
      <c r="I29229" t="s">
        <v>1307</v>
      </c>
      <c r="J29229" s="1">
        <v>39448</v>
      </c>
    </row>
    <row r="29230" spans="1:10" x14ac:dyDescent="0.25">
      <c r="A29230" t="s">
        <v>101914</v>
      </c>
      <c r="B29230" t="s">
        <v>101915</v>
      </c>
      <c r="C29230" t="s">
        <v>101916</v>
      </c>
      <c r="D29230" t="s">
        <v>352</v>
      </c>
      <c r="E29230" t="s">
        <v>14</v>
      </c>
      <c r="F29230" t="s">
        <v>52</v>
      </c>
      <c r="G29230" t="s">
        <v>197</v>
      </c>
      <c r="H29230" t="s">
        <v>198</v>
      </c>
      <c r="I29230" t="s">
        <v>198</v>
      </c>
      <c r="J29230" s="1">
        <v>25569</v>
      </c>
    </row>
    <row r="29231" spans="1:10" x14ac:dyDescent="0.25">
      <c r="A29231" t="s">
        <v>101917</v>
      </c>
      <c r="B29231" t="s">
        <v>101918</v>
      </c>
      <c r="C29231" t="s">
        <v>101919</v>
      </c>
      <c r="D29231" t="s">
        <v>2961</v>
      </c>
      <c r="E29231" t="s">
        <v>14</v>
      </c>
      <c r="F29231" t="s">
        <v>21</v>
      </c>
      <c r="G29231" t="s">
        <v>1391</v>
      </c>
      <c r="H29231" t="s">
        <v>1392</v>
      </c>
      <c r="I29231" t="s">
        <v>23486</v>
      </c>
      <c r="J29231" s="1">
        <v>39813</v>
      </c>
    </row>
    <row r="29232" spans="1:10" x14ac:dyDescent="0.25">
      <c r="A29232" t="s">
        <v>101920</v>
      </c>
      <c r="B29232" t="s">
        <v>101921</v>
      </c>
      <c r="C29232" t="s">
        <v>101922</v>
      </c>
      <c r="D29232" t="s">
        <v>1907</v>
      </c>
      <c r="E29232" t="s">
        <v>14</v>
      </c>
      <c r="F29232" t="s">
        <v>21</v>
      </c>
      <c r="G29232" t="s">
        <v>1347</v>
      </c>
      <c r="H29232" t="s">
        <v>1348</v>
      </c>
      <c r="I29232" t="s">
        <v>1349</v>
      </c>
      <c r="J29232" s="1">
        <v>40801</v>
      </c>
    </row>
    <row r="29233" spans="1:10" x14ac:dyDescent="0.25">
      <c r="A29233" t="s">
        <v>101923</v>
      </c>
      <c r="B29233" t="s">
        <v>101924</v>
      </c>
      <c r="C29233" t="s">
        <v>101925</v>
      </c>
      <c r="D29233" t="s">
        <v>38</v>
      </c>
      <c r="E29233" t="s">
        <v>14</v>
      </c>
      <c r="F29233" t="s">
        <v>21</v>
      </c>
      <c r="G29233" t="s">
        <v>59</v>
      </c>
      <c r="H29233" t="s">
        <v>60</v>
      </c>
      <c r="I29233" t="s">
        <v>1246</v>
      </c>
      <c r="J29233" s="1">
        <v>36526</v>
      </c>
    </row>
    <row r="29234" spans="1:10" x14ac:dyDescent="0.25">
      <c r="A29234" t="s">
        <v>101926</v>
      </c>
      <c r="B29234" t="s">
        <v>101927</v>
      </c>
      <c r="D29234" t="s">
        <v>27746</v>
      </c>
      <c r="E29234" t="s">
        <v>14</v>
      </c>
      <c r="F29234" t="s">
        <v>21</v>
      </c>
      <c r="G29234" t="s">
        <v>803</v>
      </c>
      <c r="H29234" t="s">
        <v>804</v>
      </c>
      <c r="I29234" t="s">
        <v>804</v>
      </c>
      <c r="J29234" s="1">
        <v>41640</v>
      </c>
    </row>
    <row r="29235" spans="1:10" x14ac:dyDescent="0.25">
      <c r="A29235" t="s">
        <v>101928</v>
      </c>
      <c r="B29235" t="s">
        <v>101929</v>
      </c>
      <c r="C29235" t="s">
        <v>101930</v>
      </c>
      <c r="D29235" t="s">
        <v>58</v>
      </c>
      <c r="E29235" t="s">
        <v>108</v>
      </c>
      <c r="F29235" t="s">
        <v>21</v>
      </c>
      <c r="G29235" t="s">
        <v>2786</v>
      </c>
      <c r="H29235" t="s">
        <v>8094</v>
      </c>
      <c r="I29235" t="s">
        <v>1109</v>
      </c>
      <c r="J29235" s="1">
        <v>40544</v>
      </c>
    </row>
    <row r="29236" spans="1:10" x14ac:dyDescent="0.25">
      <c r="A29236" t="s">
        <v>101931</v>
      </c>
      <c r="B29236" t="s">
        <v>101932</v>
      </c>
      <c r="C29236" t="s">
        <v>101933</v>
      </c>
      <c r="D29236" t="s">
        <v>89</v>
      </c>
      <c r="E29236" t="s">
        <v>14</v>
      </c>
      <c r="F29236" t="s">
        <v>21</v>
      </c>
      <c r="G29236" t="s">
        <v>59</v>
      </c>
      <c r="H29236" t="s">
        <v>961</v>
      </c>
      <c r="I29236" t="s">
        <v>962</v>
      </c>
      <c r="J29236" s="1">
        <v>39083</v>
      </c>
    </row>
    <row r="29237" spans="1:10" x14ac:dyDescent="0.25">
      <c r="A29237" t="s">
        <v>101934</v>
      </c>
      <c r="B29237" t="s">
        <v>101935</v>
      </c>
      <c r="C29237" t="s">
        <v>101936</v>
      </c>
      <c r="D29237" t="s">
        <v>38</v>
      </c>
      <c r="E29237" t="s">
        <v>14</v>
      </c>
      <c r="F29237" t="s">
        <v>21</v>
      </c>
      <c r="G29237" t="s">
        <v>1229</v>
      </c>
      <c r="H29237" t="s">
        <v>1230</v>
      </c>
      <c r="I29237" t="s">
        <v>1230</v>
      </c>
    </row>
    <row r="29238" spans="1:10" x14ac:dyDescent="0.25">
      <c r="A29238" t="s">
        <v>101937</v>
      </c>
      <c r="B29238" t="s">
        <v>101938</v>
      </c>
      <c r="C29238" t="s">
        <v>101939</v>
      </c>
      <c r="D29238" t="s">
        <v>38</v>
      </c>
      <c r="E29238" t="s">
        <v>14</v>
      </c>
      <c r="F29238" t="s">
        <v>21</v>
      </c>
      <c r="G29238" t="s">
        <v>101</v>
      </c>
      <c r="H29238" t="s">
        <v>772</v>
      </c>
      <c r="I29238" t="s">
        <v>101940</v>
      </c>
      <c r="J29238" s="1">
        <v>39814</v>
      </c>
    </row>
    <row r="29239" spans="1:10" x14ac:dyDescent="0.25">
      <c r="A29239" t="s">
        <v>101941</v>
      </c>
      <c r="B29239" t="s">
        <v>101942</v>
      </c>
      <c r="C29239" t="s">
        <v>101943</v>
      </c>
      <c r="D29239" t="s">
        <v>101944</v>
      </c>
      <c r="E29239" t="s">
        <v>14</v>
      </c>
      <c r="F29239" t="s">
        <v>21</v>
      </c>
      <c r="G29239" t="s">
        <v>59</v>
      </c>
      <c r="H29239" t="s">
        <v>60</v>
      </c>
      <c r="I29239" t="s">
        <v>66</v>
      </c>
      <c r="J29239" s="1">
        <v>40544</v>
      </c>
    </row>
    <row r="29240" spans="1:10" x14ac:dyDescent="0.25">
      <c r="A29240" t="s">
        <v>101945</v>
      </c>
      <c r="B29240" t="s">
        <v>101946</v>
      </c>
      <c r="C29240" t="s">
        <v>101947</v>
      </c>
      <c r="D29240" t="s">
        <v>51</v>
      </c>
      <c r="E29240" t="s">
        <v>14</v>
      </c>
      <c r="F29240" t="s">
        <v>21</v>
      </c>
      <c r="G29240" t="s">
        <v>1325</v>
      </c>
      <c r="H29240" t="s">
        <v>1326</v>
      </c>
      <c r="I29240" t="s">
        <v>1326</v>
      </c>
      <c r="J29240" s="1">
        <v>38718</v>
      </c>
    </row>
    <row r="29241" spans="1:10" x14ac:dyDescent="0.25">
      <c r="A29241" t="s">
        <v>101948</v>
      </c>
      <c r="B29241" t="s">
        <v>101949</v>
      </c>
      <c r="E29241" t="s">
        <v>202</v>
      </c>
      <c r="F29241" t="s">
        <v>21</v>
      </c>
      <c r="G29241" t="s">
        <v>59</v>
      </c>
      <c r="H29241" t="s">
        <v>60</v>
      </c>
      <c r="I29241" t="s">
        <v>1098</v>
      </c>
      <c r="J29241" s="1">
        <v>35796</v>
      </c>
    </row>
    <row r="29242" spans="1:10" x14ac:dyDescent="0.25">
      <c r="A29242" t="s">
        <v>101950</v>
      </c>
      <c r="B29242" t="s">
        <v>101951</v>
      </c>
      <c r="C29242" t="s">
        <v>101952</v>
      </c>
      <c r="D29242" t="s">
        <v>65</v>
      </c>
      <c r="E29242" t="s">
        <v>14</v>
      </c>
      <c r="F29242" t="s">
        <v>453</v>
      </c>
      <c r="G29242">
        <v>48</v>
      </c>
      <c r="H29242" t="s">
        <v>454</v>
      </c>
      <c r="I29242" t="s">
        <v>454</v>
      </c>
    </row>
    <row r="29243" spans="1:10" x14ac:dyDescent="0.25">
      <c r="A29243" t="s">
        <v>101953</v>
      </c>
      <c r="B29243" t="s">
        <v>101954</v>
      </c>
      <c r="C29243" t="s">
        <v>101955</v>
      </c>
      <c r="D29243" t="s">
        <v>3792</v>
      </c>
      <c r="E29243" t="s">
        <v>14</v>
      </c>
      <c r="F29243" t="s">
        <v>21</v>
      </c>
      <c r="G29243" t="s">
        <v>153</v>
      </c>
      <c r="H29243" t="s">
        <v>239</v>
      </c>
      <c r="I29243" t="s">
        <v>74063</v>
      </c>
      <c r="J29243" s="1">
        <v>39083</v>
      </c>
    </row>
    <row r="29244" spans="1:10" x14ac:dyDescent="0.25">
      <c r="A29244" t="s">
        <v>101956</v>
      </c>
      <c r="B29244" t="s">
        <v>101957</v>
      </c>
      <c r="C29244" t="s">
        <v>101958</v>
      </c>
      <c r="D29244" t="s">
        <v>713</v>
      </c>
      <c r="E29244" t="s">
        <v>14</v>
      </c>
      <c r="F29244" t="s">
        <v>46</v>
      </c>
      <c r="H29244" t="s">
        <v>47</v>
      </c>
      <c r="I29244" t="s">
        <v>47</v>
      </c>
      <c r="J29244" s="1">
        <v>41579</v>
      </c>
    </row>
    <row r="29245" spans="1:10" x14ac:dyDescent="0.25">
      <c r="A29245" t="s">
        <v>101959</v>
      </c>
      <c r="B29245" t="s">
        <v>101960</v>
      </c>
      <c r="C29245" t="s">
        <v>101961</v>
      </c>
      <c r="D29245" t="s">
        <v>51</v>
      </c>
      <c r="E29245" t="s">
        <v>108</v>
      </c>
      <c r="F29245" t="s">
        <v>21</v>
      </c>
      <c r="G29245" t="s">
        <v>59</v>
      </c>
      <c r="H29245" t="s">
        <v>1216</v>
      </c>
      <c r="I29245" t="s">
        <v>1216</v>
      </c>
    </row>
    <row r="29246" spans="1:10" x14ac:dyDescent="0.25">
      <c r="A29246" t="s">
        <v>101962</v>
      </c>
      <c r="B29246" t="s">
        <v>101963</v>
      </c>
      <c r="C29246" t="s">
        <v>101964</v>
      </c>
      <c r="D29246" t="s">
        <v>101965</v>
      </c>
      <c r="E29246" t="s">
        <v>202</v>
      </c>
      <c r="F29246" t="s">
        <v>21</v>
      </c>
      <c r="G29246" t="s">
        <v>77</v>
      </c>
      <c r="H29246" t="s">
        <v>3874</v>
      </c>
      <c r="I29246" t="s">
        <v>3874</v>
      </c>
      <c r="J29246" s="1">
        <v>37257</v>
      </c>
    </row>
    <row r="29247" spans="1:10" x14ac:dyDescent="0.25">
      <c r="A29247" t="s">
        <v>101966</v>
      </c>
      <c r="B29247" t="s">
        <v>101967</v>
      </c>
      <c r="C29247" t="s">
        <v>101968</v>
      </c>
      <c r="D29247" t="s">
        <v>45</v>
      </c>
      <c r="E29247" t="s">
        <v>14</v>
      </c>
      <c r="F29247" t="s">
        <v>21</v>
      </c>
      <c r="G29247" t="s">
        <v>281</v>
      </c>
      <c r="H29247" t="s">
        <v>1025</v>
      </c>
      <c r="I29247" t="s">
        <v>40699</v>
      </c>
    </row>
    <row r="29248" spans="1:10" x14ac:dyDescent="0.25">
      <c r="A29248" t="s">
        <v>101969</v>
      </c>
      <c r="B29248" t="s">
        <v>101970</v>
      </c>
      <c r="C29248" t="s">
        <v>101971</v>
      </c>
      <c r="D29248" t="s">
        <v>38473</v>
      </c>
      <c r="E29248" t="s">
        <v>14</v>
      </c>
      <c r="F29248" t="s">
        <v>1057</v>
      </c>
      <c r="G29248">
        <v>1</v>
      </c>
      <c r="H29248" t="s">
        <v>1693</v>
      </c>
      <c r="I29248" t="s">
        <v>101972</v>
      </c>
      <c r="J29248" s="1">
        <v>40738</v>
      </c>
    </row>
    <row r="29249" spans="1:10" x14ac:dyDescent="0.25">
      <c r="A29249" t="s">
        <v>101973</v>
      </c>
      <c r="B29249" t="s">
        <v>101974</v>
      </c>
      <c r="C29249" t="s">
        <v>101975</v>
      </c>
      <c r="D29249" t="s">
        <v>628</v>
      </c>
      <c r="E29249" t="s">
        <v>14</v>
      </c>
      <c r="F29249" t="s">
        <v>21</v>
      </c>
      <c r="G29249" t="s">
        <v>137</v>
      </c>
      <c r="H29249" t="s">
        <v>138</v>
      </c>
      <c r="I29249" t="s">
        <v>7869</v>
      </c>
      <c r="J29249" s="1">
        <v>39083</v>
      </c>
    </row>
    <row r="29250" spans="1:10" x14ac:dyDescent="0.25">
      <c r="A29250" t="s">
        <v>101976</v>
      </c>
      <c r="B29250" t="s">
        <v>101977</v>
      </c>
      <c r="C29250" t="s">
        <v>101978</v>
      </c>
      <c r="D29250" t="s">
        <v>122</v>
      </c>
      <c r="E29250" t="s">
        <v>14</v>
      </c>
      <c r="F29250" t="s">
        <v>123</v>
      </c>
      <c r="G29250" t="s">
        <v>124</v>
      </c>
      <c r="H29250" t="s">
        <v>125</v>
      </c>
      <c r="I29250" t="s">
        <v>125</v>
      </c>
      <c r="J29250" s="1">
        <v>8037</v>
      </c>
    </row>
    <row r="29251" spans="1:10" x14ac:dyDescent="0.25">
      <c r="A29251" t="s">
        <v>101979</v>
      </c>
      <c r="B29251" t="s">
        <v>101980</v>
      </c>
      <c r="C29251" t="s">
        <v>101981</v>
      </c>
      <c r="D29251" t="s">
        <v>1242</v>
      </c>
      <c r="E29251" t="s">
        <v>14</v>
      </c>
      <c r="J29251" s="1">
        <v>41275</v>
      </c>
    </row>
    <row r="29252" spans="1:10" x14ac:dyDescent="0.25">
      <c r="A29252" t="s">
        <v>101982</v>
      </c>
      <c r="B29252" t="s">
        <v>101983</v>
      </c>
      <c r="C29252" t="s">
        <v>101984</v>
      </c>
      <c r="D29252" t="s">
        <v>101985</v>
      </c>
      <c r="E29252" t="s">
        <v>14</v>
      </c>
      <c r="F29252" t="s">
        <v>21</v>
      </c>
      <c r="G29252" t="s">
        <v>137</v>
      </c>
      <c r="H29252" t="s">
        <v>138</v>
      </c>
      <c r="I29252" t="s">
        <v>138</v>
      </c>
      <c r="J29252" s="1">
        <v>39083</v>
      </c>
    </row>
    <row r="29253" spans="1:10" x14ac:dyDescent="0.25">
      <c r="A29253" t="s">
        <v>101986</v>
      </c>
      <c r="B29253" t="s">
        <v>101987</v>
      </c>
      <c r="C29253" t="s">
        <v>101988</v>
      </c>
      <c r="D29253" t="s">
        <v>1311</v>
      </c>
      <c r="E29253" t="s">
        <v>14</v>
      </c>
      <c r="F29253" t="s">
        <v>453</v>
      </c>
      <c r="G29253">
        <v>48</v>
      </c>
      <c r="H29253" t="s">
        <v>454</v>
      </c>
      <c r="I29253" t="s">
        <v>454</v>
      </c>
      <c r="J29253" s="1">
        <v>40210</v>
      </c>
    </row>
    <row r="29254" spans="1:10" x14ac:dyDescent="0.25">
      <c r="A29254" t="s">
        <v>101989</v>
      </c>
      <c r="B29254" t="s">
        <v>101990</v>
      </c>
      <c r="C29254" t="s">
        <v>101991</v>
      </c>
      <c r="D29254" t="s">
        <v>101992</v>
      </c>
      <c r="E29254" t="s">
        <v>108</v>
      </c>
      <c r="F29254" t="s">
        <v>160</v>
      </c>
      <c r="G29254" t="s">
        <v>161</v>
      </c>
      <c r="H29254" t="s">
        <v>162</v>
      </c>
      <c r="I29254" t="s">
        <v>162</v>
      </c>
      <c r="J29254" s="1">
        <v>39812</v>
      </c>
    </row>
    <row r="29255" spans="1:10" x14ac:dyDescent="0.25">
      <c r="A29255" t="s">
        <v>101993</v>
      </c>
      <c r="B29255" t="s">
        <v>101994</v>
      </c>
      <c r="C29255" t="s">
        <v>101995</v>
      </c>
      <c r="D29255" t="s">
        <v>101996</v>
      </c>
      <c r="E29255" t="s">
        <v>14</v>
      </c>
      <c r="F29255" t="s">
        <v>21</v>
      </c>
      <c r="G29255" t="s">
        <v>967</v>
      </c>
      <c r="H29255" t="s">
        <v>968</v>
      </c>
      <c r="I29255" t="s">
        <v>968</v>
      </c>
      <c r="J29255" s="1">
        <v>40269</v>
      </c>
    </row>
    <row r="29256" spans="1:10" x14ac:dyDescent="0.25">
      <c r="A29256" t="s">
        <v>101997</v>
      </c>
      <c r="B29256" t="s">
        <v>101998</v>
      </c>
      <c r="C29256" t="s">
        <v>101999</v>
      </c>
      <c r="D29256" t="s">
        <v>102000</v>
      </c>
      <c r="E29256" t="s">
        <v>108</v>
      </c>
    </row>
    <row r="29257" spans="1:10" x14ac:dyDescent="0.25">
      <c r="A29257" t="s">
        <v>102001</v>
      </c>
      <c r="B29257" t="s">
        <v>102002</v>
      </c>
      <c r="C29257" t="s">
        <v>102003</v>
      </c>
      <c r="D29257" t="s">
        <v>102004</v>
      </c>
      <c r="E29257" t="s">
        <v>202</v>
      </c>
      <c r="J29257" s="1">
        <v>40544</v>
      </c>
    </row>
    <row r="29258" spans="1:10" x14ac:dyDescent="0.25">
      <c r="A29258" t="s">
        <v>102005</v>
      </c>
      <c r="B29258" t="s">
        <v>102006</v>
      </c>
      <c r="C29258" t="s">
        <v>102007</v>
      </c>
      <c r="D29258" t="s">
        <v>102008</v>
      </c>
      <c r="E29258" t="s">
        <v>108</v>
      </c>
      <c r="F29258" t="s">
        <v>21</v>
      </c>
      <c r="G29258" t="s">
        <v>101</v>
      </c>
      <c r="H29258" t="s">
        <v>102</v>
      </c>
      <c r="I29258" t="s">
        <v>103</v>
      </c>
      <c r="J29258" s="1">
        <v>34700</v>
      </c>
    </row>
    <row r="29259" spans="1:10" x14ac:dyDescent="0.25">
      <c r="A29259" t="s">
        <v>102009</v>
      </c>
      <c r="B29259" t="s">
        <v>102010</v>
      </c>
      <c r="C29259" t="s">
        <v>102011</v>
      </c>
      <c r="D29259" t="s">
        <v>89</v>
      </c>
      <c r="E29259" t="s">
        <v>14</v>
      </c>
      <c r="F29259" t="s">
        <v>21</v>
      </c>
      <c r="G29259" t="s">
        <v>2671</v>
      </c>
      <c r="H29259" t="s">
        <v>2672</v>
      </c>
      <c r="I29259" t="s">
        <v>2672</v>
      </c>
      <c r="J29259" s="1">
        <v>40179</v>
      </c>
    </row>
    <row r="29260" spans="1:10" x14ac:dyDescent="0.25">
      <c r="A29260" t="s">
        <v>102012</v>
      </c>
      <c r="B29260" t="s">
        <v>102013</v>
      </c>
      <c r="C29260" t="s">
        <v>102014</v>
      </c>
      <c r="D29260" t="s">
        <v>102015</v>
      </c>
      <c r="E29260" t="s">
        <v>14</v>
      </c>
      <c r="F29260" t="s">
        <v>271</v>
      </c>
      <c r="G29260">
        <v>17</v>
      </c>
      <c r="H29260" t="s">
        <v>272</v>
      </c>
      <c r="I29260" t="s">
        <v>12029</v>
      </c>
    </row>
    <row r="29261" spans="1:10" x14ac:dyDescent="0.25">
      <c r="A29261" t="s">
        <v>102016</v>
      </c>
      <c r="B29261" t="s">
        <v>102017</v>
      </c>
      <c r="C29261" t="s">
        <v>102018</v>
      </c>
      <c r="D29261" t="s">
        <v>102019</v>
      </c>
      <c r="E29261" t="s">
        <v>202</v>
      </c>
    </row>
    <row r="29262" spans="1:10" x14ac:dyDescent="0.25">
      <c r="A29262" t="s">
        <v>102020</v>
      </c>
      <c r="B29262" t="s">
        <v>102021</v>
      </c>
      <c r="C29262" t="s">
        <v>102022</v>
      </c>
      <c r="D29262" t="s">
        <v>1242</v>
      </c>
      <c r="E29262" t="s">
        <v>14</v>
      </c>
      <c r="F29262" t="s">
        <v>21</v>
      </c>
      <c r="G29262" t="s">
        <v>59</v>
      </c>
      <c r="H29262" t="s">
        <v>60</v>
      </c>
      <c r="I29262" t="s">
        <v>66</v>
      </c>
    </row>
    <row r="29263" spans="1:10" x14ac:dyDescent="0.25">
      <c r="A29263" t="s">
        <v>102023</v>
      </c>
      <c r="B29263" t="s">
        <v>102024</v>
      </c>
      <c r="D29263" t="s">
        <v>1242</v>
      </c>
      <c r="E29263" t="s">
        <v>14</v>
      </c>
      <c r="F29263" t="s">
        <v>21</v>
      </c>
      <c r="G29263" t="s">
        <v>94</v>
      </c>
      <c r="H29263" t="s">
        <v>95</v>
      </c>
      <c r="I29263" t="s">
        <v>83995</v>
      </c>
    </row>
    <row r="29264" spans="1:10" x14ac:dyDescent="0.25">
      <c r="A29264" t="s">
        <v>102025</v>
      </c>
      <c r="B29264" t="s">
        <v>102026</v>
      </c>
      <c r="C29264" t="s">
        <v>102027</v>
      </c>
      <c r="D29264" t="s">
        <v>102028</v>
      </c>
      <c r="E29264" t="s">
        <v>108</v>
      </c>
      <c r="F29264" t="s">
        <v>21</v>
      </c>
      <c r="G29264" t="s">
        <v>639</v>
      </c>
      <c r="H29264" t="s">
        <v>640</v>
      </c>
      <c r="I29264" t="s">
        <v>7299</v>
      </c>
    </row>
    <row r="29265" spans="1:10" x14ac:dyDescent="0.25">
      <c r="A29265" t="s">
        <v>102029</v>
      </c>
      <c r="B29265" t="s">
        <v>102030</v>
      </c>
      <c r="C29265" t="s">
        <v>102031</v>
      </c>
      <c r="D29265" t="s">
        <v>102032</v>
      </c>
      <c r="E29265" t="s">
        <v>108</v>
      </c>
      <c r="F29265" t="s">
        <v>21</v>
      </c>
      <c r="G29265" t="s">
        <v>153</v>
      </c>
      <c r="H29265" t="s">
        <v>239</v>
      </c>
      <c r="I29265" t="s">
        <v>16186</v>
      </c>
      <c r="J29265" s="1">
        <v>38353</v>
      </c>
    </row>
    <row r="29266" spans="1:10" x14ac:dyDescent="0.25">
      <c r="A29266" t="s">
        <v>102033</v>
      </c>
      <c r="B29266" t="s">
        <v>102034</v>
      </c>
      <c r="C29266" t="s">
        <v>102035</v>
      </c>
      <c r="D29266" t="s">
        <v>102036</v>
      </c>
      <c r="E29266" t="s">
        <v>14</v>
      </c>
      <c r="F29266" t="s">
        <v>21</v>
      </c>
      <c r="G29266" t="s">
        <v>59</v>
      </c>
      <c r="H29266" t="s">
        <v>90</v>
      </c>
      <c r="I29266" t="s">
        <v>90</v>
      </c>
      <c r="J29266" s="1">
        <v>41903</v>
      </c>
    </row>
    <row r="29267" spans="1:10" x14ac:dyDescent="0.25">
      <c r="A29267" t="s">
        <v>102037</v>
      </c>
      <c r="B29267" t="s">
        <v>102038</v>
      </c>
      <c r="C29267" t="s">
        <v>102039</v>
      </c>
      <c r="D29267" t="s">
        <v>736</v>
      </c>
      <c r="E29267" t="s">
        <v>14</v>
      </c>
      <c r="F29267" t="s">
        <v>21</v>
      </c>
      <c r="G29267" t="s">
        <v>425</v>
      </c>
      <c r="H29267" t="s">
        <v>523</v>
      </c>
      <c r="I29267" t="s">
        <v>58535</v>
      </c>
      <c r="J29267" s="1">
        <v>40179</v>
      </c>
    </row>
    <row r="29268" spans="1:10" x14ac:dyDescent="0.25">
      <c r="A29268" t="s">
        <v>102040</v>
      </c>
      <c r="B29268" t="s">
        <v>102041</v>
      </c>
      <c r="C29268" t="s">
        <v>102042</v>
      </c>
      <c r="D29268" t="s">
        <v>89</v>
      </c>
      <c r="E29268" t="s">
        <v>14</v>
      </c>
      <c r="F29268" t="s">
        <v>15</v>
      </c>
      <c r="G29268">
        <v>23</v>
      </c>
      <c r="H29268" t="s">
        <v>102043</v>
      </c>
      <c r="I29268" t="s">
        <v>102043</v>
      </c>
      <c r="J29268" s="1">
        <v>39083</v>
      </c>
    </row>
    <row r="29269" spans="1:10" x14ac:dyDescent="0.25">
      <c r="A29269" t="s">
        <v>102044</v>
      </c>
      <c r="B29269" t="s">
        <v>102045</v>
      </c>
      <c r="C29269" t="s">
        <v>102046</v>
      </c>
      <c r="D29269" t="s">
        <v>102047</v>
      </c>
      <c r="E29269" t="s">
        <v>14</v>
      </c>
      <c r="F29269" t="s">
        <v>21</v>
      </c>
      <c r="G29269" t="s">
        <v>101</v>
      </c>
      <c r="H29269" t="s">
        <v>102</v>
      </c>
      <c r="I29269" t="s">
        <v>103</v>
      </c>
      <c r="J29269" s="1">
        <v>41315</v>
      </c>
    </row>
    <row r="29270" spans="1:10" x14ac:dyDescent="0.25">
      <c r="A29270" t="s">
        <v>102048</v>
      </c>
      <c r="B29270" t="s">
        <v>102049</v>
      </c>
      <c r="C29270" t="s">
        <v>102050</v>
      </c>
      <c r="D29270" t="s">
        <v>102051</v>
      </c>
      <c r="E29270" t="s">
        <v>14</v>
      </c>
      <c r="F29270" t="s">
        <v>21</v>
      </c>
      <c r="G29270" t="s">
        <v>137</v>
      </c>
      <c r="H29270" t="s">
        <v>138</v>
      </c>
      <c r="I29270" t="s">
        <v>2494</v>
      </c>
      <c r="J29270" s="1">
        <v>39083</v>
      </c>
    </row>
    <row r="29271" spans="1:10" x14ac:dyDescent="0.25">
      <c r="A29271" t="s">
        <v>102052</v>
      </c>
      <c r="B29271" t="s">
        <v>102053</v>
      </c>
      <c r="C29271" t="s">
        <v>102054</v>
      </c>
      <c r="D29271" t="s">
        <v>102055</v>
      </c>
      <c r="E29271" t="s">
        <v>14</v>
      </c>
    </row>
    <row r="29272" spans="1:10" x14ac:dyDescent="0.25">
      <c r="A29272" t="s">
        <v>102056</v>
      </c>
      <c r="B29272" t="s">
        <v>102057</v>
      </c>
      <c r="C29272" t="s">
        <v>102058</v>
      </c>
      <c r="E29272" t="s">
        <v>202</v>
      </c>
      <c r="J29272" s="1">
        <v>41070</v>
      </c>
    </row>
    <row r="29273" spans="1:10" x14ac:dyDescent="0.25">
      <c r="A29273" t="s">
        <v>102059</v>
      </c>
      <c r="B29273" t="s">
        <v>102060</v>
      </c>
      <c r="C29273" t="s">
        <v>102061</v>
      </c>
      <c r="D29273" t="s">
        <v>12962</v>
      </c>
      <c r="E29273" t="s">
        <v>14</v>
      </c>
      <c r="F29273" t="s">
        <v>4932</v>
      </c>
      <c r="G29273">
        <v>31</v>
      </c>
      <c r="H29273" t="s">
        <v>64269</v>
      </c>
      <c r="I29273" t="s">
        <v>70340</v>
      </c>
      <c r="J29273" s="1">
        <v>40862</v>
      </c>
    </row>
    <row r="29274" spans="1:10" x14ac:dyDescent="0.25">
      <c r="A29274" t="s">
        <v>102062</v>
      </c>
      <c r="B29274" t="s">
        <v>102063</v>
      </c>
      <c r="C29274" t="s">
        <v>102064</v>
      </c>
      <c r="D29274" t="s">
        <v>102065</v>
      </c>
      <c r="E29274" t="s">
        <v>14</v>
      </c>
      <c r="F29274" t="s">
        <v>547</v>
      </c>
      <c r="G29274">
        <v>29</v>
      </c>
      <c r="H29274" t="s">
        <v>744</v>
      </c>
      <c r="I29274" t="s">
        <v>744</v>
      </c>
      <c r="J29274" s="1">
        <v>41275</v>
      </c>
    </row>
    <row r="29275" spans="1:10" x14ac:dyDescent="0.25">
      <c r="A29275" t="s">
        <v>102066</v>
      </c>
      <c r="B29275" t="s">
        <v>102067</v>
      </c>
      <c r="C29275" t="s">
        <v>102068</v>
      </c>
      <c r="E29275" t="s">
        <v>202</v>
      </c>
      <c r="F29275" t="s">
        <v>21</v>
      </c>
      <c r="G29275" t="s">
        <v>59</v>
      </c>
      <c r="H29275" t="s">
        <v>60</v>
      </c>
      <c r="I29275" t="s">
        <v>61</v>
      </c>
    </row>
    <row r="29276" spans="1:10" x14ac:dyDescent="0.25">
      <c r="A29276" t="s">
        <v>102069</v>
      </c>
      <c r="B29276" t="s">
        <v>102070</v>
      </c>
      <c r="C29276" t="s">
        <v>102071</v>
      </c>
      <c r="E29276" t="s">
        <v>202</v>
      </c>
    </row>
    <row r="29277" spans="1:10" x14ac:dyDescent="0.25">
      <c r="A29277" t="s">
        <v>102072</v>
      </c>
      <c r="B29277" t="s">
        <v>102073</v>
      </c>
      <c r="C29277" t="s">
        <v>102074</v>
      </c>
      <c r="D29277" t="s">
        <v>352</v>
      </c>
      <c r="E29277" t="s">
        <v>108</v>
      </c>
      <c r="F29277" t="s">
        <v>21</v>
      </c>
      <c r="G29277" t="s">
        <v>59</v>
      </c>
      <c r="H29277" t="s">
        <v>60</v>
      </c>
      <c r="I29277" t="s">
        <v>4122</v>
      </c>
      <c r="J29277" s="1">
        <v>36526</v>
      </c>
    </row>
    <row r="29278" spans="1:10" x14ac:dyDescent="0.25">
      <c r="A29278" t="s">
        <v>102075</v>
      </c>
      <c r="B29278" t="s">
        <v>102076</v>
      </c>
      <c r="C29278" t="s">
        <v>102077</v>
      </c>
      <c r="D29278" t="s">
        <v>102078</v>
      </c>
      <c r="E29278" t="s">
        <v>108</v>
      </c>
      <c r="F29278" t="s">
        <v>52</v>
      </c>
      <c r="G29278" t="s">
        <v>3334</v>
      </c>
      <c r="H29278" t="s">
        <v>3335</v>
      </c>
      <c r="I29278" t="s">
        <v>3336</v>
      </c>
      <c r="J29278" s="1">
        <v>35339</v>
      </c>
    </row>
    <row r="29279" spans="1:10" x14ac:dyDescent="0.25">
      <c r="A29279" t="s">
        <v>102079</v>
      </c>
      <c r="B29279" t="s">
        <v>102080</v>
      </c>
      <c r="C29279" t="s">
        <v>102081</v>
      </c>
      <c r="D29279" t="s">
        <v>2474</v>
      </c>
      <c r="E29279" t="s">
        <v>14</v>
      </c>
      <c r="F29279" t="s">
        <v>8902</v>
      </c>
      <c r="G29279">
        <v>8</v>
      </c>
      <c r="H29279" t="s">
        <v>8903</v>
      </c>
      <c r="I29279" t="s">
        <v>35291</v>
      </c>
    </row>
    <row r="29280" spans="1:10" x14ac:dyDescent="0.25">
      <c r="A29280" t="s">
        <v>102082</v>
      </c>
      <c r="B29280" t="s">
        <v>102083</v>
      </c>
      <c r="C29280" t="s">
        <v>102084</v>
      </c>
      <c r="D29280" t="s">
        <v>4661</v>
      </c>
      <c r="E29280" t="s">
        <v>14</v>
      </c>
      <c r="F29280" t="s">
        <v>21</v>
      </c>
      <c r="G29280" t="s">
        <v>59</v>
      </c>
      <c r="H29280" t="s">
        <v>961</v>
      </c>
      <c r="I29280" t="s">
        <v>962</v>
      </c>
      <c r="J29280" s="1">
        <v>42016</v>
      </c>
    </row>
    <row r="29281" spans="1:10" x14ac:dyDescent="0.25">
      <c r="A29281" t="s">
        <v>102085</v>
      </c>
      <c r="B29281" t="s">
        <v>102086</v>
      </c>
      <c r="C29281" t="s">
        <v>102087</v>
      </c>
      <c r="D29281" t="s">
        <v>38</v>
      </c>
      <c r="E29281" t="s">
        <v>14</v>
      </c>
      <c r="F29281" t="s">
        <v>160</v>
      </c>
      <c r="G29281" t="s">
        <v>1223</v>
      </c>
      <c r="H29281" t="s">
        <v>15812</v>
      </c>
      <c r="I29281" t="s">
        <v>15812</v>
      </c>
      <c r="J29281" s="1">
        <v>37987</v>
      </c>
    </row>
    <row r="29282" spans="1:10" x14ac:dyDescent="0.25">
      <c r="A29282" t="s">
        <v>102088</v>
      </c>
      <c r="B29282" t="s">
        <v>102089</v>
      </c>
      <c r="C29282" t="s">
        <v>102090</v>
      </c>
      <c r="D29282" t="s">
        <v>102091</v>
      </c>
      <c r="E29282" t="s">
        <v>202</v>
      </c>
      <c r="J29282" s="1">
        <v>40725</v>
      </c>
    </row>
    <row r="29283" spans="1:10" x14ac:dyDescent="0.25">
      <c r="A29283" t="s">
        <v>102092</v>
      </c>
      <c r="B29283" t="s">
        <v>102093</v>
      </c>
      <c r="C29283" t="s">
        <v>102094</v>
      </c>
      <c r="D29283" t="s">
        <v>259</v>
      </c>
      <c r="E29283" t="s">
        <v>14</v>
      </c>
      <c r="F29283" t="s">
        <v>342</v>
      </c>
      <c r="G29283">
        <v>9</v>
      </c>
      <c r="H29283" t="s">
        <v>2413</v>
      </c>
      <c r="I29283" t="s">
        <v>102095</v>
      </c>
      <c r="J29283" s="1">
        <v>40575</v>
      </c>
    </row>
    <row r="29284" spans="1:10" x14ac:dyDescent="0.25">
      <c r="A29284" t="s">
        <v>102096</v>
      </c>
      <c r="B29284" t="s">
        <v>102097</v>
      </c>
      <c r="D29284" t="s">
        <v>4984</v>
      </c>
      <c r="E29284" t="s">
        <v>14</v>
      </c>
      <c r="F29284" t="s">
        <v>21</v>
      </c>
      <c r="J29284" s="1">
        <v>40001</v>
      </c>
    </row>
    <row r="29285" spans="1:10" x14ac:dyDescent="0.25">
      <c r="A29285" t="s">
        <v>102098</v>
      </c>
      <c r="B29285" t="s">
        <v>102099</v>
      </c>
      <c r="C29285" t="s">
        <v>102100</v>
      </c>
      <c r="D29285" t="s">
        <v>102101</v>
      </c>
      <c r="E29285" t="s">
        <v>108</v>
      </c>
      <c r="F29285" t="s">
        <v>21</v>
      </c>
      <c r="G29285" t="s">
        <v>59</v>
      </c>
      <c r="H29285" t="s">
        <v>60</v>
      </c>
      <c r="I29285" t="s">
        <v>66</v>
      </c>
      <c r="J29285" s="1">
        <v>39083</v>
      </c>
    </row>
    <row r="29286" spans="1:10" x14ac:dyDescent="0.25">
      <c r="A29286" t="s">
        <v>102102</v>
      </c>
      <c r="B29286" t="s">
        <v>102103</v>
      </c>
      <c r="C29286" t="s">
        <v>102104</v>
      </c>
      <c r="D29286" t="s">
        <v>102105</v>
      </c>
      <c r="E29286" t="s">
        <v>14</v>
      </c>
      <c r="F29286" t="s">
        <v>645</v>
      </c>
      <c r="G29286">
        <v>7</v>
      </c>
      <c r="H29286" t="s">
        <v>9543</v>
      </c>
      <c r="I29286" t="s">
        <v>9543</v>
      </c>
      <c r="J29286" s="1">
        <v>40165</v>
      </c>
    </row>
    <row r="29287" spans="1:10" x14ac:dyDescent="0.25">
      <c r="A29287" t="s">
        <v>102106</v>
      </c>
      <c r="B29287" t="s">
        <v>102107</v>
      </c>
      <c r="C29287" t="s">
        <v>102108</v>
      </c>
      <c r="D29287" t="s">
        <v>38</v>
      </c>
      <c r="E29287" t="s">
        <v>108</v>
      </c>
      <c r="F29287" t="s">
        <v>21</v>
      </c>
      <c r="G29287" t="s">
        <v>137</v>
      </c>
      <c r="H29287" t="s">
        <v>138</v>
      </c>
      <c r="I29287" t="s">
        <v>138</v>
      </c>
      <c r="J29287" s="1">
        <v>39814</v>
      </c>
    </row>
    <row r="29288" spans="1:10" x14ac:dyDescent="0.25">
      <c r="A29288" t="s">
        <v>102109</v>
      </c>
      <c r="B29288" t="s">
        <v>102110</v>
      </c>
      <c r="C29288" t="s">
        <v>102111</v>
      </c>
      <c r="D29288" t="s">
        <v>280</v>
      </c>
      <c r="E29288" t="s">
        <v>14</v>
      </c>
      <c r="F29288" t="s">
        <v>33</v>
      </c>
      <c r="G29288">
        <v>23</v>
      </c>
      <c r="H29288" t="s">
        <v>177</v>
      </c>
      <c r="I29288" t="s">
        <v>177</v>
      </c>
      <c r="J29288" s="1">
        <v>41640</v>
      </c>
    </row>
    <row r="29289" spans="1:10" x14ac:dyDescent="0.25">
      <c r="A29289" t="s">
        <v>102112</v>
      </c>
      <c r="B29289" t="s">
        <v>102113</v>
      </c>
      <c r="C29289" t="s">
        <v>102114</v>
      </c>
      <c r="D29289" t="s">
        <v>440</v>
      </c>
      <c r="E29289" t="s">
        <v>14</v>
      </c>
      <c r="F29289" t="s">
        <v>123</v>
      </c>
      <c r="G29289" t="s">
        <v>124</v>
      </c>
      <c r="H29289" t="s">
        <v>125</v>
      </c>
      <c r="I29289" t="s">
        <v>125</v>
      </c>
      <c r="J29289" s="1">
        <v>40817</v>
      </c>
    </row>
    <row r="29290" spans="1:10" x14ac:dyDescent="0.25">
      <c r="A29290" t="s">
        <v>102115</v>
      </c>
      <c r="B29290" t="s">
        <v>102116</v>
      </c>
      <c r="C29290" t="s">
        <v>102117</v>
      </c>
      <c r="D29290" t="s">
        <v>61863</v>
      </c>
      <c r="E29290" t="s">
        <v>14</v>
      </c>
      <c r="F29290" t="s">
        <v>547</v>
      </c>
      <c r="G29290">
        <v>56</v>
      </c>
      <c r="H29290" t="s">
        <v>2547</v>
      </c>
      <c r="I29290" t="s">
        <v>2547</v>
      </c>
      <c r="J29290" s="1">
        <v>41275</v>
      </c>
    </row>
    <row r="29291" spans="1:10" x14ac:dyDescent="0.25">
      <c r="A29291" t="s">
        <v>102118</v>
      </c>
      <c r="B29291" t="s">
        <v>102119</v>
      </c>
      <c r="C29291" t="s">
        <v>102120</v>
      </c>
      <c r="D29291" t="s">
        <v>1898</v>
      </c>
      <c r="E29291" t="s">
        <v>202</v>
      </c>
      <c r="F29291" t="s">
        <v>21</v>
      </c>
      <c r="G29291" t="s">
        <v>803</v>
      </c>
      <c r="H29291" t="s">
        <v>804</v>
      </c>
      <c r="I29291" t="s">
        <v>6125</v>
      </c>
      <c r="J29291" s="1">
        <v>39448</v>
      </c>
    </row>
    <row r="29292" spans="1:10" x14ac:dyDescent="0.25">
      <c r="A29292" t="s">
        <v>102121</v>
      </c>
      <c r="B29292" t="s">
        <v>102122</v>
      </c>
      <c r="C29292" t="s">
        <v>102123</v>
      </c>
      <c r="E29292" t="s">
        <v>14</v>
      </c>
      <c r="F29292" t="s">
        <v>21</v>
      </c>
      <c r="G29292" t="s">
        <v>1075</v>
      </c>
      <c r="H29292" t="s">
        <v>1076</v>
      </c>
      <c r="I29292" t="s">
        <v>1165</v>
      </c>
    </row>
    <row r="29293" spans="1:10" x14ac:dyDescent="0.25">
      <c r="A29293" t="s">
        <v>102124</v>
      </c>
      <c r="B29293" t="s">
        <v>102125</v>
      </c>
      <c r="C29293" t="s">
        <v>102126</v>
      </c>
      <c r="D29293" t="s">
        <v>2765</v>
      </c>
      <c r="E29293" t="s">
        <v>14</v>
      </c>
      <c r="F29293" t="s">
        <v>453</v>
      </c>
      <c r="G29293">
        <v>48</v>
      </c>
      <c r="H29293" t="s">
        <v>454</v>
      </c>
      <c r="I29293" t="s">
        <v>454</v>
      </c>
      <c r="J29293" s="1">
        <v>40544</v>
      </c>
    </row>
    <row r="29294" spans="1:10" x14ac:dyDescent="0.25">
      <c r="A29294" t="s">
        <v>102127</v>
      </c>
      <c r="B29294" t="s">
        <v>102128</v>
      </c>
      <c r="C29294" t="s">
        <v>102129</v>
      </c>
      <c r="D29294" t="s">
        <v>51</v>
      </c>
      <c r="E29294" t="s">
        <v>14</v>
      </c>
      <c r="F29294" t="s">
        <v>123</v>
      </c>
      <c r="G29294" t="s">
        <v>1751</v>
      </c>
      <c r="H29294" t="s">
        <v>3215</v>
      </c>
      <c r="I29294" t="s">
        <v>76412</v>
      </c>
    </row>
    <row r="29295" spans="1:10" x14ac:dyDescent="0.25">
      <c r="A29295" t="s">
        <v>102130</v>
      </c>
      <c r="B29295" t="s">
        <v>102131</v>
      </c>
      <c r="C29295" t="s">
        <v>102132</v>
      </c>
      <c r="D29295" t="s">
        <v>736</v>
      </c>
      <c r="E29295" t="s">
        <v>108</v>
      </c>
      <c r="F29295" t="s">
        <v>21</v>
      </c>
      <c r="G29295" t="s">
        <v>59</v>
      </c>
      <c r="H29295" t="s">
        <v>60</v>
      </c>
      <c r="I29295" t="s">
        <v>19327</v>
      </c>
      <c r="J29295" s="1">
        <v>36526</v>
      </c>
    </row>
    <row r="29296" spans="1:10" x14ac:dyDescent="0.25">
      <c r="A29296" t="s">
        <v>102133</v>
      </c>
      <c r="B29296" t="s">
        <v>102134</v>
      </c>
      <c r="C29296" t="s">
        <v>102135</v>
      </c>
      <c r="D29296" t="s">
        <v>736</v>
      </c>
      <c r="E29296" t="s">
        <v>14</v>
      </c>
    </row>
    <row r="29297" spans="1:10" x14ac:dyDescent="0.25">
      <c r="A29297" t="s">
        <v>102136</v>
      </c>
      <c r="B29297" t="s">
        <v>102137</v>
      </c>
      <c r="C29297" t="s">
        <v>102138</v>
      </c>
      <c r="D29297" t="s">
        <v>1396</v>
      </c>
      <c r="E29297" t="s">
        <v>684</v>
      </c>
      <c r="F29297" t="s">
        <v>21</v>
      </c>
      <c r="G29297" t="s">
        <v>59</v>
      </c>
      <c r="H29297" t="s">
        <v>90</v>
      </c>
      <c r="I29297" t="s">
        <v>33039</v>
      </c>
      <c r="J29297" s="1">
        <v>35431</v>
      </c>
    </row>
    <row r="29298" spans="1:10" x14ac:dyDescent="0.25">
      <c r="A29298" t="s">
        <v>102139</v>
      </c>
      <c r="B29298" t="s">
        <v>102140</v>
      </c>
      <c r="E29298" t="s">
        <v>14</v>
      </c>
    </row>
    <row r="29299" spans="1:10" x14ac:dyDescent="0.25">
      <c r="A29299" t="s">
        <v>102141</v>
      </c>
      <c r="B29299" t="s">
        <v>102142</v>
      </c>
      <c r="C29299" t="s">
        <v>102143</v>
      </c>
      <c r="D29299" t="s">
        <v>102144</v>
      </c>
      <c r="E29299" t="s">
        <v>108</v>
      </c>
      <c r="F29299" t="s">
        <v>15</v>
      </c>
      <c r="G29299">
        <v>10</v>
      </c>
      <c r="H29299" t="s">
        <v>667</v>
      </c>
      <c r="I29299" t="s">
        <v>668</v>
      </c>
      <c r="J29299" s="1">
        <v>38871</v>
      </c>
    </row>
    <row r="29300" spans="1:10" x14ac:dyDescent="0.25">
      <c r="A29300" t="s">
        <v>102145</v>
      </c>
      <c r="B29300" t="s">
        <v>102146</v>
      </c>
      <c r="C29300" t="s">
        <v>102147</v>
      </c>
      <c r="D29300" t="s">
        <v>440</v>
      </c>
      <c r="E29300" t="s">
        <v>14</v>
      </c>
      <c r="F29300" t="s">
        <v>123</v>
      </c>
      <c r="G29300" t="s">
        <v>5020</v>
      </c>
      <c r="H29300" t="s">
        <v>5021</v>
      </c>
      <c r="I29300" t="s">
        <v>5021</v>
      </c>
    </row>
    <row r="29301" spans="1:10" x14ac:dyDescent="0.25">
      <c r="A29301" t="s">
        <v>102148</v>
      </c>
      <c r="B29301" t="s">
        <v>102149</v>
      </c>
      <c r="C29301" t="s">
        <v>102150</v>
      </c>
      <c r="D29301" t="s">
        <v>352</v>
      </c>
      <c r="E29301" t="s">
        <v>14</v>
      </c>
      <c r="F29301" t="s">
        <v>21</v>
      </c>
      <c r="G29301" t="s">
        <v>59</v>
      </c>
      <c r="H29301" t="s">
        <v>60</v>
      </c>
      <c r="I29301" t="s">
        <v>601</v>
      </c>
      <c r="J29301" s="1">
        <v>37257</v>
      </c>
    </row>
    <row r="29302" spans="1:10" x14ac:dyDescent="0.25">
      <c r="A29302" t="s">
        <v>102151</v>
      </c>
      <c r="B29302" t="s">
        <v>102152</v>
      </c>
      <c r="D29302" t="s">
        <v>102153</v>
      </c>
      <c r="E29302" t="s">
        <v>14</v>
      </c>
      <c r="F29302" t="s">
        <v>21</v>
      </c>
      <c r="G29302" t="s">
        <v>101</v>
      </c>
      <c r="H29302" t="s">
        <v>102</v>
      </c>
      <c r="I29302" t="s">
        <v>103</v>
      </c>
    </row>
    <row r="29303" spans="1:10" x14ac:dyDescent="0.25">
      <c r="A29303" t="s">
        <v>102154</v>
      </c>
      <c r="B29303" t="s">
        <v>102155</v>
      </c>
      <c r="C29303" t="s">
        <v>102156</v>
      </c>
      <c r="D29303" t="s">
        <v>102157</v>
      </c>
      <c r="E29303" t="s">
        <v>14</v>
      </c>
      <c r="F29303" t="s">
        <v>15</v>
      </c>
      <c r="G29303">
        <v>10</v>
      </c>
      <c r="H29303" t="s">
        <v>667</v>
      </c>
      <c r="I29303" t="s">
        <v>668</v>
      </c>
      <c r="J29303" s="1">
        <v>39083</v>
      </c>
    </row>
    <row r="29304" spans="1:10" x14ac:dyDescent="0.25">
      <c r="A29304" t="s">
        <v>102158</v>
      </c>
      <c r="B29304" t="s">
        <v>102159</v>
      </c>
      <c r="C29304" t="s">
        <v>102160</v>
      </c>
      <c r="D29304" t="s">
        <v>70</v>
      </c>
      <c r="E29304" t="s">
        <v>14</v>
      </c>
      <c r="F29304" t="s">
        <v>2266</v>
      </c>
      <c r="G29304">
        <v>34</v>
      </c>
      <c r="H29304" t="s">
        <v>2267</v>
      </c>
      <c r="I29304" t="s">
        <v>2267</v>
      </c>
      <c r="J29304" s="1">
        <v>41234</v>
      </c>
    </row>
    <row r="29305" spans="1:10" x14ac:dyDescent="0.25">
      <c r="A29305" t="s">
        <v>102161</v>
      </c>
      <c r="B29305" t="s">
        <v>102162</v>
      </c>
      <c r="C29305" t="s">
        <v>102163</v>
      </c>
      <c r="D29305" t="s">
        <v>736</v>
      </c>
      <c r="E29305" t="s">
        <v>202</v>
      </c>
      <c r="F29305" t="s">
        <v>21</v>
      </c>
      <c r="G29305" t="s">
        <v>59</v>
      </c>
      <c r="H29305" t="s">
        <v>1216</v>
      </c>
      <c r="I29305" t="s">
        <v>1216</v>
      </c>
      <c r="J29305" s="1">
        <v>39083</v>
      </c>
    </row>
    <row r="29306" spans="1:10" x14ac:dyDescent="0.25">
      <c r="A29306" t="s">
        <v>102164</v>
      </c>
      <c r="B29306" t="s">
        <v>102165</v>
      </c>
      <c r="C29306" t="s">
        <v>102166</v>
      </c>
      <c r="D29306" t="s">
        <v>102167</v>
      </c>
      <c r="E29306" t="s">
        <v>684</v>
      </c>
      <c r="F29306" t="s">
        <v>21</v>
      </c>
      <c r="G29306" t="s">
        <v>84</v>
      </c>
      <c r="H29306" t="s">
        <v>85</v>
      </c>
      <c r="I29306" t="s">
        <v>9515</v>
      </c>
      <c r="J29306" s="1">
        <v>38897</v>
      </c>
    </row>
    <row r="29307" spans="1:10" x14ac:dyDescent="0.25">
      <c r="A29307" t="s">
        <v>102168</v>
      </c>
      <c r="B29307" t="s">
        <v>102169</v>
      </c>
      <c r="C29307" t="s">
        <v>102170</v>
      </c>
      <c r="D29307" t="s">
        <v>102171</v>
      </c>
      <c r="E29307" t="s">
        <v>14</v>
      </c>
      <c r="F29307" t="s">
        <v>21</v>
      </c>
      <c r="G29307" t="s">
        <v>639</v>
      </c>
      <c r="H29307" t="s">
        <v>640</v>
      </c>
      <c r="I29307" t="s">
        <v>640</v>
      </c>
      <c r="J29307" s="1">
        <v>37257</v>
      </c>
    </row>
    <row r="29308" spans="1:10" x14ac:dyDescent="0.25">
      <c r="A29308" t="s">
        <v>102172</v>
      </c>
      <c r="B29308" t="s">
        <v>102173</v>
      </c>
      <c r="C29308" t="s">
        <v>102174</v>
      </c>
      <c r="D29308" t="s">
        <v>1242</v>
      </c>
      <c r="E29308" t="s">
        <v>108</v>
      </c>
      <c r="F29308" t="s">
        <v>160</v>
      </c>
      <c r="G29308" t="s">
        <v>161</v>
      </c>
      <c r="H29308" t="s">
        <v>59867</v>
      </c>
      <c r="I29308" t="s">
        <v>59867</v>
      </c>
    </row>
    <row r="29309" spans="1:10" x14ac:dyDescent="0.25">
      <c r="A29309" t="s">
        <v>102175</v>
      </c>
      <c r="B29309" t="s">
        <v>102176</v>
      </c>
      <c r="C29309" t="s">
        <v>102177</v>
      </c>
      <c r="D29309" t="s">
        <v>57970</v>
      </c>
      <c r="E29309" t="s">
        <v>14</v>
      </c>
      <c r="F29309" t="s">
        <v>361</v>
      </c>
      <c r="G29309">
        <v>26</v>
      </c>
      <c r="H29309" t="s">
        <v>362</v>
      </c>
      <c r="I29309" t="s">
        <v>362</v>
      </c>
      <c r="J29309" s="1">
        <v>40269</v>
      </c>
    </row>
    <row r="29310" spans="1:10" x14ac:dyDescent="0.25">
      <c r="A29310" t="s">
        <v>102178</v>
      </c>
      <c r="B29310" t="s">
        <v>102179</v>
      </c>
      <c r="C29310" t="s">
        <v>102180</v>
      </c>
      <c r="D29310" t="s">
        <v>102181</v>
      </c>
      <c r="E29310" t="s">
        <v>14</v>
      </c>
      <c r="F29310" t="s">
        <v>160</v>
      </c>
      <c r="G29310" t="s">
        <v>161</v>
      </c>
      <c r="H29310" t="s">
        <v>81480</v>
      </c>
      <c r="I29310" t="s">
        <v>81480</v>
      </c>
      <c r="J29310" s="1">
        <v>39479</v>
      </c>
    </row>
    <row r="29311" spans="1:10" x14ac:dyDescent="0.25">
      <c r="A29311" t="s">
        <v>102182</v>
      </c>
      <c r="B29311" t="s">
        <v>102183</v>
      </c>
      <c r="C29311" t="s">
        <v>102184</v>
      </c>
      <c r="D29311" t="s">
        <v>89</v>
      </c>
      <c r="E29311" t="s">
        <v>14</v>
      </c>
      <c r="F29311" t="s">
        <v>21</v>
      </c>
      <c r="G29311" t="s">
        <v>116</v>
      </c>
      <c r="H29311" t="s">
        <v>117</v>
      </c>
      <c r="I29311" t="s">
        <v>16511</v>
      </c>
      <c r="J29311" s="1">
        <v>33239</v>
      </c>
    </row>
    <row r="29312" spans="1:10" x14ac:dyDescent="0.25">
      <c r="A29312" t="s">
        <v>102185</v>
      </c>
      <c r="B29312" t="s">
        <v>102186</v>
      </c>
      <c r="C29312" t="s">
        <v>102187</v>
      </c>
      <c r="D29312" t="s">
        <v>102188</v>
      </c>
      <c r="E29312" t="s">
        <v>14</v>
      </c>
      <c r="F29312" t="s">
        <v>160</v>
      </c>
      <c r="G29312" t="s">
        <v>1449</v>
      </c>
      <c r="H29312" t="s">
        <v>102189</v>
      </c>
      <c r="I29312" t="s">
        <v>102189</v>
      </c>
      <c r="J29312" s="1">
        <v>41352</v>
      </c>
    </row>
    <row r="29313" spans="1:10" x14ac:dyDescent="0.25">
      <c r="A29313" t="s">
        <v>102190</v>
      </c>
      <c r="B29313" t="s">
        <v>102191</v>
      </c>
      <c r="C29313" t="s">
        <v>102192</v>
      </c>
      <c r="D29313" t="s">
        <v>102193</v>
      </c>
      <c r="E29313" t="s">
        <v>14</v>
      </c>
      <c r="J29313" s="1">
        <v>39350</v>
      </c>
    </row>
    <row r="29314" spans="1:10" x14ac:dyDescent="0.25">
      <c r="A29314" t="s">
        <v>102194</v>
      </c>
      <c r="B29314" t="s">
        <v>102195</v>
      </c>
      <c r="C29314" t="s">
        <v>102196</v>
      </c>
      <c r="D29314" t="s">
        <v>102197</v>
      </c>
      <c r="E29314" t="s">
        <v>14</v>
      </c>
      <c r="F29314" t="s">
        <v>15</v>
      </c>
      <c r="G29314">
        <v>28</v>
      </c>
      <c r="H29314" t="s">
        <v>12506</v>
      </c>
      <c r="I29314" t="s">
        <v>12506</v>
      </c>
      <c r="J29314" s="1">
        <v>41988</v>
      </c>
    </row>
    <row r="29315" spans="1:10" x14ac:dyDescent="0.25">
      <c r="A29315" t="s">
        <v>102198</v>
      </c>
      <c r="B29315" t="s">
        <v>102199</v>
      </c>
      <c r="C29315" t="s">
        <v>102200</v>
      </c>
      <c r="D29315" t="s">
        <v>102201</v>
      </c>
      <c r="E29315" t="s">
        <v>14</v>
      </c>
      <c r="F29315" t="s">
        <v>342</v>
      </c>
      <c r="G29315">
        <v>6</v>
      </c>
      <c r="H29315" t="s">
        <v>12861</v>
      </c>
      <c r="I29315" t="s">
        <v>12861</v>
      </c>
      <c r="J29315" s="1">
        <v>40725</v>
      </c>
    </row>
    <row r="29316" spans="1:10" x14ac:dyDescent="0.25">
      <c r="A29316" t="s">
        <v>102202</v>
      </c>
      <c r="B29316" t="s">
        <v>102203</v>
      </c>
      <c r="C29316" t="s">
        <v>102204</v>
      </c>
      <c r="D29316" t="s">
        <v>45</v>
      </c>
      <c r="E29316" t="s">
        <v>14</v>
      </c>
      <c r="F29316" t="s">
        <v>21</v>
      </c>
      <c r="G29316" t="s">
        <v>153</v>
      </c>
      <c r="H29316" t="s">
        <v>239</v>
      </c>
      <c r="I29316" t="s">
        <v>322</v>
      </c>
      <c r="J29316" s="1">
        <v>36892</v>
      </c>
    </row>
    <row r="29317" spans="1:10" x14ac:dyDescent="0.25">
      <c r="A29317" t="s">
        <v>102205</v>
      </c>
      <c r="B29317" t="s">
        <v>102206</v>
      </c>
      <c r="C29317" t="s">
        <v>102207</v>
      </c>
      <c r="D29317" t="s">
        <v>70</v>
      </c>
      <c r="E29317" t="s">
        <v>14</v>
      </c>
      <c r="F29317" t="s">
        <v>33</v>
      </c>
      <c r="G29317">
        <v>22</v>
      </c>
      <c r="H29317" t="s">
        <v>34</v>
      </c>
      <c r="I29317" t="s">
        <v>34</v>
      </c>
      <c r="J29317" s="1">
        <v>39448</v>
      </c>
    </row>
    <row r="29318" spans="1:10" x14ac:dyDescent="0.25">
      <c r="A29318" t="s">
        <v>102208</v>
      </c>
      <c r="B29318" t="s">
        <v>102209</v>
      </c>
      <c r="C29318" t="s">
        <v>102210</v>
      </c>
      <c r="D29318" t="s">
        <v>38</v>
      </c>
      <c r="E29318" t="s">
        <v>14</v>
      </c>
      <c r="F29318" t="s">
        <v>21</v>
      </c>
      <c r="G29318" t="s">
        <v>59</v>
      </c>
      <c r="H29318" t="s">
        <v>1216</v>
      </c>
      <c r="I29318" t="s">
        <v>3043</v>
      </c>
    </row>
    <row r="29319" spans="1:10" x14ac:dyDescent="0.25">
      <c r="A29319" t="s">
        <v>102211</v>
      </c>
      <c r="B29319" t="s">
        <v>102212</v>
      </c>
      <c r="C29319" t="s">
        <v>102213</v>
      </c>
      <c r="D29319" t="s">
        <v>51</v>
      </c>
      <c r="E29319" t="s">
        <v>108</v>
      </c>
      <c r="F29319" t="s">
        <v>21</v>
      </c>
      <c r="G29319" t="s">
        <v>59</v>
      </c>
      <c r="H29319" t="s">
        <v>60</v>
      </c>
      <c r="I29319" t="s">
        <v>4021</v>
      </c>
      <c r="J29319" s="1">
        <v>39083</v>
      </c>
    </row>
    <row r="29320" spans="1:10" x14ac:dyDescent="0.25">
      <c r="A29320" t="s">
        <v>102214</v>
      </c>
      <c r="B29320" t="s">
        <v>102215</v>
      </c>
      <c r="C29320" t="s">
        <v>102216</v>
      </c>
      <c r="D29320" t="s">
        <v>38</v>
      </c>
      <c r="E29320" t="s">
        <v>14</v>
      </c>
      <c r="F29320" t="s">
        <v>401</v>
      </c>
      <c r="G29320">
        <v>40</v>
      </c>
      <c r="H29320" t="s">
        <v>975</v>
      </c>
      <c r="I29320" t="s">
        <v>975</v>
      </c>
    </row>
    <row r="29321" spans="1:10" x14ac:dyDescent="0.25">
      <c r="A29321" t="s">
        <v>102217</v>
      </c>
      <c r="B29321" t="s">
        <v>102218</v>
      </c>
      <c r="C29321" t="s">
        <v>102219</v>
      </c>
      <c r="D29321" t="s">
        <v>51</v>
      </c>
      <c r="E29321" t="s">
        <v>14</v>
      </c>
      <c r="F29321" t="s">
        <v>21</v>
      </c>
      <c r="G29321" t="s">
        <v>101</v>
      </c>
      <c r="H29321" t="s">
        <v>102</v>
      </c>
      <c r="I29321" t="s">
        <v>103</v>
      </c>
      <c r="J29321" s="1">
        <v>36526</v>
      </c>
    </row>
    <row r="29322" spans="1:10" x14ac:dyDescent="0.25">
      <c r="A29322" t="s">
        <v>102220</v>
      </c>
      <c r="B29322" t="s">
        <v>102221</v>
      </c>
      <c r="C29322" t="s">
        <v>102222</v>
      </c>
      <c r="D29322" t="s">
        <v>102223</v>
      </c>
      <c r="E29322" t="s">
        <v>14</v>
      </c>
      <c r="F29322" t="s">
        <v>21</v>
      </c>
      <c r="G29322" t="s">
        <v>967</v>
      </c>
      <c r="H29322" t="s">
        <v>968</v>
      </c>
      <c r="I29322" t="s">
        <v>968</v>
      </c>
    </row>
    <row r="29323" spans="1:10" x14ac:dyDescent="0.25">
      <c r="A29323" t="s">
        <v>102224</v>
      </c>
      <c r="B29323" t="s">
        <v>102225</v>
      </c>
      <c r="C29323" t="s">
        <v>102226</v>
      </c>
      <c r="D29323" t="s">
        <v>21724</v>
      </c>
      <c r="E29323" t="s">
        <v>202</v>
      </c>
      <c r="F29323" t="s">
        <v>21</v>
      </c>
      <c r="G29323" t="s">
        <v>803</v>
      </c>
      <c r="H29323" t="s">
        <v>804</v>
      </c>
      <c r="I29323" t="s">
        <v>805</v>
      </c>
      <c r="J29323" s="1">
        <v>37257</v>
      </c>
    </row>
    <row r="29324" spans="1:10" x14ac:dyDescent="0.25">
      <c r="A29324" t="s">
        <v>102227</v>
      </c>
      <c r="B29324" t="s">
        <v>102228</v>
      </c>
      <c r="C29324" t="s">
        <v>102229</v>
      </c>
      <c r="D29324" t="s">
        <v>102230</v>
      </c>
      <c r="E29324" t="s">
        <v>14</v>
      </c>
      <c r="F29324" t="s">
        <v>1133</v>
      </c>
      <c r="G29324">
        <v>21</v>
      </c>
      <c r="H29324" t="s">
        <v>4016</v>
      </c>
      <c r="I29324" t="s">
        <v>4017</v>
      </c>
      <c r="J29324" s="1">
        <v>41548</v>
      </c>
    </row>
    <row r="29325" spans="1:10" x14ac:dyDescent="0.25">
      <c r="A29325" t="s">
        <v>102231</v>
      </c>
      <c r="B29325" t="s">
        <v>102232</v>
      </c>
      <c r="C29325" t="s">
        <v>102233</v>
      </c>
      <c r="E29325" t="s">
        <v>14</v>
      </c>
    </row>
    <row r="29326" spans="1:10" x14ac:dyDescent="0.25">
      <c r="A29326" t="s">
        <v>102234</v>
      </c>
      <c r="B29326" t="s">
        <v>102235</v>
      </c>
      <c r="C29326" t="s">
        <v>102236</v>
      </c>
      <c r="D29326" t="s">
        <v>2321</v>
      </c>
      <c r="E29326" t="s">
        <v>14</v>
      </c>
      <c r="F29326" t="s">
        <v>21</v>
      </c>
      <c r="G29326" t="s">
        <v>185</v>
      </c>
      <c r="H29326" t="s">
        <v>20933</v>
      </c>
      <c r="I29326" t="s">
        <v>20933</v>
      </c>
      <c r="J29326" s="1">
        <v>41583</v>
      </c>
    </row>
    <row r="29327" spans="1:10" x14ac:dyDescent="0.25">
      <c r="A29327" t="s">
        <v>102237</v>
      </c>
      <c r="B29327" t="s">
        <v>102238</v>
      </c>
      <c r="C29327" t="s">
        <v>102239</v>
      </c>
      <c r="D29327" t="s">
        <v>102240</v>
      </c>
      <c r="E29327" t="s">
        <v>14</v>
      </c>
      <c r="F29327" t="s">
        <v>21</v>
      </c>
      <c r="G29327" t="s">
        <v>153</v>
      </c>
      <c r="H29327" t="s">
        <v>239</v>
      </c>
      <c r="I29327" t="s">
        <v>102241</v>
      </c>
      <c r="J29327" s="1">
        <v>41730</v>
      </c>
    </row>
    <row r="29328" spans="1:10" x14ac:dyDescent="0.25">
      <c r="A29328" t="s">
        <v>102242</v>
      </c>
      <c r="B29328" t="s">
        <v>102243</v>
      </c>
      <c r="C29328" t="s">
        <v>102244</v>
      </c>
      <c r="D29328" t="s">
        <v>736</v>
      </c>
      <c r="E29328" t="s">
        <v>14</v>
      </c>
      <c r="F29328" t="s">
        <v>21</v>
      </c>
      <c r="G29328" t="s">
        <v>281</v>
      </c>
      <c r="H29328" t="s">
        <v>869</v>
      </c>
      <c r="I29328" t="s">
        <v>35452</v>
      </c>
      <c r="J29328" s="1">
        <v>34700</v>
      </c>
    </row>
    <row r="29329" spans="1:10" x14ac:dyDescent="0.25">
      <c r="A29329" t="s">
        <v>102245</v>
      </c>
      <c r="B29329" t="s">
        <v>102246</v>
      </c>
      <c r="C29329" t="s">
        <v>102247</v>
      </c>
      <c r="D29329" t="s">
        <v>51</v>
      </c>
      <c r="E29329" t="s">
        <v>14</v>
      </c>
      <c r="F29329" t="s">
        <v>21</v>
      </c>
      <c r="G29329" t="s">
        <v>116</v>
      </c>
      <c r="H29329" t="s">
        <v>523</v>
      </c>
      <c r="I29329" t="s">
        <v>629</v>
      </c>
      <c r="J29329" s="1">
        <v>38991</v>
      </c>
    </row>
    <row r="29330" spans="1:10" x14ac:dyDescent="0.25">
      <c r="A29330" t="s">
        <v>102248</v>
      </c>
      <c r="B29330" t="s">
        <v>102249</v>
      </c>
      <c r="C29330" t="s">
        <v>102250</v>
      </c>
      <c r="D29330" t="s">
        <v>102251</v>
      </c>
      <c r="E29330" t="s">
        <v>14</v>
      </c>
      <c r="F29330" t="s">
        <v>1133</v>
      </c>
      <c r="G29330">
        <v>18</v>
      </c>
      <c r="H29330" t="s">
        <v>1134</v>
      </c>
      <c r="I29330" t="s">
        <v>1134</v>
      </c>
      <c r="J29330" s="1">
        <v>40544</v>
      </c>
    </row>
    <row r="29331" spans="1:10" x14ac:dyDescent="0.25">
      <c r="A29331" t="s">
        <v>102252</v>
      </c>
      <c r="B29331" t="s">
        <v>102253</v>
      </c>
      <c r="D29331" t="s">
        <v>280</v>
      </c>
      <c r="E29331" t="s">
        <v>14</v>
      </c>
      <c r="F29331" t="s">
        <v>21</v>
      </c>
      <c r="G29331" t="s">
        <v>785</v>
      </c>
      <c r="H29331" t="s">
        <v>786</v>
      </c>
      <c r="I29331" t="s">
        <v>786</v>
      </c>
      <c r="J29331" s="1">
        <v>41913</v>
      </c>
    </row>
    <row r="29332" spans="1:10" x14ac:dyDescent="0.25">
      <c r="A29332" t="s">
        <v>102254</v>
      </c>
      <c r="B29332" t="s">
        <v>102255</v>
      </c>
      <c r="C29332" t="s">
        <v>102256</v>
      </c>
      <c r="D29332" t="s">
        <v>102257</v>
      </c>
      <c r="E29332" t="s">
        <v>14</v>
      </c>
      <c r="F29332" t="s">
        <v>21</v>
      </c>
      <c r="G29332" t="s">
        <v>1006</v>
      </c>
      <c r="H29332" t="s">
        <v>4758</v>
      </c>
      <c r="I29332" t="s">
        <v>102258</v>
      </c>
      <c r="J29332" s="1">
        <v>40866</v>
      </c>
    </row>
    <row r="29333" spans="1:10" x14ac:dyDescent="0.25">
      <c r="A29333" t="s">
        <v>102259</v>
      </c>
      <c r="B29333" t="s">
        <v>102260</v>
      </c>
      <c r="C29333" t="s">
        <v>102261</v>
      </c>
      <c r="D29333" t="s">
        <v>102262</v>
      </c>
      <c r="E29333" t="s">
        <v>14</v>
      </c>
      <c r="F29333" t="s">
        <v>21</v>
      </c>
      <c r="G29333" t="s">
        <v>59</v>
      </c>
      <c r="H29333" t="s">
        <v>60</v>
      </c>
      <c r="I29333" t="s">
        <v>266</v>
      </c>
      <c r="J29333" s="1">
        <v>40213</v>
      </c>
    </row>
    <row r="29334" spans="1:10" x14ac:dyDescent="0.25">
      <c r="A29334" t="s">
        <v>102263</v>
      </c>
      <c r="B29334" t="s">
        <v>102264</v>
      </c>
      <c r="C29334" t="s">
        <v>102265</v>
      </c>
      <c r="D29334" t="s">
        <v>11176</v>
      </c>
      <c r="E29334" t="s">
        <v>14</v>
      </c>
      <c r="F29334" t="s">
        <v>21</v>
      </c>
      <c r="G29334" t="s">
        <v>281</v>
      </c>
      <c r="H29334" t="s">
        <v>869</v>
      </c>
      <c r="I29334" t="s">
        <v>869</v>
      </c>
      <c r="J29334" s="1">
        <v>39083</v>
      </c>
    </row>
    <row r="29335" spans="1:10" x14ac:dyDescent="0.25">
      <c r="A29335" t="s">
        <v>102266</v>
      </c>
      <c r="B29335" t="s">
        <v>102267</v>
      </c>
      <c r="C29335" t="s">
        <v>102268</v>
      </c>
      <c r="E29335" t="s">
        <v>14</v>
      </c>
      <c r="F29335" t="s">
        <v>102269</v>
      </c>
      <c r="G29335">
        <v>5</v>
      </c>
      <c r="H29335" t="s">
        <v>102270</v>
      </c>
      <c r="I29335" t="s">
        <v>102271</v>
      </c>
    </row>
    <row r="29336" spans="1:10" x14ac:dyDescent="0.25">
      <c r="A29336" t="s">
        <v>102272</v>
      </c>
      <c r="B29336" t="s">
        <v>102273</v>
      </c>
      <c r="D29336" t="s">
        <v>176</v>
      </c>
      <c r="E29336" t="s">
        <v>14</v>
      </c>
      <c r="F29336" t="s">
        <v>21</v>
      </c>
      <c r="G29336" t="s">
        <v>94</v>
      </c>
      <c r="H29336" t="s">
        <v>95</v>
      </c>
      <c r="I29336" t="s">
        <v>6897</v>
      </c>
      <c r="J29336" s="1">
        <v>40927</v>
      </c>
    </row>
    <row r="29337" spans="1:10" x14ac:dyDescent="0.25">
      <c r="A29337" t="s">
        <v>102274</v>
      </c>
      <c r="B29337" t="s">
        <v>102275</v>
      </c>
      <c r="C29337" t="s">
        <v>102276</v>
      </c>
      <c r="D29337" t="s">
        <v>51</v>
      </c>
      <c r="E29337" t="s">
        <v>202</v>
      </c>
      <c r="F29337" t="s">
        <v>21</v>
      </c>
      <c r="G29337" t="s">
        <v>480</v>
      </c>
      <c r="H29337" t="s">
        <v>900</v>
      </c>
      <c r="I29337" t="s">
        <v>17078</v>
      </c>
      <c r="J29337" s="1">
        <v>39448</v>
      </c>
    </row>
    <row r="29338" spans="1:10" x14ac:dyDescent="0.25">
      <c r="A29338" t="s">
        <v>102277</v>
      </c>
      <c r="B29338" t="s">
        <v>102278</v>
      </c>
      <c r="D29338" t="s">
        <v>3927</v>
      </c>
      <c r="E29338" t="s">
        <v>14</v>
      </c>
      <c r="F29338" t="s">
        <v>21</v>
      </c>
      <c r="G29338" t="s">
        <v>1391</v>
      </c>
      <c r="H29338" t="s">
        <v>7850</v>
      </c>
      <c r="I29338" t="s">
        <v>102279</v>
      </c>
      <c r="J29338" s="1">
        <v>35796</v>
      </c>
    </row>
    <row r="29339" spans="1:10" x14ac:dyDescent="0.25">
      <c r="A29339" t="s">
        <v>102280</v>
      </c>
      <c r="B29339" t="s">
        <v>102281</v>
      </c>
      <c r="C29339" t="s">
        <v>102282</v>
      </c>
      <c r="D29339" t="s">
        <v>280</v>
      </c>
      <c r="E29339" t="s">
        <v>14</v>
      </c>
      <c r="F29339" t="s">
        <v>15</v>
      </c>
      <c r="G29339">
        <v>16</v>
      </c>
      <c r="H29339" t="s">
        <v>16</v>
      </c>
      <c r="I29339" t="s">
        <v>16</v>
      </c>
      <c r="J29339" s="1">
        <v>29221</v>
      </c>
    </row>
    <row r="29340" spans="1:10" x14ac:dyDescent="0.25">
      <c r="A29340" t="s">
        <v>102283</v>
      </c>
      <c r="B29340" t="s">
        <v>102284</v>
      </c>
      <c r="D29340" t="s">
        <v>280</v>
      </c>
      <c r="E29340" t="s">
        <v>14</v>
      </c>
      <c r="F29340" t="s">
        <v>21</v>
      </c>
      <c r="G29340" t="s">
        <v>5810</v>
      </c>
      <c r="H29340" t="s">
        <v>5811</v>
      </c>
      <c r="I29340" t="s">
        <v>5811</v>
      </c>
      <c r="J29340" s="1">
        <v>40797</v>
      </c>
    </row>
    <row r="29341" spans="1:10" x14ac:dyDescent="0.25">
      <c r="A29341" t="s">
        <v>102285</v>
      </c>
      <c r="B29341" t="s">
        <v>102286</v>
      </c>
      <c r="C29341" t="s">
        <v>102287</v>
      </c>
      <c r="D29341" t="s">
        <v>270</v>
      </c>
      <c r="E29341" t="s">
        <v>14</v>
      </c>
      <c r="F29341" t="s">
        <v>21</v>
      </c>
      <c r="G29341" t="s">
        <v>2671</v>
      </c>
      <c r="H29341" t="s">
        <v>23885</v>
      </c>
      <c r="I29341" t="s">
        <v>79731</v>
      </c>
      <c r="J29341" s="1">
        <v>41736</v>
      </c>
    </row>
    <row r="29342" spans="1:10" x14ac:dyDescent="0.25">
      <c r="A29342" t="s">
        <v>102288</v>
      </c>
      <c r="B29342" t="s">
        <v>102289</v>
      </c>
      <c r="C29342" t="s">
        <v>102290</v>
      </c>
      <c r="E29342" t="s">
        <v>14</v>
      </c>
      <c r="F29342" t="s">
        <v>21</v>
      </c>
      <c r="G29342" t="s">
        <v>59</v>
      </c>
      <c r="H29342" t="s">
        <v>2534</v>
      </c>
      <c r="I29342" t="s">
        <v>9274</v>
      </c>
    </row>
    <row r="29343" spans="1:10" x14ac:dyDescent="0.25">
      <c r="A29343" t="s">
        <v>102291</v>
      </c>
      <c r="B29343" t="s">
        <v>102292</v>
      </c>
      <c r="C29343" t="s">
        <v>102293</v>
      </c>
      <c r="D29343" t="s">
        <v>38</v>
      </c>
      <c r="E29343" t="s">
        <v>14</v>
      </c>
      <c r="F29343" t="s">
        <v>21</v>
      </c>
      <c r="G29343" t="s">
        <v>375</v>
      </c>
      <c r="H29343" t="s">
        <v>17089</v>
      </c>
      <c r="I29343" t="s">
        <v>24413</v>
      </c>
      <c r="J29343" s="1">
        <v>39083</v>
      </c>
    </row>
    <row r="29344" spans="1:10" x14ac:dyDescent="0.25">
      <c r="A29344" t="s">
        <v>102294</v>
      </c>
      <c r="B29344" t="s">
        <v>102295</v>
      </c>
      <c r="D29344" t="s">
        <v>1242</v>
      </c>
      <c r="E29344" t="s">
        <v>14</v>
      </c>
      <c r="F29344" t="s">
        <v>21</v>
      </c>
      <c r="G29344" t="s">
        <v>59</v>
      </c>
      <c r="H29344" t="s">
        <v>4634</v>
      </c>
      <c r="I29344" t="s">
        <v>4634</v>
      </c>
    </row>
    <row r="29345" spans="1:10" x14ac:dyDescent="0.25">
      <c r="A29345" t="s">
        <v>102296</v>
      </c>
      <c r="B29345" t="s">
        <v>102297</v>
      </c>
      <c r="C29345" t="s">
        <v>102298</v>
      </c>
      <c r="D29345" t="s">
        <v>102299</v>
      </c>
      <c r="E29345" t="s">
        <v>14</v>
      </c>
      <c r="F29345" t="s">
        <v>1057</v>
      </c>
      <c r="G29345">
        <v>4</v>
      </c>
      <c r="H29345" t="s">
        <v>1520</v>
      </c>
      <c r="I29345" t="s">
        <v>1520</v>
      </c>
      <c r="J29345" s="1">
        <v>41656</v>
      </c>
    </row>
    <row r="29346" spans="1:10" x14ac:dyDescent="0.25">
      <c r="A29346" t="s">
        <v>102300</v>
      </c>
      <c r="B29346" t="s">
        <v>102301</v>
      </c>
      <c r="C29346" t="s">
        <v>102302</v>
      </c>
      <c r="D29346" t="s">
        <v>102303</v>
      </c>
      <c r="E29346" t="s">
        <v>14</v>
      </c>
      <c r="F29346" t="s">
        <v>21</v>
      </c>
      <c r="G29346" t="s">
        <v>59</v>
      </c>
      <c r="H29346" t="s">
        <v>90</v>
      </c>
      <c r="I29346" t="s">
        <v>1423</v>
      </c>
      <c r="J29346" s="1">
        <v>40909</v>
      </c>
    </row>
    <row r="29347" spans="1:10" x14ac:dyDescent="0.25">
      <c r="A29347" t="s">
        <v>102304</v>
      </c>
      <c r="B29347" t="s">
        <v>102305</v>
      </c>
      <c r="C29347" t="s">
        <v>102306</v>
      </c>
      <c r="D29347" t="s">
        <v>65</v>
      </c>
      <c r="E29347" t="s">
        <v>14</v>
      </c>
      <c r="F29347" t="s">
        <v>21</v>
      </c>
      <c r="G29347" t="s">
        <v>803</v>
      </c>
      <c r="H29347" t="s">
        <v>804</v>
      </c>
      <c r="I29347" t="s">
        <v>4955</v>
      </c>
    </row>
    <row r="29348" spans="1:10" x14ac:dyDescent="0.25">
      <c r="A29348" t="s">
        <v>102307</v>
      </c>
      <c r="B29348" t="s">
        <v>102308</v>
      </c>
      <c r="C29348" t="s">
        <v>102309</v>
      </c>
      <c r="D29348" t="s">
        <v>38</v>
      </c>
      <c r="E29348" t="s">
        <v>14</v>
      </c>
      <c r="F29348" t="s">
        <v>21</v>
      </c>
      <c r="G29348" t="s">
        <v>59</v>
      </c>
      <c r="H29348" t="s">
        <v>1216</v>
      </c>
      <c r="I29348" t="s">
        <v>10957</v>
      </c>
      <c r="J29348" s="1">
        <v>40909</v>
      </c>
    </row>
    <row r="29349" spans="1:10" x14ac:dyDescent="0.25">
      <c r="A29349" t="s">
        <v>102310</v>
      </c>
      <c r="B29349" t="s">
        <v>102311</v>
      </c>
      <c r="C29349" t="s">
        <v>102312</v>
      </c>
      <c r="E29349" t="s">
        <v>14</v>
      </c>
      <c r="F29349" t="s">
        <v>2806</v>
      </c>
      <c r="G29349">
        <v>3</v>
      </c>
      <c r="H29349" t="s">
        <v>17363</v>
      </c>
      <c r="I29349" t="s">
        <v>17363</v>
      </c>
      <c r="J29349" s="1">
        <v>39814</v>
      </c>
    </row>
    <row r="29350" spans="1:10" x14ac:dyDescent="0.25">
      <c r="A29350" t="s">
        <v>102313</v>
      </c>
      <c r="B29350" t="s">
        <v>102314</v>
      </c>
      <c r="C29350" t="s">
        <v>102315</v>
      </c>
      <c r="D29350" t="s">
        <v>102316</v>
      </c>
      <c r="E29350" t="s">
        <v>684</v>
      </c>
      <c r="F29350" t="s">
        <v>15</v>
      </c>
      <c r="G29350">
        <v>10</v>
      </c>
      <c r="H29350" t="s">
        <v>667</v>
      </c>
      <c r="I29350" t="s">
        <v>668</v>
      </c>
      <c r="J29350" s="1">
        <v>40909</v>
      </c>
    </row>
    <row r="29351" spans="1:10" x14ac:dyDescent="0.25">
      <c r="A29351" t="s">
        <v>102317</v>
      </c>
      <c r="B29351" t="s">
        <v>102318</v>
      </c>
      <c r="C29351" t="s">
        <v>102319</v>
      </c>
      <c r="D29351" t="s">
        <v>38</v>
      </c>
      <c r="E29351" t="s">
        <v>202</v>
      </c>
      <c r="F29351" t="s">
        <v>21</v>
      </c>
      <c r="G29351" t="s">
        <v>59</v>
      </c>
      <c r="H29351" t="s">
        <v>60</v>
      </c>
      <c r="I29351" t="s">
        <v>1397</v>
      </c>
      <c r="J29351" s="1">
        <v>36892</v>
      </c>
    </row>
    <row r="29352" spans="1:10" x14ac:dyDescent="0.25">
      <c r="A29352" t="s">
        <v>102320</v>
      </c>
      <c r="B29352" t="s">
        <v>102321</v>
      </c>
      <c r="C29352" t="s">
        <v>102322</v>
      </c>
      <c r="D29352" t="s">
        <v>176</v>
      </c>
      <c r="E29352" t="s">
        <v>14</v>
      </c>
      <c r="F29352" t="s">
        <v>21</v>
      </c>
      <c r="G29352" t="s">
        <v>577</v>
      </c>
      <c r="H29352" t="s">
        <v>23894</v>
      </c>
      <c r="I29352" t="s">
        <v>23894</v>
      </c>
    </row>
    <row r="29353" spans="1:10" x14ac:dyDescent="0.25">
      <c r="A29353" t="s">
        <v>102323</v>
      </c>
      <c r="B29353" t="s">
        <v>102324</v>
      </c>
      <c r="C29353" t="s">
        <v>102325</v>
      </c>
      <c r="D29353" t="s">
        <v>21829</v>
      </c>
      <c r="E29353" t="s">
        <v>14</v>
      </c>
      <c r="F29353" t="s">
        <v>21</v>
      </c>
      <c r="G29353" t="s">
        <v>101</v>
      </c>
      <c r="H29353" t="s">
        <v>102</v>
      </c>
      <c r="I29353" t="s">
        <v>103</v>
      </c>
      <c r="J29353" s="1">
        <v>41551</v>
      </c>
    </row>
    <row r="29354" spans="1:10" x14ac:dyDescent="0.25">
      <c r="A29354" t="s">
        <v>102326</v>
      </c>
      <c r="B29354" t="s">
        <v>102327</v>
      </c>
      <c r="C29354" t="s">
        <v>102328</v>
      </c>
      <c r="D29354" t="s">
        <v>176</v>
      </c>
      <c r="E29354" t="s">
        <v>684</v>
      </c>
      <c r="F29354" t="s">
        <v>21</v>
      </c>
      <c r="G29354" t="s">
        <v>59</v>
      </c>
      <c r="H29354" t="s">
        <v>1216</v>
      </c>
      <c r="I29354" t="s">
        <v>1216</v>
      </c>
      <c r="J29354" s="1">
        <v>18629</v>
      </c>
    </row>
    <row r="29355" spans="1:10" x14ac:dyDescent="0.25">
      <c r="A29355" t="s">
        <v>102329</v>
      </c>
      <c r="B29355" t="s">
        <v>102330</v>
      </c>
      <c r="C29355" t="s">
        <v>102331</v>
      </c>
      <c r="E29355" t="s">
        <v>14</v>
      </c>
      <c r="F29355" t="s">
        <v>15</v>
      </c>
      <c r="G29355">
        <v>19</v>
      </c>
      <c r="H29355" t="s">
        <v>469</v>
      </c>
      <c r="I29355" t="s">
        <v>469</v>
      </c>
      <c r="J29355" s="1">
        <v>40909</v>
      </c>
    </row>
    <row r="29356" spans="1:10" x14ac:dyDescent="0.25">
      <c r="A29356" t="s">
        <v>102332</v>
      </c>
      <c r="B29356" t="s">
        <v>102333</v>
      </c>
      <c r="C29356" t="s">
        <v>102334</v>
      </c>
      <c r="D29356" t="s">
        <v>352</v>
      </c>
      <c r="E29356" t="s">
        <v>14</v>
      </c>
      <c r="F29356" t="s">
        <v>21</v>
      </c>
      <c r="G29356" t="s">
        <v>101</v>
      </c>
      <c r="H29356" t="s">
        <v>102</v>
      </c>
      <c r="I29356" t="s">
        <v>103</v>
      </c>
      <c r="J29356" s="1">
        <v>39814</v>
      </c>
    </row>
    <row r="29357" spans="1:10" x14ac:dyDescent="0.25">
      <c r="A29357" t="s">
        <v>102335</v>
      </c>
      <c r="B29357" t="s">
        <v>102336</v>
      </c>
      <c r="C29357" t="s">
        <v>102337</v>
      </c>
      <c r="D29357" t="s">
        <v>11766</v>
      </c>
      <c r="E29357" t="s">
        <v>202</v>
      </c>
      <c r="F29357" t="s">
        <v>21</v>
      </c>
      <c r="G29357" t="s">
        <v>260</v>
      </c>
      <c r="H29357" t="s">
        <v>5423</v>
      </c>
      <c r="I29357" t="s">
        <v>5423</v>
      </c>
    </row>
    <row r="29358" spans="1:10" x14ac:dyDescent="0.25">
      <c r="A29358" t="s">
        <v>102338</v>
      </c>
      <c r="B29358" t="s">
        <v>102339</v>
      </c>
      <c r="C29358" t="s">
        <v>102340</v>
      </c>
      <c r="D29358" t="s">
        <v>102341</v>
      </c>
      <c r="E29358" t="s">
        <v>108</v>
      </c>
      <c r="F29358" t="s">
        <v>21</v>
      </c>
      <c r="G29358" t="s">
        <v>116</v>
      </c>
      <c r="H29358" t="s">
        <v>523</v>
      </c>
      <c r="I29358" t="s">
        <v>11117</v>
      </c>
      <c r="J29358" s="1">
        <v>37257</v>
      </c>
    </row>
    <row r="29359" spans="1:10" x14ac:dyDescent="0.25">
      <c r="A29359" t="s">
        <v>102342</v>
      </c>
      <c r="B29359" t="s">
        <v>102343</v>
      </c>
      <c r="C29359" t="s">
        <v>102344</v>
      </c>
      <c r="D29359" t="s">
        <v>1445</v>
      </c>
      <c r="E29359" t="s">
        <v>14</v>
      </c>
      <c r="F29359" t="s">
        <v>21</v>
      </c>
      <c r="G29359" t="s">
        <v>39</v>
      </c>
      <c r="H29359" t="s">
        <v>277</v>
      </c>
      <c r="I29359" t="s">
        <v>277</v>
      </c>
      <c r="J29359" s="1">
        <v>40878</v>
      </c>
    </row>
    <row r="29360" spans="1:10" x14ac:dyDescent="0.25">
      <c r="A29360" t="s">
        <v>102345</v>
      </c>
      <c r="B29360" t="s">
        <v>102346</v>
      </c>
      <c r="C29360" t="s">
        <v>102347</v>
      </c>
      <c r="D29360" t="s">
        <v>102348</v>
      </c>
      <c r="E29360" t="s">
        <v>108</v>
      </c>
      <c r="F29360" t="s">
        <v>21</v>
      </c>
      <c r="G29360" t="s">
        <v>59</v>
      </c>
      <c r="H29360" t="s">
        <v>90</v>
      </c>
      <c r="I29360" t="s">
        <v>371</v>
      </c>
      <c r="J29360" s="1">
        <v>38869</v>
      </c>
    </row>
    <row r="29361" spans="1:10" x14ac:dyDescent="0.25">
      <c r="A29361" t="s">
        <v>102349</v>
      </c>
      <c r="B29361" t="s">
        <v>102350</v>
      </c>
      <c r="D29361" t="s">
        <v>65</v>
      </c>
      <c r="E29361" t="s">
        <v>108</v>
      </c>
      <c r="F29361" t="s">
        <v>21</v>
      </c>
      <c r="G29361" t="s">
        <v>639</v>
      </c>
      <c r="H29361" t="s">
        <v>640</v>
      </c>
      <c r="I29361" t="s">
        <v>640</v>
      </c>
      <c r="J29361" s="1">
        <v>37987</v>
      </c>
    </row>
    <row r="29362" spans="1:10" x14ac:dyDescent="0.25">
      <c r="A29362" t="s">
        <v>102351</v>
      </c>
      <c r="B29362" t="s">
        <v>102352</v>
      </c>
      <c r="D29362" t="s">
        <v>559</v>
      </c>
      <c r="E29362" t="s">
        <v>14</v>
      </c>
      <c r="F29362" t="s">
        <v>633</v>
      </c>
      <c r="G29362">
        <v>7</v>
      </c>
      <c r="H29362" t="s">
        <v>924</v>
      </c>
      <c r="I29362" t="s">
        <v>924</v>
      </c>
      <c r="J29362" s="1">
        <v>33604</v>
      </c>
    </row>
    <row r="29363" spans="1:10" x14ac:dyDescent="0.25">
      <c r="A29363" t="s">
        <v>102353</v>
      </c>
      <c r="B29363" t="s">
        <v>102354</v>
      </c>
      <c r="C29363" t="s">
        <v>102355</v>
      </c>
      <c r="D29363" t="s">
        <v>102356</v>
      </c>
      <c r="E29363" t="s">
        <v>14</v>
      </c>
      <c r="F29363" t="s">
        <v>21</v>
      </c>
      <c r="G29363" t="s">
        <v>101</v>
      </c>
      <c r="H29363" t="s">
        <v>102</v>
      </c>
      <c r="I29363" t="s">
        <v>103</v>
      </c>
      <c r="J29363" s="1">
        <v>41393</v>
      </c>
    </row>
    <row r="29364" spans="1:10" x14ac:dyDescent="0.25">
      <c r="A29364" t="s">
        <v>102357</v>
      </c>
      <c r="B29364" t="s">
        <v>102358</v>
      </c>
      <c r="C29364" t="s">
        <v>102359</v>
      </c>
      <c r="D29364" t="s">
        <v>23864</v>
      </c>
      <c r="E29364" t="s">
        <v>202</v>
      </c>
      <c r="F29364" t="s">
        <v>21</v>
      </c>
      <c r="G29364" t="s">
        <v>153</v>
      </c>
      <c r="H29364" t="s">
        <v>239</v>
      </c>
      <c r="I29364" t="s">
        <v>6954</v>
      </c>
      <c r="J29364" s="1">
        <v>39448</v>
      </c>
    </row>
    <row r="29365" spans="1:10" x14ac:dyDescent="0.25">
      <c r="A29365" t="s">
        <v>102360</v>
      </c>
      <c r="B29365" t="s">
        <v>102361</v>
      </c>
      <c r="C29365" t="s">
        <v>102362</v>
      </c>
      <c r="D29365" t="s">
        <v>102363</v>
      </c>
      <c r="E29365" t="s">
        <v>14</v>
      </c>
      <c r="F29365" t="s">
        <v>21</v>
      </c>
      <c r="G29365" t="s">
        <v>281</v>
      </c>
      <c r="H29365" t="s">
        <v>869</v>
      </c>
      <c r="I29365" t="s">
        <v>869</v>
      </c>
      <c r="J29365" s="1">
        <v>41964</v>
      </c>
    </row>
    <row r="29366" spans="1:10" x14ac:dyDescent="0.25">
      <c r="A29366" t="s">
        <v>102364</v>
      </c>
      <c r="B29366" t="s">
        <v>102365</v>
      </c>
      <c r="C29366" t="s">
        <v>102366</v>
      </c>
      <c r="D29366" t="s">
        <v>761</v>
      </c>
      <c r="E29366" t="s">
        <v>14</v>
      </c>
      <c r="F29366" t="s">
        <v>21</v>
      </c>
      <c r="G29366" t="s">
        <v>59</v>
      </c>
      <c r="H29366" t="s">
        <v>4400</v>
      </c>
      <c r="I29366" t="s">
        <v>102367</v>
      </c>
      <c r="J29366" s="1">
        <v>29587</v>
      </c>
    </row>
    <row r="29367" spans="1:10" x14ac:dyDescent="0.25">
      <c r="A29367" t="s">
        <v>102368</v>
      </c>
      <c r="B29367" t="s">
        <v>102369</v>
      </c>
      <c r="C29367" t="s">
        <v>102370</v>
      </c>
      <c r="D29367" t="s">
        <v>38</v>
      </c>
      <c r="E29367" t="s">
        <v>14</v>
      </c>
      <c r="F29367" t="s">
        <v>21</v>
      </c>
      <c r="G29367" t="s">
        <v>6139</v>
      </c>
      <c r="H29367" t="s">
        <v>6447</v>
      </c>
      <c r="I29367" t="s">
        <v>17862</v>
      </c>
    </row>
    <row r="29368" spans="1:10" x14ac:dyDescent="0.25">
      <c r="A29368" t="s">
        <v>102371</v>
      </c>
      <c r="B29368" t="s">
        <v>102372</v>
      </c>
      <c r="C29368" t="s">
        <v>102373</v>
      </c>
      <c r="D29368" t="s">
        <v>12200</v>
      </c>
      <c r="E29368" t="s">
        <v>14</v>
      </c>
      <c r="F29368" t="s">
        <v>21</v>
      </c>
      <c r="G29368" t="s">
        <v>577</v>
      </c>
      <c r="H29368" t="s">
        <v>23894</v>
      </c>
      <c r="I29368" t="s">
        <v>23894</v>
      </c>
      <c r="J29368" s="1">
        <v>40269</v>
      </c>
    </row>
    <row r="29369" spans="1:10" x14ac:dyDescent="0.25">
      <c r="A29369" t="s">
        <v>102374</v>
      </c>
      <c r="B29369" t="s">
        <v>102375</v>
      </c>
      <c r="C29369" t="s">
        <v>102376</v>
      </c>
      <c r="D29369" t="s">
        <v>102377</v>
      </c>
      <c r="E29369" t="s">
        <v>14</v>
      </c>
      <c r="J29369" s="1">
        <v>41944</v>
      </c>
    </row>
    <row r="29370" spans="1:10" x14ac:dyDescent="0.25">
      <c r="A29370" t="s">
        <v>102378</v>
      </c>
      <c r="B29370" t="s">
        <v>102379</v>
      </c>
      <c r="C29370" t="s">
        <v>102380</v>
      </c>
      <c r="D29370" t="s">
        <v>761</v>
      </c>
      <c r="E29370" t="s">
        <v>14</v>
      </c>
      <c r="F29370" t="s">
        <v>33</v>
      </c>
      <c r="G29370">
        <v>7</v>
      </c>
      <c r="H29370" t="s">
        <v>38158</v>
      </c>
      <c r="I29370" t="s">
        <v>38158</v>
      </c>
    </row>
    <row r="29371" spans="1:10" x14ac:dyDescent="0.25">
      <c r="A29371" t="s">
        <v>102381</v>
      </c>
      <c r="B29371" t="s">
        <v>102382</v>
      </c>
      <c r="C29371" t="s">
        <v>102383</v>
      </c>
      <c r="D29371" t="s">
        <v>102384</v>
      </c>
      <c r="E29371" t="s">
        <v>202</v>
      </c>
      <c r="F29371" t="s">
        <v>474</v>
      </c>
      <c r="H29371" t="s">
        <v>475</v>
      </c>
      <c r="I29371" t="s">
        <v>475</v>
      </c>
    </row>
    <row r="29372" spans="1:10" x14ac:dyDescent="0.25">
      <c r="A29372" t="s">
        <v>102385</v>
      </c>
      <c r="B29372" t="s">
        <v>102386</v>
      </c>
      <c r="D29372" t="s">
        <v>102387</v>
      </c>
      <c r="E29372" t="s">
        <v>108</v>
      </c>
    </row>
    <row r="29373" spans="1:10" x14ac:dyDescent="0.25">
      <c r="A29373" t="s">
        <v>102388</v>
      </c>
      <c r="B29373" t="s">
        <v>102389</v>
      </c>
      <c r="C29373" t="s">
        <v>102390</v>
      </c>
      <c r="D29373" t="s">
        <v>102391</v>
      </c>
      <c r="E29373" t="s">
        <v>14</v>
      </c>
      <c r="F29373" t="s">
        <v>21</v>
      </c>
      <c r="G29373" t="s">
        <v>281</v>
      </c>
      <c r="H29373" t="s">
        <v>869</v>
      </c>
      <c r="I29373" t="s">
        <v>2962</v>
      </c>
      <c r="J29373" s="1">
        <v>34239</v>
      </c>
    </row>
    <row r="29374" spans="1:10" x14ac:dyDescent="0.25">
      <c r="A29374" t="s">
        <v>102392</v>
      </c>
      <c r="B29374" t="s">
        <v>102393</v>
      </c>
      <c r="C29374" t="s">
        <v>102394</v>
      </c>
      <c r="D29374" t="s">
        <v>102395</v>
      </c>
      <c r="E29374" t="s">
        <v>14</v>
      </c>
      <c r="F29374" t="s">
        <v>21</v>
      </c>
      <c r="G29374" t="s">
        <v>59</v>
      </c>
      <c r="H29374" t="s">
        <v>90</v>
      </c>
      <c r="I29374" t="s">
        <v>5428</v>
      </c>
    </row>
    <row r="29375" spans="1:10" x14ac:dyDescent="0.25">
      <c r="A29375" t="s">
        <v>102396</v>
      </c>
      <c r="B29375" t="s">
        <v>102397</v>
      </c>
      <c r="C29375" t="s">
        <v>102398</v>
      </c>
      <c r="D29375" t="s">
        <v>102399</v>
      </c>
      <c r="E29375" t="s">
        <v>14</v>
      </c>
      <c r="F29375" t="s">
        <v>21</v>
      </c>
      <c r="G29375" t="s">
        <v>59</v>
      </c>
      <c r="H29375" t="s">
        <v>10395</v>
      </c>
      <c r="I29375" t="s">
        <v>16692</v>
      </c>
      <c r="J29375" s="1">
        <v>40101</v>
      </c>
    </row>
    <row r="29376" spans="1:10" x14ac:dyDescent="0.25">
      <c r="A29376" t="s">
        <v>102400</v>
      </c>
      <c r="B29376" t="s">
        <v>102401</v>
      </c>
      <c r="C29376" t="s">
        <v>102402</v>
      </c>
      <c r="D29376" t="s">
        <v>65</v>
      </c>
      <c r="E29376" t="s">
        <v>14</v>
      </c>
      <c r="F29376" t="s">
        <v>123</v>
      </c>
      <c r="G29376" t="s">
        <v>17595</v>
      </c>
      <c r="H29376" t="s">
        <v>102403</v>
      </c>
      <c r="I29376" t="s">
        <v>102403</v>
      </c>
    </row>
    <row r="29377" spans="1:10" x14ac:dyDescent="0.25">
      <c r="A29377" t="s">
        <v>102404</v>
      </c>
      <c r="B29377" t="s">
        <v>102405</v>
      </c>
      <c r="C29377" t="s">
        <v>102406</v>
      </c>
      <c r="D29377" t="s">
        <v>102407</v>
      </c>
      <c r="E29377" t="s">
        <v>14</v>
      </c>
      <c r="F29377" t="s">
        <v>21</v>
      </c>
      <c r="G29377" t="s">
        <v>203</v>
      </c>
      <c r="H29377" t="s">
        <v>838</v>
      </c>
      <c r="I29377" t="s">
        <v>839</v>
      </c>
      <c r="J29377" s="1">
        <v>40695</v>
      </c>
    </row>
    <row r="29378" spans="1:10" x14ac:dyDescent="0.25">
      <c r="A29378" t="s">
        <v>102408</v>
      </c>
      <c r="B29378" t="s">
        <v>102409</v>
      </c>
      <c r="C29378" t="s">
        <v>102410</v>
      </c>
      <c r="D29378" t="s">
        <v>102411</v>
      </c>
      <c r="E29378" t="s">
        <v>14</v>
      </c>
      <c r="F29378" t="s">
        <v>2806</v>
      </c>
      <c r="G29378">
        <v>3</v>
      </c>
      <c r="H29378" t="s">
        <v>17363</v>
      </c>
      <c r="I29378" t="s">
        <v>17363</v>
      </c>
      <c r="J29378" s="1">
        <v>40422</v>
      </c>
    </row>
    <row r="29379" spans="1:10" x14ac:dyDescent="0.25">
      <c r="A29379" t="s">
        <v>102412</v>
      </c>
      <c r="B29379" t="s">
        <v>102413</v>
      </c>
      <c r="C29379" t="s">
        <v>102414</v>
      </c>
      <c r="D29379" t="s">
        <v>70</v>
      </c>
      <c r="E29379" t="s">
        <v>14</v>
      </c>
      <c r="F29379" t="s">
        <v>123</v>
      </c>
      <c r="G29379" t="s">
        <v>124</v>
      </c>
      <c r="H29379" t="s">
        <v>125</v>
      </c>
      <c r="I29379" t="s">
        <v>125</v>
      </c>
      <c r="J29379" s="1">
        <v>30682</v>
      </c>
    </row>
    <row r="29380" spans="1:10" x14ac:dyDescent="0.25">
      <c r="A29380" t="s">
        <v>102415</v>
      </c>
      <c r="B29380" t="s">
        <v>102416</v>
      </c>
      <c r="D29380" t="s">
        <v>102417</v>
      </c>
      <c r="E29380" t="s">
        <v>14</v>
      </c>
      <c r="J29380" s="1">
        <v>41640</v>
      </c>
    </row>
    <row r="29381" spans="1:10" x14ac:dyDescent="0.25">
      <c r="A29381" t="s">
        <v>102418</v>
      </c>
      <c r="B29381" t="s">
        <v>102419</v>
      </c>
      <c r="C29381" t="s">
        <v>102420</v>
      </c>
      <c r="D29381" t="s">
        <v>65</v>
      </c>
      <c r="E29381" t="s">
        <v>202</v>
      </c>
      <c r="F29381" t="s">
        <v>694</v>
      </c>
    </row>
    <row r="29382" spans="1:10" x14ac:dyDescent="0.25">
      <c r="A29382" t="s">
        <v>102421</v>
      </c>
      <c r="B29382" t="s">
        <v>102422</v>
      </c>
      <c r="C29382" t="s">
        <v>102423</v>
      </c>
      <c r="D29382" t="s">
        <v>45</v>
      </c>
      <c r="E29382" t="s">
        <v>14</v>
      </c>
      <c r="F29382" t="s">
        <v>123</v>
      </c>
      <c r="G29382" t="s">
        <v>321</v>
      </c>
      <c r="H29382" t="s">
        <v>125</v>
      </c>
      <c r="I29382" t="s">
        <v>322</v>
      </c>
      <c r="J29382" s="1">
        <v>36892</v>
      </c>
    </row>
    <row r="29383" spans="1:10" x14ac:dyDescent="0.25">
      <c r="A29383" t="s">
        <v>102424</v>
      </c>
      <c r="B29383" t="s">
        <v>102425</v>
      </c>
      <c r="C29383" t="s">
        <v>102426</v>
      </c>
      <c r="D29383" t="s">
        <v>102427</v>
      </c>
      <c r="E29383" t="s">
        <v>14</v>
      </c>
      <c r="F29383" t="s">
        <v>123</v>
      </c>
      <c r="G29383" t="s">
        <v>124</v>
      </c>
      <c r="H29383" t="s">
        <v>125</v>
      </c>
      <c r="I29383" t="s">
        <v>125</v>
      </c>
      <c r="J29383" s="1">
        <v>41883</v>
      </c>
    </row>
    <row r="29384" spans="1:10" x14ac:dyDescent="0.25">
      <c r="A29384" t="s">
        <v>102428</v>
      </c>
      <c r="B29384" t="s">
        <v>102429</v>
      </c>
      <c r="C29384" t="s">
        <v>102430</v>
      </c>
      <c r="D29384" t="s">
        <v>65</v>
      </c>
      <c r="E29384" t="s">
        <v>108</v>
      </c>
      <c r="F29384" t="s">
        <v>21</v>
      </c>
      <c r="G29384" t="s">
        <v>94</v>
      </c>
      <c r="H29384" t="s">
        <v>95</v>
      </c>
      <c r="I29384" t="s">
        <v>2974</v>
      </c>
      <c r="J29384" s="1">
        <v>39083</v>
      </c>
    </row>
    <row r="29385" spans="1:10" x14ac:dyDescent="0.25">
      <c r="A29385" t="s">
        <v>102431</v>
      </c>
      <c r="B29385" t="s">
        <v>102432</v>
      </c>
      <c r="C29385" t="s">
        <v>102433</v>
      </c>
      <c r="D29385" t="s">
        <v>89</v>
      </c>
      <c r="E29385" t="s">
        <v>684</v>
      </c>
      <c r="F29385" t="s">
        <v>21</v>
      </c>
      <c r="G29385" t="s">
        <v>59</v>
      </c>
      <c r="H29385" t="s">
        <v>60</v>
      </c>
      <c r="I29385" t="s">
        <v>66</v>
      </c>
      <c r="J29385" s="1">
        <v>41426</v>
      </c>
    </row>
    <row r="29386" spans="1:10" x14ac:dyDescent="0.25">
      <c r="A29386" t="s">
        <v>102434</v>
      </c>
      <c r="B29386" t="s">
        <v>102435</v>
      </c>
      <c r="C29386" t="s">
        <v>102436</v>
      </c>
      <c r="D29386" t="s">
        <v>102437</v>
      </c>
      <c r="E29386" t="s">
        <v>14</v>
      </c>
      <c r="F29386" t="s">
        <v>46</v>
      </c>
      <c r="H29386" t="s">
        <v>47</v>
      </c>
      <c r="I29386" t="s">
        <v>47</v>
      </c>
      <c r="J29386" s="1">
        <v>41974</v>
      </c>
    </row>
    <row r="29387" spans="1:10" x14ac:dyDescent="0.25">
      <c r="A29387" t="s">
        <v>102438</v>
      </c>
      <c r="B29387" t="s">
        <v>102439</v>
      </c>
      <c r="C29387" t="s">
        <v>102440</v>
      </c>
      <c r="D29387" t="s">
        <v>102441</v>
      </c>
      <c r="E29387" t="s">
        <v>14</v>
      </c>
      <c r="F29387" t="s">
        <v>1121</v>
      </c>
      <c r="G29387">
        <v>7</v>
      </c>
      <c r="H29387" t="s">
        <v>1122</v>
      </c>
      <c r="I29387" t="s">
        <v>1122</v>
      </c>
      <c r="J29387" s="1">
        <v>37288</v>
      </c>
    </row>
    <row r="29388" spans="1:10" x14ac:dyDescent="0.25">
      <c r="A29388" t="s">
        <v>102442</v>
      </c>
      <c r="B29388" t="s">
        <v>102443</v>
      </c>
      <c r="C29388" t="s">
        <v>102444</v>
      </c>
      <c r="D29388" t="s">
        <v>122</v>
      </c>
      <c r="E29388" t="s">
        <v>14</v>
      </c>
      <c r="F29388" t="s">
        <v>21</v>
      </c>
      <c r="G29388" t="s">
        <v>39</v>
      </c>
      <c r="H29388" t="s">
        <v>277</v>
      </c>
      <c r="I29388" t="s">
        <v>3031</v>
      </c>
      <c r="J29388" s="1">
        <v>41306</v>
      </c>
    </row>
    <row r="29389" spans="1:10" x14ac:dyDescent="0.25">
      <c r="A29389" t="s">
        <v>102445</v>
      </c>
      <c r="B29389" t="s">
        <v>102446</v>
      </c>
      <c r="C29389" t="s">
        <v>102447</v>
      </c>
      <c r="D29389" t="s">
        <v>102448</v>
      </c>
      <c r="E29389" t="s">
        <v>14</v>
      </c>
      <c r="F29389" t="s">
        <v>21</v>
      </c>
      <c r="G29389" t="s">
        <v>281</v>
      </c>
      <c r="H29389" t="s">
        <v>1025</v>
      </c>
      <c r="I29389" t="s">
        <v>1025</v>
      </c>
    </row>
    <row r="29390" spans="1:10" x14ac:dyDescent="0.25">
      <c r="A29390" t="s">
        <v>102449</v>
      </c>
      <c r="B29390" t="s">
        <v>102450</v>
      </c>
      <c r="C29390" t="s">
        <v>102451</v>
      </c>
      <c r="D29390" t="s">
        <v>102452</v>
      </c>
      <c r="E29390" t="s">
        <v>108</v>
      </c>
      <c r="F29390" t="s">
        <v>21</v>
      </c>
      <c r="G29390" t="s">
        <v>59</v>
      </c>
      <c r="H29390" t="s">
        <v>60</v>
      </c>
      <c r="I29390" t="s">
        <v>61</v>
      </c>
      <c r="J29390" s="1">
        <v>38353</v>
      </c>
    </row>
    <row r="29391" spans="1:10" x14ac:dyDescent="0.25">
      <c r="A29391" t="s">
        <v>102453</v>
      </c>
      <c r="B29391" t="s">
        <v>102454</v>
      </c>
      <c r="C29391" t="s">
        <v>102455</v>
      </c>
      <c r="D29391" t="s">
        <v>38</v>
      </c>
      <c r="E29391" t="s">
        <v>14</v>
      </c>
    </row>
    <row r="29392" spans="1:10" x14ac:dyDescent="0.25">
      <c r="A29392" t="s">
        <v>102456</v>
      </c>
      <c r="B29392" t="s">
        <v>102457</v>
      </c>
      <c r="C29392" t="s">
        <v>102458</v>
      </c>
      <c r="D29392" t="s">
        <v>70</v>
      </c>
      <c r="E29392" t="s">
        <v>202</v>
      </c>
      <c r="F29392" t="s">
        <v>21</v>
      </c>
      <c r="G29392" t="s">
        <v>59</v>
      </c>
      <c r="H29392" t="s">
        <v>90</v>
      </c>
      <c r="I29392" t="s">
        <v>12697</v>
      </c>
      <c r="J29392" s="1">
        <v>34700</v>
      </c>
    </row>
    <row r="29393" spans="1:10" x14ac:dyDescent="0.25">
      <c r="A29393" t="s">
        <v>102459</v>
      </c>
      <c r="B29393" t="s">
        <v>102460</v>
      </c>
      <c r="C29393" t="s">
        <v>102461</v>
      </c>
      <c r="D29393" t="s">
        <v>102462</v>
      </c>
      <c r="E29393" t="s">
        <v>14</v>
      </c>
      <c r="F29393" t="s">
        <v>361</v>
      </c>
      <c r="G29393">
        <v>26</v>
      </c>
      <c r="H29393" t="s">
        <v>362</v>
      </c>
      <c r="I29393" t="s">
        <v>362</v>
      </c>
      <c r="J29393" s="1">
        <v>38718</v>
      </c>
    </row>
    <row r="29394" spans="1:10" x14ac:dyDescent="0.25">
      <c r="A29394" t="s">
        <v>102463</v>
      </c>
      <c r="B29394" t="s">
        <v>102464</v>
      </c>
      <c r="C29394" t="s">
        <v>102465</v>
      </c>
      <c r="D29394" t="s">
        <v>51</v>
      </c>
      <c r="E29394" t="s">
        <v>14</v>
      </c>
      <c r="F29394" t="s">
        <v>21</v>
      </c>
      <c r="G29394" t="s">
        <v>59</v>
      </c>
      <c r="H29394" t="s">
        <v>1216</v>
      </c>
      <c r="I29394" t="s">
        <v>1216</v>
      </c>
    </row>
    <row r="29395" spans="1:10" x14ac:dyDescent="0.25">
      <c r="A29395" t="s">
        <v>102466</v>
      </c>
      <c r="B29395" t="s">
        <v>102467</v>
      </c>
      <c r="C29395" t="s">
        <v>102468</v>
      </c>
      <c r="D29395" t="s">
        <v>102469</v>
      </c>
      <c r="E29395" t="s">
        <v>14</v>
      </c>
      <c r="F29395" t="s">
        <v>1250</v>
      </c>
      <c r="G29395">
        <v>61</v>
      </c>
      <c r="H29395" t="s">
        <v>1251</v>
      </c>
      <c r="I29395" t="s">
        <v>102470</v>
      </c>
      <c r="J29395" s="1">
        <v>41275</v>
      </c>
    </row>
    <row r="29396" spans="1:10" x14ac:dyDescent="0.25">
      <c r="A29396" t="s">
        <v>102471</v>
      </c>
      <c r="B29396" t="s">
        <v>102472</v>
      </c>
      <c r="C29396" t="s">
        <v>102473</v>
      </c>
      <c r="D29396" t="s">
        <v>102474</v>
      </c>
      <c r="E29396" t="s">
        <v>14</v>
      </c>
      <c r="F29396" t="s">
        <v>160</v>
      </c>
      <c r="G29396" t="s">
        <v>161</v>
      </c>
      <c r="H29396" t="s">
        <v>162</v>
      </c>
      <c r="I29396" t="s">
        <v>162</v>
      </c>
    </row>
    <row r="29397" spans="1:10" x14ac:dyDescent="0.25">
      <c r="A29397" t="s">
        <v>102475</v>
      </c>
      <c r="B29397" t="s">
        <v>102476</v>
      </c>
      <c r="D29397" t="s">
        <v>1379</v>
      </c>
      <c r="E29397" t="s">
        <v>14</v>
      </c>
      <c r="F29397" t="s">
        <v>21</v>
      </c>
      <c r="G29397" t="s">
        <v>281</v>
      </c>
      <c r="H29397" t="s">
        <v>1025</v>
      </c>
      <c r="I29397" t="s">
        <v>1025</v>
      </c>
      <c r="J29397" s="1">
        <v>36161</v>
      </c>
    </row>
    <row r="29398" spans="1:10" x14ac:dyDescent="0.25">
      <c r="A29398" t="s">
        <v>102477</v>
      </c>
      <c r="B29398" t="s">
        <v>102478</v>
      </c>
      <c r="C29398" t="s">
        <v>102479</v>
      </c>
      <c r="D29398" t="s">
        <v>38</v>
      </c>
      <c r="E29398" t="s">
        <v>14</v>
      </c>
      <c r="F29398" t="s">
        <v>21</v>
      </c>
      <c r="G29398" t="s">
        <v>130</v>
      </c>
      <c r="H29398" t="s">
        <v>131</v>
      </c>
      <c r="I29398" t="s">
        <v>1109</v>
      </c>
      <c r="J29398" s="1">
        <v>39264</v>
      </c>
    </row>
    <row r="29399" spans="1:10" x14ac:dyDescent="0.25">
      <c r="A29399" t="s">
        <v>102480</v>
      </c>
      <c r="B29399" t="s">
        <v>102481</v>
      </c>
      <c r="C29399" t="s">
        <v>102482</v>
      </c>
      <c r="D29399" t="s">
        <v>70</v>
      </c>
      <c r="E29399" t="s">
        <v>14</v>
      </c>
      <c r="F29399" t="s">
        <v>2806</v>
      </c>
      <c r="G29399">
        <v>3</v>
      </c>
      <c r="H29399" t="s">
        <v>17363</v>
      </c>
      <c r="I29399" t="s">
        <v>17363</v>
      </c>
      <c r="J29399" s="1">
        <v>40461</v>
      </c>
    </row>
    <row r="29400" spans="1:10" x14ac:dyDescent="0.25">
      <c r="A29400" t="s">
        <v>102483</v>
      </c>
      <c r="B29400" t="s">
        <v>102484</v>
      </c>
      <c r="C29400" t="s">
        <v>102485</v>
      </c>
      <c r="D29400" t="s">
        <v>102486</v>
      </c>
      <c r="E29400" t="s">
        <v>14</v>
      </c>
      <c r="F29400" t="s">
        <v>21</v>
      </c>
      <c r="G29400" t="s">
        <v>59</v>
      </c>
      <c r="H29400" t="s">
        <v>60</v>
      </c>
      <c r="I29400" t="s">
        <v>1155</v>
      </c>
      <c r="J29400" s="1">
        <v>33604</v>
      </c>
    </row>
    <row r="29401" spans="1:10" x14ac:dyDescent="0.25">
      <c r="A29401" t="s">
        <v>102487</v>
      </c>
      <c r="B29401" t="s">
        <v>102488</v>
      </c>
      <c r="C29401" t="s">
        <v>102489</v>
      </c>
      <c r="D29401" t="s">
        <v>102490</v>
      </c>
      <c r="E29401" t="s">
        <v>14</v>
      </c>
      <c r="F29401" t="s">
        <v>21</v>
      </c>
      <c r="G29401" t="s">
        <v>375</v>
      </c>
      <c r="H29401" t="s">
        <v>376</v>
      </c>
      <c r="I29401" t="s">
        <v>376</v>
      </c>
      <c r="J29401" s="1">
        <v>41671</v>
      </c>
    </row>
    <row r="29402" spans="1:10" x14ac:dyDescent="0.25">
      <c r="A29402" t="s">
        <v>102491</v>
      </c>
      <c r="B29402" t="s">
        <v>102492</v>
      </c>
      <c r="C29402" t="s">
        <v>102493</v>
      </c>
      <c r="E29402" t="s">
        <v>108</v>
      </c>
      <c r="J29402" s="1">
        <v>36526</v>
      </c>
    </row>
    <row r="29403" spans="1:10" x14ac:dyDescent="0.25">
      <c r="A29403" t="s">
        <v>102494</v>
      </c>
      <c r="B29403" t="s">
        <v>102495</v>
      </c>
      <c r="D29403" t="s">
        <v>65</v>
      </c>
      <c r="E29403" t="s">
        <v>14</v>
      </c>
    </row>
    <row r="29404" spans="1:10" x14ac:dyDescent="0.25">
      <c r="A29404" t="s">
        <v>102496</v>
      </c>
      <c r="B29404" t="s">
        <v>102497</v>
      </c>
      <c r="C29404" t="s">
        <v>102498</v>
      </c>
      <c r="D29404" t="s">
        <v>102499</v>
      </c>
      <c r="E29404" t="s">
        <v>14</v>
      </c>
      <c r="F29404" t="s">
        <v>123</v>
      </c>
      <c r="G29404" t="s">
        <v>124</v>
      </c>
      <c r="H29404" t="s">
        <v>125</v>
      </c>
      <c r="I29404" t="s">
        <v>125</v>
      </c>
      <c r="J29404" s="1">
        <v>41821</v>
      </c>
    </row>
    <row r="29405" spans="1:10" x14ac:dyDescent="0.25">
      <c r="A29405" t="s">
        <v>102500</v>
      </c>
      <c r="B29405" t="s">
        <v>102501</v>
      </c>
      <c r="C29405" t="s">
        <v>102502</v>
      </c>
      <c r="D29405" t="s">
        <v>102503</v>
      </c>
      <c r="E29405" t="s">
        <v>108</v>
      </c>
      <c r="F29405" t="s">
        <v>21</v>
      </c>
      <c r="G29405" t="s">
        <v>59</v>
      </c>
      <c r="H29405" t="s">
        <v>60</v>
      </c>
      <c r="I29405" t="s">
        <v>66</v>
      </c>
      <c r="J29405" s="1">
        <v>38930</v>
      </c>
    </row>
    <row r="29406" spans="1:10" x14ac:dyDescent="0.25">
      <c r="A29406" t="s">
        <v>102504</v>
      </c>
      <c r="B29406" t="s">
        <v>102505</v>
      </c>
      <c r="D29406" t="s">
        <v>259</v>
      </c>
      <c r="E29406" t="s">
        <v>108</v>
      </c>
      <c r="F29406" t="s">
        <v>21</v>
      </c>
      <c r="G29406" t="s">
        <v>59</v>
      </c>
      <c r="H29406" t="s">
        <v>90</v>
      </c>
      <c r="I29406" t="s">
        <v>9463</v>
      </c>
      <c r="J29406" s="1">
        <v>36678</v>
      </c>
    </row>
    <row r="29407" spans="1:10" x14ac:dyDescent="0.25">
      <c r="A29407" t="s">
        <v>102506</v>
      </c>
      <c r="B29407" t="s">
        <v>102507</v>
      </c>
      <c r="C29407" t="s">
        <v>102508</v>
      </c>
      <c r="D29407" t="s">
        <v>1372</v>
      </c>
      <c r="E29407" t="s">
        <v>14</v>
      </c>
      <c r="F29407" t="s">
        <v>21</v>
      </c>
      <c r="G29407" t="s">
        <v>1325</v>
      </c>
      <c r="H29407" t="s">
        <v>1326</v>
      </c>
      <c r="I29407" t="s">
        <v>1326</v>
      </c>
      <c r="J29407" s="1">
        <v>40732</v>
      </c>
    </row>
    <row r="29408" spans="1:10" x14ac:dyDescent="0.25">
      <c r="A29408" t="s">
        <v>102509</v>
      </c>
      <c r="B29408" t="s">
        <v>102510</v>
      </c>
      <c r="C29408" t="s">
        <v>102511</v>
      </c>
      <c r="D29408" t="s">
        <v>32</v>
      </c>
      <c r="E29408" t="s">
        <v>108</v>
      </c>
      <c r="F29408" t="s">
        <v>21</v>
      </c>
      <c r="G29408" t="s">
        <v>59</v>
      </c>
      <c r="H29408" t="s">
        <v>90</v>
      </c>
      <c r="I29408" t="s">
        <v>90</v>
      </c>
      <c r="J29408" s="1">
        <v>36586</v>
      </c>
    </row>
    <row r="29409" spans="1:10" x14ac:dyDescent="0.25">
      <c r="A29409" t="s">
        <v>102512</v>
      </c>
      <c r="B29409" t="s">
        <v>102513</v>
      </c>
      <c r="C29409" t="s">
        <v>102514</v>
      </c>
      <c r="D29409" t="s">
        <v>38</v>
      </c>
      <c r="E29409" t="s">
        <v>14</v>
      </c>
      <c r="F29409" t="s">
        <v>21</v>
      </c>
      <c r="G29409" t="s">
        <v>1229</v>
      </c>
      <c r="H29409" t="s">
        <v>1230</v>
      </c>
      <c r="I29409" t="s">
        <v>1230</v>
      </c>
      <c r="J29409" s="1">
        <v>37257</v>
      </c>
    </row>
    <row r="29410" spans="1:10" x14ac:dyDescent="0.25">
      <c r="A29410" t="s">
        <v>102515</v>
      </c>
      <c r="B29410" t="s">
        <v>102516</v>
      </c>
      <c r="C29410" t="s">
        <v>102517</v>
      </c>
      <c r="D29410" t="s">
        <v>68715</v>
      </c>
      <c r="E29410" t="s">
        <v>14</v>
      </c>
      <c r="F29410" t="s">
        <v>645</v>
      </c>
      <c r="G29410">
        <v>18</v>
      </c>
      <c r="H29410" t="s">
        <v>8345</v>
      </c>
      <c r="I29410" t="s">
        <v>102518</v>
      </c>
      <c r="J29410" s="1">
        <v>41181</v>
      </c>
    </row>
    <row r="29411" spans="1:10" x14ac:dyDescent="0.25">
      <c r="A29411" t="s">
        <v>102519</v>
      </c>
      <c r="B29411" t="s">
        <v>102520</v>
      </c>
      <c r="C29411" t="s">
        <v>102521</v>
      </c>
      <c r="D29411" t="s">
        <v>102522</v>
      </c>
      <c r="E29411" t="s">
        <v>202</v>
      </c>
      <c r="F29411" t="s">
        <v>21</v>
      </c>
      <c r="G29411" t="s">
        <v>137</v>
      </c>
      <c r="H29411" t="s">
        <v>138</v>
      </c>
      <c r="I29411" t="s">
        <v>138</v>
      </c>
      <c r="J29411" s="1">
        <v>38838</v>
      </c>
    </row>
    <row r="29412" spans="1:10" x14ac:dyDescent="0.25">
      <c r="A29412" t="s">
        <v>102523</v>
      </c>
      <c r="B29412" t="s">
        <v>102524</v>
      </c>
      <c r="C29412" t="s">
        <v>102525</v>
      </c>
      <c r="D29412" t="s">
        <v>1372</v>
      </c>
      <c r="E29412" t="s">
        <v>14</v>
      </c>
      <c r="F29412" t="s">
        <v>21</v>
      </c>
      <c r="G29412" t="s">
        <v>153</v>
      </c>
      <c r="H29412" t="s">
        <v>239</v>
      </c>
      <c r="I29412" t="s">
        <v>102526</v>
      </c>
      <c r="J29412" s="1">
        <v>39448</v>
      </c>
    </row>
    <row r="29413" spans="1:10" x14ac:dyDescent="0.25">
      <c r="A29413" t="s">
        <v>102527</v>
      </c>
      <c r="B29413" t="s">
        <v>102528</v>
      </c>
      <c r="C29413" t="s">
        <v>102529</v>
      </c>
      <c r="D29413" t="s">
        <v>102530</v>
      </c>
      <c r="E29413" t="s">
        <v>14</v>
      </c>
      <c r="F29413" t="s">
        <v>2266</v>
      </c>
      <c r="G29413">
        <v>34</v>
      </c>
      <c r="H29413" t="s">
        <v>2267</v>
      </c>
      <c r="I29413" t="s">
        <v>2267</v>
      </c>
      <c r="J29413" s="1">
        <v>40330</v>
      </c>
    </row>
    <row r="29414" spans="1:10" x14ac:dyDescent="0.25">
      <c r="A29414" t="s">
        <v>102531</v>
      </c>
      <c r="B29414" t="s">
        <v>102532</v>
      </c>
      <c r="C29414" t="s">
        <v>102533</v>
      </c>
      <c r="D29414" t="s">
        <v>38</v>
      </c>
      <c r="E29414" t="s">
        <v>14</v>
      </c>
      <c r="F29414" t="s">
        <v>21</v>
      </c>
      <c r="G29414" t="s">
        <v>281</v>
      </c>
      <c r="H29414" t="s">
        <v>1025</v>
      </c>
      <c r="I29414" t="s">
        <v>1025</v>
      </c>
      <c r="J29414" s="1">
        <v>41177</v>
      </c>
    </row>
    <row r="29415" spans="1:10" x14ac:dyDescent="0.25">
      <c r="A29415" t="s">
        <v>102534</v>
      </c>
      <c r="B29415" t="s">
        <v>102535</v>
      </c>
      <c r="C29415" t="s">
        <v>102536</v>
      </c>
      <c r="D29415" t="s">
        <v>102537</v>
      </c>
      <c r="E29415" t="s">
        <v>108</v>
      </c>
      <c r="F29415" t="s">
        <v>21</v>
      </c>
      <c r="G29415" t="s">
        <v>59</v>
      </c>
      <c r="H29415" t="s">
        <v>60</v>
      </c>
      <c r="I29415" t="s">
        <v>66</v>
      </c>
    </row>
    <row r="29416" spans="1:10" x14ac:dyDescent="0.25">
      <c r="A29416" t="s">
        <v>102538</v>
      </c>
      <c r="B29416" t="s">
        <v>102539</v>
      </c>
      <c r="C29416" t="s">
        <v>102540</v>
      </c>
      <c r="D29416" t="s">
        <v>102541</v>
      </c>
      <c r="E29416" t="s">
        <v>14</v>
      </c>
      <c r="F29416" t="s">
        <v>508</v>
      </c>
      <c r="G29416">
        <v>16</v>
      </c>
      <c r="H29416" t="s">
        <v>18506</v>
      </c>
      <c r="I29416" t="s">
        <v>90</v>
      </c>
      <c r="J29416" s="1">
        <v>41544</v>
      </c>
    </row>
    <row r="29417" spans="1:10" x14ac:dyDescent="0.25">
      <c r="A29417" t="s">
        <v>102542</v>
      </c>
      <c r="B29417" t="s">
        <v>102543</v>
      </c>
      <c r="C29417" t="s">
        <v>102544</v>
      </c>
      <c r="D29417" t="s">
        <v>176</v>
      </c>
      <c r="E29417" t="s">
        <v>14</v>
      </c>
      <c r="F29417" t="s">
        <v>21</v>
      </c>
      <c r="G29417" t="s">
        <v>1391</v>
      </c>
      <c r="H29417" t="s">
        <v>1392</v>
      </c>
      <c r="I29417" t="s">
        <v>1392</v>
      </c>
      <c r="J29417" s="1">
        <v>37469</v>
      </c>
    </row>
    <row r="29418" spans="1:10" x14ac:dyDescent="0.25">
      <c r="A29418" t="s">
        <v>102545</v>
      </c>
      <c r="B29418" t="s">
        <v>102546</v>
      </c>
      <c r="C29418" t="s">
        <v>102547</v>
      </c>
      <c r="D29418" t="s">
        <v>102548</v>
      </c>
      <c r="E29418" t="s">
        <v>14</v>
      </c>
      <c r="F29418" t="s">
        <v>21</v>
      </c>
      <c r="G29418" t="s">
        <v>59</v>
      </c>
      <c r="H29418" t="s">
        <v>90</v>
      </c>
      <c r="I29418" t="s">
        <v>348</v>
      </c>
      <c r="J29418" s="1">
        <v>40544</v>
      </c>
    </row>
    <row r="29419" spans="1:10" x14ac:dyDescent="0.25">
      <c r="A29419" t="s">
        <v>102549</v>
      </c>
      <c r="B29419" t="s">
        <v>102550</v>
      </c>
      <c r="C29419" t="s">
        <v>102551</v>
      </c>
      <c r="D29419" t="s">
        <v>102552</v>
      </c>
      <c r="E29419" t="s">
        <v>14</v>
      </c>
      <c r="F29419" t="s">
        <v>271</v>
      </c>
      <c r="G29419">
        <v>18</v>
      </c>
      <c r="H29419" t="s">
        <v>19081</v>
      </c>
      <c r="I29419" t="s">
        <v>19081</v>
      </c>
      <c r="J29419" s="1">
        <v>39814</v>
      </c>
    </row>
    <row r="29420" spans="1:10" x14ac:dyDescent="0.25">
      <c r="A29420" t="s">
        <v>102553</v>
      </c>
      <c r="B29420" t="s">
        <v>102554</v>
      </c>
      <c r="C29420" t="s">
        <v>102555</v>
      </c>
      <c r="D29420" t="s">
        <v>39330</v>
      </c>
      <c r="E29420" t="s">
        <v>14</v>
      </c>
      <c r="J29420" s="1">
        <v>41334</v>
      </c>
    </row>
    <row r="29421" spans="1:10" x14ac:dyDescent="0.25">
      <c r="A29421" t="s">
        <v>102556</v>
      </c>
      <c r="B29421" t="s">
        <v>102557</v>
      </c>
      <c r="C29421" t="s">
        <v>102558</v>
      </c>
      <c r="D29421" t="s">
        <v>102559</v>
      </c>
      <c r="E29421" t="s">
        <v>14</v>
      </c>
      <c r="F29421" t="s">
        <v>21</v>
      </c>
      <c r="G29421" t="s">
        <v>101</v>
      </c>
      <c r="H29421" t="s">
        <v>102</v>
      </c>
      <c r="I29421" t="s">
        <v>103</v>
      </c>
      <c r="J29421" s="1">
        <v>40940</v>
      </c>
    </row>
    <row r="29422" spans="1:10" x14ac:dyDescent="0.25">
      <c r="A29422" t="s">
        <v>102560</v>
      </c>
      <c r="B29422" t="s">
        <v>102561</v>
      </c>
      <c r="C29422" t="s">
        <v>102562</v>
      </c>
      <c r="D29422" t="s">
        <v>102563</v>
      </c>
      <c r="E29422" t="s">
        <v>14</v>
      </c>
      <c r="F29422" t="s">
        <v>123</v>
      </c>
      <c r="G29422" t="s">
        <v>124</v>
      </c>
      <c r="H29422" t="s">
        <v>125</v>
      </c>
      <c r="I29422" t="s">
        <v>125</v>
      </c>
      <c r="J29422" s="1">
        <v>40825</v>
      </c>
    </row>
    <row r="29423" spans="1:10" x14ac:dyDescent="0.25">
      <c r="A29423" t="s">
        <v>102564</v>
      </c>
      <c r="B29423" t="s">
        <v>102565</v>
      </c>
      <c r="C29423" t="s">
        <v>102566</v>
      </c>
      <c r="D29423" t="s">
        <v>102567</v>
      </c>
      <c r="E29423" t="s">
        <v>14</v>
      </c>
      <c r="F29423" t="s">
        <v>21</v>
      </c>
      <c r="G29423" t="s">
        <v>59</v>
      </c>
      <c r="H29423" t="s">
        <v>60</v>
      </c>
      <c r="I29423" t="s">
        <v>66</v>
      </c>
    </row>
    <row r="29424" spans="1:10" x14ac:dyDescent="0.25">
      <c r="A29424" t="s">
        <v>102568</v>
      </c>
      <c r="B29424" t="s">
        <v>102569</v>
      </c>
      <c r="C29424" t="s">
        <v>102570</v>
      </c>
      <c r="D29424" t="s">
        <v>38</v>
      </c>
      <c r="E29424" t="s">
        <v>14</v>
      </c>
      <c r="F29424" t="s">
        <v>694</v>
      </c>
      <c r="G29424">
        <v>6</v>
      </c>
      <c r="H29424" t="s">
        <v>695</v>
      </c>
      <c r="I29424" t="s">
        <v>13638</v>
      </c>
      <c r="J29424" s="1">
        <v>41275</v>
      </c>
    </row>
    <row r="29425" spans="1:10" x14ac:dyDescent="0.25">
      <c r="A29425" t="s">
        <v>102571</v>
      </c>
      <c r="B29425" t="s">
        <v>102572</v>
      </c>
      <c r="C29425" t="s">
        <v>102573</v>
      </c>
      <c r="E29425" t="s">
        <v>14</v>
      </c>
      <c r="J29425" s="1">
        <v>42156</v>
      </c>
    </row>
    <row r="29426" spans="1:10" x14ac:dyDescent="0.25">
      <c r="A29426" t="s">
        <v>102574</v>
      </c>
      <c r="B29426" t="s">
        <v>102575</v>
      </c>
      <c r="C29426" t="s">
        <v>102576</v>
      </c>
      <c r="D29426" t="s">
        <v>1242</v>
      </c>
      <c r="E29426" t="s">
        <v>14</v>
      </c>
      <c r="F29426" t="s">
        <v>21</v>
      </c>
      <c r="G29426" t="s">
        <v>59</v>
      </c>
      <c r="H29426" t="s">
        <v>60</v>
      </c>
      <c r="I29426" t="s">
        <v>61</v>
      </c>
    </row>
    <row r="29427" spans="1:10" x14ac:dyDescent="0.25">
      <c r="A29427" t="s">
        <v>102577</v>
      </c>
      <c r="B29427" t="s">
        <v>102578</v>
      </c>
      <c r="C29427" t="s">
        <v>102579</v>
      </c>
      <c r="D29427" t="s">
        <v>65</v>
      </c>
      <c r="E29427" t="s">
        <v>14</v>
      </c>
      <c r="F29427" t="s">
        <v>21</v>
      </c>
      <c r="G29427" t="s">
        <v>153</v>
      </c>
      <c r="H29427" t="s">
        <v>239</v>
      </c>
      <c r="I29427" t="s">
        <v>239</v>
      </c>
      <c r="J29427" s="1">
        <v>39814</v>
      </c>
    </row>
    <row r="29428" spans="1:10" x14ac:dyDescent="0.25">
      <c r="A29428" t="s">
        <v>102580</v>
      </c>
      <c r="B29428" t="s">
        <v>102581</v>
      </c>
      <c r="C29428" t="s">
        <v>102582</v>
      </c>
      <c r="D29428" t="s">
        <v>440</v>
      </c>
      <c r="E29428" t="s">
        <v>14</v>
      </c>
      <c r="F29428" t="s">
        <v>15</v>
      </c>
      <c r="G29428">
        <v>19</v>
      </c>
      <c r="H29428" t="s">
        <v>469</v>
      </c>
      <c r="I29428" t="s">
        <v>469</v>
      </c>
      <c r="J29428" s="1">
        <v>38718</v>
      </c>
    </row>
    <row r="29429" spans="1:10" x14ac:dyDescent="0.25">
      <c r="A29429" t="s">
        <v>102583</v>
      </c>
      <c r="B29429" t="s">
        <v>102584</v>
      </c>
      <c r="C29429" t="s">
        <v>102585</v>
      </c>
      <c r="D29429" t="s">
        <v>38</v>
      </c>
      <c r="E29429" t="s">
        <v>14</v>
      </c>
      <c r="F29429" t="s">
        <v>21</v>
      </c>
      <c r="G29429" t="s">
        <v>1075</v>
      </c>
      <c r="H29429" t="s">
        <v>1076</v>
      </c>
      <c r="I29429" t="s">
        <v>1165</v>
      </c>
    </row>
    <row r="29430" spans="1:10" x14ac:dyDescent="0.25">
      <c r="A29430" t="s">
        <v>102586</v>
      </c>
      <c r="B29430" t="s">
        <v>102587</v>
      </c>
      <c r="C29430" t="s">
        <v>102588</v>
      </c>
      <c r="D29430" t="s">
        <v>102589</v>
      </c>
      <c r="E29430" t="s">
        <v>14</v>
      </c>
      <c r="F29430" t="s">
        <v>21</v>
      </c>
      <c r="G29430" t="s">
        <v>59</v>
      </c>
      <c r="H29430" t="s">
        <v>60</v>
      </c>
      <c r="I29430" t="s">
        <v>231</v>
      </c>
      <c r="J29430" s="1">
        <v>38412</v>
      </c>
    </row>
    <row r="29431" spans="1:10" x14ac:dyDescent="0.25">
      <c r="A29431" t="s">
        <v>102590</v>
      </c>
      <c r="B29431" t="s">
        <v>102591</v>
      </c>
      <c r="C29431" t="s">
        <v>102592</v>
      </c>
      <c r="E29431" t="s">
        <v>14</v>
      </c>
      <c r="F29431" t="s">
        <v>21</v>
      </c>
      <c r="G29431" t="s">
        <v>153</v>
      </c>
      <c r="H29431" t="s">
        <v>239</v>
      </c>
      <c r="I29431" t="s">
        <v>2272</v>
      </c>
    </row>
    <row r="29432" spans="1:10" x14ac:dyDescent="0.25">
      <c r="A29432" t="s">
        <v>102593</v>
      </c>
      <c r="B29432" t="s">
        <v>102594</v>
      </c>
      <c r="C29432" t="s">
        <v>102595</v>
      </c>
      <c r="D29432" t="s">
        <v>102596</v>
      </c>
      <c r="E29432" t="s">
        <v>14</v>
      </c>
      <c r="F29432" t="s">
        <v>21</v>
      </c>
      <c r="G29432" t="s">
        <v>130</v>
      </c>
      <c r="H29432" t="s">
        <v>131</v>
      </c>
      <c r="I29432" t="s">
        <v>1109</v>
      </c>
      <c r="J29432" s="1">
        <v>38596</v>
      </c>
    </row>
    <row r="29433" spans="1:10" x14ac:dyDescent="0.25">
      <c r="A29433" t="s">
        <v>102597</v>
      </c>
      <c r="B29433" t="s">
        <v>102598</v>
      </c>
      <c r="C29433" t="s">
        <v>102599</v>
      </c>
      <c r="D29433" t="s">
        <v>251</v>
      </c>
      <c r="E29433" t="s">
        <v>14</v>
      </c>
      <c r="F29433" t="s">
        <v>21</v>
      </c>
      <c r="G29433" t="s">
        <v>94</v>
      </c>
      <c r="H29433" t="s">
        <v>95</v>
      </c>
      <c r="I29433" t="s">
        <v>75876</v>
      </c>
      <c r="J29433" s="1">
        <v>40544</v>
      </c>
    </row>
    <row r="29434" spans="1:10" x14ac:dyDescent="0.25">
      <c r="A29434" t="s">
        <v>102600</v>
      </c>
      <c r="B29434" t="s">
        <v>102601</v>
      </c>
      <c r="C29434" t="s">
        <v>102602</v>
      </c>
      <c r="D29434" t="s">
        <v>51</v>
      </c>
      <c r="E29434" t="s">
        <v>14</v>
      </c>
      <c r="F29434" t="s">
        <v>21</v>
      </c>
      <c r="G29434" t="s">
        <v>153</v>
      </c>
      <c r="H29434" t="s">
        <v>239</v>
      </c>
      <c r="I29434" t="s">
        <v>322</v>
      </c>
      <c r="J29434" s="1">
        <v>40179</v>
      </c>
    </row>
    <row r="29435" spans="1:10" x14ac:dyDescent="0.25">
      <c r="A29435" t="s">
        <v>102603</v>
      </c>
      <c r="B29435" t="s">
        <v>102604</v>
      </c>
      <c r="C29435" t="s">
        <v>102605</v>
      </c>
      <c r="D29435" t="s">
        <v>102606</v>
      </c>
      <c r="E29435" t="s">
        <v>14</v>
      </c>
      <c r="F29435" t="s">
        <v>1121</v>
      </c>
      <c r="G29435">
        <v>25</v>
      </c>
      <c r="H29435" t="s">
        <v>1577</v>
      </c>
      <c r="I29435" t="s">
        <v>1578</v>
      </c>
      <c r="J29435" s="1">
        <v>39969</v>
      </c>
    </row>
    <row r="29436" spans="1:10" x14ac:dyDescent="0.25">
      <c r="A29436" t="s">
        <v>102607</v>
      </c>
      <c r="B29436" t="s">
        <v>102608</v>
      </c>
      <c r="C29436" t="s">
        <v>102609</v>
      </c>
      <c r="E29436" t="s">
        <v>14</v>
      </c>
      <c r="F29436" t="s">
        <v>401</v>
      </c>
      <c r="G29436">
        <v>40</v>
      </c>
      <c r="H29436" t="s">
        <v>975</v>
      </c>
      <c r="I29436" t="s">
        <v>975</v>
      </c>
      <c r="J29436" s="1">
        <v>37987</v>
      </c>
    </row>
    <row r="29437" spans="1:10" x14ac:dyDescent="0.25">
      <c r="A29437" t="s">
        <v>102610</v>
      </c>
      <c r="B29437" t="s">
        <v>102611</v>
      </c>
      <c r="C29437" t="s">
        <v>102612</v>
      </c>
      <c r="E29437" t="s">
        <v>14</v>
      </c>
    </row>
    <row r="29438" spans="1:10" x14ac:dyDescent="0.25">
      <c r="A29438" t="s">
        <v>102613</v>
      </c>
      <c r="B29438" t="s">
        <v>102614</v>
      </c>
      <c r="C29438" t="s">
        <v>102615</v>
      </c>
      <c r="E29438" t="s">
        <v>14</v>
      </c>
    </row>
    <row r="29439" spans="1:10" x14ac:dyDescent="0.25">
      <c r="A29439" t="s">
        <v>102616</v>
      </c>
      <c r="B29439" t="s">
        <v>102617</v>
      </c>
      <c r="C29439" t="s">
        <v>102618</v>
      </c>
      <c r="D29439" t="s">
        <v>38</v>
      </c>
      <c r="E29439" t="s">
        <v>14</v>
      </c>
      <c r="F29439" t="s">
        <v>1121</v>
      </c>
      <c r="G29439">
        <v>25</v>
      </c>
      <c r="H29439" t="s">
        <v>1577</v>
      </c>
      <c r="I29439" t="s">
        <v>1578</v>
      </c>
    </row>
    <row r="29440" spans="1:10" x14ac:dyDescent="0.25">
      <c r="A29440" t="s">
        <v>102619</v>
      </c>
      <c r="B29440" t="s">
        <v>102620</v>
      </c>
      <c r="C29440" t="s">
        <v>102621</v>
      </c>
      <c r="D29440" t="s">
        <v>102622</v>
      </c>
      <c r="E29440" t="s">
        <v>14</v>
      </c>
      <c r="F29440" t="s">
        <v>21</v>
      </c>
      <c r="G29440" t="s">
        <v>59</v>
      </c>
      <c r="H29440" t="s">
        <v>60</v>
      </c>
      <c r="I29440" t="s">
        <v>66</v>
      </c>
      <c r="J29440" s="1">
        <v>41623</v>
      </c>
    </row>
    <row r="29441" spans="1:10" x14ac:dyDescent="0.25">
      <c r="A29441" t="s">
        <v>102623</v>
      </c>
      <c r="B29441" t="s">
        <v>102624</v>
      </c>
      <c r="E29441" t="s">
        <v>202</v>
      </c>
    </row>
    <row r="29442" spans="1:10" x14ac:dyDescent="0.25">
      <c r="A29442" t="s">
        <v>102625</v>
      </c>
      <c r="B29442" t="s">
        <v>102626</v>
      </c>
      <c r="C29442" t="s">
        <v>102627</v>
      </c>
      <c r="D29442" t="s">
        <v>38</v>
      </c>
      <c r="E29442" t="s">
        <v>14</v>
      </c>
      <c r="F29442" t="s">
        <v>21</v>
      </c>
      <c r="G29442" t="s">
        <v>281</v>
      </c>
      <c r="H29442" t="s">
        <v>32459</v>
      </c>
      <c r="I29442" t="s">
        <v>32459</v>
      </c>
      <c r="J29442" s="1">
        <v>39711</v>
      </c>
    </row>
    <row r="29443" spans="1:10" x14ac:dyDescent="0.25">
      <c r="A29443" t="s">
        <v>102628</v>
      </c>
      <c r="B29443" t="s">
        <v>102629</v>
      </c>
      <c r="C29443" t="s">
        <v>102630</v>
      </c>
      <c r="D29443" t="s">
        <v>243</v>
      </c>
      <c r="E29443" t="s">
        <v>14</v>
      </c>
      <c r="F29443" t="s">
        <v>361</v>
      </c>
      <c r="G29443">
        <v>26</v>
      </c>
      <c r="H29443" t="s">
        <v>362</v>
      </c>
      <c r="I29443" t="s">
        <v>362</v>
      </c>
    </row>
    <row r="29444" spans="1:10" x14ac:dyDescent="0.25">
      <c r="A29444" t="s">
        <v>102631</v>
      </c>
      <c r="B29444" t="s">
        <v>102632</v>
      </c>
      <c r="C29444" t="s">
        <v>102633</v>
      </c>
      <c r="D29444" t="s">
        <v>102634</v>
      </c>
      <c r="E29444" t="s">
        <v>14</v>
      </c>
      <c r="F29444" t="s">
        <v>217</v>
      </c>
      <c r="G29444">
        <v>7</v>
      </c>
      <c r="H29444" t="s">
        <v>288</v>
      </c>
      <c r="I29444" t="s">
        <v>288</v>
      </c>
      <c r="J29444" s="1">
        <v>39448</v>
      </c>
    </row>
    <row r="29445" spans="1:10" x14ac:dyDescent="0.25">
      <c r="A29445" t="s">
        <v>102635</v>
      </c>
      <c r="B29445" t="s">
        <v>102636</v>
      </c>
      <c r="C29445" t="s">
        <v>102637</v>
      </c>
      <c r="D29445" t="s">
        <v>280</v>
      </c>
      <c r="E29445" t="s">
        <v>14</v>
      </c>
      <c r="F29445" t="s">
        <v>21</v>
      </c>
      <c r="G29445" t="s">
        <v>281</v>
      </c>
      <c r="H29445" t="s">
        <v>573</v>
      </c>
      <c r="I29445" t="s">
        <v>573</v>
      </c>
    </row>
    <row r="29446" spans="1:10" x14ac:dyDescent="0.25">
      <c r="A29446" t="s">
        <v>102638</v>
      </c>
      <c r="B29446" t="s">
        <v>102639</v>
      </c>
      <c r="C29446" t="s">
        <v>102640</v>
      </c>
      <c r="D29446" t="s">
        <v>736</v>
      </c>
      <c r="E29446" t="s">
        <v>108</v>
      </c>
      <c r="F29446" t="s">
        <v>21</v>
      </c>
      <c r="G29446" t="s">
        <v>59</v>
      </c>
      <c r="H29446" t="s">
        <v>60</v>
      </c>
      <c r="I29446" t="s">
        <v>61</v>
      </c>
      <c r="J29446" s="1">
        <v>36161</v>
      </c>
    </row>
    <row r="29447" spans="1:10" x14ac:dyDescent="0.25">
      <c r="A29447" t="s">
        <v>102641</v>
      </c>
      <c r="B29447" t="s">
        <v>91978</v>
      </c>
      <c r="C29447" t="s">
        <v>102642</v>
      </c>
      <c r="D29447" t="s">
        <v>102643</v>
      </c>
      <c r="E29447" t="s">
        <v>14</v>
      </c>
      <c r="F29447" t="s">
        <v>21</v>
      </c>
      <c r="G29447" t="s">
        <v>59</v>
      </c>
      <c r="H29447" t="s">
        <v>60</v>
      </c>
      <c r="I29447" t="s">
        <v>1397</v>
      </c>
      <c r="J29447" s="1">
        <v>37987</v>
      </c>
    </row>
    <row r="29448" spans="1:10" x14ac:dyDescent="0.25">
      <c r="A29448" t="s">
        <v>102644</v>
      </c>
      <c r="B29448" t="s">
        <v>102645</v>
      </c>
      <c r="C29448" t="s">
        <v>102646</v>
      </c>
      <c r="D29448" t="s">
        <v>102647</v>
      </c>
      <c r="E29448" t="s">
        <v>108</v>
      </c>
      <c r="F29448" t="s">
        <v>21</v>
      </c>
      <c r="G29448" t="s">
        <v>59</v>
      </c>
      <c r="H29448" t="s">
        <v>60</v>
      </c>
      <c r="I29448" t="s">
        <v>66</v>
      </c>
      <c r="J29448" s="1">
        <v>36892</v>
      </c>
    </row>
    <row r="29449" spans="1:10" x14ac:dyDescent="0.25">
      <c r="A29449" t="s">
        <v>102648</v>
      </c>
      <c r="B29449" t="s">
        <v>102649</v>
      </c>
      <c r="C29449" t="s">
        <v>102650</v>
      </c>
      <c r="D29449" t="s">
        <v>102651</v>
      </c>
      <c r="E29449" t="s">
        <v>14</v>
      </c>
      <c r="F29449" t="s">
        <v>21</v>
      </c>
      <c r="G29449" t="s">
        <v>101</v>
      </c>
      <c r="H29449" t="s">
        <v>102</v>
      </c>
      <c r="I29449" t="s">
        <v>103</v>
      </c>
      <c r="J29449" s="1">
        <v>41997</v>
      </c>
    </row>
    <row r="29450" spans="1:10" x14ac:dyDescent="0.25">
      <c r="A29450" t="s">
        <v>102652</v>
      </c>
      <c r="B29450" t="s">
        <v>102653</v>
      </c>
      <c r="C29450" t="s">
        <v>102654</v>
      </c>
      <c r="D29450" t="s">
        <v>38</v>
      </c>
      <c r="E29450" t="s">
        <v>14</v>
      </c>
      <c r="F29450" t="s">
        <v>21</v>
      </c>
      <c r="G29450" t="s">
        <v>59</v>
      </c>
      <c r="H29450" t="s">
        <v>60</v>
      </c>
      <c r="I29450" t="s">
        <v>266</v>
      </c>
      <c r="J29450" s="1">
        <v>41395</v>
      </c>
    </row>
    <row r="29451" spans="1:10" x14ac:dyDescent="0.25">
      <c r="A29451" t="s">
        <v>102655</v>
      </c>
      <c r="B29451" t="s">
        <v>102656</v>
      </c>
      <c r="C29451" t="s">
        <v>102657</v>
      </c>
      <c r="D29451" t="s">
        <v>27021</v>
      </c>
      <c r="E29451" t="s">
        <v>202</v>
      </c>
      <c r="F29451" t="s">
        <v>21</v>
      </c>
      <c r="G29451" t="s">
        <v>1391</v>
      </c>
      <c r="H29451" t="s">
        <v>3860</v>
      </c>
      <c r="I29451" t="s">
        <v>3860</v>
      </c>
      <c r="J29451" s="1">
        <v>35431</v>
      </c>
    </row>
    <row r="29452" spans="1:10" x14ac:dyDescent="0.25">
      <c r="A29452" t="s">
        <v>102658</v>
      </c>
      <c r="B29452" t="s">
        <v>102659</v>
      </c>
      <c r="C29452" t="s">
        <v>102660</v>
      </c>
      <c r="D29452" t="s">
        <v>713</v>
      </c>
      <c r="E29452" t="s">
        <v>14</v>
      </c>
    </row>
    <row r="29453" spans="1:10" x14ac:dyDescent="0.25">
      <c r="A29453" t="s">
        <v>102661</v>
      </c>
      <c r="B29453" t="s">
        <v>102662</v>
      </c>
      <c r="C29453" t="s">
        <v>102663</v>
      </c>
      <c r="D29453" t="s">
        <v>102664</v>
      </c>
      <c r="E29453" t="s">
        <v>14</v>
      </c>
      <c r="F29453" t="s">
        <v>21</v>
      </c>
      <c r="G29453" t="s">
        <v>59</v>
      </c>
      <c r="H29453" t="s">
        <v>60</v>
      </c>
      <c r="I29453" t="s">
        <v>266</v>
      </c>
      <c r="J29453" s="1">
        <v>41579</v>
      </c>
    </row>
    <row r="29454" spans="1:10" x14ac:dyDescent="0.25">
      <c r="A29454" t="s">
        <v>102665</v>
      </c>
      <c r="B29454" t="s">
        <v>102666</v>
      </c>
      <c r="C29454" t="s">
        <v>102667</v>
      </c>
      <c r="D29454" t="s">
        <v>1379</v>
      </c>
      <c r="E29454" t="s">
        <v>108</v>
      </c>
      <c r="F29454" t="s">
        <v>21</v>
      </c>
      <c r="G29454" t="s">
        <v>281</v>
      </c>
      <c r="H29454" t="s">
        <v>1025</v>
      </c>
      <c r="I29454" t="s">
        <v>1025</v>
      </c>
      <c r="J29454" s="1">
        <v>39083</v>
      </c>
    </row>
    <row r="29455" spans="1:10" x14ac:dyDescent="0.25">
      <c r="A29455" t="s">
        <v>102668</v>
      </c>
      <c r="B29455" t="s">
        <v>102669</v>
      </c>
      <c r="C29455" t="s">
        <v>102670</v>
      </c>
      <c r="D29455" t="s">
        <v>102671</v>
      </c>
      <c r="E29455" t="s">
        <v>14</v>
      </c>
      <c r="F29455" t="s">
        <v>21</v>
      </c>
      <c r="G29455" t="s">
        <v>59</v>
      </c>
      <c r="H29455" t="s">
        <v>60</v>
      </c>
      <c r="I29455" t="s">
        <v>66</v>
      </c>
      <c r="J29455" s="1">
        <v>36161</v>
      </c>
    </row>
    <row r="29456" spans="1:10" x14ac:dyDescent="0.25">
      <c r="A29456" t="s">
        <v>102672</v>
      </c>
      <c r="B29456" t="s">
        <v>102673</v>
      </c>
      <c r="C29456" t="s">
        <v>102674</v>
      </c>
      <c r="D29456" t="s">
        <v>102675</v>
      </c>
      <c r="E29456" t="s">
        <v>14</v>
      </c>
      <c r="F29456" t="s">
        <v>21</v>
      </c>
      <c r="G29456" t="s">
        <v>137</v>
      </c>
      <c r="H29456" t="s">
        <v>138</v>
      </c>
      <c r="I29456" t="s">
        <v>138</v>
      </c>
      <c r="J29456" s="1">
        <v>40912</v>
      </c>
    </row>
    <row r="29457" spans="1:10" x14ac:dyDescent="0.25">
      <c r="A29457" t="s">
        <v>102676</v>
      </c>
      <c r="B29457" t="s">
        <v>102677</v>
      </c>
      <c r="D29457" t="s">
        <v>270</v>
      </c>
      <c r="E29457" t="s">
        <v>14</v>
      </c>
      <c r="F29457" t="s">
        <v>21</v>
      </c>
      <c r="G29457" t="s">
        <v>84</v>
      </c>
      <c r="H29457" t="s">
        <v>1127</v>
      </c>
      <c r="I29457" t="s">
        <v>102678</v>
      </c>
      <c r="J29457" s="1">
        <v>41164</v>
      </c>
    </row>
    <row r="29458" spans="1:10" x14ac:dyDescent="0.25">
      <c r="A29458" t="s">
        <v>102679</v>
      </c>
      <c r="B29458" t="s">
        <v>102680</v>
      </c>
      <c r="C29458" t="s">
        <v>102681</v>
      </c>
      <c r="D29458" t="s">
        <v>74857</v>
      </c>
      <c r="E29458" t="s">
        <v>108</v>
      </c>
      <c r="F29458" t="s">
        <v>21</v>
      </c>
      <c r="G29458" t="s">
        <v>59</v>
      </c>
      <c r="H29458" t="s">
        <v>60</v>
      </c>
      <c r="I29458" t="s">
        <v>979</v>
      </c>
      <c r="J29458" s="1">
        <v>38626</v>
      </c>
    </row>
    <row r="29459" spans="1:10" x14ac:dyDescent="0.25">
      <c r="A29459" t="s">
        <v>102682</v>
      </c>
      <c r="B29459" t="s">
        <v>102683</v>
      </c>
      <c r="C29459" t="s">
        <v>102684</v>
      </c>
      <c r="D29459" t="s">
        <v>7575</v>
      </c>
      <c r="E29459" t="s">
        <v>14</v>
      </c>
      <c r="F29459" t="s">
        <v>15</v>
      </c>
      <c r="G29459">
        <v>2</v>
      </c>
      <c r="H29459" t="s">
        <v>3549</v>
      </c>
      <c r="I29459" t="s">
        <v>3549</v>
      </c>
      <c r="J29459" s="1">
        <v>40179</v>
      </c>
    </row>
    <row r="29460" spans="1:10" x14ac:dyDescent="0.25">
      <c r="A29460" t="s">
        <v>102685</v>
      </c>
      <c r="B29460" t="s">
        <v>102686</v>
      </c>
      <c r="C29460" t="s">
        <v>102687</v>
      </c>
      <c r="D29460" t="s">
        <v>102688</v>
      </c>
      <c r="E29460" t="s">
        <v>108</v>
      </c>
      <c r="F29460" t="s">
        <v>361</v>
      </c>
      <c r="G29460">
        <v>26</v>
      </c>
      <c r="H29460" t="s">
        <v>362</v>
      </c>
      <c r="I29460" t="s">
        <v>362</v>
      </c>
      <c r="J29460" s="1">
        <v>35065</v>
      </c>
    </row>
    <row r="29461" spans="1:10" x14ac:dyDescent="0.25">
      <c r="A29461" t="s">
        <v>102689</v>
      </c>
      <c r="B29461" t="s">
        <v>102690</v>
      </c>
      <c r="C29461" t="s">
        <v>102691</v>
      </c>
      <c r="D29461" t="s">
        <v>1666</v>
      </c>
      <c r="E29461" t="s">
        <v>14</v>
      </c>
      <c r="F29461" t="s">
        <v>15</v>
      </c>
      <c r="G29461">
        <v>7</v>
      </c>
      <c r="H29461" t="s">
        <v>667</v>
      </c>
      <c r="I29461" t="s">
        <v>667</v>
      </c>
      <c r="J29461" s="1">
        <v>40912</v>
      </c>
    </row>
    <row r="29462" spans="1:10" x14ac:dyDescent="0.25">
      <c r="A29462" t="s">
        <v>102692</v>
      </c>
      <c r="B29462" t="s">
        <v>102693</v>
      </c>
      <c r="C29462" t="s">
        <v>102694</v>
      </c>
      <c r="D29462" t="s">
        <v>102695</v>
      </c>
      <c r="E29462" t="s">
        <v>14</v>
      </c>
      <c r="J29462" s="1">
        <v>39448</v>
      </c>
    </row>
    <row r="29463" spans="1:10" x14ac:dyDescent="0.25">
      <c r="A29463" t="s">
        <v>102696</v>
      </c>
      <c r="B29463" t="s">
        <v>102697</v>
      </c>
      <c r="C29463" t="s">
        <v>102698</v>
      </c>
      <c r="D29463" t="s">
        <v>102699</v>
      </c>
      <c r="E29463" t="s">
        <v>684</v>
      </c>
      <c r="F29463" t="s">
        <v>361</v>
      </c>
      <c r="G29463">
        <v>26</v>
      </c>
      <c r="H29463" t="s">
        <v>362</v>
      </c>
      <c r="I29463" t="s">
        <v>362</v>
      </c>
      <c r="J29463" s="1">
        <v>39083</v>
      </c>
    </row>
    <row r="29464" spans="1:10" x14ac:dyDescent="0.25">
      <c r="A29464" t="s">
        <v>102700</v>
      </c>
      <c r="B29464" t="s">
        <v>102701</v>
      </c>
      <c r="C29464" t="s">
        <v>102702</v>
      </c>
      <c r="D29464" t="s">
        <v>102703</v>
      </c>
      <c r="E29464" t="s">
        <v>14</v>
      </c>
      <c r="F29464" t="s">
        <v>21</v>
      </c>
      <c r="G29464" t="s">
        <v>153</v>
      </c>
      <c r="H29464" t="s">
        <v>239</v>
      </c>
      <c r="I29464" t="s">
        <v>14725</v>
      </c>
      <c r="J29464" s="1">
        <v>39448</v>
      </c>
    </row>
    <row r="29465" spans="1:10" x14ac:dyDescent="0.25">
      <c r="A29465" t="s">
        <v>102704</v>
      </c>
      <c r="B29465" t="s">
        <v>102705</v>
      </c>
      <c r="C29465" t="s">
        <v>102706</v>
      </c>
      <c r="D29465" t="s">
        <v>736</v>
      </c>
      <c r="E29465" t="s">
        <v>14</v>
      </c>
      <c r="F29465" t="s">
        <v>21</v>
      </c>
      <c r="G29465" t="s">
        <v>59</v>
      </c>
      <c r="H29465" t="s">
        <v>60</v>
      </c>
      <c r="I29465" t="s">
        <v>2966</v>
      </c>
      <c r="J29465" s="1">
        <v>35796</v>
      </c>
    </row>
    <row r="29466" spans="1:10" x14ac:dyDescent="0.25">
      <c r="A29466" t="s">
        <v>102707</v>
      </c>
      <c r="B29466" t="s">
        <v>102708</v>
      </c>
      <c r="C29466" t="s">
        <v>102709</v>
      </c>
      <c r="D29466" t="s">
        <v>312</v>
      </c>
      <c r="E29466" t="s">
        <v>14</v>
      </c>
      <c r="F29466" t="s">
        <v>21</v>
      </c>
      <c r="G29466" t="s">
        <v>59</v>
      </c>
      <c r="H29466" t="s">
        <v>90</v>
      </c>
      <c r="I29466" t="s">
        <v>2606</v>
      </c>
      <c r="J29466" s="1">
        <v>40179</v>
      </c>
    </row>
    <row r="29467" spans="1:10" x14ac:dyDescent="0.25">
      <c r="A29467" t="s">
        <v>102710</v>
      </c>
      <c r="B29467" t="s">
        <v>102711</v>
      </c>
      <c r="C29467" t="s">
        <v>102712</v>
      </c>
      <c r="E29467" t="s">
        <v>202</v>
      </c>
      <c r="J29467" s="1">
        <v>40500</v>
      </c>
    </row>
    <row r="29468" spans="1:10" x14ac:dyDescent="0.25">
      <c r="A29468" t="s">
        <v>102713</v>
      </c>
      <c r="B29468" t="s">
        <v>102714</v>
      </c>
      <c r="C29468" t="s">
        <v>102715</v>
      </c>
      <c r="D29468" t="s">
        <v>3367</v>
      </c>
      <c r="E29468" t="s">
        <v>684</v>
      </c>
      <c r="F29468" t="s">
        <v>21</v>
      </c>
      <c r="G29468" t="s">
        <v>59</v>
      </c>
      <c r="H29468" t="s">
        <v>60</v>
      </c>
      <c r="I29468" t="s">
        <v>266</v>
      </c>
      <c r="J29468" s="1">
        <v>37622</v>
      </c>
    </row>
    <row r="29469" spans="1:10" x14ac:dyDescent="0.25">
      <c r="A29469" t="s">
        <v>102716</v>
      </c>
      <c r="B29469" t="s">
        <v>102717</v>
      </c>
      <c r="D29469" t="s">
        <v>102718</v>
      </c>
      <c r="E29469" t="s">
        <v>14</v>
      </c>
      <c r="F29469" t="s">
        <v>21</v>
      </c>
      <c r="G29469" t="s">
        <v>59</v>
      </c>
      <c r="H29469" t="s">
        <v>961</v>
      </c>
      <c r="I29469" t="s">
        <v>2232</v>
      </c>
      <c r="J29469" s="1">
        <v>37288</v>
      </c>
    </row>
    <row r="29470" spans="1:10" x14ac:dyDescent="0.25">
      <c r="A29470" t="s">
        <v>102719</v>
      </c>
      <c r="B29470" t="s">
        <v>102720</v>
      </c>
      <c r="C29470" t="s">
        <v>102721</v>
      </c>
      <c r="D29470" t="s">
        <v>1379</v>
      </c>
      <c r="E29470" t="s">
        <v>108</v>
      </c>
      <c r="F29470" t="s">
        <v>21</v>
      </c>
      <c r="G29470" t="s">
        <v>116</v>
      </c>
      <c r="H29470" t="s">
        <v>941</v>
      </c>
      <c r="I29470" t="s">
        <v>102722</v>
      </c>
    </row>
    <row r="29471" spans="1:10" x14ac:dyDescent="0.25">
      <c r="A29471" t="s">
        <v>102723</v>
      </c>
      <c r="B29471" t="s">
        <v>102724</v>
      </c>
      <c r="C29471" t="s">
        <v>102725</v>
      </c>
      <c r="D29471" t="s">
        <v>928</v>
      </c>
      <c r="E29471" t="s">
        <v>202</v>
      </c>
      <c r="F29471" t="s">
        <v>21</v>
      </c>
      <c r="G29471" t="s">
        <v>1006</v>
      </c>
      <c r="H29471" t="s">
        <v>7396</v>
      </c>
      <c r="I29471" t="s">
        <v>102726</v>
      </c>
    </row>
    <row r="29472" spans="1:10" x14ac:dyDescent="0.25">
      <c r="A29472" t="s">
        <v>102727</v>
      </c>
      <c r="B29472" t="s">
        <v>102728</v>
      </c>
      <c r="C29472" t="s">
        <v>102729</v>
      </c>
      <c r="D29472" t="s">
        <v>102730</v>
      </c>
      <c r="E29472" t="s">
        <v>14</v>
      </c>
      <c r="J29472" s="1">
        <v>40308</v>
      </c>
    </row>
    <row r="29473" spans="1:10" x14ac:dyDescent="0.25">
      <c r="A29473" t="s">
        <v>102731</v>
      </c>
      <c r="B29473" t="s">
        <v>102732</v>
      </c>
      <c r="C29473" t="s">
        <v>102733</v>
      </c>
      <c r="D29473" t="s">
        <v>102734</v>
      </c>
      <c r="E29473" t="s">
        <v>14</v>
      </c>
      <c r="J29473" s="1">
        <v>27030</v>
      </c>
    </row>
    <row r="29474" spans="1:10" x14ac:dyDescent="0.25">
      <c r="A29474" t="s">
        <v>102735</v>
      </c>
      <c r="B29474" t="s">
        <v>102736</v>
      </c>
      <c r="C29474" t="s">
        <v>102737</v>
      </c>
      <c r="D29474" t="s">
        <v>51</v>
      </c>
      <c r="E29474" t="s">
        <v>14</v>
      </c>
      <c r="F29474" t="s">
        <v>21</v>
      </c>
      <c r="G29474" t="s">
        <v>153</v>
      </c>
      <c r="H29474" t="s">
        <v>239</v>
      </c>
      <c r="I29474" t="s">
        <v>38731</v>
      </c>
    </row>
    <row r="29475" spans="1:10" x14ac:dyDescent="0.25">
      <c r="A29475" t="s">
        <v>102738</v>
      </c>
      <c r="B29475" t="s">
        <v>102739</v>
      </c>
      <c r="C29475" t="s">
        <v>102740</v>
      </c>
      <c r="D29475" t="s">
        <v>102741</v>
      </c>
      <c r="E29475" t="s">
        <v>14</v>
      </c>
      <c r="F29475" t="s">
        <v>15</v>
      </c>
      <c r="G29475">
        <v>16</v>
      </c>
      <c r="H29475" t="s">
        <v>16</v>
      </c>
      <c r="I29475" t="s">
        <v>16</v>
      </c>
      <c r="J29475" s="1">
        <v>29952</v>
      </c>
    </row>
    <row r="29476" spans="1:10" x14ac:dyDescent="0.25">
      <c r="A29476" t="s">
        <v>102742</v>
      </c>
      <c r="B29476" t="s">
        <v>102743</v>
      </c>
      <c r="C29476" t="s">
        <v>102744</v>
      </c>
      <c r="D29476" t="s">
        <v>102745</v>
      </c>
      <c r="E29476" t="s">
        <v>14</v>
      </c>
      <c r="F29476" t="s">
        <v>52</v>
      </c>
      <c r="G29476" t="s">
        <v>53</v>
      </c>
      <c r="H29476" t="s">
        <v>35819</v>
      </c>
      <c r="I29476" t="s">
        <v>35819</v>
      </c>
      <c r="J29476" s="1">
        <v>41275</v>
      </c>
    </row>
    <row r="29477" spans="1:10" x14ac:dyDescent="0.25">
      <c r="A29477" t="s">
        <v>102746</v>
      </c>
      <c r="B29477" t="s">
        <v>102747</v>
      </c>
      <c r="C29477" t="s">
        <v>102748</v>
      </c>
      <c r="D29477" t="s">
        <v>12400</v>
      </c>
      <c r="E29477" t="s">
        <v>14</v>
      </c>
      <c r="F29477" t="s">
        <v>21</v>
      </c>
      <c r="G29477" t="s">
        <v>3988</v>
      </c>
      <c r="H29477" t="s">
        <v>3158</v>
      </c>
      <c r="I29477" t="s">
        <v>102749</v>
      </c>
      <c r="J29477" s="1">
        <v>39356</v>
      </c>
    </row>
    <row r="29478" spans="1:10" x14ac:dyDescent="0.25">
      <c r="A29478" t="s">
        <v>102750</v>
      </c>
      <c r="B29478" t="s">
        <v>102751</v>
      </c>
      <c r="D29478" t="s">
        <v>176</v>
      </c>
      <c r="E29478" t="s">
        <v>14</v>
      </c>
      <c r="F29478" t="s">
        <v>21</v>
      </c>
      <c r="G29478" t="s">
        <v>375</v>
      </c>
      <c r="H29478" t="s">
        <v>17089</v>
      </c>
      <c r="I29478" t="s">
        <v>102752</v>
      </c>
      <c r="J29478" s="1">
        <v>40384</v>
      </c>
    </row>
    <row r="29479" spans="1:10" x14ac:dyDescent="0.25">
      <c r="A29479" t="s">
        <v>102753</v>
      </c>
      <c r="B29479" t="s">
        <v>102754</v>
      </c>
      <c r="C29479" t="s">
        <v>102755</v>
      </c>
      <c r="D29479" t="s">
        <v>761</v>
      </c>
      <c r="E29479" t="s">
        <v>14</v>
      </c>
      <c r="F29479" t="s">
        <v>123</v>
      </c>
      <c r="G29479" t="s">
        <v>46295</v>
      </c>
      <c r="J29479" s="1">
        <v>28856</v>
      </c>
    </row>
    <row r="29480" spans="1:10" x14ac:dyDescent="0.25">
      <c r="A29480" t="s">
        <v>102756</v>
      </c>
      <c r="B29480" t="s">
        <v>102757</v>
      </c>
      <c r="C29480" t="s">
        <v>102758</v>
      </c>
      <c r="D29480" t="s">
        <v>102759</v>
      </c>
      <c r="E29480" t="s">
        <v>108</v>
      </c>
      <c r="F29480" t="s">
        <v>21</v>
      </c>
      <c r="G29480" t="s">
        <v>77</v>
      </c>
      <c r="H29480" t="s">
        <v>1759</v>
      </c>
      <c r="I29480" t="s">
        <v>1759</v>
      </c>
      <c r="J29480" s="1">
        <v>33970</v>
      </c>
    </row>
    <row r="29481" spans="1:10" x14ac:dyDescent="0.25">
      <c r="A29481" t="s">
        <v>102760</v>
      </c>
      <c r="B29481" t="s">
        <v>102761</v>
      </c>
      <c r="D29481" t="s">
        <v>102762</v>
      </c>
      <c r="E29481" t="s">
        <v>14</v>
      </c>
      <c r="F29481" t="s">
        <v>15</v>
      </c>
      <c r="G29481">
        <v>2</v>
      </c>
      <c r="H29481" t="s">
        <v>3549</v>
      </c>
      <c r="I29481" t="s">
        <v>3549</v>
      </c>
      <c r="J29481" s="1">
        <v>41640</v>
      </c>
    </row>
    <row r="29482" spans="1:10" x14ac:dyDescent="0.25">
      <c r="A29482" t="s">
        <v>102763</v>
      </c>
      <c r="B29482" t="s">
        <v>102764</v>
      </c>
      <c r="C29482" t="s">
        <v>102765</v>
      </c>
      <c r="E29482" t="s">
        <v>14</v>
      </c>
      <c r="F29482" t="s">
        <v>401</v>
      </c>
      <c r="G29482">
        <v>40</v>
      </c>
      <c r="H29482" t="s">
        <v>975</v>
      </c>
      <c r="I29482" t="s">
        <v>975</v>
      </c>
      <c r="J29482" s="1">
        <v>33970</v>
      </c>
    </row>
    <row r="29483" spans="1:10" x14ac:dyDescent="0.25">
      <c r="A29483" t="s">
        <v>102766</v>
      </c>
      <c r="B29483" t="s">
        <v>102767</v>
      </c>
      <c r="C29483" t="s">
        <v>102768</v>
      </c>
      <c r="E29483" t="s">
        <v>14</v>
      </c>
      <c r="F29483" t="s">
        <v>401</v>
      </c>
      <c r="G29483">
        <v>12</v>
      </c>
      <c r="H29483" t="s">
        <v>402</v>
      </c>
      <c r="I29483" t="s">
        <v>102769</v>
      </c>
    </row>
    <row r="29484" spans="1:10" x14ac:dyDescent="0.25">
      <c r="A29484" t="s">
        <v>102770</v>
      </c>
      <c r="B29484" t="s">
        <v>102771</v>
      </c>
      <c r="C29484" t="s">
        <v>102772</v>
      </c>
      <c r="D29484" t="s">
        <v>102773</v>
      </c>
      <c r="E29484" t="s">
        <v>684</v>
      </c>
      <c r="F29484" t="s">
        <v>33</v>
      </c>
      <c r="G29484">
        <v>22</v>
      </c>
      <c r="H29484" t="s">
        <v>34</v>
      </c>
      <c r="I29484" t="s">
        <v>34</v>
      </c>
      <c r="J29484" s="1">
        <v>37987</v>
      </c>
    </row>
    <row r="29485" spans="1:10" x14ac:dyDescent="0.25">
      <c r="A29485" t="s">
        <v>102774</v>
      </c>
      <c r="B29485" t="s">
        <v>102775</v>
      </c>
      <c r="C29485" t="s">
        <v>102776</v>
      </c>
      <c r="D29485" t="s">
        <v>761</v>
      </c>
      <c r="E29485" t="s">
        <v>14</v>
      </c>
      <c r="F29485" t="s">
        <v>21</v>
      </c>
      <c r="G29485" t="s">
        <v>84</v>
      </c>
      <c r="H29485" t="s">
        <v>11264</v>
      </c>
      <c r="I29485" t="s">
        <v>102777</v>
      </c>
    </row>
    <row r="29486" spans="1:10" x14ac:dyDescent="0.25">
      <c r="A29486" t="s">
        <v>102778</v>
      </c>
      <c r="B29486" t="s">
        <v>102779</v>
      </c>
      <c r="C29486" t="s">
        <v>102780</v>
      </c>
      <c r="D29486" t="s">
        <v>352</v>
      </c>
      <c r="E29486" t="s">
        <v>14</v>
      </c>
      <c r="F29486" t="s">
        <v>33</v>
      </c>
      <c r="G29486">
        <v>22</v>
      </c>
      <c r="H29486" t="s">
        <v>34</v>
      </c>
      <c r="I29486" t="s">
        <v>34</v>
      </c>
    </row>
    <row r="29487" spans="1:10" x14ac:dyDescent="0.25">
      <c r="A29487" t="s">
        <v>102781</v>
      </c>
      <c r="B29487" t="s">
        <v>102782</v>
      </c>
      <c r="C29487" t="s">
        <v>102783</v>
      </c>
      <c r="D29487" t="s">
        <v>102784</v>
      </c>
      <c r="E29487" t="s">
        <v>14</v>
      </c>
      <c r="F29487" t="s">
        <v>21</v>
      </c>
      <c r="G29487" t="s">
        <v>59</v>
      </c>
      <c r="H29487" t="s">
        <v>60</v>
      </c>
      <c r="I29487" t="s">
        <v>66</v>
      </c>
      <c r="J29487" s="1">
        <v>41632</v>
      </c>
    </row>
    <row r="29488" spans="1:10" x14ac:dyDescent="0.25">
      <c r="A29488" t="s">
        <v>102785</v>
      </c>
      <c r="B29488" t="s">
        <v>102786</v>
      </c>
      <c r="C29488" t="s">
        <v>102787</v>
      </c>
      <c r="D29488" t="s">
        <v>51</v>
      </c>
      <c r="E29488" t="s">
        <v>14</v>
      </c>
      <c r="F29488" t="s">
        <v>21</v>
      </c>
      <c r="G29488" t="s">
        <v>1006</v>
      </c>
      <c r="H29488" t="s">
        <v>1007</v>
      </c>
      <c r="I29488" t="s">
        <v>1007</v>
      </c>
      <c r="J29488" s="1">
        <v>39448</v>
      </c>
    </row>
    <row r="29489" spans="1:10" x14ac:dyDescent="0.25">
      <c r="A29489" t="s">
        <v>102788</v>
      </c>
      <c r="B29489" t="s">
        <v>102789</v>
      </c>
      <c r="D29489" t="s">
        <v>15279</v>
      </c>
      <c r="E29489" t="s">
        <v>108</v>
      </c>
    </row>
    <row r="29490" spans="1:10" x14ac:dyDescent="0.25">
      <c r="A29490" t="s">
        <v>102790</v>
      </c>
      <c r="B29490" t="s">
        <v>102791</v>
      </c>
      <c r="C29490" t="s">
        <v>102792</v>
      </c>
      <c r="D29490" t="s">
        <v>70</v>
      </c>
      <c r="E29490" t="s">
        <v>14</v>
      </c>
      <c r="F29490" t="s">
        <v>1057</v>
      </c>
      <c r="G29490">
        <v>7</v>
      </c>
      <c r="H29490" t="s">
        <v>1693</v>
      </c>
      <c r="I29490" t="s">
        <v>50158</v>
      </c>
    </row>
    <row r="29491" spans="1:10" x14ac:dyDescent="0.25">
      <c r="A29491" t="s">
        <v>102793</v>
      </c>
      <c r="B29491" t="s">
        <v>102794</v>
      </c>
      <c r="C29491" t="s">
        <v>102795</v>
      </c>
      <c r="D29491" t="s">
        <v>102796</v>
      </c>
      <c r="E29491" t="s">
        <v>14</v>
      </c>
      <c r="J29491" s="1">
        <v>41326</v>
      </c>
    </row>
    <row r="29492" spans="1:10" x14ac:dyDescent="0.25">
      <c r="A29492" t="s">
        <v>102797</v>
      </c>
      <c r="B29492" t="s">
        <v>102798</v>
      </c>
      <c r="C29492" t="s">
        <v>102799</v>
      </c>
      <c r="D29492" t="s">
        <v>5025</v>
      </c>
      <c r="E29492" t="s">
        <v>14</v>
      </c>
      <c r="F29492" t="s">
        <v>21</v>
      </c>
      <c r="G29492" t="s">
        <v>153</v>
      </c>
      <c r="H29492" t="s">
        <v>239</v>
      </c>
      <c r="I29492" t="s">
        <v>239</v>
      </c>
      <c r="J29492" s="1">
        <v>40817</v>
      </c>
    </row>
    <row r="29493" spans="1:10" x14ac:dyDescent="0.25">
      <c r="A29493" t="s">
        <v>102800</v>
      </c>
      <c r="B29493" t="s">
        <v>102801</v>
      </c>
      <c r="D29493" t="s">
        <v>102802</v>
      </c>
      <c r="E29493" t="s">
        <v>14</v>
      </c>
      <c r="F29493" t="s">
        <v>21</v>
      </c>
      <c r="G29493" t="s">
        <v>59</v>
      </c>
      <c r="H29493" t="s">
        <v>4400</v>
      </c>
      <c r="I29493" t="s">
        <v>46096</v>
      </c>
    </row>
    <row r="29494" spans="1:10" x14ac:dyDescent="0.25">
      <c r="A29494" t="s">
        <v>102803</v>
      </c>
      <c r="B29494" t="s">
        <v>102804</v>
      </c>
      <c r="C29494" t="s">
        <v>102805</v>
      </c>
      <c r="D29494" t="s">
        <v>102806</v>
      </c>
      <c r="E29494" t="s">
        <v>14</v>
      </c>
      <c r="F29494" t="s">
        <v>1057</v>
      </c>
      <c r="G29494">
        <v>1</v>
      </c>
      <c r="H29494" t="s">
        <v>1693</v>
      </c>
      <c r="I29494" t="s">
        <v>102807</v>
      </c>
      <c r="J29494" s="1">
        <v>37257</v>
      </c>
    </row>
    <row r="29495" spans="1:10" x14ac:dyDescent="0.25">
      <c r="A29495" t="s">
        <v>102808</v>
      </c>
      <c r="B29495" t="s">
        <v>102809</v>
      </c>
      <c r="C29495" t="s">
        <v>102810</v>
      </c>
      <c r="D29495" t="s">
        <v>7259</v>
      </c>
      <c r="E29495" t="s">
        <v>14</v>
      </c>
      <c r="F29495" t="s">
        <v>21</v>
      </c>
      <c r="G29495" t="s">
        <v>203</v>
      </c>
      <c r="H29495" t="s">
        <v>204</v>
      </c>
      <c r="I29495" t="s">
        <v>27821</v>
      </c>
      <c r="J29495" s="1">
        <v>40860</v>
      </c>
    </row>
    <row r="29496" spans="1:10" x14ac:dyDescent="0.25">
      <c r="A29496" t="s">
        <v>102811</v>
      </c>
      <c r="B29496" t="s">
        <v>102812</v>
      </c>
      <c r="C29496" t="s">
        <v>102813</v>
      </c>
      <c r="D29496" t="s">
        <v>102814</v>
      </c>
      <c r="E29496" t="s">
        <v>14</v>
      </c>
      <c r="F29496" t="s">
        <v>1306</v>
      </c>
      <c r="G29496">
        <v>16</v>
      </c>
      <c r="H29496" t="s">
        <v>1307</v>
      </c>
      <c r="I29496" t="s">
        <v>1307</v>
      </c>
      <c r="J29496" s="1">
        <v>40238</v>
      </c>
    </row>
    <row r="29497" spans="1:10" x14ac:dyDescent="0.25">
      <c r="A29497" t="s">
        <v>102815</v>
      </c>
      <c r="B29497" t="s">
        <v>102816</v>
      </c>
      <c r="C29497" t="s">
        <v>102817</v>
      </c>
      <c r="D29497" t="s">
        <v>628</v>
      </c>
      <c r="E29497" t="s">
        <v>14</v>
      </c>
      <c r="F29497" t="s">
        <v>21</v>
      </c>
      <c r="G29497" t="s">
        <v>5810</v>
      </c>
      <c r="H29497" t="s">
        <v>5811</v>
      </c>
      <c r="I29497" t="s">
        <v>5811</v>
      </c>
      <c r="J29497" s="1">
        <v>32143</v>
      </c>
    </row>
    <row r="29498" spans="1:10" x14ac:dyDescent="0.25">
      <c r="A29498" t="s">
        <v>102818</v>
      </c>
      <c r="B29498" t="s">
        <v>102819</v>
      </c>
      <c r="C29498" t="s">
        <v>102820</v>
      </c>
      <c r="D29498" t="s">
        <v>736</v>
      </c>
      <c r="E29498" t="s">
        <v>14</v>
      </c>
      <c r="F29498" t="s">
        <v>15</v>
      </c>
      <c r="G29498">
        <v>19</v>
      </c>
      <c r="H29498" t="s">
        <v>469</v>
      </c>
      <c r="I29498" t="s">
        <v>469</v>
      </c>
      <c r="J29498" s="1">
        <v>39083</v>
      </c>
    </row>
    <row r="29499" spans="1:10" x14ac:dyDescent="0.25">
      <c r="A29499" t="s">
        <v>102821</v>
      </c>
      <c r="B29499" t="s">
        <v>102822</v>
      </c>
      <c r="C29499" t="s">
        <v>102823</v>
      </c>
      <c r="D29499" t="s">
        <v>102824</v>
      </c>
      <c r="E29499" t="s">
        <v>14</v>
      </c>
    </row>
    <row r="29500" spans="1:10" x14ac:dyDescent="0.25">
      <c r="A29500" t="s">
        <v>102825</v>
      </c>
      <c r="B29500" t="s">
        <v>102826</v>
      </c>
      <c r="D29500" t="s">
        <v>280</v>
      </c>
      <c r="E29500" t="s">
        <v>14</v>
      </c>
      <c r="F29500" t="s">
        <v>21</v>
      </c>
      <c r="G29500" t="s">
        <v>116</v>
      </c>
      <c r="H29500" t="s">
        <v>941</v>
      </c>
      <c r="I29500" t="s">
        <v>31300</v>
      </c>
      <c r="J29500" s="1">
        <v>41105</v>
      </c>
    </row>
    <row r="29501" spans="1:10" x14ac:dyDescent="0.25">
      <c r="A29501" t="s">
        <v>102827</v>
      </c>
      <c r="B29501" t="s">
        <v>102828</v>
      </c>
      <c r="C29501" t="s">
        <v>102829</v>
      </c>
      <c r="D29501" t="s">
        <v>102830</v>
      </c>
      <c r="E29501" t="s">
        <v>14</v>
      </c>
      <c r="F29501" t="s">
        <v>21</v>
      </c>
      <c r="G29501" t="s">
        <v>59</v>
      </c>
      <c r="H29501" t="s">
        <v>60</v>
      </c>
      <c r="I29501" t="s">
        <v>266</v>
      </c>
      <c r="J29501" s="1">
        <v>40544</v>
      </c>
    </row>
    <row r="29502" spans="1:10" x14ac:dyDescent="0.25">
      <c r="A29502" t="s">
        <v>102831</v>
      </c>
      <c r="B29502" t="s">
        <v>102832</v>
      </c>
      <c r="C29502" t="s">
        <v>102833</v>
      </c>
      <c r="D29502" t="s">
        <v>102834</v>
      </c>
      <c r="E29502" t="s">
        <v>108</v>
      </c>
      <c r="F29502" t="s">
        <v>21</v>
      </c>
      <c r="G29502" t="s">
        <v>39</v>
      </c>
      <c r="H29502" t="s">
        <v>277</v>
      </c>
      <c r="I29502" t="s">
        <v>277</v>
      </c>
      <c r="J29502" s="1">
        <v>33970</v>
      </c>
    </row>
    <row r="29503" spans="1:10" x14ac:dyDescent="0.25">
      <c r="A29503" t="s">
        <v>102835</v>
      </c>
      <c r="B29503" t="s">
        <v>102836</v>
      </c>
      <c r="C29503" t="s">
        <v>102837</v>
      </c>
      <c r="D29503" t="s">
        <v>102838</v>
      </c>
      <c r="E29503" t="s">
        <v>14</v>
      </c>
      <c r="F29503" t="s">
        <v>21</v>
      </c>
      <c r="G29503" t="s">
        <v>59</v>
      </c>
      <c r="H29503" t="s">
        <v>60</v>
      </c>
      <c r="I29503" t="s">
        <v>66</v>
      </c>
      <c r="J29503" s="1">
        <v>40603</v>
      </c>
    </row>
    <row r="29504" spans="1:10" x14ac:dyDescent="0.25">
      <c r="A29504" t="s">
        <v>102839</v>
      </c>
      <c r="B29504" t="s">
        <v>102840</v>
      </c>
      <c r="C29504" t="s">
        <v>102841</v>
      </c>
      <c r="D29504" t="s">
        <v>102842</v>
      </c>
      <c r="E29504" t="s">
        <v>14</v>
      </c>
      <c r="F29504" t="s">
        <v>21</v>
      </c>
      <c r="G29504" t="s">
        <v>59</v>
      </c>
      <c r="H29504" t="s">
        <v>60</v>
      </c>
      <c r="I29504" t="s">
        <v>1155</v>
      </c>
      <c r="J29504" s="1">
        <v>39706</v>
      </c>
    </row>
    <row r="29505" spans="1:10" x14ac:dyDescent="0.25">
      <c r="A29505" t="s">
        <v>102843</v>
      </c>
      <c r="B29505" t="s">
        <v>102844</v>
      </c>
      <c r="C29505" t="s">
        <v>102845</v>
      </c>
      <c r="D29505" t="s">
        <v>102846</v>
      </c>
      <c r="E29505" t="s">
        <v>14</v>
      </c>
      <c r="F29505" t="s">
        <v>694</v>
      </c>
      <c r="G29505">
        <v>5</v>
      </c>
      <c r="H29505" t="s">
        <v>695</v>
      </c>
      <c r="I29505" t="s">
        <v>695</v>
      </c>
      <c r="J29505" s="1">
        <v>40795</v>
      </c>
    </row>
    <row r="29506" spans="1:10" x14ac:dyDescent="0.25">
      <c r="A29506" t="s">
        <v>102847</v>
      </c>
      <c r="B29506" t="s">
        <v>102848</v>
      </c>
      <c r="C29506" t="s">
        <v>102849</v>
      </c>
      <c r="D29506" t="s">
        <v>91435</v>
      </c>
      <c r="E29506" t="s">
        <v>202</v>
      </c>
      <c r="F29506" t="s">
        <v>21</v>
      </c>
      <c r="G29506" t="s">
        <v>59</v>
      </c>
      <c r="H29506" t="s">
        <v>60</v>
      </c>
      <c r="I29506" t="s">
        <v>1246</v>
      </c>
    </row>
    <row r="29507" spans="1:10" x14ac:dyDescent="0.25">
      <c r="A29507" t="s">
        <v>102850</v>
      </c>
      <c r="B29507" t="s">
        <v>102851</v>
      </c>
      <c r="C29507" t="s">
        <v>102852</v>
      </c>
      <c r="D29507" t="s">
        <v>38</v>
      </c>
      <c r="E29507" t="s">
        <v>14</v>
      </c>
      <c r="F29507" t="s">
        <v>336</v>
      </c>
      <c r="G29507">
        <v>11</v>
      </c>
      <c r="H29507" t="s">
        <v>492</v>
      </c>
      <c r="I29507" t="s">
        <v>492</v>
      </c>
      <c r="J29507" s="1">
        <v>39814</v>
      </c>
    </row>
    <row r="29508" spans="1:10" x14ac:dyDescent="0.25">
      <c r="A29508" t="s">
        <v>102853</v>
      </c>
      <c r="B29508" t="s">
        <v>102854</v>
      </c>
      <c r="C29508" t="s">
        <v>102855</v>
      </c>
      <c r="D29508" t="s">
        <v>539</v>
      </c>
      <c r="E29508" t="s">
        <v>108</v>
      </c>
      <c r="F29508" t="s">
        <v>21</v>
      </c>
      <c r="G29508" t="s">
        <v>185</v>
      </c>
      <c r="H29508" t="s">
        <v>186</v>
      </c>
      <c r="I29508" t="s">
        <v>9415</v>
      </c>
      <c r="J29508" s="1">
        <v>38687</v>
      </c>
    </row>
    <row r="29509" spans="1:10" x14ac:dyDescent="0.25">
      <c r="A29509" t="s">
        <v>102856</v>
      </c>
      <c r="B29509" t="s">
        <v>102857</v>
      </c>
      <c r="C29509" t="s">
        <v>102858</v>
      </c>
      <c r="D29509" t="s">
        <v>102859</v>
      </c>
      <c r="E29509" t="s">
        <v>14</v>
      </c>
      <c r="F29509" t="s">
        <v>21</v>
      </c>
      <c r="G29509" t="s">
        <v>59</v>
      </c>
      <c r="H29509" t="s">
        <v>60</v>
      </c>
      <c r="I29509" t="s">
        <v>66</v>
      </c>
      <c r="J29509" s="1">
        <v>39904</v>
      </c>
    </row>
    <row r="29510" spans="1:10" x14ac:dyDescent="0.25">
      <c r="A29510" t="s">
        <v>102860</v>
      </c>
      <c r="B29510" t="s">
        <v>102861</v>
      </c>
      <c r="C29510" t="s">
        <v>102862</v>
      </c>
      <c r="D29510" t="s">
        <v>8991</v>
      </c>
      <c r="E29510" t="s">
        <v>14</v>
      </c>
      <c r="F29510" t="s">
        <v>21</v>
      </c>
      <c r="G29510" t="s">
        <v>84</v>
      </c>
      <c r="H29510" t="s">
        <v>9007</v>
      </c>
      <c r="I29510" t="s">
        <v>9007</v>
      </c>
    </row>
    <row r="29511" spans="1:10" x14ac:dyDescent="0.25">
      <c r="A29511" t="s">
        <v>102863</v>
      </c>
      <c r="B29511" t="s">
        <v>102864</v>
      </c>
      <c r="C29511" t="s">
        <v>102865</v>
      </c>
      <c r="D29511" t="s">
        <v>65</v>
      </c>
      <c r="E29511" t="s">
        <v>14</v>
      </c>
      <c r="F29511" t="s">
        <v>21</v>
      </c>
      <c r="G29511" t="s">
        <v>59</v>
      </c>
      <c r="H29511" t="s">
        <v>60</v>
      </c>
      <c r="I29511" t="s">
        <v>66</v>
      </c>
      <c r="J29511" s="1">
        <v>41365</v>
      </c>
    </row>
    <row r="29512" spans="1:10" x14ac:dyDescent="0.25">
      <c r="A29512" t="s">
        <v>102866</v>
      </c>
      <c r="B29512" t="s">
        <v>102867</v>
      </c>
      <c r="C29512" t="s">
        <v>102868</v>
      </c>
      <c r="D29512" t="s">
        <v>102869</v>
      </c>
      <c r="E29512" t="s">
        <v>14</v>
      </c>
      <c r="F29512" t="s">
        <v>645</v>
      </c>
      <c r="G29512">
        <v>15</v>
      </c>
      <c r="H29512" t="s">
        <v>8345</v>
      </c>
      <c r="I29512" t="s">
        <v>102870</v>
      </c>
      <c r="J29512" s="1">
        <v>41061</v>
      </c>
    </row>
    <row r="29513" spans="1:10" x14ac:dyDescent="0.25">
      <c r="A29513" t="s">
        <v>102871</v>
      </c>
      <c r="B29513" t="s">
        <v>102872</v>
      </c>
      <c r="C29513" t="s">
        <v>102873</v>
      </c>
      <c r="D29513" t="s">
        <v>102874</v>
      </c>
      <c r="E29513" t="s">
        <v>14</v>
      </c>
      <c r="F29513" t="s">
        <v>21</v>
      </c>
      <c r="G29513" t="s">
        <v>39</v>
      </c>
      <c r="H29513" t="s">
        <v>277</v>
      </c>
      <c r="I29513" t="s">
        <v>277</v>
      </c>
      <c r="J29513" s="1">
        <v>36892</v>
      </c>
    </row>
    <row r="29514" spans="1:10" x14ac:dyDescent="0.25">
      <c r="A29514" t="s">
        <v>102875</v>
      </c>
      <c r="B29514" t="s">
        <v>102876</v>
      </c>
      <c r="C29514" t="s">
        <v>102877</v>
      </c>
      <c r="D29514" t="s">
        <v>102878</v>
      </c>
      <c r="E29514" t="s">
        <v>14</v>
      </c>
      <c r="F29514" t="s">
        <v>21</v>
      </c>
      <c r="G29514" t="s">
        <v>59</v>
      </c>
      <c r="H29514" t="s">
        <v>60</v>
      </c>
      <c r="I29514" t="s">
        <v>2966</v>
      </c>
      <c r="J29514" s="1">
        <v>39448</v>
      </c>
    </row>
    <row r="29515" spans="1:10" x14ac:dyDescent="0.25">
      <c r="A29515" t="s">
        <v>102879</v>
      </c>
      <c r="B29515" t="s">
        <v>102880</v>
      </c>
      <c r="C29515" t="s">
        <v>102881</v>
      </c>
      <c r="D29515" t="s">
        <v>2074</v>
      </c>
      <c r="E29515" t="s">
        <v>202</v>
      </c>
      <c r="F29515" t="s">
        <v>1057</v>
      </c>
      <c r="G29515">
        <v>15</v>
      </c>
      <c r="H29515" t="s">
        <v>7513</v>
      </c>
      <c r="I29515" t="s">
        <v>7513</v>
      </c>
      <c r="J29515" s="1">
        <v>40909</v>
      </c>
    </row>
    <row r="29516" spans="1:10" x14ac:dyDescent="0.25">
      <c r="A29516" t="s">
        <v>102882</v>
      </c>
      <c r="B29516" t="s">
        <v>102883</v>
      </c>
      <c r="C29516" t="s">
        <v>102884</v>
      </c>
      <c r="D29516" t="s">
        <v>736</v>
      </c>
      <c r="E29516" t="s">
        <v>14</v>
      </c>
      <c r="F29516" t="s">
        <v>1057</v>
      </c>
      <c r="G29516">
        <v>2</v>
      </c>
      <c r="H29516" t="s">
        <v>1731</v>
      </c>
      <c r="I29516" t="s">
        <v>29970</v>
      </c>
      <c r="J29516" s="1">
        <v>38718</v>
      </c>
    </row>
    <row r="29517" spans="1:10" x14ac:dyDescent="0.25">
      <c r="A29517" t="s">
        <v>102885</v>
      </c>
      <c r="B29517" t="s">
        <v>102886</v>
      </c>
      <c r="C29517" t="s">
        <v>102887</v>
      </c>
      <c r="E29517" t="s">
        <v>14</v>
      </c>
      <c r="F29517" t="s">
        <v>21</v>
      </c>
      <c r="G29517" t="s">
        <v>77</v>
      </c>
      <c r="H29517" t="s">
        <v>1759</v>
      </c>
      <c r="I29517" t="s">
        <v>2519</v>
      </c>
      <c r="J29517" s="1">
        <v>37622</v>
      </c>
    </row>
    <row r="29518" spans="1:10" x14ac:dyDescent="0.25">
      <c r="A29518" t="s">
        <v>102888</v>
      </c>
      <c r="B29518" t="s">
        <v>102889</v>
      </c>
      <c r="C29518" t="s">
        <v>102890</v>
      </c>
      <c r="D29518" t="s">
        <v>352</v>
      </c>
      <c r="E29518" t="s">
        <v>14</v>
      </c>
      <c r="F29518" t="s">
        <v>123</v>
      </c>
      <c r="G29518" t="s">
        <v>4794</v>
      </c>
      <c r="H29518" t="s">
        <v>3215</v>
      </c>
      <c r="I29518" t="s">
        <v>4795</v>
      </c>
    </row>
    <row r="29519" spans="1:10" x14ac:dyDescent="0.25">
      <c r="A29519" t="s">
        <v>102891</v>
      </c>
      <c r="B29519" t="s">
        <v>102892</v>
      </c>
      <c r="D29519" t="s">
        <v>112</v>
      </c>
      <c r="E29519" t="s">
        <v>14</v>
      </c>
      <c r="J29519" s="1">
        <v>41544</v>
      </c>
    </row>
    <row r="29520" spans="1:10" x14ac:dyDescent="0.25">
      <c r="A29520" t="s">
        <v>102893</v>
      </c>
      <c r="B29520" t="s">
        <v>102894</v>
      </c>
      <c r="C29520" t="s">
        <v>102895</v>
      </c>
      <c r="E29520" t="s">
        <v>14</v>
      </c>
      <c r="F29520" t="s">
        <v>16667</v>
      </c>
      <c r="G29520">
        <v>3</v>
      </c>
      <c r="H29520" t="s">
        <v>16668</v>
      </c>
      <c r="I29520" t="s">
        <v>16669</v>
      </c>
    </row>
    <row r="29521" spans="1:10" x14ac:dyDescent="0.25">
      <c r="A29521" t="s">
        <v>102896</v>
      </c>
      <c r="B29521" t="s">
        <v>102897</v>
      </c>
      <c r="C29521" t="s">
        <v>102898</v>
      </c>
      <c r="D29521" t="s">
        <v>51</v>
      </c>
      <c r="E29521" t="s">
        <v>14</v>
      </c>
      <c r="F29521" t="s">
        <v>21</v>
      </c>
      <c r="G29521" t="s">
        <v>59</v>
      </c>
      <c r="H29521" t="s">
        <v>60</v>
      </c>
      <c r="I29521" t="s">
        <v>66</v>
      </c>
    </row>
    <row r="29522" spans="1:10" x14ac:dyDescent="0.25">
      <c r="A29522" t="s">
        <v>102899</v>
      </c>
      <c r="B29522" t="s">
        <v>102900</v>
      </c>
      <c r="C29522" t="s">
        <v>102901</v>
      </c>
      <c r="D29522" t="s">
        <v>65</v>
      </c>
      <c r="E29522" t="s">
        <v>202</v>
      </c>
      <c r="F29522" t="s">
        <v>1057</v>
      </c>
      <c r="G29522">
        <v>2</v>
      </c>
      <c r="H29522" t="s">
        <v>1731</v>
      </c>
      <c r="I29522" t="s">
        <v>1731</v>
      </c>
      <c r="J29522" s="1">
        <v>37622</v>
      </c>
    </row>
    <row r="29523" spans="1:10" x14ac:dyDescent="0.25">
      <c r="A29523" t="s">
        <v>102902</v>
      </c>
      <c r="B29523" t="s">
        <v>102903</v>
      </c>
      <c r="C29523" t="s">
        <v>102904</v>
      </c>
      <c r="D29523" t="s">
        <v>102905</v>
      </c>
      <c r="E29523" t="s">
        <v>14</v>
      </c>
      <c r="F29523" t="s">
        <v>21</v>
      </c>
      <c r="G29523" t="s">
        <v>59</v>
      </c>
      <c r="H29523" t="s">
        <v>90</v>
      </c>
      <c r="I29523" t="s">
        <v>36370</v>
      </c>
      <c r="J29523" s="1">
        <v>39448</v>
      </c>
    </row>
    <row r="29524" spans="1:10" x14ac:dyDescent="0.25">
      <c r="A29524" t="s">
        <v>102906</v>
      </c>
      <c r="B29524" t="s">
        <v>102907</v>
      </c>
      <c r="C29524" t="s">
        <v>102908</v>
      </c>
      <c r="D29524" t="s">
        <v>102909</v>
      </c>
      <c r="E29524" t="s">
        <v>14</v>
      </c>
      <c r="J29524" s="1">
        <v>39083</v>
      </c>
    </row>
    <row r="29525" spans="1:10" x14ac:dyDescent="0.25">
      <c r="A29525" t="s">
        <v>102910</v>
      </c>
      <c r="B29525" t="s">
        <v>102911</v>
      </c>
      <c r="C29525" t="s">
        <v>102912</v>
      </c>
      <c r="D29525" t="s">
        <v>122</v>
      </c>
      <c r="E29525" t="s">
        <v>14</v>
      </c>
      <c r="F29525" t="s">
        <v>21</v>
      </c>
      <c r="G29525" t="s">
        <v>1229</v>
      </c>
      <c r="H29525" t="s">
        <v>1230</v>
      </c>
      <c r="I29525" t="s">
        <v>9781</v>
      </c>
      <c r="J29525" s="1">
        <v>40179</v>
      </c>
    </row>
    <row r="29526" spans="1:10" x14ac:dyDescent="0.25">
      <c r="A29526" t="s">
        <v>102913</v>
      </c>
      <c r="B29526" t="s">
        <v>102914</v>
      </c>
      <c r="C29526" t="s">
        <v>102915</v>
      </c>
      <c r="D29526" t="s">
        <v>16261</v>
      </c>
      <c r="E29526" t="s">
        <v>108</v>
      </c>
      <c r="F29526" t="s">
        <v>1057</v>
      </c>
      <c r="G29526">
        <v>16</v>
      </c>
      <c r="H29526" t="s">
        <v>1699</v>
      </c>
      <c r="I29526" t="s">
        <v>1699</v>
      </c>
      <c r="J29526" s="1">
        <v>34335</v>
      </c>
    </row>
    <row r="29527" spans="1:10" x14ac:dyDescent="0.25">
      <c r="A29527" t="s">
        <v>102916</v>
      </c>
      <c r="B29527" t="s">
        <v>102917</v>
      </c>
      <c r="C29527" t="s">
        <v>102918</v>
      </c>
      <c r="D29527" t="s">
        <v>102919</v>
      </c>
      <c r="E29527" t="s">
        <v>14</v>
      </c>
      <c r="F29527" t="s">
        <v>21</v>
      </c>
      <c r="G29527" t="s">
        <v>203</v>
      </c>
      <c r="H29527" t="s">
        <v>6938</v>
      </c>
      <c r="I29527" t="s">
        <v>6938</v>
      </c>
      <c r="J29527" s="1">
        <v>40909</v>
      </c>
    </row>
    <row r="29528" spans="1:10" x14ac:dyDescent="0.25">
      <c r="A29528" t="s">
        <v>102920</v>
      </c>
      <c r="B29528" t="s">
        <v>102921</v>
      </c>
      <c r="C29528" t="s">
        <v>102922</v>
      </c>
      <c r="D29528" t="s">
        <v>102923</v>
      </c>
      <c r="E29528" t="s">
        <v>14</v>
      </c>
      <c r="F29528" t="s">
        <v>21</v>
      </c>
      <c r="G29528" t="s">
        <v>59</v>
      </c>
      <c r="H29528" t="s">
        <v>60</v>
      </c>
      <c r="I29528" t="s">
        <v>66</v>
      </c>
      <c r="J29528" s="1">
        <v>41640</v>
      </c>
    </row>
    <row r="29529" spans="1:10" x14ac:dyDescent="0.25">
      <c r="A29529" t="s">
        <v>102924</v>
      </c>
      <c r="B29529" t="s">
        <v>102925</v>
      </c>
      <c r="D29529" t="s">
        <v>102926</v>
      </c>
      <c r="E29529" t="s">
        <v>202</v>
      </c>
    </row>
    <row r="29530" spans="1:10" x14ac:dyDescent="0.25">
      <c r="A29530" t="s">
        <v>102927</v>
      </c>
      <c r="B29530" t="s">
        <v>102928</v>
      </c>
      <c r="C29530" t="s">
        <v>102929</v>
      </c>
      <c r="D29530" t="s">
        <v>19428</v>
      </c>
      <c r="E29530" t="s">
        <v>14</v>
      </c>
      <c r="F29530" t="s">
        <v>21</v>
      </c>
      <c r="G29530" t="s">
        <v>94</v>
      </c>
      <c r="H29530" t="s">
        <v>95</v>
      </c>
      <c r="I29530" t="s">
        <v>18093</v>
      </c>
      <c r="J29530" s="1">
        <v>41456</v>
      </c>
    </row>
    <row r="29531" spans="1:10" x14ac:dyDescent="0.25">
      <c r="A29531" t="s">
        <v>102930</v>
      </c>
      <c r="B29531" t="s">
        <v>102931</v>
      </c>
      <c r="C29531" t="s">
        <v>102932</v>
      </c>
      <c r="D29531" t="s">
        <v>102933</v>
      </c>
      <c r="E29531" t="s">
        <v>14</v>
      </c>
      <c r="F29531" t="s">
        <v>21</v>
      </c>
      <c r="G29531" t="s">
        <v>59</v>
      </c>
      <c r="H29531" t="s">
        <v>60</v>
      </c>
      <c r="I29531" t="s">
        <v>601</v>
      </c>
      <c r="J29531" s="1">
        <v>41640</v>
      </c>
    </row>
    <row r="29532" spans="1:10" x14ac:dyDescent="0.25">
      <c r="A29532" t="s">
        <v>102934</v>
      </c>
      <c r="B29532" t="s">
        <v>102935</v>
      </c>
      <c r="C29532" t="s">
        <v>102936</v>
      </c>
      <c r="D29532" t="s">
        <v>45</v>
      </c>
      <c r="E29532" t="s">
        <v>14</v>
      </c>
      <c r="F29532" t="s">
        <v>21</v>
      </c>
      <c r="G29532" t="s">
        <v>967</v>
      </c>
      <c r="H29532" t="s">
        <v>968</v>
      </c>
      <c r="I29532" t="s">
        <v>968</v>
      </c>
      <c r="J29532" s="1">
        <v>39448</v>
      </c>
    </row>
    <row r="29533" spans="1:10" x14ac:dyDescent="0.25">
      <c r="A29533" t="s">
        <v>102937</v>
      </c>
      <c r="B29533" t="s">
        <v>102938</v>
      </c>
      <c r="C29533" t="s">
        <v>102939</v>
      </c>
      <c r="D29533" t="s">
        <v>102940</v>
      </c>
      <c r="E29533" t="s">
        <v>14</v>
      </c>
      <c r="F29533" t="s">
        <v>217</v>
      </c>
      <c r="G29533">
        <v>2</v>
      </c>
      <c r="H29533" t="s">
        <v>218</v>
      </c>
      <c r="I29533" t="s">
        <v>102941</v>
      </c>
      <c r="J29533" s="1">
        <v>38353</v>
      </c>
    </row>
    <row r="29534" spans="1:10" x14ac:dyDescent="0.25">
      <c r="A29534" t="s">
        <v>102942</v>
      </c>
      <c r="B29534" t="s">
        <v>102943</v>
      </c>
      <c r="C29534" t="s">
        <v>102944</v>
      </c>
      <c r="D29534" t="s">
        <v>53566</v>
      </c>
      <c r="E29534" t="s">
        <v>202</v>
      </c>
      <c r="F29534" t="s">
        <v>21</v>
      </c>
      <c r="G29534" t="s">
        <v>101</v>
      </c>
      <c r="H29534" t="s">
        <v>102</v>
      </c>
      <c r="I29534" t="s">
        <v>103</v>
      </c>
      <c r="J29534" s="1">
        <v>41061</v>
      </c>
    </row>
    <row r="29535" spans="1:10" x14ac:dyDescent="0.25">
      <c r="A29535" t="s">
        <v>102945</v>
      </c>
      <c r="B29535" t="s">
        <v>102946</v>
      </c>
      <c r="C29535" t="s">
        <v>102947</v>
      </c>
      <c r="D29535" t="s">
        <v>419</v>
      </c>
      <c r="E29535" t="s">
        <v>14</v>
      </c>
      <c r="F29535" t="s">
        <v>21</v>
      </c>
      <c r="G29535" t="s">
        <v>59</v>
      </c>
      <c r="H29535" t="s">
        <v>60</v>
      </c>
      <c r="I29535" t="s">
        <v>61</v>
      </c>
      <c r="J29535" s="1">
        <v>41640</v>
      </c>
    </row>
    <row r="29536" spans="1:10" x14ac:dyDescent="0.25">
      <c r="A29536" t="s">
        <v>102948</v>
      </c>
      <c r="B29536" t="s">
        <v>102949</v>
      </c>
      <c r="C29536" t="s">
        <v>102950</v>
      </c>
      <c r="D29536" t="s">
        <v>102951</v>
      </c>
      <c r="E29536" t="s">
        <v>14</v>
      </c>
      <c r="F29536" t="s">
        <v>633</v>
      </c>
      <c r="G29536">
        <v>7</v>
      </c>
      <c r="H29536" t="s">
        <v>924</v>
      </c>
      <c r="I29536" t="s">
        <v>924</v>
      </c>
    </row>
    <row r="29537" spans="1:10" x14ac:dyDescent="0.25">
      <c r="A29537" t="s">
        <v>102952</v>
      </c>
      <c r="B29537" t="s">
        <v>102953</v>
      </c>
      <c r="C29537" t="s">
        <v>102954</v>
      </c>
      <c r="D29537" t="s">
        <v>102955</v>
      </c>
      <c r="E29537" t="s">
        <v>14</v>
      </c>
      <c r="J29537" s="1">
        <v>42058</v>
      </c>
    </row>
    <row r="29538" spans="1:10" x14ac:dyDescent="0.25">
      <c r="A29538" t="s">
        <v>102956</v>
      </c>
      <c r="B29538" t="s">
        <v>102957</v>
      </c>
      <c r="C29538" t="s">
        <v>102958</v>
      </c>
      <c r="D29538" t="s">
        <v>41636</v>
      </c>
      <c r="E29538" t="s">
        <v>14</v>
      </c>
      <c r="F29538" t="s">
        <v>694</v>
      </c>
      <c r="G29538">
        <v>2</v>
      </c>
      <c r="H29538" t="s">
        <v>14071</v>
      </c>
      <c r="I29538" t="s">
        <v>14071</v>
      </c>
      <c r="J29538" s="1">
        <v>40969</v>
      </c>
    </row>
    <row r="29539" spans="1:10" x14ac:dyDescent="0.25">
      <c r="A29539" t="s">
        <v>102959</v>
      </c>
      <c r="B29539" t="s">
        <v>102960</v>
      </c>
      <c r="C29539" t="s">
        <v>102961</v>
      </c>
      <c r="D29539" t="s">
        <v>102962</v>
      </c>
      <c r="E29539" t="s">
        <v>14</v>
      </c>
      <c r="F29539" t="s">
        <v>21</v>
      </c>
      <c r="G29539" t="s">
        <v>59</v>
      </c>
      <c r="H29539" t="s">
        <v>60</v>
      </c>
      <c r="I29539" t="s">
        <v>1098</v>
      </c>
      <c r="J29539" s="1">
        <v>40544</v>
      </c>
    </row>
    <row r="29540" spans="1:10" x14ac:dyDescent="0.25">
      <c r="A29540" t="s">
        <v>102963</v>
      </c>
      <c r="B29540" t="s">
        <v>102964</v>
      </c>
      <c r="C29540" t="s">
        <v>102965</v>
      </c>
      <c r="D29540" t="s">
        <v>102966</v>
      </c>
      <c r="E29540" t="s">
        <v>14</v>
      </c>
    </row>
    <row r="29541" spans="1:10" x14ac:dyDescent="0.25">
      <c r="A29541" t="s">
        <v>102967</v>
      </c>
      <c r="B29541" t="s">
        <v>102968</v>
      </c>
      <c r="C29541" t="s">
        <v>102969</v>
      </c>
      <c r="D29541" t="s">
        <v>102970</v>
      </c>
      <c r="E29541" t="s">
        <v>14</v>
      </c>
      <c r="F29541" t="s">
        <v>21</v>
      </c>
      <c r="G29541" t="s">
        <v>59</v>
      </c>
      <c r="H29541" t="s">
        <v>60</v>
      </c>
      <c r="I29541" t="s">
        <v>66</v>
      </c>
      <c r="J29541" s="1">
        <v>41600</v>
      </c>
    </row>
    <row r="29542" spans="1:10" x14ac:dyDescent="0.25">
      <c r="A29542" t="s">
        <v>102971</v>
      </c>
      <c r="B29542" t="s">
        <v>102972</v>
      </c>
      <c r="C29542" t="s">
        <v>102973</v>
      </c>
      <c r="D29542" t="s">
        <v>419</v>
      </c>
      <c r="E29542" t="s">
        <v>108</v>
      </c>
      <c r="F29542" t="s">
        <v>21</v>
      </c>
      <c r="G29542" t="s">
        <v>59</v>
      </c>
      <c r="H29542" t="s">
        <v>60</v>
      </c>
      <c r="I29542" t="s">
        <v>66</v>
      </c>
    </row>
    <row r="29543" spans="1:10" x14ac:dyDescent="0.25">
      <c r="A29543" t="s">
        <v>102974</v>
      </c>
      <c r="B29543" t="s">
        <v>102975</v>
      </c>
      <c r="C29543" t="s">
        <v>102976</v>
      </c>
      <c r="D29543" t="s">
        <v>102977</v>
      </c>
      <c r="E29543" t="s">
        <v>14</v>
      </c>
      <c r="J29543" s="1">
        <v>41640</v>
      </c>
    </row>
    <row r="29544" spans="1:10" x14ac:dyDescent="0.25">
      <c r="A29544" t="s">
        <v>102978</v>
      </c>
      <c r="B29544" t="s">
        <v>102979</v>
      </c>
      <c r="C29544" t="s">
        <v>102980</v>
      </c>
      <c r="D29544" t="s">
        <v>440</v>
      </c>
      <c r="E29544" t="s">
        <v>684</v>
      </c>
      <c r="F29544" t="s">
        <v>21</v>
      </c>
      <c r="G29544" t="s">
        <v>281</v>
      </c>
      <c r="H29544" t="s">
        <v>869</v>
      </c>
      <c r="I29544" t="s">
        <v>5093</v>
      </c>
      <c r="J29544" s="1">
        <v>40544</v>
      </c>
    </row>
    <row r="29545" spans="1:10" x14ac:dyDescent="0.25">
      <c r="A29545" t="s">
        <v>102981</v>
      </c>
      <c r="B29545" t="s">
        <v>102982</v>
      </c>
      <c r="C29545" t="s">
        <v>102983</v>
      </c>
      <c r="D29545" t="s">
        <v>419</v>
      </c>
      <c r="E29545" t="s">
        <v>14</v>
      </c>
      <c r="F29545" t="s">
        <v>15</v>
      </c>
      <c r="G29545">
        <v>7</v>
      </c>
      <c r="H29545" t="s">
        <v>667</v>
      </c>
      <c r="I29545" t="s">
        <v>667</v>
      </c>
      <c r="J29545" s="1">
        <v>41275</v>
      </c>
    </row>
    <row r="29546" spans="1:10" x14ac:dyDescent="0.25">
      <c r="A29546" t="s">
        <v>102984</v>
      </c>
      <c r="B29546" t="s">
        <v>102985</v>
      </c>
      <c r="C29546" t="s">
        <v>102986</v>
      </c>
      <c r="D29546" t="s">
        <v>102987</v>
      </c>
      <c r="E29546" t="s">
        <v>14</v>
      </c>
      <c r="F29546" t="s">
        <v>21</v>
      </c>
      <c r="G29546" t="s">
        <v>84</v>
      </c>
      <c r="H29546" t="s">
        <v>1255</v>
      </c>
      <c r="I29546" t="s">
        <v>1778</v>
      </c>
    </row>
    <row r="29547" spans="1:10" x14ac:dyDescent="0.25">
      <c r="A29547" t="s">
        <v>102988</v>
      </c>
      <c r="B29547" t="s">
        <v>102989</v>
      </c>
      <c r="C29547" t="s">
        <v>102990</v>
      </c>
      <c r="D29547" t="s">
        <v>102991</v>
      </c>
      <c r="E29547" t="s">
        <v>14</v>
      </c>
      <c r="F29547" t="s">
        <v>21</v>
      </c>
      <c r="G29547" t="s">
        <v>59</v>
      </c>
      <c r="H29547" t="s">
        <v>961</v>
      </c>
      <c r="I29547" t="s">
        <v>962</v>
      </c>
      <c r="J29547" s="1">
        <v>39814</v>
      </c>
    </row>
    <row r="29548" spans="1:10" x14ac:dyDescent="0.25">
      <c r="A29548" t="s">
        <v>102992</v>
      </c>
      <c r="B29548" t="s">
        <v>102993</v>
      </c>
      <c r="E29548" t="s">
        <v>14</v>
      </c>
    </row>
    <row r="29549" spans="1:10" x14ac:dyDescent="0.25">
      <c r="A29549" t="s">
        <v>102994</v>
      </c>
      <c r="B29549" t="s">
        <v>102995</v>
      </c>
      <c r="C29549" t="s">
        <v>102996</v>
      </c>
      <c r="D29549" t="s">
        <v>73281</v>
      </c>
      <c r="E29549" t="s">
        <v>14</v>
      </c>
      <c r="F29549" t="s">
        <v>21</v>
      </c>
      <c r="G29549" t="s">
        <v>59</v>
      </c>
      <c r="H29549" t="s">
        <v>90</v>
      </c>
      <c r="I29549" t="s">
        <v>348</v>
      </c>
      <c r="J29549" s="1">
        <v>41640</v>
      </c>
    </row>
    <row r="29550" spans="1:10" x14ac:dyDescent="0.25">
      <c r="A29550" t="s">
        <v>102997</v>
      </c>
      <c r="B29550" t="s">
        <v>102998</v>
      </c>
      <c r="C29550" t="s">
        <v>102999</v>
      </c>
      <c r="D29550" t="s">
        <v>103000</v>
      </c>
      <c r="E29550" t="s">
        <v>14</v>
      </c>
      <c r="F29550" t="s">
        <v>123</v>
      </c>
      <c r="G29550" t="s">
        <v>12823</v>
      </c>
      <c r="H29550" t="s">
        <v>3215</v>
      </c>
      <c r="I29550" t="s">
        <v>103001</v>
      </c>
    </row>
    <row r="29551" spans="1:10" x14ac:dyDescent="0.25">
      <c r="A29551" t="s">
        <v>103002</v>
      </c>
      <c r="B29551" t="s">
        <v>103003</v>
      </c>
      <c r="C29551" t="s">
        <v>103004</v>
      </c>
      <c r="D29551" t="s">
        <v>103005</v>
      </c>
      <c r="E29551" t="s">
        <v>14</v>
      </c>
      <c r="F29551" t="s">
        <v>474</v>
      </c>
      <c r="H29551" t="s">
        <v>475</v>
      </c>
      <c r="I29551" t="s">
        <v>475</v>
      </c>
      <c r="J29551" s="1">
        <v>40188</v>
      </c>
    </row>
    <row r="29552" spans="1:10" x14ac:dyDescent="0.25">
      <c r="A29552" t="s">
        <v>103006</v>
      </c>
      <c r="B29552" t="s">
        <v>103007</v>
      </c>
      <c r="C29552" t="s">
        <v>103008</v>
      </c>
      <c r="D29552" t="s">
        <v>103009</v>
      </c>
      <c r="E29552" t="s">
        <v>14</v>
      </c>
      <c r="F29552" t="s">
        <v>694</v>
      </c>
      <c r="G29552">
        <v>2</v>
      </c>
      <c r="H29552" t="s">
        <v>14071</v>
      </c>
      <c r="I29552" t="s">
        <v>14071</v>
      </c>
      <c r="J29552" s="1">
        <v>39566</v>
      </c>
    </row>
    <row r="29553" spans="1:10" x14ac:dyDescent="0.25">
      <c r="A29553" t="s">
        <v>103010</v>
      </c>
      <c r="B29553" t="s">
        <v>103011</v>
      </c>
      <c r="D29553" t="s">
        <v>103012</v>
      </c>
      <c r="E29553" t="s">
        <v>14</v>
      </c>
      <c r="F29553" t="s">
        <v>123</v>
      </c>
      <c r="G29553" t="s">
        <v>4794</v>
      </c>
      <c r="H29553" t="s">
        <v>3215</v>
      </c>
      <c r="I29553" t="s">
        <v>103013</v>
      </c>
    </row>
    <row r="29554" spans="1:10" x14ac:dyDescent="0.25">
      <c r="A29554" t="s">
        <v>103014</v>
      </c>
      <c r="B29554" t="s">
        <v>103015</v>
      </c>
      <c r="D29554" t="s">
        <v>103016</v>
      </c>
      <c r="E29554" t="s">
        <v>14</v>
      </c>
      <c r="F29554" t="s">
        <v>123</v>
      </c>
      <c r="G29554" t="s">
        <v>5015</v>
      </c>
      <c r="H29554" t="s">
        <v>3215</v>
      </c>
      <c r="I29554" t="s">
        <v>103017</v>
      </c>
    </row>
    <row r="29555" spans="1:10" x14ac:dyDescent="0.25">
      <c r="A29555" t="s">
        <v>103018</v>
      </c>
      <c r="B29555" t="s">
        <v>103019</v>
      </c>
      <c r="E29555" t="s">
        <v>14</v>
      </c>
      <c r="F29555" t="s">
        <v>123</v>
      </c>
      <c r="G29555" t="s">
        <v>35234</v>
      </c>
      <c r="H29555" t="s">
        <v>3215</v>
      </c>
      <c r="I29555" t="s">
        <v>103020</v>
      </c>
    </row>
    <row r="29556" spans="1:10" x14ac:dyDescent="0.25">
      <c r="A29556" t="s">
        <v>103021</v>
      </c>
      <c r="B29556" t="s">
        <v>103022</v>
      </c>
      <c r="E29556" t="s">
        <v>14</v>
      </c>
    </row>
    <row r="29557" spans="1:10" x14ac:dyDescent="0.25">
      <c r="A29557" t="s">
        <v>103023</v>
      </c>
      <c r="B29557" t="s">
        <v>103024</v>
      </c>
      <c r="D29557" t="s">
        <v>103025</v>
      </c>
      <c r="E29557" t="s">
        <v>14</v>
      </c>
    </row>
    <row r="29558" spans="1:10" x14ac:dyDescent="0.25">
      <c r="A29558" t="s">
        <v>103026</v>
      </c>
      <c r="B29558" t="s">
        <v>103027</v>
      </c>
      <c r="D29558" t="s">
        <v>103028</v>
      </c>
      <c r="E29558" t="s">
        <v>14</v>
      </c>
      <c r="F29558" t="s">
        <v>21</v>
      </c>
      <c r="G29558" t="s">
        <v>116</v>
      </c>
      <c r="H29558" t="s">
        <v>117</v>
      </c>
      <c r="I29558" t="s">
        <v>103029</v>
      </c>
      <c r="J29558" s="1">
        <v>42005</v>
      </c>
    </row>
    <row r="29559" spans="1:10" x14ac:dyDescent="0.25">
      <c r="A29559" t="s">
        <v>103030</v>
      </c>
      <c r="B29559" t="s">
        <v>103031</v>
      </c>
      <c r="D29559" t="s">
        <v>280</v>
      </c>
      <c r="E29559" t="s">
        <v>14</v>
      </c>
      <c r="F29559" t="s">
        <v>21</v>
      </c>
      <c r="G29559" t="s">
        <v>611</v>
      </c>
      <c r="H29559" t="s">
        <v>612</v>
      </c>
      <c r="I29559" t="s">
        <v>103032</v>
      </c>
      <c r="J29559" s="1">
        <v>41426</v>
      </c>
    </row>
    <row r="29560" spans="1:10" x14ac:dyDescent="0.25">
      <c r="A29560" t="s">
        <v>103033</v>
      </c>
      <c r="B29560" t="s">
        <v>103034</v>
      </c>
      <c r="C29560" t="s">
        <v>103035</v>
      </c>
      <c r="D29560" t="s">
        <v>38</v>
      </c>
      <c r="E29560" t="s">
        <v>14</v>
      </c>
      <c r="F29560" t="s">
        <v>336</v>
      </c>
      <c r="G29560">
        <v>11</v>
      </c>
      <c r="H29560" t="s">
        <v>492</v>
      </c>
      <c r="I29560" t="s">
        <v>492</v>
      </c>
      <c r="J29560" s="1">
        <v>40766</v>
      </c>
    </row>
    <row r="29561" spans="1:10" x14ac:dyDescent="0.25">
      <c r="A29561" t="s">
        <v>103036</v>
      </c>
      <c r="B29561" t="s">
        <v>103037</v>
      </c>
      <c r="C29561" t="s">
        <v>103038</v>
      </c>
      <c r="D29561" t="s">
        <v>51</v>
      </c>
      <c r="E29561" t="s">
        <v>14</v>
      </c>
      <c r="F29561" t="s">
        <v>33</v>
      </c>
      <c r="G29561">
        <v>4</v>
      </c>
      <c r="H29561" t="s">
        <v>2364</v>
      </c>
      <c r="I29561" t="s">
        <v>2364</v>
      </c>
      <c r="J29561" s="1">
        <v>40909</v>
      </c>
    </row>
    <row r="29562" spans="1:10" x14ac:dyDescent="0.25">
      <c r="A29562" t="s">
        <v>103039</v>
      </c>
      <c r="B29562" t="s">
        <v>103040</v>
      </c>
      <c r="C29562" t="s">
        <v>103041</v>
      </c>
      <c r="D29562" t="s">
        <v>352</v>
      </c>
      <c r="E29562" t="s">
        <v>14</v>
      </c>
      <c r="F29562" t="s">
        <v>33</v>
      </c>
      <c r="G29562">
        <v>23</v>
      </c>
      <c r="H29562" t="s">
        <v>177</v>
      </c>
      <c r="I29562" t="s">
        <v>177</v>
      </c>
      <c r="J29562" s="1">
        <v>38412</v>
      </c>
    </row>
    <row r="29563" spans="1:10" x14ac:dyDescent="0.25">
      <c r="A29563" t="s">
        <v>103042</v>
      </c>
      <c r="B29563" t="s">
        <v>103043</v>
      </c>
      <c r="C29563" t="s">
        <v>103044</v>
      </c>
      <c r="D29563" t="s">
        <v>38</v>
      </c>
      <c r="E29563" t="s">
        <v>14</v>
      </c>
      <c r="F29563" t="s">
        <v>33</v>
      </c>
      <c r="G29563">
        <v>12</v>
      </c>
      <c r="H29563" t="s">
        <v>103045</v>
      </c>
      <c r="I29563" t="s">
        <v>103045</v>
      </c>
    </row>
    <row r="29564" spans="1:10" x14ac:dyDescent="0.25">
      <c r="A29564" t="s">
        <v>103046</v>
      </c>
      <c r="B29564" t="s">
        <v>103047</v>
      </c>
      <c r="C29564" t="s">
        <v>103048</v>
      </c>
      <c r="D29564" t="s">
        <v>1379</v>
      </c>
      <c r="E29564" t="s">
        <v>14</v>
      </c>
      <c r="J29564" s="1">
        <v>28491</v>
      </c>
    </row>
    <row r="29565" spans="1:10" x14ac:dyDescent="0.25">
      <c r="A29565" t="s">
        <v>103049</v>
      </c>
      <c r="B29565" t="s">
        <v>103050</v>
      </c>
      <c r="D29565" t="s">
        <v>1379</v>
      </c>
      <c r="E29565" t="s">
        <v>108</v>
      </c>
      <c r="F29565" t="s">
        <v>33</v>
      </c>
      <c r="G29565">
        <v>4</v>
      </c>
      <c r="H29565" t="s">
        <v>1510</v>
      </c>
      <c r="I29565" t="s">
        <v>100498</v>
      </c>
    </row>
    <row r="29566" spans="1:10" x14ac:dyDescent="0.25">
      <c r="A29566" t="s">
        <v>103051</v>
      </c>
      <c r="B29566" t="s">
        <v>103052</v>
      </c>
      <c r="C29566" t="s">
        <v>103053</v>
      </c>
      <c r="D29566" t="s">
        <v>352</v>
      </c>
      <c r="E29566" t="s">
        <v>14</v>
      </c>
      <c r="F29566" t="s">
        <v>33</v>
      </c>
      <c r="G29566">
        <v>22</v>
      </c>
      <c r="H29566" t="s">
        <v>1510</v>
      </c>
      <c r="I29566" t="s">
        <v>103054</v>
      </c>
    </row>
    <row r="29567" spans="1:10" x14ac:dyDescent="0.25">
      <c r="A29567" t="s">
        <v>103055</v>
      </c>
      <c r="B29567" t="s">
        <v>103056</v>
      </c>
      <c r="D29567" t="s">
        <v>761</v>
      </c>
      <c r="E29567" t="s">
        <v>14</v>
      </c>
    </row>
    <row r="29568" spans="1:10" x14ac:dyDescent="0.25">
      <c r="A29568" t="s">
        <v>103057</v>
      </c>
      <c r="B29568" t="s">
        <v>103058</v>
      </c>
      <c r="C29568" t="s">
        <v>103059</v>
      </c>
      <c r="D29568" t="s">
        <v>761</v>
      </c>
      <c r="E29568" t="s">
        <v>14</v>
      </c>
      <c r="F29568" t="s">
        <v>33</v>
      </c>
      <c r="G29568">
        <v>4</v>
      </c>
      <c r="H29568" t="s">
        <v>1510</v>
      </c>
      <c r="I29568" t="s">
        <v>103060</v>
      </c>
      <c r="J29568" s="1">
        <v>39083</v>
      </c>
    </row>
    <row r="29569" spans="1:10" x14ac:dyDescent="0.25">
      <c r="A29569" t="s">
        <v>103061</v>
      </c>
      <c r="B29569" t="s">
        <v>103062</v>
      </c>
      <c r="D29569" t="s">
        <v>539</v>
      </c>
      <c r="E29569" t="s">
        <v>14</v>
      </c>
      <c r="F29569" t="s">
        <v>33</v>
      </c>
    </row>
    <row r="29570" spans="1:10" x14ac:dyDescent="0.25">
      <c r="A29570" t="s">
        <v>103063</v>
      </c>
      <c r="B29570" t="s">
        <v>103064</v>
      </c>
      <c r="C29570" t="s">
        <v>103065</v>
      </c>
      <c r="D29570" t="s">
        <v>21623</v>
      </c>
      <c r="E29570" t="s">
        <v>14</v>
      </c>
      <c r="F29570" t="s">
        <v>33</v>
      </c>
    </row>
    <row r="29571" spans="1:10" x14ac:dyDescent="0.25">
      <c r="A29571" t="s">
        <v>103066</v>
      </c>
      <c r="B29571" t="s">
        <v>103067</v>
      </c>
      <c r="C29571" t="s">
        <v>103068</v>
      </c>
      <c r="D29571" t="s">
        <v>38</v>
      </c>
      <c r="E29571" t="s">
        <v>14</v>
      </c>
      <c r="F29571" t="s">
        <v>33</v>
      </c>
      <c r="G29571">
        <v>22</v>
      </c>
      <c r="H29571" t="s">
        <v>34</v>
      </c>
      <c r="I29571" t="s">
        <v>34</v>
      </c>
    </row>
    <row r="29572" spans="1:10" x14ac:dyDescent="0.25">
      <c r="A29572" t="s">
        <v>103069</v>
      </c>
      <c r="B29572" t="s">
        <v>103070</v>
      </c>
      <c r="C29572" t="s">
        <v>103071</v>
      </c>
      <c r="E29572" t="s">
        <v>14</v>
      </c>
      <c r="J29572" s="1">
        <v>42094</v>
      </c>
    </row>
    <row r="29573" spans="1:10" x14ac:dyDescent="0.25">
      <c r="A29573" t="s">
        <v>103072</v>
      </c>
      <c r="B29573" t="s">
        <v>103073</v>
      </c>
      <c r="C29573" t="s">
        <v>103074</v>
      </c>
      <c r="D29573" t="s">
        <v>103075</v>
      </c>
      <c r="E29573" t="s">
        <v>108</v>
      </c>
      <c r="F29573" t="s">
        <v>21</v>
      </c>
      <c r="G29573" t="s">
        <v>1006</v>
      </c>
      <c r="H29573" t="s">
        <v>1030</v>
      </c>
      <c r="I29573" t="s">
        <v>1030</v>
      </c>
      <c r="J29573" s="1">
        <v>39814</v>
      </c>
    </row>
    <row r="29574" spans="1:10" x14ac:dyDescent="0.25">
      <c r="A29574" t="s">
        <v>103076</v>
      </c>
      <c r="B29574" t="s">
        <v>103077</v>
      </c>
      <c r="C29574" t="s">
        <v>103078</v>
      </c>
      <c r="D29574" t="s">
        <v>103079</v>
      </c>
      <c r="E29574" t="s">
        <v>14</v>
      </c>
      <c r="F29574" t="s">
        <v>21</v>
      </c>
      <c r="G29574" t="s">
        <v>101</v>
      </c>
      <c r="H29574" t="s">
        <v>102</v>
      </c>
      <c r="I29574" t="s">
        <v>103</v>
      </c>
      <c r="J29574" s="1">
        <v>40259</v>
      </c>
    </row>
    <row r="29575" spans="1:10" x14ac:dyDescent="0.25">
      <c r="A29575" t="s">
        <v>103080</v>
      </c>
      <c r="B29575" t="s">
        <v>103081</v>
      </c>
      <c r="C29575" t="s">
        <v>103082</v>
      </c>
      <c r="D29575" t="s">
        <v>103083</v>
      </c>
      <c r="E29575" t="s">
        <v>108</v>
      </c>
      <c r="F29575" t="s">
        <v>21</v>
      </c>
      <c r="G29575" t="s">
        <v>59</v>
      </c>
      <c r="H29575" t="s">
        <v>60</v>
      </c>
      <c r="I29575" t="s">
        <v>61</v>
      </c>
      <c r="J29575" s="1">
        <v>38718</v>
      </c>
    </row>
    <row r="29576" spans="1:10" x14ac:dyDescent="0.25">
      <c r="A29576" t="s">
        <v>103084</v>
      </c>
      <c r="B29576" t="s">
        <v>103085</v>
      </c>
      <c r="C29576" t="s">
        <v>103086</v>
      </c>
      <c r="D29576" t="s">
        <v>103087</v>
      </c>
      <c r="E29576" t="s">
        <v>14</v>
      </c>
      <c r="F29576" t="s">
        <v>21</v>
      </c>
      <c r="G29576" t="s">
        <v>84</v>
      </c>
      <c r="H29576" t="s">
        <v>1127</v>
      </c>
      <c r="I29576" t="s">
        <v>1128</v>
      </c>
      <c r="J29576" s="1">
        <v>40909</v>
      </c>
    </row>
    <row r="29577" spans="1:10" x14ac:dyDescent="0.25">
      <c r="A29577" t="s">
        <v>103088</v>
      </c>
      <c r="B29577" t="s">
        <v>103089</v>
      </c>
      <c r="C29577" t="s">
        <v>103090</v>
      </c>
      <c r="D29577" t="s">
        <v>70</v>
      </c>
      <c r="E29577" t="s">
        <v>14</v>
      </c>
      <c r="F29577" t="s">
        <v>21</v>
      </c>
      <c r="G29577" t="s">
        <v>803</v>
      </c>
      <c r="H29577" t="s">
        <v>804</v>
      </c>
      <c r="I29577" t="s">
        <v>804</v>
      </c>
      <c r="J29577" s="1">
        <v>37987</v>
      </c>
    </row>
    <row r="29578" spans="1:10" x14ac:dyDescent="0.25">
      <c r="A29578" t="s">
        <v>103091</v>
      </c>
      <c r="B29578" t="s">
        <v>103092</v>
      </c>
      <c r="C29578" t="s">
        <v>103093</v>
      </c>
      <c r="D29578" t="s">
        <v>103094</v>
      </c>
      <c r="E29578" t="s">
        <v>14</v>
      </c>
      <c r="F29578" t="s">
        <v>52</v>
      </c>
      <c r="G29578" t="s">
        <v>197</v>
      </c>
      <c r="H29578" t="s">
        <v>198</v>
      </c>
      <c r="I29578" t="s">
        <v>198</v>
      </c>
    </row>
    <row r="29579" spans="1:10" x14ac:dyDescent="0.25">
      <c r="A29579" t="s">
        <v>103095</v>
      </c>
      <c r="B29579" t="s">
        <v>103096</v>
      </c>
      <c r="C29579" t="s">
        <v>103097</v>
      </c>
      <c r="D29579" t="s">
        <v>45</v>
      </c>
      <c r="E29579" t="s">
        <v>14</v>
      </c>
      <c r="F29579" t="s">
        <v>21</v>
      </c>
      <c r="G29579" t="s">
        <v>59</v>
      </c>
      <c r="H29579" t="s">
        <v>90</v>
      </c>
      <c r="I29579" t="s">
        <v>7109</v>
      </c>
      <c r="J29579" s="1">
        <v>36161</v>
      </c>
    </row>
    <row r="29580" spans="1:10" x14ac:dyDescent="0.25">
      <c r="A29580" t="s">
        <v>103098</v>
      </c>
      <c r="B29580" t="s">
        <v>103099</v>
      </c>
      <c r="C29580" t="s">
        <v>103100</v>
      </c>
      <c r="D29580" t="s">
        <v>103101</v>
      </c>
      <c r="E29580" t="s">
        <v>14</v>
      </c>
      <c r="F29580" t="s">
        <v>21</v>
      </c>
      <c r="G29580" t="s">
        <v>153</v>
      </c>
      <c r="H29580" t="s">
        <v>239</v>
      </c>
      <c r="I29580" t="s">
        <v>322</v>
      </c>
      <c r="J29580" s="1">
        <v>40909</v>
      </c>
    </row>
    <row r="29581" spans="1:10" x14ac:dyDescent="0.25">
      <c r="A29581" t="s">
        <v>103102</v>
      </c>
      <c r="B29581" t="s">
        <v>103103</v>
      </c>
      <c r="C29581" t="s">
        <v>103104</v>
      </c>
      <c r="D29581" t="s">
        <v>103105</v>
      </c>
      <c r="E29581" t="s">
        <v>14</v>
      </c>
      <c r="J29581" s="1">
        <v>32509</v>
      </c>
    </row>
    <row r="29582" spans="1:10" x14ac:dyDescent="0.25">
      <c r="A29582" t="s">
        <v>103106</v>
      </c>
      <c r="B29582" t="s">
        <v>103107</v>
      </c>
      <c r="C29582" t="s">
        <v>103108</v>
      </c>
      <c r="D29582" t="s">
        <v>16970</v>
      </c>
      <c r="E29582" t="s">
        <v>14</v>
      </c>
    </row>
    <row r="29583" spans="1:10" x14ac:dyDescent="0.25">
      <c r="A29583" t="s">
        <v>103109</v>
      </c>
      <c r="B29583" t="s">
        <v>103110</v>
      </c>
      <c r="C29583" t="s">
        <v>103111</v>
      </c>
      <c r="D29583" t="s">
        <v>103112</v>
      </c>
      <c r="E29583" t="s">
        <v>14</v>
      </c>
      <c r="F29583" t="s">
        <v>21</v>
      </c>
      <c r="G29583" t="s">
        <v>59</v>
      </c>
      <c r="H29583" t="s">
        <v>60</v>
      </c>
      <c r="I29583" t="s">
        <v>61</v>
      </c>
      <c r="J29583" s="1">
        <v>40544</v>
      </c>
    </row>
    <row r="29584" spans="1:10" x14ac:dyDescent="0.25">
      <c r="A29584" t="s">
        <v>103113</v>
      </c>
      <c r="B29584" t="s">
        <v>103114</v>
      </c>
      <c r="C29584" t="s">
        <v>103115</v>
      </c>
      <c r="D29584" t="s">
        <v>103116</v>
      </c>
      <c r="E29584" t="s">
        <v>14</v>
      </c>
      <c r="F29584" t="s">
        <v>12308</v>
      </c>
      <c r="G29584">
        <v>1</v>
      </c>
      <c r="H29584" t="s">
        <v>12309</v>
      </c>
      <c r="I29584" t="s">
        <v>12309</v>
      </c>
      <c r="J29584" s="1">
        <v>41671</v>
      </c>
    </row>
    <row r="29585" spans="1:10" x14ac:dyDescent="0.25">
      <c r="A29585" t="s">
        <v>103117</v>
      </c>
      <c r="B29585" t="s">
        <v>103118</v>
      </c>
      <c r="C29585" t="s">
        <v>103119</v>
      </c>
      <c r="D29585" t="s">
        <v>103120</v>
      </c>
      <c r="E29585" t="s">
        <v>14</v>
      </c>
      <c r="F29585" t="s">
        <v>21</v>
      </c>
      <c r="G29585" t="s">
        <v>59</v>
      </c>
      <c r="H29585" t="s">
        <v>60</v>
      </c>
      <c r="I29585" t="s">
        <v>1098</v>
      </c>
      <c r="J29585" s="1">
        <v>38718</v>
      </c>
    </row>
    <row r="29586" spans="1:10" x14ac:dyDescent="0.25">
      <c r="A29586" t="s">
        <v>103121</v>
      </c>
      <c r="B29586" t="s">
        <v>103122</v>
      </c>
      <c r="C29586" t="s">
        <v>103123</v>
      </c>
      <c r="D29586" t="s">
        <v>103124</v>
      </c>
      <c r="E29586" t="s">
        <v>14</v>
      </c>
      <c r="F29586" t="s">
        <v>15</v>
      </c>
      <c r="G29586">
        <v>19</v>
      </c>
      <c r="H29586" t="s">
        <v>469</v>
      </c>
      <c r="I29586" t="s">
        <v>469</v>
      </c>
      <c r="J29586" s="1">
        <v>41572</v>
      </c>
    </row>
    <row r="29587" spans="1:10" x14ac:dyDescent="0.25">
      <c r="A29587" t="s">
        <v>103125</v>
      </c>
      <c r="B29587" t="s">
        <v>103126</v>
      </c>
      <c r="C29587" t="s">
        <v>103127</v>
      </c>
      <c r="D29587" t="s">
        <v>103128</v>
      </c>
      <c r="E29587" t="s">
        <v>14</v>
      </c>
      <c r="F29587" t="s">
        <v>21</v>
      </c>
      <c r="G29587" t="s">
        <v>203</v>
      </c>
      <c r="H29587" t="s">
        <v>838</v>
      </c>
      <c r="I29587" t="s">
        <v>839</v>
      </c>
      <c r="J29587" s="1">
        <v>40787</v>
      </c>
    </row>
    <row r="29588" spans="1:10" x14ac:dyDescent="0.25">
      <c r="A29588" t="s">
        <v>103129</v>
      </c>
      <c r="B29588" t="s">
        <v>103130</v>
      </c>
      <c r="C29588" t="s">
        <v>103131</v>
      </c>
      <c r="D29588" t="s">
        <v>103132</v>
      </c>
      <c r="E29588" t="s">
        <v>14</v>
      </c>
      <c r="F29588" t="s">
        <v>123</v>
      </c>
      <c r="G29588" t="s">
        <v>124</v>
      </c>
      <c r="H29588" t="s">
        <v>125</v>
      </c>
      <c r="I29588" t="s">
        <v>125</v>
      </c>
      <c r="J29588" s="1">
        <v>37622</v>
      </c>
    </row>
    <row r="29589" spans="1:10" x14ac:dyDescent="0.25">
      <c r="A29589" t="s">
        <v>103133</v>
      </c>
      <c r="B29589" t="s">
        <v>103134</v>
      </c>
      <c r="C29589" t="s">
        <v>103135</v>
      </c>
      <c r="D29589" t="s">
        <v>103136</v>
      </c>
      <c r="E29589" t="s">
        <v>108</v>
      </c>
      <c r="F29589" t="s">
        <v>21</v>
      </c>
      <c r="G29589" t="s">
        <v>59</v>
      </c>
      <c r="H29589" t="s">
        <v>60</v>
      </c>
      <c r="I29589" t="s">
        <v>1155</v>
      </c>
      <c r="J29589" s="1">
        <v>37925</v>
      </c>
    </row>
    <row r="29590" spans="1:10" x14ac:dyDescent="0.25">
      <c r="A29590" t="s">
        <v>103137</v>
      </c>
      <c r="B29590" t="s">
        <v>103138</v>
      </c>
      <c r="D29590" t="s">
        <v>103139</v>
      </c>
      <c r="E29590" t="s">
        <v>14</v>
      </c>
      <c r="F29590" t="s">
        <v>21</v>
      </c>
      <c r="G29590" t="s">
        <v>639</v>
      </c>
      <c r="H29590" t="s">
        <v>640</v>
      </c>
      <c r="I29590" t="s">
        <v>16254</v>
      </c>
      <c r="J29590" s="1">
        <v>41547</v>
      </c>
    </row>
    <row r="29591" spans="1:10" x14ac:dyDescent="0.25">
      <c r="A29591" t="s">
        <v>103140</v>
      </c>
      <c r="B29591" t="s">
        <v>103141</v>
      </c>
      <c r="C29591" t="s">
        <v>103142</v>
      </c>
      <c r="D29591" t="s">
        <v>38</v>
      </c>
      <c r="E29591" t="s">
        <v>14</v>
      </c>
      <c r="F29591" t="s">
        <v>21</v>
      </c>
      <c r="G29591" t="s">
        <v>639</v>
      </c>
      <c r="H29591" t="s">
        <v>60146</v>
      </c>
      <c r="I29591" t="s">
        <v>2790</v>
      </c>
      <c r="J29591" s="1">
        <v>39448</v>
      </c>
    </row>
    <row r="29592" spans="1:10" x14ac:dyDescent="0.25">
      <c r="A29592" t="s">
        <v>103143</v>
      </c>
      <c r="B29592" t="s">
        <v>103144</v>
      </c>
      <c r="C29592" t="s">
        <v>103145</v>
      </c>
      <c r="D29592" t="s">
        <v>38</v>
      </c>
      <c r="E29592" t="s">
        <v>14</v>
      </c>
      <c r="F29592" t="s">
        <v>123</v>
      </c>
      <c r="G29592" t="s">
        <v>103146</v>
      </c>
      <c r="H29592" t="s">
        <v>3215</v>
      </c>
      <c r="I29592" t="s">
        <v>103147</v>
      </c>
      <c r="J29592" s="1">
        <v>33604</v>
      </c>
    </row>
    <row r="29593" spans="1:10" x14ac:dyDescent="0.25">
      <c r="A29593" t="s">
        <v>103148</v>
      </c>
      <c r="B29593" t="s">
        <v>103149</v>
      </c>
      <c r="C29593" t="s">
        <v>103150</v>
      </c>
      <c r="D29593" t="s">
        <v>103151</v>
      </c>
      <c r="E29593" t="s">
        <v>108</v>
      </c>
      <c r="F29593" t="s">
        <v>15</v>
      </c>
      <c r="G29593">
        <v>16</v>
      </c>
      <c r="H29593" t="s">
        <v>16</v>
      </c>
      <c r="I29593" t="s">
        <v>16</v>
      </c>
      <c r="J29593" s="1">
        <v>39555</v>
      </c>
    </row>
    <row r="29594" spans="1:10" x14ac:dyDescent="0.25">
      <c r="A29594" t="s">
        <v>103152</v>
      </c>
      <c r="B29594" t="s">
        <v>103153</v>
      </c>
      <c r="C29594" t="s">
        <v>103154</v>
      </c>
      <c r="D29594" t="s">
        <v>103155</v>
      </c>
      <c r="E29594" t="s">
        <v>202</v>
      </c>
      <c r="F29594" t="s">
        <v>33</v>
      </c>
      <c r="G29594">
        <v>22</v>
      </c>
      <c r="H29594" t="s">
        <v>34</v>
      </c>
      <c r="I29594" t="s">
        <v>34</v>
      </c>
      <c r="J29594" s="1">
        <v>41883</v>
      </c>
    </row>
    <row r="29595" spans="1:10" x14ac:dyDescent="0.25">
      <c r="A29595" t="s">
        <v>103156</v>
      </c>
      <c r="B29595" t="s">
        <v>103157</v>
      </c>
      <c r="C29595" t="s">
        <v>103158</v>
      </c>
      <c r="D29595" t="s">
        <v>713</v>
      </c>
      <c r="E29595" t="s">
        <v>14</v>
      </c>
      <c r="F29595" t="s">
        <v>33</v>
      </c>
      <c r="G29595">
        <v>22</v>
      </c>
      <c r="H29595" t="s">
        <v>34</v>
      </c>
      <c r="I29595" t="s">
        <v>34</v>
      </c>
    </row>
    <row r="29596" spans="1:10" x14ac:dyDescent="0.25">
      <c r="A29596" t="s">
        <v>103159</v>
      </c>
      <c r="B29596" t="s">
        <v>103160</v>
      </c>
      <c r="C29596" t="s">
        <v>103161</v>
      </c>
      <c r="D29596" t="s">
        <v>251</v>
      </c>
      <c r="E29596" t="s">
        <v>14</v>
      </c>
      <c r="F29596" t="s">
        <v>33</v>
      </c>
      <c r="G29596">
        <v>22</v>
      </c>
      <c r="H29596" t="s">
        <v>34</v>
      </c>
      <c r="I29596" t="s">
        <v>34</v>
      </c>
    </row>
    <row r="29597" spans="1:10" x14ac:dyDescent="0.25">
      <c r="A29597" t="s">
        <v>103162</v>
      </c>
      <c r="B29597" t="s">
        <v>103163</v>
      </c>
      <c r="C29597" t="s">
        <v>103164</v>
      </c>
      <c r="D29597" t="s">
        <v>103165</v>
      </c>
      <c r="E29597" t="s">
        <v>14</v>
      </c>
      <c r="F29597" t="s">
        <v>24939</v>
      </c>
      <c r="G29597">
        <v>2</v>
      </c>
      <c r="H29597" t="s">
        <v>20893</v>
      </c>
      <c r="I29597" t="s">
        <v>20893</v>
      </c>
      <c r="J29597" s="1">
        <v>40787</v>
      </c>
    </row>
    <row r="29598" spans="1:10" x14ac:dyDescent="0.25">
      <c r="A29598" t="s">
        <v>103166</v>
      </c>
      <c r="B29598" t="s">
        <v>103167</v>
      </c>
      <c r="C29598" t="s">
        <v>103168</v>
      </c>
      <c r="D29598" t="s">
        <v>103169</v>
      </c>
      <c r="E29598" t="s">
        <v>14</v>
      </c>
      <c r="F29598" t="s">
        <v>21</v>
      </c>
      <c r="G29598" t="s">
        <v>59</v>
      </c>
      <c r="H29598" t="s">
        <v>60</v>
      </c>
      <c r="I29598" t="s">
        <v>66</v>
      </c>
      <c r="J29598" s="1">
        <v>39142</v>
      </c>
    </row>
    <row r="29599" spans="1:10" x14ac:dyDescent="0.25">
      <c r="A29599" t="s">
        <v>103170</v>
      </c>
      <c r="B29599" t="s">
        <v>103171</v>
      </c>
      <c r="C29599" t="s">
        <v>103172</v>
      </c>
      <c r="D29599" t="s">
        <v>103173</v>
      </c>
      <c r="E29599" t="s">
        <v>14</v>
      </c>
      <c r="F29599" t="s">
        <v>160</v>
      </c>
      <c r="G29599" t="s">
        <v>161</v>
      </c>
      <c r="H29599" t="s">
        <v>162</v>
      </c>
      <c r="I29599" t="s">
        <v>162</v>
      </c>
    </row>
    <row r="29600" spans="1:10" x14ac:dyDescent="0.25">
      <c r="A29600" t="s">
        <v>103174</v>
      </c>
      <c r="B29600" t="s">
        <v>103175</v>
      </c>
      <c r="C29600" t="s">
        <v>103176</v>
      </c>
      <c r="D29600" t="s">
        <v>103177</v>
      </c>
      <c r="E29600" t="s">
        <v>14</v>
      </c>
      <c r="J29600" s="1">
        <v>41490</v>
      </c>
    </row>
    <row r="29601" spans="1:10" x14ac:dyDescent="0.25">
      <c r="A29601" t="s">
        <v>103178</v>
      </c>
      <c r="B29601" t="s">
        <v>103179</v>
      </c>
      <c r="C29601" t="s">
        <v>103180</v>
      </c>
      <c r="E29601" t="s">
        <v>14</v>
      </c>
      <c r="F29601" t="s">
        <v>401</v>
      </c>
      <c r="G29601">
        <v>40</v>
      </c>
      <c r="H29601" t="s">
        <v>975</v>
      </c>
      <c r="I29601" t="s">
        <v>975</v>
      </c>
    </row>
    <row r="29602" spans="1:10" x14ac:dyDescent="0.25">
      <c r="A29602" t="s">
        <v>103181</v>
      </c>
      <c r="B29602" t="s">
        <v>103182</v>
      </c>
      <c r="C29602" t="s">
        <v>103183</v>
      </c>
      <c r="D29602" t="s">
        <v>103184</v>
      </c>
      <c r="E29602" t="s">
        <v>14</v>
      </c>
      <c r="J29602" s="1">
        <v>41107</v>
      </c>
    </row>
    <row r="29603" spans="1:10" x14ac:dyDescent="0.25">
      <c r="A29603" t="s">
        <v>103185</v>
      </c>
      <c r="B29603" t="s">
        <v>103186</v>
      </c>
      <c r="C29603" t="s">
        <v>103187</v>
      </c>
      <c r="D29603" t="s">
        <v>352</v>
      </c>
      <c r="E29603" t="s">
        <v>14</v>
      </c>
      <c r="F29603" t="s">
        <v>33</v>
      </c>
      <c r="G29603">
        <v>22</v>
      </c>
      <c r="H29603" t="s">
        <v>34</v>
      </c>
      <c r="I29603" t="s">
        <v>34</v>
      </c>
      <c r="J29603" s="1">
        <v>39448</v>
      </c>
    </row>
    <row r="29604" spans="1:10" x14ac:dyDescent="0.25">
      <c r="A29604" t="s">
        <v>103188</v>
      </c>
      <c r="B29604" t="s">
        <v>103189</v>
      </c>
      <c r="C29604" t="s">
        <v>103190</v>
      </c>
      <c r="D29604" t="s">
        <v>10761</v>
      </c>
      <c r="E29604" t="s">
        <v>202</v>
      </c>
      <c r="F29604" t="s">
        <v>2313</v>
      </c>
      <c r="G29604">
        <v>4</v>
      </c>
      <c r="H29604" t="s">
        <v>8858</v>
      </c>
      <c r="I29604" t="s">
        <v>8858</v>
      </c>
      <c r="J29604" s="1">
        <v>41223</v>
      </c>
    </row>
    <row r="29605" spans="1:10" x14ac:dyDescent="0.25">
      <c r="A29605" t="s">
        <v>103191</v>
      </c>
      <c r="B29605" t="s">
        <v>103192</v>
      </c>
      <c r="C29605" t="s">
        <v>103193</v>
      </c>
      <c r="D29605" t="s">
        <v>103194</v>
      </c>
      <c r="E29605" t="s">
        <v>14</v>
      </c>
      <c r="F29605" t="s">
        <v>21</v>
      </c>
      <c r="G29605" t="s">
        <v>1229</v>
      </c>
      <c r="H29605" t="s">
        <v>1230</v>
      </c>
      <c r="I29605" t="s">
        <v>1230</v>
      </c>
      <c r="J29605" s="1">
        <v>40179</v>
      </c>
    </row>
    <row r="29606" spans="1:10" x14ac:dyDescent="0.25">
      <c r="A29606" t="s">
        <v>103195</v>
      </c>
      <c r="B29606" t="s">
        <v>103196</v>
      </c>
      <c r="C29606" t="s">
        <v>103197</v>
      </c>
      <c r="D29606" t="s">
        <v>55435</v>
      </c>
      <c r="E29606" t="s">
        <v>14</v>
      </c>
      <c r="J29606" s="1">
        <v>42022</v>
      </c>
    </row>
    <row r="29607" spans="1:10" x14ac:dyDescent="0.25">
      <c r="A29607" t="s">
        <v>103198</v>
      </c>
      <c r="B29607" t="s">
        <v>103199</v>
      </c>
      <c r="C29607" t="s">
        <v>103200</v>
      </c>
      <c r="D29607" t="s">
        <v>4885</v>
      </c>
      <c r="E29607" t="s">
        <v>108</v>
      </c>
      <c r="F29607" t="s">
        <v>21</v>
      </c>
      <c r="G29607" t="s">
        <v>101</v>
      </c>
      <c r="H29607" t="s">
        <v>102</v>
      </c>
      <c r="I29607" t="s">
        <v>103</v>
      </c>
      <c r="J29607" s="1">
        <v>38596</v>
      </c>
    </row>
    <row r="29608" spans="1:10" x14ac:dyDescent="0.25">
      <c r="A29608" t="s">
        <v>103201</v>
      </c>
      <c r="B29608" t="s">
        <v>103202</v>
      </c>
      <c r="C29608" t="s">
        <v>103203</v>
      </c>
      <c r="D29608" t="s">
        <v>103204</v>
      </c>
      <c r="E29608" t="s">
        <v>14</v>
      </c>
      <c r="F29608" t="s">
        <v>21</v>
      </c>
      <c r="G29608" t="s">
        <v>101</v>
      </c>
      <c r="H29608" t="s">
        <v>102</v>
      </c>
      <c r="I29608" t="s">
        <v>103</v>
      </c>
      <c r="J29608" s="1">
        <v>39722</v>
      </c>
    </row>
    <row r="29609" spans="1:10" x14ac:dyDescent="0.25">
      <c r="A29609" t="s">
        <v>103205</v>
      </c>
      <c r="B29609" t="s">
        <v>103206</v>
      </c>
      <c r="C29609" t="s">
        <v>103207</v>
      </c>
      <c r="D29609" t="s">
        <v>2474</v>
      </c>
      <c r="E29609" t="s">
        <v>14</v>
      </c>
      <c r="F29609" t="s">
        <v>33</v>
      </c>
      <c r="G29609">
        <v>22</v>
      </c>
      <c r="H29609" t="s">
        <v>34</v>
      </c>
      <c r="I29609" t="s">
        <v>34</v>
      </c>
      <c r="J29609" s="1">
        <v>39083</v>
      </c>
    </row>
    <row r="29610" spans="1:10" x14ac:dyDescent="0.25">
      <c r="A29610" t="s">
        <v>103208</v>
      </c>
      <c r="B29610" t="s">
        <v>103209</v>
      </c>
      <c r="C29610" t="s">
        <v>103210</v>
      </c>
      <c r="D29610" t="s">
        <v>103211</v>
      </c>
      <c r="E29610" t="s">
        <v>202</v>
      </c>
      <c r="F29610" t="s">
        <v>618</v>
      </c>
      <c r="G29610">
        <v>1</v>
      </c>
      <c r="H29610" t="s">
        <v>13048</v>
      </c>
      <c r="I29610" t="s">
        <v>13048</v>
      </c>
      <c r="J29610" s="1">
        <v>40544</v>
      </c>
    </row>
    <row r="29611" spans="1:10" x14ac:dyDescent="0.25">
      <c r="A29611" t="s">
        <v>103212</v>
      </c>
      <c r="B29611" t="s">
        <v>103213</v>
      </c>
      <c r="C29611" t="s">
        <v>103214</v>
      </c>
      <c r="D29611" t="s">
        <v>761</v>
      </c>
      <c r="E29611" t="s">
        <v>14</v>
      </c>
      <c r="F29611" t="s">
        <v>33</v>
      </c>
      <c r="G29611">
        <v>23</v>
      </c>
      <c r="H29611" t="s">
        <v>177</v>
      </c>
      <c r="I29611" t="s">
        <v>177</v>
      </c>
    </row>
    <row r="29612" spans="1:10" x14ac:dyDescent="0.25">
      <c r="A29612" t="s">
        <v>103215</v>
      </c>
      <c r="B29612" t="s">
        <v>103216</v>
      </c>
      <c r="C29612" t="s">
        <v>103217</v>
      </c>
      <c r="D29612" t="s">
        <v>761</v>
      </c>
      <c r="E29612" t="s">
        <v>202</v>
      </c>
      <c r="J29612" s="1">
        <v>38718</v>
      </c>
    </row>
    <row r="29613" spans="1:10" x14ac:dyDescent="0.25">
      <c r="A29613" t="s">
        <v>103218</v>
      </c>
      <c r="B29613" t="s">
        <v>103219</v>
      </c>
      <c r="C29613" t="s">
        <v>103220</v>
      </c>
      <c r="D29613" t="s">
        <v>103221</v>
      </c>
      <c r="E29613" t="s">
        <v>14</v>
      </c>
      <c r="F29613" t="s">
        <v>123</v>
      </c>
      <c r="G29613" t="s">
        <v>124</v>
      </c>
      <c r="H29613" t="s">
        <v>125</v>
      </c>
      <c r="I29613" t="s">
        <v>125</v>
      </c>
      <c r="J29613" s="1">
        <v>41275</v>
      </c>
    </row>
    <row r="29614" spans="1:10" x14ac:dyDescent="0.25">
      <c r="A29614" t="s">
        <v>103222</v>
      </c>
      <c r="B29614" t="s">
        <v>103223</v>
      </c>
      <c r="C29614" t="s">
        <v>103224</v>
      </c>
      <c r="D29614" t="s">
        <v>103225</v>
      </c>
      <c r="E29614" t="s">
        <v>14</v>
      </c>
      <c r="F29614" t="s">
        <v>694</v>
      </c>
      <c r="G29614">
        <v>5</v>
      </c>
      <c r="H29614" t="s">
        <v>695</v>
      </c>
      <c r="I29614" t="s">
        <v>695</v>
      </c>
      <c r="J29614" s="1">
        <v>39448</v>
      </c>
    </row>
    <row r="29615" spans="1:10" x14ac:dyDescent="0.25">
      <c r="A29615" t="s">
        <v>103226</v>
      </c>
      <c r="B29615" t="s">
        <v>103227</v>
      </c>
      <c r="D29615" t="s">
        <v>280</v>
      </c>
      <c r="E29615" t="s">
        <v>202</v>
      </c>
      <c r="F29615" t="s">
        <v>33</v>
      </c>
      <c r="G29615">
        <v>4</v>
      </c>
      <c r="H29615" t="s">
        <v>15386</v>
      </c>
      <c r="I29615" t="s">
        <v>15386</v>
      </c>
    </row>
    <row r="29616" spans="1:10" x14ac:dyDescent="0.25">
      <c r="A29616" t="s">
        <v>103228</v>
      </c>
      <c r="B29616" t="s">
        <v>103229</v>
      </c>
      <c r="C29616" t="s">
        <v>103230</v>
      </c>
      <c r="D29616" t="s">
        <v>89</v>
      </c>
      <c r="E29616" t="s">
        <v>14</v>
      </c>
      <c r="F29616" t="s">
        <v>52</v>
      </c>
      <c r="G29616" t="s">
        <v>3334</v>
      </c>
      <c r="H29616" t="s">
        <v>3335</v>
      </c>
      <c r="I29616" t="s">
        <v>3336</v>
      </c>
      <c r="J29616" s="1">
        <v>40179</v>
      </c>
    </row>
    <row r="29617" spans="1:10" x14ac:dyDescent="0.25">
      <c r="A29617" t="s">
        <v>103231</v>
      </c>
      <c r="B29617" t="s">
        <v>103232</v>
      </c>
      <c r="C29617" t="s">
        <v>103233</v>
      </c>
      <c r="D29617" t="s">
        <v>122</v>
      </c>
      <c r="E29617" t="s">
        <v>14</v>
      </c>
      <c r="F29617" t="s">
        <v>33</v>
      </c>
    </row>
    <row r="29618" spans="1:10" x14ac:dyDescent="0.25">
      <c r="A29618" t="s">
        <v>103234</v>
      </c>
      <c r="B29618" t="s">
        <v>103235</v>
      </c>
      <c r="C29618" t="s">
        <v>103236</v>
      </c>
      <c r="D29618" t="s">
        <v>103237</v>
      </c>
      <c r="E29618" t="s">
        <v>14</v>
      </c>
      <c r="F29618" t="s">
        <v>342</v>
      </c>
      <c r="G29618">
        <v>11</v>
      </c>
      <c r="H29618" t="s">
        <v>6820</v>
      </c>
      <c r="I29618" t="s">
        <v>8884</v>
      </c>
      <c r="J29618" s="1">
        <v>40725</v>
      </c>
    </row>
    <row r="29619" spans="1:10" x14ac:dyDescent="0.25">
      <c r="A29619" t="s">
        <v>103238</v>
      </c>
      <c r="B29619" t="s">
        <v>103239</v>
      </c>
      <c r="C29619" t="s">
        <v>103240</v>
      </c>
      <c r="D29619" t="s">
        <v>58</v>
      </c>
      <c r="E29619" t="s">
        <v>14</v>
      </c>
      <c r="F29619" t="s">
        <v>21</v>
      </c>
      <c r="G29619" t="s">
        <v>101</v>
      </c>
      <c r="H29619" t="s">
        <v>102</v>
      </c>
      <c r="I29619" t="s">
        <v>103</v>
      </c>
      <c r="J29619" s="1">
        <v>40179</v>
      </c>
    </row>
    <row r="29620" spans="1:10" x14ac:dyDescent="0.25">
      <c r="A29620" t="s">
        <v>103241</v>
      </c>
      <c r="B29620" t="s">
        <v>103242</v>
      </c>
      <c r="C29620" t="s">
        <v>103243</v>
      </c>
      <c r="D29620" t="s">
        <v>761</v>
      </c>
      <c r="E29620" t="s">
        <v>14</v>
      </c>
      <c r="F29620" t="s">
        <v>160</v>
      </c>
      <c r="G29620" t="s">
        <v>1475</v>
      </c>
    </row>
    <row r="29621" spans="1:10" x14ac:dyDescent="0.25">
      <c r="A29621" t="s">
        <v>103244</v>
      </c>
      <c r="B29621" t="s">
        <v>103245</v>
      </c>
      <c r="C29621" t="s">
        <v>103246</v>
      </c>
      <c r="D29621" t="s">
        <v>103247</v>
      </c>
      <c r="E29621" t="s">
        <v>14</v>
      </c>
      <c r="F29621" t="s">
        <v>21</v>
      </c>
      <c r="G29621" t="s">
        <v>59</v>
      </c>
      <c r="H29621" t="s">
        <v>60</v>
      </c>
      <c r="I29621" t="s">
        <v>235</v>
      </c>
      <c r="J29621" s="1">
        <v>38687</v>
      </c>
    </row>
    <row r="29622" spans="1:10" x14ac:dyDescent="0.25">
      <c r="A29622" t="s">
        <v>103248</v>
      </c>
      <c r="B29622" t="s">
        <v>103249</v>
      </c>
      <c r="C29622" t="s">
        <v>103250</v>
      </c>
      <c r="D29622" t="s">
        <v>65</v>
      </c>
      <c r="E29622" t="s">
        <v>14</v>
      </c>
      <c r="F29622" t="s">
        <v>33</v>
      </c>
      <c r="G29622">
        <v>30</v>
      </c>
      <c r="H29622" t="s">
        <v>381</v>
      </c>
      <c r="I29622" t="s">
        <v>381</v>
      </c>
      <c r="J29622" s="1">
        <v>37622</v>
      </c>
    </row>
    <row r="29623" spans="1:10" x14ac:dyDescent="0.25">
      <c r="A29623" t="s">
        <v>103251</v>
      </c>
      <c r="B29623" t="s">
        <v>103252</v>
      </c>
      <c r="C29623" t="s">
        <v>103253</v>
      </c>
      <c r="D29623" t="s">
        <v>89</v>
      </c>
      <c r="E29623" t="s">
        <v>14</v>
      </c>
      <c r="F29623" t="s">
        <v>33</v>
      </c>
      <c r="G29623">
        <v>23</v>
      </c>
      <c r="H29623" t="s">
        <v>177</v>
      </c>
      <c r="I29623" t="s">
        <v>177</v>
      </c>
    </row>
    <row r="29624" spans="1:10" x14ac:dyDescent="0.25">
      <c r="A29624" t="s">
        <v>103254</v>
      </c>
      <c r="B29624" t="s">
        <v>103255</v>
      </c>
      <c r="C29624" t="s">
        <v>103256</v>
      </c>
      <c r="D29624" t="s">
        <v>103257</v>
      </c>
      <c r="E29624" t="s">
        <v>14</v>
      </c>
      <c r="F29624" t="s">
        <v>123</v>
      </c>
      <c r="G29624" t="s">
        <v>2584</v>
      </c>
      <c r="H29624" t="s">
        <v>2585</v>
      </c>
      <c r="I29624" t="s">
        <v>2585</v>
      </c>
      <c r="J29624" s="1">
        <v>39387</v>
      </c>
    </row>
    <row r="29625" spans="1:10" x14ac:dyDescent="0.25">
      <c r="A29625" t="s">
        <v>103258</v>
      </c>
      <c r="B29625" t="s">
        <v>103259</v>
      </c>
      <c r="C29625" t="s">
        <v>103260</v>
      </c>
      <c r="D29625" t="s">
        <v>12789</v>
      </c>
      <c r="E29625" t="s">
        <v>14</v>
      </c>
      <c r="F29625" t="s">
        <v>21</v>
      </c>
      <c r="G29625" t="s">
        <v>1325</v>
      </c>
      <c r="H29625" t="s">
        <v>1326</v>
      </c>
      <c r="I29625" t="s">
        <v>18025</v>
      </c>
      <c r="J29625" s="1">
        <v>38718</v>
      </c>
    </row>
    <row r="29626" spans="1:10" x14ac:dyDescent="0.25">
      <c r="A29626" t="s">
        <v>103261</v>
      </c>
      <c r="B29626" t="s">
        <v>103262</v>
      </c>
      <c r="C29626" t="s">
        <v>71799</v>
      </c>
      <c r="D29626" t="s">
        <v>103263</v>
      </c>
      <c r="E29626" t="s">
        <v>684</v>
      </c>
      <c r="F29626" t="s">
        <v>21</v>
      </c>
      <c r="G29626" t="s">
        <v>59</v>
      </c>
      <c r="H29626" t="s">
        <v>60</v>
      </c>
      <c r="I29626" t="s">
        <v>266</v>
      </c>
      <c r="J29626" s="1">
        <v>36929</v>
      </c>
    </row>
    <row r="29627" spans="1:10" x14ac:dyDescent="0.25">
      <c r="A29627" t="s">
        <v>103264</v>
      </c>
      <c r="B29627" t="s">
        <v>103265</v>
      </c>
      <c r="C29627" t="s">
        <v>103266</v>
      </c>
      <c r="D29627" t="s">
        <v>103267</v>
      </c>
      <c r="E29627" t="s">
        <v>14</v>
      </c>
      <c r="F29627" t="s">
        <v>21</v>
      </c>
      <c r="G29627" t="s">
        <v>59</v>
      </c>
      <c r="H29627" t="s">
        <v>60</v>
      </c>
      <c r="I29627" t="s">
        <v>1155</v>
      </c>
      <c r="J29627" s="1">
        <v>39083</v>
      </c>
    </row>
    <row r="29628" spans="1:10" x14ac:dyDescent="0.25">
      <c r="A29628" t="s">
        <v>103268</v>
      </c>
      <c r="B29628" t="s">
        <v>103269</v>
      </c>
      <c r="C29628" t="s">
        <v>103270</v>
      </c>
      <c r="D29628" t="s">
        <v>103271</v>
      </c>
      <c r="E29628" t="s">
        <v>14</v>
      </c>
      <c r="F29628" t="s">
        <v>123</v>
      </c>
      <c r="G29628" t="s">
        <v>124</v>
      </c>
      <c r="H29628" t="s">
        <v>125</v>
      </c>
      <c r="I29628" t="s">
        <v>125</v>
      </c>
      <c r="J29628" s="1">
        <v>42005</v>
      </c>
    </row>
    <row r="29629" spans="1:10" x14ac:dyDescent="0.25">
      <c r="A29629" t="s">
        <v>103272</v>
      </c>
      <c r="B29629" t="s">
        <v>103273</v>
      </c>
      <c r="C29629" t="s">
        <v>103274</v>
      </c>
      <c r="D29629" t="s">
        <v>280</v>
      </c>
      <c r="E29629" t="s">
        <v>202</v>
      </c>
      <c r="J29629" s="1">
        <v>41743</v>
      </c>
    </row>
    <row r="29630" spans="1:10" x14ac:dyDescent="0.25">
      <c r="A29630" t="s">
        <v>103275</v>
      </c>
      <c r="B29630" t="s">
        <v>103276</v>
      </c>
      <c r="C29630" t="s">
        <v>103277</v>
      </c>
      <c r="D29630" t="s">
        <v>103278</v>
      </c>
      <c r="E29630" t="s">
        <v>14</v>
      </c>
      <c r="F29630" t="s">
        <v>21</v>
      </c>
      <c r="G29630" t="s">
        <v>59</v>
      </c>
      <c r="H29630" t="s">
        <v>60</v>
      </c>
      <c r="I29630" t="s">
        <v>9794</v>
      </c>
      <c r="J29630" s="1">
        <v>40544</v>
      </c>
    </row>
    <row r="29631" spans="1:10" x14ac:dyDescent="0.25">
      <c r="A29631" t="s">
        <v>103279</v>
      </c>
      <c r="B29631" t="s">
        <v>103280</v>
      </c>
      <c r="C29631" t="s">
        <v>103281</v>
      </c>
      <c r="E29631" t="s">
        <v>14</v>
      </c>
      <c r="F29631" t="s">
        <v>15</v>
      </c>
      <c r="G29631">
        <v>19</v>
      </c>
      <c r="H29631" t="s">
        <v>469</v>
      </c>
      <c r="I29631" t="s">
        <v>469</v>
      </c>
      <c r="J29631" s="1">
        <v>41699</v>
      </c>
    </row>
    <row r="29632" spans="1:10" x14ac:dyDescent="0.25">
      <c r="A29632" t="s">
        <v>103282</v>
      </c>
      <c r="B29632" t="s">
        <v>103283</v>
      </c>
      <c r="C29632" t="s">
        <v>103284</v>
      </c>
      <c r="D29632" t="s">
        <v>103285</v>
      </c>
      <c r="E29632" t="s">
        <v>14</v>
      </c>
      <c r="F29632" t="s">
        <v>21</v>
      </c>
      <c r="G29632" t="s">
        <v>75055</v>
      </c>
      <c r="J29632" s="1">
        <v>40303</v>
      </c>
    </row>
    <row r="29633" spans="1:10" x14ac:dyDescent="0.25">
      <c r="A29633" t="s">
        <v>103286</v>
      </c>
      <c r="B29633" t="s">
        <v>103287</v>
      </c>
      <c r="D29633" t="s">
        <v>51</v>
      </c>
      <c r="E29633" t="s">
        <v>14</v>
      </c>
      <c r="F29633" t="s">
        <v>21</v>
      </c>
      <c r="G29633" t="s">
        <v>59</v>
      </c>
      <c r="H29633" t="s">
        <v>60</v>
      </c>
      <c r="I29633" t="s">
        <v>66</v>
      </c>
    </row>
    <row r="29634" spans="1:10" x14ac:dyDescent="0.25">
      <c r="A29634" t="s">
        <v>103288</v>
      </c>
      <c r="B29634" t="s">
        <v>103289</v>
      </c>
      <c r="C29634" t="s">
        <v>103290</v>
      </c>
      <c r="D29634" t="s">
        <v>103291</v>
      </c>
      <c r="E29634" t="s">
        <v>14</v>
      </c>
      <c r="F29634" t="s">
        <v>336</v>
      </c>
      <c r="G29634">
        <v>11</v>
      </c>
      <c r="H29634" t="s">
        <v>492</v>
      </c>
      <c r="I29634" t="s">
        <v>492</v>
      </c>
      <c r="J29634" s="1">
        <v>40899</v>
      </c>
    </row>
    <row r="29635" spans="1:10" x14ac:dyDescent="0.25">
      <c r="A29635" t="s">
        <v>103292</v>
      </c>
      <c r="B29635" t="s">
        <v>103293</v>
      </c>
      <c r="C29635" t="s">
        <v>103294</v>
      </c>
      <c r="D29635" t="s">
        <v>89</v>
      </c>
      <c r="E29635" t="s">
        <v>14</v>
      </c>
      <c r="F29635" t="s">
        <v>21</v>
      </c>
      <c r="G29635" t="s">
        <v>116</v>
      </c>
      <c r="H29635" t="s">
        <v>523</v>
      </c>
      <c r="I29635" t="s">
        <v>31377</v>
      </c>
      <c r="J29635" s="1">
        <v>41275</v>
      </c>
    </row>
    <row r="29636" spans="1:10" x14ac:dyDescent="0.25">
      <c r="A29636" t="s">
        <v>103295</v>
      </c>
      <c r="B29636" t="s">
        <v>103296</v>
      </c>
      <c r="C29636" t="s">
        <v>103297</v>
      </c>
      <c r="D29636" t="s">
        <v>103298</v>
      </c>
      <c r="E29636" t="s">
        <v>14</v>
      </c>
      <c r="F29636" t="s">
        <v>21</v>
      </c>
      <c r="G29636" t="s">
        <v>94</v>
      </c>
      <c r="H29636" t="s">
        <v>3290</v>
      </c>
      <c r="I29636" t="s">
        <v>35319</v>
      </c>
      <c r="J29636" s="1">
        <v>32509</v>
      </c>
    </row>
    <row r="29637" spans="1:10" x14ac:dyDescent="0.25">
      <c r="A29637" t="s">
        <v>103299</v>
      </c>
      <c r="B29637" t="s">
        <v>103300</v>
      </c>
      <c r="D29637" t="s">
        <v>2321</v>
      </c>
      <c r="E29637" t="s">
        <v>14</v>
      </c>
      <c r="F29637" t="s">
        <v>217</v>
      </c>
      <c r="G29637">
        <v>4</v>
      </c>
      <c r="H29637" t="s">
        <v>847</v>
      </c>
      <c r="I29637" t="s">
        <v>103301</v>
      </c>
      <c r="J29637" s="1">
        <v>41646</v>
      </c>
    </row>
    <row r="29638" spans="1:10" x14ac:dyDescent="0.25">
      <c r="A29638" t="s">
        <v>103302</v>
      </c>
      <c r="B29638" t="s">
        <v>103303</v>
      </c>
      <c r="C29638" t="s">
        <v>103304</v>
      </c>
      <c r="D29638" t="s">
        <v>2961</v>
      </c>
      <c r="E29638" t="s">
        <v>14</v>
      </c>
      <c r="F29638" t="s">
        <v>21</v>
      </c>
      <c r="G29638" t="s">
        <v>281</v>
      </c>
      <c r="H29638" t="s">
        <v>1025</v>
      </c>
      <c r="I29638" t="s">
        <v>1025</v>
      </c>
      <c r="J29638" s="1">
        <v>41518</v>
      </c>
    </row>
    <row r="29639" spans="1:10" x14ac:dyDescent="0.25">
      <c r="A29639" t="s">
        <v>103305</v>
      </c>
      <c r="B29639" t="s">
        <v>103306</v>
      </c>
      <c r="C29639" t="s">
        <v>103307</v>
      </c>
      <c r="D29639" t="s">
        <v>2321</v>
      </c>
      <c r="E29639" t="s">
        <v>14</v>
      </c>
      <c r="F29639" t="s">
        <v>21</v>
      </c>
      <c r="G29639" t="s">
        <v>425</v>
      </c>
      <c r="H29639" t="s">
        <v>1745</v>
      </c>
      <c r="I29639" t="s">
        <v>1746</v>
      </c>
      <c r="J29639" s="1">
        <v>41312</v>
      </c>
    </row>
    <row r="29640" spans="1:10" x14ac:dyDescent="0.25">
      <c r="A29640" t="s">
        <v>103308</v>
      </c>
      <c r="B29640" t="s">
        <v>103309</v>
      </c>
      <c r="C29640" t="s">
        <v>103310</v>
      </c>
      <c r="D29640" t="s">
        <v>761</v>
      </c>
      <c r="E29640" t="s">
        <v>14</v>
      </c>
      <c r="F29640" t="s">
        <v>160</v>
      </c>
      <c r="G29640" t="s">
        <v>167</v>
      </c>
      <c r="H29640" t="s">
        <v>1224</v>
      </c>
      <c r="I29640" t="s">
        <v>103311</v>
      </c>
    </row>
    <row r="29641" spans="1:10" x14ac:dyDescent="0.25">
      <c r="A29641" t="s">
        <v>103312</v>
      </c>
      <c r="B29641" t="s">
        <v>103313</v>
      </c>
      <c r="C29641" t="s">
        <v>103314</v>
      </c>
      <c r="D29641" t="s">
        <v>65</v>
      </c>
      <c r="E29641" t="s">
        <v>14</v>
      </c>
      <c r="F29641" t="s">
        <v>33</v>
      </c>
      <c r="G29641">
        <v>22</v>
      </c>
      <c r="H29641" t="s">
        <v>34</v>
      </c>
      <c r="I29641" t="s">
        <v>34</v>
      </c>
    </row>
    <row r="29642" spans="1:10" x14ac:dyDescent="0.25">
      <c r="A29642" t="s">
        <v>103315</v>
      </c>
      <c r="B29642" t="s">
        <v>103316</v>
      </c>
      <c r="C29642" t="s">
        <v>103317</v>
      </c>
      <c r="D29642" t="s">
        <v>51</v>
      </c>
      <c r="E29642" t="s">
        <v>14</v>
      </c>
      <c r="F29642" t="s">
        <v>21</v>
      </c>
      <c r="G29642" t="s">
        <v>116</v>
      </c>
      <c r="H29642" t="s">
        <v>523</v>
      </c>
      <c r="I29642" t="s">
        <v>629</v>
      </c>
      <c r="J29642" s="1">
        <v>36892</v>
      </c>
    </row>
    <row r="29643" spans="1:10" x14ac:dyDescent="0.25">
      <c r="A29643" t="s">
        <v>103318</v>
      </c>
      <c r="B29643" t="s">
        <v>103319</v>
      </c>
      <c r="C29643" t="s">
        <v>103320</v>
      </c>
      <c r="D29643" t="s">
        <v>352</v>
      </c>
      <c r="E29643" t="s">
        <v>14</v>
      </c>
      <c r="F29643" t="s">
        <v>21</v>
      </c>
      <c r="G29643" t="s">
        <v>101</v>
      </c>
      <c r="H29643" t="s">
        <v>772</v>
      </c>
      <c r="I29643" t="s">
        <v>773</v>
      </c>
    </row>
    <row r="29644" spans="1:10" x14ac:dyDescent="0.25">
      <c r="A29644" t="s">
        <v>103321</v>
      </c>
      <c r="B29644" t="s">
        <v>103322</v>
      </c>
      <c r="C29644" t="s">
        <v>103323</v>
      </c>
      <c r="D29644" t="s">
        <v>103324</v>
      </c>
      <c r="E29644" t="s">
        <v>14</v>
      </c>
      <c r="J29644" s="1">
        <v>40682</v>
      </c>
    </row>
    <row r="29645" spans="1:10" x14ac:dyDescent="0.25">
      <c r="A29645" t="s">
        <v>103325</v>
      </c>
      <c r="B29645" t="s">
        <v>103326</v>
      </c>
      <c r="C29645" t="s">
        <v>103327</v>
      </c>
      <c r="D29645" t="s">
        <v>65</v>
      </c>
      <c r="E29645" t="s">
        <v>14</v>
      </c>
      <c r="F29645" t="s">
        <v>21</v>
      </c>
      <c r="G29645" t="s">
        <v>153</v>
      </c>
      <c r="H29645" t="s">
        <v>239</v>
      </c>
      <c r="I29645" t="s">
        <v>239</v>
      </c>
      <c r="J29645" s="1">
        <v>38353</v>
      </c>
    </row>
    <row r="29646" spans="1:10" x14ac:dyDescent="0.25">
      <c r="A29646" t="s">
        <v>103328</v>
      </c>
      <c r="B29646" t="s">
        <v>103329</v>
      </c>
      <c r="C29646" t="s">
        <v>103330</v>
      </c>
      <c r="D29646" t="s">
        <v>38</v>
      </c>
      <c r="E29646" t="s">
        <v>14</v>
      </c>
      <c r="F29646" t="s">
        <v>21</v>
      </c>
      <c r="G29646" t="s">
        <v>101</v>
      </c>
      <c r="H29646" t="s">
        <v>102</v>
      </c>
      <c r="I29646" t="s">
        <v>103331</v>
      </c>
      <c r="J29646" s="1">
        <v>36526</v>
      </c>
    </row>
    <row r="29647" spans="1:10" x14ac:dyDescent="0.25">
      <c r="A29647" t="s">
        <v>103332</v>
      </c>
      <c r="B29647" t="s">
        <v>103333</v>
      </c>
      <c r="C29647" t="s">
        <v>103334</v>
      </c>
      <c r="D29647" t="s">
        <v>14236</v>
      </c>
      <c r="E29647" t="s">
        <v>108</v>
      </c>
      <c r="F29647" t="s">
        <v>342</v>
      </c>
      <c r="G29647">
        <v>11</v>
      </c>
      <c r="H29647" t="s">
        <v>6820</v>
      </c>
      <c r="I29647" t="s">
        <v>8884</v>
      </c>
    </row>
    <row r="29648" spans="1:10" x14ac:dyDescent="0.25">
      <c r="A29648" t="s">
        <v>103335</v>
      </c>
      <c r="B29648" t="s">
        <v>103336</v>
      </c>
      <c r="C29648" t="s">
        <v>103337</v>
      </c>
      <c r="D29648" t="s">
        <v>3391</v>
      </c>
      <c r="E29648" t="s">
        <v>14</v>
      </c>
      <c r="F29648" t="s">
        <v>474</v>
      </c>
      <c r="H29648" t="s">
        <v>475</v>
      </c>
      <c r="I29648" t="s">
        <v>475</v>
      </c>
      <c r="J29648" s="1">
        <v>41275</v>
      </c>
    </row>
    <row r="29649" spans="1:10" x14ac:dyDescent="0.25">
      <c r="A29649" t="s">
        <v>103338</v>
      </c>
      <c r="B29649" t="s">
        <v>103339</v>
      </c>
      <c r="C29649" t="s">
        <v>103340</v>
      </c>
      <c r="D29649" t="s">
        <v>251</v>
      </c>
      <c r="E29649" t="s">
        <v>14</v>
      </c>
      <c r="F29649" t="s">
        <v>21</v>
      </c>
      <c r="G29649" t="s">
        <v>522</v>
      </c>
      <c r="H29649" t="s">
        <v>523</v>
      </c>
      <c r="I29649" t="s">
        <v>524</v>
      </c>
      <c r="J29649" s="1">
        <v>23377</v>
      </c>
    </row>
    <row r="29650" spans="1:10" x14ac:dyDescent="0.25">
      <c r="A29650" t="s">
        <v>103341</v>
      </c>
      <c r="B29650" t="s">
        <v>103342</v>
      </c>
      <c r="C29650" t="s">
        <v>103343</v>
      </c>
      <c r="E29650" t="s">
        <v>202</v>
      </c>
      <c r="J29650" s="1">
        <v>41730</v>
      </c>
    </row>
    <row r="29651" spans="1:10" x14ac:dyDescent="0.25">
      <c r="A29651" t="s">
        <v>103344</v>
      </c>
      <c r="B29651" t="s">
        <v>103345</v>
      </c>
      <c r="C29651" t="s">
        <v>103346</v>
      </c>
      <c r="D29651" t="s">
        <v>2079</v>
      </c>
      <c r="E29651" t="s">
        <v>14</v>
      </c>
      <c r="F29651" t="s">
        <v>33</v>
      </c>
      <c r="G29651">
        <v>30</v>
      </c>
      <c r="H29651" t="s">
        <v>2709</v>
      </c>
      <c r="I29651" t="s">
        <v>2709</v>
      </c>
      <c r="J29651" s="1">
        <v>38718</v>
      </c>
    </row>
    <row r="29652" spans="1:10" x14ac:dyDescent="0.25">
      <c r="A29652" t="s">
        <v>103347</v>
      </c>
      <c r="B29652" t="s">
        <v>103348</v>
      </c>
      <c r="C29652" t="s">
        <v>103349</v>
      </c>
      <c r="E29652" t="s">
        <v>14</v>
      </c>
      <c r="F29652" t="s">
        <v>160</v>
      </c>
      <c r="G29652" t="s">
        <v>161</v>
      </c>
      <c r="H29652" t="s">
        <v>162</v>
      </c>
      <c r="I29652" t="s">
        <v>162</v>
      </c>
    </row>
    <row r="29653" spans="1:10" x14ac:dyDescent="0.25">
      <c r="A29653" t="s">
        <v>103350</v>
      </c>
      <c r="B29653" t="s">
        <v>103351</v>
      </c>
      <c r="C29653" t="s">
        <v>103352</v>
      </c>
      <c r="D29653" t="s">
        <v>761</v>
      </c>
      <c r="E29653" t="s">
        <v>14</v>
      </c>
      <c r="F29653" t="s">
        <v>33</v>
      </c>
      <c r="G29653">
        <v>30</v>
      </c>
      <c r="H29653" t="s">
        <v>2709</v>
      </c>
      <c r="I29653" t="s">
        <v>2709</v>
      </c>
    </row>
    <row r="29654" spans="1:10" x14ac:dyDescent="0.25">
      <c r="A29654" t="s">
        <v>103353</v>
      </c>
      <c r="B29654" t="s">
        <v>103354</v>
      </c>
      <c r="C29654" t="s">
        <v>103355</v>
      </c>
      <c r="D29654" t="s">
        <v>32</v>
      </c>
      <c r="E29654" t="s">
        <v>14</v>
      </c>
      <c r="F29654" t="s">
        <v>123</v>
      </c>
      <c r="G29654" t="s">
        <v>124</v>
      </c>
      <c r="H29654" t="s">
        <v>125</v>
      </c>
      <c r="I29654" t="s">
        <v>125</v>
      </c>
      <c r="J29654" s="1">
        <v>41244</v>
      </c>
    </row>
    <row r="29655" spans="1:10" x14ac:dyDescent="0.25">
      <c r="A29655" t="s">
        <v>103356</v>
      </c>
      <c r="B29655" t="s">
        <v>103357</v>
      </c>
      <c r="C29655" t="s">
        <v>103358</v>
      </c>
      <c r="D29655" t="s">
        <v>103359</v>
      </c>
      <c r="E29655" t="s">
        <v>14</v>
      </c>
      <c r="F29655" t="s">
        <v>342</v>
      </c>
      <c r="G29655">
        <v>7</v>
      </c>
      <c r="H29655" t="s">
        <v>757</v>
      </c>
      <c r="I29655" t="s">
        <v>757</v>
      </c>
    </row>
    <row r="29656" spans="1:10" x14ac:dyDescent="0.25">
      <c r="A29656" t="s">
        <v>103360</v>
      </c>
      <c r="B29656" t="s">
        <v>103361</v>
      </c>
      <c r="C29656" t="s">
        <v>103362</v>
      </c>
      <c r="D29656" t="s">
        <v>103363</v>
      </c>
      <c r="E29656" t="s">
        <v>14</v>
      </c>
      <c r="F29656" t="s">
        <v>21</v>
      </c>
      <c r="G29656" t="s">
        <v>137</v>
      </c>
      <c r="H29656" t="s">
        <v>138</v>
      </c>
      <c r="I29656" t="s">
        <v>464</v>
      </c>
      <c r="J29656" s="1">
        <v>41243</v>
      </c>
    </row>
    <row r="29657" spans="1:10" x14ac:dyDescent="0.25">
      <c r="A29657" t="s">
        <v>103364</v>
      </c>
      <c r="B29657" t="s">
        <v>103365</v>
      </c>
      <c r="C29657" t="s">
        <v>103366</v>
      </c>
      <c r="D29657" t="s">
        <v>103367</v>
      </c>
      <c r="E29657" t="s">
        <v>14</v>
      </c>
      <c r="F29657" t="s">
        <v>547</v>
      </c>
      <c r="G29657">
        <v>29</v>
      </c>
      <c r="H29657" t="s">
        <v>744</v>
      </c>
      <c r="I29657" t="s">
        <v>744</v>
      </c>
      <c r="J29657" s="1">
        <v>39814</v>
      </c>
    </row>
    <row r="29658" spans="1:10" x14ac:dyDescent="0.25">
      <c r="A29658" t="s">
        <v>103368</v>
      </c>
      <c r="B29658" t="s">
        <v>103369</v>
      </c>
      <c r="C29658" t="s">
        <v>103370</v>
      </c>
      <c r="D29658" t="s">
        <v>259</v>
      </c>
      <c r="E29658" t="s">
        <v>14</v>
      </c>
      <c r="F29658" t="s">
        <v>21</v>
      </c>
      <c r="G29658" t="s">
        <v>803</v>
      </c>
      <c r="H29658" t="s">
        <v>804</v>
      </c>
      <c r="I29658" t="s">
        <v>804</v>
      </c>
      <c r="J29658" s="1">
        <v>35431</v>
      </c>
    </row>
    <row r="29659" spans="1:10" x14ac:dyDescent="0.25">
      <c r="A29659" t="s">
        <v>103371</v>
      </c>
      <c r="B29659" t="s">
        <v>103372</v>
      </c>
      <c r="C29659" t="s">
        <v>103373</v>
      </c>
      <c r="D29659" t="s">
        <v>103374</v>
      </c>
      <c r="E29659" t="s">
        <v>14</v>
      </c>
      <c r="J29659" s="1">
        <v>41462</v>
      </c>
    </row>
    <row r="29660" spans="1:10" x14ac:dyDescent="0.25">
      <c r="A29660" t="s">
        <v>103375</v>
      </c>
      <c r="B29660" t="s">
        <v>103376</v>
      </c>
      <c r="C29660" t="s">
        <v>103377</v>
      </c>
      <c r="D29660" t="s">
        <v>9396</v>
      </c>
      <c r="E29660" t="s">
        <v>14</v>
      </c>
      <c r="F29660" t="s">
        <v>12308</v>
      </c>
      <c r="G29660">
        <v>1</v>
      </c>
      <c r="H29660" t="s">
        <v>12309</v>
      </c>
      <c r="I29660" t="s">
        <v>12309</v>
      </c>
      <c r="J29660" s="1">
        <v>41702</v>
      </c>
    </row>
    <row r="29661" spans="1:10" x14ac:dyDescent="0.25">
      <c r="A29661" t="s">
        <v>103378</v>
      </c>
      <c r="B29661" t="s">
        <v>103379</v>
      </c>
      <c r="C29661" t="s">
        <v>103380</v>
      </c>
      <c r="D29661" t="s">
        <v>4339</v>
      </c>
      <c r="E29661" t="s">
        <v>14</v>
      </c>
      <c r="J29661" s="1">
        <v>40461</v>
      </c>
    </row>
    <row r="29662" spans="1:10" x14ac:dyDescent="0.25">
      <c r="A29662" t="s">
        <v>103381</v>
      </c>
      <c r="B29662" t="s">
        <v>103382</v>
      </c>
      <c r="C29662" t="s">
        <v>103383</v>
      </c>
      <c r="D29662" t="s">
        <v>103384</v>
      </c>
      <c r="E29662" t="s">
        <v>14</v>
      </c>
      <c r="F29662" t="s">
        <v>633</v>
      </c>
      <c r="G29662">
        <v>7</v>
      </c>
      <c r="H29662" t="s">
        <v>924</v>
      </c>
      <c r="I29662" t="s">
        <v>924</v>
      </c>
      <c r="J29662" s="1">
        <v>41791</v>
      </c>
    </row>
    <row r="29663" spans="1:10" x14ac:dyDescent="0.25">
      <c r="A29663" t="s">
        <v>103385</v>
      </c>
      <c r="B29663" t="s">
        <v>103386</v>
      </c>
      <c r="C29663" t="s">
        <v>103387</v>
      </c>
      <c r="D29663" t="s">
        <v>40159</v>
      </c>
      <c r="E29663" t="s">
        <v>14</v>
      </c>
      <c r="F29663" t="s">
        <v>21</v>
      </c>
      <c r="G29663" t="s">
        <v>153</v>
      </c>
      <c r="H29663" t="s">
        <v>239</v>
      </c>
      <c r="I29663" t="s">
        <v>239</v>
      </c>
      <c r="J29663" s="1">
        <v>41658</v>
      </c>
    </row>
    <row r="29664" spans="1:10" x14ac:dyDescent="0.25">
      <c r="A29664" t="s">
        <v>103388</v>
      </c>
      <c r="B29664" t="s">
        <v>103389</v>
      </c>
      <c r="C29664" t="s">
        <v>103390</v>
      </c>
      <c r="D29664" t="s">
        <v>539</v>
      </c>
      <c r="E29664" t="s">
        <v>14</v>
      </c>
      <c r="F29664" t="s">
        <v>633</v>
      </c>
      <c r="G29664">
        <v>7</v>
      </c>
      <c r="H29664" t="s">
        <v>924</v>
      </c>
      <c r="I29664" t="s">
        <v>924</v>
      </c>
      <c r="J29664" s="1">
        <v>41708</v>
      </c>
    </row>
    <row r="29665" spans="1:10" x14ac:dyDescent="0.25">
      <c r="A29665" t="s">
        <v>103391</v>
      </c>
      <c r="B29665" t="s">
        <v>103392</v>
      </c>
      <c r="C29665" t="s">
        <v>103393</v>
      </c>
      <c r="D29665" t="s">
        <v>129</v>
      </c>
      <c r="E29665" t="s">
        <v>14</v>
      </c>
      <c r="F29665" t="s">
        <v>336</v>
      </c>
      <c r="G29665">
        <v>11</v>
      </c>
      <c r="H29665" t="s">
        <v>492</v>
      </c>
      <c r="I29665" t="s">
        <v>492</v>
      </c>
      <c r="J29665" s="1">
        <v>41443</v>
      </c>
    </row>
    <row r="29666" spans="1:10" x14ac:dyDescent="0.25">
      <c r="A29666" t="s">
        <v>103394</v>
      </c>
      <c r="B29666" t="s">
        <v>103395</v>
      </c>
      <c r="C29666" t="s">
        <v>103396</v>
      </c>
      <c r="E29666" t="s">
        <v>202</v>
      </c>
      <c r="F29666" t="s">
        <v>21</v>
      </c>
      <c r="G29666" t="s">
        <v>39</v>
      </c>
      <c r="H29666" t="s">
        <v>277</v>
      </c>
      <c r="I29666" t="s">
        <v>277</v>
      </c>
      <c r="J29666" s="1">
        <v>42236</v>
      </c>
    </row>
    <row r="29667" spans="1:10" x14ac:dyDescent="0.25">
      <c r="A29667" t="s">
        <v>103397</v>
      </c>
      <c r="B29667" t="s">
        <v>103398</v>
      </c>
      <c r="C29667" t="s">
        <v>103396</v>
      </c>
      <c r="D29667" t="s">
        <v>103399</v>
      </c>
      <c r="E29667" t="s">
        <v>202</v>
      </c>
      <c r="F29667" t="s">
        <v>21</v>
      </c>
      <c r="G29667" t="s">
        <v>39</v>
      </c>
      <c r="H29667" t="s">
        <v>277</v>
      </c>
      <c r="I29667" t="s">
        <v>277</v>
      </c>
      <c r="J29667" s="1">
        <v>42217</v>
      </c>
    </row>
    <row r="29668" spans="1:10" x14ac:dyDescent="0.25">
      <c r="A29668" t="s">
        <v>103400</v>
      </c>
      <c r="B29668" t="s">
        <v>103401</v>
      </c>
      <c r="C29668" t="s">
        <v>103402</v>
      </c>
      <c r="D29668" t="s">
        <v>103403</v>
      </c>
      <c r="E29668" t="s">
        <v>14</v>
      </c>
      <c r="F29668" t="s">
        <v>1133</v>
      </c>
      <c r="G29668">
        <v>2</v>
      </c>
      <c r="H29668" t="s">
        <v>1740</v>
      </c>
      <c r="I29668" t="s">
        <v>1741</v>
      </c>
      <c r="J29668" s="1">
        <v>40664</v>
      </c>
    </row>
    <row r="29669" spans="1:10" x14ac:dyDescent="0.25">
      <c r="A29669" t="s">
        <v>103404</v>
      </c>
      <c r="B29669" t="s">
        <v>103405</v>
      </c>
      <c r="C29669" t="s">
        <v>103406</v>
      </c>
      <c r="D29669" t="s">
        <v>103407</v>
      </c>
      <c r="E29669" t="s">
        <v>14</v>
      </c>
    </row>
    <row r="29670" spans="1:10" x14ac:dyDescent="0.25">
      <c r="A29670" t="s">
        <v>103408</v>
      </c>
      <c r="B29670" t="s">
        <v>103409</v>
      </c>
      <c r="C29670" t="s">
        <v>103410</v>
      </c>
      <c r="D29670" t="s">
        <v>280</v>
      </c>
      <c r="E29670" t="s">
        <v>14</v>
      </c>
      <c r="F29670" t="s">
        <v>21</v>
      </c>
      <c r="G29670" t="s">
        <v>116</v>
      </c>
      <c r="H29670" t="s">
        <v>523</v>
      </c>
      <c r="I29670" t="s">
        <v>37739</v>
      </c>
      <c r="J29670" s="1">
        <v>41558</v>
      </c>
    </row>
    <row r="29671" spans="1:10" x14ac:dyDescent="0.25">
      <c r="A29671" t="s">
        <v>103411</v>
      </c>
      <c r="B29671" t="s">
        <v>103412</v>
      </c>
      <c r="C29671" t="s">
        <v>103413</v>
      </c>
      <c r="D29671" t="s">
        <v>103414</v>
      </c>
      <c r="E29671" t="s">
        <v>14</v>
      </c>
      <c r="F29671" t="s">
        <v>21</v>
      </c>
      <c r="G29671" t="s">
        <v>101</v>
      </c>
      <c r="H29671" t="s">
        <v>102</v>
      </c>
      <c r="I29671" t="s">
        <v>103</v>
      </c>
      <c r="J29671" s="1">
        <v>41760</v>
      </c>
    </row>
    <row r="29672" spans="1:10" x14ac:dyDescent="0.25">
      <c r="A29672" t="s">
        <v>103415</v>
      </c>
      <c r="B29672" t="s">
        <v>103416</v>
      </c>
      <c r="C29672" t="s">
        <v>103417</v>
      </c>
      <c r="D29672" t="s">
        <v>103418</v>
      </c>
      <c r="E29672" t="s">
        <v>14</v>
      </c>
      <c r="F29672" t="s">
        <v>21</v>
      </c>
      <c r="G29672" t="s">
        <v>84</v>
      </c>
      <c r="H29672" t="s">
        <v>3564</v>
      </c>
      <c r="I29672" t="s">
        <v>2687</v>
      </c>
    </row>
    <row r="29673" spans="1:10" x14ac:dyDescent="0.25">
      <c r="A29673" t="s">
        <v>103419</v>
      </c>
      <c r="B29673" t="s">
        <v>103420</v>
      </c>
      <c r="C29673" t="s">
        <v>103421</v>
      </c>
      <c r="D29673" t="s">
        <v>1536</v>
      </c>
      <c r="E29673" t="s">
        <v>14</v>
      </c>
      <c r="F29673" t="s">
        <v>21</v>
      </c>
      <c r="G29673" t="s">
        <v>611</v>
      </c>
      <c r="H29673" t="s">
        <v>612</v>
      </c>
      <c r="I29673" t="s">
        <v>24921</v>
      </c>
      <c r="J29673" s="1">
        <v>41988</v>
      </c>
    </row>
    <row r="29674" spans="1:10" x14ac:dyDescent="0.25">
      <c r="A29674" t="s">
        <v>103422</v>
      </c>
      <c r="B29674" t="s">
        <v>103423</v>
      </c>
      <c r="C29674" t="s">
        <v>103424</v>
      </c>
      <c r="D29674" t="s">
        <v>129</v>
      </c>
      <c r="E29674" t="s">
        <v>108</v>
      </c>
      <c r="F29674" t="s">
        <v>21</v>
      </c>
      <c r="G29674" t="s">
        <v>59</v>
      </c>
      <c r="H29674" t="s">
        <v>60</v>
      </c>
      <c r="I29674" t="s">
        <v>1414</v>
      </c>
      <c r="J29674" s="1">
        <v>37257</v>
      </c>
    </row>
    <row r="29675" spans="1:10" x14ac:dyDescent="0.25">
      <c r="A29675" t="s">
        <v>103425</v>
      </c>
      <c r="B29675" t="s">
        <v>103426</v>
      </c>
      <c r="C29675" t="s">
        <v>103427</v>
      </c>
      <c r="D29675" t="s">
        <v>32</v>
      </c>
      <c r="E29675" t="s">
        <v>108</v>
      </c>
      <c r="F29675" t="s">
        <v>21</v>
      </c>
      <c r="G29675" t="s">
        <v>425</v>
      </c>
      <c r="H29675" t="s">
        <v>523</v>
      </c>
      <c r="I29675" t="s">
        <v>8299</v>
      </c>
      <c r="J29675" s="1">
        <v>38047</v>
      </c>
    </row>
    <row r="29676" spans="1:10" x14ac:dyDescent="0.25">
      <c r="A29676" t="s">
        <v>103428</v>
      </c>
      <c r="B29676" t="s">
        <v>103429</v>
      </c>
      <c r="C29676" t="s">
        <v>103430</v>
      </c>
      <c r="D29676" t="s">
        <v>89694</v>
      </c>
      <c r="E29676" t="s">
        <v>14</v>
      </c>
      <c r="F29676" t="s">
        <v>21</v>
      </c>
      <c r="G29676" t="s">
        <v>967</v>
      </c>
      <c r="H29676" t="s">
        <v>968</v>
      </c>
      <c r="I29676" t="s">
        <v>968</v>
      </c>
      <c r="J29676" s="1">
        <v>41289</v>
      </c>
    </row>
    <row r="29677" spans="1:10" x14ac:dyDescent="0.25">
      <c r="A29677" t="s">
        <v>103431</v>
      </c>
      <c r="B29677" t="s">
        <v>103432</v>
      </c>
      <c r="C29677" t="s">
        <v>103433</v>
      </c>
      <c r="E29677" t="s">
        <v>14</v>
      </c>
    </row>
    <row r="29678" spans="1:10" x14ac:dyDescent="0.25">
      <c r="A29678" t="s">
        <v>103434</v>
      </c>
      <c r="B29678" t="s">
        <v>103435</v>
      </c>
      <c r="C29678" t="s">
        <v>103436</v>
      </c>
      <c r="D29678" t="s">
        <v>103437</v>
      </c>
      <c r="E29678" t="s">
        <v>14</v>
      </c>
      <c r="F29678" t="s">
        <v>160</v>
      </c>
      <c r="G29678">
        <v>97</v>
      </c>
      <c r="H29678" t="s">
        <v>103438</v>
      </c>
      <c r="I29678" t="s">
        <v>103438</v>
      </c>
      <c r="J29678" s="1">
        <v>39326</v>
      </c>
    </row>
    <row r="29679" spans="1:10" x14ac:dyDescent="0.25">
      <c r="A29679" t="s">
        <v>103439</v>
      </c>
      <c r="B29679" t="s">
        <v>103440</v>
      </c>
      <c r="C29679" t="s">
        <v>103441</v>
      </c>
      <c r="D29679" t="s">
        <v>103442</v>
      </c>
      <c r="E29679" t="s">
        <v>14</v>
      </c>
      <c r="F29679" t="s">
        <v>271</v>
      </c>
      <c r="J29679" s="1">
        <v>35096</v>
      </c>
    </row>
    <row r="29680" spans="1:10" x14ac:dyDescent="0.25">
      <c r="A29680" t="s">
        <v>103443</v>
      </c>
      <c r="B29680" t="s">
        <v>103444</v>
      </c>
      <c r="C29680" t="s">
        <v>103445</v>
      </c>
      <c r="D29680" t="s">
        <v>103446</v>
      </c>
      <c r="E29680" t="s">
        <v>14</v>
      </c>
      <c r="F29680" t="s">
        <v>1057</v>
      </c>
      <c r="G29680">
        <v>4</v>
      </c>
      <c r="H29680" t="s">
        <v>1520</v>
      </c>
      <c r="I29680" t="s">
        <v>1520</v>
      </c>
      <c r="J29680" s="1">
        <v>39083</v>
      </c>
    </row>
    <row r="29681" spans="1:10" x14ac:dyDescent="0.25">
      <c r="A29681" t="s">
        <v>103447</v>
      </c>
      <c r="B29681" t="s">
        <v>103448</v>
      </c>
      <c r="C29681" t="s">
        <v>103449</v>
      </c>
      <c r="D29681" t="s">
        <v>32</v>
      </c>
      <c r="E29681" t="s">
        <v>14</v>
      </c>
      <c r="F29681" t="s">
        <v>1057</v>
      </c>
      <c r="G29681">
        <v>2</v>
      </c>
      <c r="H29681" t="s">
        <v>103450</v>
      </c>
      <c r="I29681" t="s">
        <v>103450</v>
      </c>
      <c r="J29681" s="1">
        <v>40323</v>
      </c>
    </row>
    <row r="29682" spans="1:10" x14ac:dyDescent="0.25">
      <c r="A29682" t="s">
        <v>103451</v>
      </c>
      <c r="B29682" t="s">
        <v>103452</v>
      </c>
      <c r="D29682" t="s">
        <v>1202</v>
      </c>
      <c r="E29682" t="s">
        <v>14</v>
      </c>
    </row>
    <row r="29683" spans="1:10" x14ac:dyDescent="0.25">
      <c r="A29683" t="s">
        <v>103453</v>
      </c>
      <c r="B29683" t="s">
        <v>103454</v>
      </c>
      <c r="C29683" t="s">
        <v>103455</v>
      </c>
      <c r="D29683" t="s">
        <v>103456</v>
      </c>
      <c r="E29683" t="s">
        <v>14</v>
      </c>
      <c r="F29683" t="s">
        <v>547</v>
      </c>
      <c r="G29683">
        <v>7</v>
      </c>
      <c r="H29683" t="s">
        <v>32667</v>
      </c>
      <c r="I29683" t="s">
        <v>32667</v>
      </c>
      <c r="J29683" s="1">
        <v>42067</v>
      </c>
    </row>
    <row r="29684" spans="1:10" x14ac:dyDescent="0.25">
      <c r="A29684" t="s">
        <v>103457</v>
      </c>
      <c r="B29684" t="s">
        <v>103458</v>
      </c>
      <c r="C29684" t="s">
        <v>103459</v>
      </c>
      <c r="D29684" t="s">
        <v>103460</v>
      </c>
      <c r="E29684" t="s">
        <v>14</v>
      </c>
      <c r="F29684" t="s">
        <v>21</v>
      </c>
      <c r="G29684" t="s">
        <v>1234</v>
      </c>
      <c r="H29684" t="s">
        <v>17846</v>
      </c>
      <c r="I29684" t="s">
        <v>8190</v>
      </c>
      <c r="J29684" s="1">
        <v>41579</v>
      </c>
    </row>
    <row r="29685" spans="1:10" x14ac:dyDescent="0.25">
      <c r="A29685" t="s">
        <v>103461</v>
      </c>
      <c r="B29685" t="s">
        <v>103462</v>
      </c>
      <c r="C29685" t="s">
        <v>103463</v>
      </c>
      <c r="D29685" t="s">
        <v>2753</v>
      </c>
      <c r="E29685" t="s">
        <v>14</v>
      </c>
      <c r="F29685" t="s">
        <v>645</v>
      </c>
      <c r="G29685">
        <v>9</v>
      </c>
      <c r="H29685" t="s">
        <v>2067</v>
      </c>
      <c r="I29685" t="s">
        <v>2067</v>
      </c>
      <c r="J29685" s="1">
        <v>41275</v>
      </c>
    </row>
    <row r="29686" spans="1:10" x14ac:dyDescent="0.25">
      <c r="A29686" t="s">
        <v>103464</v>
      </c>
      <c r="B29686" t="s">
        <v>103465</v>
      </c>
      <c r="C29686" t="s">
        <v>103466</v>
      </c>
      <c r="D29686" t="s">
        <v>103467</v>
      </c>
      <c r="E29686" t="s">
        <v>14</v>
      </c>
      <c r="F29686" t="s">
        <v>21</v>
      </c>
      <c r="G29686" t="s">
        <v>101</v>
      </c>
      <c r="H29686" t="s">
        <v>102</v>
      </c>
      <c r="I29686" t="s">
        <v>103</v>
      </c>
      <c r="J29686" s="1">
        <v>41939</v>
      </c>
    </row>
    <row r="29687" spans="1:10" x14ac:dyDescent="0.25">
      <c r="A29687" t="s">
        <v>103468</v>
      </c>
      <c r="B29687" t="s">
        <v>103469</v>
      </c>
      <c r="C29687" t="s">
        <v>103470</v>
      </c>
      <c r="D29687" t="s">
        <v>103471</v>
      </c>
      <c r="E29687" t="s">
        <v>14</v>
      </c>
      <c r="F29687" t="s">
        <v>453</v>
      </c>
      <c r="G29687">
        <v>48</v>
      </c>
      <c r="H29687" t="s">
        <v>454</v>
      </c>
      <c r="I29687" t="s">
        <v>454</v>
      </c>
      <c r="J29687" s="1">
        <v>41406</v>
      </c>
    </row>
    <row r="29688" spans="1:10" x14ac:dyDescent="0.25">
      <c r="A29688" t="s">
        <v>103472</v>
      </c>
      <c r="B29688" t="s">
        <v>103473</v>
      </c>
      <c r="C29688" t="s">
        <v>103474</v>
      </c>
      <c r="D29688" t="s">
        <v>38</v>
      </c>
      <c r="E29688" t="s">
        <v>108</v>
      </c>
      <c r="F29688" t="s">
        <v>123</v>
      </c>
      <c r="G29688" t="s">
        <v>124</v>
      </c>
      <c r="H29688" t="s">
        <v>125</v>
      </c>
      <c r="I29688" t="s">
        <v>125</v>
      </c>
    </row>
    <row r="29689" spans="1:10" x14ac:dyDescent="0.25">
      <c r="A29689" t="s">
        <v>103475</v>
      </c>
      <c r="B29689" t="s">
        <v>103476</v>
      </c>
      <c r="C29689" t="s">
        <v>103477</v>
      </c>
      <c r="D29689" t="s">
        <v>103478</v>
      </c>
      <c r="E29689" t="s">
        <v>14</v>
      </c>
      <c r="F29689" t="s">
        <v>1121</v>
      </c>
      <c r="G29689">
        <v>25</v>
      </c>
      <c r="H29689" t="s">
        <v>1577</v>
      </c>
      <c r="I29689" t="s">
        <v>1578</v>
      </c>
      <c r="J29689" s="1">
        <v>41310</v>
      </c>
    </row>
    <row r="29690" spans="1:10" x14ac:dyDescent="0.25">
      <c r="A29690" t="s">
        <v>103479</v>
      </c>
      <c r="B29690" t="s">
        <v>103480</v>
      </c>
      <c r="C29690" t="s">
        <v>103481</v>
      </c>
      <c r="D29690" t="s">
        <v>70205</v>
      </c>
      <c r="E29690" t="s">
        <v>14</v>
      </c>
      <c r="F29690" t="s">
        <v>336</v>
      </c>
      <c r="G29690">
        <v>11</v>
      </c>
      <c r="H29690" t="s">
        <v>492</v>
      </c>
      <c r="I29690" t="s">
        <v>492</v>
      </c>
    </row>
    <row r="29691" spans="1:10" x14ac:dyDescent="0.25">
      <c r="A29691" t="s">
        <v>103482</v>
      </c>
      <c r="B29691" t="s">
        <v>103483</v>
      </c>
      <c r="C29691" t="s">
        <v>103484</v>
      </c>
      <c r="D29691" t="s">
        <v>103485</v>
      </c>
      <c r="E29691" t="s">
        <v>14</v>
      </c>
      <c r="F29691" t="s">
        <v>21</v>
      </c>
      <c r="G29691" t="s">
        <v>59</v>
      </c>
      <c r="H29691" t="s">
        <v>60</v>
      </c>
      <c r="I29691" t="s">
        <v>66</v>
      </c>
      <c r="J29691" s="1">
        <v>41685</v>
      </c>
    </row>
    <row r="29692" spans="1:10" x14ac:dyDescent="0.25">
      <c r="A29692" t="s">
        <v>103486</v>
      </c>
      <c r="B29692" t="s">
        <v>103487</v>
      </c>
      <c r="C29692" t="s">
        <v>103488</v>
      </c>
      <c r="D29692" t="s">
        <v>103489</v>
      </c>
      <c r="E29692" t="s">
        <v>14</v>
      </c>
      <c r="J29692" s="1">
        <v>40179</v>
      </c>
    </row>
    <row r="29693" spans="1:10" x14ac:dyDescent="0.25">
      <c r="A29693" t="s">
        <v>103490</v>
      </c>
      <c r="B29693" t="s">
        <v>103491</v>
      </c>
      <c r="C29693" t="s">
        <v>103492</v>
      </c>
      <c r="D29693" t="s">
        <v>103493</v>
      </c>
      <c r="E29693" t="s">
        <v>202</v>
      </c>
      <c r="F29693" t="s">
        <v>21</v>
      </c>
      <c r="G29693" t="s">
        <v>59</v>
      </c>
      <c r="H29693" t="s">
        <v>502</v>
      </c>
      <c r="I29693" t="s">
        <v>6783</v>
      </c>
      <c r="J29693" s="1">
        <v>41579</v>
      </c>
    </row>
    <row r="29694" spans="1:10" x14ac:dyDescent="0.25">
      <c r="A29694" t="s">
        <v>103494</v>
      </c>
      <c r="B29694" t="s">
        <v>103495</v>
      </c>
      <c r="C29694" t="s">
        <v>103496</v>
      </c>
      <c r="D29694" t="s">
        <v>2321</v>
      </c>
      <c r="E29694" t="s">
        <v>14</v>
      </c>
      <c r="F29694" t="s">
        <v>21</v>
      </c>
      <c r="G29694" t="s">
        <v>22</v>
      </c>
      <c r="H29694" t="s">
        <v>23</v>
      </c>
      <c r="I29694" t="s">
        <v>24</v>
      </c>
      <c r="J29694" s="1">
        <v>40196</v>
      </c>
    </row>
    <row r="29695" spans="1:10" x14ac:dyDescent="0.25">
      <c r="A29695" t="s">
        <v>103497</v>
      </c>
      <c r="B29695" t="s">
        <v>103498</v>
      </c>
      <c r="C29695" t="s">
        <v>103499</v>
      </c>
      <c r="D29695" t="s">
        <v>374</v>
      </c>
      <c r="E29695" t="s">
        <v>14</v>
      </c>
      <c r="F29695" t="s">
        <v>21</v>
      </c>
      <c r="G29695" t="s">
        <v>375</v>
      </c>
      <c r="H29695" t="s">
        <v>4554</v>
      </c>
      <c r="I29695" t="s">
        <v>4554</v>
      </c>
    </row>
    <row r="29696" spans="1:10" x14ac:dyDescent="0.25">
      <c r="A29696" t="s">
        <v>103500</v>
      </c>
      <c r="B29696" t="s">
        <v>103501</v>
      </c>
      <c r="C29696" t="s">
        <v>103502</v>
      </c>
      <c r="D29696" t="s">
        <v>103503</v>
      </c>
      <c r="E29696" t="s">
        <v>202</v>
      </c>
      <c r="F29696" t="s">
        <v>21</v>
      </c>
      <c r="G29696" t="s">
        <v>59</v>
      </c>
      <c r="H29696" t="s">
        <v>60</v>
      </c>
      <c r="I29696" t="s">
        <v>95</v>
      </c>
      <c r="J29696" s="1">
        <v>42152</v>
      </c>
    </row>
    <row r="29697" spans="1:10" x14ac:dyDescent="0.25">
      <c r="A29697" t="s">
        <v>103504</v>
      </c>
      <c r="B29697" t="s">
        <v>103505</v>
      </c>
      <c r="C29697" t="s">
        <v>103506</v>
      </c>
      <c r="D29697" t="s">
        <v>2321</v>
      </c>
      <c r="E29697" t="s">
        <v>14</v>
      </c>
      <c r="F29697" t="s">
        <v>123</v>
      </c>
      <c r="G29697" t="s">
        <v>4202</v>
      </c>
      <c r="H29697" t="s">
        <v>4203</v>
      </c>
      <c r="I29697" t="s">
        <v>4203</v>
      </c>
      <c r="J29697" s="1">
        <v>40544</v>
      </c>
    </row>
    <row r="29698" spans="1:10" x14ac:dyDescent="0.25">
      <c r="A29698" t="s">
        <v>103507</v>
      </c>
      <c r="B29698" t="s">
        <v>103508</v>
      </c>
      <c r="C29698" t="s">
        <v>103509</v>
      </c>
      <c r="D29698" t="s">
        <v>32</v>
      </c>
      <c r="E29698" t="s">
        <v>108</v>
      </c>
      <c r="F29698" t="s">
        <v>21</v>
      </c>
      <c r="G29698" t="s">
        <v>1229</v>
      </c>
      <c r="H29698" t="s">
        <v>1230</v>
      </c>
      <c r="I29698" t="s">
        <v>2663</v>
      </c>
      <c r="J29698" s="1">
        <v>37622</v>
      </c>
    </row>
    <row r="29699" spans="1:10" x14ac:dyDescent="0.25">
      <c r="A29699" t="s">
        <v>103510</v>
      </c>
      <c r="B29699" t="s">
        <v>103511</v>
      </c>
      <c r="C29699" t="s">
        <v>103512</v>
      </c>
      <c r="D29699" t="s">
        <v>103513</v>
      </c>
      <c r="E29699" t="s">
        <v>14</v>
      </c>
      <c r="F29699" t="s">
        <v>21</v>
      </c>
      <c r="G29699" t="s">
        <v>59</v>
      </c>
      <c r="H29699" t="s">
        <v>60</v>
      </c>
      <c r="I29699" t="s">
        <v>66</v>
      </c>
      <c r="J29699" s="1">
        <v>40878</v>
      </c>
    </row>
    <row r="29700" spans="1:10" x14ac:dyDescent="0.25">
      <c r="A29700" t="s">
        <v>103514</v>
      </c>
      <c r="B29700" t="s">
        <v>103515</v>
      </c>
      <c r="C29700" t="s">
        <v>103516</v>
      </c>
      <c r="D29700" t="s">
        <v>103517</v>
      </c>
      <c r="E29700" t="s">
        <v>202</v>
      </c>
      <c r="F29700" t="s">
        <v>633</v>
      </c>
      <c r="G29700">
        <v>7</v>
      </c>
      <c r="H29700" t="s">
        <v>924</v>
      </c>
      <c r="I29700" t="s">
        <v>924</v>
      </c>
      <c r="J29700" s="1">
        <v>41973</v>
      </c>
    </row>
    <row r="29701" spans="1:10" x14ac:dyDescent="0.25">
      <c r="A29701" t="s">
        <v>103518</v>
      </c>
      <c r="B29701" t="s">
        <v>103519</v>
      </c>
      <c r="C29701" t="s">
        <v>103520</v>
      </c>
      <c r="D29701" t="s">
        <v>103521</v>
      </c>
      <c r="E29701" t="s">
        <v>14</v>
      </c>
      <c r="F29701" t="s">
        <v>21</v>
      </c>
      <c r="G29701" t="s">
        <v>281</v>
      </c>
      <c r="H29701" t="s">
        <v>869</v>
      </c>
      <c r="I29701" t="s">
        <v>2962</v>
      </c>
      <c r="J29701" s="1">
        <v>38047</v>
      </c>
    </row>
    <row r="29702" spans="1:10" x14ac:dyDescent="0.25">
      <c r="A29702" t="s">
        <v>103522</v>
      </c>
      <c r="B29702" t="s">
        <v>103523</v>
      </c>
      <c r="C29702" t="s">
        <v>103524</v>
      </c>
      <c r="D29702" t="s">
        <v>103525</v>
      </c>
      <c r="E29702" t="s">
        <v>14</v>
      </c>
      <c r="F29702" t="s">
        <v>21</v>
      </c>
      <c r="G29702" t="s">
        <v>480</v>
      </c>
      <c r="H29702" t="s">
        <v>481</v>
      </c>
      <c r="I29702" t="s">
        <v>481</v>
      </c>
      <c r="J29702" s="1">
        <v>41011</v>
      </c>
    </row>
    <row r="29703" spans="1:10" x14ac:dyDescent="0.25">
      <c r="A29703" t="s">
        <v>103526</v>
      </c>
      <c r="B29703" t="s">
        <v>103527</v>
      </c>
      <c r="C29703" t="s">
        <v>103528</v>
      </c>
      <c r="D29703" t="s">
        <v>38</v>
      </c>
      <c r="E29703" t="s">
        <v>108</v>
      </c>
      <c r="F29703" t="s">
        <v>21</v>
      </c>
      <c r="G29703" t="s">
        <v>84</v>
      </c>
      <c r="H29703" t="s">
        <v>1255</v>
      </c>
      <c r="I29703" t="s">
        <v>1778</v>
      </c>
      <c r="J29703" s="1">
        <v>39814</v>
      </c>
    </row>
    <row r="29704" spans="1:10" x14ac:dyDescent="0.25">
      <c r="A29704" t="s">
        <v>103529</v>
      </c>
      <c r="B29704" t="s">
        <v>103530</v>
      </c>
      <c r="C29704" t="s">
        <v>103531</v>
      </c>
      <c r="D29704" t="s">
        <v>32</v>
      </c>
      <c r="E29704" t="s">
        <v>14</v>
      </c>
      <c r="F29704" t="s">
        <v>645</v>
      </c>
      <c r="G29704">
        <v>9</v>
      </c>
      <c r="H29704" t="s">
        <v>2067</v>
      </c>
      <c r="I29704" t="s">
        <v>2067</v>
      </c>
    </row>
    <row r="29705" spans="1:10" x14ac:dyDescent="0.25">
      <c r="A29705" t="s">
        <v>103532</v>
      </c>
      <c r="B29705" t="s">
        <v>103533</v>
      </c>
      <c r="C29705" t="s">
        <v>103534</v>
      </c>
      <c r="D29705" t="s">
        <v>32</v>
      </c>
      <c r="E29705" t="s">
        <v>14</v>
      </c>
      <c r="J29705" s="1">
        <v>39814</v>
      </c>
    </row>
    <row r="29706" spans="1:10" x14ac:dyDescent="0.25">
      <c r="A29706" t="s">
        <v>103535</v>
      </c>
      <c r="B29706" t="s">
        <v>103536</v>
      </c>
      <c r="C29706" t="s">
        <v>103537</v>
      </c>
      <c r="D29706" t="s">
        <v>38</v>
      </c>
      <c r="E29706" t="s">
        <v>14</v>
      </c>
      <c r="F29706" t="s">
        <v>15</v>
      </c>
      <c r="G29706">
        <v>19</v>
      </c>
      <c r="H29706" t="s">
        <v>469</v>
      </c>
      <c r="I29706" t="s">
        <v>11961</v>
      </c>
      <c r="J29706" s="1">
        <v>41640</v>
      </c>
    </row>
    <row r="29707" spans="1:10" x14ac:dyDescent="0.25">
      <c r="A29707" t="s">
        <v>103538</v>
      </c>
      <c r="B29707" t="s">
        <v>103539</v>
      </c>
      <c r="C29707" t="s">
        <v>103540</v>
      </c>
      <c r="D29707" t="s">
        <v>103541</v>
      </c>
      <c r="E29707" t="s">
        <v>14</v>
      </c>
      <c r="J29707" s="1">
        <v>41480</v>
      </c>
    </row>
    <row r="29708" spans="1:10" x14ac:dyDescent="0.25">
      <c r="A29708" t="s">
        <v>103542</v>
      </c>
      <c r="B29708" t="s">
        <v>103543</v>
      </c>
      <c r="C29708" t="s">
        <v>103544</v>
      </c>
      <c r="D29708" t="s">
        <v>103545</v>
      </c>
      <c r="E29708" t="s">
        <v>14</v>
      </c>
      <c r="J29708" s="1">
        <v>41548</v>
      </c>
    </row>
    <row r="29709" spans="1:10" x14ac:dyDescent="0.25">
      <c r="A29709" t="s">
        <v>103546</v>
      </c>
      <c r="B29709" t="s">
        <v>103547</v>
      </c>
      <c r="C29709" t="s">
        <v>103548</v>
      </c>
      <c r="D29709" t="s">
        <v>103549</v>
      </c>
      <c r="E29709" t="s">
        <v>14</v>
      </c>
      <c r="F29709" t="s">
        <v>21</v>
      </c>
      <c r="G29709" t="s">
        <v>59</v>
      </c>
      <c r="H29709" t="s">
        <v>60</v>
      </c>
      <c r="I29709" t="s">
        <v>66</v>
      </c>
      <c r="J29709" s="1">
        <v>39814</v>
      </c>
    </row>
    <row r="29710" spans="1:10" x14ac:dyDescent="0.25">
      <c r="A29710" t="s">
        <v>103550</v>
      </c>
      <c r="B29710" t="s">
        <v>103551</v>
      </c>
      <c r="C29710" t="s">
        <v>103552</v>
      </c>
      <c r="D29710" t="s">
        <v>129</v>
      </c>
      <c r="E29710" t="s">
        <v>108</v>
      </c>
      <c r="F29710" t="s">
        <v>21</v>
      </c>
      <c r="G29710" t="s">
        <v>137</v>
      </c>
      <c r="H29710" t="s">
        <v>138</v>
      </c>
      <c r="I29710" t="s">
        <v>138</v>
      </c>
      <c r="J29710" s="1">
        <v>37987</v>
      </c>
    </row>
    <row r="29711" spans="1:10" x14ac:dyDescent="0.25">
      <c r="A29711" t="s">
        <v>103553</v>
      </c>
      <c r="B29711" t="s">
        <v>103554</v>
      </c>
      <c r="C29711" t="s">
        <v>103555</v>
      </c>
      <c r="D29711" t="s">
        <v>58</v>
      </c>
      <c r="E29711" t="s">
        <v>14</v>
      </c>
      <c r="F29711" t="s">
        <v>21</v>
      </c>
      <c r="G29711" t="s">
        <v>59</v>
      </c>
      <c r="H29711" t="s">
        <v>90</v>
      </c>
      <c r="I29711" t="s">
        <v>371</v>
      </c>
      <c r="J29711" s="1">
        <v>40544</v>
      </c>
    </row>
    <row r="29712" spans="1:10" x14ac:dyDescent="0.25">
      <c r="A29712" t="s">
        <v>103556</v>
      </c>
      <c r="B29712" t="s">
        <v>103557</v>
      </c>
      <c r="C29712" t="s">
        <v>103558</v>
      </c>
      <c r="D29712" t="s">
        <v>2753</v>
      </c>
      <c r="E29712" t="s">
        <v>202</v>
      </c>
    </row>
    <row r="29713" spans="1:10" x14ac:dyDescent="0.25">
      <c r="A29713" t="s">
        <v>103559</v>
      </c>
      <c r="B29713" t="s">
        <v>103560</v>
      </c>
      <c r="C29713" t="s">
        <v>103561</v>
      </c>
      <c r="D29713" t="s">
        <v>312</v>
      </c>
      <c r="E29713" t="s">
        <v>14</v>
      </c>
      <c r="F29713" t="s">
        <v>160</v>
      </c>
      <c r="G29713" t="s">
        <v>161</v>
      </c>
      <c r="H29713" t="s">
        <v>162</v>
      </c>
      <c r="I29713" t="s">
        <v>162</v>
      </c>
      <c r="J29713" s="1">
        <v>39448</v>
      </c>
    </row>
    <row r="29714" spans="1:10" x14ac:dyDescent="0.25">
      <c r="A29714" t="s">
        <v>103562</v>
      </c>
      <c r="B29714" t="s">
        <v>103563</v>
      </c>
      <c r="C29714" t="s">
        <v>103564</v>
      </c>
      <c r="D29714" t="s">
        <v>103565</v>
      </c>
      <c r="E29714" t="s">
        <v>14</v>
      </c>
      <c r="J29714" s="1">
        <v>42036</v>
      </c>
    </row>
    <row r="29715" spans="1:10" x14ac:dyDescent="0.25">
      <c r="A29715" t="s">
        <v>103566</v>
      </c>
      <c r="B29715" t="s">
        <v>103567</v>
      </c>
      <c r="C29715" t="s">
        <v>103568</v>
      </c>
      <c r="D29715" t="s">
        <v>59814</v>
      </c>
      <c r="E29715" t="s">
        <v>14</v>
      </c>
      <c r="F29715" t="s">
        <v>33</v>
      </c>
    </row>
    <row r="29716" spans="1:10" x14ac:dyDescent="0.25">
      <c r="A29716" t="s">
        <v>103569</v>
      </c>
      <c r="B29716" t="s">
        <v>103570</v>
      </c>
      <c r="C29716" t="s">
        <v>103571</v>
      </c>
      <c r="D29716" t="s">
        <v>103572</v>
      </c>
      <c r="E29716" t="s">
        <v>202</v>
      </c>
      <c r="F29716" t="s">
        <v>21</v>
      </c>
      <c r="G29716" t="s">
        <v>101</v>
      </c>
      <c r="H29716" t="s">
        <v>102</v>
      </c>
      <c r="I29716" t="s">
        <v>103</v>
      </c>
      <c r="J29716" s="1">
        <v>39639</v>
      </c>
    </row>
    <row r="29717" spans="1:10" x14ac:dyDescent="0.25">
      <c r="A29717" t="s">
        <v>103573</v>
      </c>
      <c r="B29717" t="s">
        <v>103574</v>
      </c>
      <c r="C29717" t="s">
        <v>103575</v>
      </c>
      <c r="D29717" t="s">
        <v>103576</v>
      </c>
      <c r="E29717" t="s">
        <v>14</v>
      </c>
      <c r="F29717" t="s">
        <v>21</v>
      </c>
      <c r="G29717" t="s">
        <v>59</v>
      </c>
      <c r="H29717" t="s">
        <v>60</v>
      </c>
      <c r="I29717" t="s">
        <v>1155</v>
      </c>
      <c r="J29717" s="1">
        <v>38718</v>
      </c>
    </row>
    <row r="29718" spans="1:10" x14ac:dyDescent="0.25">
      <c r="A29718" t="s">
        <v>103577</v>
      </c>
      <c r="B29718" t="s">
        <v>103578</v>
      </c>
      <c r="C29718" t="s">
        <v>103579</v>
      </c>
      <c r="D29718" t="s">
        <v>103580</v>
      </c>
      <c r="E29718" t="s">
        <v>14</v>
      </c>
      <c r="F29718" t="s">
        <v>71</v>
      </c>
      <c r="G29718">
        <v>12</v>
      </c>
      <c r="H29718" t="s">
        <v>72</v>
      </c>
      <c r="I29718" t="s">
        <v>72</v>
      </c>
    </row>
    <row r="29719" spans="1:10" x14ac:dyDescent="0.25">
      <c r="A29719" t="s">
        <v>103581</v>
      </c>
      <c r="B29719" t="s">
        <v>103582</v>
      </c>
      <c r="C29719" t="s">
        <v>103583</v>
      </c>
      <c r="D29719" t="s">
        <v>103584</v>
      </c>
      <c r="E29719" t="s">
        <v>14</v>
      </c>
      <c r="F29719" t="s">
        <v>1121</v>
      </c>
      <c r="G29719">
        <v>24</v>
      </c>
      <c r="H29719" t="s">
        <v>1577</v>
      </c>
      <c r="I29719" t="s">
        <v>11524</v>
      </c>
    </row>
    <row r="29720" spans="1:10" x14ac:dyDescent="0.25">
      <c r="A29720" t="s">
        <v>103585</v>
      </c>
      <c r="B29720" t="s">
        <v>103586</v>
      </c>
      <c r="C29720" t="s">
        <v>103587</v>
      </c>
      <c r="D29720" t="s">
        <v>103588</v>
      </c>
      <c r="E29720" t="s">
        <v>14</v>
      </c>
      <c r="F29720" t="s">
        <v>645</v>
      </c>
      <c r="G29720">
        <v>9</v>
      </c>
      <c r="H29720" t="s">
        <v>2067</v>
      </c>
      <c r="I29720" t="s">
        <v>2067</v>
      </c>
      <c r="J29720" s="1">
        <v>40909</v>
      </c>
    </row>
    <row r="29721" spans="1:10" x14ac:dyDescent="0.25">
      <c r="A29721" t="s">
        <v>103589</v>
      </c>
      <c r="B29721" t="s">
        <v>103590</v>
      </c>
      <c r="C29721" t="s">
        <v>103591</v>
      </c>
      <c r="D29721" t="s">
        <v>70</v>
      </c>
      <c r="E29721" t="s">
        <v>14</v>
      </c>
      <c r="F29721" t="s">
        <v>8902</v>
      </c>
      <c r="G29721">
        <v>11</v>
      </c>
      <c r="H29721" t="s">
        <v>8903</v>
      </c>
      <c r="I29721" t="s">
        <v>8903</v>
      </c>
      <c r="J29721" s="1">
        <v>41275</v>
      </c>
    </row>
    <row r="29722" spans="1:10" x14ac:dyDescent="0.25">
      <c r="A29722" t="s">
        <v>103592</v>
      </c>
      <c r="B29722" t="s">
        <v>103593</v>
      </c>
      <c r="C29722" t="s">
        <v>103594</v>
      </c>
      <c r="D29722" t="s">
        <v>103595</v>
      </c>
      <c r="E29722" t="s">
        <v>14</v>
      </c>
      <c r="F29722" t="s">
        <v>1121</v>
      </c>
      <c r="G29722">
        <v>25</v>
      </c>
      <c r="H29722" t="s">
        <v>1577</v>
      </c>
      <c r="I29722" t="s">
        <v>1578</v>
      </c>
      <c r="J29722" s="1">
        <v>39661</v>
      </c>
    </row>
    <row r="29723" spans="1:10" x14ac:dyDescent="0.25">
      <c r="A29723" t="s">
        <v>103596</v>
      </c>
      <c r="B29723" t="s">
        <v>103597</v>
      </c>
      <c r="C29723" t="s">
        <v>103598</v>
      </c>
      <c r="D29723" t="s">
        <v>103599</v>
      </c>
      <c r="E29723" t="s">
        <v>202</v>
      </c>
      <c r="F29723" t="s">
        <v>21</v>
      </c>
      <c r="G29723" t="s">
        <v>293</v>
      </c>
      <c r="H29723" t="s">
        <v>294</v>
      </c>
      <c r="I29723" t="s">
        <v>294</v>
      </c>
      <c r="J29723" s="1">
        <v>40330</v>
      </c>
    </row>
    <row r="29724" spans="1:10" x14ac:dyDescent="0.25">
      <c r="A29724" t="s">
        <v>103600</v>
      </c>
      <c r="B29724" t="s">
        <v>103601</v>
      </c>
      <c r="C29724" t="s">
        <v>103602</v>
      </c>
      <c r="D29724" t="s">
        <v>103603</v>
      </c>
      <c r="E29724" t="s">
        <v>14</v>
      </c>
      <c r="J29724" s="1">
        <v>40848</v>
      </c>
    </row>
    <row r="29725" spans="1:10" x14ac:dyDescent="0.25">
      <c r="A29725" t="s">
        <v>103604</v>
      </c>
      <c r="B29725" t="s">
        <v>103605</v>
      </c>
      <c r="C29725" t="s">
        <v>103606</v>
      </c>
      <c r="D29725" t="s">
        <v>32</v>
      </c>
      <c r="E29725" t="s">
        <v>202</v>
      </c>
      <c r="F29725" t="s">
        <v>21</v>
      </c>
      <c r="G29725" t="s">
        <v>101</v>
      </c>
      <c r="H29725" t="s">
        <v>102</v>
      </c>
      <c r="I29725" t="s">
        <v>51346</v>
      </c>
      <c r="J29725" s="1">
        <v>39083</v>
      </c>
    </row>
    <row r="29726" spans="1:10" x14ac:dyDescent="0.25">
      <c r="A29726" t="s">
        <v>103607</v>
      </c>
      <c r="B29726" t="s">
        <v>103608</v>
      </c>
      <c r="C29726" t="s">
        <v>103609</v>
      </c>
      <c r="D29726" t="s">
        <v>57756</v>
      </c>
      <c r="E29726" t="s">
        <v>202</v>
      </c>
      <c r="J29726" s="1">
        <v>41852</v>
      </c>
    </row>
    <row r="29727" spans="1:10" x14ac:dyDescent="0.25">
      <c r="A29727" t="s">
        <v>103610</v>
      </c>
      <c r="B29727" t="s">
        <v>103611</v>
      </c>
      <c r="C29727" t="s">
        <v>103612</v>
      </c>
      <c r="D29727" t="s">
        <v>1242</v>
      </c>
      <c r="E29727" t="s">
        <v>14</v>
      </c>
      <c r="F29727" t="s">
        <v>21</v>
      </c>
      <c r="G29727" t="s">
        <v>203</v>
      </c>
      <c r="H29727" t="s">
        <v>6938</v>
      </c>
      <c r="I29727" t="s">
        <v>3110</v>
      </c>
      <c r="J29727" s="1">
        <v>39448</v>
      </c>
    </row>
    <row r="29728" spans="1:10" x14ac:dyDescent="0.25">
      <c r="A29728" t="s">
        <v>103613</v>
      </c>
      <c r="B29728" t="s">
        <v>103614</v>
      </c>
      <c r="C29728" t="s">
        <v>103615</v>
      </c>
      <c r="D29728" t="s">
        <v>103616</v>
      </c>
      <c r="E29728" t="s">
        <v>14</v>
      </c>
      <c r="F29728" t="s">
        <v>21</v>
      </c>
      <c r="G29728" t="s">
        <v>59</v>
      </c>
      <c r="H29728" t="s">
        <v>90</v>
      </c>
      <c r="I29728" t="s">
        <v>90</v>
      </c>
      <c r="J29728" s="1">
        <v>41640</v>
      </c>
    </row>
    <row r="29729" spans="1:10" x14ac:dyDescent="0.25">
      <c r="A29729" t="s">
        <v>103617</v>
      </c>
      <c r="B29729" t="s">
        <v>103618</v>
      </c>
      <c r="D29729" t="s">
        <v>38</v>
      </c>
      <c r="E29729" t="s">
        <v>14</v>
      </c>
      <c r="F29729" t="s">
        <v>21</v>
      </c>
      <c r="G29729" t="s">
        <v>375</v>
      </c>
      <c r="H29729" t="s">
        <v>376</v>
      </c>
      <c r="I29729" t="s">
        <v>186</v>
      </c>
      <c r="J29729" s="1">
        <v>39448</v>
      </c>
    </row>
    <row r="29730" spans="1:10" x14ac:dyDescent="0.25">
      <c r="A29730" t="s">
        <v>103619</v>
      </c>
      <c r="B29730" t="s">
        <v>103620</v>
      </c>
      <c r="C29730" t="s">
        <v>103621</v>
      </c>
      <c r="D29730" t="s">
        <v>1372</v>
      </c>
      <c r="E29730" t="s">
        <v>202</v>
      </c>
      <c r="F29730" t="s">
        <v>694</v>
      </c>
      <c r="G29730">
        <v>5</v>
      </c>
      <c r="H29730" t="s">
        <v>695</v>
      </c>
      <c r="I29730" t="s">
        <v>695</v>
      </c>
      <c r="J29730" s="1">
        <v>39083</v>
      </c>
    </row>
    <row r="29731" spans="1:10" x14ac:dyDescent="0.25">
      <c r="A29731" t="s">
        <v>103622</v>
      </c>
      <c r="B29731" t="s">
        <v>103623</v>
      </c>
      <c r="C29731" t="s">
        <v>103624</v>
      </c>
      <c r="D29731" t="s">
        <v>419</v>
      </c>
      <c r="E29731" t="s">
        <v>14</v>
      </c>
      <c r="F29731" t="s">
        <v>15</v>
      </c>
      <c r="G29731">
        <v>16</v>
      </c>
      <c r="H29731" t="s">
        <v>7932</v>
      </c>
      <c r="I29731" t="s">
        <v>7932</v>
      </c>
      <c r="J29731" s="1">
        <v>40787</v>
      </c>
    </row>
    <row r="29732" spans="1:10" x14ac:dyDescent="0.25">
      <c r="A29732" t="s">
        <v>103625</v>
      </c>
      <c r="B29732" t="s">
        <v>103626</v>
      </c>
      <c r="C29732" t="s">
        <v>103627</v>
      </c>
      <c r="E29732" t="s">
        <v>14</v>
      </c>
      <c r="F29732" t="s">
        <v>21</v>
      </c>
      <c r="G29732" t="s">
        <v>203</v>
      </c>
      <c r="H29732" t="s">
        <v>204</v>
      </c>
      <c r="I29732" t="s">
        <v>204</v>
      </c>
      <c r="J29732" t="s">
        <v>76549</v>
      </c>
    </row>
    <row r="29733" spans="1:10" x14ac:dyDescent="0.25">
      <c r="A29733" t="s">
        <v>103628</v>
      </c>
      <c r="B29733" t="s">
        <v>103629</v>
      </c>
      <c r="D29733" t="s">
        <v>280</v>
      </c>
      <c r="E29733" t="s">
        <v>14</v>
      </c>
      <c r="F29733" t="s">
        <v>21</v>
      </c>
      <c r="G29733" t="s">
        <v>425</v>
      </c>
      <c r="H29733" t="s">
        <v>1745</v>
      </c>
      <c r="I29733" t="s">
        <v>6341</v>
      </c>
      <c r="J29733" s="1">
        <v>41294</v>
      </c>
    </row>
    <row r="29734" spans="1:10" x14ac:dyDescent="0.25">
      <c r="A29734" t="s">
        <v>103630</v>
      </c>
      <c r="B29734" t="s">
        <v>103631</v>
      </c>
      <c r="C29734" t="s">
        <v>103632</v>
      </c>
      <c r="D29734" t="s">
        <v>122</v>
      </c>
      <c r="E29734" t="s">
        <v>14</v>
      </c>
      <c r="F29734" t="s">
        <v>21</v>
      </c>
      <c r="G29734" t="s">
        <v>116</v>
      </c>
      <c r="H29734" t="s">
        <v>117</v>
      </c>
      <c r="I29734" t="s">
        <v>117</v>
      </c>
      <c r="J29734" t="s">
        <v>103633</v>
      </c>
    </row>
    <row r="29735" spans="1:10" x14ac:dyDescent="0.25">
      <c r="A29735" t="s">
        <v>103634</v>
      </c>
      <c r="B29735" t="s">
        <v>103635</v>
      </c>
      <c r="C29735" t="s">
        <v>103636</v>
      </c>
      <c r="D29735" t="s">
        <v>176</v>
      </c>
      <c r="E29735" t="s">
        <v>14</v>
      </c>
      <c r="F29735" t="s">
        <v>21</v>
      </c>
      <c r="G29735" t="s">
        <v>116</v>
      </c>
      <c r="H29735" t="s">
        <v>117</v>
      </c>
      <c r="I29735" t="s">
        <v>117</v>
      </c>
      <c r="J29735" s="1">
        <v>35065</v>
      </c>
    </row>
    <row r="29736" spans="1:10" x14ac:dyDescent="0.25">
      <c r="A29736" t="s">
        <v>103637</v>
      </c>
      <c r="B29736" t="s">
        <v>103638</v>
      </c>
      <c r="C29736" t="s">
        <v>103639</v>
      </c>
      <c r="D29736" t="s">
        <v>176</v>
      </c>
      <c r="E29736" t="s">
        <v>14</v>
      </c>
      <c r="F29736" t="s">
        <v>21</v>
      </c>
      <c r="G29736" t="s">
        <v>59</v>
      </c>
      <c r="H29736" t="s">
        <v>90</v>
      </c>
      <c r="I29736" t="s">
        <v>45387</v>
      </c>
      <c r="J29736" s="1">
        <v>35431</v>
      </c>
    </row>
    <row r="29737" spans="1:10" x14ac:dyDescent="0.25">
      <c r="A29737" t="s">
        <v>103640</v>
      </c>
      <c r="B29737" t="s">
        <v>103641</v>
      </c>
      <c r="C29737" t="s">
        <v>103642</v>
      </c>
      <c r="D29737" t="s">
        <v>67430</v>
      </c>
      <c r="E29737" t="s">
        <v>14</v>
      </c>
      <c r="F29737" t="s">
        <v>46</v>
      </c>
      <c r="H29737" t="s">
        <v>47</v>
      </c>
      <c r="I29737" t="s">
        <v>47</v>
      </c>
    </row>
    <row r="29738" spans="1:10" x14ac:dyDescent="0.25">
      <c r="A29738" t="s">
        <v>103643</v>
      </c>
      <c r="B29738" t="s">
        <v>103644</v>
      </c>
      <c r="C29738" t="s">
        <v>103645</v>
      </c>
      <c r="D29738" t="s">
        <v>38</v>
      </c>
      <c r="E29738" t="s">
        <v>14</v>
      </c>
      <c r="F29738" t="s">
        <v>401</v>
      </c>
      <c r="G29738">
        <v>40</v>
      </c>
      <c r="H29738" t="s">
        <v>402</v>
      </c>
      <c r="I29738" t="s">
        <v>103646</v>
      </c>
      <c r="J29738" s="1">
        <v>38973</v>
      </c>
    </row>
    <row r="29739" spans="1:10" x14ac:dyDescent="0.25">
      <c r="A29739" t="s">
        <v>103647</v>
      </c>
      <c r="B29739" t="s">
        <v>103648</v>
      </c>
      <c r="C29739" t="s">
        <v>103649</v>
      </c>
      <c r="D29739" t="s">
        <v>103650</v>
      </c>
      <c r="E29739" t="s">
        <v>202</v>
      </c>
      <c r="J29739" s="1">
        <v>41365</v>
      </c>
    </row>
    <row r="29740" spans="1:10" x14ac:dyDescent="0.25">
      <c r="A29740" t="s">
        <v>103651</v>
      </c>
      <c r="B29740" t="s">
        <v>103652</v>
      </c>
      <c r="C29740" t="s">
        <v>103653</v>
      </c>
      <c r="D29740" t="s">
        <v>32</v>
      </c>
      <c r="E29740" t="s">
        <v>202</v>
      </c>
      <c r="F29740" t="s">
        <v>21</v>
      </c>
      <c r="G29740" t="s">
        <v>522</v>
      </c>
      <c r="H29740" t="s">
        <v>523</v>
      </c>
      <c r="I29740" t="s">
        <v>524</v>
      </c>
      <c r="J29740" s="1">
        <v>40179</v>
      </c>
    </row>
    <row r="29741" spans="1:10" x14ac:dyDescent="0.25">
      <c r="A29741" t="s">
        <v>103654</v>
      </c>
      <c r="B29741" t="s">
        <v>103655</v>
      </c>
      <c r="C29741" t="s">
        <v>103656</v>
      </c>
      <c r="D29741" t="s">
        <v>270</v>
      </c>
      <c r="E29741" t="s">
        <v>14</v>
      </c>
      <c r="F29741" t="s">
        <v>1250</v>
      </c>
      <c r="G29741">
        <v>42</v>
      </c>
      <c r="H29741" t="s">
        <v>1251</v>
      </c>
      <c r="I29741" t="s">
        <v>1251</v>
      </c>
      <c r="J29741" s="1">
        <v>40909</v>
      </c>
    </row>
    <row r="29742" spans="1:10" x14ac:dyDescent="0.25">
      <c r="A29742" t="s">
        <v>103657</v>
      </c>
      <c r="B29742" t="s">
        <v>103658</v>
      </c>
      <c r="C29742" t="s">
        <v>103659</v>
      </c>
      <c r="D29742" t="s">
        <v>89</v>
      </c>
      <c r="E29742" t="s">
        <v>14</v>
      </c>
    </row>
    <row r="29743" spans="1:10" x14ac:dyDescent="0.25">
      <c r="A29743" t="s">
        <v>103660</v>
      </c>
      <c r="B29743" t="s">
        <v>103661</v>
      </c>
      <c r="C29743" t="s">
        <v>103662</v>
      </c>
      <c r="D29743" t="s">
        <v>103663</v>
      </c>
      <c r="E29743" t="s">
        <v>14</v>
      </c>
      <c r="F29743" t="s">
        <v>1133</v>
      </c>
      <c r="G29743">
        <v>2</v>
      </c>
      <c r="H29743" t="s">
        <v>1740</v>
      </c>
      <c r="I29743" t="s">
        <v>1741</v>
      </c>
      <c r="J29743" s="1">
        <v>40909</v>
      </c>
    </row>
    <row r="29744" spans="1:10" x14ac:dyDescent="0.25">
      <c r="A29744" t="s">
        <v>103664</v>
      </c>
      <c r="B29744" t="s">
        <v>103665</v>
      </c>
      <c r="C29744" t="s">
        <v>103666</v>
      </c>
      <c r="D29744" t="s">
        <v>103667</v>
      </c>
      <c r="E29744" t="s">
        <v>14</v>
      </c>
      <c r="F29744" t="s">
        <v>21</v>
      </c>
      <c r="G29744" t="s">
        <v>281</v>
      </c>
      <c r="H29744" t="s">
        <v>869</v>
      </c>
      <c r="I29744" t="s">
        <v>869</v>
      </c>
      <c r="J29744" s="1">
        <v>40969</v>
      </c>
    </row>
    <row r="29745" spans="1:10" x14ac:dyDescent="0.25">
      <c r="A29745" t="s">
        <v>103668</v>
      </c>
      <c r="B29745" t="s">
        <v>103669</v>
      </c>
      <c r="C29745" t="s">
        <v>103670</v>
      </c>
      <c r="D29745" t="s">
        <v>103671</v>
      </c>
      <c r="E29745" t="s">
        <v>14</v>
      </c>
      <c r="F29745" t="s">
        <v>547</v>
      </c>
      <c r="G29745">
        <v>60</v>
      </c>
      <c r="H29745" t="s">
        <v>5643</v>
      </c>
      <c r="I29745" t="s">
        <v>5643</v>
      </c>
    </row>
    <row r="29746" spans="1:10" x14ac:dyDescent="0.25">
      <c r="A29746" t="s">
        <v>103672</v>
      </c>
      <c r="B29746" t="s">
        <v>103673</v>
      </c>
      <c r="C29746" t="s">
        <v>103674</v>
      </c>
      <c r="D29746" t="s">
        <v>539</v>
      </c>
      <c r="E29746" t="s">
        <v>14</v>
      </c>
      <c r="F29746" t="s">
        <v>21</v>
      </c>
      <c r="G29746" t="s">
        <v>639</v>
      </c>
      <c r="H29746" t="s">
        <v>640</v>
      </c>
      <c r="I29746" t="s">
        <v>640</v>
      </c>
      <c r="J29746" s="1">
        <v>41275</v>
      </c>
    </row>
    <row r="29747" spans="1:10" x14ac:dyDescent="0.25">
      <c r="A29747" t="s">
        <v>103675</v>
      </c>
      <c r="B29747" t="s">
        <v>103676</v>
      </c>
      <c r="C29747" t="s">
        <v>103677</v>
      </c>
      <c r="D29747" t="s">
        <v>70</v>
      </c>
      <c r="E29747" t="s">
        <v>14</v>
      </c>
      <c r="F29747" t="s">
        <v>8708</v>
      </c>
      <c r="G29747">
        <v>15</v>
      </c>
      <c r="H29747" t="s">
        <v>8709</v>
      </c>
      <c r="I29747" t="s">
        <v>8709</v>
      </c>
      <c r="J29747" s="1">
        <v>41548</v>
      </c>
    </row>
    <row r="29748" spans="1:10" x14ac:dyDescent="0.25">
      <c r="A29748" t="s">
        <v>103678</v>
      </c>
      <c r="B29748" t="s">
        <v>103679</v>
      </c>
      <c r="C29748" t="s">
        <v>103680</v>
      </c>
      <c r="D29748" t="s">
        <v>103681</v>
      </c>
      <c r="E29748" t="s">
        <v>14</v>
      </c>
      <c r="F29748" t="s">
        <v>694</v>
      </c>
      <c r="G29748">
        <v>5</v>
      </c>
      <c r="H29748" t="s">
        <v>695</v>
      </c>
      <c r="I29748" t="s">
        <v>695</v>
      </c>
      <c r="J29748" s="1">
        <v>41275</v>
      </c>
    </row>
    <row r="29749" spans="1:10" x14ac:dyDescent="0.25">
      <c r="A29749" t="s">
        <v>103682</v>
      </c>
      <c r="B29749" t="s">
        <v>103683</v>
      </c>
      <c r="C29749" t="s">
        <v>103684</v>
      </c>
      <c r="D29749" t="s">
        <v>103685</v>
      </c>
      <c r="E29749" t="s">
        <v>14</v>
      </c>
      <c r="F29749" t="s">
        <v>547</v>
      </c>
      <c r="G29749">
        <v>56</v>
      </c>
      <c r="H29749" t="s">
        <v>2547</v>
      </c>
      <c r="I29749" t="s">
        <v>2547</v>
      </c>
      <c r="J29749" s="1">
        <v>40909</v>
      </c>
    </row>
    <row r="29750" spans="1:10" x14ac:dyDescent="0.25">
      <c r="A29750" t="s">
        <v>103686</v>
      </c>
      <c r="B29750" t="s">
        <v>103687</v>
      </c>
      <c r="C29750" t="s">
        <v>103688</v>
      </c>
      <c r="D29750" t="s">
        <v>103689</v>
      </c>
      <c r="E29750" t="s">
        <v>14</v>
      </c>
      <c r="F29750" t="s">
        <v>1121</v>
      </c>
      <c r="G29750">
        <v>25</v>
      </c>
      <c r="H29750" t="s">
        <v>1577</v>
      </c>
      <c r="I29750" t="s">
        <v>1578</v>
      </c>
      <c r="J29750" s="1">
        <v>40028</v>
      </c>
    </row>
    <row r="29751" spans="1:10" x14ac:dyDescent="0.25">
      <c r="A29751" t="s">
        <v>103690</v>
      </c>
      <c r="B29751" t="s">
        <v>103691</v>
      </c>
      <c r="C29751" t="s">
        <v>103692</v>
      </c>
      <c r="D29751" t="s">
        <v>103693</v>
      </c>
      <c r="E29751" t="s">
        <v>14</v>
      </c>
      <c r="F29751" t="s">
        <v>336</v>
      </c>
      <c r="G29751">
        <v>11</v>
      </c>
      <c r="H29751" t="s">
        <v>492</v>
      </c>
      <c r="I29751" t="s">
        <v>492</v>
      </c>
      <c r="J29751" s="1">
        <v>41810</v>
      </c>
    </row>
    <row r="29752" spans="1:10" x14ac:dyDescent="0.25">
      <c r="A29752" t="s">
        <v>103694</v>
      </c>
      <c r="B29752" t="s">
        <v>103695</v>
      </c>
      <c r="C29752" t="s">
        <v>103696</v>
      </c>
      <c r="D29752" t="s">
        <v>31142</v>
      </c>
      <c r="E29752" t="s">
        <v>14</v>
      </c>
      <c r="F29752" t="s">
        <v>21</v>
      </c>
      <c r="G29752" t="s">
        <v>59</v>
      </c>
      <c r="H29752" t="s">
        <v>60</v>
      </c>
      <c r="I29752" t="s">
        <v>66</v>
      </c>
      <c r="J29752" s="1">
        <v>41275</v>
      </c>
    </row>
    <row r="29753" spans="1:10" x14ac:dyDescent="0.25">
      <c r="A29753" t="s">
        <v>103697</v>
      </c>
      <c r="B29753" t="s">
        <v>103698</v>
      </c>
      <c r="C29753" t="s">
        <v>103699</v>
      </c>
      <c r="D29753" t="s">
        <v>103700</v>
      </c>
      <c r="E29753" t="s">
        <v>14</v>
      </c>
      <c r="F29753" t="s">
        <v>2120</v>
      </c>
      <c r="G29753">
        <v>15</v>
      </c>
      <c r="H29753" t="s">
        <v>15530</v>
      </c>
      <c r="I29753" t="s">
        <v>15530</v>
      </c>
      <c r="J29753" s="1">
        <v>41548</v>
      </c>
    </row>
    <row r="29754" spans="1:10" x14ac:dyDescent="0.25">
      <c r="A29754" t="s">
        <v>103701</v>
      </c>
      <c r="B29754" t="s">
        <v>103702</v>
      </c>
      <c r="C29754" t="s">
        <v>103703</v>
      </c>
      <c r="D29754" t="s">
        <v>103704</v>
      </c>
      <c r="E29754" t="s">
        <v>14</v>
      </c>
      <c r="F29754" t="s">
        <v>71</v>
      </c>
      <c r="G29754">
        <v>12</v>
      </c>
      <c r="H29754" t="s">
        <v>72</v>
      </c>
      <c r="I29754" t="s">
        <v>72</v>
      </c>
      <c r="J29754" s="1">
        <v>41091</v>
      </c>
    </row>
    <row r="29755" spans="1:10" x14ac:dyDescent="0.25">
      <c r="A29755" t="s">
        <v>103705</v>
      </c>
      <c r="B29755" t="s">
        <v>103706</v>
      </c>
      <c r="C29755" t="s">
        <v>103707</v>
      </c>
      <c r="D29755" t="s">
        <v>103708</v>
      </c>
      <c r="E29755" t="s">
        <v>14</v>
      </c>
      <c r="F29755" t="s">
        <v>160</v>
      </c>
      <c r="G29755" t="s">
        <v>161</v>
      </c>
      <c r="H29755" t="s">
        <v>162</v>
      </c>
      <c r="I29755" t="s">
        <v>162</v>
      </c>
      <c r="J29755" s="1">
        <v>39814</v>
      </c>
    </row>
    <row r="29756" spans="1:10" x14ac:dyDescent="0.25">
      <c r="A29756" t="s">
        <v>103709</v>
      </c>
      <c r="B29756" t="s">
        <v>103710</v>
      </c>
      <c r="C29756" t="s">
        <v>103711</v>
      </c>
      <c r="D29756" t="s">
        <v>103712</v>
      </c>
      <c r="E29756" t="s">
        <v>14</v>
      </c>
      <c r="F29756" t="s">
        <v>21</v>
      </c>
      <c r="G29756" t="s">
        <v>101</v>
      </c>
      <c r="J29756" s="1">
        <v>41239</v>
      </c>
    </row>
    <row r="29757" spans="1:10" x14ac:dyDescent="0.25">
      <c r="A29757" t="s">
        <v>103713</v>
      </c>
      <c r="B29757" t="s">
        <v>103710</v>
      </c>
      <c r="E29757" t="s">
        <v>202</v>
      </c>
    </row>
    <row r="29758" spans="1:10" x14ac:dyDescent="0.25">
      <c r="A29758" t="s">
        <v>103714</v>
      </c>
      <c r="B29758" t="s">
        <v>103715</v>
      </c>
      <c r="C29758" t="s">
        <v>103716</v>
      </c>
      <c r="D29758" t="s">
        <v>103717</v>
      </c>
      <c r="E29758" t="s">
        <v>108</v>
      </c>
      <c r="F29758" t="s">
        <v>123</v>
      </c>
      <c r="G29758" t="s">
        <v>124</v>
      </c>
      <c r="H29758" t="s">
        <v>125</v>
      </c>
      <c r="I29758" t="s">
        <v>125</v>
      </c>
    </row>
    <row r="29759" spans="1:10" x14ac:dyDescent="0.25">
      <c r="A29759" t="s">
        <v>103718</v>
      </c>
      <c r="B29759" t="s">
        <v>103719</v>
      </c>
      <c r="C29759" t="s">
        <v>103720</v>
      </c>
      <c r="D29759" t="s">
        <v>103721</v>
      </c>
      <c r="E29759" t="s">
        <v>14</v>
      </c>
      <c r="F29759" t="s">
        <v>2120</v>
      </c>
      <c r="G29759">
        <v>13</v>
      </c>
      <c r="H29759" t="s">
        <v>2121</v>
      </c>
      <c r="I29759" t="s">
        <v>2121</v>
      </c>
      <c r="J29759" s="1">
        <v>40817</v>
      </c>
    </row>
    <row r="29760" spans="1:10" x14ac:dyDescent="0.25">
      <c r="A29760" t="s">
        <v>103722</v>
      </c>
      <c r="B29760" t="s">
        <v>103723</v>
      </c>
      <c r="C29760" t="s">
        <v>103724</v>
      </c>
      <c r="D29760" t="s">
        <v>3391</v>
      </c>
      <c r="E29760" t="s">
        <v>14</v>
      </c>
      <c r="F29760" t="s">
        <v>15</v>
      </c>
      <c r="G29760">
        <v>28</v>
      </c>
      <c r="H29760" t="s">
        <v>5637</v>
      </c>
      <c r="I29760" t="s">
        <v>78570</v>
      </c>
      <c r="J29760" s="1">
        <v>42005</v>
      </c>
    </row>
    <row r="29761" spans="1:10" x14ac:dyDescent="0.25">
      <c r="A29761" t="s">
        <v>103725</v>
      </c>
      <c r="B29761" t="s">
        <v>103726</v>
      </c>
      <c r="C29761" t="s">
        <v>103727</v>
      </c>
      <c r="D29761" t="s">
        <v>101602</v>
      </c>
      <c r="E29761" t="s">
        <v>14</v>
      </c>
      <c r="F29761" t="s">
        <v>123</v>
      </c>
      <c r="G29761" t="s">
        <v>124</v>
      </c>
      <c r="H29761" t="s">
        <v>125</v>
      </c>
      <c r="I29761" t="s">
        <v>125</v>
      </c>
      <c r="J29761" s="1">
        <v>41275</v>
      </c>
    </row>
    <row r="29762" spans="1:10" x14ac:dyDescent="0.25">
      <c r="A29762" t="s">
        <v>103728</v>
      </c>
      <c r="B29762" t="s">
        <v>103729</v>
      </c>
      <c r="C29762" t="s">
        <v>103730</v>
      </c>
      <c r="D29762" t="s">
        <v>103731</v>
      </c>
      <c r="E29762" t="s">
        <v>14</v>
      </c>
      <c r="J29762" s="1">
        <v>41702</v>
      </c>
    </row>
    <row r="29763" spans="1:10" x14ac:dyDescent="0.25">
      <c r="A29763" t="s">
        <v>103732</v>
      </c>
      <c r="B29763" t="s">
        <v>103733</v>
      </c>
      <c r="C29763" t="s">
        <v>103734</v>
      </c>
      <c r="E29763" t="s">
        <v>202</v>
      </c>
      <c r="J29763" s="1">
        <v>42005</v>
      </c>
    </row>
    <row r="29764" spans="1:10" x14ac:dyDescent="0.25">
      <c r="A29764" t="s">
        <v>103735</v>
      </c>
      <c r="B29764" t="s">
        <v>103736</v>
      </c>
      <c r="D29764" t="s">
        <v>103737</v>
      </c>
      <c r="E29764" t="s">
        <v>14</v>
      </c>
      <c r="F29764" t="s">
        <v>21</v>
      </c>
      <c r="G29764" t="s">
        <v>59</v>
      </c>
      <c r="H29764" t="s">
        <v>60</v>
      </c>
      <c r="I29764" t="s">
        <v>66</v>
      </c>
    </row>
    <row r="29765" spans="1:10" x14ac:dyDescent="0.25">
      <c r="A29765" t="s">
        <v>103738</v>
      </c>
      <c r="B29765" t="s">
        <v>103739</v>
      </c>
      <c r="C29765" t="s">
        <v>103740</v>
      </c>
      <c r="D29765" t="s">
        <v>58</v>
      </c>
      <c r="E29765" t="s">
        <v>14</v>
      </c>
      <c r="F29765" t="s">
        <v>15</v>
      </c>
      <c r="G29765">
        <v>16</v>
      </c>
      <c r="H29765" t="s">
        <v>7932</v>
      </c>
      <c r="I29765" t="s">
        <v>7932</v>
      </c>
      <c r="J29765" s="1">
        <v>40179</v>
      </c>
    </row>
    <row r="29766" spans="1:10" x14ac:dyDescent="0.25">
      <c r="A29766" t="s">
        <v>103741</v>
      </c>
      <c r="B29766" t="s">
        <v>103742</v>
      </c>
      <c r="C29766" t="s">
        <v>103743</v>
      </c>
      <c r="D29766" t="s">
        <v>352</v>
      </c>
      <c r="E29766" t="s">
        <v>202</v>
      </c>
      <c r="F29766" t="s">
        <v>21</v>
      </c>
      <c r="G29766" t="s">
        <v>260</v>
      </c>
      <c r="H29766" t="s">
        <v>5423</v>
      </c>
      <c r="I29766" t="s">
        <v>103744</v>
      </c>
      <c r="J29766" s="1">
        <v>33970</v>
      </c>
    </row>
    <row r="29767" spans="1:10" x14ac:dyDescent="0.25">
      <c r="A29767" t="s">
        <v>103745</v>
      </c>
      <c r="B29767" t="s">
        <v>103746</v>
      </c>
      <c r="C29767" t="s">
        <v>103747</v>
      </c>
      <c r="E29767" t="s">
        <v>14</v>
      </c>
      <c r="F29767" t="s">
        <v>21</v>
      </c>
      <c r="G29767" t="s">
        <v>59</v>
      </c>
      <c r="H29767" t="s">
        <v>90</v>
      </c>
      <c r="I29767" t="s">
        <v>90</v>
      </c>
    </row>
    <row r="29768" spans="1:10" x14ac:dyDescent="0.25">
      <c r="A29768" t="s">
        <v>103748</v>
      </c>
      <c r="B29768" t="s">
        <v>103749</v>
      </c>
      <c r="C29768" t="s">
        <v>103750</v>
      </c>
      <c r="D29768" t="s">
        <v>103751</v>
      </c>
      <c r="E29768" t="s">
        <v>14</v>
      </c>
      <c r="F29768" t="s">
        <v>2120</v>
      </c>
      <c r="G29768">
        <v>13</v>
      </c>
      <c r="H29768" t="s">
        <v>2121</v>
      </c>
      <c r="I29768" t="s">
        <v>2121</v>
      </c>
      <c r="J29768" s="1">
        <v>39814</v>
      </c>
    </row>
    <row r="29769" spans="1:10" x14ac:dyDescent="0.25">
      <c r="A29769" t="s">
        <v>103752</v>
      </c>
      <c r="B29769" t="s">
        <v>103753</v>
      </c>
      <c r="C29769" t="s">
        <v>103754</v>
      </c>
      <c r="D29769" t="s">
        <v>11176</v>
      </c>
      <c r="E29769" t="s">
        <v>14</v>
      </c>
      <c r="F29769" t="s">
        <v>21</v>
      </c>
      <c r="G29769" t="s">
        <v>59</v>
      </c>
      <c r="H29769" t="s">
        <v>90</v>
      </c>
      <c r="I29769" t="s">
        <v>90</v>
      </c>
      <c r="J29769" s="1">
        <v>41640</v>
      </c>
    </row>
    <row r="29770" spans="1:10" x14ac:dyDescent="0.25">
      <c r="A29770" t="s">
        <v>103755</v>
      </c>
      <c r="B29770" t="s">
        <v>103756</v>
      </c>
      <c r="D29770" t="s">
        <v>25715</v>
      </c>
      <c r="E29770" t="s">
        <v>14</v>
      </c>
      <c r="F29770" t="s">
        <v>52</v>
      </c>
      <c r="G29770" t="s">
        <v>16563</v>
      </c>
      <c r="H29770" t="s">
        <v>16564</v>
      </c>
      <c r="I29770" t="s">
        <v>16564</v>
      </c>
      <c r="J29770" s="1">
        <v>41640</v>
      </c>
    </row>
    <row r="29771" spans="1:10" x14ac:dyDescent="0.25">
      <c r="A29771" t="s">
        <v>103757</v>
      </c>
      <c r="B29771" t="s">
        <v>103758</v>
      </c>
      <c r="C29771" t="s">
        <v>103759</v>
      </c>
      <c r="D29771" t="s">
        <v>103760</v>
      </c>
      <c r="E29771" t="s">
        <v>108</v>
      </c>
      <c r="F29771" t="s">
        <v>1365</v>
      </c>
      <c r="G29771">
        <v>5</v>
      </c>
      <c r="H29771" t="s">
        <v>1366</v>
      </c>
      <c r="I29771" t="s">
        <v>1366</v>
      </c>
      <c r="J29771" s="1">
        <v>39553</v>
      </c>
    </row>
    <row r="29772" spans="1:10" x14ac:dyDescent="0.25">
      <c r="A29772" t="s">
        <v>103761</v>
      </c>
      <c r="B29772" t="s">
        <v>103762</v>
      </c>
      <c r="C29772" t="s">
        <v>103763</v>
      </c>
      <c r="D29772" t="s">
        <v>103764</v>
      </c>
      <c r="E29772" t="s">
        <v>202</v>
      </c>
      <c r="F29772" t="s">
        <v>160</v>
      </c>
      <c r="G29772" t="s">
        <v>161</v>
      </c>
      <c r="H29772" t="s">
        <v>162</v>
      </c>
      <c r="I29772" t="s">
        <v>162</v>
      </c>
    </row>
    <row r="29773" spans="1:10" x14ac:dyDescent="0.25">
      <c r="A29773" t="s">
        <v>103765</v>
      </c>
      <c r="B29773" t="s">
        <v>103766</v>
      </c>
      <c r="C29773" t="s">
        <v>103767</v>
      </c>
      <c r="D29773" t="s">
        <v>103768</v>
      </c>
      <c r="E29773" t="s">
        <v>14</v>
      </c>
      <c r="F29773" t="s">
        <v>15</v>
      </c>
      <c r="G29773">
        <v>9</v>
      </c>
      <c r="H29773" t="s">
        <v>7991</v>
      </c>
      <c r="I29773" t="s">
        <v>7991</v>
      </c>
      <c r="J29773" s="1">
        <v>40770</v>
      </c>
    </row>
    <row r="29774" spans="1:10" x14ac:dyDescent="0.25">
      <c r="A29774" t="s">
        <v>103769</v>
      </c>
      <c r="B29774" t="s">
        <v>103770</v>
      </c>
      <c r="C29774" t="s">
        <v>103771</v>
      </c>
      <c r="D29774" t="s">
        <v>70</v>
      </c>
      <c r="E29774" t="s">
        <v>14</v>
      </c>
      <c r="F29774" t="s">
        <v>474</v>
      </c>
      <c r="H29774" t="s">
        <v>475</v>
      </c>
      <c r="I29774" t="s">
        <v>475</v>
      </c>
      <c r="J29774" s="1">
        <v>40848</v>
      </c>
    </row>
    <row r="29775" spans="1:10" x14ac:dyDescent="0.25">
      <c r="A29775" t="s">
        <v>103772</v>
      </c>
      <c r="B29775" t="s">
        <v>103773</v>
      </c>
      <c r="C29775" t="s">
        <v>103774</v>
      </c>
      <c r="D29775" t="s">
        <v>103775</v>
      </c>
      <c r="E29775" t="s">
        <v>14</v>
      </c>
      <c r="J29775" s="1">
        <v>41692</v>
      </c>
    </row>
    <row r="29776" spans="1:10" x14ac:dyDescent="0.25">
      <c r="A29776" t="s">
        <v>103776</v>
      </c>
      <c r="B29776" t="s">
        <v>103777</v>
      </c>
      <c r="C29776" t="s">
        <v>103778</v>
      </c>
      <c r="D29776" t="s">
        <v>65</v>
      </c>
      <c r="E29776" t="s">
        <v>14</v>
      </c>
    </row>
    <row r="29777" spans="1:10" x14ac:dyDescent="0.25">
      <c r="A29777" t="s">
        <v>103779</v>
      </c>
      <c r="B29777" t="s">
        <v>103780</v>
      </c>
      <c r="C29777" t="s">
        <v>103781</v>
      </c>
      <c r="D29777" t="s">
        <v>62064</v>
      </c>
      <c r="E29777" t="s">
        <v>202</v>
      </c>
      <c r="F29777" t="s">
        <v>694</v>
      </c>
      <c r="G29777">
        <v>5</v>
      </c>
      <c r="H29777" t="s">
        <v>695</v>
      </c>
      <c r="I29777" t="s">
        <v>43951</v>
      </c>
      <c r="J29777" s="1">
        <v>39083</v>
      </c>
    </row>
    <row r="29778" spans="1:10" x14ac:dyDescent="0.25">
      <c r="A29778" t="s">
        <v>103782</v>
      </c>
      <c r="B29778" t="s">
        <v>103783</v>
      </c>
      <c r="D29778" t="s">
        <v>70</v>
      </c>
      <c r="E29778" t="s">
        <v>14</v>
      </c>
      <c r="F29778" t="s">
        <v>21</v>
      </c>
      <c r="G29778" t="s">
        <v>59</v>
      </c>
      <c r="H29778" t="s">
        <v>60</v>
      </c>
      <c r="I29778" t="s">
        <v>61</v>
      </c>
    </row>
    <row r="29779" spans="1:10" x14ac:dyDescent="0.25">
      <c r="A29779" t="s">
        <v>103784</v>
      </c>
      <c r="B29779" t="s">
        <v>103785</v>
      </c>
      <c r="C29779" t="s">
        <v>103786</v>
      </c>
      <c r="D29779" t="s">
        <v>103787</v>
      </c>
      <c r="E29779" t="s">
        <v>14</v>
      </c>
      <c r="F29779" t="s">
        <v>1133</v>
      </c>
      <c r="G29779">
        <v>26</v>
      </c>
      <c r="H29779" t="s">
        <v>19994</v>
      </c>
      <c r="I29779" t="s">
        <v>19995</v>
      </c>
      <c r="J29779" s="1">
        <v>41275</v>
      </c>
    </row>
    <row r="29780" spans="1:10" x14ac:dyDescent="0.25">
      <c r="A29780" t="s">
        <v>103788</v>
      </c>
      <c r="B29780" t="s">
        <v>103789</v>
      </c>
      <c r="C29780" t="s">
        <v>103790</v>
      </c>
      <c r="D29780" t="s">
        <v>38</v>
      </c>
      <c r="E29780" t="s">
        <v>14</v>
      </c>
      <c r="F29780" t="s">
        <v>21</v>
      </c>
      <c r="G29780" t="s">
        <v>94</v>
      </c>
      <c r="H29780" t="s">
        <v>95</v>
      </c>
      <c r="I29780" t="s">
        <v>13185</v>
      </c>
    </row>
    <row r="29781" spans="1:10" x14ac:dyDescent="0.25">
      <c r="A29781" t="s">
        <v>103791</v>
      </c>
      <c r="B29781" t="s">
        <v>103792</v>
      </c>
      <c r="C29781" t="s">
        <v>103793</v>
      </c>
      <c r="D29781" t="s">
        <v>103794</v>
      </c>
      <c r="E29781" t="s">
        <v>14</v>
      </c>
      <c r="F29781" t="s">
        <v>342</v>
      </c>
      <c r="G29781">
        <v>11</v>
      </c>
      <c r="H29781" t="s">
        <v>6820</v>
      </c>
      <c r="I29781" t="s">
        <v>6820</v>
      </c>
      <c r="J29781" s="1">
        <v>41275</v>
      </c>
    </row>
    <row r="29782" spans="1:10" x14ac:dyDescent="0.25">
      <c r="A29782" t="s">
        <v>103795</v>
      </c>
      <c r="B29782" t="s">
        <v>103796</v>
      </c>
      <c r="C29782" t="s">
        <v>103797</v>
      </c>
      <c r="D29782" t="s">
        <v>243</v>
      </c>
      <c r="E29782" t="s">
        <v>14</v>
      </c>
      <c r="F29782" t="s">
        <v>21</v>
      </c>
      <c r="G29782" t="s">
        <v>101</v>
      </c>
      <c r="H29782" t="s">
        <v>102</v>
      </c>
      <c r="I29782" t="s">
        <v>103</v>
      </c>
      <c r="J29782" s="1">
        <v>40238</v>
      </c>
    </row>
    <row r="29783" spans="1:10" x14ac:dyDescent="0.25">
      <c r="A29783" t="s">
        <v>103798</v>
      </c>
      <c r="B29783" t="s">
        <v>103799</v>
      </c>
      <c r="C29783" t="s">
        <v>103800</v>
      </c>
      <c r="D29783" t="s">
        <v>27112</v>
      </c>
      <c r="E29783" t="s">
        <v>108</v>
      </c>
      <c r="F29783" t="s">
        <v>21</v>
      </c>
      <c r="G29783" t="s">
        <v>101</v>
      </c>
      <c r="H29783" t="s">
        <v>102</v>
      </c>
      <c r="I29783" t="s">
        <v>103</v>
      </c>
      <c r="J29783" s="1">
        <v>38991</v>
      </c>
    </row>
    <row r="29784" spans="1:10" x14ac:dyDescent="0.25">
      <c r="A29784" t="s">
        <v>103801</v>
      </c>
      <c r="B29784" t="s">
        <v>103802</v>
      </c>
      <c r="C29784" t="s">
        <v>103803</v>
      </c>
      <c r="D29784" t="s">
        <v>38</v>
      </c>
      <c r="E29784" t="s">
        <v>14</v>
      </c>
      <c r="F29784" t="s">
        <v>21</v>
      </c>
      <c r="G29784" t="s">
        <v>77</v>
      </c>
      <c r="H29784" t="s">
        <v>1759</v>
      </c>
      <c r="I29784" t="s">
        <v>1759</v>
      </c>
      <c r="J29784" s="1">
        <v>40909</v>
      </c>
    </row>
    <row r="29785" spans="1:10" x14ac:dyDescent="0.25">
      <c r="A29785" t="s">
        <v>103804</v>
      </c>
      <c r="B29785" t="s">
        <v>103805</v>
      </c>
      <c r="C29785" t="s">
        <v>103806</v>
      </c>
      <c r="D29785" t="s">
        <v>103807</v>
      </c>
      <c r="E29785" t="s">
        <v>14</v>
      </c>
      <c r="F29785" t="s">
        <v>8167</v>
      </c>
      <c r="G29785">
        <v>14</v>
      </c>
      <c r="H29785" t="s">
        <v>16966</v>
      </c>
      <c r="I29785" t="s">
        <v>16966</v>
      </c>
      <c r="J29785" s="1">
        <v>40179</v>
      </c>
    </row>
    <row r="29786" spans="1:10" x14ac:dyDescent="0.25">
      <c r="A29786" t="s">
        <v>103808</v>
      </c>
      <c r="B29786" t="s">
        <v>103809</v>
      </c>
      <c r="C29786" t="s">
        <v>103810</v>
      </c>
      <c r="D29786" t="s">
        <v>103811</v>
      </c>
      <c r="E29786" t="s">
        <v>14</v>
      </c>
      <c r="F29786" t="s">
        <v>1133</v>
      </c>
      <c r="G29786">
        <v>18</v>
      </c>
      <c r="H29786" t="s">
        <v>1134</v>
      </c>
      <c r="I29786" t="s">
        <v>1134</v>
      </c>
      <c r="J29786" s="1">
        <v>40732</v>
      </c>
    </row>
    <row r="29787" spans="1:10" x14ac:dyDescent="0.25">
      <c r="A29787" t="s">
        <v>103812</v>
      </c>
      <c r="B29787" t="s">
        <v>103813</v>
      </c>
      <c r="C29787" t="s">
        <v>103814</v>
      </c>
      <c r="D29787" t="s">
        <v>103815</v>
      </c>
      <c r="E29787" t="s">
        <v>14</v>
      </c>
      <c r="F29787" t="s">
        <v>21</v>
      </c>
      <c r="G29787" t="s">
        <v>84</v>
      </c>
      <c r="H29787" t="s">
        <v>85</v>
      </c>
      <c r="I29787" t="s">
        <v>85</v>
      </c>
      <c r="J29787" s="1">
        <v>41815</v>
      </c>
    </row>
    <row r="29788" spans="1:10" x14ac:dyDescent="0.25">
      <c r="A29788" t="s">
        <v>103816</v>
      </c>
      <c r="B29788" t="s">
        <v>103817</v>
      </c>
      <c r="C29788" t="s">
        <v>103818</v>
      </c>
      <c r="D29788" t="s">
        <v>103819</v>
      </c>
      <c r="E29788" t="s">
        <v>14</v>
      </c>
      <c r="F29788" t="s">
        <v>21</v>
      </c>
      <c r="G29788" t="s">
        <v>59</v>
      </c>
      <c r="H29788" t="s">
        <v>961</v>
      </c>
      <c r="I29788" t="s">
        <v>11080</v>
      </c>
    </row>
    <row r="29789" spans="1:10" x14ac:dyDescent="0.25">
      <c r="A29789" t="s">
        <v>103820</v>
      </c>
      <c r="B29789" t="s">
        <v>103821</v>
      </c>
      <c r="C29789" t="s">
        <v>103822</v>
      </c>
      <c r="D29789" t="s">
        <v>103823</v>
      </c>
      <c r="E29789" t="s">
        <v>14</v>
      </c>
      <c r="F29789" t="s">
        <v>21</v>
      </c>
      <c r="G29789" t="s">
        <v>101</v>
      </c>
      <c r="H29789" t="s">
        <v>102</v>
      </c>
      <c r="I29789" t="s">
        <v>103</v>
      </c>
      <c r="J29789" s="1">
        <v>41883</v>
      </c>
    </row>
    <row r="29790" spans="1:10" x14ac:dyDescent="0.25">
      <c r="A29790" t="s">
        <v>103824</v>
      </c>
      <c r="B29790" t="s">
        <v>103825</v>
      </c>
      <c r="C29790" t="s">
        <v>103826</v>
      </c>
      <c r="D29790" t="s">
        <v>38</v>
      </c>
      <c r="E29790" t="s">
        <v>202</v>
      </c>
      <c r="F29790" t="s">
        <v>1306</v>
      </c>
      <c r="G29790">
        <v>16</v>
      </c>
      <c r="H29790" t="s">
        <v>1307</v>
      </c>
      <c r="I29790" t="s">
        <v>1307</v>
      </c>
    </row>
    <row r="29791" spans="1:10" x14ac:dyDescent="0.25">
      <c r="A29791" t="s">
        <v>103827</v>
      </c>
      <c r="B29791" t="s">
        <v>103828</v>
      </c>
      <c r="C29791" t="s">
        <v>103829</v>
      </c>
      <c r="D29791" t="s">
        <v>736</v>
      </c>
      <c r="E29791" t="s">
        <v>108</v>
      </c>
      <c r="F29791" t="s">
        <v>694</v>
      </c>
      <c r="G29791">
        <v>3</v>
      </c>
      <c r="H29791" t="s">
        <v>9995</v>
      </c>
      <c r="I29791" t="s">
        <v>65434</v>
      </c>
      <c r="J29791" s="1">
        <v>29952</v>
      </c>
    </row>
    <row r="29792" spans="1:10" x14ac:dyDescent="0.25">
      <c r="A29792" t="s">
        <v>103830</v>
      </c>
      <c r="B29792" t="s">
        <v>103831</v>
      </c>
      <c r="C29792" t="s">
        <v>103832</v>
      </c>
      <c r="D29792" t="s">
        <v>103833</v>
      </c>
      <c r="E29792" t="s">
        <v>14</v>
      </c>
      <c r="F29792" t="s">
        <v>21</v>
      </c>
      <c r="G29792" t="s">
        <v>203</v>
      </c>
      <c r="H29792" t="s">
        <v>204</v>
      </c>
      <c r="I29792" t="s">
        <v>204</v>
      </c>
      <c r="J29792" s="1">
        <v>39569</v>
      </c>
    </row>
    <row r="29793" spans="1:10" x14ac:dyDescent="0.25">
      <c r="A29793" t="s">
        <v>103834</v>
      </c>
      <c r="B29793" t="s">
        <v>103835</v>
      </c>
      <c r="D29793" t="s">
        <v>38</v>
      </c>
      <c r="E29793" t="s">
        <v>14</v>
      </c>
      <c r="F29793" t="s">
        <v>21</v>
      </c>
      <c r="G29793" t="s">
        <v>185</v>
      </c>
      <c r="H29793" t="s">
        <v>9440</v>
      </c>
      <c r="I29793" t="s">
        <v>52461</v>
      </c>
      <c r="J29793" s="1">
        <v>40544</v>
      </c>
    </row>
    <row r="29794" spans="1:10" x14ac:dyDescent="0.25">
      <c r="A29794" t="s">
        <v>103836</v>
      </c>
      <c r="B29794" t="s">
        <v>103837</v>
      </c>
      <c r="D29794" t="s">
        <v>280</v>
      </c>
      <c r="E29794" t="s">
        <v>14</v>
      </c>
      <c r="F29794" t="s">
        <v>21</v>
      </c>
      <c r="G29794" t="s">
        <v>59</v>
      </c>
      <c r="H29794" t="s">
        <v>11225</v>
      </c>
      <c r="I29794" t="s">
        <v>62337</v>
      </c>
      <c r="J29794" s="1">
        <v>40784</v>
      </c>
    </row>
    <row r="29795" spans="1:10" x14ac:dyDescent="0.25">
      <c r="A29795" t="s">
        <v>103838</v>
      </c>
      <c r="B29795" t="s">
        <v>103839</v>
      </c>
      <c r="C29795" t="s">
        <v>103840</v>
      </c>
      <c r="D29795" t="s">
        <v>103841</v>
      </c>
      <c r="E29795" t="s">
        <v>14</v>
      </c>
      <c r="F29795" t="s">
        <v>160</v>
      </c>
      <c r="G29795" t="s">
        <v>161</v>
      </c>
      <c r="H29795" t="s">
        <v>162</v>
      </c>
      <c r="I29795" t="s">
        <v>162</v>
      </c>
      <c r="J29795" s="1">
        <v>40483</v>
      </c>
    </row>
    <row r="29796" spans="1:10" x14ac:dyDescent="0.25">
      <c r="A29796" t="s">
        <v>103842</v>
      </c>
      <c r="B29796" t="s">
        <v>103843</v>
      </c>
      <c r="C29796" t="s">
        <v>103844</v>
      </c>
      <c r="D29796" t="s">
        <v>89</v>
      </c>
      <c r="E29796" t="s">
        <v>14</v>
      </c>
      <c r="F29796" t="s">
        <v>21</v>
      </c>
      <c r="G29796" t="s">
        <v>153</v>
      </c>
      <c r="H29796" t="s">
        <v>239</v>
      </c>
      <c r="I29796" t="s">
        <v>239</v>
      </c>
    </row>
    <row r="29797" spans="1:10" x14ac:dyDescent="0.25">
      <c r="A29797" t="s">
        <v>103845</v>
      </c>
      <c r="B29797" t="s">
        <v>103846</v>
      </c>
      <c r="C29797" t="s">
        <v>103847</v>
      </c>
      <c r="D29797" t="s">
        <v>38</v>
      </c>
      <c r="E29797" t="s">
        <v>14</v>
      </c>
      <c r="F29797" t="s">
        <v>21</v>
      </c>
      <c r="G29797" t="s">
        <v>101</v>
      </c>
      <c r="H29797" t="s">
        <v>102</v>
      </c>
      <c r="I29797" t="s">
        <v>103</v>
      </c>
    </row>
    <row r="29798" spans="1:10" x14ac:dyDescent="0.25">
      <c r="A29798" t="s">
        <v>103848</v>
      </c>
      <c r="B29798" t="s">
        <v>103849</v>
      </c>
      <c r="C29798" t="s">
        <v>103850</v>
      </c>
      <c r="D29798" t="s">
        <v>103851</v>
      </c>
      <c r="E29798" t="s">
        <v>14</v>
      </c>
      <c r="F29798" t="s">
        <v>52</v>
      </c>
      <c r="G29798" t="s">
        <v>53</v>
      </c>
      <c r="H29798" t="s">
        <v>54</v>
      </c>
      <c r="I29798" t="s">
        <v>54</v>
      </c>
      <c r="J29798" s="1">
        <v>39814</v>
      </c>
    </row>
    <row r="29799" spans="1:10" x14ac:dyDescent="0.25">
      <c r="A29799" t="s">
        <v>103852</v>
      </c>
      <c r="B29799" t="s">
        <v>103853</v>
      </c>
      <c r="C29799" t="s">
        <v>103854</v>
      </c>
      <c r="D29799" t="s">
        <v>103855</v>
      </c>
      <c r="E29799" t="s">
        <v>14</v>
      </c>
      <c r="F29799" t="s">
        <v>1057</v>
      </c>
      <c r="G29799">
        <v>8</v>
      </c>
      <c r="H29799" t="s">
        <v>1058</v>
      </c>
      <c r="I29799" t="s">
        <v>50387</v>
      </c>
      <c r="J29799" s="1">
        <v>41070</v>
      </c>
    </row>
    <row r="29800" spans="1:10" x14ac:dyDescent="0.25">
      <c r="A29800" t="s">
        <v>103856</v>
      </c>
      <c r="B29800" t="s">
        <v>103857</v>
      </c>
      <c r="C29800" t="s">
        <v>103858</v>
      </c>
      <c r="D29800" t="s">
        <v>9624</v>
      </c>
      <c r="E29800" t="s">
        <v>202</v>
      </c>
      <c r="F29800" t="s">
        <v>2313</v>
      </c>
      <c r="G29800">
        <v>4</v>
      </c>
      <c r="H29800" t="s">
        <v>8858</v>
      </c>
      <c r="I29800" t="s">
        <v>8858</v>
      </c>
      <c r="J29800" s="1">
        <v>40461</v>
      </c>
    </row>
    <row r="29801" spans="1:10" x14ac:dyDescent="0.25">
      <c r="A29801" t="s">
        <v>103859</v>
      </c>
      <c r="B29801" t="s">
        <v>103860</v>
      </c>
      <c r="C29801" t="s">
        <v>103861</v>
      </c>
      <c r="D29801" t="s">
        <v>103862</v>
      </c>
      <c r="E29801" t="s">
        <v>14</v>
      </c>
      <c r="J29801" s="1">
        <v>41275</v>
      </c>
    </row>
    <row r="29802" spans="1:10" x14ac:dyDescent="0.25">
      <c r="A29802" t="s">
        <v>103863</v>
      </c>
      <c r="B29802" t="s">
        <v>103864</v>
      </c>
      <c r="C29802" t="s">
        <v>103865</v>
      </c>
      <c r="D29802" t="s">
        <v>38</v>
      </c>
      <c r="E29802" t="s">
        <v>108</v>
      </c>
      <c r="F29802" t="s">
        <v>21</v>
      </c>
      <c r="G29802" t="s">
        <v>59</v>
      </c>
      <c r="H29802" t="s">
        <v>60</v>
      </c>
      <c r="I29802" t="s">
        <v>266</v>
      </c>
    </row>
    <row r="29803" spans="1:10" x14ac:dyDescent="0.25">
      <c r="A29803" t="s">
        <v>103866</v>
      </c>
      <c r="B29803" t="s">
        <v>103867</v>
      </c>
      <c r="C29803" t="s">
        <v>103868</v>
      </c>
      <c r="D29803" t="s">
        <v>928</v>
      </c>
      <c r="E29803" t="s">
        <v>108</v>
      </c>
      <c r="F29803" t="s">
        <v>21</v>
      </c>
      <c r="G29803" t="s">
        <v>137</v>
      </c>
      <c r="H29803" t="s">
        <v>138</v>
      </c>
      <c r="I29803" t="s">
        <v>138</v>
      </c>
      <c r="J29803" s="1">
        <v>38808</v>
      </c>
    </row>
    <row r="29804" spans="1:10" x14ac:dyDescent="0.25">
      <c r="A29804" t="s">
        <v>103869</v>
      </c>
      <c r="B29804" t="s">
        <v>103870</v>
      </c>
      <c r="C29804" t="s">
        <v>103871</v>
      </c>
      <c r="D29804" t="s">
        <v>928</v>
      </c>
      <c r="E29804" t="s">
        <v>14</v>
      </c>
      <c r="F29804" t="s">
        <v>21</v>
      </c>
      <c r="G29804" t="s">
        <v>137</v>
      </c>
      <c r="H29804" t="s">
        <v>138</v>
      </c>
      <c r="I29804" t="s">
        <v>138</v>
      </c>
      <c r="J29804" s="1">
        <v>38718</v>
      </c>
    </row>
    <row r="29805" spans="1:10" x14ac:dyDescent="0.25">
      <c r="A29805" t="s">
        <v>103872</v>
      </c>
      <c r="B29805" t="s">
        <v>103873</v>
      </c>
      <c r="C29805" t="s">
        <v>103874</v>
      </c>
      <c r="D29805" t="s">
        <v>103875</v>
      </c>
      <c r="E29805" t="s">
        <v>14</v>
      </c>
      <c r="F29805" t="s">
        <v>21</v>
      </c>
      <c r="G29805" t="s">
        <v>59</v>
      </c>
      <c r="H29805" t="s">
        <v>60</v>
      </c>
      <c r="I29805" t="s">
        <v>601</v>
      </c>
      <c r="J29805" s="1">
        <v>41870</v>
      </c>
    </row>
    <row r="29806" spans="1:10" x14ac:dyDescent="0.25">
      <c r="A29806" t="s">
        <v>103876</v>
      </c>
      <c r="B29806" t="s">
        <v>103877</v>
      </c>
      <c r="C29806" t="s">
        <v>103878</v>
      </c>
      <c r="D29806" t="s">
        <v>103879</v>
      </c>
      <c r="E29806" t="s">
        <v>14</v>
      </c>
      <c r="F29806" t="s">
        <v>645</v>
      </c>
      <c r="G29806">
        <v>16</v>
      </c>
      <c r="H29806" t="s">
        <v>21191</v>
      </c>
      <c r="I29806" t="s">
        <v>21191</v>
      </c>
      <c r="J29806" s="1">
        <v>40909</v>
      </c>
    </row>
    <row r="29807" spans="1:10" x14ac:dyDescent="0.25">
      <c r="A29807" t="s">
        <v>103880</v>
      </c>
      <c r="B29807" t="s">
        <v>103881</v>
      </c>
      <c r="C29807" t="s">
        <v>103882</v>
      </c>
      <c r="D29807" t="s">
        <v>539</v>
      </c>
      <c r="E29807" t="s">
        <v>202</v>
      </c>
      <c r="F29807" t="s">
        <v>217</v>
      </c>
      <c r="G29807">
        <v>2</v>
      </c>
      <c r="H29807" t="s">
        <v>218</v>
      </c>
      <c r="I29807" t="s">
        <v>218</v>
      </c>
      <c r="J29807" s="1">
        <v>40613</v>
      </c>
    </row>
    <row r="29808" spans="1:10" x14ac:dyDescent="0.25">
      <c r="A29808" t="s">
        <v>103883</v>
      </c>
      <c r="B29808" t="s">
        <v>103884</v>
      </c>
      <c r="C29808" t="s">
        <v>103885</v>
      </c>
      <c r="D29808" t="s">
        <v>82458</v>
      </c>
      <c r="E29808" t="s">
        <v>202</v>
      </c>
      <c r="F29808" t="s">
        <v>474</v>
      </c>
      <c r="H29808" t="s">
        <v>475</v>
      </c>
      <c r="I29808" t="s">
        <v>475</v>
      </c>
      <c r="J29808" s="1">
        <v>41183</v>
      </c>
    </row>
    <row r="29809" spans="1:10" x14ac:dyDescent="0.25">
      <c r="A29809" t="s">
        <v>103886</v>
      </c>
      <c r="B29809" t="s">
        <v>103887</v>
      </c>
      <c r="C29809" t="s">
        <v>103888</v>
      </c>
      <c r="D29809" t="s">
        <v>103889</v>
      </c>
      <c r="E29809" t="s">
        <v>14</v>
      </c>
      <c r="F29809" t="s">
        <v>21</v>
      </c>
      <c r="G29809" t="s">
        <v>137</v>
      </c>
      <c r="H29809" t="s">
        <v>138</v>
      </c>
      <c r="I29809" t="s">
        <v>138</v>
      </c>
      <c r="J29809" s="1">
        <v>42005</v>
      </c>
    </row>
    <row r="29810" spans="1:10" x14ac:dyDescent="0.25">
      <c r="A29810" t="s">
        <v>103890</v>
      </c>
      <c r="B29810" t="s">
        <v>103891</v>
      </c>
      <c r="C29810" t="s">
        <v>103892</v>
      </c>
      <c r="D29810" t="s">
        <v>761</v>
      </c>
      <c r="E29810" t="s">
        <v>14</v>
      </c>
      <c r="F29810" t="s">
        <v>21</v>
      </c>
      <c r="G29810" t="s">
        <v>153</v>
      </c>
      <c r="H29810" t="s">
        <v>239</v>
      </c>
      <c r="I29810" t="s">
        <v>353</v>
      </c>
      <c r="J29810" s="1">
        <v>39083</v>
      </c>
    </row>
    <row r="29811" spans="1:10" x14ac:dyDescent="0.25">
      <c r="A29811" t="s">
        <v>103893</v>
      </c>
      <c r="B29811" t="s">
        <v>103894</v>
      </c>
      <c r="C29811" t="s">
        <v>103895</v>
      </c>
      <c r="D29811" t="s">
        <v>103896</v>
      </c>
      <c r="E29811" t="s">
        <v>14</v>
      </c>
      <c r="F29811" t="s">
        <v>52</v>
      </c>
      <c r="G29811" t="s">
        <v>197</v>
      </c>
      <c r="H29811" t="s">
        <v>198</v>
      </c>
      <c r="I29811" t="s">
        <v>198</v>
      </c>
      <c r="J29811" s="1">
        <v>41974</v>
      </c>
    </row>
    <row r="29812" spans="1:10" x14ac:dyDescent="0.25">
      <c r="A29812" t="s">
        <v>103897</v>
      </c>
      <c r="B29812" t="s">
        <v>103898</v>
      </c>
      <c r="C29812" t="s">
        <v>103899</v>
      </c>
      <c r="D29812" t="s">
        <v>70</v>
      </c>
      <c r="E29812" t="s">
        <v>14</v>
      </c>
      <c r="J29812" s="1">
        <v>29221</v>
      </c>
    </row>
    <row r="29813" spans="1:10" x14ac:dyDescent="0.25">
      <c r="A29813" t="s">
        <v>103900</v>
      </c>
      <c r="B29813" t="s">
        <v>103901</v>
      </c>
      <c r="C29813" t="s">
        <v>103902</v>
      </c>
      <c r="D29813" t="s">
        <v>259</v>
      </c>
      <c r="E29813" t="s">
        <v>108</v>
      </c>
      <c r="F29813" t="s">
        <v>21</v>
      </c>
      <c r="G29813" t="s">
        <v>639</v>
      </c>
      <c r="H29813" t="s">
        <v>640</v>
      </c>
      <c r="I29813" t="s">
        <v>640</v>
      </c>
      <c r="J29813" s="1">
        <v>39814</v>
      </c>
    </row>
    <row r="29814" spans="1:10" x14ac:dyDescent="0.25">
      <c r="A29814" t="s">
        <v>103903</v>
      </c>
      <c r="B29814" t="s">
        <v>103904</v>
      </c>
      <c r="C29814" t="s">
        <v>103905</v>
      </c>
      <c r="D29814" t="s">
        <v>259</v>
      </c>
      <c r="E29814" t="s">
        <v>202</v>
      </c>
      <c r="F29814" t="s">
        <v>21</v>
      </c>
      <c r="G29814" t="s">
        <v>1325</v>
      </c>
      <c r="H29814" t="s">
        <v>1326</v>
      </c>
      <c r="I29814" t="s">
        <v>1326</v>
      </c>
      <c r="J29814" s="1">
        <v>40130</v>
      </c>
    </row>
    <row r="29815" spans="1:10" x14ac:dyDescent="0.25">
      <c r="A29815" t="s">
        <v>103906</v>
      </c>
      <c r="B29815" t="s">
        <v>103907</v>
      </c>
      <c r="C29815" t="s">
        <v>103908</v>
      </c>
      <c r="D29815" t="s">
        <v>51</v>
      </c>
      <c r="E29815" t="s">
        <v>14</v>
      </c>
      <c r="F29815" t="s">
        <v>21</v>
      </c>
      <c r="G29815" t="s">
        <v>153</v>
      </c>
      <c r="H29815" t="s">
        <v>239</v>
      </c>
      <c r="I29815" t="s">
        <v>322</v>
      </c>
      <c r="J29815" s="1">
        <v>41275</v>
      </c>
    </row>
    <row r="29816" spans="1:10" x14ac:dyDescent="0.25">
      <c r="A29816" t="s">
        <v>103909</v>
      </c>
      <c r="B29816" t="s">
        <v>103910</v>
      </c>
      <c r="D29816" t="s">
        <v>38</v>
      </c>
      <c r="E29816" t="s">
        <v>14</v>
      </c>
      <c r="F29816" t="s">
        <v>21</v>
      </c>
      <c r="G29816" t="s">
        <v>116</v>
      </c>
      <c r="H29816" t="s">
        <v>523</v>
      </c>
      <c r="I29816" t="s">
        <v>11117</v>
      </c>
    </row>
    <row r="29817" spans="1:10" x14ac:dyDescent="0.25">
      <c r="A29817" t="s">
        <v>103911</v>
      </c>
      <c r="B29817" t="s">
        <v>103912</v>
      </c>
      <c r="C29817" t="s">
        <v>103913</v>
      </c>
      <c r="D29817" t="s">
        <v>70</v>
      </c>
      <c r="E29817" t="s">
        <v>108</v>
      </c>
      <c r="F29817" t="s">
        <v>21</v>
      </c>
      <c r="G29817" t="s">
        <v>101</v>
      </c>
      <c r="H29817" t="s">
        <v>102</v>
      </c>
      <c r="I29817" t="s">
        <v>103</v>
      </c>
    </row>
    <row r="29818" spans="1:10" x14ac:dyDescent="0.25">
      <c r="A29818" t="s">
        <v>103914</v>
      </c>
      <c r="B29818" t="s">
        <v>103915</v>
      </c>
      <c r="C29818" t="s">
        <v>103916</v>
      </c>
      <c r="D29818" t="s">
        <v>539</v>
      </c>
      <c r="E29818" t="s">
        <v>14</v>
      </c>
      <c r="F29818" t="s">
        <v>21</v>
      </c>
      <c r="G29818" t="s">
        <v>59</v>
      </c>
      <c r="H29818" t="s">
        <v>2534</v>
      </c>
      <c r="I29818" t="s">
        <v>62077</v>
      </c>
      <c r="J29818" s="1">
        <v>41675</v>
      </c>
    </row>
    <row r="29819" spans="1:10" x14ac:dyDescent="0.25">
      <c r="A29819" t="s">
        <v>103917</v>
      </c>
      <c r="B29819" t="s">
        <v>103918</v>
      </c>
      <c r="C29819" t="s">
        <v>103919</v>
      </c>
      <c r="D29819" t="s">
        <v>2528</v>
      </c>
      <c r="E29819" t="s">
        <v>202</v>
      </c>
      <c r="F29819" t="s">
        <v>21</v>
      </c>
      <c r="G29819" t="s">
        <v>59</v>
      </c>
      <c r="H29819" t="s">
        <v>60</v>
      </c>
      <c r="I29819" t="s">
        <v>66</v>
      </c>
    </row>
    <row r="29820" spans="1:10" x14ac:dyDescent="0.25">
      <c r="A29820" t="s">
        <v>103920</v>
      </c>
      <c r="B29820" t="s">
        <v>103921</v>
      </c>
      <c r="C29820" t="s">
        <v>103922</v>
      </c>
      <c r="D29820" t="s">
        <v>51</v>
      </c>
      <c r="E29820" t="s">
        <v>14</v>
      </c>
      <c r="F29820" t="s">
        <v>21</v>
      </c>
      <c r="G29820" t="s">
        <v>375</v>
      </c>
      <c r="H29820" t="s">
        <v>376</v>
      </c>
      <c r="I29820" t="s">
        <v>377</v>
      </c>
      <c r="J29820" s="1">
        <v>41640</v>
      </c>
    </row>
    <row r="29821" spans="1:10" x14ac:dyDescent="0.25">
      <c r="A29821" t="s">
        <v>103923</v>
      </c>
      <c r="B29821" t="s">
        <v>103924</v>
      </c>
      <c r="C29821" t="s">
        <v>103925</v>
      </c>
      <c r="D29821" t="s">
        <v>103926</v>
      </c>
      <c r="E29821" t="s">
        <v>202</v>
      </c>
      <c r="F29821" t="s">
        <v>694</v>
      </c>
      <c r="G29821">
        <v>5</v>
      </c>
      <c r="H29821" t="s">
        <v>695</v>
      </c>
      <c r="I29821" t="s">
        <v>695</v>
      </c>
      <c r="J29821" s="1">
        <v>39203</v>
      </c>
    </row>
    <row r="29822" spans="1:10" x14ac:dyDescent="0.25">
      <c r="A29822" t="s">
        <v>103927</v>
      </c>
      <c r="B29822" t="s">
        <v>103928</v>
      </c>
      <c r="C29822" t="s">
        <v>103929</v>
      </c>
      <c r="D29822" t="s">
        <v>103930</v>
      </c>
      <c r="E29822" t="s">
        <v>14</v>
      </c>
      <c r="F29822" t="s">
        <v>21</v>
      </c>
      <c r="G29822" t="s">
        <v>281</v>
      </c>
      <c r="H29822" t="s">
        <v>1025</v>
      </c>
      <c r="I29822" t="s">
        <v>1025</v>
      </c>
      <c r="J29822" s="1">
        <v>41275</v>
      </c>
    </row>
    <row r="29823" spans="1:10" x14ac:dyDescent="0.25">
      <c r="A29823" t="s">
        <v>103931</v>
      </c>
      <c r="B29823" t="s">
        <v>103932</v>
      </c>
      <c r="C29823" t="s">
        <v>103933</v>
      </c>
      <c r="D29823" t="s">
        <v>103934</v>
      </c>
      <c r="E29823" t="s">
        <v>14</v>
      </c>
      <c r="F29823" t="s">
        <v>694</v>
      </c>
    </row>
    <row r="29824" spans="1:10" x14ac:dyDescent="0.25">
      <c r="A29824" t="s">
        <v>103935</v>
      </c>
      <c r="B29824" t="s">
        <v>103936</v>
      </c>
      <c r="C29824" t="s">
        <v>103937</v>
      </c>
      <c r="E29824" t="s">
        <v>202</v>
      </c>
    </row>
    <row r="29825" spans="1:10" x14ac:dyDescent="0.25">
      <c r="A29825" t="s">
        <v>103938</v>
      </c>
      <c r="B29825" t="s">
        <v>103939</v>
      </c>
      <c r="C29825" t="s">
        <v>103940</v>
      </c>
      <c r="D29825" t="s">
        <v>638</v>
      </c>
      <c r="E29825" t="s">
        <v>14</v>
      </c>
      <c r="F29825" t="s">
        <v>33</v>
      </c>
      <c r="J29825" s="1">
        <v>36161</v>
      </c>
    </row>
    <row r="29826" spans="1:10" x14ac:dyDescent="0.25">
      <c r="A29826" t="s">
        <v>103941</v>
      </c>
      <c r="B29826" t="s">
        <v>103942</v>
      </c>
      <c r="C29826" t="s">
        <v>103943</v>
      </c>
      <c r="D29826" t="s">
        <v>103944</v>
      </c>
      <c r="E29826" t="s">
        <v>14</v>
      </c>
      <c r="F29826" t="s">
        <v>1133</v>
      </c>
      <c r="G29826">
        <v>5</v>
      </c>
      <c r="H29826" t="s">
        <v>27098</v>
      </c>
      <c r="I29826" t="s">
        <v>27098</v>
      </c>
      <c r="J29826" s="1">
        <v>40179</v>
      </c>
    </row>
    <row r="29827" spans="1:10" x14ac:dyDescent="0.25">
      <c r="A29827" t="s">
        <v>103945</v>
      </c>
      <c r="B29827" t="s">
        <v>103946</v>
      </c>
      <c r="C29827" t="s">
        <v>103947</v>
      </c>
      <c r="D29827" t="s">
        <v>103948</v>
      </c>
      <c r="E29827" t="s">
        <v>14</v>
      </c>
      <c r="J29827" s="1">
        <v>41227</v>
      </c>
    </row>
    <row r="29828" spans="1:10" x14ac:dyDescent="0.25">
      <c r="A29828" t="s">
        <v>103949</v>
      </c>
      <c r="B29828" t="s">
        <v>103950</v>
      </c>
      <c r="C29828" t="s">
        <v>103951</v>
      </c>
      <c r="D29828" t="s">
        <v>74185</v>
      </c>
      <c r="E29828" t="s">
        <v>14</v>
      </c>
      <c r="F29828" t="s">
        <v>21</v>
      </c>
      <c r="G29828" t="s">
        <v>1301</v>
      </c>
      <c r="H29828" t="s">
        <v>16949</v>
      </c>
      <c r="I29828" t="s">
        <v>53520</v>
      </c>
      <c r="J29828" s="1">
        <v>40909</v>
      </c>
    </row>
    <row r="29829" spans="1:10" x14ac:dyDescent="0.25">
      <c r="A29829" t="s">
        <v>103952</v>
      </c>
      <c r="B29829" t="s">
        <v>103953</v>
      </c>
      <c r="C29829" t="s">
        <v>103954</v>
      </c>
      <c r="D29829" t="s">
        <v>1242</v>
      </c>
      <c r="E29829" t="s">
        <v>14</v>
      </c>
      <c r="F29829" t="s">
        <v>21</v>
      </c>
      <c r="G29829" t="s">
        <v>59</v>
      </c>
      <c r="H29829" t="s">
        <v>60</v>
      </c>
      <c r="I29829" t="s">
        <v>66</v>
      </c>
      <c r="J29829" s="1">
        <v>41640</v>
      </c>
    </row>
    <row r="29830" spans="1:10" x14ac:dyDescent="0.25">
      <c r="A29830" t="s">
        <v>103955</v>
      </c>
      <c r="B29830" t="s">
        <v>103956</v>
      </c>
      <c r="C29830" t="s">
        <v>103957</v>
      </c>
      <c r="D29830" t="s">
        <v>103958</v>
      </c>
      <c r="E29830" t="s">
        <v>14</v>
      </c>
      <c r="F29830" t="s">
        <v>15</v>
      </c>
      <c r="G29830">
        <v>7</v>
      </c>
      <c r="H29830" t="s">
        <v>667</v>
      </c>
      <c r="I29830" t="s">
        <v>667</v>
      </c>
      <c r="J29830" s="1">
        <v>41275</v>
      </c>
    </row>
    <row r="29831" spans="1:10" x14ac:dyDescent="0.25">
      <c r="A29831" t="s">
        <v>103959</v>
      </c>
      <c r="B29831" t="s">
        <v>103960</v>
      </c>
      <c r="C29831" t="s">
        <v>103961</v>
      </c>
      <c r="D29831" t="s">
        <v>2194</v>
      </c>
      <c r="E29831" t="s">
        <v>14</v>
      </c>
      <c r="F29831" t="s">
        <v>401</v>
      </c>
      <c r="G29831">
        <v>18</v>
      </c>
      <c r="H29831" t="s">
        <v>402</v>
      </c>
      <c r="I29831" t="s">
        <v>4934</v>
      </c>
    </row>
    <row r="29832" spans="1:10" x14ac:dyDescent="0.25">
      <c r="A29832" t="s">
        <v>103962</v>
      </c>
      <c r="B29832" t="s">
        <v>103963</v>
      </c>
      <c r="C29832" t="s">
        <v>103964</v>
      </c>
      <c r="D29832" t="s">
        <v>103965</v>
      </c>
      <c r="E29832" t="s">
        <v>14</v>
      </c>
      <c r="F29832" t="s">
        <v>21</v>
      </c>
      <c r="G29832" t="s">
        <v>59</v>
      </c>
      <c r="H29832" t="s">
        <v>60</v>
      </c>
      <c r="I29832" t="s">
        <v>66</v>
      </c>
      <c r="J29832" s="1">
        <v>37987</v>
      </c>
    </row>
    <row r="29833" spans="1:10" x14ac:dyDescent="0.25">
      <c r="A29833" t="s">
        <v>103966</v>
      </c>
      <c r="B29833" t="s">
        <v>103967</v>
      </c>
      <c r="C29833" t="s">
        <v>103968</v>
      </c>
      <c r="E29833" t="s">
        <v>202</v>
      </c>
      <c r="F29833" t="s">
        <v>21</v>
      </c>
      <c r="G29833" t="s">
        <v>59</v>
      </c>
      <c r="H29833" t="s">
        <v>60</v>
      </c>
      <c r="I29833" t="s">
        <v>66</v>
      </c>
      <c r="J29833" s="1">
        <v>41283</v>
      </c>
    </row>
    <row r="29834" spans="1:10" x14ac:dyDescent="0.25">
      <c r="A29834" t="s">
        <v>103969</v>
      </c>
      <c r="B29834" t="s">
        <v>103970</v>
      </c>
      <c r="C29834" t="s">
        <v>103971</v>
      </c>
      <c r="D29834" t="s">
        <v>70</v>
      </c>
      <c r="E29834" t="s">
        <v>14</v>
      </c>
      <c r="F29834" t="s">
        <v>2266</v>
      </c>
      <c r="G29834">
        <v>45</v>
      </c>
      <c r="H29834" t="s">
        <v>24248</v>
      </c>
      <c r="I29834" t="s">
        <v>103972</v>
      </c>
      <c r="J29834" s="1">
        <v>40909</v>
      </c>
    </row>
    <row r="29835" spans="1:10" x14ac:dyDescent="0.25">
      <c r="A29835" t="s">
        <v>103973</v>
      </c>
      <c r="B29835" t="s">
        <v>103974</v>
      </c>
      <c r="C29835" t="s">
        <v>103975</v>
      </c>
      <c r="E29835" t="s">
        <v>14</v>
      </c>
      <c r="F29835" t="s">
        <v>1133</v>
      </c>
      <c r="G29835">
        <v>2</v>
      </c>
      <c r="H29835" t="s">
        <v>1740</v>
      </c>
      <c r="I29835" t="s">
        <v>1741</v>
      </c>
    </row>
    <row r="29836" spans="1:10" x14ac:dyDescent="0.25">
      <c r="A29836" t="s">
        <v>103976</v>
      </c>
      <c r="B29836" t="s">
        <v>103977</v>
      </c>
      <c r="C29836" t="s">
        <v>103978</v>
      </c>
      <c r="D29836" t="s">
        <v>45</v>
      </c>
      <c r="E29836" t="s">
        <v>14</v>
      </c>
      <c r="F29836" t="s">
        <v>2266</v>
      </c>
      <c r="G29836">
        <v>34</v>
      </c>
      <c r="H29836" t="s">
        <v>2267</v>
      </c>
      <c r="I29836" t="s">
        <v>2267</v>
      </c>
      <c r="J29836" s="1">
        <v>39814</v>
      </c>
    </row>
    <row r="29837" spans="1:10" x14ac:dyDescent="0.25">
      <c r="A29837" t="s">
        <v>103979</v>
      </c>
      <c r="B29837" t="s">
        <v>103980</v>
      </c>
      <c r="C29837" t="s">
        <v>103981</v>
      </c>
      <c r="D29837" t="s">
        <v>103982</v>
      </c>
      <c r="E29837" t="s">
        <v>14</v>
      </c>
      <c r="F29837" t="s">
        <v>21</v>
      </c>
      <c r="G29837" t="s">
        <v>577</v>
      </c>
      <c r="H29837" t="s">
        <v>23894</v>
      </c>
      <c r="I29837" t="s">
        <v>23894</v>
      </c>
      <c r="J29837" s="1">
        <v>40643</v>
      </c>
    </row>
    <row r="29838" spans="1:10" x14ac:dyDescent="0.25">
      <c r="A29838" t="s">
        <v>103983</v>
      </c>
      <c r="B29838" t="s">
        <v>103984</v>
      </c>
      <c r="C29838" t="s">
        <v>103985</v>
      </c>
      <c r="D29838" t="s">
        <v>103986</v>
      </c>
      <c r="E29838" t="s">
        <v>202</v>
      </c>
    </row>
    <row r="29839" spans="1:10" x14ac:dyDescent="0.25">
      <c r="A29839" t="s">
        <v>103987</v>
      </c>
      <c r="B29839" t="s">
        <v>103988</v>
      </c>
      <c r="C29839" t="s">
        <v>103989</v>
      </c>
      <c r="D29839" t="s">
        <v>17424</v>
      </c>
      <c r="E29839" t="s">
        <v>14</v>
      </c>
      <c r="F29839" t="s">
        <v>33</v>
      </c>
      <c r="J29839" s="1">
        <v>40544</v>
      </c>
    </row>
    <row r="29840" spans="1:10" x14ac:dyDescent="0.25">
      <c r="A29840" t="s">
        <v>103990</v>
      </c>
      <c r="B29840" t="s">
        <v>103991</v>
      </c>
      <c r="C29840" t="s">
        <v>103992</v>
      </c>
      <c r="D29840" t="s">
        <v>103993</v>
      </c>
      <c r="E29840" t="s">
        <v>202</v>
      </c>
      <c r="F29840" t="s">
        <v>21</v>
      </c>
      <c r="G29840" t="s">
        <v>1347</v>
      </c>
      <c r="H29840" t="s">
        <v>1348</v>
      </c>
      <c r="I29840" t="s">
        <v>1348</v>
      </c>
      <c r="J29840" s="1">
        <v>40116</v>
      </c>
    </row>
    <row r="29841" spans="1:10" x14ac:dyDescent="0.25">
      <c r="A29841" t="s">
        <v>103994</v>
      </c>
      <c r="B29841" t="s">
        <v>103995</v>
      </c>
      <c r="C29841" t="s">
        <v>103996</v>
      </c>
      <c r="D29841" t="s">
        <v>103997</v>
      </c>
      <c r="E29841" t="s">
        <v>14</v>
      </c>
      <c r="F29841" t="s">
        <v>21</v>
      </c>
      <c r="G29841" t="s">
        <v>59</v>
      </c>
      <c r="H29841" t="s">
        <v>60</v>
      </c>
      <c r="I29841" t="s">
        <v>266</v>
      </c>
      <c r="J29841" s="1">
        <v>41275</v>
      </c>
    </row>
    <row r="29842" spans="1:10" x14ac:dyDescent="0.25">
      <c r="A29842" t="s">
        <v>103998</v>
      </c>
      <c r="B29842" t="s">
        <v>103999</v>
      </c>
      <c r="D29842" t="s">
        <v>65</v>
      </c>
      <c r="E29842" t="s">
        <v>14</v>
      </c>
      <c r="F29842" t="s">
        <v>33</v>
      </c>
      <c r="G29842">
        <v>30</v>
      </c>
      <c r="H29842" t="s">
        <v>381</v>
      </c>
      <c r="I29842" t="s">
        <v>381</v>
      </c>
    </row>
    <row r="29843" spans="1:10" x14ac:dyDescent="0.25">
      <c r="A29843" t="s">
        <v>104000</v>
      </c>
      <c r="B29843" t="s">
        <v>104001</v>
      </c>
      <c r="C29843" t="s">
        <v>104002</v>
      </c>
      <c r="D29843" t="s">
        <v>270</v>
      </c>
      <c r="E29843" t="s">
        <v>14</v>
      </c>
      <c r="F29843" t="s">
        <v>33</v>
      </c>
      <c r="J29843" s="1">
        <v>40909</v>
      </c>
    </row>
    <row r="29844" spans="1:10" x14ac:dyDescent="0.25">
      <c r="A29844" t="s">
        <v>104003</v>
      </c>
      <c r="B29844" t="s">
        <v>104004</v>
      </c>
      <c r="C29844" t="s">
        <v>104005</v>
      </c>
      <c r="D29844" t="s">
        <v>104006</v>
      </c>
      <c r="E29844" t="s">
        <v>14</v>
      </c>
      <c r="F29844" t="s">
        <v>21</v>
      </c>
      <c r="G29844" t="s">
        <v>39</v>
      </c>
      <c r="H29844" t="s">
        <v>277</v>
      </c>
      <c r="I29844" t="s">
        <v>277</v>
      </c>
      <c r="J29844" s="1">
        <v>40360</v>
      </c>
    </row>
    <row r="29845" spans="1:10" x14ac:dyDescent="0.25">
      <c r="A29845" t="s">
        <v>104007</v>
      </c>
      <c r="B29845" t="s">
        <v>104008</v>
      </c>
      <c r="C29845" t="s">
        <v>104009</v>
      </c>
      <c r="D29845" t="s">
        <v>104010</v>
      </c>
      <c r="E29845" t="s">
        <v>14</v>
      </c>
      <c r="F29845" t="s">
        <v>694</v>
      </c>
      <c r="G29845">
        <v>5</v>
      </c>
      <c r="H29845" t="s">
        <v>695</v>
      </c>
      <c r="I29845" t="s">
        <v>695</v>
      </c>
      <c r="J29845" s="1">
        <v>40360</v>
      </c>
    </row>
    <row r="29846" spans="1:10" x14ac:dyDescent="0.25">
      <c r="A29846" t="s">
        <v>104011</v>
      </c>
      <c r="B29846" t="s">
        <v>104012</v>
      </c>
      <c r="C29846" t="s">
        <v>104013</v>
      </c>
      <c r="D29846" t="s">
        <v>70</v>
      </c>
      <c r="E29846" t="s">
        <v>14</v>
      </c>
      <c r="F29846" t="s">
        <v>21</v>
      </c>
      <c r="G29846" t="s">
        <v>59</v>
      </c>
      <c r="H29846" t="s">
        <v>60</v>
      </c>
      <c r="I29846" t="s">
        <v>66</v>
      </c>
      <c r="J29846" s="1">
        <v>40544</v>
      </c>
    </row>
    <row r="29847" spans="1:10" x14ac:dyDescent="0.25">
      <c r="A29847" t="s">
        <v>104014</v>
      </c>
      <c r="B29847" t="s">
        <v>104015</v>
      </c>
      <c r="C29847" t="s">
        <v>104016</v>
      </c>
      <c r="D29847" t="s">
        <v>104017</v>
      </c>
      <c r="E29847" t="s">
        <v>14</v>
      </c>
      <c r="F29847" t="s">
        <v>21</v>
      </c>
      <c r="G29847" t="s">
        <v>101</v>
      </c>
      <c r="H29847" t="s">
        <v>102</v>
      </c>
      <c r="I29847" t="s">
        <v>103</v>
      </c>
      <c r="J29847" s="1">
        <v>41848</v>
      </c>
    </row>
    <row r="29848" spans="1:10" x14ac:dyDescent="0.25">
      <c r="A29848" t="s">
        <v>104018</v>
      </c>
      <c r="B29848" t="s">
        <v>104019</v>
      </c>
      <c r="C29848" t="s">
        <v>104020</v>
      </c>
      <c r="E29848" t="s">
        <v>14</v>
      </c>
      <c r="F29848" t="s">
        <v>21</v>
      </c>
      <c r="G29848" t="s">
        <v>281</v>
      </c>
      <c r="H29848" t="s">
        <v>869</v>
      </c>
      <c r="I29848" t="s">
        <v>869</v>
      </c>
    </row>
    <row r="29849" spans="1:10" x14ac:dyDescent="0.25">
      <c r="A29849" t="s">
        <v>104021</v>
      </c>
      <c r="B29849" t="s">
        <v>104022</v>
      </c>
      <c r="C29849" t="s">
        <v>104023</v>
      </c>
      <c r="D29849" t="s">
        <v>104024</v>
      </c>
      <c r="E29849" t="s">
        <v>14</v>
      </c>
      <c r="F29849" t="s">
        <v>21</v>
      </c>
      <c r="G29849" t="s">
        <v>281</v>
      </c>
      <c r="H29849" t="s">
        <v>1025</v>
      </c>
      <c r="I29849" t="s">
        <v>1025</v>
      </c>
      <c r="J29849" s="1">
        <v>38353</v>
      </c>
    </row>
    <row r="29850" spans="1:10" x14ac:dyDescent="0.25">
      <c r="A29850" t="s">
        <v>104025</v>
      </c>
      <c r="B29850" t="s">
        <v>104026</v>
      </c>
      <c r="C29850" t="s">
        <v>104027</v>
      </c>
      <c r="D29850" t="s">
        <v>38</v>
      </c>
      <c r="E29850" t="s">
        <v>14</v>
      </c>
      <c r="F29850" t="s">
        <v>21</v>
      </c>
      <c r="G29850" t="s">
        <v>281</v>
      </c>
      <c r="H29850" t="s">
        <v>1025</v>
      </c>
      <c r="I29850" t="s">
        <v>3810</v>
      </c>
      <c r="J29850" s="1">
        <v>39814</v>
      </c>
    </row>
    <row r="29851" spans="1:10" x14ac:dyDescent="0.25">
      <c r="A29851" t="s">
        <v>104028</v>
      </c>
      <c r="B29851" t="s">
        <v>104029</v>
      </c>
      <c r="C29851" t="s">
        <v>104030</v>
      </c>
      <c r="D29851" t="s">
        <v>23788</v>
      </c>
      <c r="E29851" t="s">
        <v>14</v>
      </c>
      <c r="F29851" t="s">
        <v>33</v>
      </c>
      <c r="G29851">
        <v>11</v>
      </c>
      <c r="H29851" t="s">
        <v>1510</v>
      </c>
      <c r="I29851" t="s">
        <v>104031</v>
      </c>
      <c r="J29851" s="1">
        <v>40544</v>
      </c>
    </row>
    <row r="29852" spans="1:10" x14ac:dyDescent="0.25">
      <c r="A29852" t="s">
        <v>104032</v>
      </c>
      <c r="B29852" t="s">
        <v>104033</v>
      </c>
      <c r="D29852" t="s">
        <v>243</v>
      </c>
      <c r="E29852" t="s">
        <v>14</v>
      </c>
      <c r="F29852" t="s">
        <v>52</v>
      </c>
      <c r="G29852" t="s">
        <v>4482</v>
      </c>
      <c r="H29852" t="s">
        <v>7207</v>
      </c>
      <c r="I29852" t="s">
        <v>7207</v>
      </c>
      <c r="J29852" s="1">
        <v>41105</v>
      </c>
    </row>
    <row r="29853" spans="1:10" x14ac:dyDescent="0.25">
      <c r="A29853" t="s">
        <v>104034</v>
      </c>
      <c r="B29853" t="s">
        <v>104035</v>
      </c>
      <c r="C29853" t="s">
        <v>104036</v>
      </c>
      <c r="D29853" t="s">
        <v>104037</v>
      </c>
      <c r="E29853" t="s">
        <v>14</v>
      </c>
      <c r="F29853" t="s">
        <v>21</v>
      </c>
      <c r="G29853" t="s">
        <v>59</v>
      </c>
      <c r="H29853" t="s">
        <v>60</v>
      </c>
      <c r="I29853" t="s">
        <v>1098</v>
      </c>
      <c r="J29853" s="1">
        <v>39661</v>
      </c>
    </row>
    <row r="29854" spans="1:10" x14ac:dyDescent="0.25">
      <c r="A29854" t="s">
        <v>104038</v>
      </c>
      <c r="B29854" t="s">
        <v>104039</v>
      </c>
      <c r="D29854" t="s">
        <v>65</v>
      </c>
      <c r="E29854" t="s">
        <v>14</v>
      </c>
      <c r="F29854" t="s">
        <v>33</v>
      </c>
      <c r="G29854">
        <v>30</v>
      </c>
      <c r="H29854" t="s">
        <v>2709</v>
      </c>
      <c r="I29854" t="s">
        <v>2709</v>
      </c>
      <c r="J29854" s="1">
        <v>38718</v>
      </c>
    </row>
    <row r="29855" spans="1:10" x14ac:dyDescent="0.25">
      <c r="A29855" t="s">
        <v>104040</v>
      </c>
      <c r="B29855" t="s">
        <v>104041</v>
      </c>
      <c r="C29855" t="s">
        <v>104042</v>
      </c>
      <c r="D29855" t="s">
        <v>312</v>
      </c>
      <c r="E29855" t="s">
        <v>14</v>
      </c>
      <c r="F29855" t="s">
        <v>2806</v>
      </c>
      <c r="G29855">
        <v>3</v>
      </c>
      <c r="H29855" t="s">
        <v>17363</v>
      </c>
      <c r="I29855" t="s">
        <v>17363</v>
      </c>
      <c r="J29855" s="1">
        <v>39814</v>
      </c>
    </row>
    <row r="29856" spans="1:10" x14ac:dyDescent="0.25">
      <c r="A29856" t="s">
        <v>104043</v>
      </c>
      <c r="B29856" t="s">
        <v>104044</v>
      </c>
      <c r="D29856" t="s">
        <v>243</v>
      </c>
      <c r="E29856" t="s">
        <v>14</v>
      </c>
      <c r="F29856" t="s">
        <v>21</v>
      </c>
      <c r="G29856" t="s">
        <v>1006</v>
      </c>
      <c r="H29856" t="s">
        <v>1007</v>
      </c>
      <c r="I29856" t="s">
        <v>104045</v>
      </c>
      <c r="J29856" s="1">
        <v>41408</v>
      </c>
    </row>
    <row r="29857" spans="1:10" x14ac:dyDescent="0.25">
      <c r="A29857" t="s">
        <v>104046</v>
      </c>
      <c r="B29857" t="s">
        <v>104047</v>
      </c>
      <c r="C29857" t="s">
        <v>104048</v>
      </c>
      <c r="D29857" t="s">
        <v>312</v>
      </c>
      <c r="E29857" t="s">
        <v>14</v>
      </c>
      <c r="F29857" t="s">
        <v>21</v>
      </c>
      <c r="G29857" t="s">
        <v>967</v>
      </c>
      <c r="H29857" t="s">
        <v>968</v>
      </c>
      <c r="I29857" t="s">
        <v>968</v>
      </c>
      <c r="J29857" s="1">
        <v>41883</v>
      </c>
    </row>
    <row r="29858" spans="1:10" x14ac:dyDescent="0.25">
      <c r="A29858" t="s">
        <v>104049</v>
      </c>
      <c r="B29858" t="s">
        <v>104050</v>
      </c>
      <c r="D29858" t="s">
        <v>650</v>
      </c>
      <c r="E29858" t="s">
        <v>14</v>
      </c>
      <c r="F29858" t="s">
        <v>21</v>
      </c>
      <c r="G29858" t="s">
        <v>101</v>
      </c>
      <c r="H29858" t="s">
        <v>102</v>
      </c>
      <c r="I29858" t="s">
        <v>103</v>
      </c>
      <c r="J29858" s="1">
        <v>42005</v>
      </c>
    </row>
    <row r="29859" spans="1:10" x14ac:dyDescent="0.25">
      <c r="A29859" t="s">
        <v>104051</v>
      </c>
      <c r="B29859" t="s">
        <v>104052</v>
      </c>
      <c r="D29859" t="s">
        <v>104053</v>
      </c>
      <c r="E29859" t="s">
        <v>14</v>
      </c>
      <c r="F29859" t="s">
        <v>453</v>
      </c>
      <c r="G29859">
        <v>48</v>
      </c>
      <c r="H29859" t="s">
        <v>454</v>
      </c>
      <c r="I29859" t="s">
        <v>454</v>
      </c>
    </row>
    <row r="29860" spans="1:10" x14ac:dyDescent="0.25">
      <c r="A29860" t="s">
        <v>104054</v>
      </c>
      <c r="B29860" t="s">
        <v>104055</v>
      </c>
      <c r="C29860" t="s">
        <v>104056</v>
      </c>
      <c r="D29860" t="s">
        <v>539</v>
      </c>
      <c r="E29860" t="s">
        <v>14</v>
      </c>
      <c r="F29860" t="s">
        <v>33</v>
      </c>
      <c r="G29860">
        <v>9</v>
      </c>
      <c r="H29860" t="s">
        <v>39805</v>
      </c>
      <c r="I29860" t="s">
        <v>39805</v>
      </c>
    </row>
    <row r="29861" spans="1:10" x14ac:dyDescent="0.25">
      <c r="A29861" t="s">
        <v>104057</v>
      </c>
      <c r="B29861" t="s">
        <v>104058</v>
      </c>
      <c r="C29861" t="s">
        <v>104059</v>
      </c>
      <c r="D29861" t="s">
        <v>104060</v>
      </c>
      <c r="E29861" t="s">
        <v>14</v>
      </c>
      <c r="F29861" t="s">
        <v>21</v>
      </c>
      <c r="G29861" t="s">
        <v>1006</v>
      </c>
      <c r="H29861" t="s">
        <v>1007</v>
      </c>
      <c r="I29861" t="s">
        <v>1007</v>
      </c>
    </row>
    <row r="29862" spans="1:10" x14ac:dyDescent="0.25">
      <c r="A29862" t="s">
        <v>104061</v>
      </c>
      <c r="B29862" t="s">
        <v>104062</v>
      </c>
      <c r="C29862" t="s">
        <v>104063</v>
      </c>
      <c r="D29862" t="s">
        <v>104064</v>
      </c>
      <c r="E29862" t="s">
        <v>14</v>
      </c>
      <c r="J29862" s="1">
        <v>41061</v>
      </c>
    </row>
    <row r="29863" spans="1:10" x14ac:dyDescent="0.25">
      <c r="A29863" t="s">
        <v>104065</v>
      </c>
      <c r="B29863" t="s">
        <v>104066</v>
      </c>
      <c r="E29863" t="s">
        <v>202</v>
      </c>
    </row>
    <row r="29864" spans="1:10" x14ac:dyDescent="0.25">
      <c r="A29864" t="s">
        <v>104067</v>
      </c>
      <c r="B29864" t="s">
        <v>104068</v>
      </c>
      <c r="C29864" t="s">
        <v>104069</v>
      </c>
      <c r="D29864" t="s">
        <v>19867</v>
      </c>
      <c r="E29864" t="s">
        <v>14</v>
      </c>
      <c r="F29864" t="s">
        <v>21</v>
      </c>
      <c r="G29864" t="s">
        <v>59</v>
      </c>
      <c r="H29864" t="s">
        <v>60</v>
      </c>
      <c r="I29864" t="s">
        <v>235</v>
      </c>
      <c r="J29864" s="1">
        <v>41061</v>
      </c>
    </row>
    <row r="29865" spans="1:10" x14ac:dyDescent="0.25">
      <c r="A29865" t="s">
        <v>104070</v>
      </c>
      <c r="B29865" t="s">
        <v>104071</v>
      </c>
      <c r="C29865" t="s">
        <v>104072</v>
      </c>
      <c r="D29865" t="s">
        <v>104073</v>
      </c>
      <c r="E29865" t="s">
        <v>14</v>
      </c>
      <c r="F29865" t="s">
        <v>2313</v>
      </c>
      <c r="J29865" s="1">
        <v>41640</v>
      </c>
    </row>
    <row r="29866" spans="1:10" x14ac:dyDescent="0.25">
      <c r="A29866" t="s">
        <v>104074</v>
      </c>
      <c r="B29866" t="s">
        <v>104075</v>
      </c>
      <c r="C29866" t="s">
        <v>104076</v>
      </c>
      <c r="D29866" t="s">
        <v>32</v>
      </c>
      <c r="E29866" t="s">
        <v>202</v>
      </c>
      <c r="J29866" s="1">
        <v>40513</v>
      </c>
    </row>
    <row r="29867" spans="1:10" x14ac:dyDescent="0.25">
      <c r="A29867" t="s">
        <v>104077</v>
      </c>
      <c r="B29867" t="s">
        <v>104078</v>
      </c>
      <c r="C29867" t="s">
        <v>104079</v>
      </c>
      <c r="D29867" t="s">
        <v>104080</v>
      </c>
      <c r="E29867" t="s">
        <v>202</v>
      </c>
      <c r="F29867" t="s">
        <v>855</v>
      </c>
      <c r="G29867" t="s">
        <v>856</v>
      </c>
      <c r="H29867" t="s">
        <v>857</v>
      </c>
      <c r="I29867" t="s">
        <v>857</v>
      </c>
      <c r="J29867" s="1">
        <v>41730</v>
      </c>
    </row>
    <row r="29868" spans="1:10" x14ac:dyDescent="0.25">
      <c r="A29868" t="s">
        <v>104081</v>
      </c>
      <c r="B29868" t="s">
        <v>104082</v>
      </c>
      <c r="C29868" t="s">
        <v>104083</v>
      </c>
      <c r="D29868" t="s">
        <v>7820</v>
      </c>
      <c r="E29868" t="s">
        <v>202</v>
      </c>
    </row>
    <row r="29869" spans="1:10" x14ac:dyDescent="0.25">
      <c r="A29869" t="s">
        <v>104084</v>
      </c>
      <c r="B29869" t="s">
        <v>104085</v>
      </c>
      <c r="C29869" t="s">
        <v>104086</v>
      </c>
      <c r="D29869" t="s">
        <v>104087</v>
      </c>
      <c r="E29869" t="s">
        <v>14</v>
      </c>
      <c r="F29869" t="s">
        <v>21</v>
      </c>
      <c r="G29869" t="s">
        <v>59</v>
      </c>
      <c r="H29869" t="s">
        <v>60</v>
      </c>
      <c r="I29869" t="s">
        <v>66</v>
      </c>
      <c r="J29869" s="1">
        <v>40931</v>
      </c>
    </row>
    <row r="29870" spans="1:10" x14ac:dyDescent="0.25">
      <c r="A29870" t="s">
        <v>104088</v>
      </c>
      <c r="B29870" t="s">
        <v>104089</v>
      </c>
      <c r="C29870" t="s">
        <v>104090</v>
      </c>
      <c r="D29870" t="s">
        <v>15730</v>
      </c>
      <c r="E29870" t="s">
        <v>14</v>
      </c>
      <c r="F29870" t="s">
        <v>123</v>
      </c>
      <c r="G29870" t="s">
        <v>124</v>
      </c>
      <c r="H29870" t="s">
        <v>125</v>
      </c>
      <c r="I29870" t="s">
        <v>125</v>
      </c>
      <c r="J29870" s="1">
        <v>41030</v>
      </c>
    </row>
    <row r="29871" spans="1:10" x14ac:dyDescent="0.25">
      <c r="A29871" t="s">
        <v>104091</v>
      </c>
      <c r="B29871" t="s">
        <v>104092</v>
      </c>
      <c r="C29871" t="s">
        <v>104093</v>
      </c>
      <c r="D29871" t="s">
        <v>38</v>
      </c>
      <c r="E29871" t="s">
        <v>14</v>
      </c>
      <c r="F29871" t="s">
        <v>21</v>
      </c>
      <c r="G29871" t="s">
        <v>59</v>
      </c>
      <c r="H29871" t="s">
        <v>60</v>
      </c>
      <c r="I29871" t="s">
        <v>1246</v>
      </c>
      <c r="J29871" s="1">
        <v>39448</v>
      </c>
    </row>
    <row r="29872" spans="1:10" x14ac:dyDescent="0.25">
      <c r="A29872" t="s">
        <v>104094</v>
      </c>
      <c r="B29872" t="s">
        <v>104095</v>
      </c>
      <c r="C29872" t="s">
        <v>104096</v>
      </c>
      <c r="D29872" t="s">
        <v>104097</v>
      </c>
      <c r="E29872" t="s">
        <v>14</v>
      </c>
      <c r="F29872" t="s">
        <v>21</v>
      </c>
      <c r="G29872" t="s">
        <v>137</v>
      </c>
      <c r="H29872" t="s">
        <v>138</v>
      </c>
      <c r="I29872" t="s">
        <v>138</v>
      </c>
      <c r="J29872" s="1">
        <v>37987</v>
      </c>
    </row>
    <row r="29873" spans="1:10" x14ac:dyDescent="0.25">
      <c r="A29873" t="s">
        <v>104098</v>
      </c>
      <c r="B29873" t="s">
        <v>104099</v>
      </c>
      <c r="C29873" t="s">
        <v>104100</v>
      </c>
      <c r="D29873" t="s">
        <v>251</v>
      </c>
      <c r="E29873" t="s">
        <v>14</v>
      </c>
      <c r="F29873" t="s">
        <v>33</v>
      </c>
      <c r="G29873">
        <v>26</v>
      </c>
      <c r="H29873" t="s">
        <v>1510</v>
      </c>
      <c r="I29873" t="s">
        <v>52092</v>
      </c>
      <c r="J29873" s="1">
        <v>40909</v>
      </c>
    </row>
    <row r="29874" spans="1:10" x14ac:dyDescent="0.25">
      <c r="A29874" t="s">
        <v>104101</v>
      </c>
      <c r="B29874" t="s">
        <v>104102</v>
      </c>
      <c r="C29874" t="s">
        <v>104103</v>
      </c>
      <c r="D29874" t="s">
        <v>2190</v>
      </c>
      <c r="E29874" t="s">
        <v>14</v>
      </c>
      <c r="F29874" t="s">
        <v>15</v>
      </c>
      <c r="G29874">
        <v>7</v>
      </c>
      <c r="H29874" t="s">
        <v>667</v>
      </c>
      <c r="I29874" t="s">
        <v>667</v>
      </c>
      <c r="J29874" s="1">
        <v>42248</v>
      </c>
    </row>
    <row r="29875" spans="1:10" x14ac:dyDescent="0.25">
      <c r="A29875" t="s">
        <v>104104</v>
      </c>
      <c r="B29875" t="s">
        <v>104105</v>
      </c>
      <c r="C29875" t="s">
        <v>104106</v>
      </c>
      <c r="D29875" t="s">
        <v>104107</v>
      </c>
      <c r="E29875" t="s">
        <v>14</v>
      </c>
      <c r="F29875" t="s">
        <v>15</v>
      </c>
      <c r="G29875">
        <v>5</v>
      </c>
      <c r="H29875" t="s">
        <v>2907</v>
      </c>
      <c r="I29875" t="s">
        <v>2907</v>
      </c>
      <c r="J29875" s="1">
        <v>41944</v>
      </c>
    </row>
    <row r="29876" spans="1:10" x14ac:dyDescent="0.25">
      <c r="A29876" t="s">
        <v>104108</v>
      </c>
      <c r="B29876" t="s">
        <v>104109</v>
      </c>
      <c r="C29876" t="s">
        <v>104110</v>
      </c>
      <c r="D29876" t="s">
        <v>104111</v>
      </c>
      <c r="E29876" t="s">
        <v>14</v>
      </c>
      <c r="F29876" t="s">
        <v>547</v>
      </c>
      <c r="G29876">
        <v>60</v>
      </c>
      <c r="H29876" t="s">
        <v>5643</v>
      </c>
      <c r="I29876" t="s">
        <v>5643</v>
      </c>
      <c r="J29876" s="1">
        <v>40909</v>
      </c>
    </row>
    <row r="29877" spans="1:10" x14ac:dyDescent="0.25">
      <c r="A29877" t="s">
        <v>104112</v>
      </c>
      <c r="B29877" t="s">
        <v>104113</v>
      </c>
      <c r="C29877" t="s">
        <v>104114</v>
      </c>
      <c r="D29877" t="s">
        <v>176</v>
      </c>
      <c r="E29877" t="s">
        <v>14</v>
      </c>
      <c r="F29877" t="s">
        <v>8902</v>
      </c>
      <c r="J29877" s="1">
        <v>30317</v>
      </c>
    </row>
    <row r="29878" spans="1:10" x14ac:dyDescent="0.25">
      <c r="A29878" t="s">
        <v>104115</v>
      </c>
      <c r="B29878" t="s">
        <v>104116</v>
      </c>
      <c r="C29878" t="s">
        <v>104117</v>
      </c>
      <c r="E29878" t="s">
        <v>14</v>
      </c>
      <c r="F29878" t="s">
        <v>33</v>
      </c>
      <c r="G29878">
        <v>4</v>
      </c>
      <c r="H29878" t="s">
        <v>177</v>
      </c>
      <c r="I29878" t="s">
        <v>420</v>
      </c>
    </row>
    <row r="29879" spans="1:10" x14ac:dyDescent="0.25">
      <c r="A29879" t="s">
        <v>104118</v>
      </c>
      <c r="B29879" t="s">
        <v>104119</v>
      </c>
      <c r="C29879" t="s">
        <v>104120</v>
      </c>
      <c r="D29879" t="s">
        <v>104121</v>
      </c>
      <c r="E29879" t="s">
        <v>14</v>
      </c>
      <c r="F29879" t="s">
        <v>21</v>
      </c>
      <c r="G29879" t="s">
        <v>375</v>
      </c>
      <c r="H29879" t="s">
        <v>376</v>
      </c>
      <c r="I29879" t="s">
        <v>376</v>
      </c>
      <c r="J29879" s="1">
        <v>37987</v>
      </c>
    </row>
    <row r="29880" spans="1:10" x14ac:dyDescent="0.25">
      <c r="A29880" t="s">
        <v>104122</v>
      </c>
      <c r="B29880" t="s">
        <v>104123</v>
      </c>
      <c r="C29880" t="s">
        <v>104124</v>
      </c>
      <c r="D29880" t="s">
        <v>92016</v>
      </c>
      <c r="E29880" t="s">
        <v>202</v>
      </c>
      <c r="F29880" t="s">
        <v>21</v>
      </c>
      <c r="G29880" t="s">
        <v>59</v>
      </c>
      <c r="H29880" t="s">
        <v>60</v>
      </c>
      <c r="I29880" t="s">
        <v>1155</v>
      </c>
      <c r="J29880" s="1">
        <v>40179</v>
      </c>
    </row>
    <row r="29881" spans="1:10" x14ac:dyDescent="0.25">
      <c r="A29881" t="s">
        <v>104125</v>
      </c>
      <c r="B29881" t="s">
        <v>104126</v>
      </c>
      <c r="C29881" t="s">
        <v>104127</v>
      </c>
      <c r="D29881" t="s">
        <v>104128</v>
      </c>
      <c r="E29881" t="s">
        <v>14</v>
      </c>
      <c r="F29881" t="s">
        <v>21</v>
      </c>
      <c r="G29881" t="s">
        <v>59</v>
      </c>
      <c r="H29881" t="s">
        <v>90</v>
      </c>
      <c r="I29881" t="s">
        <v>90</v>
      </c>
    </row>
    <row r="29882" spans="1:10" x14ac:dyDescent="0.25">
      <c r="A29882" t="s">
        <v>104129</v>
      </c>
      <c r="B29882" t="s">
        <v>104130</v>
      </c>
      <c r="C29882" t="s">
        <v>104131</v>
      </c>
      <c r="D29882" t="s">
        <v>45</v>
      </c>
      <c r="E29882" t="s">
        <v>14</v>
      </c>
      <c r="F29882" t="s">
        <v>21</v>
      </c>
      <c r="G29882" t="s">
        <v>59</v>
      </c>
      <c r="H29882" t="s">
        <v>60</v>
      </c>
      <c r="I29882" t="s">
        <v>66</v>
      </c>
    </row>
    <row r="29883" spans="1:10" x14ac:dyDescent="0.25">
      <c r="A29883" t="s">
        <v>104132</v>
      </c>
      <c r="B29883" t="s">
        <v>104133</v>
      </c>
      <c r="C29883" t="s">
        <v>104134</v>
      </c>
      <c r="D29883" t="s">
        <v>32</v>
      </c>
      <c r="E29883" t="s">
        <v>14</v>
      </c>
      <c r="F29883" t="s">
        <v>21</v>
      </c>
      <c r="G29883" t="s">
        <v>101</v>
      </c>
      <c r="H29883" t="s">
        <v>102</v>
      </c>
      <c r="I29883" t="s">
        <v>103</v>
      </c>
      <c r="J29883" s="1">
        <v>40179</v>
      </c>
    </row>
    <row r="29884" spans="1:10" x14ac:dyDescent="0.25">
      <c r="A29884" t="s">
        <v>104135</v>
      </c>
      <c r="B29884" t="s">
        <v>104136</v>
      </c>
      <c r="C29884" t="s">
        <v>104137</v>
      </c>
      <c r="D29884" t="s">
        <v>44091</v>
      </c>
      <c r="E29884" t="s">
        <v>14</v>
      </c>
      <c r="F29884" t="s">
        <v>21</v>
      </c>
      <c r="G29884" t="s">
        <v>639</v>
      </c>
      <c r="H29884" t="s">
        <v>640</v>
      </c>
      <c r="I29884" t="s">
        <v>95691</v>
      </c>
      <c r="J29884" s="1">
        <v>41913</v>
      </c>
    </row>
    <row r="29885" spans="1:10" x14ac:dyDescent="0.25">
      <c r="A29885" t="s">
        <v>104138</v>
      </c>
      <c r="B29885" t="s">
        <v>104139</v>
      </c>
      <c r="C29885" t="s">
        <v>104140</v>
      </c>
      <c r="D29885" t="s">
        <v>104141</v>
      </c>
      <c r="E29885" t="s">
        <v>202</v>
      </c>
    </row>
    <row r="29886" spans="1:10" x14ac:dyDescent="0.25">
      <c r="A29886" t="s">
        <v>104142</v>
      </c>
      <c r="B29886" t="s">
        <v>104143</v>
      </c>
      <c r="C29886" t="s">
        <v>104144</v>
      </c>
      <c r="D29886" t="s">
        <v>104145</v>
      </c>
      <c r="E29886" t="s">
        <v>14</v>
      </c>
      <c r="F29886" t="s">
        <v>21</v>
      </c>
      <c r="G29886" t="s">
        <v>59</v>
      </c>
      <c r="H29886" t="s">
        <v>90</v>
      </c>
      <c r="I29886" t="s">
        <v>90</v>
      </c>
      <c r="J29886" s="1">
        <v>37987</v>
      </c>
    </row>
    <row r="29887" spans="1:10" x14ac:dyDescent="0.25">
      <c r="A29887" t="s">
        <v>104146</v>
      </c>
      <c r="B29887" t="s">
        <v>104147</v>
      </c>
      <c r="C29887" t="s">
        <v>104148</v>
      </c>
      <c r="D29887" t="s">
        <v>104149</v>
      </c>
      <c r="E29887" t="s">
        <v>14</v>
      </c>
      <c r="F29887" t="s">
        <v>21</v>
      </c>
      <c r="G29887" t="s">
        <v>4963</v>
      </c>
      <c r="H29887" t="s">
        <v>4964</v>
      </c>
      <c r="I29887" t="s">
        <v>4964</v>
      </c>
    </row>
    <row r="29888" spans="1:10" x14ac:dyDescent="0.25">
      <c r="A29888" t="s">
        <v>104150</v>
      </c>
      <c r="B29888" t="s">
        <v>104151</v>
      </c>
      <c r="C29888" t="s">
        <v>104152</v>
      </c>
      <c r="D29888" t="s">
        <v>104153</v>
      </c>
      <c r="E29888" t="s">
        <v>14</v>
      </c>
      <c r="J29888" s="1">
        <v>42264</v>
      </c>
    </row>
    <row r="29889" spans="1:10" x14ac:dyDescent="0.25">
      <c r="A29889" t="s">
        <v>104154</v>
      </c>
      <c r="B29889" t="s">
        <v>104155</v>
      </c>
      <c r="C29889" t="s">
        <v>104156</v>
      </c>
      <c r="D29889" t="s">
        <v>70</v>
      </c>
      <c r="E29889" t="s">
        <v>14</v>
      </c>
      <c r="F29889" t="s">
        <v>21</v>
      </c>
      <c r="G29889" t="s">
        <v>101</v>
      </c>
      <c r="H29889" t="s">
        <v>102</v>
      </c>
      <c r="I29889" t="s">
        <v>103</v>
      </c>
      <c r="J29889" s="1">
        <v>41101</v>
      </c>
    </row>
    <row r="29890" spans="1:10" x14ac:dyDescent="0.25">
      <c r="A29890" t="s">
        <v>104157</v>
      </c>
      <c r="B29890" t="s">
        <v>104158</v>
      </c>
      <c r="C29890" t="s">
        <v>104159</v>
      </c>
      <c r="D29890" t="s">
        <v>104160</v>
      </c>
      <c r="E29890" t="s">
        <v>14</v>
      </c>
      <c r="F29890" t="s">
        <v>123</v>
      </c>
      <c r="G29890" t="s">
        <v>124</v>
      </c>
      <c r="H29890" t="s">
        <v>125</v>
      </c>
      <c r="I29890" t="s">
        <v>125</v>
      </c>
      <c r="J29890" s="1">
        <v>41640</v>
      </c>
    </row>
    <row r="29891" spans="1:10" x14ac:dyDescent="0.25">
      <c r="A29891" t="s">
        <v>104161</v>
      </c>
      <c r="B29891" t="s">
        <v>104162</v>
      </c>
      <c r="C29891" t="s">
        <v>104163</v>
      </c>
      <c r="D29891" t="s">
        <v>104164</v>
      </c>
      <c r="E29891" t="s">
        <v>14</v>
      </c>
      <c r="F29891" t="s">
        <v>52</v>
      </c>
      <c r="G29891" t="s">
        <v>197</v>
      </c>
      <c r="H29891" t="s">
        <v>198</v>
      </c>
      <c r="I29891" t="s">
        <v>12767</v>
      </c>
      <c r="J29891" s="1">
        <v>41275</v>
      </c>
    </row>
    <row r="29892" spans="1:10" x14ac:dyDescent="0.25">
      <c r="A29892" t="s">
        <v>104165</v>
      </c>
      <c r="B29892" t="s">
        <v>104166</v>
      </c>
      <c r="C29892" t="s">
        <v>104167</v>
      </c>
      <c r="D29892" t="s">
        <v>104168</v>
      </c>
      <c r="E29892" t="s">
        <v>14</v>
      </c>
      <c r="F29892" t="s">
        <v>21</v>
      </c>
      <c r="G29892" t="s">
        <v>101</v>
      </c>
      <c r="H29892" t="s">
        <v>102</v>
      </c>
      <c r="I29892" t="s">
        <v>103</v>
      </c>
      <c r="J29892" s="1">
        <v>41183</v>
      </c>
    </row>
    <row r="29893" spans="1:10" x14ac:dyDescent="0.25">
      <c r="A29893" t="s">
        <v>104169</v>
      </c>
      <c r="B29893" t="s">
        <v>104170</v>
      </c>
      <c r="C29893" t="s">
        <v>104171</v>
      </c>
      <c r="D29893" t="s">
        <v>104172</v>
      </c>
      <c r="E29893" t="s">
        <v>14</v>
      </c>
      <c r="F29893" t="s">
        <v>21</v>
      </c>
      <c r="G29893" t="s">
        <v>59</v>
      </c>
      <c r="H29893" t="s">
        <v>90</v>
      </c>
      <c r="I29893" t="s">
        <v>90</v>
      </c>
      <c r="J29893" s="1">
        <v>39814</v>
      </c>
    </row>
    <row r="29894" spans="1:10" x14ac:dyDescent="0.25">
      <c r="A29894" t="s">
        <v>104173</v>
      </c>
      <c r="B29894" t="s">
        <v>104174</v>
      </c>
      <c r="C29894" t="s">
        <v>104175</v>
      </c>
      <c r="D29894" t="s">
        <v>23112</v>
      </c>
      <c r="E29894" t="s">
        <v>14</v>
      </c>
      <c r="F29894" t="s">
        <v>21</v>
      </c>
      <c r="G29894" t="s">
        <v>137</v>
      </c>
      <c r="H29894" t="s">
        <v>138</v>
      </c>
      <c r="I29894" t="s">
        <v>138</v>
      </c>
      <c r="J29894" s="1">
        <v>39083</v>
      </c>
    </row>
    <row r="29895" spans="1:10" x14ac:dyDescent="0.25">
      <c r="A29895" t="s">
        <v>104176</v>
      </c>
      <c r="B29895" t="s">
        <v>104177</v>
      </c>
      <c r="C29895" t="s">
        <v>104178</v>
      </c>
      <c r="D29895" t="s">
        <v>104179</v>
      </c>
      <c r="E29895" t="s">
        <v>14</v>
      </c>
      <c r="F29895" t="s">
        <v>160</v>
      </c>
      <c r="G29895" t="s">
        <v>161</v>
      </c>
      <c r="H29895" t="s">
        <v>162</v>
      </c>
      <c r="I29895" t="s">
        <v>162</v>
      </c>
      <c r="J29895" s="1">
        <v>41913</v>
      </c>
    </row>
    <row r="29896" spans="1:10" x14ac:dyDescent="0.25">
      <c r="A29896" t="s">
        <v>104180</v>
      </c>
      <c r="B29896" t="s">
        <v>104181</v>
      </c>
      <c r="C29896" t="s">
        <v>104182</v>
      </c>
      <c r="D29896" t="s">
        <v>259</v>
      </c>
      <c r="E29896" t="s">
        <v>14</v>
      </c>
      <c r="F29896" t="s">
        <v>21</v>
      </c>
      <c r="G29896" t="s">
        <v>540</v>
      </c>
      <c r="H29896" t="s">
        <v>29642</v>
      </c>
      <c r="I29896" t="s">
        <v>29642</v>
      </c>
    </row>
    <row r="29897" spans="1:10" x14ac:dyDescent="0.25">
      <c r="A29897" t="s">
        <v>104183</v>
      </c>
      <c r="B29897" t="s">
        <v>104184</v>
      </c>
      <c r="C29897" t="s">
        <v>104185</v>
      </c>
      <c r="D29897" t="s">
        <v>104186</v>
      </c>
      <c r="E29897" t="s">
        <v>202</v>
      </c>
    </row>
    <row r="29898" spans="1:10" x14ac:dyDescent="0.25">
      <c r="A29898" t="s">
        <v>104187</v>
      </c>
      <c r="B29898" t="s">
        <v>104188</v>
      </c>
      <c r="C29898" t="s">
        <v>104189</v>
      </c>
      <c r="D29898" t="s">
        <v>104190</v>
      </c>
      <c r="E29898" t="s">
        <v>14</v>
      </c>
      <c r="F29898" t="s">
        <v>21</v>
      </c>
      <c r="G29898" t="s">
        <v>59</v>
      </c>
      <c r="H29898" t="s">
        <v>60</v>
      </c>
      <c r="I29898" t="s">
        <v>66</v>
      </c>
      <c r="J29898" s="1">
        <v>37090</v>
      </c>
    </row>
    <row r="29899" spans="1:10" x14ac:dyDescent="0.25">
      <c r="A29899" t="s">
        <v>104191</v>
      </c>
      <c r="B29899" t="s">
        <v>104192</v>
      </c>
      <c r="C29899" t="s">
        <v>104193</v>
      </c>
      <c r="E29899" t="s">
        <v>14</v>
      </c>
    </row>
    <row r="29900" spans="1:10" x14ac:dyDescent="0.25">
      <c r="A29900" t="s">
        <v>104194</v>
      </c>
      <c r="B29900" t="s">
        <v>104195</v>
      </c>
      <c r="C29900" t="s">
        <v>104196</v>
      </c>
      <c r="D29900" t="s">
        <v>104197</v>
      </c>
      <c r="E29900" t="s">
        <v>14</v>
      </c>
    </row>
    <row r="29901" spans="1:10" x14ac:dyDescent="0.25">
      <c r="A29901" t="s">
        <v>104198</v>
      </c>
      <c r="B29901" t="s">
        <v>104199</v>
      </c>
      <c r="C29901" t="s">
        <v>104200</v>
      </c>
      <c r="D29901" t="s">
        <v>70</v>
      </c>
      <c r="E29901" t="s">
        <v>684</v>
      </c>
      <c r="F29901" t="s">
        <v>33</v>
      </c>
      <c r="G29901">
        <v>22</v>
      </c>
      <c r="H29901" t="s">
        <v>34</v>
      </c>
      <c r="I29901" t="s">
        <v>34</v>
      </c>
    </row>
    <row r="29902" spans="1:10" x14ac:dyDescent="0.25">
      <c r="A29902" t="s">
        <v>104201</v>
      </c>
      <c r="B29902" t="s">
        <v>104202</v>
      </c>
      <c r="C29902" t="s">
        <v>104203</v>
      </c>
      <c r="D29902" t="s">
        <v>70</v>
      </c>
      <c r="E29902" t="s">
        <v>14</v>
      </c>
      <c r="F29902" t="s">
        <v>8902</v>
      </c>
      <c r="G29902">
        <v>11</v>
      </c>
      <c r="H29902" t="s">
        <v>8903</v>
      </c>
      <c r="I29902" t="s">
        <v>8903</v>
      </c>
      <c r="J29902" s="1">
        <v>41030</v>
      </c>
    </row>
    <row r="29903" spans="1:10" x14ac:dyDescent="0.25">
      <c r="A29903" t="s">
        <v>104204</v>
      </c>
      <c r="B29903" t="s">
        <v>104205</v>
      </c>
      <c r="C29903" t="s">
        <v>104206</v>
      </c>
      <c r="D29903" t="s">
        <v>38</v>
      </c>
      <c r="E29903" t="s">
        <v>14</v>
      </c>
      <c r="F29903" t="s">
        <v>21</v>
      </c>
      <c r="G29903" t="s">
        <v>59</v>
      </c>
      <c r="H29903" t="s">
        <v>60</v>
      </c>
      <c r="I29903" t="s">
        <v>266</v>
      </c>
      <c r="J29903" s="1">
        <v>40183</v>
      </c>
    </row>
    <row r="29904" spans="1:10" x14ac:dyDescent="0.25">
      <c r="A29904" t="s">
        <v>104207</v>
      </c>
      <c r="B29904" t="s">
        <v>104208</v>
      </c>
      <c r="C29904" t="s">
        <v>104209</v>
      </c>
      <c r="D29904" t="s">
        <v>104210</v>
      </c>
      <c r="E29904" t="s">
        <v>202</v>
      </c>
      <c r="F29904" t="s">
        <v>21</v>
      </c>
      <c r="G29904" t="s">
        <v>101</v>
      </c>
      <c r="H29904" t="s">
        <v>102</v>
      </c>
      <c r="I29904" t="s">
        <v>103</v>
      </c>
      <c r="J29904" s="1">
        <v>40210</v>
      </c>
    </row>
    <row r="29905" spans="1:10" x14ac:dyDescent="0.25">
      <c r="A29905" t="s">
        <v>104211</v>
      </c>
      <c r="B29905" t="s">
        <v>104212</v>
      </c>
      <c r="C29905" t="s">
        <v>104213</v>
      </c>
      <c r="D29905" t="s">
        <v>70</v>
      </c>
      <c r="E29905" t="s">
        <v>108</v>
      </c>
      <c r="F29905" t="s">
        <v>217</v>
      </c>
      <c r="G29905">
        <v>2</v>
      </c>
      <c r="H29905" t="s">
        <v>218</v>
      </c>
      <c r="I29905" t="s">
        <v>218</v>
      </c>
    </row>
    <row r="29906" spans="1:10" x14ac:dyDescent="0.25">
      <c r="A29906" t="s">
        <v>104214</v>
      </c>
      <c r="B29906" t="s">
        <v>104215</v>
      </c>
      <c r="C29906" t="s">
        <v>104216</v>
      </c>
      <c r="D29906" t="s">
        <v>104217</v>
      </c>
      <c r="E29906" t="s">
        <v>14</v>
      </c>
      <c r="F29906" t="s">
        <v>12308</v>
      </c>
      <c r="G29906">
        <v>1</v>
      </c>
      <c r="H29906" t="s">
        <v>12309</v>
      </c>
      <c r="I29906" t="s">
        <v>12309</v>
      </c>
    </row>
    <row r="29907" spans="1:10" x14ac:dyDescent="0.25">
      <c r="A29907" t="s">
        <v>104218</v>
      </c>
      <c r="B29907" t="s">
        <v>104219</v>
      </c>
      <c r="C29907" t="s">
        <v>104220</v>
      </c>
      <c r="D29907" t="s">
        <v>65</v>
      </c>
      <c r="E29907" t="s">
        <v>14</v>
      </c>
      <c r="F29907" t="s">
        <v>21</v>
      </c>
      <c r="G29907" t="s">
        <v>101</v>
      </c>
      <c r="H29907" t="s">
        <v>102</v>
      </c>
      <c r="I29907" t="s">
        <v>103</v>
      </c>
      <c r="J29907" s="1">
        <v>40787</v>
      </c>
    </row>
    <row r="29908" spans="1:10" x14ac:dyDescent="0.25">
      <c r="A29908" t="s">
        <v>104221</v>
      </c>
      <c r="B29908" t="s">
        <v>104222</v>
      </c>
      <c r="C29908" t="s">
        <v>104223</v>
      </c>
      <c r="D29908" t="s">
        <v>1898</v>
      </c>
      <c r="E29908" t="s">
        <v>14</v>
      </c>
      <c r="F29908" t="s">
        <v>21</v>
      </c>
      <c r="G29908" t="s">
        <v>59</v>
      </c>
      <c r="H29908" t="s">
        <v>60</v>
      </c>
      <c r="I29908" t="s">
        <v>66</v>
      </c>
      <c r="J29908" s="1">
        <v>40909</v>
      </c>
    </row>
    <row r="29909" spans="1:10" x14ac:dyDescent="0.25">
      <c r="A29909" t="s">
        <v>104224</v>
      </c>
      <c r="B29909" t="s">
        <v>104225</v>
      </c>
      <c r="D29909" t="s">
        <v>104226</v>
      </c>
      <c r="E29909" t="s">
        <v>14</v>
      </c>
    </row>
    <row r="29910" spans="1:10" x14ac:dyDescent="0.25">
      <c r="A29910" t="s">
        <v>104227</v>
      </c>
      <c r="B29910" t="s">
        <v>104228</v>
      </c>
      <c r="C29910" t="s">
        <v>104229</v>
      </c>
      <c r="D29910" t="s">
        <v>259</v>
      </c>
      <c r="E29910" t="s">
        <v>14</v>
      </c>
      <c r="J29910" s="1">
        <v>40909</v>
      </c>
    </row>
    <row r="29911" spans="1:10" x14ac:dyDescent="0.25">
      <c r="A29911" t="s">
        <v>104230</v>
      </c>
      <c r="B29911" t="s">
        <v>104231</v>
      </c>
      <c r="C29911" t="s">
        <v>104232</v>
      </c>
      <c r="D29911" t="s">
        <v>99335</v>
      </c>
      <c r="E29911" t="s">
        <v>14</v>
      </c>
      <c r="F29911" t="s">
        <v>21</v>
      </c>
      <c r="G29911" t="s">
        <v>101</v>
      </c>
      <c r="H29911" t="s">
        <v>102</v>
      </c>
      <c r="I29911" t="s">
        <v>104233</v>
      </c>
      <c r="J29911" s="1">
        <v>41774</v>
      </c>
    </row>
    <row r="29912" spans="1:10" x14ac:dyDescent="0.25">
      <c r="A29912" t="s">
        <v>104234</v>
      </c>
      <c r="B29912" t="s">
        <v>104235</v>
      </c>
      <c r="C29912" t="s">
        <v>104236</v>
      </c>
      <c r="D29912" t="s">
        <v>44001</v>
      </c>
      <c r="E29912" t="s">
        <v>14</v>
      </c>
      <c r="F29912" t="s">
        <v>1250</v>
      </c>
      <c r="G29912">
        <v>42</v>
      </c>
      <c r="H29912" t="s">
        <v>1251</v>
      </c>
      <c r="I29912" t="s">
        <v>1251</v>
      </c>
      <c r="J29912" s="1">
        <v>41275</v>
      </c>
    </row>
    <row r="29913" spans="1:10" x14ac:dyDescent="0.25">
      <c r="A29913" t="s">
        <v>104237</v>
      </c>
      <c r="B29913" t="s">
        <v>104238</v>
      </c>
      <c r="C29913" t="s">
        <v>104239</v>
      </c>
      <c r="D29913" t="s">
        <v>104240</v>
      </c>
      <c r="E29913" t="s">
        <v>14</v>
      </c>
      <c r="F29913" t="s">
        <v>123</v>
      </c>
      <c r="G29913" t="s">
        <v>124</v>
      </c>
      <c r="H29913" t="s">
        <v>125</v>
      </c>
      <c r="I29913" t="s">
        <v>125</v>
      </c>
      <c r="J29913" s="1">
        <v>40909</v>
      </c>
    </row>
    <row r="29914" spans="1:10" x14ac:dyDescent="0.25">
      <c r="A29914" t="s">
        <v>104241</v>
      </c>
      <c r="B29914" t="s">
        <v>104242</v>
      </c>
      <c r="C29914" t="s">
        <v>104243</v>
      </c>
      <c r="D29914" t="s">
        <v>13929</v>
      </c>
      <c r="E29914" t="s">
        <v>14</v>
      </c>
      <c r="F29914" t="s">
        <v>336</v>
      </c>
      <c r="G29914">
        <v>11</v>
      </c>
      <c r="H29914" t="s">
        <v>492</v>
      </c>
      <c r="I29914" t="s">
        <v>492</v>
      </c>
      <c r="J29914" s="1">
        <v>41548</v>
      </c>
    </row>
    <row r="29915" spans="1:10" x14ac:dyDescent="0.25">
      <c r="A29915" t="s">
        <v>104244</v>
      </c>
      <c r="B29915" t="s">
        <v>104245</v>
      </c>
      <c r="C29915" t="s">
        <v>104246</v>
      </c>
      <c r="D29915" t="s">
        <v>65</v>
      </c>
      <c r="E29915" t="s">
        <v>14</v>
      </c>
      <c r="F29915" t="s">
        <v>21</v>
      </c>
      <c r="G29915" t="s">
        <v>803</v>
      </c>
      <c r="H29915" t="s">
        <v>804</v>
      </c>
      <c r="I29915" t="s">
        <v>804</v>
      </c>
    </row>
    <row r="29916" spans="1:10" x14ac:dyDescent="0.25">
      <c r="A29916" t="s">
        <v>104247</v>
      </c>
      <c r="B29916" t="s">
        <v>104248</v>
      </c>
      <c r="D29916" t="s">
        <v>112</v>
      </c>
      <c r="E29916" t="s">
        <v>14</v>
      </c>
      <c r="F29916" t="s">
        <v>21</v>
      </c>
      <c r="G29916" t="s">
        <v>1325</v>
      </c>
      <c r="H29916" t="s">
        <v>1326</v>
      </c>
      <c r="I29916" t="s">
        <v>18025</v>
      </c>
      <c r="J29916" s="1">
        <v>40909</v>
      </c>
    </row>
    <row r="29917" spans="1:10" x14ac:dyDescent="0.25">
      <c r="A29917" t="s">
        <v>104249</v>
      </c>
      <c r="B29917" t="s">
        <v>104250</v>
      </c>
      <c r="C29917" t="s">
        <v>104251</v>
      </c>
      <c r="D29917" t="s">
        <v>104252</v>
      </c>
      <c r="E29917" t="s">
        <v>14</v>
      </c>
      <c r="F29917" t="s">
        <v>21</v>
      </c>
      <c r="G29917" t="s">
        <v>293</v>
      </c>
      <c r="H29917" t="s">
        <v>294</v>
      </c>
      <c r="I29917" t="s">
        <v>294</v>
      </c>
      <c r="J29917" s="1">
        <v>40695</v>
      </c>
    </row>
    <row r="29918" spans="1:10" x14ac:dyDescent="0.25">
      <c r="A29918" t="s">
        <v>104253</v>
      </c>
      <c r="B29918" t="s">
        <v>104254</v>
      </c>
      <c r="C29918" t="s">
        <v>104255</v>
      </c>
      <c r="D29918" t="s">
        <v>32</v>
      </c>
      <c r="E29918" t="s">
        <v>14</v>
      </c>
      <c r="F29918" t="s">
        <v>21</v>
      </c>
      <c r="G29918" t="s">
        <v>101</v>
      </c>
      <c r="H29918" t="s">
        <v>102</v>
      </c>
      <c r="I29918" t="s">
        <v>103</v>
      </c>
    </row>
    <row r="29919" spans="1:10" x14ac:dyDescent="0.25">
      <c r="A29919" t="s">
        <v>104256</v>
      </c>
      <c r="B29919" t="s">
        <v>104257</v>
      </c>
      <c r="C29919" t="s">
        <v>104258</v>
      </c>
      <c r="D29919" t="s">
        <v>104259</v>
      </c>
      <c r="E29919" t="s">
        <v>14</v>
      </c>
      <c r="F29919" t="s">
        <v>52</v>
      </c>
      <c r="G29919" t="s">
        <v>197</v>
      </c>
      <c r="H29919" t="s">
        <v>33069</v>
      </c>
      <c r="I29919" t="s">
        <v>104260</v>
      </c>
      <c r="J29919" s="1">
        <v>41699</v>
      </c>
    </row>
    <row r="29920" spans="1:10" x14ac:dyDescent="0.25">
      <c r="A29920" t="s">
        <v>104261</v>
      </c>
      <c r="B29920" t="s">
        <v>104262</v>
      </c>
      <c r="C29920" t="s">
        <v>104263</v>
      </c>
      <c r="D29920" t="s">
        <v>70</v>
      </c>
      <c r="E29920" t="s">
        <v>14</v>
      </c>
      <c r="F29920" t="s">
        <v>21</v>
      </c>
      <c r="G29920" t="s">
        <v>153</v>
      </c>
      <c r="H29920" t="s">
        <v>239</v>
      </c>
      <c r="I29920" t="s">
        <v>6328</v>
      </c>
    </row>
    <row r="29921" spans="1:10" x14ac:dyDescent="0.25">
      <c r="A29921" t="s">
        <v>104264</v>
      </c>
      <c r="B29921" t="s">
        <v>104265</v>
      </c>
      <c r="C29921" t="s">
        <v>104266</v>
      </c>
      <c r="D29921" t="s">
        <v>104267</v>
      </c>
      <c r="E29921" t="s">
        <v>108</v>
      </c>
      <c r="F29921" t="s">
        <v>21</v>
      </c>
      <c r="G29921" t="s">
        <v>59</v>
      </c>
      <c r="H29921" t="s">
        <v>60</v>
      </c>
      <c r="I29921" t="s">
        <v>66</v>
      </c>
      <c r="J29921" s="1">
        <v>41660</v>
      </c>
    </row>
    <row r="29922" spans="1:10" x14ac:dyDescent="0.25">
      <c r="A29922" t="s">
        <v>104268</v>
      </c>
      <c r="B29922" t="s">
        <v>104269</v>
      </c>
      <c r="C29922" t="s">
        <v>104270</v>
      </c>
      <c r="D29922" t="s">
        <v>104271</v>
      </c>
      <c r="E29922" t="s">
        <v>14</v>
      </c>
      <c r="F29922" t="s">
        <v>21</v>
      </c>
      <c r="G29922" t="s">
        <v>59</v>
      </c>
      <c r="H29922" t="s">
        <v>60</v>
      </c>
      <c r="I29922" t="s">
        <v>66</v>
      </c>
      <c r="J29922" s="1">
        <v>42151</v>
      </c>
    </row>
    <row r="29923" spans="1:10" x14ac:dyDescent="0.25">
      <c r="A29923" t="s">
        <v>104272</v>
      </c>
      <c r="B29923" t="s">
        <v>104273</v>
      </c>
      <c r="C29923" t="s">
        <v>104274</v>
      </c>
      <c r="D29923" t="s">
        <v>38</v>
      </c>
      <c r="E29923" t="s">
        <v>14</v>
      </c>
      <c r="F29923" t="s">
        <v>21</v>
      </c>
      <c r="G29923" t="s">
        <v>425</v>
      </c>
      <c r="H29923" t="s">
        <v>523</v>
      </c>
      <c r="I29923" t="s">
        <v>3656</v>
      </c>
      <c r="J29923" s="1">
        <v>39911</v>
      </c>
    </row>
    <row r="29924" spans="1:10" x14ac:dyDescent="0.25">
      <c r="A29924" t="s">
        <v>104275</v>
      </c>
      <c r="B29924" t="s">
        <v>104276</v>
      </c>
      <c r="C29924" t="s">
        <v>104277</v>
      </c>
      <c r="D29924" t="s">
        <v>122</v>
      </c>
      <c r="E29924" t="s">
        <v>14</v>
      </c>
      <c r="F29924" t="s">
        <v>21</v>
      </c>
      <c r="G29924" t="s">
        <v>59</v>
      </c>
      <c r="H29924" t="s">
        <v>90</v>
      </c>
      <c r="I29924" t="s">
        <v>4598</v>
      </c>
    </row>
    <row r="29925" spans="1:10" x14ac:dyDescent="0.25">
      <c r="A29925" t="s">
        <v>104278</v>
      </c>
      <c r="B29925" t="s">
        <v>104279</v>
      </c>
      <c r="C29925" t="s">
        <v>104280</v>
      </c>
      <c r="D29925" t="s">
        <v>38</v>
      </c>
      <c r="E29925" t="s">
        <v>14</v>
      </c>
      <c r="F29925" t="s">
        <v>21</v>
      </c>
      <c r="G29925" t="s">
        <v>84</v>
      </c>
      <c r="H29925" t="s">
        <v>1127</v>
      </c>
      <c r="I29925" t="s">
        <v>16880</v>
      </c>
      <c r="J29925" s="1">
        <v>36770</v>
      </c>
    </row>
    <row r="29926" spans="1:10" x14ac:dyDescent="0.25">
      <c r="A29926" t="s">
        <v>104281</v>
      </c>
      <c r="B29926" t="s">
        <v>104282</v>
      </c>
      <c r="C29926" t="s">
        <v>104283</v>
      </c>
      <c r="D29926" t="s">
        <v>38</v>
      </c>
      <c r="E29926" t="s">
        <v>14</v>
      </c>
      <c r="F29926" t="s">
        <v>361</v>
      </c>
      <c r="G29926">
        <v>26</v>
      </c>
      <c r="H29926" t="s">
        <v>362</v>
      </c>
      <c r="I29926" t="s">
        <v>362</v>
      </c>
      <c r="J29926" s="1">
        <v>41275</v>
      </c>
    </row>
    <row r="29927" spans="1:10" x14ac:dyDescent="0.25">
      <c r="A29927" t="s">
        <v>104284</v>
      </c>
      <c r="B29927" t="s">
        <v>104285</v>
      </c>
      <c r="C29927" t="s">
        <v>104286</v>
      </c>
      <c r="D29927" t="s">
        <v>4885</v>
      </c>
      <c r="E29927" t="s">
        <v>108</v>
      </c>
      <c r="F29927" t="s">
        <v>21</v>
      </c>
      <c r="G29927" t="s">
        <v>153</v>
      </c>
      <c r="H29927" t="s">
        <v>239</v>
      </c>
      <c r="I29927" t="s">
        <v>239</v>
      </c>
      <c r="J29927" s="1">
        <v>38353</v>
      </c>
    </row>
    <row r="29928" spans="1:10" x14ac:dyDescent="0.25">
      <c r="A29928" t="s">
        <v>104287</v>
      </c>
      <c r="B29928" t="s">
        <v>104288</v>
      </c>
      <c r="C29928" t="s">
        <v>104289</v>
      </c>
      <c r="D29928" t="s">
        <v>104290</v>
      </c>
      <c r="E29928" t="s">
        <v>202</v>
      </c>
      <c r="F29928" t="s">
        <v>21</v>
      </c>
      <c r="G29928" t="s">
        <v>1267</v>
      </c>
      <c r="H29928" t="s">
        <v>1268</v>
      </c>
      <c r="I29928" t="s">
        <v>1268</v>
      </c>
      <c r="J29928" s="1">
        <v>40360</v>
      </c>
    </row>
    <row r="29929" spans="1:10" x14ac:dyDescent="0.25">
      <c r="A29929" t="s">
        <v>104291</v>
      </c>
      <c r="B29929" t="s">
        <v>104292</v>
      </c>
      <c r="C29929" t="s">
        <v>104293</v>
      </c>
      <c r="D29929" t="s">
        <v>104294</v>
      </c>
      <c r="E29929" t="s">
        <v>14</v>
      </c>
    </row>
    <row r="29930" spans="1:10" x14ac:dyDescent="0.25">
      <c r="A29930" t="s">
        <v>104295</v>
      </c>
      <c r="B29930" t="s">
        <v>104296</v>
      </c>
      <c r="C29930" t="s">
        <v>104297</v>
      </c>
      <c r="D29930" t="s">
        <v>104298</v>
      </c>
      <c r="E29930" t="s">
        <v>108</v>
      </c>
      <c r="F29930" t="s">
        <v>21</v>
      </c>
      <c r="G29930" t="s">
        <v>59</v>
      </c>
      <c r="H29930" t="s">
        <v>90</v>
      </c>
      <c r="I29930" t="s">
        <v>90</v>
      </c>
      <c r="J29930" s="1">
        <v>39083</v>
      </c>
    </row>
    <row r="29931" spans="1:10" x14ac:dyDescent="0.25">
      <c r="A29931" t="s">
        <v>104299</v>
      </c>
      <c r="B29931" t="s">
        <v>104300</v>
      </c>
      <c r="C29931" t="s">
        <v>104301</v>
      </c>
      <c r="D29931" t="s">
        <v>104302</v>
      </c>
      <c r="E29931" t="s">
        <v>14</v>
      </c>
      <c r="F29931" t="s">
        <v>633</v>
      </c>
      <c r="G29931">
        <v>7</v>
      </c>
      <c r="H29931" t="s">
        <v>634</v>
      </c>
      <c r="I29931" t="s">
        <v>104303</v>
      </c>
      <c r="J29931" s="1">
        <v>40909</v>
      </c>
    </row>
    <row r="29932" spans="1:10" x14ac:dyDescent="0.25">
      <c r="A29932" t="s">
        <v>104304</v>
      </c>
      <c r="B29932" t="s">
        <v>104305</v>
      </c>
      <c r="C29932" t="s">
        <v>104306</v>
      </c>
      <c r="D29932" t="s">
        <v>104307</v>
      </c>
      <c r="E29932" t="s">
        <v>14</v>
      </c>
      <c r="F29932" t="s">
        <v>21</v>
      </c>
      <c r="G29932" t="s">
        <v>101</v>
      </c>
      <c r="H29932" t="s">
        <v>102</v>
      </c>
      <c r="I29932" t="s">
        <v>103</v>
      </c>
      <c r="J29932" s="1">
        <v>38353</v>
      </c>
    </row>
    <row r="29933" spans="1:10" x14ac:dyDescent="0.25">
      <c r="A29933" t="s">
        <v>104308</v>
      </c>
      <c r="B29933" t="s">
        <v>104309</v>
      </c>
      <c r="D29933" t="s">
        <v>7097</v>
      </c>
      <c r="E29933" t="s">
        <v>14</v>
      </c>
    </row>
    <row r="29934" spans="1:10" x14ac:dyDescent="0.25">
      <c r="A29934" t="s">
        <v>104310</v>
      </c>
      <c r="B29934" t="s">
        <v>104311</v>
      </c>
      <c r="C29934" t="s">
        <v>104312</v>
      </c>
      <c r="D29934" t="s">
        <v>104313</v>
      </c>
      <c r="E29934" t="s">
        <v>14</v>
      </c>
      <c r="F29934" t="s">
        <v>21</v>
      </c>
      <c r="G29934" t="s">
        <v>59</v>
      </c>
      <c r="H29934" t="s">
        <v>60</v>
      </c>
      <c r="I29934" t="s">
        <v>266</v>
      </c>
      <c r="J29934" s="1">
        <v>40179</v>
      </c>
    </row>
    <row r="29935" spans="1:10" x14ac:dyDescent="0.25">
      <c r="A29935" t="s">
        <v>104314</v>
      </c>
      <c r="B29935" t="s">
        <v>104315</v>
      </c>
      <c r="C29935" t="s">
        <v>104316</v>
      </c>
      <c r="D29935" t="s">
        <v>104317</v>
      </c>
      <c r="E29935" t="s">
        <v>14</v>
      </c>
      <c r="F29935" t="s">
        <v>21</v>
      </c>
      <c r="G29935" t="s">
        <v>101</v>
      </c>
      <c r="H29935" t="s">
        <v>102</v>
      </c>
      <c r="I29935" t="s">
        <v>103</v>
      </c>
      <c r="J29935" s="1">
        <v>42021</v>
      </c>
    </row>
    <row r="29936" spans="1:10" x14ac:dyDescent="0.25">
      <c r="A29936" t="s">
        <v>104318</v>
      </c>
      <c r="B29936" t="s">
        <v>104319</v>
      </c>
      <c r="C29936" t="s">
        <v>104320</v>
      </c>
      <c r="D29936" t="s">
        <v>38</v>
      </c>
      <c r="E29936" t="s">
        <v>14</v>
      </c>
      <c r="F29936" t="s">
        <v>21</v>
      </c>
      <c r="G29936" t="s">
        <v>803</v>
      </c>
      <c r="H29936" t="s">
        <v>804</v>
      </c>
      <c r="I29936" t="s">
        <v>4955</v>
      </c>
      <c r="J29936" s="1">
        <v>37257</v>
      </c>
    </row>
    <row r="29937" spans="1:10" x14ac:dyDescent="0.25">
      <c r="A29937" t="s">
        <v>104321</v>
      </c>
      <c r="B29937" t="s">
        <v>104322</v>
      </c>
      <c r="C29937" t="s">
        <v>104323</v>
      </c>
      <c r="D29937" t="s">
        <v>8533</v>
      </c>
      <c r="E29937" t="s">
        <v>14</v>
      </c>
      <c r="F29937" t="s">
        <v>21</v>
      </c>
      <c r="G29937" t="s">
        <v>59</v>
      </c>
      <c r="H29937" t="s">
        <v>60</v>
      </c>
      <c r="I29937" t="s">
        <v>66</v>
      </c>
    </row>
    <row r="29938" spans="1:10" x14ac:dyDescent="0.25">
      <c r="A29938" t="s">
        <v>104324</v>
      </c>
      <c r="B29938" t="s">
        <v>104325</v>
      </c>
      <c r="D29938" t="s">
        <v>650</v>
      </c>
      <c r="E29938" t="s">
        <v>202</v>
      </c>
      <c r="F29938" t="s">
        <v>21</v>
      </c>
      <c r="G29938" t="s">
        <v>59</v>
      </c>
      <c r="H29938" t="s">
        <v>60</v>
      </c>
      <c r="I29938" t="s">
        <v>601</v>
      </c>
      <c r="J29938" s="1">
        <v>40544</v>
      </c>
    </row>
    <row r="29939" spans="1:10" x14ac:dyDescent="0.25">
      <c r="A29939" t="s">
        <v>104326</v>
      </c>
      <c r="B29939" t="s">
        <v>104327</v>
      </c>
      <c r="C29939" t="s">
        <v>104328</v>
      </c>
      <c r="D29939" t="s">
        <v>628</v>
      </c>
      <c r="E29939" t="s">
        <v>14</v>
      </c>
      <c r="F29939" t="s">
        <v>21</v>
      </c>
      <c r="G29939" t="s">
        <v>1325</v>
      </c>
      <c r="H29939" t="s">
        <v>1326</v>
      </c>
      <c r="I29939" t="s">
        <v>1326</v>
      </c>
      <c r="J29939" s="1">
        <v>39083</v>
      </c>
    </row>
    <row r="29940" spans="1:10" x14ac:dyDescent="0.25">
      <c r="A29940" t="s">
        <v>104329</v>
      </c>
      <c r="B29940" t="s">
        <v>104330</v>
      </c>
      <c r="C29940" t="s">
        <v>104331</v>
      </c>
      <c r="D29940" t="s">
        <v>10761</v>
      </c>
      <c r="E29940" t="s">
        <v>14</v>
      </c>
      <c r="F29940" t="s">
        <v>21</v>
      </c>
      <c r="G29940" t="s">
        <v>59</v>
      </c>
      <c r="H29940" t="s">
        <v>60</v>
      </c>
      <c r="I29940" t="s">
        <v>66</v>
      </c>
      <c r="J29940" s="1">
        <v>39904</v>
      </c>
    </row>
    <row r="29941" spans="1:10" x14ac:dyDescent="0.25">
      <c r="A29941" t="s">
        <v>104332</v>
      </c>
      <c r="B29941" t="s">
        <v>104333</v>
      </c>
      <c r="C29941" t="s">
        <v>104334</v>
      </c>
      <c r="D29941" t="s">
        <v>104335</v>
      </c>
      <c r="E29941" t="s">
        <v>108</v>
      </c>
      <c r="F29941" t="s">
        <v>694</v>
      </c>
      <c r="G29941">
        <v>2</v>
      </c>
      <c r="H29941" t="s">
        <v>14071</v>
      </c>
      <c r="I29941" t="s">
        <v>14071</v>
      </c>
      <c r="J29941" s="1">
        <v>35796</v>
      </c>
    </row>
    <row r="29942" spans="1:10" x14ac:dyDescent="0.25">
      <c r="A29942" t="s">
        <v>104336</v>
      </c>
      <c r="B29942" t="s">
        <v>104337</v>
      </c>
      <c r="D29942" t="s">
        <v>1242</v>
      </c>
      <c r="E29942" t="s">
        <v>14</v>
      </c>
      <c r="F29942" t="s">
        <v>21</v>
      </c>
      <c r="G29942" t="s">
        <v>59</v>
      </c>
      <c r="H29942" t="s">
        <v>60</v>
      </c>
      <c r="I29942" t="s">
        <v>231</v>
      </c>
    </row>
    <row r="29943" spans="1:10" x14ac:dyDescent="0.25">
      <c r="A29943" t="s">
        <v>104338</v>
      </c>
      <c r="B29943" t="s">
        <v>104339</v>
      </c>
      <c r="C29943" t="s">
        <v>104340</v>
      </c>
      <c r="D29943" t="s">
        <v>104341</v>
      </c>
      <c r="E29943" t="s">
        <v>684</v>
      </c>
      <c r="F29943" t="s">
        <v>21</v>
      </c>
      <c r="G29943" t="s">
        <v>59</v>
      </c>
      <c r="H29943" t="s">
        <v>60</v>
      </c>
      <c r="I29943" t="s">
        <v>1098</v>
      </c>
      <c r="J29943" s="1">
        <v>35101</v>
      </c>
    </row>
    <row r="29944" spans="1:10" x14ac:dyDescent="0.25">
      <c r="A29944" t="s">
        <v>104342</v>
      </c>
      <c r="B29944" t="s">
        <v>104343</v>
      </c>
      <c r="C29944" t="s">
        <v>104344</v>
      </c>
      <c r="D29944" t="s">
        <v>104345</v>
      </c>
      <c r="E29944" t="s">
        <v>14</v>
      </c>
      <c r="F29944" t="s">
        <v>1057</v>
      </c>
      <c r="G29944">
        <v>16</v>
      </c>
      <c r="H29944" t="s">
        <v>1699</v>
      </c>
      <c r="I29944" t="s">
        <v>1699</v>
      </c>
      <c r="J29944" s="1">
        <v>41668</v>
      </c>
    </row>
    <row r="29945" spans="1:10" x14ac:dyDescent="0.25">
      <c r="A29945" t="s">
        <v>104346</v>
      </c>
      <c r="B29945" t="s">
        <v>104347</v>
      </c>
      <c r="C29945" t="s">
        <v>104348</v>
      </c>
      <c r="D29945" t="s">
        <v>32</v>
      </c>
      <c r="E29945" t="s">
        <v>14</v>
      </c>
      <c r="J29945" s="1">
        <v>40422</v>
      </c>
    </row>
    <row r="29946" spans="1:10" x14ac:dyDescent="0.25">
      <c r="A29946" t="s">
        <v>104349</v>
      </c>
      <c r="B29946" t="s">
        <v>104350</v>
      </c>
      <c r="C29946" t="s">
        <v>104351</v>
      </c>
      <c r="D29946" t="s">
        <v>104352</v>
      </c>
      <c r="E29946" t="s">
        <v>202</v>
      </c>
      <c r="J29946" s="1">
        <v>41900</v>
      </c>
    </row>
    <row r="29947" spans="1:10" x14ac:dyDescent="0.25">
      <c r="A29947" t="s">
        <v>104353</v>
      </c>
      <c r="B29947" t="s">
        <v>104354</v>
      </c>
      <c r="C29947" t="s">
        <v>104355</v>
      </c>
      <c r="D29947" t="s">
        <v>104356</v>
      </c>
      <c r="E29947" t="s">
        <v>14</v>
      </c>
      <c r="F29947" t="s">
        <v>1057</v>
      </c>
      <c r="G29947">
        <v>16</v>
      </c>
      <c r="H29947" t="s">
        <v>1699</v>
      </c>
      <c r="I29947" t="s">
        <v>1699</v>
      </c>
      <c r="J29947" s="1">
        <v>40940</v>
      </c>
    </row>
    <row r="29948" spans="1:10" x14ac:dyDescent="0.25">
      <c r="A29948" t="s">
        <v>104357</v>
      </c>
      <c r="B29948" t="s">
        <v>104358</v>
      </c>
      <c r="C29948" t="s">
        <v>104359</v>
      </c>
      <c r="D29948" t="s">
        <v>45</v>
      </c>
      <c r="E29948" t="s">
        <v>14</v>
      </c>
      <c r="F29948" t="s">
        <v>21</v>
      </c>
      <c r="G29948" t="s">
        <v>59</v>
      </c>
      <c r="H29948" t="s">
        <v>90</v>
      </c>
      <c r="I29948" t="s">
        <v>4828</v>
      </c>
      <c r="J29948" s="1">
        <v>41640</v>
      </c>
    </row>
    <row r="29949" spans="1:10" x14ac:dyDescent="0.25">
      <c r="A29949" t="s">
        <v>104360</v>
      </c>
      <c r="B29949" t="s">
        <v>104361</v>
      </c>
      <c r="C29949" t="s">
        <v>104362</v>
      </c>
      <c r="D29949" t="s">
        <v>104363</v>
      </c>
      <c r="E29949" t="s">
        <v>14</v>
      </c>
      <c r="F29949" t="s">
        <v>17566</v>
      </c>
      <c r="G29949">
        <v>14</v>
      </c>
      <c r="H29949" t="s">
        <v>17567</v>
      </c>
      <c r="I29949" t="s">
        <v>17567</v>
      </c>
      <c r="J29949" s="1">
        <v>41988</v>
      </c>
    </row>
    <row r="29950" spans="1:10" x14ac:dyDescent="0.25">
      <c r="A29950" t="s">
        <v>104364</v>
      </c>
      <c r="B29950" t="s">
        <v>104365</v>
      </c>
      <c r="C29950" t="s">
        <v>104366</v>
      </c>
      <c r="D29950" t="s">
        <v>65</v>
      </c>
      <c r="E29950" t="s">
        <v>14</v>
      </c>
      <c r="J29950" s="1">
        <v>41821</v>
      </c>
    </row>
    <row r="29951" spans="1:10" x14ac:dyDescent="0.25">
      <c r="A29951" t="s">
        <v>104367</v>
      </c>
      <c r="B29951" t="s">
        <v>104368</v>
      </c>
      <c r="C29951" t="s">
        <v>104369</v>
      </c>
      <c r="D29951" t="s">
        <v>72807</v>
      </c>
      <c r="E29951" t="s">
        <v>684</v>
      </c>
      <c r="F29951" t="s">
        <v>21</v>
      </c>
      <c r="G29951" t="s">
        <v>137</v>
      </c>
      <c r="H29951" t="s">
        <v>138</v>
      </c>
      <c r="I29951" t="s">
        <v>138</v>
      </c>
      <c r="J29951" s="1">
        <v>41275</v>
      </c>
    </row>
    <row r="29952" spans="1:10" x14ac:dyDescent="0.25">
      <c r="A29952" t="s">
        <v>104370</v>
      </c>
      <c r="B29952" t="s">
        <v>104371</v>
      </c>
      <c r="C29952" t="s">
        <v>104372</v>
      </c>
      <c r="D29952" t="s">
        <v>70</v>
      </c>
      <c r="E29952" t="s">
        <v>14</v>
      </c>
      <c r="F29952" t="s">
        <v>71</v>
      </c>
      <c r="G29952">
        <v>12</v>
      </c>
      <c r="H29952" t="s">
        <v>72</v>
      </c>
      <c r="I29952" t="s">
        <v>72</v>
      </c>
      <c r="J29952" s="1">
        <v>41618</v>
      </c>
    </row>
    <row r="29953" spans="1:10" x14ac:dyDescent="0.25">
      <c r="A29953" t="s">
        <v>104373</v>
      </c>
      <c r="B29953" t="s">
        <v>104374</v>
      </c>
      <c r="C29953" t="s">
        <v>104375</v>
      </c>
      <c r="D29953" t="s">
        <v>104376</v>
      </c>
      <c r="E29953" t="s">
        <v>14</v>
      </c>
      <c r="F29953" t="s">
        <v>547</v>
      </c>
      <c r="G29953">
        <v>29</v>
      </c>
      <c r="H29953" t="s">
        <v>744</v>
      </c>
      <c r="I29953" t="s">
        <v>744</v>
      </c>
    </row>
    <row r="29954" spans="1:10" x14ac:dyDescent="0.25">
      <c r="A29954" t="s">
        <v>104377</v>
      </c>
      <c r="B29954" t="s">
        <v>104378</v>
      </c>
      <c r="C29954" t="s">
        <v>104379</v>
      </c>
      <c r="D29954" t="s">
        <v>104380</v>
      </c>
      <c r="E29954" t="s">
        <v>14</v>
      </c>
      <c r="F29954" t="s">
        <v>21</v>
      </c>
      <c r="G29954" t="s">
        <v>59</v>
      </c>
      <c r="H29954" t="s">
        <v>60</v>
      </c>
      <c r="I29954" t="s">
        <v>3997</v>
      </c>
      <c r="J29954" s="1">
        <v>40179</v>
      </c>
    </row>
    <row r="29955" spans="1:10" x14ac:dyDescent="0.25">
      <c r="A29955" t="s">
        <v>104381</v>
      </c>
      <c r="B29955" t="s">
        <v>104382</v>
      </c>
      <c r="C29955" t="s">
        <v>104383</v>
      </c>
      <c r="D29955" t="s">
        <v>84183</v>
      </c>
      <c r="E29955" t="s">
        <v>14</v>
      </c>
      <c r="F29955" t="s">
        <v>21</v>
      </c>
      <c r="G29955" t="s">
        <v>59</v>
      </c>
      <c r="H29955" t="s">
        <v>60</v>
      </c>
      <c r="I29955" t="s">
        <v>979</v>
      </c>
      <c r="J29955" s="1">
        <v>40544</v>
      </c>
    </row>
    <row r="29956" spans="1:10" x14ac:dyDescent="0.25">
      <c r="A29956" t="s">
        <v>104384</v>
      </c>
      <c r="B29956" t="s">
        <v>104385</v>
      </c>
      <c r="C29956" t="s">
        <v>104386</v>
      </c>
      <c r="D29956" t="s">
        <v>312</v>
      </c>
      <c r="E29956" t="s">
        <v>14</v>
      </c>
      <c r="F29956" t="s">
        <v>1057</v>
      </c>
      <c r="G29956">
        <v>16</v>
      </c>
      <c r="H29956" t="s">
        <v>1699</v>
      </c>
      <c r="I29956" t="s">
        <v>1699</v>
      </c>
      <c r="J29956" s="1">
        <v>41518</v>
      </c>
    </row>
    <row r="29957" spans="1:10" x14ac:dyDescent="0.25">
      <c r="A29957" t="s">
        <v>104387</v>
      </c>
      <c r="B29957" t="s">
        <v>104388</v>
      </c>
      <c r="C29957" t="s">
        <v>104389</v>
      </c>
      <c r="D29957" t="s">
        <v>47027</v>
      </c>
      <c r="E29957" t="s">
        <v>202</v>
      </c>
      <c r="J29957" s="1">
        <v>41275</v>
      </c>
    </row>
    <row r="29958" spans="1:10" x14ac:dyDescent="0.25">
      <c r="A29958" t="s">
        <v>104390</v>
      </c>
      <c r="B29958" t="s">
        <v>104391</v>
      </c>
      <c r="C29958" t="s">
        <v>104392</v>
      </c>
      <c r="D29958" t="s">
        <v>104393</v>
      </c>
      <c r="E29958" t="s">
        <v>14</v>
      </c>
      <c r="F29958" t="s">
        <v>21</v>
      </c>
      <c r="G29958" t="s">
        <v>3988</v>
      </c>
      <c r="H29958" t="s">
        <v>3989</v>
      </c>
      <c r="I29958" t="s">
        <v>3990</v>
      </c>
      <c r="J29958" s="1">
        <v>40940</v>
      </c>
    </row>
    <row r="29959" spans="1:10" x14ac:dyDescent="0.25">
      <c r="A29959" t="s">
        <v>104394</v>
      </c>
      <c r="B29959" t="s">
        <v>104395</v>
      </c>
      <c r="C29959" t="s">
        <v>104396</v>
      </c>
      <c r="D29959" t="s">
        <v>104397</v>
      </c>
      <c r="E29959" t="s">
        <v>14</v>
      </c>
      <c r="F29959" t="s">
        <v>21</v>
      </c>
      <c r="G29959" t="s">
        <v>59</v>
      </c>
      <c r="H29959" t="s">
        <v>60</v>
      </c>
      <c r="I29959" t="s">
        <v>924</v>
      </c>
      <c r="J29959" s="1">
        <v>41499</v>
      </c>
    </row>
    <row r="29960" spans="1:10" x14ac:dyDescent="0.25">
      <c r="A29960" t="s">
        <v>104398</v>
      </c>
      <c r="B29960" t="s">
        <v>104399</v>
      </c>
      <c r="C29960" t="s">
        <v>104400</v>
      </c>
      <c r="D29960" t="s">
        <v>104401</v>
      </c>
      <c r="E29960" t="s">
        <v>202</v>
      </c>
      <c r="F29960" t="s">
        <v>217</v>
      </c>
      <c r="G29960">
        <v>2</v>
      </c>
      <c r="H29960" t="s">
        <v>218</v>
      </c>
      <c r="I29960" t="s">
        <v>218</v>
      </c>
      <c r="J29960" s="1">
        <v>41974</v>
      </c>
    </row>
    <row r="29961" spans="1:10" x14ac:dyDescent="0.25">
      <c r="A29961" t="s">
        <v>104402</v>
      </c>
      <c r="B29961" t="s">
        <v>104403</v>
      </c>
      <c r="C29961" t="s">
        <v>104404</v>
      </c>
      <c r="D29961" t="s">
        <v>104405</v>
      </c>
      <c r="E29961" t="s">
        <v>14</v>
      </c>
      <c r="F29961" t="s">
        <v>1121</v>
      </c>
      <c r="G29961">
        <v>24</v>
      </c>
      <c r="H29961" t="s">
        <v>1577</v>
      </c>
      <c r="I29961" t="s">
        <v>11524</v>
      </c>
      <c r="J29961" s="1">
        <v>42219</v>
      </c>
    </row>
    <row r="29962" spans="1:10" x14ac:dyDescent="0.25">
      <c r="A29962" t="s">
        <v>104406</v>
      </c>
      <c r="B29962" t="s">
        <v>104407</v>
      </c>
      <c r="C29962" t="s">
        <v>104408</v>
      </c>
      <c r="D29962" t="s">
        <v>104409</v>
      </c>
      <c r="E29962" t="s">
        <v>14</v>
      </c>
      <c r="F29962" t="s">
        <v>1133</v>
      </c>
      <c r="G29962">
        <v>27</v>
      </c>
      <c r="H29962" t="s">
        <v>2770</v>
      </c>
      <c r="I29962" t="s">
        <v>104410</v>
      </c>
      <c r="J29962" s="1">
        <v>39583</v>
      </c>
    </row>
    <row r="29963" spans="1:10" x14ac:dyDescent="0.25">
      <c r="A29963" t="s">
        <v>104411</v>
      </c>
      <c r="B29963" t="s">
        <v>104412</v>
      </c>
      <c r="C29963" t="s">
        <v>104413</v>
      </c>
      <c r="D29963" t="s">
        <v>15730</v>
      </c>
      <c r="E29963" t="s">
        <v>14</v>
      </c>
      <c r="F29963" t="s">
        <v>645</v>
      </c>
      <c r="G29963">
        <v>14</v>
      </c>
      <c r="H29963" t="s">
        <v>13761</v>
      </c>
      <c r="I29963" t="s">
        <v>13761</v>
      </c>
      <c r="J29963" s="1">
        <v>40859</v>
      </c>
    </row>
    <row r="29964" spans="1:10" x14ac:dyDescent="0.25">
      <c r="A29964" t="s">
        <v>104414</v>
      </c>
      <c r="B29964" t="s">
        <v>104415</v>
      </c>
      <c r="C29964" t="s">
        <v>104416</v>
      </c>
      <c r="D29964" t="s">
        <v>761</v>
      </c>
      <c r="E29964" t="s">
        <v>202</v>
      </c>
    </row>
    <row r="29965" spans="1:10" x14ac:dyDescent="0.25">
      <c r="A29965" t="s">
        <v>104417</v>
      </c>
      <c r="B29965" t="s">
        <v>104418</v>
      </c>
      <c r="C29965" t="s">
        <v>104419</v>
      </c>
      <c r="D29965" t="s">
        <v>104420</v>
      </c>
      <c r="E29965" t="s">
        <v>14</v>
      </c>
      <c r="F29965" t="s">
        <v>21</v>
      </c>
      <c r="G29965" t="s">
        <v>577</v>
      </c>
      <c r="H29965" t="s">
        <v>15287</v>
      </c>
      <c r="I29965" t="s">
        <v>2291</v>
      </c>
      <c r="J29965" s="1">
        <v>41603</v>
      </c>
    </row>
    <row r="29966" spans="1:10" x14ac:dyDescent="0.25">
      <c r="A29966" t="s">
        <v>104421</v>
      </c>
      <c r="B29966" t="s">
        <v>104422</v>
      </c>
      <c r="C29966" t="s">
        <v>104423</v>
      </c>
      <c r="D29966" t="s">
        <v>104424</v>
      </c>
      <c r="E29966" t="s">
        <v>202</v>
      </c>
      <c r="F29966" t="s">
        <v>160</v>
      </c>
      <c r="G29966" t="s">
        <v>161</v>
      </c>
      <c r="H29966" t="s">
        <v>162</v>
      </c>
      <c r="I29966" t="s">
        <v>162</v>
      </c>
      <c r="J29966" s="1">
        <v>40725</v>
      </c>
    </row>
    <row r="29967" spans="1:10" x14ac:dyDescent="0.25">
      <c r="A29967" t="s">
        <v>104425</v>
      </c>
      <c r="B29967" t="s">
        <v>104426</v>
      </c>
      <c r="C29967" t="s">
        <v>104427</v>
      </c>
      <c r="D29967" t="s">
        <v>104428</v>
      </c>
      <c r="E29967" t="s">
        <v>14</v>
      </c>
      <c r="F29967" t="s">
        <v>21</v>
      </c>
      <c r="G29967" t="s">
        <v>1006</v>
      </c>
      <c r="H29967" t="s">
        <v>1030</v>
      </c>
      <c r="I29967" t="s">
        <v>1030</v>
      </c>
      <c r="J29967" s="1">
        <v>35674</v>
      </c>
    </row>
    <row r="29968" spans="1:10" x14ac:dyDescent="0.25">
      <c r="A29968" t="s">
        <v>104429</v>
      </c>
      <c r="B29968" t="s">
        <v>104430</v>
      </c>
      <c r="C29968" t="s">
        <v>104431</v>
      </c>
      <c r="D29968" t="s">
        <v>51</v>
      </c>
      <c r="E29968" t="s">
        <v>14</v>
      </c>
      <c r="F29968" t="s">
        <v>21</v>
      </c>
      <c r="G29968" t="s">
        <v>137</v>
      </c>
      <c r="H29968" t="s">
        <v>138</v>
      </c>
      <c r="I29968" t="s">
        <v>138</v>
      </c>
      <c r="J29968" s="1">
        <v>41640</v>
      </c>
    </row>
    <row r="29969" spans="1:10" x14ac:dyDescent="0.25">
      <c r="A29969" t="s">
        <v>104432</v>
      </c>
      <c r="B29969" t="s">
        <v>104433</v>
      </c>
      <c r="C29969" t="s">
        <v>104434</v>
      </c>
      <c r="D29969" t="s">
        <v>104435</v>
      </c>
      <c r="E29969" t="s">
        <v>202</v>
      </c>
      <c r="F29969" t="s">
        <v>15</v>
      </c>
      <c r="G29969">
        <v>16</v>
      </c>
      <c r="H29969" t="s">
        <v>16</v>
      </c>
      <c r="I29969" t="s">
        <v>16</v>
      </c>
      <c r="J29969" s="1">
        <v>35748</v>
      </c>
    </row>
    <row r="29970" spans="1:10" x14ac:dyDescent="0.25">
      <c r="A29970" t="s">
        <v>104436</v>
      </c>
      <c r="B29970" t="s">
        <v>104437</v>
      </c>
      <c r="C29970" t="s">
        <v>104438</v>
      </c>
      <c r="D29970" t="s">
        <v>104439</v>
      </c>
      <c r="E29970" t="s">
        <v>684</v>
      </c>
      <c r="F29970" t="s">
        <v>123</v>
      </c>
      <c r="G29970" t="s">
        <v>124</v>
      </c>
      <c r="H29970" t="s">
        <v>125</v>
      </c>
      <c r="I29970" t="s">
        <v>125</v>
      </c>
      <c r="J29970" s="1">
        <v>36892</v>
      </c>
    </row>
    <row r="29971" spans="1:10" x14ac:dyDescent="0.25">
      <c r="A29971" t="s">
        <v>104440</v>
      </c>
      <c r="B29971" t="s">
        <v>104441</v>
      </c>
      <c r="D29971" t="s">
        <v>2474</v>
      </c>
      <c r="E29971" t="s">
        <v>14</v>
      </c>
      <c r="F29971" t="s">
        <v>21</v>
      </c>
      <c r="G29971" t="s">
        <v>425</v>
      </c>
      <c r="H29971" t="s">
        <v>1745</v>
      </c>
      <c r="I29971" t="s">
        <v>1746</v>
      </c>
      <c r="J29971" s="1">
        <v>41004</v>
      </c>
    </row>
    <row r="29972" spans="1:10" x14ac:dyDescent="0.25">
      <c r="A29972" t="s">
        <v>104442</v>
      </c>
      <c r="B29972" t="s">
        <v>104443</v>
      </c>
      <c r="C29972" t="s">
        <v>104444</v>
      </c>
      <c r="D29972" t="s">
        <v>104445</v>
      </c>
      <c r="E29972" t="s">
        <v>14</v>
      </c>
      <c r="F29972" t="s">
        <v>21</v>
      </c>
      <c r="G29972" t="s">
        <v>59</v>
      </c>
      <c r="H29972" t="s">
        <v>60</v>
      </c>
      <c r="I29972" t="s">
        <v>9794</v>
      </c>
      <c r="J29972" s="1">
        <v>41619</v>
      </c>
    </row>
    <row r="29973" spans="1:10" x14ac:dyDescent="0.25">
      <c r="A29973" t="s">
        <v>104446</v>
      </c>
      <c r="B29973" t="s">
        <v>104447</v>
      </c>
      <c r="C29973" t="s">
        <v>104448</v>
      </c>
      <c r="E29973" t="s">
        <v>14</v>
      </c>
      <c r="F29973" t="s">
        <v>271</v>
      </c>
      <c r="G29973">
        <v>17</v>
      </c>
      <c r="H29973" t="s">
        <v>459</v>
      </c>
      <c r="I29973" t="s">
        <v>459</v>
      </c>
    </row>
    <row r="29974" spans="1:10" x14ac:dyDescent="0.25">
      <c r="A29974" t="s">
        <v>104449</v>
      </c>
      <c r="B29974" t="s">
        <v>104450</v>
      </c>
      <c r="C29974" t="s">
        <v>104451</v>
      </c>
      <c r="D29974" t="s">
        <v>243</v>
      </c>
      <c r="E29974" t="s">
        <v>14</v>
      </c>
      <c r="F29974" t="s">
        <v>21</v>
      </c>
      <c r="G29974" t="s">
        <v>101</v>
      </c>
      <c r="H29974" t="s">
        <v>102</v>
      </c>
      <c r="I29974" t="s">
        <v>103</v>
      </c>
      <c r="J29974" s="1">
        <v>40909</v>
      </c>
    </row>
    <row r="29975" spans="1:10" x14ac:dyDescent="0.25">
      <c r="A29975" t="s">
        <v>104452</v>
      </c>
      <c r="B29975" t="s">
        <v>104453</v>
      </c>
      <c r="C29975" t="s">
        <v>104454</v>
      </c>
      <c r="D29975" t="s">
        <v>104455</v>
      </c>
      <c r="E29975" t="s">
        <v>14</v>
      </c>
      <c r="F29975" t="s">
        <v>21</v>
      </c>
      <c r="G29975" t="s">
        <v>59</v>
      </c>
      <c r="H29975" t="s">
        <v>60</v>
      </c>
      <c r="I29975" t="s">
        <v>66</v>
      </c>
      <c r="J29975" s="1">
        <v>37622</v>
      </c>
    </row>
    <row r="29976" spans="1:10" x14ac:dyDescent="0.25">
      <c r="A29976" t="s">
        <v>104456</v>
      </c>
      <c r="B29976" t="s">
        <v>104457</v>
      </c>
      <c r="C29976" t="s">
        <v>104458</v>
      </c>
      <c r="D29976" t="s">
        <v>90995</v>
      </c>
      <c r="E29976" t="s">
        <v>108</v>
      </c>
      <c r="J29976" s="1">
        <v>40848</v>
      </c>
    </row>
    <row r="29977" spans="1:10" x14ac:dyDescent="0.25">
      <c r="A29977" t="s">
        <v>104459</v>
      </c>
      <c r="B29977" t="s">
        <v>104460</v>
      </c>
      <c r="C29977" t="s">
        <v>104461</v>
      </c>
      <c r="D29977" t="s">
        <v>70</v>
      </c>
      <c r="E29977" t="s">
        <v>108</v>
      </c>
      <c r="F29977" t="s">
        <v>1057</v>
      </c>
      <c r="G29977">
        <v>7</v>
      </c>
      <c r="H29977" t="s">
        <v>18875</v>
      </c>
      <c r="I29977" t="s">
        <v>18876</v>
      </c>
    </row>
    <row r="29978" spans="1:10" x14ac:dyDescent="0.25">
      <c r="A29978" t="s">
        <v>104462</v>
      </c>
      <c r="B29978" t="s">
        <v>104463</v>
      </c>
      <c r="C29978" t="s">
        <v>104464</v>
      </c>
      <c r="D29978" t="s">
        <v>104465</v>
      </c>
      <c r="E29978" t="s">
        <v>14</v>
      </c>
      <c r="F29978" t="s">
        <v>474</v>
      </c>
      <c r="H29978" t="s">
        <v>475</v>
      </c>
      <c r="I29978" t="s">
        <v>475</v>
      </c>
      <c r="J29978" s="1">
        <v>37428</v>
      </c>
    </row>
    <row r="29979" spans="1:10" x14ac:dyDescent="0.25">
      <c r="A29979" t="s">
        <v>104466</v>
      </c>
      <c r="B29979" t="s">
        <v>104467</v>
      </c>
      <c r="C29979" t="s">
        <v>104468</v>
      </c>
      <c r="D29979" t="s">
        <v>104469</v>
      </c>
      <c r="E29979" t="s">
        <v>14</v>
      </c>
      <c r="F29979" t="s">
        <v>21</v>
      </c>
      <c r="G29979" t="s">
        <v>59</v>
      </c>
      <c r="H29979" t="s">
        <v>90</v>
      </c>
      <c r="I29979" t="s">
        <v>1274</v>
      </c>
      <c r="J29979" s="1">
        <v>40210</v>
      </c>
    </row>
    <row r="29980" spans="1:10" x14ac:dyDescent="0.25">
      <c r="A29980" t="s">
        <v>104470</v>
      </c>
      <c r="B29980" t="s">
        <v>104471</v>
      </c>
      <c r="C29980" t="s">
        <v>104472</v>
      </c>
      <c r="D29980" t="s">
        <v>65</v>
      </c>
      <c r="E29980" t="s">
        <v>14</v>
      </c>
      <c r="F29980" t="s">
        <v>21</v>
      </c>
      <c r="G29980" t="s">
        <v>84</v>
      </c>
      <c r="H29980" t="s">
        <v>722</v>
      </c>
      <c r="I29980" t="s">
        <v>104473</v>
      </c>
    </row>
    <row r="29981" spans="1:10" x14ac:dyDescent="0.25">
      <c r="A29981" t="s">
        <v>104474</v>
      </c>
      <c r="B29981" t="s">
        <v>104475</v>
      </c>
      <c r="C29981" t="s">
        <v>104476</v>
      </c>
      <c r="D29981" t="s">
        <v>1739</v>
      </c>
      <c r="E29981" t="s">
        <v>14</v>
      </c>
      <c r="F29981" t="s">
        <v>21</v>
      </c>
      <c r="G29981" t="s">
        <v>59</v>
      </c>
      <c r="H29981" t="s">
        <v>90</v>
      </c>
      <c r="I29981" t="s">
        <v>348</v>
      </c>
      <c r="J29981" s="1">
        <v>40269</v>
      </c>
    </row>
    <row r="29982" spans="1:10" x14ac:dyDescent="0.25">
      <c r="A29982" t="s">
        <v>104477</v>
      </c>
      <c r="B29982" t="s">
        <v>104478</v>
      </c>
      <c r="C29982" t="s">
        <v>104479</v>
      </c>
      <c r="D29982" t="s">
        <v>1372</v>
      </c>
      <c r="E29982" t="s">
        <v>14</v>
      </c>
      <c r="F29982" t="s">
        <v>123</v>
      </c>
      <c r="G29982" t="s">
        <v>124</v>
      </c>
      <c r="H29982" t="s">
        <v>125</v>
      </c>
      <c r="I29982" t="s">
        <v>125</v>
      </c>
      <c r="J29982" s="1">
        <v>41365</v>
      </c>
    </row>
    <row r="29983" spans="1:10" x14ac:dyDescent="0.25">
      <c r="A29983" t="s">
        <v>104480</v>
      </c>
      <c r="B29983" t="s">
        <v>104481</v>
      </c>
      <c r="C29983" t="s">
        <v>104482</v>
      </c>
      <c r="D29983" t="s">
        <v>48080</v>
      </c>
      <c r="E29983" t="s">
        <v>14</v>
      </c>
      <c r="F29983" t="s">
        <v>21</v>
      </c>
      <c r="G29983" t="s">
        <v>101</v>
      </c>
      <c r="H29983" t="s">
        <v>102</v>
      </c>
      <c r="I29983" t="s">
        <v>103</v>
      </c>
      <c r="J29983" s="1">
        <v>40544</v>
      </c>
    </row>
    <row r="29984" spans="1:10" x14ac:dyDescent="0.25">
      <c r="A29984" t="s">
        <v>104483</v>
      </c>
      <c r="B29984" t="s">
        <v>104484</v>
      </c>
      <c r="C29984" t="s">
        <v>104485</v>
      </c>
      <c r="D29984" t="s">
        <v>104486</v>
      </c>
      <c r="E29984" t="s">
        <v>14</v>
      </c>
      <c r="F29984" t="s">
        <v>21</v>
      </c>
      <c r="G29984" t="s">
        <v>59</v>
      </c>
      <c r="H29984" t="s">
        <v>60</v>
      </c>
      <c r="I29984" t="s">
        <v>66</v>
      </c>
      <c r="J29984" s="1">
        <v>39083</v>
      </c>
    </row>
    <row r="29985" spans="1:10" x14ac:dyDescent="0.25">
      <c r="A29985" t="s">
        <v>104487</v>
      </c>
      <c r="B29985" t="s">
        <v>104488</v>
      </c>
      <c r="C29985" t="s">
        <v>104489</v>
      </c>
      <c r="D29985" t="s">
        <v>104490</v>
      </c>
      <c r="E29985" t="s">
        <v>14</v>
      </c>
      <c r="F29985" t="s">
        <v>21</v>
      </c>
      <c r="G29985" t="s">
        <v>59</v>
      </c>
      <c r="H29985" t="s">
        <v>60</v>
      </c>
      <c r="I29985" t="s">
        <v>66</v>
      </c>
      <c r="J29985" s="1">
        <v>38991</v>
      </c>
    </row>
    <row r="29986" spans="1:10" x14ac:dyDescent="0.25">
      <c r="A29986" t="s">
        <v>104491</v>
      </c>
      <c r="B29986" t="s">
        <v>104492</v>
      </c>
      <c r="C29986" t="s">
        <v>104493</v>
      </c>
      <c r="D29986" t="s">
        <v>713</v>
      </c>
      <c r="E29986" t="s">
        <v>14</v>
      </c>
      <c r="F29986" t="s">
        <v>123</v>
      </c>
      <c r="G29986" t="s">
        <v>4406</v>
      </c>
      <c r="H29986" t="s">
        <v>85462</v>
      </c>
      <c r="I29986" t="s">
        <v>85462</v>
      </c>
      <c r="J29986" s="1">
        <v>40909</v>
      </c>
    </row>
    <row r="29987" spans="1:10" x14ac:dyDescent="0.25">
      <c r="A29987" t="s">
        <v>104494</v>
      </c>
      <c r="B29987" t="s">
        <v>104495</v>
      </c>
      <c r="C29987" t="s">
        <v>104496</v>
      </c>
      <c r="D29987" t="s">
        <v>104497</v>
      </c>
      <c r="E29987" t="s">
        <v>14</v>
      </c>
    </row>
    <row r="29988" spans="1:10" x14ac:dyDescent="0.25">
      <c r="A29988" t="s">
        <v>104498</v>
      </c>
      <c r="B29988" t="s">
        <v>104499</v>
      </c>
      <c r="C29988" t="s">
        <v>104500</v>
      </c>
      <c r="D29988" t="s">
        <v>104501</v>
      </c>
      <c r="E29988" t="s">
        <v>14</v>
      </c>
      <c r="F29988" t="s">
        <v>21</v>
      </c>
      <c r="G29988" t="s">
        <v>59</v>
      </c>
      <c r="H29988" t="s">
        <v>60</v>
      </c>
      <c r="I29988" t="s">
        <v>266</v>
      </c>
      <c r="J29988" s="1">
        <v>40735</v>
      </c>
    </row>
    <row r="29989" spans="1:10" x14ac:dyDescent="0.25">
      <c r="A29989" t="s">
        <v>104502</v>
      </c>
      <c r="B29989" t="s">
        <v>104503</v>
      </c>
      <c r="C29989" t="s">
        <v>104504</v>
      </c>
      <c r="D29989" t="s">
        <v>45</v>
      </c>
      <c r="E29989" t="s">
        <v>14</v>
      </c>
      <c r="J29989" s="1">
        <v>38353</v>
      </c>
    </row>
    <row r="29990" spans="1:10" x14ac:dyDescent="0.25">
      <c r="A29990" t="s">
        <v>104505</v>
      </c>
      <c r="B29990" t="s">
        <v>104506</v>
      </c>
      <c r="C29990" t="s">
        <v>104507</v>
      </c>
      <c r="D29990" t="s">
        <v>5120</v>
      </c>
      <c r="E29990" t="s">
        <v>14</v>
      </c>
      <c r="F29990" t="s">
        <v>21</v>
      </c>
      <c r="G29990" t="s">
        <v>59</v>
      </c>
      <c r="H29990" t="s">
        <v>60</v>
      </c>
      <c r="I29990" t="s">
        <v>66</v>
      </c>
      <c r="J29990" s="1">
        <v>40296</v>
      </c>
    </row>
    <row r="29991" spans="1:10" x14ac:dyDescent="0.25">
      <c r="A29991" t="s">
        <v>104508</v>
      </c>
      <c r="B29991" t="s">
        <v>104509</v>
      </c>
      <c r="C29991" t="s">
        <v>104510</v>
      </c>
      <c r="D29991" t="s">
        <v>104511</v>
      </c>
      <c r="E29991" t="s">
        <v>14</v>
      </c>
      <c r="F29991" t="s">
        <v>52</v>
      </c>
      <c r="G29991" t="s">
        <v>4482</v>
      </c>
      <c r="H29991" t="s">
        <v>82168</v>
      </c>
      <c r="I29991" t="s">
        <v>82168</v>
      </c>
      <c r="J29991" s="1">
        <v>38777</v>
      </c>
    </row>
    <row r="29992" spans="1:10" x14ac:dyDescent="0.25">
      <c r="A29992" t="s">
        <v>104512</v>
      </c>
      <c r="B29992" t="s">
        <v>104513</v>
      </c>
      <c r="C29992" t="s">
        <v>104514</v>
      </c>
      <c r="D29992" t="s">
        <v>34733</v>
      </c>
      <c r="E29992" t="s">
        <v>14</v>
      </c>
      <c r="F29992" t="s">
        <v>15</v>
      </c>
      <c r="G29992">
        <v>16</v>
      </c>
      <c r="H29992" t="s">
        <v>16</v>
      </c>
      <c r="I29992" t="s">
        <v>16</v>
      </c>
      <c r="J29992" s="1">
        <v>42095</v>
      </c>
    </row>
    <row r="29993" spans="1:10" x14ac:dyDescent="0.25">
      <c r="A29993" t="s">
        <v>104515</v>
      </c>
      <c r="B29993" t="s">
        <v>104516</v>
      </c>
      <c r="C29993" t="s">
        <v>104517</v>
      </c>
      <c r="D29993" t="s">
        <v>88381</v>
      </c>
      <c r="E29993" t="s">
        <v>14</v>
      </c>
      <c r="F29993" t="s">
        <v>21</v>
      </c>
      <c r="G29993" t="s">
        <v>803</v>
      </c>
      <c r="H29993" t="s">
        <v>804</v>
      </c>
      <c r="I29993" t="s">
        <v>805</v>
      </c>
      <c r="J29993" s="1">
        <v>40179</v>
      </c>
    </row>
    <row r="29994" spans="1:10" x14ac:dyDescent="0.25">
      <c r="A29994" t="s">
        <v>104518</v>
      </c>
      <c r="B29994" t="s">
        <v>104519</v>
      </c>
      <c r="C29994" t="s">
        <v>104520</v>
      </c>
      <c r="D29994" t="s">
        <v>104521</v>
      </c>
      <c r="E29994" t="s">
        <v>108</v>
      </c>
      <c r="F29994" t="s">
        <v>21</v>
      </c>
      <c r="G29994" t="s">
        <v>39</v>
      </c>
      <c r="H29994" t="s">
        <v>40</v>
      </c>
      <c r="I29994" t="s">
        <v>104522</v>
      </c>
      <c r="J29994" s="1">
        <v>2193</v>
      </c>
    </row>
    <row r="29995" spans="1:10" x14ac:dyDescent="0.25">
      <c r="A29995" t="s">
        <v>104523</v>
      </c>
      <c r="B29995" t="s">
        <v>104524</v>
      </c>
      <c r="C29995" t="s">
        <v>104525</v>
      </c>
      <c r="D29995" t="s">
        <v>104526</v>
      </c>
      <c r="E29995" t="s">
        <v>14</v>
      </c>
      <c r="F29995" t="s">
        <v>21</v>
      </c>
      <c r="G29995" t="s">
        <v>59</v>
      </c>
      <c r="H29995" t="s">
        <v>60</v>
      </c>
      <c r="I29995" t="s">
        <v>847</v>
      </c>
      <c r="J29995" s="1">
        <v>40544</v>
      </c>
    </row>
    <row r="29996" spans="1:10" x14ac:dyDescent="0.25">
      <c r="A29996" t="s">
        <v>104527</v>
      </c>
      <c r="B29996" t="s">
        <v>104528</v>
      </c>
      <c r="C29996" t="s">
        <v>104529</v>
      </c>
      <c r="D29996" t="s">
        <v>104530</v>
      </c>
      <c r="E29996" t="s">
        <v>108</v>
      </c>
      <c r="F29996" t="s">
        <v>271</v>
      </c>
      <c r="G29996">
        <v>17</v>
      </c>
      <c r="H29996" t="s">
        <v>459</v>
      </c>
      <c r="I29996" t="s">
        <v>459</v>
      </c>
      <c r="J29996" s="1">
        <v>39630</v>
      </c>
    </row>
    <row r="29997" spans="1:10" x14ac:dyDescent="0.25">
      <c r="A29997" t="s">
        <v>104531</v>
      </c>
      <c r="B29997" t="s">
        <v>104532</v>
      </c>
      <c r="C29997" t="s">
        <v>104533</v>
      </c>
      <c r="D29997" t="s">
        <v>65</v>
      </c>
      <c r="E29997" t="s">
        <v>14</v>
      </c>
      <c r="F29997" t="s">
        <v>4876</v>
      </c>
      <c r="H29997" t="s">
        <v>13783</v>
      </c>
      <c r="I29997" t="s">
        <v>73903</v>
      </c>
      <c r="J29997" s="1">
        <v>40923</v>
      </c>
    </row>
    <row r="29998" spans="1:10" x14ac:dyDescent="0.25">
      <c r="A29998" t="s">
        <v>104534</v>
      </c>
      <c r="B29998" t="s">
        <v>104535</v>
      </c>
      <c r="C29998" t="s">
        <v>104536</v>
      </c>
      <c r="D29998" t="s">
        <v>2757</v>
      </c>
      <c r="E29998" t="s">
        <v>14</v>
      </c>
      <c r="F29998" t="s">
        <v>21</v>
      </c>
      <c r="G29998" t="s">
        <v>101</v>
      </c>
      <c r="H29998" t="s">
        <v>102</v>
      </c>
      <c r="I29998" t="s">
        <v>103</v>
      </c>
      <c r="J29998" s="1">
        <v>41183</v>
      </c>
    </row>
    <row r="29999" spans="1:10" x14ac:dyDescent="0.25">
      <c r="A29999" t="s">
        <v>104537</v>
      </c>
      <c r="B29999" t="s">
        <v>104538</v>
      </c>
      <c r="C29999" t="s">
        <v>104539</v>
      </c>
      <c r="D29999" t="s">
        <v>243</v>
      </c>
      <c r="E29999" t="s">
        <v>202</v>
      </c>
    </row>
    <row r="30000" spans="1:10" x14ac:dyDescent="0.25">
      <c r="A30000" t="s">
        <v>104540</v>
      </c>
      <c r="B30000" t="s">
        <v>104541</v>
      </c>
      <c r="C30000" t="s">
        <v>104542</v>
      </c>
      <c r="D30000" t="s">
        <v>104543</v>
      </c>
      <c r="E30000" t="s">
        <v>14</v>
      </c>
      <c r="F30000" t="s">
        <v>21</v>
      </c>
      <c r="G30000" t="s">
        <v>59</v>
      </c>
      <c r="H30000" t="s">
        <v>60</v>
      </c>
      <c r="I30000" t="s">
        <v>66</v>
      </c>
      <c r="J30000" s="1">
        <v>41275</v>
      </c>
    </row>
    <row r="30001" spans="1:10" x14ac:dyDescent="0.25">
      <c r="A30001" t="s">
        <v>104544</v>
      </c>
      <c r="B30001" t="s">
        <v>104545</v>
      </c>
      <c r="C30001" t="s">
        <v>104546</v>
      </c>
      <c r="E30001" t="s">
        <v>202</v>
      </c>
    </row>
    <row r="30002" spans="1:10" x14ac:dyDescent="0.25">
      <c r="A30002" t="s">
        <v>104547</v>
      </c>
      <c r="B30002" t="s">
        <v>104548</v>
      </c>
      <c r="C30002" t="s">
        <v>104549</v>
      </c>
      <c r="D30002" t="s">
        <v>70</v>
      </c>
      <c r="E30002" t="s">
        <v>14</v>
      </c>
      <c r="J30002" s="1">
        <v>40909</v>
      </c>
    </row>
    <row r="30003" spans="1:10" x14ac:dyDescent="0.25">
      <c r="A30003" t="s">
        <v>104550</v>
      </c>
      <c r="B30003" t="s">
        <v>104551</v>
      </c>
      <c r="C30003" t="s">
        <v>104552</v>
      </c>
      <c r="D30003" t="s">
        <v>51</v>
      </c>
      <c r="E30003" t="s">
        <v>14</v>
      </c>
      <c r="F30003" t="s">
        <v>21</v>
      </c>
      <c r="G30003" t="s">
        <v>59</v>
      </c>
      <c r="H30003" t="s">
        <v>60</v>
      </c>
      <c r="I30003" t="s">
        <v>13279</v>
      </c>
    </row>
    <row r="30004" spans="1:10" x14ac:dyDescent="0.25">
      <c r="A30004" t="s">
        <v>104553</v>
      </c>
      <c r="B30004" t="s">
        <v>104554</v>
      </c>
      <c r="C30004" t="s">
        <v>104555</v>
      </c>
      <c r="D30004" t="s">
        <v>4902</v>
      </c>
      <c r="E30004" t="s">
        <v>14</v>
      </c>
      <c r="F30004" t="s">
        <v>21</v>
      </c>
      <c r="G30004" t="s">
        <v>84</v>
      </c>
      <c r="H30004" t="s">
        <v>1127</v>
      </c>
      <c r="I30004" t="s">
        <v>11322</v>
      </c>
    </row>
    <row r="30005" spans="1:10" x14ac:dyDescent="0.25">
      <c r="A30005" t="s">
        <v>104556</v>
      </c>
      <c r="B30005" t="s">
        <v>104557</v>
      </c>
      <c r="C30005" t="s">
        <v>104558</v>
      </c>
      <c r="D30005" t="s">
        <v>89</v>
      </c>
      <c r="E30005" t="s">
        <v>14</v>
      </c>
      <c r="F30005" t="s">
        <v>21</v>
      </c>
      <c r="G30005" t="s">
        <v>39</v>
      </c>
      <c r="H30005" t="s">
        <v>277</v>
      </c>
      <c r="I30005" t="s">
        <v>277</v>
      </c>
      <c r="J30005" s="1">
        <v>40544</v>
      </c>
    </row>
    <row r="30006" spans="1:10" x14ac:dyDescent="0.25">
      <c r="A30006" t="s">
        <v>104559</v>
      </c>
      <c r="B30006" t="s">
        <v>104560</v>
      </c>
      <c r="C30006" t="s">
        <v>104561</v>
      </c>
      <c r="D30006" t="s">
        <v>51</v>
      </c>
      <c r="E30006" t="s">
        <v>14</v>
      </c>
      <c r="F30006" t="s">
        <v>21</v>
      </c>
      <c r="G30006" t="s">
        <v>203</v>
      </c>
      <c r="H30006" t="s">
        <v>204</v>
      </c>
      <c r="I30006" t="s">
        <v>204</v>
      </c>
      <c r="J30006" s="1">
        <v>39083</v>
      </c>
    </row>
    <row r="30007" spans="1:10" x14ac:dyDescent="0.25">
      <c r="A30007" t="s">
        <v>104562</v>
      </c>
      <c r="B30007" t="s">
        <v>104563</v>
      </c>
      <c r="D30007" t="s">
        <v>104564</v>
      </c>
      <c r="E30007" t="s">
        <v>202</v>
      </c>
      <c r="F30007" t="s">
        <v>336</v>
      </c>
      <c r="G30007">
        <v>11</v>
      </c>
      <c r="H30007" t="s">
        <v>492</v>
      </c>
      <c r="I30007" t="s">
        <v>492</v>
      </c>
      <c r="J30007" s="1">
        <v>42059</v>
      </c>
    </row>
    <row r="30008" spans="1:10" x14ac:dyDescent="0.25">
      <c r="A30008" t="s">
        <v>104565</v>
      </c>
      <c r="B30008" t="s">
        <v>104566</v>
      </c>
      <c r="C30008" t="s">
        <v>104567</v>
      </c>
      <c r="D30008" t="s">
        <v>5184</v>
      </c>
      <c r="E30008" t="s">
        <v>14</v>
      </c>
      <c r="F30008" t="s">
        <v>33</v>
      </c>
    </row>
    <row r="30009" spans="1:10" x14ac:dyDescent="0.25">
      <c r="A30009" t="s">
        <v>104568</v>
      </c>
      <c r="B30009" t="s">
        <v>104569</v>
      </c>
      <c r="C30009" t="s">
        <v>104570</v>
      </c>
      <c r="D30009" t="s">
        <v>104571</v>
      </c>
      <c r="E30009" t="s">
        <v>14</v>
      </c>
      <c r="F30009" t="s">
        <v>21</v>
      </c>
      <c r="G30009" t="s">
        <v>59</v>
      </c>
      <c r="H30009" t="s">
        <v>60</v>
      </c>
      <c r="I30009" t="s">
        <v>66</v>
      </c>
      <c r="J30009" s="1">
        <v>40603</v>
      </c>
    </row>
    <row r="30010" spans="1:10" x14ac:dyDescent="0.25">
      <c r="A30010" t="s">
        <v>104572</v>
      </c>
      <c r="B30010" t="s">
        <v>104573</v>
      </c>
      <c r="D30010" t="s">
        <v>39822</v>
      </c>
      <c r="E30010" t="s">
        <v>14</v>
      </c>
      <c r="F30010" t="s">
        <v>33</v>
      </c>
      <c r="G30010">
        <v>30</v>
      </c>
      <c r="H30010" t="s">
        <v>2709</v>
      </c>
      <c r="I30010" t="s">
        <v>2709</v>
      </c>
    </row>
    <row r="30011" spans="1:10" x14ac:dyDescent="0.25">
      <c r="A30011" t="s">
        <v>104574</v>
      </c>
      <c r="B30011" t="s">
        <v>104575</v>
      </c>
      <c r="C30011" t="s">
        <v>104576</v>
      </c>
      <c r="D30011" t="s">
        <v>3105</v>
      </c>
      <c r="E30011" t="s">
        <v>14</v>
      </c>
      <c r="F30011" t="s">
        <v>21</v>
      </c>
      <c r="G30011" t="s">
        <v>84</v>
      </c>
      <c r="H30011" t="s">
        <v>85</v>
      </c>
      <c r="I30011" t="s">
        <v>104577</v>
      </c>
      <c r="J30011" s="1">
        <v>41730</v>
      </c>
    </row>
    <row r="30012" spans="1:10" x14ac:dyDescent="0.25">
      <c r="A30012" t="s">
        <v>104578</v>
      </c>
      <c r="B30012" t="s">
        <v>104579</v>
      </c>
      <c r="C30012" t="s">
        <v>104580</v>
      </c>
      <c r="D30012" t="s">
        <v>1750</v>
      </c>
      <c r="E30012" t="s">
        <v>14</v>
      </c>
      <c r="F30012" t="s">
        <v>21</v>
      </c>
      <c r="G30012" t="s">
        <v>137</v>
      </c>
      <c r="H30012" t="s">
        <v>138</v>
      </c>
      <c r="I30012" t="s">
        <v>104581</v>
      </c>
      <c r="J30012" s="1">
        <v>28491</v>
      </c>
    </row>
    <row r="30013" spans="1:10" x14ac:dyDescent="0.25">
      <c r="A30013" t="s">
        <v>104582</v>
      </c>
      <c r="B30013" t="s">
        <v>104583</v>
      </c>
      <c r="C30013" t="s">
        <v>104584</v>
      </c>
      <c r="D30013" t="s">
        <v>104585</v>
      </c>
      <c r="E30013" t="s">
        <v>14</v>
      </c>
      <c r="F30013" t="s">
        <v>21</v>
      </c>
      <c r="G30013" t="s">
        <v>101</v>
      </c>
      <c r="H30013" t="s">
        <v>102</v>
      </c>
      <c r="I30013" t="s">
        <v>103</v>
      </c>
      <c r="J30013" s="1">
        <v>39295</v>
      </c>
    </row>
    <row r="30014" spans="1:10" x14ac:dyDescent="0.25">
      <c r="A30014" t="s">
        <v>104586</v>
      </c>
      <c r="B30014" t="s">
        <v>104587</v>
      </c>
      <c r="C30014" t="s">
        <v>104588</v>
      </c>
      <c r="D30014" t="s">
        <v>104589</v>
      </c>
      <c r="E30014" t="s">
        <v>108</v>
      </c>
      <c r="F30014" t="s">
        <v>21</v>
      </c>
      <c r="G30014" t="s">
        <v>59</v>
      </c>
      <c r="H30014" t="s">
        <v>60</v>
      </c>
      <c r="I30014" t="s">
        <v>979</v>
      </c>
      <c r="J30014" s="1">
        <v>40544</v>
      </c>
    </row>
    <row r="30015" spans="1:10" x14ac:dyDescent="0.25">
      <c r="A30015" t="s">
        <v>104590</v>
      </c>
      <c r="B30015" t="s">
        <v>104591</v>
      </c>
      <c r="C30015" t="s">
        <v>104592</v>
      </c>
      <c r="D30015" t="s">
        <v>104593</v>
      </c>
      <c r="E30015" t="s">
        <v>14</v>
      </c>
      <c r="F30015" t="s">
        <v>21</v>
      </c>
      <c r="G30015" t="s">
        <v>137</v>
      </c>
      <c r="H30015" t="s">
        <v>138</v>
      </c>
      <c r="I30015" t="s">
        <v>138</v>
      </c>
      <c r="J30015" s="1">
        <v>41306</v>
      </c>
    </row>
    <row r="30016" spans="1:10" x14ac:dyDescent="0.25">
      <c r="A30016" t="s">
        <v>104594</v>
      </c>
      <c r="B30016" t="s">
        <v>104595</v>
      </c>
      <c r="C30016" t="s">
        <v>104596</v>
      </c>
      <c r="D30016" t="s">
        <v>24094</v>
      </c>
      <c r="E30016" t="s">
        <v>14</v>
      </c>
      <c r="F30016" t="s">
        <v>21</v>
      </c>
      <c r="G30016" t="s">
        <v>59</v>
      </c>
      <c r="H30016" t="s">
        <v>60</v>
      </c>
      <c r="I30016" t="s">
        <v>1098</v>
      </c>
    </row>
    <row r="30017" spans="1:10" x14ac:dyDescent="0.25">
      <c r="A30017" t="s">
        <v>104597</v>
      </c>
      <c r="B30017" t="s">
        <v>104598</v>
      </c>
      <c r="D30017" t="s">
        <v>9125</v>
      </c>
      <c r="E30017" t="s">
        <v>14</v>
      </c>
      <c r="F30017" t="s">
        <v>21</v>
      </c>
      <c r="G30017" t="s">
        <v>59</v>
      </c>
      <c r="H30017" t="s">
        <v>90</v>
      </c>
      <c r="I30017" t="s">
        <v>90</v>
      </c>
      <c r="J30017" s="1">
        <v>42095</v>
      </c>
    </row>
    <row r="30018" spans="1:10" x14ac:dyDescent="0.25">
      <c r="A30018" t="s">
        <v>104599</v>
      </c>
      <c r="B30018" t="s">
        <v>104600</v>
      </c>
      <c r="C30018" t="s">
        <v>104601</v>
      </c>
      <c r="E30018" t="s">
        <v>14</v>
      </c>
      <c r="F30018" t="s">
        <v>21</v>
      </c>
      <c r="G30018" t="s">
        <v>803</v>
      </c>
      <c r="H30018" t="s">
        <v>804</v>
      </c>
      <c r="I30018" t="s">
        <v>3594</v>
      </c>
      <c r="J30018" s="1">
        <v>41409</v>
      </c>
    </row>
    <row r="30019" spans="1:10" x14ac:dyDescent="0.25">
      <c r="A30019" t="s">
        <v>104602</v>
      </c>
      <c r="B30019" t="s">
        <v>104603</v>
      </c>
      <c r="C30019" t="s">
        <v>104604</v>
      </c>
      <c r="D30019" t="s">
        <v>251</v>
      </c>
      <c r="E30019" t="s">
        <v>14</v>
      </c>
      <c r="F30019" t="s">
        <v>15</v>
      </c>
      <c r="G30019">
        <v>2</v>
      </c>
      <c r="H30019" t="s">
        <v>23300</v>
      </c>
      <c r="I30019" t="s">
        <v>23300</v>
      </c>
    </row>
    <row r="30020" spans="1:10" x14ac:dyDescent="0.25">
      <c r="A30020" t="s">
        <v>104605</v>
      </c>
      <c r="B30020" t="s">
        <v>104606</v>
      </c>
      <c r="D30020" t="s">
        <v>3746</v>
      </c>
      <c r="E30020" t="s">
        <v>14</v>
      </c>
      <c r="F30020" t="s">
        <v>21</v>
      </c>
      <c r="G30020" t="s">
        <v>59</v>
      </c>
      <c r="H30020" t="s">
        <v>90</v>
      </c>
      <c r="I30020" t="s">
        <v>90</v>
      </c>
    </row>
    <row r="30021" spans="1:10" x14ac:dyDescent="0.25">
      <c r="A30021" t="s">
        <v>104607</v>
      </c>
      <c r="B30021" t="s">
        <v>104608</v>
      </c>
      <c r="C30021" t="s">
        <v>104609</v>
      </c>
      <c r="D30021" t="s">
        <v>38</v>
      </c>
      <c r="E30021" t="s">
        <v>14</v>
      </c>
      <c r="F30021" t="s">
        <v>21</v>
      </c>
      <c r="G30021" t="s">
        <v>540</v>
      </c>
      <c r="H30021" t="s">
        <v>541</v>
      </c>
      <c r="I30021" t="s">
        <v>353</v>
      </c>
      <c r="J30021" s="1">
        <v>33239</v>
      </c>
    </row>
    <row r="30022" spans="1:10" x14ac:dyDescent="0.25">
      <c r="A30022" t="s">
        <v>104610</v>
      </c>
      <c r="B30022" t="s">
        <v>104611</v>
      </c>
      <c r="C30022" t="s">
        <v>104612</v>
      </c>
      <c r="D30022" t="s">
        <v>51</v>
      </c>
      <c r="E30022" t="s">
        <v>14</v>
      </c>
      <c r="F30022" t="s">
        <v>21</v>
      </c>
      <c r="G30022" t="s">
        <v>59</v>
      </c>
      <c r="H30022" t="s">
        <v>60</v>
      </c>
      <c r="I30022" t="s">
        <v>30222</v>
      </c>
    </row>
    <row r="30023" spans="1:10" x14ac:dyDescent="0.25">
      <c r="A30023" t="s">
        <v>104613</v>
      </c>
      <c r="B30023" t="s">
        <v>104614</v>
      </c>
      <c r="D30023" t="s">
        <v>7353</v>
      </c>
      <c r="E30023" t="s">
        <v>14</v>
      </c>
      <c r="F30023" t="s">
        <v>21</v>
      </c>
      <c r="G30023" t="s">
        <v>1229</v>
      </c>
      <c r="H30023" t="s">
        <v>1230</v>
      </c>
      <c r="I30023" t="s">
        <v>2663</v>
      </c>
    </row>
    <row r="30024" spans="1:10" x14ac:dyDescent="0.25">
      <c r="A30024" t="s">
        <v>104615</v>
      </c>
      <c r="B30024" t="s">
        <v>104616</v>
      </c>
      <c r="C30024" t="s">
        <v>104617</v>
      </c>
      <c r="E30024" t="s">
        <v>14</v>
      </c>
      <c r="F30024" t="s">
        <v>336</v>
      </c>
      <c r="G30024">
        <v>11</v>
      </c>
      <c r="H30024" t="s">
        <v>492</v>
      </c>
      <c r="I30024" t="s">
        <v>492</v>
      </c>
    </row>
    <row r="30025" spans="1:10" x14ac:dyDescent="0.25">
      <c r="A30025" t="s">
        <v>104618</v>
      </c>
      <c r="B30025" t="s">
        <v>104619</v>
      </c>
      <c r="C30025" t="s">
        <v>104620</v>
      </c>
      <c r="D30025" t="s">
        <v>45</v>
      </c>
      <c r="E30025" t="s">
        <v>14</v>
      </c>
      <c r="F30025" t="s">
        <v>21</v>
      </c>
      <c r="G30025" t="s">
        <v>59</v>
      </c>
      <c r="H30025" t="s">
        <v>961</v>
      </c>
      <c r="I30025" t="s">
        <v>962</v>
      </c>
    </row>
    <row r="30026" spans="1:10" x14ac:dyDescent="0.25">
      <c r="A30026" t="s">
        <v>104621</v>
      </c>
      <c r="B30026" t="s">
        <v>104622</v>
      </c>
      <c r="C30026" t="s">
        <v>104623</v>
      </c>
      <c r="D30026" t="s">
        <v>122</v>
      </c>
      <c r="E30026" t="s">
        <v>684</v>
      </c>
      <c r="F30026" t="s">
        <v>21</v>
      </c>
      <c r="G30026" t="s">
        <v>425</v>
      </c>
      <c r="H30026" t="s">
        <v>523</v>
      </c>
      <c r="I30026" t="s">
        <v>1644</v>
      </c>
      <c r="J30026" s="1">
        <v>36251</v>
      </c>
    </row>
    <row r="30027" spans="1:10" x14ac:dyDescent="0.25">
      <c r="A30027" t="s">
        <v>104624</v>
      </c>
      <c r="B30027" t="s">
        <v>104625</v>
      </c>
      <c r="C30027" t="s">
        <v>104626</v>
      </c>
      <c r="D30027" t="s">
        <v>38</v>
      </c>
      <c r="E30027" t="s">
        <v>14</v>
      </c>
      <c r="F30027" t="s">
        <v>21</v>
      </c>
      <c r="G30027" t="s">
        <v>116</v>
      </c>
      <c r="H30027" t="s">
        <v>117</v>
      </c>
      <c r="I30027" t="s">
        <v>47881</v>
      </c>
      <c r="J30027" s="1">
        <v>39814</v>
      </c>
    </row>
    <row r="30028" spans="1:10" x14ac:dyDescent="0.25">
      <c r="A30028" t="s">
        <v>104627</v>
      </c>
      <c r="B30028" t="s">
        <v>104628</v>
      </c>
      <c r="C30028" t="s">
        <v>104629</v>
      </c>
      <c r="D30028" t="s">
        <v>104630</v>
      </c>
      <c r="E30028" t="s">
        <v>108</v>
      </c>
      <c r="F30028" t="s">
        <v>21</v>
      </c>
      <c r="G30028" t="s">
        <v>59</v>
      </c>
      <c r="H30028" t="s">
        <v>914</v>
      </c>
      <c r="I30028" t="s">
        <v>27370</v>
      </c>
      <c r="J30028" s="1">
        <v>41701</v>
      </c>
    </row>
    <row r="30029" spans="1:10" x14ac:dyDescent="0.25">
      <c r="A30029" t="s">
        <v>104631</v>
      </c>
      <c r="B30029" t="s">
        <v>104632</v>
      </c>
      <c r="C30029" t="s">
        <v>104633</v>
      </c>
      <c r="D30029" t="s">
        <v>65</v>
      </c>
      <c r="E30029" t="s">
        <v>14</v>
      </c>
    </row>
    <row r="30030" spans="1:10" x14ac:dyDescent="0.25">
      <c r="A30030" t="s">
        <v>104634</v>
      </c>
      <c r="B30030" t="s">
        <v>3005</v>
      </c>
      <c r="C30030" t="s">
        <v>104635</v>
      </c>
      <c r="D30030" t="s">
        <v>104636</v>
      </c>
      <c r="E30030" t="s">
        <v>14</v>
      </c>
      <c r="F30030" t="s">
        <v>21</v>
      </c>
      <c r="G30030" t="s">
        <v>137</v>
      </c>
      <c r="H30030" t="s">
        <v>138</v>
      </c>
      <c r="I30030" t="s">
        <v>433</v>
      </c>
      <c r="J30030" s="1">
        <v>36526</v>
      </c>
    </row>
    <row r="30031" spans="1:10" x14ac:dyDescent="0.25">
      <c r="A30031" t="s">
        <v>104637</v>
      </c>
      <c r="B30031" t="s">
        <v>104638</v>
      </c>
      <c r="C30031" t="s">
        <v>104639</v>
      </c>
      <c r="D30031" t="s">
        <v>104640</v>
      </c>
      <c r="E30031" t="s">
        <v>14</v>
      </c>
      <c r="F30031" t="s">
        <v>21</v>
      </c>
      <c r="G30031" t="s">
        <v>967</v>
      </c>
      <c r="H30031" t="s">
        <v>968</v>
      </c>
      <c r="I30031" t="s">
        <v>12873</v>
      </c>
    </row>
    <row r="30032" spans="1:10" x14ac:dyDescent="0.25">
      <c r="A30032" t="s">
        <v>104641</v>
      </c>
      <c r="B30032" t="s">
        <v>104642</v>
      </c>
      <c r="C30032" t="s">
        <v>104643</v>
      </c>
      <c r="D30032" t="s">
        <v>7820</v>
      </c>
      <c r="E30032" t="s">
        <v>14</v>
      </c>
      <c r="F30032" t="s">
        <v>21</v>
      </c>
      <c r="G30032" t="s">
        <v>101</v>
      </c>
      <c r="H30032" t="s">
        <v>102</v>
      </c>
      <c r="I30032" t="s">
        <v>103</v>
      </c>
    </row>
    <row r="30033" spans="1:10" x14ac:dyDescent="0.25">
      <c r="A30033" t="s">
        <v>104644</v>
      </c>
      <c r="B30033" t="s">
        <v>104645</v>
      </c>
      <c r="C30033" t="s">
        <v>104646</v>
      </c>
      <c r="D30033" t="s">
        <v>251</v>
      </c>
      <c r="E30033" t="s">
        <v>14</v>
      </c>
      <c r="F30033" t="s">
        <v>15</v>
      </c>
      <c r="G30033">
        <v>19</v>
      </c>
      <c r="H30033" t="s">
        <v>469</v>
      </c>
      <c r="I30033" t="s">
        <v>469</v>
      </c>
      <c r="J30033" s="1">
        <v>39824</v>
      </c>
    </row>
    <row r="30034" spans="1:10" x14ac:dyDescent="0.25">
      <c r="A30034" t="s">
        <v>104647</v>
      </c>
      <c r="B30034" t="s">
        <v>104648</v>
      </c>
      <c r="C30034" t="s">
        <v>104649</v>
      </c>
      <c r="D30034" t="s">
        <v>713</v>
      </c>
      <c r="E30034" t="s">
        <v>202</v>
      </c>
      <c r="F30034" t="s">
        <v>21</v>
      </c>
      <c r="G30034" t="s">
        <v>101</v>
      </c>
      <c r="H30034" t="s">
        <v>102</v>
      </c>
      <c r="I30034" t="s">
        <v>103</v>
      </c>
    </row>
    <row r="30035" spans="1:10" x14ac:dyDescent="0.25">
      <c r="A30035" t="s">
        <v>104650</v>
      </c>
      <c r="B30035" t="s">
        <v>104651</v>
      </c>
      <c r="C30035" t="s">
        <v>104652</v>
      </c>
      <c r="D30035" t="s">
        <v>5466</v>
      </c>
      <c r="E30035" t="s">
        <v>684</v>
      </c>
      <c r="F30035" t="s">
        <v>21</v>
      </c>
      <c r="G30035" t="s">
        <v>101</v>
      </c>
      <c r="H30035" t="s">
        <v>102</v>
      </c>
      <c r="I30035" t="s">
        <v>103</v>
      </c>
    </row>
    <row r="30036" spans="1:10" x14ac:dyDescent="0.25">
      <c r="A30036" t="s">
        <v>104653</v>
      </c>
      <c r="B30036" t="s">
        <v>104654</v>
      </c>
      <c r="C30036" t="s">
        <v>104655</v>
      </c>
      <c r="D30036" t="s">
        <v>104656</v>
      </c>
      <c r="E30036" t="s">
        <v>14</v>
      </c>
      <c r="F30036" t="s">
        <v>21</v>
      </c>
      <c r="G30036" t="s">
        <v>77</v>
      </c>
      <c r="H30036" t="s">
        <v>1759</v>
      </c>
      <c r="I30036" t="s">
        <v>1759</v>
      </c>
      <c r="J30036" s="1">
        <v>41548</v>
      </c>
    </row>
    <row r="30037" spans="1:10" x14ac:dyDescent="0.25">
      <c r="A30037" t="s">
        <v>104657</v>
      </c>
      <c r="B30037" t="s">
        <v>104658</v>
      </c>
      <c r="D30037" t="s">
        <v>104659</v>
      </c>
      <c r="E30037" t="s">
        <v>14</v>
      </c>
      <c r="F30037" t="s">
        <v>21</v>
      </c>
      <c r="G30037" t="s">
        <v>130</v>
      </c>
      <c r="H30037" t="s">
        <v>10657</v>
      </c>
      <c r="I30037" t="s">
        <v>104660</v>
      </c>
      <c r="J30037" s="1">
        <v>41565</v>
      </c>
    </row>
    <row r="30038" spans="1:10" x14ac:dyDescent="0.25">
      <c r="A30038" t="s">
        <v>104661</v>
      </c>
      <c r="B30038" t="s">
        <v>104662</v>
      </c>
      <c r="D30038" t="s">
        <v>51</v>
      </c>
      <c r="E30038" t="s">
        <v>14</v>
      </c>
    </row>
    <row r="30039" spans="1:10" x14ac:dyDescent="0.25">
      <c r="A30039" t="s">
        <v>104663</v>
      </c>
      <c r="B30039" t="s">
        <v>104664</v>
      </c>
      <c r="D30039" t="s">
        <v>9016</v>
      </c>
      <c r="E30039" t="s">
        <v>14</v>
      </c>
      <c r="F30039" t="s">
        <v>21</v>
      </c>
      <c r="G30039" t="s">
        <v>59</v>
      </c>
      <c r="H30039" t="s">
        <v>4634</v>
      </c>
      <c r="I30039" t="s">
        <v>13847</v>
      </c>
      <c r="J30039" s="1">
        <v>39083</v>
      </c>
    </row>
    <row r="30040" spans="1:10" x14ac:dyDescent="0.25">
      <c r="A30040" t="s">
        <v>104665</v>
      </c>
      <c r="B30040" t="s">
        <v>104666</v>
      </c>
      <c r="C30040" t="s">
        <v>104667</v>
      </c>
      <c r="D30040" t="s">
        <v>60339</v>
      </c>
      <c r="E30040" t="s">
        <v>14</v>
      </c>
      <c r="F30040" t="s">
        <v>21</v>
      </c>
      <c r="G30040" t="s">
        <v>101</v>
      </c>
      <c r="H30040" t="s">
        <v>102</v>
      </c>
      <c r="I30040" t="s">
        <v>103</v>
      </c>
    </row>
    <row r="30041" spans="1:10" x14ac:dyDescent="0.25">
      <c r="A30041" t="s">
        <v>104668</v>
      </c>
      <c r="B30041" t="s">
        <v>104669</v>
      </c>
      <c r="C30041" t="s">
        <v>104670</v>
      </c>
      <c r="D30041" t="s">
        <v>24331</v>
      </c>
      <c r="E30041" t="s">
        <v>14</v>
      </c>
      <c r="J30041" s="1">
        <v>40730</v>
      </c>
    </row>
    <row r="30042" spans="1:10" x14ac:dyDescent="0.25">
      <c r="A30042" t="s">
        <v>104671</v>
      </c>
      <c r="B30042" t="s">
        <v>104672</v>
      </c>
      <c r="C30042" t="s">
        <v>104673</v>
      </c>
      <c r="D30042" t="s">
        <v>104674</v>
      </c>
      <c r="E30042" t="s">
        <v>14</v>
      </c>
      <c r="F30042" t="s">
        <v>123</v>
      </c>
      <c r="G30042" t="s">
        <v>124</v>
      </c>
      <c r="H30042" t="s">
        <v>125</v>
      </c>
      <c r="I30042" t="s">
        <v>125</v>
      </c>
      <c r="J30042" s="1">
        <v>39203</v>
      </c>
    </row>
    <row r="30043" spans="1:10" x14ac:dyDescent="0.25">
      <c r="A30043" t="s">
        <v>104675</v>
      </c>
      <c r="B30043" t="s">
        <v>104676</v>
      </c>
      <c r="C30043" t="s">
        <v>104677</v>
      </c>
      <c r="D30043" t="s">
        <v>104678</v>
      </c>
      <c r="E30043" t="s">
        <v>14</v>
      </c>
      <c r="F30043" t="s">
        <v>21</v>
      </c>
      <c r="G30043" t="s">
        <v>59</v>
      </c>
      <c r="H30043" t="s">
        <v>60</v>
      </c>
      <c r="I30043" t="s">
        <v>66</v>
      </c>
      <c r="J30043" s="1">
        <v>39022</v>
      </c>
    </row>
    <row r="30044" spans="1:10" x14ac:dyDescent="0.25">
      <c r="A30044" t="s">
        <v>104679</v>
      </c>
      <c r="B30044" t="s">
        <v>104680</v>
      </c>
      <c r="C30044" t="s">
        <v>104681</v>
      </c>
      <c r="D30044" t="s">
        <v>1666</v>
      </c>
      <c r="E30044" t="s">
        <v>14</v>
      </c>
      <c r="F30044" t="s">
        <v>4622</v>
      </c>
      <c r="G30044">
        <v>13</v>
      </c>
      <c r="H30044" t="s">
        <v>4623</v>
      </c>
      <c r="I30044" t="s">
        <v>4623</v>
      </c>
      <c r="J30044" s="1">
        <v>41169</v>
      </c>
    </row>
    <row r="30045" spans="1:10" x14ac:dyDescent="0.25">
      <c r="A30045" t="s">
        <v>104682</v>
      </c>
      <c r="B30045" t="s">
        <v>104683</v>
      </c>
      <c r="C30045" t="s">
        <v>104684</v>
      </c>
      <c r="D30045" t="s">
        <v>104685</v>
      </c>
      <c r="E30045" t="s">
        <v>14</v>
      </c>
      <c r="F30045" t="s">
        <v>21</v>
      </c>
      <c r="G30045" t="s">
        <v>639</v>
      </c>
      <c r="H30045" t="s">
        <v>640</v>
      </c>
      <c r="I30045" t="s">
        <v>640</v>
      </c>
      <c r="J30045" s="1">
        <v>39856</v>
      </c>
    </row>
    <row r="30046" spans="1:10" x14ac:dyDescent="0.25">
      <c r="A30046" t="s">
        <v>104686</v>
      </c>
      <c r="B30046" t="s">
        <v>104687</v>
      </c>
      <c r="C30046" t="s">
        <v>104688</v>
      </c>
      <c r="D30046" t="s">
        <v>104689</v>
      </c>
      <c r="E30046" t="s">
        <v>14</v>
      </c>
      <c r="F30046" t="s">
        <v>123</v>
      </c>
      <c r="G30046" t="s">
        <v>124</v>
      </c>
      <c r="H30046" t="s">
        <v>125</v>
      </c>
      <c r="I30046" t="s">
        <v>125</v>
      </c>
      <c r="J30046" s="1">
        <v>40695</v>
      </c>
    </row>
    <row r="30047" spans="1:10" x14ac:dyDescent="0.25">
      <c r="A30047" t="s">
        <v>104690</v>
      </c>
      <c r="B30047" t="s">
        <v>104691</v>
      </c>
      <c r="C30047" t="s">
        <v>104692</v>
      </c>
      <c r="D30047" t="s">
        <v>2321</v>
      </c>
      <c r="E30047" t="s">
        <v>14</v>
      </c>
      <c r="F30047" t="s">
        <v>21</v>
      </c>
      <c r="G30047" t="s">
        <v>59</v>
      </c>
      <c r="H30047" t="s">
        <v>1216</v>
      </c>
      <c r="I30047" t="s">
        <v>1216</v>
      </c>
      <c r="J30047" s="1">
        <v>38353</v>
      </c>
    </row>
    <row r="30048" spans="1:10" x14ac:dyDescent="0.25">
      <c r="A30048" t="s">
        <v>104693</v>
      </c>
      <c r="B30048" t="s">
        <v>104694</v>
      </c>
      <c r="D30048" t="s">
        <v>19428</v>
      </c>
      <c r="E30048" t="s">
        <v>14</v>
      </c>
      <c r="F30048" t="s">
        <v>1057</v>
      </c>
      <c r="G30048">
        <v>2</v>
      </c>
      <c r="H30048" t="s">
        <v>1731</v>
      </c>
      <c r="I30048" t="s">
        <v>1731</v>
      </c>
    </row>
    <row r="30049" spans="1:10" x14ac:dyDescent="0.25">
      <c r="A30049" t="s">
        <v>104695</v>
      </c>
      <c r="B30049" t="s">
        <v>104696</v>
      </c>
      <c r="C30049" t="s">
        <v>104697</v>
      </c>
      <c r="D30049" t="s">
        <v>104698</v>
      </c>
      <c r="E30049" t="s">
        <v>14</v>
      </c>
      <c r="F30049" t="s">
        <v>21</v>
      </c>
      <c r="G30049" t="s">
        <v>59</v>
      </c>
      <c r="H30049" t="s">
        <v>60</v>
      </c>
      <c r="I30049" t="s">
        <v>66</v>
      </c>
    </row>
    <row r="30050" spans="1:10" x14ac:dyDescent="0.25">
      <c r="A30050" t="s">
        <v>104699</v>
      </c>
      <c r="B30050" t="s">
        <v>104700</v>
      </c>
      <c r="C30050" t="s">
        <v>104701</v>
      </c>
      <c r="D30050" t="s">
        <v>24327</v>
      </c>
      <c r="E30050" t="s">
        <v>108</v>
      </c>
      <c r="F30050" t="s">
        <v>21</v>
      </c>
      <c r="G30050" t="s">
        <v>59</v>
      </c>
      <c r="H30050" t="s">
        <v>60</v>
      </c>
      <c r="I30050" t="s">
        <v>1098</v>
      </c>
      <c r="J30050" s="1">
        <v>38626</v>
      </c>
    </row>
    <row r="30051" spans="1:10" x14ac:dyDescent="0.25">
      <c r="A30051" t="s">
        <v>104702</v>
      </c>
      <c r="B30051" t="s">
        <v>104703</v>
      </c>
      <c r="C30051" t="s">
        <v>104704</v>
      </c>
      <c r="D30051" t="s">
        <v>19085</v>
      </c>
      <c r="E30051" t="s">
        <v>14</v>
      </c>
      <c r="J30051" s="1">
        <v>39083</v>
      </c>
    </row>
    <row r="30052" spans="1:10" x14ac:dyDescent="0.25">
      <c r="A30052" t="s">
        <v>104705</v>
      </c>
      <c r="B30052" t="s">
        <v>104706</v>
      </c>
      <c r="C30052" t="s">
        <v>104707</v>
      </c>
      <c r="D30052" t="s">
        <v>104708</v>
      </c>
      <c r="E30052" t="s">
        <v>14</v>
      </c>
      <c r="F30052" t="s">
        <v>401</v>
      </c>
      <c r="G30052">
        <v>40</v>
      </c>
      <c r="H30052" t="s">
        <v>975</v>
      </c>
      <c r="I30052" t="s">
        <v>975</v>
      </c>
      <c r="J30052" s="1">
        <v>41297</v>
      </c>
    </row>
    <row r="30053" spans="1:10" x14ac:dyDescent="0.25">
      <c r="A30053" t="s">
        <v>104709</v>
      </c>
      <c r="B30053" t="s">
        <v>104710</v>
      </c>
      <c r="C30053" t="s">
        <v>104711</v>
      </c>
      <c r="D30053" t="s">
        <v>38</v>
      </c>
      <c r="E30053" t="s">
        <v>108</v>
      </c>
      <c r="F30053" t="s">
        <v>21</v>
      </c>
      <c r="G30053" t="s">
        <v>59</v>
      </c>
      <c r="H30053" t="s">
        <v>60</v>
      </c>
      <c r="I30053" t="s">
        <v>61</v>
      </c>
      <c r="J30053" s="1">
        <v>37622</v>
      </c>
    </row>
    <row r="30054" spans="1:10" x14ac:dyDescent="0.25">
      <c r="A30054" t="s">
        <v>104712</v>
      </c>
      <c r="B30054" t="s">
        <v>104713</v>
      </c>
      <c r="C30054" t="s">
        <v>104714</v>
      </c>
      <c r="D30054" t="s">
        <v>104715</v>
      </c>
      <c r="E30054" t="s">
        <v>14</v>
      </c>
      <c r="F30054" t="s">
        <v>21</v>
      </c>
      <c r="G30054" t="s">
        <v>59</v>
      </c>
      <c r="H30054" t="s">
        <v>60</v>
      </c>
      <c r="I30054" t="s">
        <v>1414</v>
      </c>
      <c r="J30054" s="1">
        <v>40909</v>
      </c>
    </row>
    <row r="30055" spans="1:10" x14ac:dyDescent="0.25">
      <c r="A30055" t="s">
        <v>104716</v>
      </c>
      <c r="B30055" t="s">
        <v>104717</v>
      </c>
      <c r="C30055" t="s">
        <v>104718</v>
      </c>
      <c r="D30055" t="s">
        <v>57013</v>
      </c>
      <c r="E30055" t="s">
        <v>202</v>
      </c>
      <c r="F30055" t="s">
        <v>21</v>
      </c>
      <c r="G30055" t="s">
        <v>153</v>
      </c>
      <c r="H30055" t="s">
        <v>239</v>
      </c>
      <c r="I30055" t="s">
        <v>327</v>
      </c>
    </row>
    <row r="30056" spans="1:10" x14ac:dyDescent="0.25">
      <c r="A30056" t="s">
        <v>104719</v>
      </c>
      <c r="B30056" t="s">
        <v>104720</v>
      </c>
      <c r="C30056" t="s">
        <v>104721</v>
      </c>
      <c r="D30056" t="s">
        <v>352</v>
      </c>
      <c r="E30056" t="s">
        <v>14</v>
      </c>
      <c r="F30056" t="s">
        <v>33</v>
      </c>
      <c r="G30056">
        <v>2</v>
      </c>
      <c r="H30056" t="s">
        <v>308</v>
      </c>
      <c r="I30056" t="s">
        <v>308</v>
      </c>
      <c r="J30056" s="1">
        <v>38718</v>
      </c>
    </row>
    <row r="30057" spans="1:10" x14ac:dyDescent="0.25">
      <c r="A30057" t="s">
        <v>104722</v>
      </c>
      <c r="B30057" t="s">
        <v>104723</v>
      </c>
      <c r="D30057" t="s">
        <v>650</v>
      </c>
      <c r="E30057" t="s">
        <v>14</v>
      </c>
      <c r="F30057" t="s">
        <v>21</v>
      </c>
      <c r="G30057" t="s">
        <v>59</v>
      </c>
      <c r="H30057" t="s">
        <v>90</v>
      </c>
      <c r="I30057" t="s">
        <v>5643</v>
      </c>
      <c r="J30057" s="1">
        <v>41275</v>
      </c>
    </row>
    <row r="30058" spans="1:10" x14ac:dyDescent="0.25">
      <c r="A30058" t="s">
        <v>104724</v>
      </c>
      <c r="B30058" t="s">
        <v>104725</v>
      </c>
      <c r="C30058" t="s">
        <v>104726</v>
      </c>
      <c r="D30058" t="s">
        <v>104727</v>
      </c>
      <c r="E30058" t="s">
        <v>14</v>
      </c>
      <c r="F30058" t="s">
        <v>21</v>
      </c>
      <c r="G30058" t="s">
        <v>59</v>
      </c>
      <c r="H30058" t="s">
        <v>961</v>
      </c>
      <c r="I30058" t="s">
        <v>962</v>
      </c>
      <c r="J30058" s="1">
        <v>41639</v>
      </c>
    </row>
    <row r="30059" spans="1:10" x14ac:dyDescent="0.25">
      <c r="A30059" t="s">
        <v>104728</v>
      </c>
      <c r="B30059" t="s">
        <v>104729</v>
      </c>
      <c r="C30059" t="s">
        <v>104730</v>
      </c>
      <c r="D30059" t="s">
        <v>21623</v>
      </c>
      <c r="E30059" t="s">
        <v>202</v>
      </c>
    </row>
    <row r="30060" spans="1:10" x14ac:dyDescent="0.25">
      <c r="A30060" t="s">
        <v>104731</v>
      </c>
      <c r="B30060" t="s">
        <v>104732</v>
      </c>
      <c r="C30060" t="s">
        <v>104733</v>
      </c>
      <c r="D30060" t="s">
        <v>19570</v>
      </c>
      <c r="E30060" t="s">
        <v>14</v>
      </c>
      <c r="F30060" t="s">
        <v>21</v>
      </c>
      <c r="G30060" t="s">
        <v>59</v>
      </c>
      <c r="H30060" t="s">
        <v>60</v>
      </c>
      <c r="I30060" t="s">
        <v>13279</v>
      </c>
    </row>
    <row r="30061" spans="1:10" x14ac:dyDescent="0.25">
      <c r="A30061" t="s">
        <v>104734</v>
      </c>
      <c r="B30061" t="s">
        <v>104735</v>
      </c>
      <c r="C30061" t="s">
        <v>104736</v>
      </c>
      <c r="D30061" t="s">
        <v>51</v>
      </c>
      <c r="E30061" t="s">
        <v>14</v>
      </c>
      <c r="F30061" t="s">
        <v>21</v>
      </c>
      <c r="G30061" t="s">
        <v>101</v>
      </c>
      <c r="H30061" t="s">
        <v>102</v>
      </c>
      <c r="I30061" t="s">
        <v>103</v>
      </c>
      <c r="J30061" s="1">
        <v>39814</v>
      </c>
    </row>
    <row r="30062" spans="1:10" x14ac:dyDescent="0.25">
      <c r="A30062" t="s">
        <v>104737</v>
      </c>
      <c r="B30062" t="s">
        <v>104738</v>
      </c>
      <c r="D30062" t="s">
        <v>51</v>
      </c>
      <c r="E30062" t="s">
        <v>14</v>
      </c>
      <c r="F30062" t="s">
        <v>21</v>
      </c>
      <c r="G30062" t="s">
        <v>59</v>
      </c>
      <c r="H30062" t="s">
        <v>60</v>
      </c>
      <c r="I30062" t="s">
        <v>1155</v>
      </c>
    </row>
    <row r="30063" spans="1:10" x14ac:dyDescent="0.25">
      <c r="A30063" t="s">
        <v>104739</v>
      </c>
      <c r="B30063" t="s">
        <v>104740</v>
      </c>
      <c r="C30063" t="s">
        <v>104741</v>
      </c>
      <c r="D30063" t="s">
        <v>104742</v>
      </c>
      <c r="E30063" t="s">
        <v>202</v>
      </c>
      <c r="F30063" t="s">
        <v>21</v>
      </c>
      <c r="G30063" t="s">
        <v>59</v>
      </c>
      <c r="H30063" t="s">
        <v>60</v>
      </c>
      <c r="I30063" t="s">
        <v>66</v>
      </c>
    </row>
    <row r="30064" spans="1:10" x14ac:dyDescent="0.25">
      <c r="A30064" t="s">
        <v>104743</v>
      </c>
      <c r="B30064" t="s">
        <v>104744</v>
      </c>
      <c r="C30064" t="s">
        <v>104745</v>
      </c>
      <c r="D30064" t="s">
        <v>104746</v>
      </c>
      <c r="E30064" t="s">
        <v>14</v>
      </c>
      <c r="F30064" t="s">
        <v>71</v>
      </c>
      <c r="G30064">
        <v>12</v>
      </c>
      <c r="H30064" t="s">
        <v>72</v>
      </c>
      <c r="I30064" t="s">
        <v>72</v>
      </c>
    </row>
    <row r="30065" spans="1:10" x14ac:dyDescent="0.25">
      <c r="A30065" t="s">
        <v>104747</v>
      </c>
      <c r="B30065" t="s">
        <v>104748</v>
      </c>
      <c r="C30065" t="s">
        <v>104749</v>
      </c>
      <c r="D30065" t="s">
        <v>104750</v>
      </c>
      <c r="E30065" t="s">
        <v>14</v>
      </c>
      <c r="F30065" t="s">
        <v>508</v>
      </c>
      <c r="G30065">
        <v>2</v>
      </c>
      <c r="H30065" t="s">
        <v>43376</v>
      </c>
      <c r="I30065" t="s">
        <v>43377</v>
      </c>
      <c r="J30065" s="1">
        <v>41468</v>
      </c>
    </row>
    <row r="30066" spans="1:10" x14ac:dyDescent="0.25">
      <c r="A30066" t="s">
        <v>104751</v>
      </c>
      <c r="B30066" t="s">
        <v>104752</v>
      </c>
      <c r="C30066" t="s">
        <v>104753</v>
      </c>
      <c r="D30066" t="s">
        <v>713</v>
      </c>
      <c r="E30066" t="s">
        <v>14</v>
      </c>
      <c r="F30066" t="s">
        <v>15</v>
      </c>
      <c r="G30066">
        <v>16</v>
      </c>
      <c r="H30066" t="s">
        <v>16</v>
      </c>
      <c r="I30066" t="s">
        <v>16</v>
      </c>
      <c r="J30066" s="1">
        <v>40179</v>
      </c>
    </row>
    <row r="30067" spans="1:10" x14ac:dyDescent="0.25">
      <c r="A30067" t="s">
        <v>104754</v>
      </c>
      <c r="B30067" t="s">
        <v>104755</v>
      </c>
      <c r="C30067" t="s">
        <v>104756</v>
      </c>
      <c r="D30067" t="s">
        <v>2474</v>
      </c>
      <c r="E30067" t="s">
        <v>14</v>
      </c>
      <c r="F30067" t="s">
        <v>21</v>
      </c>
      <c r="G30067" t="s">
        <v>94</v>
      </c>
      <c r="H30067" t="s">
        <v>95</v>
      </c>
      <c r="I30067" t="s">
        <v>104757</v>
      </c>
    </row>
    <row r="30068" spans="1:10" x14ac:dyDescent="0.25">
      <c r="A30068" t="s">
        <v>104758</v>
      </c>
      <c r="B30068" t="s">
        <v>104759</v>
      </c>
      <c r="C30068" t="s">
        <v>104760</v>
      </c>
      <c r="D30068" t="s">
        <v>104761</v>
      </c>
      <c r="E30068" t="s">
        <v>14</v>
      </c>
      <c r="J30068" s="1">
        <v>39630</v>
      </c>
    </row>
    <row r="30069" spans="1:10" x14ac:dyDescent="0.25">
      <c r="A30069" t="s">
        <v>104762</v>
      </c>
      <c r="B30069" t="s">
        <v>104763</v>
      </c>
      <c r="D30069" t="s">
        <v>104764</v>
      </c>
      <c r="E30069" t="s">
        <v>14</v>
      </c>
      <c r="F30069" t="s">
        <v>46</v>
      </c>
      <c r="H30069" t="s">
        <v>47</v>
      </c>
      <c r="I30069" t="s">
        <v>47</v>
      </c>
    </row>
    <row r="30070" spans="1:10" x14ac:dyDescent="0.25">
      <c r="A30070" t="s">
        <v>104765</v>
      </c>
      <c r="B30070" t="s">
        <v>104766</v>
      </c>
      <c r="D30070" t="s">
        <v>38</v>
      </c>
      <c r="E30070" t="s">
        <v>14</v>
      </c>
      <c r="F30070" t="s">
        <v>21</v>
      </c>
      <c r="G30070" t="s">
        <v>101</v>
      </c>
      <c r="H30070" t="s">
        <v>102</v>
      </c>
      <c r="I30070" t="s">
        <v>103</v>
      </c>
    </row>
    <row r="30071" spans="1:10" x14ac:dyDescent="0.25">
      <c r="A30071" t="s">
        <v>104767</v>
      </c>
      <c r="B30071" t="s">
        <v>104768</v>
      </c>
      <c r="C30071" t="s">
        <v>104769</v>
      </c>
      <c r="D30071" t="s">
        <v>104770</v>
      </c>
      <c r="E30071" t="s">
        <v>14</v>
      </c>
      <c r="F30071" t="s">
        <v>21</v>
      </c>
      <c r="G30071" t="s">
        <v>59</v>
      </c>
      <c r="H30071" t="s">
        <v>60</v>
      </c>
      <c r="I30071" t="s">
        <v>66</v>
      </c>
      <c r="J30071" s="1">
        <v>40269</v>
      </c>
    </row>
    <row r="30072" spans="1:10" x14ac:dyDescent="0.25">
      <c r="A30072" t="s">
        <v>104771</v>
      </c>
      <c r="B30072" t="s">
        <v>104772</v>
      </c>
      <c r="C30072" t="s">
        <v>104773</v>
      </c>
      <c r="D30072" t="s">
        <v>104774</v>
      </c>
      <c r="E30072" t="s">
        <v>108</v>
      </c>
      <c r="F30072" t="s">
        <v>21</v>
      </c>
      <c r="G30072" t="s">
        <v>59</v>
      </c>
      <c r="H30072" t="s">
        <v>60</v>
      </c>
      <c r="I30072" t="s">
        <v>1155</v>
      </c>
    </row>
    <row r="30073" spans="1:10" x14ac:dyDescent="0.25">
      <c r="A30073" t="s">
        <v>104775</v>
      </c>
      <c r="B30073" t="s">
        <v>104776</v>
      </c>
      <c r="C30073" t="s">
        <v>104777</v>
      </c>
      <c r="D30073" t="s">
        <v>104778</v>
      </c>
      <c r="E30073" t="s">
        <v>14</v>
      </c>
      <c r="J30073" s="1">
        <v>40544</v>
      </c>
    </row>
    <row r="30074" spans="1:10" x14ac:dyDescent="0.25">
      <c r="A30074" t="s">
        <v>104779</v>
      </c>
      <c r="B30074" t="s">
        <v>104780</v>
      </c>
      <c r="C30074" t="s">
        <v>104781</v>
      </c>
      <c r="D30074" t="s">
        <v>104782</v>
      </c>
      <c r="E30074" t="s">
        <v>14</v>
      </c>
      <c r="F30074" t="s">
        <v>487</v>
      </c>
      <c r="G30074">
        <v>12</v>
      </c>
      <c r="H30074" t="s">
        <v>28371</v>
      </c>
      <c r="I30074" t="s">
        <v>28371</v>
      </c>
      <c r="J30074" s="1">
        <v>40891</v>
      </c>
    </row>
    <row r="30075" spans="1:10" x14ac:dyDescent="0.25">
      <c r="A30075" t="s">
        <v>104783</v>
      </c>
      <c r="B30075" t="s">
        <v>104784</v>
      </c>
      <c r="C30075" t="s">
        <v>104785</v>
      </c>
      <c r="D30075" t="s">
        <v>104786</v>
      </c>
      <c r="E30075" t="s">
        <v>14</v>
      </c>
      <c r="F30075" t="s">
        <v>21</v>
      </c>
      <c r="G30075" t="s">
        <v>39</v>
      </c>
      <c r="H30075" t="s">
        <v>277</v>
      </c>
      <c r="I30075" t="s">
        <v>277</v>
      </c>
      <c r="J30075" s="1">
        <v>41760</v>
      </c>
    </row>
    <row r="30076" spans="1:10" x14ac:dyDescent="0.25">
      <c r="A30076" t="s">
        <v>104787</v>
      </c>
      <c r="B30076" t="s">
        <v>104788</v>
      </c>
      <c r="C30076" t="s">
        <v>104789</v>
      </c>
      <c r="D30076" t="s">
        <v>51</v>
      </c>
      <c r="E30076" t="s">
        <v>14</v>
      </c>
      <c r="F30076" t="s">
        <v>694</v>
      </c>
      <c r="G30076">
        <v>6</v>
      </c>
      <c r="H30076" t="s">
        <v>695</v>
      </c>
      <c r="I30076" t="s">
        <v>13638</v>
      </c>
      <c r="J30076" s="1">
        <v>38353</v>
      </c>
    </row>
    <row r="30077" spans="1:10" x14ac:dyDescent="0.25">
      <c r="A30077" t="s">
        <v>104790</v>
      </c>
      <c r="B30077" t="s">
        <v>104791</v>
      </c>
      <c r="C30077" t="s">
        <v>104792</v>
      </c>
      <c r="D30077" t="s">
        <v>38</v>
      </c>
      <c r="E30077" t="s">
        <v>14</v>
      </c>
      <c r="F30077" t="s">
        <v>21</v>
      </c>
      <c r="G30077" t="s">
        <v>639</v>
      </c>
      <c r="H30077" t="s">
        <v>640</v>
      </c>
      <c r="I30077" t="s">
        <v>7479</v>
      </c>
      <c r="J30077" s="1">
        <v>39814</v>
      </c>
    </row>
    <row r="30078" spans="1:10" x14ac:dyDescent="0.25">
      <c r="A30078" t="s">
        <v>104793</v>
      </c>
      <c r="B30078" t="s">
        <v>104794</v>
      </c>
      <c r="C30078" t="s">
        <v>104795</v>
      </c>
      <c r="D30078" t="s">
        <v>22754</v>
      </c>
      <c r="E30078" t="s">
        <v>202</v>
      </c>
      <c r="J30078" s="1">
        <v>40584</v>
      </c>
    </row>
    <row r="30079" spans="1:10" x14ac:dyDescent="0.25">
      <c r="A30079" t="s">
        <v>104796</v>
      </c>
      <c r="B30079" t="s">
        <v>104797</v>
      </c>
      <c r="C30079" t="s">
        <v>104798</v>
      </c>
      <c r="D30079" t="s">
        <v>104799</v>
      </c>
      <c r="E30079" t="s">
        <v>14</v>
      </c>
      <c r="F30079" t="s">
        <v>21</v>
      </c>
      <c r="G30079" t="s">
        <v>59</v>
      </c>
      <c r="H30079" t="s">
        <v>60</v>
      </c>
      <c r="I30079" t="s">
        <v>1246</v>
      </c>
      <c r="J30079" s="1">
        <v>40544</v>
      </c>
    </row>
    <row r="30080" spans="1:10" x14ac:dyDescent="0.25">
      <c r="A30080" t="s">
        <v>104800</v>
      </c>
      <c r="B30080" t="s">
        <v>104801</v>
      </c>
      <c r="C30080" t="s">
        <v>104802</v>
      </c>
      <c r="D30080" t="s">
        <v>736</v>
      </c>
      <c r="E30080" t="s">
        <v>14</v>
      </c>
      <c r="F30080" t="s">
        <v>21</v>
      </c>
      <c r="G30080" t="s">
        <v>4963</v>
      </c>
      <c r="H30080" t="s">
        <v>4964</v>
      </c>
      <c r="I30080" t="s">
        <v>4964</v>
      </c>
      <c r="J30080" s="1">
        <v>38718</v>
      </c>
    </row>
    <row r="30081" spans="1:10" x14ac:dyDescent="0.25">
      <c r="A30081" t="s">
        <v>104803</v>
      </c>
      <c r="B30081" t="s">
        <v>104804</v>
      </c>
      <c r="C30081" t="s">
        <v>104805</v>
      </c>
      <c r="D30081" t="s">
        <v>3728</v>
      </c>
      <c r="E30081" t="s">
        <v>108</v>
      </c>
      <c r="F30081" t="s">
        <v>21</v>
      </c>
      <c r="G30081" t="s">
        <v>59</v>
      </c>
      <c r="H30081" t="s">
        <v>60</v>
      </c>
      <c r="I30081" t="s">
        <v>4021</v>
      </c>
    </row>
    <row r="30082" spans="1:10" x14ac:dyDescent="0.25">
      <c r="A30082" t="s">
        <v>104806</v>
      </c>
      <c r="B30082" t="s">
        <v>104807</v>
      </c>
      <c r="C30082" t="s">
        <v>104808</v>
      </c>
      <c r="D30082" t="s">
        <v>38</v>
      </c>
      <c r="E30082" t="s">
        <v>202</v>
      </c>
      <c r="F30082" t="s">
        <v>474</v>
      </c>
      <c r="H30082" t="s">
        <v>475</v>
      </c>
      <c r="I30082" t="s">
        <v>475</v>
      </c>
      <c r="J30082" s="1">
        <v>38718</v>
      </c>
    </row>
    <row r="30083" spans="1:10" x14ac:dyDescent="0.25">
      <c r="A30083" t="s">
        <v>104809</v>
      </c>
      <c r="B30083" t="s">
        <v>104810</v>
      </c>
      <c r="C30083" t="s">
        <v>104811</v>
      </c>
      <c r="D30083" t="s">
        <v>1379</v>
      </c>
      <c r="E30083" t="s">
        <v>14</v>
      </c>
      <c r="F30083" t="s">
        <v>21</v>
      </c>
      <c r="G30083" t="s">
        <v>59</v>
      </c>
      <c r="H30083" t="s">
        <v>60</v>
      </c>
      <c r="I30083" t="s">
        <v>95</v>
      </c>
      <c r="J30083" s="1">
        <v>39814</v>
      </c>
    </row>
    <row r="30084" spans="1:10" x14ac:dyDescent="0.25">
      <c r="A30084" t="s">
        <v>104812</v>
      </c>
      <c r="B30084" t="s">
        <v>104813</v>
      </c>
      <c r="C30084" t="s">
        <v>104814</v>
      </c>
      <c r="D30084" t="s">
        <v>38</v>
      </c>
      <c r="E30084" t="s">
        <v>14</v>
      </c>
      <c r="F30084" t="s">
        <v>1020</v>
      </c>
      <c r="G30084">
        <v>52</v>
      </c>
      <c r="H30084" t="s">
        <v>1021</v>
      </c>
      <c r="I30084" t="s">
        <v>1021</v>
      </c>
      <c r="J30084" s="1">
        <v>41064</v>
      </c>
    </row>
    <row r="30085" spans="1:10" x14ac:dyDescent="0.25">
      <c r="A30085" t="s">
        <v>104815</v>
      </c>
      <c r="B30085" t="s">
        <v>104816</v>
      </c>
      <c r="C30085" t="s">
        <v>104817</v>
      </c>
      <c r="D30085" t="s">
        <v>38</v>
      </c>
      <c r="E30085" t="s">
        <v>14</v>
      </c>
      <c r="F30085" t="s">
        <v>160</v>
      </c>
      <c r="G30085" t="s">
        <v>161</v>
      </c>
      <c r="H30085" t="s">
        <v>162</v>
      </c>
      <c r="I30085" t="s">
        <v>162</v>
      </c>
    </row>
    <row r="30086" spans="1:10" x14ac:dyDescent="0.25">
      <c r="A30086" t="s">
        <v>104818</v>
      </c>
      <c r="B30086" t="s">
        <v>104819</v>
      </c>
      <c r="C30086" t="s">
        <v>104820</v>
      </c>
      <c r="D30086" t="s">
        <v>51</v>
      </c>
      <c r="E30086" t="s">
        <v>14</v>
      </c>
      <c r="F30086" t="s">
        <v>694</v>
      </c>
      <c r="G30086">
        <v>3</v>
      </c>
      <c r="H30086" t="s">
        <v>9995</v>
      </c>
      <c r="I30086" t="s">
        <v>104821</v>
      </c>
      <c r="J30086" s="1">
        <v>38718</v>
      </c>
    </row>
    <row r="30087" spans="1:10" x14ac:dyDescent="0.25">
      <c r="A30087" t="s">
        <v>104822</v>
      </c>
      <c r="B30087" t="s">
        <v>104823</v>
      </c>
      <c r="C30087" t="s">
        <v>104824</v>
      </c>
      <c r="D30087" t="s">
        <v>1898</v>
      </c>
      <c r="E30087" t="s">
        <v>14</v>
      </c>
      <c r="F30087" t="s">
        <v>33</v>
      </c>
      <c r="G30087">
        <v>22</v>
      </c>
      <c r="H30087" t="s">
        <v>34</v>
      </c>
      <c r="I30087" t="s">
        <v>34</v>
      </c>
    </row>
    <row r="30088" spans="1:10" x14ac:dyDescent="0.25">
      <c r="A30088" t="s">
        <v>104825</v>
      </c>
      <c r="B30088" t="s">
        <v>104826</v>
      </c>
      <c r="D30088" t="s">
        <v>1396</v>
      </c>
      <c r="E30088" t="s">
        <v>14</v>
      </c>
      <c r="F30088" t="s">
        <v>694</v>
      </c>
      <c r="G30088">
        <v>2</v>
      </c>
      <c r="H30088" t="s">
        <v>695</v>
      </c>
      <c r="I30088" t="s">
        <v>7882</v>
      </c>
      <c r="J30088" s="1">
        <v>36526</v>
      </c>
    </row>
    <row r="30089" spans="1:10" x14ac:dyDescent="0.25">
      <c r="A30089" t="s">
        <v>104827</v>
      </c>
      <c r="B30089" t="s">
        <v>104828</v>
      </c>
      <c r="C30089" t="s">
        <v>104829</v>
      </c>
      <c r="D30089" t="s">
        <v>51</v>
      </c>
      <c r="E30089" t="s">
        <v>14</v>
      </c>
      <c r="F30089" t="s">
        <v>21</v>
      </c>
      <c r="G30089" t="s">
        <v>260</v>
      </c>
      <c r="H30089" t="s">
        <v>261</v>
      </c>
      <c r="I30089" t="s">
        <v>261</v>
      </c>
      <c r="J30089" s="1">
        <v>40179</v>
      </c>
    </row>
    <row r="30090" spans="1:10" x14ac:dyDescent="0.25">
      <c r="A30090" t="s">
        <v>104830</v>
      </c>
      <c r="B30090" t="s">
        <v>104831</v>
      </c>
      <c r="C30090" t="s">
        <v>104832</v>
      </c>
      <c r="D30090" t="s">
        <v>104833</v>
      </c>
      <c r="E30090" t="s">
        <v>202</v>
      </c>
      <c r="J30090" s="1">
        <v>42195</v>
      </c>
    </row>
    <row r="30091" spans="1:10" x14ac:dyDescent="0.25">
      <c r="A30091" t="s">
        <v>104834</v>
      </c>
      <c r="B30091" t="s">
        <v>104835</v>
      </c>
      <c r="C30091" t="s">
        <v>104836</v>
      </c>
      <c r="D30091" t="s">
        <v>38</v>
      </c>
      <c r="E30091" t="s">
        <v>14</v>
      </c>
      <c r="F30091" t="s">
        <v>21</v>
      </c>
      <c r="G30091" t="s">
        <v>84</v>
      </c>
      <c r="H30091" t="s">
        <v>584</v>
      </c>
      <c r="I30091" t="s">
        <v>584</v>
      </c>
      <c r="J30091" s="1">
        <v>40544</v>
      </c>
    </row>
    <row r="30092" spans="1:10" x14ac:dyDescent="0.25">
      <c r="A30092" t="s">
        <v>104837</v>
      </c>
      <c r="B30092" t="s">
        <v>104838</v>
      </c>
      <c r="C30092" t="s">
        <v>104839</v>
      </c>
      <c r="D30092" t="s">
        <v>104840</v>
      </c>
      <c r="E30092" t="s">
        <v>14</v>
      </c>
      <c r="F30092" t="s">
        <v>21</v>
      </c>
      <c r="G30092" t="s">
        <v>84</v>
      </c>
      <c r="H30092" t="s">
        <v>584</v>
      </c>
      <c r="I30092" t="s">
        <v>584</v>
      </c>
      <c r="J30092" s="1">
        <v>41011</v>
      </c>
    </row>
    <row r="30093" spans="1:10" x14ac:dyDescent="0.25">
      <c r="A30093" t="s">
        <v>104841</v>
      </c>
      <c r="B30093" t="s">
        <v>104842</v>
      </c>
      <c r="C30093" t="s">
        <v>104843</v>
      </c>
      <c r="D30093" t="s">
        <v>104844</v>
      </c>
      <c r="E30093" t="s">
        <v>14</v>
      </c>
      <c r="F30093" t="s">
        <v>336</v>
      </c>
      <c r="G30093">
        <v>11</v>
      </c>
      <c r="H30093" t="s">
        <v>492</v>
      </c>
      <c r="I30093" t="s">
        <v>492</v>
      </c>
      <c r="J30093" s="1">
        <v>41487</v>
      </c>
    </row>
    <row r="30094" spans="1:10" x14ac:dyDescent="0.25">
      <c r="A30094" t="s">
        <v>104845</v>
      </c>
      <c r="B30094" t="s">
        <v>104846</v>
      </c>
      <c r="C30094" t="s">
        <v>104847</v>
      </c>
      <c r="D30094" t="s">
        <v>104848</v>
      </c>
      <c r="E30094" t="s">
        <v>14</v>
      </c>
      <c r="J30094" s="1">
        <v>41548</v>
      </c>
    </row>
    <row r="30095" spans="1:10" x14ac:dyDescent="0.25">
      <c r="A30095" t="s">
        <v>104849</v>
      </c>
      <c r="B30095" t="s">
        <v>104850</v>
      </c>
      <c r="C30095" t="s">
        <v>104851</v>
      </c>
      <c r="D30095" t="s">
        <v>38</v>
      </c>
      <c r="E30095" t="s">
        <v>14</v>
      </c>
      <c r="F30095" t="s">
        <v>21</v>
      </c>
      <c r="G30095" t="s">
        <v>137</v>
      </c>
      <c r="H30095" t="s">
        <v>138</v>
      </c>
      <c r="I30095" t="s">
        <v>138</v>
      </c>
    </row>
    <row r="30096" spans="1:10" x14ac:dyDescent="0.25">
      <c r="A30096" t="s">
        <v>104852</v>
      </c>
      <c r="B30096" t="s">
        <v>104853</v>
      </c>
      <c r="C30096" t="s">
        <v>104854</v>
      </c>
      <c r="D30096" t="s">
        <v>628</v>
      </c>
      <c r="E30096" t="s">
        <v>14</v>
      </c>
      <c r="F30096" t="s">
        <v>21</v>
      </c>
      <c r="G30096" t="s">
        <v>59</v>
      </c>
      <c r="H30096" t="s">
        <v>60</v>
      </c>
      <c r="I30096" t="s">
        <v>235</v>
      </c>
      <c r="J30096" s="1">
        <v>16438</v>
      </c>
    </row>
    <row r="30097" spans="1:10" x14ac:dyDescent="0.25">
      <c r="A30097" t="s">
        <v>104855</v>
      </c>
      <c r="B30097" t="s">
        <v>104856</v>
      </c>
      <c r="C30097" t="s">
        <v>104857</v>
      </c>
      <c r="D30097" t="s">
        <v>539</v>
      </c>
      <c r="E30097" t="s">
        <v>14</v>
      </c>
      <c r="F30097" t="s">
        <v>33</v>
      </c>
      <c r="G30097">
        <v>22</v>
      </c>
      <c r="H30097" t="s">
        <v>34</v>
      </c>
      <c r="I30097" t="s">
        <v>34</v>
      </c>
      <c r="J30097" s="1">
        <v>39539</v>
      </c>
    </row>
    <row r="30098" spans="1:10" x14ac:dyDescent="0.25">
      <c r="A30098" t="s">
        <v>104858</v>
      </c>
      <c r="B30098" t="s">
        <v>104859</v>
      </c>
      <c r="C30098" t="s">
        <v>104860</v>
      </c>
      <c r="D30098" t="s">
        <v>104861</v>
      </c>
      <c r="E30098" t="s">
        <v>202</v>
      </c>
      <c r="J30098" s="1">
        <v>40544</v>
      </c>
    </row>
    <row r="30099" spans="1:10" x14ac:dyDescent="0.25">
      <c r="A30099" t="s">
        <v>104862</v>
      </c>
      <c r="B30099" t="s">
        <v>104863</v>
      </c>
      <c r="C30099" t="s">
        <v>104864</v>
      </c>
      <c r="D30099" t="s">
        <v>104865</v>
      </c>
      <c r="E30099" t="s">
        <v>14</v>
      </c>
      <c r="F30099" t="s">
        <v>21</v>
      </c>
      <c r="G30099" t="s">
        <v>59</v>
      </c>
      <c r="H30099" t="s">
        <v>60</v>
      </c>
      <c r="I30099" t="s">
        <v>66</v>
      </c>
      <c r="J30099" s="1">
        <v>41351</v>
      </c>
    </row>
    <row r="30100" spans="1:10" x14ac:dyDescent="0.25">
      <c r="A30100" t="s">
        <v>104866</v>
      </c>
      <c r="B30100" t="s">
        <v>104867</v>
      </c>
      <c r="C30100" t="s">
        <v>104868</v>
      </c>
      <c r="D30100" t="s">
        <v>104869</v>
      </c>
      <c r="E30100" t="s">
        <v>14</v>
      </c>
      <c r="F30100" t="s">
        <v>21</v>
      </c>
      <c r="G30100" t="s">
        <v>59</v>
      </c>
      <c r="H30100" t="s">
        <v>60</v>
      </c>
      <c r="I30100" t="s">
        <v>266</v>
      </c>
    </row>
    <row r="30101" spans="1:10" x14ac:dyDescent="0.25">
      <c r="A30101" t="s">
        <v>104870</v>
      </c>
      <c r="B30101" t="s">
        <v>104871</v>
      </c>
      <c r="C30101" t="s">
        <v>104872</v>
      </c>
      <c r="D30101" t="s">
        <v>176</v>
      </c>
      <c r="E30101" t="s">
        <v>14</v>
      </c>
      <c r="F30101" t="s">
        <v>21</v>
      </c>
      <c r="G30101" t="s">
        <v>9043</v>
      </c>
      <c r="H30101" t="s">
        <v>23837</v>
      </c>
      <c r="I30101" t="s">
        <v>23837</v>
      </c>
      <c r="J30101" s="1">
        <v>33970</v>
      </c>
    </row>
    <row r="30102" spans="1:10" x14ac:dyDescent="0.25">
      <c r="A30102" t="s">
        <v>104873</v>
      </c>
      <c r="B30102" t="s">
        <v>104874</v>
      </c>
      <c r="C30102" t="s">
        <v>104875</v>
      </c>
      <c r="D30102" t="s">
        <v>65</v>
      </c>
      <c r="E30102" t="s">
        <v>14</v>
      </c>
      <c r="F30102" t="s">
        <v>21</v>
      </c>
      <c r="G30102" t="s">
        <v>116</v>
      </c>
      <c r="H30102" t="s">
        <v>523</v>
      </c>
      <c r="I30102" t="s">
        <v>4689</v>
      </c>
      <c r="J30102" s="1">
        <v>37622</v>
      </c>
    </row>
    <row r="30103" spans="1:10" x14ac:dyDescent="0.25">
      <c r="A30103" t="s">
        <v>104876</v>
      </c>
      <c r="B30103" t="s">
        <v>104877</v>
      </c>
      <c r="C30103" t="s">
        <v>104878</v>
      </c>
      <c r="D30103" t="s">
        <v>38</v>
      </c>
      <c r="E30103" t="s">
        <v>14</v>
      </c>
      <c r="F30103" t="s">
        <v>336</v>
      </c>
      <c r="G30103">
        <v>13</v>
      </c>
      <c r="H30103" t="s">
        <v>22436</v>
      </c>
      <c r="I30103" t="s">
        <v>22436</v>
      </c>
      <c r="J30103" s="1">
        <v>38718</v>
      </c>
    </row>
    <row r="30104" spans="1:10" x14ac:dyDescent="0.25">
      <c r="A30104" t="s">
        <v>104879</v>
      </c>
      <c r="B30104" t="s">
        <v>104880</v>
      </c>
      <c r="C30104" t="s">
        <v>104881</v>
      </c>
      <c r="D30104" t="s">
        <v>104882</v>
      </c>
      <c r="E30104" t="s">
        <v>14</v>
      </c>
      <c r="F30104" t="s">
        <v>21</v>
      </c>
      <c r="G30104" t="s">
        <v>281</v>
      </c>
      <c r="H30104" t="s">
        <v>1025</v>
      </c>
      <c r="I30104" t="s">
        <v>1025</v>
      </c>
      <c r="J30104" s="1">
        <v>41975</v>
      </c>
    </row>
    <row r="30105" spans="1:10" x14ac:dyDescent="0.25">
      <c r="A30105" t="s">
        <v>104883</v>
      </c>
      <c r="B30105" t="s">
        <v>104884</v>
      </c>
      <c r="C30105" t="s">
        <v>104885</v>
      </c>
      <c r="D30105" t="s">
        <v>104886</v>
      </c>
      <c r="E30105" t="s">
        <v>202</v>
      </c>
    </row>
    <row r="30106" spans="1:10" x14ac:dyDescent="0.25">
      <c r="A30106" t="s">
        <v>104887</v>
      </c>
      <c r="B30106" t="s">
        <v>104888</v>
      </c>
      <c r="C30106" t="s">
        <v>104889</v>
      </c>
      <c r="D30106" t="s">
        <v>104890</v>
      </c>
      <c r="E30106" t="s">
        <v>14</v>
      </c>
      <c r="F30106" t="s">
        <v>21</v>
      </c>
      <c r="G30106" t="s">
        <v>803</v>
      </c>
      <c r="H30106" t="s">
        <v>804</v>
      </c>
      <c r="I30106" t="s">
        <v>804</v>
      </c>
      <c r="J30106" s="1">
        <v>40978</v>
      </c>
    </row>
    <row r="30107" spans="1:10" x14ac:dyDescent="0.25">
      <c r="A30107" t="s">
        <v>104891</v>
      </c>
      <c r="B30107" t="s">
        <v>104892</v>
      </c>
      <c r="C30107" t="s">
        <v>104893</v>
      </c>
      <c r="D30107" t="s">
        <v>38</v>
      </c>
      <c r="E30107" t="s">
        <v>14</v>
      </c>
      <c r="F30107" t="s">
        <v>123</v>
      </c>
      <c r="G30107" t="s">
        <v>2000</v>
      </c>
      <c r="H30107" t="s">
        <v>2001</v>
      </c>
      <c r="I30107" t="s">
        <v>2001</v>
      </c>
      <c r="J30107" s="1">
        <v>32509</v>
      </c>
    </row>
    <row r="30108" spans="1:10" x14ac:dyDescent="0.25">
      <c r="A30108" t="s">
        <v>104894</v>
      </c>
      <c r="B30108" t="s">
        <v>104895</v>
      </c>
      <c r="C30108" t="s">
        <v>104896</v>
      </c>
      <c r="D30108" t="s">
        <v>51</v>
      </c>
      <c r="E30108" t="s">
        <v>14</v>
      </c>
      <c r="F30108" t="s">
        <v>21</v>
      </c>
      <c r="G30108" t="s">
        <v>153</v>
      </c>
      <c r="H30108" t="s">
        <v>239</v>
      </c>
      <c r="I30108" t="s">
        <v>1709</v>
      </c>
      <c r="J30108" s="1">
        <v>39814</v>
      </c>
    </row>
    <row r="30109" spans="1:10" x14ac:dyDescent="0.25">
      <c r="A30109" t="s">
        <v>104897</v>
      </c>
      <c r="B30109" t="s">
        <v>104898</v>
      </c>
      <c r="C30109" t="s">
        <v>104899</v>
      </c>
      <c r="D30109" t="s">
        <v>89151</v>
      </c>
      <c r="E30109" t="s">
        <v>14</v>
      </c>
      <c r="F30109" t="s">
        <v>12049</v>
      </c>
      <c r="G30109">
        <v>36</v>
      </c>
      <c r="H30109" t="s">
        <v>104900</v>
      </c>
      <c r="I30109" t="s">
        <v>104901</v>
      </c>
      <c r="J30109" s="1">
        <v>41579</v>
      </c>
    </row>
    <row r="30110" spans="1:10" x14ac:dyDescent="0.25">
      <c r="A30110" t="s">
        <v>104902</v>
      </c>
      <c r="B30110" t="s">
        <v>104903</v>
      </c>
      <c r="D30110" t="s">
        <v>15872</v>
      </c>
      <c r="E30110" t="s">
        <v>14</v>
      </c>
      <c r="F30110" t="s">
        <v>21</v>
      </c>
      <c r="G30110" t="s">
        <v>59</v>
      </c>
      <c r="H30110" t="s">
        <v>60</v>
      </c>
      <c r="I30110" t="s">
        <v>1246</v>
      </c>
      <c r="J30110" s="1">
        <v>40179</v>
      </c>
    </row>
    <row r="30111" spans="1:10" x14ac:dyDescent="0.25">
      <c r="A30111" t="s">
        <v>104904</v>
      </c>
      <c r="B30111" t="s">
        <v>104905</v>
      </c>
      <c r="C30111" t="s">
        <v>104906</v>
      </c>
      <c r="D30111" t="s">
        <v>104907</v>
      </c>
      <c r="E30111" t="s">
        <v>14</v>
      </c>
      <c r="F30111" t="s">
        <v>123</v>
      </c>
    </row>
    <row r="30112" spans="1:10" x14ac:dyDescent="0.25">
      <c r="A30112" t="s">
        <v>104908</v>
      </c>
      <c r="B30112" t="s">
        <v>104909</v>
      </c>
      <c r="C30112" t="s">
        <v>104910</v>
      </c>
      <c r="D30112" t="s">
        <v>104911</v>
      </c>
      <c r="E30112" t="s">
        <v>14</v>
      </c>
      <c r="F30112" t="s">
        <v>21</v>
      </c>
      <c r="G30112" t="s">
        <v>59</v>
      </c>
      <c r="H30112" t="s">
        <v>961</v>
      </c>
      <c r="I30112" t="s">
        <v>962</v>
      </c>
      <c r="J30112" s="1">
        <v>41159</v>
      </c>
    </row>
    <row r="30113" spans="1:10" x14ac:dyDescent="0.25">
      <c r="A30113" t="s">
        <v>104912</v>
      </c>
      <c r="B30113" t="s">
        <v>104913</v>
      </c>
      <c r="C30113" t="s">
        <v>104914</v>
      </c>
      <c r="D30113" t="s">
        <v>51</v>
      </c>
      <c r="E30113" t="s">
        <v>14</v>
      </c>
      <c r="F30113" t="s">
        <v>21</v>
      </c>
      <c r="G30113" t="s">
        <v>425</v>
      </c>
      <c r="H30113" t="s">
        <v>7654</v>
      </c>
      <c r="I30113" t="s">
        <v>7654</v>
      </c>
      <c r="J30113" s="1">
        <v>40179</v>
      </c>
    </row>
    <row r="30114" spans="1:10" x14ac:dyDescent="0.25">
      <c r="A30114" t="s">
        <v>104915</v>
      </c>
      <c r="B30114" t="s">
        <v>104916</v>
      </c>
      <c r="C30114" t="s">
        <v>104917</v>
      </c>
      <c r="D30114" t="s">
        <v>54162</v>
      </c>
      <c r="E30114" t="s">
        <v>14</v>
      </c>
      <c r="F30114" t="s">
        <v>21</v>
      </c>
      <c r="G30114" t="s">
        <v>59</v>
      </c>
      <c r="H30114" t="s">
        <v>90</v>
      </c>
      <c r="I30114" t="s">
        <v>1274</v>
      </c>
      <c r="J30114" s="1">
        <v>40909</v>
      </c>
    </row>
    <row r="30115" spans="1:10" x14ac:dyDescent="0.25">
      <c r="A30115" t="s">
        <v>104918</v>
      </c>
      <c r="B30115" t="s">
        <v>104919</v>
      </c>
      <c r="C30115" t="s">
        <v>104920</v>
      </c>
      <c r="D30115" t="s">
        <v>17918</v>
      </c>
      <c r="E30115" t="s">
        <v>14</v>
      </c>
      <c r="F30115" t="s">
        <v>52</v>
      </c>
      <c r="G30115" t="s">
        <v>197</v>
      </c>
      <c r="H30115" t="s">
        <v>198</v>
      </c>
      <c r="I30115" t="s">
        <v>198</v>
      </c>
    </row>
    <row r="30116" spans="1:10" x14ac:dyDescent="0.25">
      <c r="A30116" t="s">
        <v>104921</v>
      </c>
      <c r="B30116" t="s">
        <v>104922</v>
      </c>
      <c r="C30116" t="s">
        <v>104923</v>
      </c>
      <c r="D30116" t="s">
        <v>104924</v>
      </c>
      <c r="E30116" t="s">
        <v>14</v>
      </c>
      <c r="F30116" t="s">
        <v>21</v>
      </c>
      <c r="G30116" t="s">
        <v>59</v>
      </c>
      <c r="H30116" t="s">
        <v>60</v>
      </c>
      <c r="I30116" t="s">
        <v>66</v>
      </c>
      <c r="J30116" s="1">
        <v>40909</v>
      </c>
    </row>
    <row r="30117" spans="1:10" x14ac:dyDescent="0.25">
      <c r="A30117" t="s">
        <v>104925</v>
      </c>
      <c r="B30117" t="s">
        <v>104926</v>
      </c>
      <c r="D30117" t="s">
        <v>51</v>
      </c>
      <c r="E30117" t="s">
        <v>14</v>
      </c>
      <c r="F30117" t="s">
        <v>21</v>
      </c>
      <c r="G30117" t="s">
        <v>59</v>
      </c>
      <c r="H30117" t="s">
        <v>60</v>
      </c>
      <c r="I30117" t="s">
        <v>979</v>
      </c>
    </row>
    <row r="30118" spans="1:10" x14ac:dyDescent="0.25">
      <c r="A30118" t="s">
        <v>104927</v>
      </c>
      <c r="B30118" t="s">
        <v>104928</v>
      </c>
      <c r="C30118" t="s">
        <v>104929</v>
      </c>
      <c r="D30118" t="s">
        <v>104930</v>
      </c>
      <c r="E30118" t="s">
        <v>14</v>
      </c>
      <c r="F30118" t="s">
        <v>21</v>
      </c>
      <c r="G30118" t="s">
        <v>153</v>
      </c>
      <c r="H30118" t="s">
        <v>239</v>
      </c>
      <c r="I30118" t="s">
        <v>327</v>
      </c>
      <c r="J30118" s="1">
        <v>35431</v>
      </c>
    </row>
    <row r="30119" spans="1:10" x14ac:dyDescent="0.25">
      <c r="A30119" t="s">
        <v>104931</v>
      </c>
      <c r="B30119" t="s">
        <v>104932</v>
      </c>
      <c r="C30119" t="s">
        <v>104933</v>
      </c>
      <c r="D30119" t="s">
        <v>56048</v>
      </c>
      <c r="E30119" t="s">
        <v>14</v>
      </c>
      <c r="F30119" t="s">
        <v>474</v>
      </c>
      <c r="H30119" t="s">
        <v>475</v>
      </c>
      <c r="I30119" t="s">
        <v>475</v>
      </c>
      <c r="J30119" s="1">
        <v>41426</v>
      </c>
    </row>
    <row r="30120" spans="1:10" x14ac:dyDescent="0.25">
      <c r="A30120" t="s">
        <v>104934</v>
      </c>
      <c r="B30120" t="s">
        <v>104935</v>
      </c>
      <c r="C30120" t="s">
        <v>104936</v>
      </c>
      <c r="D30120" t="s">
        <v>104937</v>
      </c>
      <c r="E30120" t="s">
        <v>14</v>
      </c>
      <c r="F30120" t="s">
        <v>21</v>
      </c>
      <c r="G30120" t="s">
        <v>59</v>
      </c>
      <c r="H30120" t="s">
        <v>1216</v>
      </c>
      <c r="I30120" t="s">
        <v>1216</v>
      </c>
      <c r="J30120" s="1">
        <v>39448</v>
      </c>
    </row>
    <row r="30121" spans="1:10" x14ac:dyDescent="0.25">
      <c r="A30121" t="s">
        <v>104938</v>
      </c>
      <c r="B30121" t="s">
        <v>104939</v>
      </c>
      <c r="C30121" t="s">
        <v>104940</v>
      </c>
      <c r="D30121" t="s">
        <v>1242</v>
      </c>
      <c r="E30121" t="s">
        <v>14</v>
      </c>
      <c r="F30121" t="s">
        <v>21</v>
      </c>
      <c r="G30121" t="s">
        <v>59</v>
      </c>
      <c r="H30121" t="s">
        <v>60</v>
      </c>
      <c r="I30121" t="s">
        <v>718</v>
      </c>
      <c r="J30121" s="1">
        <v>40179</v>
      </c>
    </row>
    <row r="30122" spans="1:10" x14ac:dyDescent="0.25">
      <c r="A30122" t="s">
        <v>104941</v>
      </c>
      <c r="B30122" t="s">
        <v>104942</v>
      </c>
      <c r="C30122" t="s">
        <v>85977</v>
      </c>
      <c r="D30122" t="s">
        <v>104943</v>
      </c>
      <c r="E30122" t="s">
        <v>14</v>
      </c>
      <c r="F30122" t="s">
        <v>21</v>
      </c>
      <c r="G30122" t="s">
        <v>153</v>
      </c>
      <c r="H30122" t="s">
        <v>239</v>
      </c>
      <c r="I30122" t="s">
        <v>22213</v>
      </c>
      <c r="J30122" s="1">
        <v>40787</v>
      </c>
    </row>
    <row r="30123" spans="1:10" x14ac:dyDescent="0.25">
      <c r="A30123" t="s">
        <v>104944</v>
      </c>
      <c r="B30123" t="s">
        <v>104945</v>
      </c>
      <c r="C30123" t="s">
        <v>104946</v>
      </c>
      <c r="D30123" t="s">
        <v>58</v>
      </c>
      <c r="E30123" t="s">
        <v>108</v>
      </c>
      <c r="F30123" t="s">
        <v>160</v>
      </c>
      <c r="G30123" t="s">
        <v>5596</v>
      </c>
      <c r="H30123" t="s">
        <v>104947</v>
      </c>
      <c r="I30123" t="s">
        <v>104947</v>
      </c>
      <c r="J30123" s="1">
        <v>39403</v>
      </c>
    </row>
    <row r="30124" spans="1:10" x14ac:dyDescent="0.25">
      <c r="A30124" t="s">
        <v>104948</v>
      </c>
      <c r="B30124" t="s">
        <v>104949</v>
      </c>
      <c r="C30124" t="s">
        <v>104950</v>
      </c>
      <c r="D30124" t="s">
        <v>11591</v>
      </c>
      <c r="E30124" t="s">
        <v>14</v>
      </c>
      <c r="F30124" t="s">
        <v>474</v>
      </c>
      <c r="H30124" t="s">
        <v>475</v>
      </c>
      <c r="I30124" t="s">
        <v>475</v>
      </c>
      <c r="J30124" s="1">
        <v>41717</v>
      </c>
    </row>
    <row r="30125" spans="1:10" x14ac:dyDescent="0.25">
      <c r="A30125" t="s">
        <v>104951</v>
      </c>
      <c r="B30125" t="s">
        <v>104952</v>
      </c>
      <c r="C30125" t="s">
        <v>104953</v>
      </c>
      <c r="D30125" t="s">
        <v>9488</v>
      </c>
      <c r="E30125" t="s">
        <v>14</v>
      </c>
    </row>
    <row r="30126" spans="1:10" x14ac:dyDescent="0.25">
      <c r="A30126" t="s">
        <v>104954</v>
      </c>
      <c r="B30126" t="s">
        <v>104955</v>
      </c>
      <c r="C30126" t="s">
        <v>104956</v>
      </c>
      <c r="D30126" t="s">
        <v>104957</v>
      </c>
      <c r="E30126" t="s">
        <v>202</v>
      </c>
      <c r="F30126" t="s">
        <v>123</v>
      </c>
      <c r="G30126" t="s">
        <v>9509</v>
      </c>
      <c r="H30126" t="s">
        <v>125</v>
      </c>
      <c r="I30126" t="s">
        <v>9510</v>
      </c>
    </row>
    <row r="30127" spans="1:10" x14ac:dyDescent="0.25">
      <c r="A30127" t="s">
        <v>104958</v>
      </c>
      <c r="B30127" t="s">
        <v>104959</v>
      </c>
      <c r="C30127" t="s">
        <v>104960</v>
      </c>
      <c r="D30127" t="s">
        <v>3367</v>
      </c>
      <c r="E30127" t="s">
        <v>684</v>
      </c>
      <c r="F30127" t="s">
        <v>21</v>
      </c>
      <c r="G30127" t="s">
        <v>59</v>
      </c>
      <c r="H30127" t="s">
        <v>60</v>
      </c>
      <c r="I30127" t="s">
        <v>4021</v>
      </c>
      <c r="J30127" s="1">
        <v>36892</v>
      </c>
    </row>
    <row r="30128" spans="1:10" x14ac:dyDescent="0.25">
      <c r="A30128" t="s">
        <v>104961</v>
      </c>
      <c r="B30128" t="s">
        <v>104962</v>
      </c>
      <c r="C30128" t="s">
        <v>104963</v>
      </c>
      <c r="E30128" t="s">
        <v>202</v>
      </c>
    </row>
    <row r="30129" spans="1:10" x14ac:dyDescent="0.25">
      <c r="A30129" t="s">
        <v>104964</v>
      </c>
      <c r="B30129" t="s">
        <v>104965</v>
      </c>
      <c r="D30129" t="s">
        <v>1379</v>
      </c>
      <c r="E30129" t="s">
        <v>14</v>
      </c>
      <c r="F30129" t="s">
        <v>21</v>
      </c>
      <c r="G30129" t="s">
        <v>59</v>
      </c>
      <c r="H30129" t="s">
        <v>1216</v>
      </c>
      <c r="I30129" t="s">
        <v>1216</v>
      </c>
      <c r="J30129" s="1">
        <v>38353</v>
      </c>
    </row>
    <row r="30130" spans="1:10" x14ac:dyDescent="0.25">
      <c r="A30130" t="s">
        <v>104966</v>
      </c>
      <c r="B30130" t="s">
        <v>104967</v>
      </c>
      <c r="C30130" t="s">
        <v>104968</v>
      </c>
      <c r="D30130" t="s">
        <v>51</v>
      </c>
      <c r="E30130" t="s">
        <v>14</v>
      </c>
      <c r="F30130" t="s">
        <v>21</v>
      </c>
      <c r="G30130" t="s">
        <v>59</v>
      </c>
      <c r="H30130" t="s">
        <v>1216</v>
      </c>
      <c r="I30130" t="s">
        <v>1216</v>
      </c>
      <c r="J30130" s="1">
        <v>38353</v>
      </c>
    </row>
    <row r="30131" spans="1:10" x14ac:dyDescent="0.25">
      <c r="A30131" t="s">
        <v>104969</v>
      </c>
      <c r="B30131" t="s">
        <v>104970</v>
      </c>
      <c r="C30131" t="s">
        <v>104971</v>
      </c>
      <c r="D30131" t="s">
        <v>65</v>
      </c>
      <c r="E30131" t="s">
        <v>14</v>
      </c>
      <c r="F30131" t="s">
        <v>21</v>
      </c>
      <c r="G30131" t="s">
        <v>101</v>
      </c>
      <c r="H30131" t="s">
        <v>102</v>
      </c>
      <c r="I30131" t="s">
        <v>103</v>
      </c>
    </row>
    <row r="30132" spans="1:10" x14ac:dyDescent="0.25">
      <c r="A30132" t="s">
        <v>104972</v>
      </c>
      <c r="B30132" t="s">
        <v>104973</v>
      </c>
      <c r="C30132" t="s">
        <v>104974</v>
      </c>
      <c r="D30132" t="s">
        <v>104975</v>
      </c>
      <c r="E30132" t="s">
        <v>14</v>
      </c>
      <c r="F30132" t="s">
        <v>21</v>
      </c>
      <c r="G30132" t="s">
        <v>101</v>
      </c>
      <c r="H30132" t="s">
        <v>102</v>
      </c>
      <c r="I30132" t="s">
        <v>103</v>
      </c>
      <c r="J30132" s="1">
        <v>38869</v>
      </c>
    </row>
    <row r="30133" spans="1:10" x14ac:dyDescent="0.25">
      <c r="A30133" t="s">
        <v>104976</v>
      </c>
      <c r="B30133" t="s">
        <v>104977</v>
      </c>
      <c r="C30133" t="s">
        <v>104978</v>
      </c>
      <c r="D30133" t="s">
        <v>51</v>
      </c>
      <c r="E30133" t="s">
        <v>14</v>
      </c>
      <c r="F30133" t="s">
        <v>123</v>
      </c>
      <c r="G30133" t="s">
        <v>23354</v>
      </c>
      <c r="H30133" t="s">
        <v>125</v>
      </c>
      <c r="I30133" t="s">
        <v>23355</v>
      </c>
    </row>
    <row r="30134" spans="1:10" x14ac:dyDescent="0.25">
      <c r="A30134" t="s">
        <v>104979</v>
      </c>
      <c r="B30134" t="s">
        <v>104980</v>
      </c>
      <c r="C30134" t="s">
        <v>104981</v>
      </c>
      <c r="D30134" t="s">
        <v>104982</v>
      </c>
      <c r="E30134" t="s">
        <v>14</v>
      </c>
      <c r="F30134" t="s">
        <v>15</v>
      </c>
      <c r="J30134" s="1">
        <v>33970</v>
      </c>
    </row>
    <row r="30135" spans="1:10" x14ac:dyDescent="0.25">
      <c r="A30135" t="s">
        <v>104983</v>
      </c>
      <c r="B30135" t="s">
        <v>104984</v>
      </c>
      <c r="D30135" t="s">
        <v>14876</v>
      </c>
      <c r="E30135" t="s">
        <v>14</v>
      </c>
    </row>
    <row r="30136" spans="1:10" x14ac:dyDescent="0.25">
      <c r="A30136" t="s">
        <v>104985</v>
      </c>
      <c r="B30136" t="s">
        <v>104986</v>
      </c>
      <c r="C30136" t="s">
        <v>104987</v>
      </c>
      <c r="D30136" t="s">
        <v>1242</v>
      </c>
      <c r="E30136" t="s">
        <v>14</v>
      </c>
      <c r="F30136" t="s">
        <v>21</v>
      </c>
      <c r="G30136" t="s">
        <v>1229</v>
      </c>
      <c r="H30136" t="s">
        <v>6191</v>
      </c>
      <c r="I30136" t="s">
        <v>87974</v>
      </c>
      <c r="J30136" s="1">
        <v>38718</v>
      </c>
    </row>
    <row r="30137" spans="1:10" x14ac:dyDescent="0.25">
      <c r="A30137" t="s">
        <v>104988</v>
      </c>
      <c r="B30137" t="s">
        <v>104989</v>
      </c>
      <c r="C30137" t="s">
        <v>104990</v>
      </c>
      <c r="D30137" t="s">
        <v>51</v>
      </c>
      <c r="E30137" t="s">
        <v>14</v>
      </c>
      <c r="F30137" t="s">
        <v>21</v>
      </c>
      <c r="G30137" t="s">
        <v>59</v>
      </c>
      <c r="H30137" t="s">
        <v>1216</v>
      </c>
      <c r="I30137" t="s">
        <v>54726</v>
      </c>
      <c r="J30137" s="1">
        <v>40909</v>
      </c>
    </row>
    <row r="30138" spans="1:10" x14ac:dyDescent="0.25">
      <c r="A30138" t="s">
        <v>104991</v>
      </c>
      <c r="B30138" t="s">
        <v>104992</v>
      </c>
      <c r="D30138" t="s">
        <v>38</v>
      </c>
      <c r="E30138" t="s">
        <v>202</v>
      </c>
      <c r="F30138" t="s">
        <v>21</v>
      </c>
      <c r="G30138" t="s">
        <v>281</v>
      </c>
      <c r="H30138" t="s">
        <v>1025</v>
      </c>
      <c r="I30138" t="s">
        <v>2022</v>
      </c>
      <c r="J30138" s="1">
        <v>40808</v>
      </c>
    </row>
    <row r="30139" spans="1:10" x14ac:dyDescent="0.25">
      <c r="A30139" t="s">
        <v>104993</v>
      </c>
      <c r="B30139" t="s">
        <v>104994</v>
      </c>
      <c r="C30139" t="s">
        <v>104995</v>
      </c>
      <c r="D30139" t="s">
        <v>40761</v>
      </c>
      <c r="E30139" t="s">
        <v>14</v>
      </c>
      <c r="F30139" t="s">
        <v>21</v>
      </c>
      <c r="G30139" t="s">
        <v>59</v>
      </c>
      <c r="H30139" t="s">
        <v>60</v>
      </c>
      <c r="I30139" t="s">
        <v>66</v>
      </c>
      <c r="J30139" s="1">
        <v>41000</v>
      </c>
    </row>
    <row r="30140" spans="1:10" x14ac:dyDescent="0.25">
      <c r="A30140" t="s">
        <v>104996</v>
      </c>
      <c r="B30140" t="s">
        <v>104997</v>
      </c>
      <c r="C30140" t="s">
        <v>104998</v>
      </c>
      <c r="D30140" t="s">
        <v>38</v>
      </c>
      <c r="E30140" t="s">
        <v>14</v>
      </c>
      <c r="F30140" t="s">
        <v>71</v>
      </c>
      <c r="G30140">
        <v>12</v>
      </c>
      <c r="H30140" t="s">
        <v>72</v>
      </c>
      <c r="I30140" t="s">
        <v>72</v>
      </c>
      <c r="J30140" s="1">
        <v>41275</v>
      </c>
    </row>
    <row r="30141" spans="1:10" x14ac:dyDescent="0.25">
      <c r="A30141" t="s">
        <v>104999</v>
      </c>
      <c r="B30141" t="s">
        <v>105000</v>
      </c>
      <c r="C30141" t="s">
        <v>105001</v>
      </c>
      <c r="D30141" t="s">
        <v>38</v>
      </c>
      <c r="E30141" t="s">
        <v>14</v>
      </c>
      <c r="F30141" t="s">
        <v>401</v>
      </c>
      <c r="G30141">
        <v>40</v>
      </c>
      <c r="H30141" t="s">
        <v>975</v>
      </c>
      <c r="I30141" t="s">
        <v>975</v>
      </c>
    </row>
    <row r="30142" spans="1:10" x14ac:dyDescent="0.25">
      <c r="A30142" t="s">
        <v>105002</v>
      </c>
      <c r="B30142" t="s">
        <v>105003</v>
      </c>
      <c r="C30142" t="s">
        <v>105004</v>
      </c>
      <c r="D30142" t="s">
        <v>781</v>
      </c>
      <c r="E30142" t="s">
        <v>14</v>
      </c>
      <c r="F30142" t="s">
        <v>21</v>
      </c>
      <c r="G30142" t="s">
        <v>77</v>
      </c>
      <c r="H30142" t="s">
        <v>596</v>
      </c>
      <c r="I30142" t="s">
        <v>596</v>
      </c>
      <c r="J30142" s="1">
        <v>41275</v>
      </c>
    </row>
    <row r="30143" spans="1:10" x14ac:dyDescent="0.25">
      <c r="A30143" t="s">
        <v>105005</v>
      </c>
      <c r="B30143" t="s">
        <v>105006</v>
      </c>
      <c r="C30143" t="s">
        <v>105007</v>
      </c>
      <c r="D30143" t="s">
        <v>45</v>
      </c>
      <c r="E30143" t="s">
        <v>14</v>
      </c>
      <c r="J30143" s="1">
        <v>40544</v>
      </c>
    </row>
    <row r="30144" spans="1:10" x14ac:dyDescent="0.25">
      <c r="A30144" t="s">
        <v>105008</v>
      </c>
      <c r="B30144" t="s">
        <v>105009</v>
      </c>
      <c r="C30144" t="s">
        <v>105010</v>
      </c>
      <c r="D30144" t="s">
        <v>45</v>
      </c>
      <c r="E30144" t="s">
        <v>14</v>
      </c>
      <c r="F30144" t="s">
        <v>1057</v>
      </c>
      <c r="G30144">
        <v>6</v>
      </c>
      <c r="H30144" t="s">
        <v>11728</v>
      </c>
      <c r="I30144" t="s">
        <v>11728</v>
      </c>
    </row>
    <row r="30145" spans="1:10" x14ac:dyDescent="0.25">
      <c r="A30145" t="s">
        <v>105011</v>
      </c>
      <c r="B30145" t="s">
        <v>105012</v>
      </c>
      <c r="C30145" t="s">
        <v>105013</v>
      </c>
      <c r="D30145" t="s">
        <v>38</v>
      </c>
      <c r="E30145" t="s">
        <v>14</v>
      </c>
      <c r="F30145" t="s">
        <v>21</v>
      </c>
      <c r="G30145" t="s">
        <v>101</v>
      </c>
      <c r="H30145" t="s">
        <v>102</v>
      </c>
      <c r="I30145" t="s">
        <v>103</v>
      </c>
      <c r="J30145" s="1">
        <v>38718</v>
      </c>
    </row>
    <row r="30146" spans="1:10" x14ac:dyDescent="0.25">
      <c r="A30146" t="s">
        <v>105014</v>
      </c>
      <c r="B30146" t="s">
        <v>105015</v>
      </c>
      <c r="C30146" t="s">
        <v>105016</v>
      </c>
      <c r="D30146" t="s">
        <v>21829</v>
      </c>
      <c r="E30146" t="s">
        <v>14</v>
      </c>
      <c r="F30146" t="s">
        <v>21</v>
      </c>
      <c r="G30146" t="s">
        <v>59</v>
      </c>
      <c r="H30146" t="s">
        <v>60</v>
      </c>
      <c r="I30146" t="s">
        <v>66</v>
      </c>
      <c r="J30146" s="1">
        <v>41553</v>
      </c>
    </row>
    <row r="30147" spans="1:10" x14ac:dyDescent="0.25">
      <c r="A30147" t="s">
        <v>105017</v>
      </c>
      <c r="B30147" t="s">
        <v>105018</v>
      </c>
      <c r="C30147" t="s">
        <v>105019</v>
      </c>
      <c r="D30147" t="s">
        <v>259</v>
      </c>
      <c r="E30147" t="s">
        <v>14</v>
      </c>
      <c r="F30147" t="s">
        <v>21</v>
      </c>
      <c r="G30147" t="s">
        <v>153</v>
      </c>
      <c r="H30147" t="s">
        <v>239</v>
      </c>
      <c r="I30147" t="s">
        <v>6954</v>
      </c>
      <c r="J30147" s="1">
        <v>39448</v>
      </c>
    </row>
    <row r="30148" spans="1:10" x14ac:dyDescent="0.25">
      <c r="A30148" t="s">
        <v>105020</v>
      </c>
      <c r="B30148" t="s">
        <v>105021</v>
      </c>
      <c r="C30148" t="s">
        <v>105022</v>
      </c>
      <c r="D30148" t="s">
        <v>9180</v>
      </c>
      <c r="E30148" t="s">
        <v>14</v>
      </c>
      <c r="F30148" t="s">
        <v>123</v>
      </c>
      <c r="G30148" t="s">
        <v>124</v>
      </c>
      <c r="H30148" t="s">
        <v>125</v>
      </c>
      <c r="I30148" t="s">
        <v>125</v>
      </c>
    </row>
    <row r="30149" spans="1:10" x14ac:dyDescent="0.25">
      <c r="A30149" t="s">
        <v>105023</v>
      </c>
      <c r="B30149" t="s">
        <v>105024</v>
      </c>
      <c r="C30149" t="s">
        <v>105025</v>
      </c>
      <c r="D30149" t="s">
        <v>105026</v>
      </c>
      <c r="E30149" t="s">
        <v>14</v>
      </c>
      <c r="F30149" t="s">
        <v>15</v>
      </c>
      <c r="G30149">
        <v>28</v>
      </c>
      <c r="H30149" t="s">
        <v>12506</v>
      </c>
      <c r="I30149" t="s">
        <v>12506</v>
      </c>
      <c r="J30149" s="1">
        <v>42005</v>
      </c>
    </row>
    <row r="30150" spans="1:10" x14ac:dyDescent="0.25">
      <c r="A30150" t="s">
        <v>105027</v>
      </c>
      <c r="B30150" t="s">
        <v>105028</v>
      </c>
      <c r="C30150" t="s">
        <v>105029</v>
      </c>
      <c r="D30150" t="s">
        <v>76468</v>
      </c>
      <c r="E30150" t="s">
        <v>14</v>
      </c>
      <c r="F30150" t="s">
        <v>694</v>
      </c>
      <c r="G30150">
        <v>5</v>
      </c>
      <c r="H30150" t="s">
        <v>695</v>
      </c>
      <c r="I30150" t="s">
        <v>11954</v>
      </c>
      <c r="J30150" s="1">
        <v>39173</v>
      </c>
    </row>
    <row r="30151" spans="1:10" x14ac:dyDescent="0.25">
      <c r="A30151" t="s">
        <v>105030</v>
      </c>
      <c r="B30151" t="s">
        <v>105031</v>
      </c>
      <c r="C30151" t="s">
        <v>105032</v>
      </c>
      <c r="D30151" t="s">
        <v>11766</v>
      </c>
      <c r="E30151" t="s">
        <v>14</v>
      </c>
      <c r="F30151" t="s">
        <v>2806</v>
      </c>
      <c r="G30151">
        <v>3</v>
      </c>
      <c r="H30151" t="s">
        <v>17363</v>
      </c>
      <c r="I30151" t="s">
        <v>17363</v>
      </c>
      <c r="J30151" s="1">
        <v>41275</v>
      </c>
    </row>
    <row r="30152" spans="1:10" x14ac:dyDescent="0.25">
      <c r="A30152" t="s">
        <v>105033</v>
      </c>
      <c r="B30152" t="s">
        <v>105034</v>
      </c>
      <c r="C30152" t="s">
        <v>105035</v>
      </c>
      <c r="D30152" t="s">
        <v>105036</v>
      </c>
      <c r="E30152" t="s">
        <v>14</v>
      </c>
      <c r="F30152" t="s">
        <v>694</v>
      </c>
      <c r="J30152" s="1">
        <v>41275</v>
      </c>
    </row>
    <row r="30153" spans="1:10" x14ac:dyDescent="0.25">
      <c r="A30153" t="s">
        <v>105037</v>
      </c>
      <c r="B30153" t="s">
        <v>105038</v>
      </c>
      <c r="C30153" t="s">
        <v>105039</v>
      </c>
      <c r="D30153" t="s">
        <v>105040</v>
      </c>
      <c r="E30153" t="s">
        <v>14</v>
      </c>
      <c r="F30153" t="s">
        <v>21</v>
      </c>
      <c r="G30153" t="s">
        <v>803</v>
      </c>
      <c r="H30153" t="s">
        <v>804</v>
      </c>
      <c r="I30153" t="s">
        <v>805</v>
      </c>
      <c r="J30153" s="1">
        <v>40909</v>
      </c>
    </row>
    <row r="30154" spans="1:10" x14ac:dyDescent="0.25">
      <c r="A30154" t="s">
        <v>105041</v>
      </c>
      <c r="B30154" t="s">
        <v>105042</v>
      </c>
      <c r="C30154" t="s">
        <v>105043</v>
      </c>
      <c r="D30154" t="s">
        <v>6226</v>
      </c>
      <c r="E30154" t="s">
        <v>108</v>
      </c>
      <c r="F30154" t="s">
        <v>33</v>
      </c>
      <c r="G30154">
        <v>22</v>
      </c>
      <c r="H30154" t="s">
        <v>34</v>
      </c>
      <c r="I30154" t="s">
        <v>34</v>
      </c>
    </row>
    <row r="30155" spans="1:10" x14ac:dyDescent="0.25">
      <c r="A30155" t="s">
        <v>105044</v>
      </c>
      <c r="B30155" t="s">
        <v>105045</v>
      </c>
      <c r="C30155" t="s">
        <v>105046</v>
      </c>
      <c r="D30155" t="s">
        <v>105047</v>
      </c>
      <c r="E30155" t="s">
        <v>14</v>
      </c>
      <c r="F30155" t="s">
        <v>33</v>
      </c>
      <c r="G30155">
        <v>23</v>
      </c>
      <c r="H30155" t="s">
        <v>177</v>
      </c>
      <c r="I30155" t="s">
        <v>177</v>
      </c>
    </row>
    <row r="30156" spans="1:10" x14ac:dyDescent="0.25">
      <c r="A30156" t="s">
        <v>105048</v>
      </c>
      <c r="B30156" t="s">
        <v>105049</v>
      </c>
      <c r="C30156" t="s">
        <v>105050</v>
      </c>
      <c r="D30156" t="s">
        <v>2194</v>
      </c>
      <c r="E30156" t="s">
        <v>14</v>
      </c>
      <c r="F30156" t="s">
        <v>21</v>
      </c>
      <c r="G30156" t="s">
        <v>59</v>
      </c>
      <c r="H30156" t="s">
        <v>60</v>
      </c>
      <c r="I30156" t="s">
        <v>66</v>
      </c>
      <c r="J30156" s="1">
        <v>41962</v>
      </c>
    </row>
    <row r="30157" spans="1:10" x14ac:dyDescent="0.25">
      <c r="A30157" t="s">
        <v>105051</v>
      </c>
      <c r="B30157" t="s">
        <v>105052</v>
      </c>
      <c r="C30157" t="s">
        <v>105053</v>
      </c>
      <c r="D30157" t="s">
        <v>1067</v>
      </c>
      <c r="E30157" t="s">
        <v>14</v>
      </c>
      <c r="F30157" t="s">
        <v>21</v>
      </c>
      <c r="G30157" t="s">
        <v>101</v>
      </c>
      <c r="H30157" t="s">
        <v>102</v>
      </c>
      <c r="I30157" t="s">
        <v>103</v>
      </c>
      <c r="J30157" s="1">
        <v>41365</v>
      </c>
    </row>
    <row r="30158" spans="1:10" x14ac:dyDescent="0.25">
      <c r="A30158" t="s">
        <v>105054</v>
      </c>
      <c r="B30158" t="s">
        <v>105055</v>
      </c>
      <c r="C30158" t="s">
        <v>105056</v>
      </c>
      <c r="D30158" t="s">
        <v>32938</v>
      </c>
      <c r="E30158" t="s">
        <v>14</v>
      </c>
      <c r="F30158" t="s">
        <v>21</v>
      </c>
      <c r="G30158" t="s">
        <v>59</v>
      </c>
      <c r="H30158" t="s">
        <v>4634</v>
      </c>
      <c r="I30158" t="s">
        <v>4634</v>
      </c>
      <c r="J30158" s="1">
        <v>41640</v>
      </c>
    </row>
    <row r="30159" spans="1:10" x14ac:dyDescent="0.25">
      <c r="A30159" t="s">
        <v>105057</v>
      </c>
      <c r="B30159" t="s">
        <v>105058</v>
      </c>
      <c r="C30159" t="s">
        <v>105059</v>
      </c>
      <c r="D30159" t="s">
        <v>51</v>
      </c>
      <c r="E30159" t="s">
        <v>14</v>
      </c>
      <c r="F30159" t="s">
        <v>52</v>
      </c>
      <c r="G30159" t="s">
        <v>16563</v>
      </c>
      <c r="H30159" t="s">
        <v>16564</v>
      </c>
      <c r="I30159" t="s">
        <v>16564</v>
      </c>
      <c r="J30159" s="1">
        <v>36892</v>
      </c>
    </row>
    <row r="30160" spans="1:10" x14ac:dyDescent="0.25">
      <c r="A30160" t="s">
        <v>105060</v>
      </c>
      <c r="B30160" t="s">
        <v>105061</v>
      </c>
      <c r="D30160" t="s">
        <v>51</v>
      </c>
      <c r="E30160" t="s">
        <v>14</v>
      </c>
      <c r="F30160" t="s">
        <v>52</v>
      </c>
      <c r="G30160" t="s">
        <v>3334</v>
      </c>
      <c r="H30160" t="s">
        <v>3335</v>
      </c>
      <c r="I30160" t="s">
        <v>3336</v>
      </c>
    </row>
    <row r="30161" spans="1:10" x14ac:dyDescent="0.25">
      <c r="A30161" t="s">
        <v>105062</v>
      </c>
      <c r="B30161" t="s">
        <v>105063</v>
      </c>
      <c r="D30161" t="s">
        <v>10850</v>
      </c>
      <c r="E30161" t="s">
        <v>14</v>
      </c>
      <c r="F30161" t="s">
        <v>33</v>
      </c>
      <c r="G30161">
        <v>23</v>
      </c>
      <c r="H30161" t="s">
        <v>177</v>
      </c>
      <c r="I30161" t="s">
        <v>177</v>
      </c>
      <c r="J30161" s="1">
        <v>35431</v>
      </c>
    </row>
    <row r="30162" spans="1:10" x14ac:dyDescent="0.25">
      <c r="A30162" t="s">
        <v>105064</v>
      </c>
      <c r="B30162" t="s">
        <v>105065</v>
      </c>
      <c r="C30162" t="s">
        <v>105066</v>
      </c>
      <c r="D30162" t="s">
        <v>105067</v>
      </c>
      <c r="E30162" t="s">
        <v>14</v>
      </c>
      <c r="F30162" t="s">
        <v>21</v>
      </c>
      <c r="G30162" t="s">
        <v>639</v>
      </c>
      <c r="H30162" t="s">
        <v>640</v>
      </c>
      <c r="I30162" t="s">
        <v>640</v>
      </c>
      <c r="J30162" s="1">
        <v>41487</v>
      </c>
    </row>
    <row r="30163" spans="1:10" x14ac:dyDescent="0.25">
      <c r="A30163" t="s">
        <v>105068</v>
      </c>
      <c r="B30163" t="s">
        <v>105069</v>
      </c>
      <c r="C30163" t="s">
        <v>105070</v>
      </c>
      <c r="D30163" t="s">
        <v>105071</v>
      </c>
      <c r="E30163" t="s">
        <v>14</v>
      </c>
      <c r="F30163" t="s">
        <v>21</v>
      </c>
      <c r="J30163" s="1">
        <v>41266</v>
      </c>
    </row>
    <row r="30164" spans="1:10" x14ac:dyDescent="0.25">
      <c r="A30164" t="s">
        <v>105072</v>
      </c>
      <c r="B30164" t="s">
        <v>105073</v>
      </c>
      <c r="C30164" t="s">
        <v>105074</v>
      </c>
      <c r="D30164" t="s">
        <v>53590</v>
      </c>
      <c r="E30164" t="s">
        <v>14</v>
      </c>
      <c r="F30164" t="s">
        <v>317</v>
      </c>
      <c r="G30164">
        <v>9</v>
      </c>
      <c r="H30164" t="s">
        <v>318</v>
      </c>
      <c r="I30164" t="s">
        <v>318</v>
      </c>
      <c r="J30164" s="1">
        <v>42078</v>
      </c>
    </row>
    <row r="30165" spans="1:10" x14ac:dyDescent="0.25">
      <c r="A30165" t="s">
        <v>105075</v>
      </c>
      <c r="B30165" t="s">
        <v>105076</v>
      </c>
      <c r="C30165" t="s">
        <v>105077</v>
      </c>
      <c r="D30165" t="s">
        <v>105078</v>
      </c>
      <c r="E30165" t="s">
        <v>202</v>
      </c>
      <c r="F30165" t="s">
        <v>21</v>
      </c>
      <c r="G30165" t="s">
        <v>59</v>
      </c>
      <c r="H30165" t="s">
        <v>60</v>
      </c>
      <c r="I30165" t="s">
        <v>266</v>
      </c>
    </row>
    <row r="30166" spans="1:10" x14ac:dyDescent="0.25">
      <c r="A30166" t="s">
        <v>105079</v>
      </c>
      <c r="B30166" t="s">
        <v>105080</v>
      </c>
      <c r="C30166" t="s">
        <v>105081</v>
      </c>
      <c r="D30166" t="s">
        <v>105082</v>
      </c>
      <c r="E30166" t="s">
        <v>14</v>
      </c>
      <c r="F30166" t="s">
        <v>4932</v>
      </c>
      <c r="G30166">
        <v>9</v>
      </c>
      <c r="H30166" t="s">
        <v>7371</v>
      </c>
      <c r="I30166" t="s">
        <v>7371</v>
      </c>
      <c r="J30166" s="1">
        <v>41765</v>
      </c>
    </row>
    <row r="30167" spans="1:10" x14ac:dyDescent="0.25">
      <c r="A30167" t="s">
        <v>105083</v>
      </c>
      <c r="B30167" t="s">
        <v>105084</v>
      </c>
      <c r="C30167" t="s">
        <v>45670</v>
      </c>
      <c r="D30167" t="s">
        <v>38</v>
      </c>
      <c r="E30167" t="s">
        <v>14</v>
      </c>
      <c r="F30167" t="s">
        <v>33</v>
      </c>
      <c r="G30167">
        <v>22</v>
      </c>
      <c r="H30167" t="s">
        <v>34</v>
      </c>
      <c r="I30167" t="s">
        <v>34</v>
      </c>
    </row>
    <row r="30168" spans="1:10" x14ac:dyDescent="0.25">
      <c r="A30168" t="s">
        <v>105085</v>
      </c>
      <c r="B30168" t="s">
        <v>105086</v>
      </c>
      <c r="C30168" t="s">
        <v>105087</v>
      </c>
      <c r="D30168" t="s">
        <v>105088</v>
      </c>
      <c r="E30168" t="s">
        <v>14</v>
      </c>
      <c r="F30168" t="s">
        <v>123</v>
      </c>
      <c r="G30168" t="s">
        <v>5569</v>
      </c>
      <c r="H30168" t="s">
        <v>5570</v>
      </c>
      <c r="I30168" t="s">
        <v>5570</v>
      </c>
      <c r="J30168" s="1">
        <v>39630</v>
      </c>
    </row>
    <row r="30169" spans="1:10" x14ac:dyDescent="0.25">
      <c r="A30169" t="s">
        <v>105089</v>
      </c>
      <c r="B30169" t="s">
        <v>105090</v>
      </c>
      <c r="C30169" t="s">
        <v>105091</v>
      </c>
      <c r="D30169" t="s">
        <v>4078</v>
      </c>
      <c r="E30169" t="s">
        <v>108</v>
      </c>
      <c r="F30169" t="s">
        <v>21</v>
      </c>
      <c r="G30169" t="s">
        <v>59</v>
      </c>
      <c r="H30169" t="s">
        <v>60</v>
      </c>
      <c r="I30169" t="s">
        <v>109</v>
      </c>
    </row>
    <row r="30170" spans="1:10" x14ac:dyDescent="0.25">
      <c r="A30170" t="s">
        <v>105092</v>
      </c>
      <c r="B30170" t="s">
        <v>105093</v>
      </c>
      <c r="C30170" t="s">
        <v>105094</v>
      </c>
      <c r="D30170" t="s">
        <v>75781</v>
      </c>
      <c r="E30170" t="s">
        <v>684</v>
      </c>
      <c r="F30170" t="s">
        <v>33</v>
      </c>
      <c r="G30170">
        <v>30</v>
      </c>
      <c r="H30170" t="s">
        <v>2709</v>
      </c>
      <c r="I30170" t="s">
        <v>2709</v>
      </c>
      <c r="J30170" s="1">
        <v>37622</v>
      </c>
    </row>
    <row r="30171" spans="1:10" x14ac:dyDescent="0.25">
      <c r="A30171" t="s">
        <v>105095</v>
      </c>
      <c r="B30171" t="s">
        <v>105096</v>
      </c>
      <c r="C30171" t="s">
        <v>105097</v>
      </c>
      <c r="D30171" t="s">
        <v>105098</v>
      </c>
      <c r="E30171" t="s">
        <v>14</v>
      </c>
      <c r="F30171" t="s">
        <v>401</v>
      </c>
      <c r="G30171">
        <v>18</v>
      </c>
      <c r="H30171" t="s">
        <v>402</v>
      </c>
      <c r="I30171" t="s">
        <v>4934</v>
      </c>
    </row>
    <row r="30172" spans="1:10" x14ac:dyDescent="0.25">
      <c r="A30172" t="s">
        <v>105099</v>
      </c>
      <c r="B30172" t="s">
        <v>105100</v>
      </c>
      <c r="C30172" t="s">
        <v>105101</v>
      </c>
      <c r="D30172" t="s">
        <v>713</v>
      </c>
      <c r="E30172" t="s">
        <v>14</v>
      </c>
      <c r="F30172" t="s">
        <v>401</v>
      </c>
      <c r="G30172">
        <v>40</v>
      </c>
      <c r="H30172" t="s">
        <v>402</v>
      </c>
      <c r="I30172" t="s">
        <v>64677</v>
      </c>
    </row>
    <row r="30173" spans="1:10" x14ac:dyDescent="0.25">
      <c r="A30173" t="s">
        <v>105102</v>
      </c>
      <c r="B30173" t="s">
        <v>105103</v>
      </c>
      <c r="C30173" t="s">
        <v>105104</v>
      </c>
      <c r="D30173" t="s">
        <v>38</v>
      </c>
      <c r="E30173" t="s">
        <v>14</v>
      </c>
      <c r="F30173" t="s">
        <v>21</v>
      </c>
      <c r="G30173" t="s">
        <v>130</v>
      </c>
      <c r="H30173" t="s">
        <v>131</v>
      </c>
      <c r="I30173" t="s">
        <v>1109</v>
      </c>
      <c r="J30173" s="1">
        <v>40909</v>
      </c>
    </row>
    <row r="30174" spans="1:10" x14ac:dyDescent="0.25">
      <c r="A30174" t="s">
        <v>105105</v>
      </c>
      <c r="B30174" t="s">
        <v>105106</v>
      </c>
      <c r="C30174" t="s">
        <v>105107</v>
      </c>
      <c r="D30174" t="s">
        <v>91890</v>
      </c>
      <c r="E30174" t="s">
        <v>14</v>
      </c>
      <c r="F30174" t="s">
        <v>21</v>
      </c>
      <c r="G30174" t="s">
        <v>1006</v>
      </c>
      <c r="H30174" t="s">
        <v>1007</v>
      </c>
      <c r="I30174" t="s">
        <v>17987</v>
      </c>
      <c r="J30174" s="1">
        <v>40400</v>
      </c>
    </row>
    <row r="30175" spans="1:10" x14ac:dyDescent="0.25">
      <c r="A30175" t="s">
        <v>105108</v>
      </c>
      <c r="B30175" t="s">
        <v>105109</v>
      </c>
      <c r="C30175" t="s">
        <v>105110</v>
      </c>
      <c r="D30175" t="s">
        <v>22699</v>
      </c>
      <c r="E30175" t="s">
        <v>14</v>
      </c>
      <c r="F30175" t="s">
        <v>21</v>
      </c>
      <c r="G30175" t="s">
        <v>281</v>
      </c>
      <c r="H30175" t="s">
        <v>869</v>
      </c>
      <c r="I30175" t="s">
        <v>869</v>
      </c>
      <c r="J30175" s="1">
        <v>39083</v>
      </c>
    </row>
    <row r="30176" spans="1:10" x14ac:dyDescent="0.25">
      <c r="A30176" t="s">
        <v>105111</v>
      </c>
      <c r="B30176" t="s">
        <v>105112</v>
      </c>
      <c r="C30176" t="s">
        <v>105113</v>
      </c>
      <c r="D30176" t="s">
        <v>736</v>
      </c>
      <c r="E30176" t="s">
        <v>14</v>
      </c>
      <c r="F30176" t="s">
        <v>123</v>
      </c>
      <c r="G30176" t="s">
        <v>124</v>
      </c>
      <c r="H30176" t="s">
        <v>125</v>
      </c>
      <c r="I30176" t="s">
        <v>125</v>
      </c>
      <c r="J30176" s="1">
        <v>41299</v>
      </c>
    </row>
    <row r="30177" spans="1:10" x14ac:dyDescent="0.25">
      <c r="A30177" t="s">
        <v>105114</v>
      </c>
      <c r="B30177" t="s">
        <v>105115</v>
      </c>
      <c r="C30177" t="s">
        <v>105116</v>
      </c>
      <c r="D30177" t="s">
        <v>45</v>
      </c>
      <c r="E30177" t="s">
        <v>108</v>
      </c>
      <c r="F30177" t="s">
        <v>453</v>
      </c>
      <c r="G30177">
        <v>48</v>
      </c>
      <c r="H30177" t="s">
        <v>454</v>
      </c>
      <c r="I30177" t="s">
        <v>454</v>
      </c>
      <c r="J30177" s="1">
        <v>39814</v>
      </c>
    </row>
    <row r="30178" spans="1:10" x14ac:dyDescent="0.25">
      <c r="A30178" t="s">
        <v>105117</v>
      </c>
      <c r="B30178" t="s">
        <v>105118</v>
      </c>
      <c r="D30178" t="s">
        <v>638</v>
      </c>
      <c r="E30178" t="s">
        <v>14</v>
      </c>
      <c r="F30178" t="s">
        <v>21</v>
      </c>
      <c r="G30178" t="s">
        <v>59</v>
      </c>
      <c r="H30178" t="s">
        <v>60</v>
      </c>
      <c r="I30178" t="s">
        <v>1098</v>
      </c>
      <c r="J30178" s="1">
        <v>37622</v>
      </c>
    </row>
    <row r="30179" spans="1:10" x14ac:dyDescent="0.25">
      <c r="A30179" t="s">
        <v>105119</v>
      </c>
      <c r="B30179" t="s">
        <v>105120</v>
      </c>
      <c r="C30179" t="s">
        <v>105121</v>
      </c>
      <c r="D30179" t="s">
        <v>638</v>
      </c>
      <c r="E30179" t="s">
        <v>14</v>
      </c>
      <c r="F30179" t="s">
        <v>33</v>
      </c>
      <c r="G30179">
        <v>32</v>
      </c>
      <c r="H30179" t="s">
        <v>10033</v>
      </c>
      <c r="I30179" t="s">
        <v>10033</v>
      </c>
      <c r="J30179" s="1">
        <v>37987</v>
      </c>
    </row>
    <row r="30180" spans="1:10" x14ac:dyDescent="0.25">
      <c r="A30180" t="s">
        <v>105122</v>
      </c>
      <c r="B30180" t="s">
        <v>105123</v>
      </c>
      <c r="C30180" t="s">
        <v>105124</v>
      </c>
      <c r="D30180" t="s">
        <v>105125</v>
      </c>
      <c r="E30180" t="s">
        <v>14</v>
      </c>
      <c r="F30180" t="s">
        <v>123</v>
      </c>
      <c r="G30180" t="s">
        <v>124</v>
      </c>
      <c r="H30180" t="s">
        <v>125</v>
      </c>
      <c r="I30180" t="s">
        <v>125</v>
      </c>
      <c r="J30180" s="1">
        <v>40697</v>
      </c>
    </row>
    <row r="30181" spans="1:10" x14ac:dyDescent="0.25">
      <c r="A30181" t="s">
        <v>105126</v>
      </c>
      <c r="B30181" t="s">
        <v>105127</v>
      </c>
      <c r="C30181" t="s">
        <v>105128</v>
      </c>
      <c r="D30181" t="s">
        <v>105129</v>
      </c>
      <c r="E30181" t="s">
        <v>108</v>
      </c>
      <c r="F30181" t="s">
        <v>21</v>
      </c>
      <c r="G30181" t="s">
        <v>101</v>
      </c>
      <c r="H30181" t="s">
        <v>102</v>
      </c>
      <c r="I30181" t="s">
        <v>103</v>
      </c>
      <c r="J30181" s="1">
        <v>41275</v>
      </c>
    </row>
    <row r="30182" spans="1:10" x14ac:dyDescent="0.25">
      <c r="A30182" t="s">
        <v>105130</v>
      </c>
      <c r="B30182" t="s">
        <v>105131</v>
      </c>
      <c r="C30182" t="s">
        <v>105132</v>
      </c>
      <c r="D30182" t="s">
        <v>51</v>
      </c>
      <c r="E30182" t="s">
        <v>14</v>
      </c>
      <c r="F30182" t="s">
        <v>21</v>
      </c>
      <c r="G30182" t="s">
        <v>153</v>
      </c>
      <c r="H30182" t="s">
        <v>239</v>
      </c>
      <c r="I30182" t="s">
        <v>322</v>
      </c>
      <c r="J30182" s="1">
        <v>42005</v>
      </c>
    </row>
    <row r="30183" spans="1:10" x14ac:dyDescent="0.25">
      <c r="A30183" t="s">
        <v>105133</v>
      </c>
      <c r="B30183" t="s">
        <v>105134</v>
      </c>
      <c r="C30183" t="s">
        <v>105135</v>
      </c>
      <c r="D30183" t="s">
        <v>312</v>
      </c>
      <c r="E30183" t="s">
        <v>14</v>
      </c>
      <c r="F30183" t="s">
        <v>8167</v>
      </c>
      <c r="G30183">
        <v>14</v>
      </c>
      <c r="H30183" t="s">
        <v>16966</v>
      </c>
      <c r="I30183" t="s">
        <v>16966</v>
      </c>
      <c r="J30183" s="1">
        <v>41944</v>
      </c>
    </row>
    <row r="30184" spans="1:10" x14ac:dyDescent="0.25">
      <c r="A30184" t="s">
        <v>105136</v>
      </c>
      <c r="B30184" t="s">
        <v>105137</v>
      </c>
      <c r="C30184" t="s">
        <v>105138</v>
      </c>
      <c r="D30184" t="s">
        <v>122</v>
      </c>
      <c r="E30184" t="s">
        <v>14</v>
      </c>
      <c r="F30184" t="s">
        <v>33</v>
      </c>
      <c r="G30184">
        <v>9</v>
      </c>
      <c r="H30184" t="s">
        <v>39805</v>
      </c>
      <c r="I30184" t="s">
        <v>39805</v>
      </c>
      <c r="J30184" s="1">
        <v>41183</v>
      </c>
    </row>
    <row r="30185" spans="1:10" x14ac:dyDescent="0.25">
      <c r="A30185" t="s">
        <v>105139</v>
      </c>
      <c r="B30185" t="s">
        <v>105140</v>
      </c>
      <c r="C30185" t="s">
        <v>105141</v>
      </c>
      <c r="D30185" t="s">
        <v>105142</v>
      </c>
      <c r="E30185" t="s">
        <v>14</v>
      </c>
      <c r="F30185" t="s">
        <v>21</v>
      </c>
      <c r="G30185" t="s">
        <v>153</v>
      </c>
      <c r="H30185" t="s">
        <v>239</v>
      </c>
      <c r="I30185" t="s">
        <v>3298</v>
      </c>
      <c r="J30185" s="1">
        <v>35065</v>
      </c>
    </row>
    <row r="30186" spans="1:10" x14ac:dyDescent="0.25">
      <c r="A30186" t="s">
        <v>105143</v>
      </c>
      <c r="B30186" t="s">
        <v>105144</v>
      </c>
      <c r="C30186" t="s">
        <v>105145</v>
      </c>
      <c r="D30186" t="s">
        <v>54500</v>
      </c>
      <c r="E30186" t="s">
        <v>14</v>
      </c>
      <c r="F30186" t="s">
        <v>21</v>
      </c>
      <c r="G30186" t="s">
        <v>281</v>
      </c>
      <c r="H30186" t="s">
        <v>869</v>
      </c>
      <c r="I30186" t="s">
        <v>21768</v>
      </c>
      <c r="J30186" s="1">
        <v>39083</v>
      </c>
    </row>
    <row r="30187" spans="1:10" x14ac:dyDescent="0.25">
      <c r="A30187" t="s">
        <v>105146</v>
      </c>
      <c r="B30187" t="s">
        <v>105147</v>
      </c>
      <c r="C30187" t="s">
        <v>105148</v>
      </c>
      <c r="D30187" t="s">
        <v>38</v>
      </c>
      <c r="E30187" t="s">
        <v>202</v>
      </c>
      <c r="F30187" t="s">
        <v>123</v>
      </c>
      <c r="G30187" t="s">
        <v>3238</v>
      </c>
      <c r="H30187" t="s">
        <v>3239</v>
      </c>
      <c r="I30187" t="s">
        <v>3239</v>
      </c>
      <c r="J30187" s="1">
        <v>39083</v>
      </c>
    </row>
    <row r="30188" spans="1:10" x14ac:dyDescent="0.25">
      <c r="A30188" t="s">
        <v>105149</v>
      </c>
      <c r="B30188" t="s">
        <v>105150</v>
      </c>
      <c r="C30188" t="s">
        <v>105151</v>
      </c>
      <c r="D30188" t="s">
        <v>105152</v>
      </c>
      <c r="E30188" t="s">
        <v>14</v>
      </c>
      <c r="F30188" t="s">
        <v>21</v>
      </c>
      <c r="G30188" t="s">
        <v>101</v>
      </c>
      <c r="H30188" t="s">
        <v>102</v>
      </c>
      <c r="I30188" t="s">
        <v>103</v>
      </c>
      <c r="J30188" s="1">
        <v>39508</v>
      </c>
    </row>
    <row r="30189" spans="1:10" x14ac:dyDescent="0.25">
      <c r="A30189" t="s">
        <v>105153</v>
      </c>
      <c r="B30189" t="s">
        <v>105154</v>
      </c>
      <c r="C30189" t="s">
        <v>105155</v>
      </c>
      <c r="D30189" t="s">
        <v>22699</v>
      </c>
      <c r="E30189" t="s">
        <v>14</v>
      </c>
      <c r="F30189" t="s">
        <v>21</v>
      </c>
      <c r="G30189" t="s">
        <v>803</v>
      </c>
      <c r="H30189" t="s">
        <v>804</v>
      </c>
      <c r="I30189" t="s">
        <v>805</v>
      </c>
      <c r="J30189" s="1">
        <v>40270</v>
      </c>
    </row>
    <row r="30190" spans="1:10" x14ac:dyDescent="0.25">
      <c r="A30190" t="s">
        <v>105156</v>
      </c>
      <c r="B30190" t="s">
        <v>105157</v>
      </c>
      <c r="C30190" t="s">
        <v>105158</v>
      </c>
      <c r="D30190" t="s">
        <v>105159</v>
      </c>
      <c r="E30190" t="s">
        <v>14</v>
      </c>
      <c r="F30190" t="s">
        <v>21</v>
      </c>
      <c r="G30190" t="s">
        <v>39</v>
      </c>
      <c r="H30190" t="s">
        <v>277</v>
      </c>
      <c r="I30190" t="s">
        <v>277</v>
      </c>
      <c r="J30190" s="1">
        <v>41030</v>
      </c>
    </row>
    <row r="30191" spans="1:10" x14ac:dyDescent="0.25">
      <c r="A30191" t="s">
        <v>105160</v>
      </c>
      <c r="B30191" t="s">
        <v>105161</v>
      </c>
      <c r="C30191" t="s">
        <v>105162</v>
      </c>
      <c r="D30191" t="s">
        <v>105163</v>
      </c>
      <c r="E30191" t="s">
        <v>108</v>
      </c>
      <c r="F30191" t="s">
        <v>21</v>
      </c>
      <c r="G30191" t="s">
        <v>59</v>
      </c>
      <c r="H30191" t="s">
        <v>60</v>
      </c>
      <c r="I30191" t="s">
        <v>266</v>
      </c>
      <c r="J30191" s="1">
        <v>38353</v>
      </c>
    </row>
    <row r="30192" spans="1:10" x14ac:dyDescent="0.25">
      <c r="A30192" t="s">
        <v>105164</v>
      </c>
      <c r="B30192" t="s">
        <v>105165</v>
      </c>
      <c r="C30192" t="s">
        <v>105166</v>
      </c>
      <c r="D30192" t="s">
        <v>105167</v>
      </c>
      <c r="E30192" t="s">
        <v>202</v>
      </c>
      <c r="F30192" t="s">
        <v>123</v>
      </c>
      <c r="G30192" t="s">
        <v>124</v>
      </c>
      <c r="H30192" t="s">
        <v>125</v>
      </c>
      <c r="I30192" t="s">
        <v>125</v>
      </c>
      <c r="J30192" s="1">
        <v>39479</v>
      </c>
    </row>
    <row r="30193" spans="1:10" x14ac:dyDescent="0.25">
      <c r="A30193" t="s">
        <v>105168</v>
      </c>
      <c r="B30193" t="s">
        <v>105169</v>
      </c>
      <c r="C30193" t="s">
        <v>105170</v>
      </c>
      <c r="D30193" t="s">
        <v>105171</v>
      </c>
      <c r="E30193" t="s">
        <v>14</v>
      </c>
      <c r="F30193" t="s">
        <v>21</v>
      </c>
      <c r="G30193" t="s">
        <v>425</v>
      </c>
      <c r="H30193" t="s">
        <v>523</v>
      </c>
      <c r="I30193" t="s">
        <v>3656</v>
      </c>
      <c r="J30193" s="1">
        <v>40544</v>
      </c>
    </row>
    <row r="30194" spans="1:10" x14ac:dyDescent="0.25">
      <c r="A30194" t="s">
        <v>105172</v>
      </c>
      <c r="B30194" t="s">
        <v>105173</v>
      </c>
      <c r="C30194" t="s">
        <v>105174</v>
      </c>
      <c r="D30194" t="s">
        <v>2474</v>
      </c>
      <c r="E30194" t="s">
        <v>14</v>
      </c>
      <c r="F30194" t="s">
        <v>15</v>
      </c>
      <c r="G30194">
        <v>16</v>
      </c>
      <c r="H30194" t="s">
        <v>7932</v>
      </c>
      <c r="I30194" t="s">
        <v>7932</v>
      </c>
      <c r="J30194" s="1">
        <v>40787</v>
      </c>
    </row>
    <row r="30195" spans="1:10" x14ac:dyDescent="0.25">
      <c r="A30195" t="s">
        <v>105175</v>
      </c>
      <c r="B30195" t="s">
        <v>105176</v>
      </c>
      <c r="C30195" t="s">
        <v>105177</v>
      </c>
      <c r="D30195" t="s">
        <v>2486</v>
      </c>
      <c r="E30195" t="s">
        <v>14</v>
      </c>
      <c r="F30195" t="s">
        <v>21</v>
      </c>
      <c r="G30195" t="s">
        <v>803</v>
      </c>
      <c r="H30195" t="s">
        <v>804</v>
      </c>
      <c r="I30195" t="s">
        <v>805</v>
      </c>
      <c r="J30195" s="1">
        <v>41061</v>
      </c>
    </row>
    <row r="30196" spans="1:10" x14ac:dyDescent="0.25">
      <c r="A30196" t="s">
        <v>105178</v>
      </c>
      <c r="B30196" t="s">
        <v>105179</v>
      </c>
      <c r="C30196" t="s">
        <v>105180</v>
      </c>
      <c r="D30196" t="s">
        <v>105181</v>
      </c>
      <c r="E30196" t="s">
        <v>14</v>
      </c>
      <c r="F30196" t="s">
        <v>4694</v>
      </c>
      <c r="G30196">
        <v>10</v>
      </c>
      <c r="H30196" t="s">
        <v>105182</v>
      </c>
      <c r="I30196" t="s">
        <v>105183</v>
      </c>
      <c r="J30196" s="1">
        <v>40909</v>
      </c>
    </row>
    <row r="30197" spans="1:10" x14ac:dyDescent="0.25">
      <c r="A30197" t="s">
        <v>105184</v>
      </c>
      <c r="B30197" t="s">
        <v>105185</v>
      </c>
      <c r="C30197" t="s">
        <v>105186</v>
      </c>
      <c r="D30197" t="s">
        <v>1898</v>
      </c>
      <c r="E30197" t="s">
        <v>108</v>
      </c>
      <c r="F30197" t="s">
        <v>21</v>
      </c>
      <c r="G30197" t="s">
        <v>101</v>
      </c>
      <c r="H30197" t="s">
        <v>102</v>
      </c>
      <c r="I30197" t="s">
        <v>103</v>
      </c>
    </row>
    <row r="30198" spans="1:10" x14ac:dyDescent="0.25">
      <c r="A30198" t="s">
        <v>105187</v>
      </c>
      <c r="B30198" t="s">
        <v>105188</v>
      </c>
      <c r="C30198" t="s">
        <v>105189</v>
      </c>
      <c r="D30198" t="s">
        <v>105190</v>
      </c>
      <c r="E30198" t="s">
        <v>14</v>
      </c>
      <c r="F30198" t="s">
        <v>21</v>
      </c>
      <c r="G30198" t="s">
        <v>101</v>
      </c>
      <c r="H30198" t="s">
        <v>102</v>
      </c>
      <c r="I30198" t="s">
        <v>5330</v>
      </c>
      <c r="J30198" s="1">
        <v>40909</v>
      </c>
    </row>
    <row r="30199" spans="1:10" x14ac:dyDescent="0.25">
      <c r="A30199" t="s">
        <v>105191</v>
      </c>
      <c r="B30199" t="s">
        <v>105188</v>
      </c>
      <c r="C30199" t="s">
        <v>105192</v>
      </c>
      <c r="D30199" t="s">
        <v>23556</v>
      </c>
      <c r="E30199" t="s">
        <v>14</v>
      </c>
      <c r="F30199" t="s">
        <v>21</v>
      </c>
      <c r="G30199" t="s">
        <v>203</v>
      </c>
      <c r="H30199" t="s">
        <v>6938</v>
      </c>
      <c r="I30199" t="s">
        <v>6938</v>
      </c>
      <c r="J30199" s="1">
        <v>40909</v>
      </c>
    </row>
    <row r="30200" spans="1:10" x14ac:dyDescent="0.25">
      <c r="A30200" t="s">
        <v>105193</v>
      </c>
      <c r="B30200" t="s">
        <v>105194</v>
      </c>
      <c r="C30200" t="s">
        <v>105195</v>
      </c>
      <c r="D30200" t="s">
        <v>105196</v>
      </c>
      <c r="E30200" t="s">
        <v>14</v>
      </c>
      <c r="F30200" t="s">
        <v>21</v>
      </c>
      <c r="G30200" t="s">
        <v>94</v>
      </c>
      <c r="H30200" t="s">
        <v>20090</v>
      </c>
      <c r="I30200" t="s">
        <v>62742</v>
      </c>
      <c r="J30200" s="1">
        <v>40179</v>
      </c>
    </row>
    <row r="30201" spans="1:10" x14ac:dyDescent="0.25">
      <c r="A30201" t="s">
        <v>105197</v>
      </c>
      <c r="B30201" t="s">
        <v>105198</v>
      </c>
      <c r="C30201" t="s">
        <v>105199</v>
      </c>
      <c r="D30201" t="s">
        <v>122</v>
      </c>
      <c r="E30201" t="s">
        <v>14</v>
      </c>
      <c r="F30201" t="s">
        <v>15</v>
      </c>
      <c r="G30201">
        <v>25</v>
      </c>
      <c r="H30201" t="s">
        <v>5637</v>
      </c>
      <c r="I30201" t="s">
        <v>105200</v>
      </c>
      <c r="J30201" s="1">
        <v>40179</v>
      </c>
    </row>
    <row r="30202" spans="1:10" x14ac:dyDescent="0.25">
      <c r="A30202" t="s">
        <v>105201</v>
      </c>
      <c r="B30202" t="s">
        <v>105202</v>
      </c>
      <c r="C30202" t="s">
        <v>105203</v>
      </c>
      <c r="D30202" t="s">
        <v>38</v>
      </c>
      <c r="E30202" t="s">
        <v>14</v>
      </c>
      <c r="F30202" t="s">
        <v>21</v>
      </c>
      <c r="G30202" t="s">
        <v>59</v>
      </c>
      <c r="H30202" t="s">
        <v>1216</v>
      </c>
      <c r="I30202" t="s">
        <v>105204</v>
      </c>
    </row>
    <row r="30203" spans="1:10" x14ac:dyDescent="0.25">
      <c r="A30203" t="s">
        <v>105205</v>
      </c>
      <c r="B30203" t="s">
        <v>105206</v>
      </c>
      <c r="C30203" t="s">
        <v>105207</v>
      </c>
      <c r="D30203" t="s">
        <v>1372</v>
      </c>
      <c r="E30203" t="s">
        <v>14</v>
      </c>
      <c r="F30203" t="s">
        <v>8708</v>
      </c>
      <c r="G30203">
        <v>15</v>
      </c>
      <c r="H30203" t="s">
        <v>8709</v>
      </c>
      <c r="I30203" t="s">
        <v>8709</v>
      </c>
      <c r="J30203" s="1">
        <v>41275</v>
      </c>
    </row>
    <row r="30204" spans="1:10" x14ac:dyDescent="0.25">
      <c r="A30204" t="s">
        <v>105208</v>
      </c>
      <c r="B30204" t="s">
        <v>105209</v>
      </c>
      <c r="C30204" t="s">
        <v>105210</v>
      </c>
      <c r="D30204" t="s">
        <v>105211</v>
      </c>
      <c r="E30204" t="s">
        <v>202</v>
      </c>
      <c r="F30204" t="s">
        <v>21</v>
      </c>
      <c r="G30204" t="s">
        <v>1229</v>
      </c>
      <c r="H30204" t="s">
        <v>1230</v>
      </c>
      <c r="I30204" t="s">
        <v>1230</v>
      </c>
      <c r="J30204" s="1">
        <v>38718</v>
      </c>
    </row>
    <row r="30205" spans="1:10" x14ac:dyDescent="0.25">
      <c r="A30205" t="s">
        <v>105212</v>
      </c>
      <c r="B30205" t="s">
        <v>105213</v>
      </c>
      <c r="C30205" t="s">
        <v>105214</v>
      </c>
      <c r="D30205" t="s">
        <v>736</v>
      </c>
      <c r="E30205" t="s">
        <v>14</v>
      </c>
      <c r="F30205" t="s">
        <v>52</v>
      </c>
      <c r="G30205" t="s">
        <v>53</v>
      </c>
      <c r="H30205" t="s">
        <v>16481</v>
      </c>
      <c r="I30205" t="s">
        <v>7654</v>
      </c>
      <c r="J30205" s="1">
        <v>39083</v>
      </c>
    </row>
    <row r="30206" spans="1:10" x14ac:dyDescent="0.25">
      <c r="A30206" t="s">
        <v>105215</v>
      </c>
      <c r="B30206" t="s">
        <v>105216</v>
      </c>
      <c r="C30206" t="s">
        <v>105217</v>
      </c>
      <c r="D30206" t="s">
        <v>89</v>
      </c>
      <c r="E30206" t="s">
        <v>14</v>
      </c>
      <c r="F30206" t="s">
        <v>21</v>
      </c>
      <c r="G30206" t="s">
        <v>77</v>
      </c>
      <c r="H30206" t="s">
        <v>78</v>
      </c>
      <c r="I30206" t="s">
        <v>105218</v>
      </c>
    </row>
    <row r="30207" spans="1:10" x14ac:dyDescent="0.25">
      <c r="A30207" t="s">
        <v>105219</v>
      </c>
      <c r="B30207" t="s">
        <v>105220</v>
      </c>
      <c r="C30207" t="s">
        <v>105221</v>
      </c>
      <c r="D30207" t="s">
        <v>105222</v>
      </c>
      <c r="E30207" t="s">
        <v>14</v>
      </c>
      <c r="F30207" t="s">
        <v>21</v>
      </c>
      <c r="G30207" t="s">
        <v>59</v>
      </c>
      <c r="H30207" t="s">
        <v>961</v>
      </c>
      <c r="I30207" t="s">
        <v>962</v>
      </c>
      <c r="J30207" s="1">
        <v>38018</v>
      </c>
    </row>
    <row r="30208" spans="1:10" x14ac:dyDescent="0.25">
      <c r="A30208" t="s">
        <v>105223</v>
      </c>
      <c r="B30208" t="s">
        <v>105224</v>
      </c>
      <c r="C30208" t="s">
        <v>105225</v>
      </c>
      <c r="D30208" t="s">
        <v>70</v>
      </c>
      <c r="E30208" t="s">
        <v>14</v>
      </c>
      <c r="F30208" t="s">
        <v>33</v>
      </c>
      <c r="G30208">
        <v>23</v>
      </c>
      <c r="H30208" t="s">
        <v>177</v>
      </c>
      <c r="I30208" t="s">
        <v>177</v>
      </c>
      <c r="J30208" s="1">
        <v>39584</v>
      </c>
    </row>
    <row r="30209" spans="1:10" x14ac:dyDescent="0.25">
      <c r="A30209" t="s">
        <v>105226</v>
      </c>
      <c r="B30209" t="s">
        <v>105227</v>
      </c>
      <c r="C30209" t="s">
        <v>105228</v>
      </c>
      <c r="D30209" t="s">
        <v>70</v>
      </c>
      <c r="E30209" t="s">
        <v>14</v>
      </c>
      <c r="F30209" t="s">
        <v>2266</v>
      </c>
      <c r="G30209">
        <v>34</v>
      </c>
      <c r="H30209" t="s">
        <v>2267</v>
      </c>
      <c r="I30209" t="s">
        <v>2267</v>
      </c>
      <c r="J30209" s="1">
        <v>40549</v>
      </c>
    </row>
    <row r="30210" spans="1:10" x14ac:dyDescent="0.25">
      <c r="A30210" t="s">
        <v>105229</v>
      </c>
      <c r="B30210" t="s">
        <v>105230</v>
      </c>
      <c r="C30210" t="s">
        <v>105231</v>
      </c>
      <c r="D30210" t="s">
        <v>105232</v>
      </c>
      <c r="E30210" t="s">
        <v>202</v>
      </c>
    </row>
    <row r="30211" spans="1:10" x14ac:dyDescent="0.25">
      <c r="A30211" t="s">
        <v>105233</v>
      </c>
      <c r="B30211" t="s">
        <v>105234</v>
      </c>
      <c r="C30211" t="s">
        <v>105235</v>
      </c>
      <c r="D30211" t="s">
        <v>62028</v>
      </c>
      <c r="E30211" t="s">
        <v>14</v>
      </c>
      <c r="F30211" t="s">
        <v>27801</v>
      </c>
      <c r="G30211">
        <v>23</v>
      </c>
      <c r="H30211" t="s">
        <v>59907</v>
      </c>
      <c r="I30211" t="s">
        <v>105236</v>
      </c>
      <c r="J30211" s="1">
        <v>40909</v>
      </c>
    </row>
    <row r="30212" spans="1:10" x14ac:dyDescent="0.25">
      <c r="A30212" t="s">
        <v>105237</v>
      </c>
      <c r="B30212" t="s">
        <v>105238</v>
      </c>
      <c r="C30212" t="s">
        <v>105239</v>
      </c>
      <c r="D30212" t="s">
        <v>105240</v>
      </c>
      <c r="E30212" t="s">
        <v>14</v>
      </c>
      <c r="F30212" t="s">
        <v>342</v>
      </c>
      <c r="G30212">
        <v>9</v>
      </c>
      <c r="H30212" t="s">
        <v>2413</v>
      </c>
      <c r="I30212" t="s">
        <v>2413</v>
      </c>
      <c r="J30212" s="1">
        <v>41515</v>
      </c>
    </row>
    <row r="30213" spans="1:10" x14ac:dyDescent="0.25">
      <c r="A30213" t="s">
        <v>105241</v>
      </c>
      <c r="B30213" t="s">
        <v>105242</v>
      </c>
      <c r="C30213" t="s">
        <v>105243</v>
      </c>
      <c r="D30213" t="s">
        <v>105244</v>
      </c>
      <c r="E30213" t="s">
        <v>14</v>
      </c>
      <c r="F30213" t="s">
        <v>21</v>
      </c>
      <c r="G30213" t="s">
        <v>2786</v>
      </c>
      <c r="H30213" t="s">
        <v>8022</v>
      </c>
      <c r="I30213" t="s">
        <v>105245</v>
      </c>
      <c r="J30213" s="1">
        <v>41275</v>
      </c>
    </row>
    <row r="30214" spans="1:10" x14ac:dyDescent="0.25">
      <c r="A30214" t="s">
        <v>105246</v>
      </c>
      <c r="B30214" t="s">
        <v>105247</v>
      </c>
      <c r="C30214" t="s">
        <v>105248</v>
      </c>
      <c r="D30214" t="s">
        <v>105249</v>
      </c>
      <c r="E30214" t="s">
        <v>14</v>
      </c>
      <c r="F30214" t="s">
        <v>23100</v>
      </c>
      <c r="G30214">
        <v>81</v>
      </c>
      <c r="H30214" t="s">
        <v>23101</v>
      </c>
      <c r="I30214" t="s">
        <v>23101</v>
      </c>
      <c r="J30214" s="1">
        <v>40238</v>
      </c>
    </row>
    <row r="30215" spans="1:10" x14ac:dyDescent="0.25">
      <c r="A30215" t="s">
        <v>105250</v>
      </c>
      <c r="B30215" t="s">
        <v>105251</v>
      </c>
      <c r="C30215" t="s">
        <v>105252</v>
      </c>
      <c r="D30215" t="s">
        <v>105253</v>
      </c>
      <c r="E30215" t="s">
        <v>14</v>
      </c>
      <c r="F30215" t="s">
        <v>2266</v>
      </c>
      <c r="G30215">
        <v>34</v>
      </c>
      <c r="H30215" t="s">
        <v>2267</v>
      </c>
      <c r="I30215" t="s">
        <v>2267</v>
      </c>
      <c r="J30215" s="1">
        <v>42010</v>
      </c>
    </row>
    <row r="30216" spans="1:10" x14ac:dyDescent="0.25">
      <c r="A30216" t="s">
        <v>105254</v>
      </c>
      <c r="B30216" t="s">
        <v>105255</v>
      </c>
      <c r="C30216" t="s">
        <v>105256</v>
      </c>
      <c r="D30216" t="s">
        <v>105257</v>
      </c>
      <c r="E30216" t="s">
        <v>14</v>
      </c>
      <c r="F30216" t="s">
        <v>474</v>
      </c>
      <c r="H30216" t="s">
        <v>475</v>
      </c>
      <c r="I30216" t="s">
        <v>475</v>
      </c>
      <c r="J30216" s="1">
        <v>40911</v>
      </c>
    </row>
    <row r="30217" spans="1:10" x14ac:dyDescent="0.25">
      <c r="A30217" t="s">
        <v>105258</v>
      </c>
      <c r="B30217" t="s">
        <v>105259</v>
      </c>
      <c r="C30217" t="s">
        <v>105260</v>
      </c>
      <c r="D30217" t="s">
        <v>65</v>
      </c>
      <c r="E30217" t="s">
        <v>108</v>
      </c>
      <c r="F30217" t="s">
        <v>21</v>
      </c>
      <c r="G30217" t="s">
        <v>59</v>
      </c>
      <c r="H30217" t="s">
        <v>60</v>
      </c>
      <c r="I30217" t="s">
        <v>66</v>
      </c>
      <c r="J30217" s="1">
        <v>40544</v>
      </c>
    </row>
    <row r="30218" spans="1:10" x14ac:dyDescent="0.25">
      <c r="A30218" t="s">
        <v>105261</v>
      </c>
      <c r="B30218" t="s">
        <v>105259</v>
      </c>
      <c r="C30218" t="s">
        <v>105262</v>
      </c>
      <c r="D30218" t="s">
        <v>105263</v>
      </c>
      <c r="E30218" t="s">
        <v>14</v>
      </c>
      <c r="F30218" t="s">
        <v>21</v>
      </c>
      <c r="G30218" t="s">
        <v>101</v>
      </c>
      <c r="H30218" t="s">
        <v>102</v>
      </c>
      <c r="I30218" t="s">
        <v>103</v>
      </c>
      <c r="J30218" s="1">
        <v>40926</v>
      </c>
    </row>
    <row r="30219" spans="1:10" x14ac:dyDescent="0.25">
      <c r="A30219" t="s">
        <v>105264</v>
      </c>
      <c r="B30219" t="s">
        <v>105259</v>
      </c>
      <c r="C30219" t="s">
        <v>105265</v>
      </c>
      <c r="D30219" t="s">
        <v>105266</v>
      </c>
      <c r="E30219" t="s">
        <v>14</v>
      </c>
    </row>
    <row r="30220" spans="1:10" x14ac:dyDescent="0.25">
      <c r="A30220" t="s">
        <v>105267</v>
      </c>
      <c r="B30220" t="s">
        <v>105268</v>
      </c>
      <c r="C30220" t="s">
        <v>105269</v>
      </c>
      <c r="D30220" t="s">
        <v>45</v>
      </c>
      <c r="E30220" t="s">
        <v>14</v>
      </c>
      <c r="F30220" t="s">
        <v>123</v>
      </c>
      <c r="G30220" t="s">
        <v>105270</v>
      </c>
      <c r="H30220" t="s">
        <v>2034</v>
      </c>
      <c r="I30220" t="s">
        <v>1640</v>
      </c>
      <c r="J30220" s="1">
        <v>40179</v>
      </c>
    </row>
    <row r="30221" spans="1:10" x14ac:dyDescent="0.25">
      <c r="A30221" t="s">
        <v>105271</v>
      </c>
      <c r="B30221" t="s">
        <v>105259</v>
      </c>
      <c r="C30221" t="s">
        <v>105272</v>
      </c>
      <c r="D30221" t="s">
        <v>105273</v>
      </c>
      <c r="E30221" t="s">
        <v>14</v>
      </c>
      <c r="F30221" t="s">
        <v>21</v>
      </c>
      <c r="G30221" t="s">
        <v>59</v>
      </c>
      <c r="H30221" t="s">
        <v>90</v>
      </c>
      <c r="I30221" t="s">
        <v>90</v>
      </c>
      <c r="J30221" s="1">
        <v>41365</v>
      </c>
    </row>
    <row r="30222" spans="1:10" x14ac:dyDescent="0.25">
      <c r="A30222" t="s">
        <v>105274</v>
      </c>
      <c r="B30222" t="s">
        <v>105275</v>
      </c>
      <c r="C30222" t="s">
        <v>105276</v>
      </c>
      <c r="D30222" t="s">
        <v>24848</v>
      </c>
      <c r="E30222" t="s">
        <v>14</v>
      </c>
      <c r="F30222" t="s">
        <v>123</v>
      </c>
      <c r="G30222" t="s">
        <v>124</v>
      </c>
      <c r="H30222" t="s">
        <v>125</v>
      </c>
      <c r="I30222" t="s">
        <v>125</v>
      </c>
      <c r="J30222" s="1">
        <v>41759</v>
      </c>
    </row>
    <row r="30223" spans="1:10" x14ac:dyDescent="0.25">
      <c r="A30223" t="s">
        <v>105277</v>
      </c>
      <c r="B30223" t="s">
        <v>105278</v>
      </c>
      <c r="C30223" t="s">
        <v>105279</v>
      </c>
      <c r="D30223" t="s">
        <v>38</v>
      </c>
      <c r="E30223" t="s">
        <v>14</v>
      </c>
      <c r="F30223" t="s">
        <v>15</v>
      </c>
      <c r="G30223">
        <v>7</v>
      </c>
      <c r="H30223" t="s">
        <v>667</v>
      </c>
      <c r="I30223" t="s">
        <v>667</v>
      </c>
      <c r="J30223" s="1">
        <v>40909</v>
      </c>
    </row>
    <row r="30224" spans="1:10" x14ac:dyDescent="0.25">
      <c r="A30224" t="s">
        <v>105280</v>
      </c>
      <c r="B30224" t="s">
        <v>105281</v>
      </c>
      <c r="C30224" t="s">
        <v>105282</v>
      </c>
      <c r="D30224" t="s">
        <v>105283</v>
      </c>
      <c r="E30224" t="s">
        <v>14</v>
      </c>
      <c r="F30224" t="s">
        <v>2806</v>
      </c>
      <c r="G30224">
        <v>3</v>
      </c>
      <c r="H30224" t="s">
        <v>17363</v>
      </c>
      <c r="I30224" t="s">
        <v>17363</v>
      </c>
      <c r="J30224" s="1">
        <v>41588</v>
      </c>
    </row>
    <row r="30225" spans="1:10" x14ac:dyDescent="0.25">
      <c r="A30225" t="s">
        <v>105284</v>
      </c>
      <c r="B30225" t="s">
        <v>105285</v>
      </c>
      <c r="C30225" t="s">
        <v>105286</v>
      </c>
      <c r="D30225" t="s">
        <v>105287</v>
      </c>
      <c r="E30225" t="s">
        <v>14</v>
      </c>
      <c r="F30225" t="s">
        <v>84205</v>
      </c>
      <c r="G30225">
        <v>10</v>
      </c>
      <c r="H30225" t="s">
        <v>105288</v>
      </c>
      <c r="I30225" t="s">
        <v>105289</v>
      </c>
      <c r="J30225" s="1">
        <v>41548</v>
      </c>
    </row>
    <row r="30226" spans="1:10" x14ac:dyDescent="0.25">
      <c r="A30226" t="s">
        <v>105290</v>
      </c>
      <c r="B30226" t="s">
        <v>105291</v>
      </c>
      <c r="C30226" t="s">
        <v>105292</v>
      </c>
      <c r="D30226" t="s">
        <v>32</v>
      </c>
      <c r="E30226" t="s">
        <v>14</v>
      </c>
      <c r="F30226" t="s">
        <v>52</v>
      </c>
      <c r="G30226" t="s">
        <v>53</v>
      </c>
      <c r="H30226" t="s">
        <v>54</v>
      </c>
      <c r="I30226" t="s">
        <v>54</v>
      </c>
      <c r="J30226" s="1">
        <v>40544</v>
      </c>
    </row>
    <row r="30227" spans="1:10" x14ac:dyDescent="0.25">
      <c r="A30227" t="s">
        <v>105293</v>
      </c>
      <c r="B30227" t="s">
        <v>105294</v>
      </c>
      <c r="C30227" t="s">
        <v>105295</v>
      </c>
      <c r="D30227" t="s">
        <v>105296</v>
      </c>
      <c r="E30227" t="s">
        <v>14</v>
      </c>
      <c r="J30227" s="1">
        <v>40309</v>
      </c>
    </row>
    <row r="30228" spans="1:10" x14ac:dyDescent="0.25">
      <c r="A30228" t="s">
        <v>105297</v>
      </c>
      <c r="B30228" t="s">
        <v>105298</v>
      </c>
      <c r="C30228" t="s">
        <v>105299</v>
      </c>
      <c r="D30228" t="s">
        <v>243</v>
      </c>
      <c r="E30228" t="s">
        <v>14</v>
      </c>
      <c r="F30228" t="s">
        <v>21</v>
      </c>
      <c r="G30228" t="s">
        <v>153</v>
      </c>
      <c r="H30228" t="s">
        <v>239</v>
      </c>
      <c r="I30228" t="s">
        <v>239</v>
      </c>
      <c r="J30228" s="1">
        <v>36526</v>
      </c>
    </row>
    <row r="30229" spans="1:10" x14ac:dyDescent="0.25">
      <c r="A30229" t="s">
        <v>105300</v>
      </c>
      <c r="B30229" t="s">
        <v>105301</v>
      </c>
      <c r="C30229" t="s">
        <v>105302</v>
      </c>
      <c r="D30229" t="s">
        <v>105303</v>
      </c>
      <c r="E30229" t="s">
        <v>14</v>
      </c>
      <c r="F30229" t="s">
        <v>21</v>
      </c>
      <c r="G30229" t="s">
        <v>1075</v>
      </c>
      <c r="H30229" t="s">
        <v>1076</v>
      </c>
      <c r="I30229" t="s">
        <v>1076</v>
      </c>
    </row>
    <row r="30230" spans="1:10" x14ac:dyDescent="0.25">
      <c r="A30230" t="s">
        <v>105304</v>
      </c>
      <c r="B30230" t="s">
        <v>105305</v>
      </c>
      <c r="C30230" t="s">
        <v>105306</v>
      </c>
      <c r="D30230" t="s">
        <v>105307</v>
      </c>
      <c r="E30230" t="s">
        <v>14</v>
      </c>
      <c r="F30230" t="s">
        <v>123</v>
      </c>
      <c r="G30230" t="s">
        <v>124</v>
      </c>
      <c r="H30230" t="s">
        <v>125</v>
      </c>
      <c r="I30230" t="s">
        <v>125</v>
      </c>
    </row>
    <row r="30231" spans="1:10" x14ac:dyDescent="0.25">
      <c r="A30231" t="s">
        <v>105308</v>
      </c>
      <c r="B30231" t="s">
        <v>105309</v>
      </c>
      <c r="C30231" t="s">
        <v>105310</v>
      </c>
      <c r="D30231" t="s">
        <v>41636</v>
      </c>
      <c r="E30231" t="s">
        <v>108</v>
      </c>
      <c r="F30231" t="s">
        <v>21</v>
      </c>
      <c r="G30231" t="s">
        <v>59</v>
      </c>
      <c r="H30231" t="s">
        <v>60</v>
      </c>
      <c r="I30231" t="s">
        <v>109</v>
      </c>
      <c r="J30231" s="1">
        <v>40179</v>
      </c>
    </row>
    <row r="30232" spans="1:10" x14ac:dyDescent="0.25">
      <c r="A30232" t="s">
        <v>105311</v>
      </c>
      <c r="B30232" t="s">
        <v>105312</v>
      </c>
      <c r="C30232" t="s">
        <v>105313</v>
      </c>
      <c r="D30232" t="s">
        <v>3602</v>
      </c>
      <c r="E30232" t="s">
        <v>14</v>
      </c>
      <c r="F30232" t="s">
        <v>21</v>
      </c>
      <c r="G30232" t="s">
        <v>59</v>
      </c>
      <c r="H30232" t="s">
        <v>60</v>
      </c>
      <c r="I30232" t="s">
        <v>66</v>
      </c>
      <c r="J30232" s="1">
        <v>41365</v>
      </c>
    </row>
    <row r="30233" spans="1:10" x14ac:dyDescent="0.25">
      <c r="A30233" t="s">
        <v>105314</v>
      </c>
      <c r="B30233" t="s">
        <v>105315</v>
      </c>
      <c r="C30233" t="s">
        <v>105316</v>
      </c>
      <c r="D30233" t="s">
        <v>638</v>
      </c>
      <c r="E30233" t="s">
        <v>14</v>
      </c>
      <c r="F30233" t="s">
        <v>15</v>
      </c>
      <c r="G30233">
        <v>28</v>
      </c>
      <c r="H30233" t="s">
        <v>12506</v>
      </c>
      <c r="I30233" t="s">
        <v>12506</v>
      </c>
    </row>
    <row r="30234" spans="1:10" x14ac:dyDescent="0.25">
      <c r="A30234" t="s">
        <v>105317</v>
      </c>
      <c r="B30234" t="s">
        <v>105318</v>
      </c>
      <c r="C30234" t="s">
        <v>105319</v>
      </c>
      <c r="D30234" t="s">
        <v>105320</v>
      </c>
      <c r="E30234" t="s">
        <v>202</v>
      </c>
      <c r="F30234" t="s">
        <v>1057</v>
      </c>
      <c r="G30234">
        <v>7</v>
      </c>
      <c r="H30234" t="s">
        <v>10871</v>
      </c>
      <c r="I30234" t="s">
        <v>10871</v>
      </c>
      <c r="J30234" s="1">
        <v>39173</v>
      </c>
    </row>
    <row r="30235" spans="1:10" x14ac:dyDescent="0.25">
      <c r="A30235" t="s">
        <v>105321</v>
      </c>
      <c r="B30235" t="s">
        <v>105322</v>
      </c>
      <c r="C30235" t="s">
        <v>105323</v>
      </c>
      <c r="D30235" t="s">
        <v>105324</v>
      </c>
      <c r="E30235" t="s">
        <v>14</v>
      </c>
      <c r="J30235" s="1">
        <v>37622</v>
      </c>
    </row>
    <row r="30236" spans="1:10" x14ac:dyDescent="0.25">
      <c r="A30236" t="s">
        <v>105325</v>
      </c>
      <c r="B30236" t="s">
        <v>105326</v>
      </c>
      <c r="C30236" t="s">
        <v>105327</v>
      </c>
      <c r="E30236" t="s">
        <v>14</v>
      </c>
      <c r="F30236" t="s">
        <v>52</v>
      </c>
      <c r="G30236" t="s">
        <v>197</v>
      </c>
      <c r="H30236" t="s">
        <v>198</v>
      </c>
      <c r="I30236" t="s">
        <v>3495</v>
      </c>
    </row>
    <row r="30237" spans="1:10" x14ac:dyDescent="0.25">
      <c r="A30237" t="s">
        <v>105328</v>
      </c>
      <c r="B30237" t="s">
        <v>105329</v>
      </c>
      <c r="C30237" t="s">
        <v>105330</v>
      </c>
      <c r="D30237" t="s">
        <v>38</v>
      </c>
      <c r="E30237" t="s">
        <v>14</v>
      </c>
      <c r="F30237" t="s">
        <v>21</v>
      </c>
      <c r="G30237" t="s">
        <v>39</v>
      </c>
      <c r="H30237" t="s">
        <v>277</v>
      </c>
      <c r="I30237" t="s">
        <v>277</v>
      </c>
      <c r="J30237" s="1">
        <v>38723</v>
      </c>
    </row>
    <row r="30238" spans="1:10" x14ac:dyDescent="0.25">
      <c r="A30238" t="s">
        <v>105331</v>
      </c>
      <c r="B30238" t="s">
        <v>105332</v>
      </c>
      <c r="C30238" t="s">
        <v>105333</v>
      </c>
      <c r="D30238" t="s">
        <v>105334</v>
      </c>
      <c r="E30238" t="s">
        <v>14</v>
      </c>
      <c r="F30238" t="s">
        <v>160</v>
      </c>
      <c r="G30238" t="s">
        <v>5596</v>
      </c>
      <c r="H30238" t="s">
        <v>1224</v>
      </c>
      <c r="I30238" t="s">
        <v>105335</v>
      </c>
      <c r="J30238" s="1">
        <v>40544</v>
      </c>
    </row>
    <row r="30239" spans="1:10" x14ac:dyDescent="0.25">
      <c r="A30239" t="s">
        <v>105336</v>
      </c>
      <c r="B30239" t="s">
        <v>105337</v>
      </c>
      <c r="C30239" t="s">
        <v>105338</v>
      </c>
      <c r="D30239" t="s">
        <v>2194</v>
      </c>
      <c r="E30239" t="s">
        <v>14</v>
      </c>
      <c r="F30239" t="s">
        <v>547</v>
      </c>
      <c r="G30239">
        <v>56</v>
      </c>
      <c r="H30239" t="s">
        <v>20536</v>
      </c>
      <c r="I30239" t="s">
        <v>42064</v>
      </c>
      <c r="J30239" s="1">
        <v>41579</v>
      </c>
    </row>
    <row r="30240" spans="1:10" x14ac:dyDescent="0.25">
      <c r="A30240" t="s">
        <v>105339</v>
      </c>
      <c r="B30240" t="s">
        <v>105340</v>
      </c>
      <c r="C30240" t="s">
        <v>105341</v>
      </c>
      <c r="D30240" t="s">
        <v>105342</v>
      </c>
      <c r="E30240" t="s">
        <v>14</v>
      </c>
      <c r="F30240" t="s">
        <v>21</v>
      </c>
      <c r="G30240" t="s">
        <v>101</v>
      </c>
      <c r="H30240" t="s">
        <v>102</v>
      </c>
      <c r="I30240" t="s">
        <v>103</v>
      </c>
    </row>
    <row r="30241" spans="1:10" x14ac:dyDescent="0.25">
      <c r="A30241" t="s">
        <v>105343</v>
      </c>
      <c r="B30241" t="s">
        <v>105344</v>
      </c>
      <c r="C30241" t="s">
        <v>105345</v>
      </c>
      <c r="D30241" t="s">
        <v>105346</v>
      </c>
      <c r="E30241" t="s">
        <v>14</v>
      </c>
      <c r="F30241" t="s">
        <v>4622</v>
      </c>
      <c r="G30241">
        <v>13</v>
      </c>
      <c r="H30241" t="s">
        <v>4623</v>
      </c>
      <c r="I30241" t="s">
        <v>4623</v>
      </c>
      <c r="J30241" s="1">
        <v>41275</v>
      </c>
    </row>
    <row r="30242" spans="1:10" x14ac:dyDescent="0.25">
      <c r="A30242" t="s">
        <v>105347</v>
      </c>
      <c r="B30242" t="s">
        <v>105348</v>
      </c>
      <c r="C30242" t="s">
        <v>105349</v>
      </c>
      <c r="D30242" t="s">
        <v>302</v>
      </c>
      <c r="E30242" t="s">
        <v>14</v>
      </c>
      <c r="F30242" t="s">
        <v>15</v>
      </c>
      <c r="G30242">
        <v>7</v>
      </c>
      <c r="H30242" t="s">
        <v>667</v>
      </c>
      <c r="I30242" t="s">
        <v>667</v>
      </c>
      <c r="J30242" s="1">
        <v>40909</v>
      </c>
    </row>
    <row r="30243" spans="1:10" x14ac:dyDescent="0.25">
      <c r="A30243" t="s">
        <v>105350</v>
      </c>
      <c r="B30243" t="s">
        <v>105351</v>
      </c>
      <c r="C30243" t="s">
        <v>105352</v>
      </c>
      <c r="D30243" t="s">
        <v>51</v>
      </c>
      <c r="E30243" t="s">
        <v>14</v>
      </c>
      <c r="F30243" t="s">
        <v>21</v>
      </c>
      <c r="G30243" t="s">
        <v>153</v>
      </c>
      <c r="H30243" t="s">
        <v>239</v>
      </c>
      <c r="I30243" t="s">
        <v>239</v>
      </c>
      <c r="J30243" s="1">
        <v>39814</v>
      </c>
    </row>
    <row r="30244" spans="1:10" x14ac:dyDescent="0.25">
      <c r="A30244" t="s">
        <v>105353</v>
      </c>
      <c r="B30244" t="s">
        <v>105354</v>
      </c>
      <c r="C30244" t="s">
        <v>105355</v>
      </c>
      <c r="D30244" t="s">
        <v>51</v>
      </c>
      <c r="E30244" t="s">
        <v>14</v>
      </c>
      <c r="F30244" t="s">
        <v>123</v>
      </c>
      <c r="G30244" t="s">
        <v>3850</v>
      </c>
      <c r="H30244" t="s">
        <v>3215</v>
      </c>
      <c r="I30244" t="s">
        <v>105356</v>
      </c>
      <c r="J30244" s="1">
        <v>38353</v>
      </c>
    </row>
    <row r="30245" spans="1:10" x14ac:dyDescent="0.25">
      <c r="A30245" t="s">
        <v>105357</v>
      </c>
      <c r="B30245" t="s">
        <v>105358</v>
      </c>
      <c r="C30245" t="s">
        <v>105359</v>
      </c>
      <c r="D30245" t="s">
        <v>3367</v>
      </c>
      <c r="E30245" t="s">
        <v>684</v>
      </c>
      <c r="F30245" t="s">
        <v>21</v>
      </c>
      <c r="G30245" t="s">
        <v>153</v>
      </c>
      <c r="H30245" t="s">
        <v>239</v>
      </c>
      <c r="I30245" t="s">
        <v>15373</v>
      </c>
    </row>
    <row r="30246" spans="1:10" x14ac:dyDescent="0.25">
      <c r="A30246" t="s">
        <v>105360</v>
      </c>
      <c r="B30246" t="s">
        <v>105361</v>
      </c>
      <c r="C30246" t="s">
        <v>105362</v>
      </c>
      <c r="D30246" t="s">
        <v>38</v>
      </c>
      <c r="E30246" t="s">
        <v>108</v>
      </c>
      <c r="F30246" t="s">
        <v>21</v>
      </c>
      <c r="G30246" t="s">
        <v>59</v>
      </c>
      <c r="H30246" t="s">
        <v>60</v>
      </c>
      <c r="I30246" t="s">
        <v>1098</v>
      </c>
    </row>
    <row r="30247" spans="1:10" x14ac:dyDescent="0.25">
      <c r="A30247" t="s">
        <v>105363</v>
      </c>
      <c r="B30247" t="s">
        <v>105364</v>
      </c>
      <c r="C30247" t="s">
        <v>105365</v>
      </c>
      <c r="D30247" t="s">
        <v>105366</v>
      </c>
      <c r="E30247" t="s">
        <v>14</v>
      </c>
      <c r="J30247" s="1">
        <v>36526</v>
      </c>
    </row>
    <row r="30248" spans="1:10" x14ac:dyDescent="0.25">
      <c r="A30248" t="s">
        <v>105367</v>
      </c>
      <c r="B30248" t="s">
        <v>105368</v>
      </c>
      <c r="C30248" t="s">
        <v>105369</v>
      </c>
      <c r="D30248" t="s">
        <v>49020</v>
      </c>
      <c r="E30248" t="s">
        <v>14</v>
      </c>
      <c r="F30248" t="s">
        <v>21</v>
      </c>
      <c r="G30248" t="s">
        <v>59</v>
      </c>
      <c r="H30248" t="s">
        <v>60</v>
      </c>
      <c r="I30248" t="s">
        <v>66</v>
      </c>
    </row>
    <row r="30249" spans="1:10" x14ac:dyDescent="0.25">
      <c r="A30249" t="s">
        <v>105370</v>
      </c>
      <c r="B30249" t="s">
        <v>105371</v>
      </c>
      <c r="C30249" t="s">
        <v>105372</v>
      </c>
      <c r="D30249" t="s">
        <v>3105</v>
      </c>
      <c r="E30249" t="s">
        <v>14</v>
      </c>
      <c r="J30249" s="1">
        <v>41275</v>
      </c>
    </row>
    <row r="30250" spans="1:10" x14ac:dyDescent="0.25">
      <c r="A30250" t="s">
        <v>105373</v>
      </c>
      <c r="B30250" t="s">
        <v>105374</v>
      </c>
      <c r="C30250" t="s">
        <v>105375</v>
      </c>
      <c r="D30250" t="s">
        <v>105376</v>
      </c>
      <c r="E30250" t="s">
        <v>202</v>
      </c>
      <c r="F30250" t="s">
        <v>21</v>
      </c>
      <c r="G30250" t="s">
        <v>137</v>
      </c>
      <c r="H30250" t="s">
        <v>138</v>
      </c>
      <c r="I30250" t="s">
        <v>138</v>
      </c>
      <c r="J30250" s="1">
        <v>39692</v>
      </c>
    </row>
    <row r="30251" spans="1:10" x14ac:dyDescent="0.25">
      <c r="A30251" t="s">
        <v>105377</v>
      </c>
      <c r="B30251" t="s">
        <v>105378</v>
      </c>
      <c r="C30251" t="s">
        <v>105379</v>
      </c>
      <c r="D30251" t="s">
        <v>32317</v>
      </c>
      <c r="E30251" t="s">
        <v>14</v>
      </c>
      <c r="F30251" t="s">
        <v>474</v>
      </c>
      <c r="H30251" t="s">
        <v>475</v>
      </c>
      <c r="I30251" t="s">
        <v>475</v>
      </c>
    </row>
    <row r="30252" spans="1:10" x14ac:dyDescent="0.25">
      <c r="A30252" t="s">
        <v>105380</v>
      </c>
      <c r="B30252" t="s">
        <v>105381</v>
      </c>
      <c r="E30252" t="s">
        <v>14</v>
      </c>
      <c r="F30252" t="s">
        <v>21</v>
      </c>
      <c r="G30252" t="s">
        <v>639</v>
      </c>
      <c r="H30252" t="s">
        <v>640</v>
      </c>
      <c r="I30252" t="s">
        <v>640</v>
      </c>
      <c r="J30252" s="1">
        <v>39944</v>
      </c>
    </row>
    <row r="30253" spans="1:10" x14ac:dyDescent="0.25">
      <c r="A30253" t="s">
        <v>105382</v>
      </c>
      <c r="B30253" t="s">
        <v>105383</v>
      </c>
      <c r="C30253" t="s">
        <v>105384</v>
      </c>
      <c r="D30253" t="s">
        <v>105385</v>
      </c>
      <c r="E30253" t="s">
        <v>14</v>
      </c>
      <c r="F30253" t="s">
        <v>21</v>
      </c>
      <c r="G30253" t="s">
        <v>967</v>
      </c>
      <c r="H30253" t="s">
        <v>968</v>
      </c>
      <c r="I30253" t="s">
        <v>968</v>
      </c>
      <c r="J30253" s="1">
        <v>39492</v>
      </c>
    </row>
    <row r="30254" spans="1:10" x14ac:dyDescent="0.25">
      <c r="A30254" t="s">
        <v>105386</v>
      </c>
      <c r="B30254" t="s">
        <v>105387</v>
      </c>
      <c r="C30254" t="s">
        <v>105388</v>
      </c>
      <c r="D30254" t="s">
        <v>38</v>
      </c>
      <c r="E30254" t="s">
        <v>14</v>
      </c>
      <c r="J30254" s="1">
        <v>41275</v>
      </c>
    </row>
    <row r="30255" spans="1:10" x14ac:dyDescent="0.25">
      <c r="A30255" t="s">
        <v>105389</v>
      </c>
      <c r="B30255" t="s">
        <v>105390</v>
      </c>
      <c r="D30255" t="s">
        <v>105391</v>
      </c>
      <c r="E30255" t="s">
        <v>202</v>
      </c>
      <c r="F30255" t="s">
        <v>21</v>
      </c>
      <c r="G30255" t="s">
        <v>281</v>
      </c>
      <c r="H30255" t="s">
        <v>1025</v>
      </c>
      <c r="I30255" t="s">
        <v>1025</v>
      </c>
    </row>
    <row r="30256" spans="1:10" x14ac:dyDescent="0.25">
      <c r="A30256" t="s">
        <v>105392</v>
      </c>
      <c r="B30256" t="s">
        <v>105393</v>
      </c>
      <c r="C30256" t="s">
        <v>105394</v>
      </c>
      <c r="D30256" t="s">
        <v>105395</v>
      </c>
      <c r="E30256" t="s">
        <v>202</v>
      </c>
      <c r="F30256" t="s">
        <v>361</v>
      </c>
      <c r="G30256">
        <v>2</v>
      </c>
      <c r="H30256" t="s">
        <v>105396</v>
      </c>
      <c r="I30256" t="s">
        <v>105396</v>
      </c>
      <c r="J30256" s="1">
        <v>39448</v>
      </c>
    </row>
    <row r="30257" spans="1:10" x14ac:dyDescent="0.25">
      <c r="A30257" t="s">
        <v>105397</v>
      </c>
      <c r="B30257" t="s">
        <v>105398</v>
      </c>
      <c r="C30257" t="s">
        <v>105399</v>
      </c>
      <c r="D30257" t="s">
        <v>105400</v>
      </c>
      <c r="E30257" t="s">
        <v>14</v>
      </c>
      <c r="F30257" t="s">
        <v>453</v>
      </c>
      <c r="G30257">
        <v>48</v>
      </c>
      <c r="H30257" t="s">
        <v>454</v>
      </c>
      <c r="I30257" t="s">
        <v>454</v>
      </c>
      <c r="J30257" s="1">
        <v>35431</v>
      </c>
    </row>
    <row r="30258" spans="1:10" x14ac:dyDescent="0.25">
      <c r="A30258" t="s">
        <v>105401</v>
      </c>
      <c r="B30258" t="s">
        <v>105402</v>
      </c>
      <c r="C30258" t="s">
        <v>105403</v>
      </c>
      <c r="D30258" t="s">
        <v>105404</v>
      </c>
      <c r="E30258" t="s">
        <v>14</v>
      </c>
      <c r="F30258" t="s">
        <v>21</v>
      </c>
      <c r="G30258" t="s">
        <v>59</v>
      </c>
      <c r="H30258" t="s">
        <v>60</v>
      </c>
      <c r="I30258" t="s">
        <v>66</v>
      </c>
    </row>
    <row r="30259" spans="1:10" x14ac:dyDescent="0.25">
      <c r="A30259" t="s">
        <v>105405</v>
      </c>
      <c r="B30259" t="s">
        <v>105406</v>
      </c>
      <c r="C30259" t="s">
        <v>105407</v>
      </c>
      <c r="D30259" t="s">
        <v>713</v>
      </c>
      <c r="E30259" t="s">
        <v>14</v>
      </c>
      <c r="F30259" t="s">
        <v>401</v>
      </c>
      <c r="G30259">
        <v>40</v>
      </c>
      <c r="H30259" t="s">
        <v>975</v>
      </c>
      <c r="I30259" t="s">
        <v>975</v>
      </c>
      <c r="J30259" s="1">
        <v>40731</v>
      </c>
    </row>
    <row r="30260" spans="1:10" x14ac:dyDescent="0.25">
      <c r="A30260" t="s">
        <v>105408</v>
      </c>
      <c r="B30260" t="s">
        <v>105409</v>
      </c>
      <c r="C30260" t="s">
        <v>105410</v>
      </c>
      <c r="D30260" t="s">
        <v>105411</v>
      </c>
      <c r="E30260" t="s">
        <v>202</v>
      </c>
      <c r="F30260" t="s">
        <v>21</v>
      </c>
      <c r="G30260" t="s">
        <v>59</v>
      </c>
      <c r="H30260" t="s">
        <v>90</v>
      </c>
      <c r="I30260" t="s">
        <v>90</v>
      </c>
      <c r="J30260" s="1">
        <v>36526</v>
      </c>
    </row>
    <row r="30261" spans="1:10" x14ac:dyDescent="0.25">
      <c r="A30261" t="s">
        <v>105412</v>
      </c>
      <c r="B30261" t="s">
        <v>105413</v>
      </c>
      <c r="C30261" t="s">
        <v>105414</v>
      </c>
      <c r="D30261" t="s">
        <v>70</v>
      </c>
      <c r="E30261" t="s">
        <v>14</v>
      </c>
      <c r="F30261" t="s">
        <v>21</v>
      </c>
      <c r="G30261" t="s">
        <v>3988</v>
      </c>
      <c r="H30261" t="s">
        <v>3989</v>
      </c>
      <c r="I30261" t="s">
        <v>89168</v>
      </c>
    </row>
    <row r="30262" spans="1:10" x14ac:dyDescent="0.25">
      <c r="A30262" t="s">
        <v>105415</v>
      </c>
      <c r="B30262" t="s">
        <v>105416</v>
      </c>
      <c r="C30262" t="s">
        <v>105417</v>
      </c>
      <c r="D30262" t="s">
        <v>40572</v>
      </c>
      <c r="E30262" t="s">
        <v>108</v>
      </c>
      <c r="F30262" t="s">
        <v>21</v>
      </c>
      <c r="G30262" t="s">
        <v>59</v>
      </c>
      <c r="H30262" t="s">
        <v>60</v>
      </c>
      <c r="I30262" t="s">
        <v>266</v>
      </c>
      <c r="J30262" s="1">
        <v>40544</v>
      </c>
    </row>
    <row r="30263" spans="1:10" x14ac:dyDescent="0.25">
      <c r="A30263" t="s">
        <v>105418</v>
      </c>
      <c r="B30263" t="s">
        <v>105419</v>
      </c>
      <c r="C30263" t="s">
        <v>105420</v>
      </c>
      <c r="D30263" t="s">
        <v>105421</v>
      </c>
      <c r="E30263" t="s">
        <v>14</v>
      </c>
      <c r="F30263" t="s">
        <v>21</v>
      </c>
      <c r="G30263" t="s">
        <v>59</v>
      </c>
      <c r="H30263" t="s">
        <v>60</v>
      </c>
      <c r="I30263" t="s">
        <v>979</v>
      </c>
      <c r="J30263" s="1">
        <v>39448</v>
      </c>
    </row>
    <row r="30264" spans="1:10" x14ac:dyDescent="0.25">
      <c r="A30264" t="s">
        <v>105422</v>
      </c>
      <c r="B30264" t="s">
        <v>105423</v>
      </c>
      <c r="C30264" t="s">
        <v>105424</v>
      </c>
      <c r="D30264" t="s">
        <v>736</v>
      </c>
      <c r="E30264" t="s">
        <v>14</v>
      </c>
      <c r="F30264" t="s">
        <v>21</v>
      </c>
      <c r="G30264" t="s">
        <v>94</v>
      </c>
      <c r="H30264" t="s">
        <v>95</v>
      </c>
      <c r="I30264" t="s">
        <v>105425</v>
      </c>
      <c r="J30264" s="1">
        <v>27395</v>
      </c>
    </row>
    <row r="30265" spans="1:10" x14ac:dyDescent="0.25">
      <c r="A30265" t="s">
        <v>105426</v>
      </c>
      <c r="B30265" t="s">
        <v>105427</v>
      </c>
      <c r="C30265" t="s">
        <v>105428</v>
      </c>
      <c r="D30265" t="s">
        <v>90540</v>
      </c>
      <c r="E30265" t="s">
        <v>14</v>
      </c>
      <c r="F30265" t="s">
        <v>21</v>
      </c>
      <c r="G30265" t="s">
        <v>101</v>
      </c>
      <c r="H30265" t="s">
        <v>102</v>
      </c>
      <c r="I30265" t="s">
        <v>103</v>
      </c>
      <c r="J30265" s="1">
        <v>41426</v>
      </c>
    </row>
    <row r="30266" spans="1:10" x14ac:dyDescent="0.25">
      <c r="A30266" t="s">
        <v>105429</v>
      </c>
      <c r="B30266" t="s">
        <v>105430</v>
      </c>
      <c r="C30266" t="s">
        <v>105431</v>
      </c>
      <c r="D30266" t="s">
        <v>105432</v>
      </c>
      <c r="E30266" t="s">
        <v>14</v>
      </c>
      <c r="F30266" t="s">
        <v>21</v>
      </c>
      <c r="G30266" t="s">
        <v>59</v>
      </c>
      <c r="H30266" t="s">
        <v>60</v>
      </c>
      <c r="I30266" t="s">
        <v>66</v>
      </c>
      <c r="J30266" s="1">
        <v>41835</v>
      </c>
    </row>
    <row r="30267" spans="1:10" x14ac:dyDescent="0.25">
      <c r="A30267" t="s">
        <v>105433</v>
      </c>
      <c r="B30267" t="s">
        <v>105434</v>
      </c>
      <c r="E30267" t="s">
        <v>202</v>
      </c>
    </row>
    <row r="30268" spans="1:10" x14ac:dyDescent="0.25">
      <c r="A30268" t="s">
        <v>105435</v>
      </c>
      <c r="B30268" t="s">
        <v>105436</v>
      </c>
      <c r="C30268" t="s">
        <v>105437</v>
      </c>
      <c r="D30268" t="s">
        <v>105438</v>
      </c>
      <c r="E30268" t="s">
        <v>14</v>
      </c>
      <c r="F30268" t="s">
        <v>21</v>
      </c>
      <c r="G30268" t="s">
        <v>59</v>
      </c>
      <c r="H30268" t="s">
        <v>60</v>
      </c>
      <c r="I30268" t="s">
        <v>235</v>
      </c>
      <c r="J30268" s="1">
        <v>41275</v>
      </c>
    </row>
    <row r="30269" spans="1:10" x14ac:dyDescent="0.25">
      <c r="A30269" t="s">
        <v>105439</v>
      </c>
      <c r="B30269" t="s">
        <v>105440</v>
      </c>
      <c r="C30269" t="s">
        <v>105441</v>
      </c>
      <c r="D30269" t="s">
        <v>176</v>
      </c>
      <c r="E30269" t="s">
        <v>14</v>
      </c>
      <c r="F30269" t="s">
        <v>21</v>
      </c>
      <c r="G30269" t="s">
        <v>77</v>
      </c>
      <c r="H30269" t="s">
        <v>596</v>
      </c>
      <c r="I30269" t="s">
        <v>596</v>
      </c>
      <c r="J30269" s="1">
        <v>40544</v>
      </c>
    </row>
    <row r="30270" spans="1:10" x14ac:dyDescent="0.25">
      <c r="A30270" t="s">
        <v>105442</v>
      </c>
      <c r="B30270" t="s">
        <v>105443</v>
      </c>
      <c r="C30270" t="s">
        <v>105444</v>
      </c>
      <c r="D30270" t="s">
        <v>105445</v>
      </c>
      <c r="E30270" t="s">
        <v>14</v>
      </c>
      <c r="F30270" t="s">
        <v>21</v>
      </c>
      <c r="G30270" t="s">
        <v>3988</v>
      </c>
      <c r="H30270" t="s">
        <v>3989</v>
      </c>
      <c r="I30270" t="s">
        <v>105446</v>
      </c>
      <c r="J30270" s="1">
        <v>24473</v>
      </c>
    </row>
    <row r="30271" spans="1:10" x14ac:dyDescent="0.25">
      <c r="A30271" t="s">
        <v>105447</v>
      </c>
      <c r="B30271" t="s">
        <v>105448</v>
      </c>
      <c r="C30271" t="s">
        <v>105449</v>
      </c>
      <c r="D30271" t="s">
        <v>105450</v>
      </c>
      <c r="E30271" t="s">
        <v>108</v>
      </c>
      <c r="J30271" s="1">
        <v>39661</v>
      </c>
    </row>
    <row r="30272" spans="1:10" x14ac:dyDescent="0.25">
      <c r="A30272" t="s">
        <v>105451</v>
      </c>
      <c r="B30272" t="s">
        <v>105452</v>
      </c>
      <c r="C30272" t="s">
        <v>105453</v>
      </c>
      <c r="D30272" t="s">
        <v>105454</v>
      </c>
      <c r="E30272" t="s">
        <v>14</v>
      </c>
      <c r="F30272" t="s">
        <v>21</v>
      </c>
      <c r="G30272" t="s">
        <v>101</v>
      </c>
      <c r="H30272" t="s">
        <v>102</v>
      </c>
      <c r="I30272" t="s">
        <v>103</v>
      </c>
      <c r="J30272" s="1">
        <v>40112</v>
      </c>
    </row>
    <row r="30273" spans="1:10" x14ac:dyDescent="0.25">
      <c r="A30273" t="s">
        <v>105455</v>
      </c>
      <c r="B30273" t="s">
        <v>105456</v>
      </c>
      <c r="C30273" t="s">
        <v>105457</v>
      </c>
      <c r="D30273" t="s">
        <v>105458</v>
      </c>
      <c r="E30273" t="s">
        <v>14</v>
      </c>
      <c r="F30273" t="s">
        <v>401</v>
      </c>
      <c r="G30273">
        <v>19</v>
      </c>
      <c r="H30273" t="s">
        <v>975</v>
      </c>
      <c r="I30273" t="s">
        <v>17108</v>
      </c>
    </row>
    <row r="30274" spans="1:10" x14ac:dyDescent="0.25">
      <c r="A30274" t="s">
        <v>105459</v>
      </c>
      <c r="B30274" t="s">
        <v>105460</v>
      </c>
      <c r="C30274" t="s">
        <v>105461</v>
      </c>
      <c r="D30274" t="s">
        <v>105462</v>
      </c>
      <c r="E30274" t="s">
        <v>108</v>
      </c>
      <c r="F30274" t="s">
        <v>21</v>
      </c>
      <c r="G30274" t="s">
        <v>101</v>
      </c>
      <c r="H30274" t="s">
        <v>102</v>
      </c>
      <c r="I30274" t="s">
        <v>103</v>
      </c>
    </row>
    <row r="30275" spans="1:10" x14ac:dyDescent="0.25">
      <c r="A30275" t="s">
        <v>105463</v>
      </c>
      <c r="B30275" t="s">
        <v>105464</v>
      </c>
      <c r="C30275" t="s">
        <v>105465</v>
      </c>
      <c r="D30275" t="s">
        <v>51</v>
      </c>
      <c r="E30275" t="s">
        <v>14</v>
      </c>
      <c r="F30275" t="s">
        <v>21</v>
      </c>
      <c r="G30275" t="s">
        <v>1325</v>
      </c>
      <c r="H30275" t="s">
        <v>1326</v>
      </c>
      <c r="I30275" t="s">
        <v>1326</v>
      </c>
      <c r="J30275" s="1">
        <v>39083</v>
      </c>
    </row>
    <row r="30276" spans="1:10" x14ac:dyDescent="0.25">
      <c r="A30276" t="s">
        <v>105466</v>
      </c>
      <c r="B30276" t="s">
        <v>105467</v>
      </c>
      <c r="D30276" t="s">
        <v>129</v>
      </c>
      <c r="E30276" t="s">
        <v>14</v>
      </c>
    </row>
    <row r="30277" spans="1:10" x14ac:dyDescent="0.25">
      <c r="A30277" t="s">
        <v>105468</v>
      </c>
      <c r="B30277" t="s">
        <v>105469</v>
      </c>
      <c r="D30277" t="s">
        <v>105470</v>
      </c>
      <c r="E30277" t="s">
        <v>14</v>
      </c>
      <c r="F30277" t="s">
        <v>21</v>
      </c>
      <c r="G30277" t="s">
        <v>59</v>
      </c>
      <c r="H30277" t="s">
        <v>60</v>
      </c>
      <c r="I30277" t="s">
        <v>2966</v>
      </c>
    </row>
    <row r="30278" spans="1:10" x14ac:dyDescent="0.25">
      <c r="A30278" t="s">
        <v>105471</v>
      </c>
      <c r="B30278" t="s">
        <v>105472</v>
      </c>
      <c r="C30278" t="s">
        <v>105473</v>
      </c>
      <c r="D30278" t="s">
        <v>638</v>
      </c>
      <c r="E30278" t="s">
        <v>14</v>
      </c>
      <c r="F30278" t="s">
        <v>401</v>
      </c>
      <c r="G30278">
        <v>40</v>
      </c>
      <c r="H30278" t="s">
        <v>975</v>
      </c>
      <c r="I30278" t="s">
        <v>975</v>
      </c>
      <c r="J30278" s="1">
        <v>40725</v>
      </c>
    </row>
    <row r="30279" spans="1:10" x14ac:dyDescent="0.25">
      <c r="A30279" t="s">
        <v>105474</v>
      </c>
      <c r="B30279" t="s">
        <v>105475</v>
      </c>
      <c r="C30279" t="s">
        <v>105476</v>
      </c>
      <c r="D30279" t="s">
        <v>68021</v>
      </c>
      <c r="E30279" t="s">
        <v>108</v>
      </c>
      <c r="F30279" t="s">
        <v>21</v>
      </c>
      <c r="G30279" t="s">
        <v>1267</v>
      </c>
      <c r="H30279" t="s">
        <v>1268</v>
      </c>
      <c r="I30279" t="s">
        <v>6278</v>
      </c>
      <c r="J30279" s="1">
        <v>38000</v>
      </c>
    </row>
    <row r="30280" spans="1:10" x14ac:dyDescent="0.25">
      <c r="A30280" t="s">
        <v>105477</v>
      </c>
      <c r="B30280" t="s">
        <v>105478</v>
      </c>
      <c r="C30280" t="s">
        <v>105479</v>
      </c>
      <c r="D30280" t="s">
        <v>105480</v>
      </c>
      <c r="E30280" t="s">
        <v>14</v>
      </c>
      <c r="F30280" t="s">
        <v>21</v>
      </c>
      <c r="G30280" t="s">
        <v>59</v>
      </c>
      <c r="H30280" t="s">
        <v>60</v>
      </c>
      <c r="I30280" t="s">
        <v>66</v>
      </c>
      <c r="J30280" s="1">
        <v>41255</v>
      </c>
    </row>
    <row r="30281" spans="1:10" x14ac:dyDescent="0.25">
      <c r="A30281" t="s">
        <v>105481</v>
      </c>
      <c r="B30281" t="s">
        <v>105482</v>
      </c>
      <c r="E30281" t="s">
        <v>14</v>
      </c>
      <c r="F30281" t="s">
        <v>21</v>
      </c>
      <c r="G30281" t="s">
        <v>101</v>
      </c>
      <c r="H30281" t="s">
        <v>102</v>
      </c>
      <c r="I30281" t="s">
        <v>103</v>
      </c>
      <c r="J30281" s="1">
        <v>18994</v>
      </c>
    </row>
    <row r="30282" spans="1:10" x14ac:dyDescent="0.25">
      <c r="A30282" t="s">
        <v>105483</v>
      </c>
      <c r="B30282" t="s">
        <v>105484</v>
      </c>
      <c r="C30282" t="s">
        <v>105485</v>
      </c>
      <c r="D30282" t="s">
        <v>38</v>
      </c>
      <c r="E30282" t="s">
        <v>14</v>
      </c>
      <c r="F30282" t="s">
        <v>160</v>
      </c>
      <c r="G30282" t="s">
        <v>8847</v>
      </c>
      <c r="H30282" t="s">
        <v>1224</v>
      </c>
      <c r="I30282" t="s">
        <v>105486</v>
      </c>
      <c r="J30282" s="1">
        <v>37987</v>
      </c>
    </row>
    <row r="30283" spans="1:10" x14ac:dyDescent="0.25">
      <c r="A30283" t="s">
        <v>105487</v>
      </c>
      <c r="B30283" t="s">
        <v>105488</v>
      </c>
      <c r="C30283" t="s">
        <v>105489</v>
      </c>
      <c r="D30283" t="s">
        <v>105490</v>
      </c>
      <c r="E30283" t="s">
        <v>14</v>
      </c>
      <c r="F30283" t="s">
        <v>21</v>
      </c>
      <c r="G30283" t="s">
        <v>153</v>
      </c>
      <c r="H30283" t="s">
        <v>239</v>
      </c>
      <c r="I30283" t="s">
        <v>322</v>
      </c>
      <c r="J30283" s="1">
        <v>40909</v>
      </c>
    </row>
    <row r="30284" spans="1:10" x14ac:dyDescent="0.25">
      <c r="A30284" t="s">
        <v>105491</v>
      </c>
      <c r="B30284" t="s">
        <v>105492</v>
      </c>
      <c r="C30284" t="s">
        <v>105493</v>
      </c>
      <c r="D30284" t="s">
        <v>70</v>
      </c>
      <c r="E30284" t="s">
        <v>14</v>
      </c>
      <c r="F30284" t="s">
        <v>1814</v>
      </c>
      <c r="G30284">
        <v>5</v>
      </c>
      <c r="H30284" t="s">
        <v>42170</v>
      </c>
      <c r="I30284" t="s">
        <v>55182</v>
      </c>
      <c r="J30284" s="1">
        <v>41244</v>
      </c>
    </row>
    <row r="30285" spans="1:10" x14ac:dyDescent="0.25">
      <c r="A30285" t="s">
        <v>105494</v>
      </c>
      <c r="B30285" t="s">
        <v>105495</v>
      </c>
      <c r="C30285" t="s">
        <v>105496</v>
      </c>
      <c r="D30285" t="s">
        <v>70</v>
      </c>
      <c r="E30285" t="s">
        <v>14</v>
      </c>
      <c r="F30285" t="s">
        <v>14333</v>
      </c>
      <c r="G30285">
        <v>4</v>
      </c>
      <c r="H30285" t="s">
        <v>14334</v>
      </c>
      <c r="I30285" t="s">
        <v>14334</v>
      </c>
      <c r="J30285" s="1">
        <v>41518</v>
      </c>
    </row>
    <row r="30286" spans="1:10" x14ac:dyDescent="0.25">
      <c r="A30286" t="s">
        <v>105497</v>
      </c>
      <c r="B30286" t="s">
        <v>105498</v>
      </c>
      <c r="C30286" t="s">
        <v>105499</v>
      </c>
      <c r="D30286" t="s">
        <v>65</v>
      </c>
      <c r="E30286" t="s">
        <v>14</v>
      </c>
      <c r="F30286" t="s">
        <v>21</v>
      </c>
      <c r="G30286" t="s">
        <v>185</v>
      </c>
      <c r="H30286" t="s">
        <v>186</v>
      </c>
      <c r="I30286" t="s">
        <v>186</v>
      </c>
      <c r="J30286" s="1">
        <v>40544</v>
      </c>
    </row>
    <row r="30287" spans="1:10" x14ac:dyDescent="0.25">
      <c r="A30287" t="s">
        <v>105500</v>
      </c>
      <c r="B30287" t="s">
        <v>105501</v>
      </c>
      <c r="C30287" t="s">
        <v>105502</v>
      </c>
      <c r="D30287" t="s">
        <v>1526</v>
      </c>
      <c r="E30287" t="s">
        <v>14</v>
      </c>
      <c r="F30287" t="s">
        <v>21</v>
      </c>
      <c r="G30287" t="s">
        <v>577</v>
      </c>
      <c r="H30287" t="s">
        <v>15287</v>
      </c>
      <c r="I30287" t="s">
        <v>105503</v>
      </c>
      <c r="J30287" s="1">
        <v>41183</v>
      </c>
    </row>
    <row r="30288" spans="1:10" x14ac:dyDescent="0.25">
      <c r="A30288" t="s">
        <v>105504</v>
      </c>
      <c r="B30288" t="s">
        <v>105505</v>
      </c>
      <c r="C30288" t="s">
        <v>105506</v>
      </c>
      <c r="D30288" t="s">
        <v>105507</v>
      </c>
      <c r="E30288" t="s">
        <v>202</v>
      </c>
      <c r="F30288" t="s">
        <v>21</v>
      </c>
      <c r="G30288" t="s">
        <v>59</v>
      </c>
      <c r="H30288" t="s">
        <v>60</v>
      </c>
      <c r="I30288" t="s">
        <v>979</v>
      </c>
      <c r="J30288" s="1">
        <v>40179</v>
      </c>
    </row>
    <row r="30289" spans="1:10" x14ac:dyDescent="0.25">
      <c r="A30289" t="s">
        <v>105508</v>
      </c>
      <c r="B30289" t="s">
        <v>105509</v>
      </c>
      <c r="C30289" t="s">
        <v>105510</v>
      </c>
      <c r="D30289" t="s">
        <v>112</v>
      </c>
      <c r="E30289" t="s">
        <v>14</v>
      </c>
      <c r="F30289" t="s">
        <v>21</v>
      </c>
      <c r="G30289" t="s">
        <v>59</v>
      </c>
      <c r="H30289" t="s">
        <v>90</v>
      </c>
      <c r="I30289" t="s">
        <v>49517</v>
      </c>
      <c r="J30289" s="1">
        <v>34725</v>
      </c>
    </row>
    <row r="30290" spans="1:10" x14ac:dyDescent="0.25">
      <c r="A30290" t="s">
        <v>105511</v>
      </c>
      <c r="B30290" t="s">
        <v>105512</v>
      </c>
      <c r="C30290" t="s">
        <v>105513</v>
      </c>
      <c r="D30290" t="s">
        <v>38</v>
      </c>
      <c r="E30290" t="s">
        <v>108</v>
      </c>
      <c r="F30290" t="s">
        <v>21</v>
      </c>
      <c r="G30290" t="s">
        <v>59</v>
      </c>
      <c r="H30290" t="s">
        <v>60</v>
      </c>
      <c r="I30290" t="s">
        <v>61</v>
      </c>
      <c r="J30290" s="1">
        <v>37622</v>
      </c>
    </row>
    <row r="30291" spans="1:10" x14ac:dyDescent="0.25">
      <c r="A30291" t="s">
        <v>105514</v>
      </c>
      <c r="B30291" t="s">
        <v>105515</v>
      </c>
      <c r="C30291" t="s">
        <v>105516</v>
      </c>
      <c r="D30291" t="s">
        <v>105517</v>
      </c>
      <c r="E30291" t="s">
        <v>14</v>
      </c>
      <c r="F30291" t="s">
        <v>4622</v>
      </c>
      <c r="G30291">
        <v>17</v>
      </c>
      <c r="H30291" t="s">
        <v>34370</v>
      </c>
      <c r="I30291" t="s">
        <v>34370</v>
      </c>
      <c r="J30291" s="1">
        <v>40909</v>
      </c>
    </row>
    <row r="30292" spans="1:10" x14ac:dyDescent="0.25">
      <c r="A30292" t="s">
        <v>105518</v>
      </c>
      <c r="B30292" t="s">
        <v>105519</v>
      </c>
      <c r="C30292" t="s">
        <v>105520</v>
      </c>
      <c r="D30292" t="s">
        <v>105521</v>
      </c>
      <c r="E30292" t="s">
        <v>14</v>
      </c>
      <c r="F30292" t="s">
        <v>21</v>
      </c>
      <c r="G30292" t="s">
        <v>1347</v>
      </c>
      <c r="H30292" t="s">
        <v>1348</v>
      </c>
      <c r="I30292" t="s">
        <v>1349</v>
      </c>
      <c r="J30292" s="1">
        <v>41671</v>
      </c>
    </row>
    <row r="30293" spans="1:10" x14ac:dyDescent="0.25">
      <c r="A30293" t="s">
        <v>105522</v>
      </c>
      <c r="B30293" t="s">
        <v>105523</v>
      </c>
      <c r="C30293" t="s">
        <v>105524</v>
      </c>
      <c r="D30293" t="s">
        <v>51</v>
      </c>
      <c r="E30293" t="s">
        <v>14</v>
      </c>
      <c r="F30293" t="s">
        <v>21</v>
      </c>
      <c r="G30293" t="s">
        <v>77</v>
      </c>
      <c r="H30293" t="s">
        <v>1759</v>
      </c>
      <c r="I30293" t="s">
        <v>2519</v>
      </c>
      <c r="J30293" s="1">
        <v>35065</v>
      </c>
    </row>
    <row r="30294" spans="1:10" x14ac:dyDescent="0.25">
      <c r="A30294" t="s">
        <v>105525</v>
      </c>
      <c r="B30294" t="s">
        <v>105526</v>
      </c>
      <c r="D30294" t="s">
        <v>105527</v>
      </c>
      <c r="E30294" t="s">
        <v>14</v>
      </c>
      <c r="F30294" t="s">
        <v>21</v>
      </c>
      <c r="G30294" t="s">
        <v>1006</v>
      </c>
      <c r="H30294" t="s">
        <v>6376</v>
      </c>
      <c r="I30294" t="s">
        <v>20719</v>
      </c>
    </row>
    <row r="30295" spans="1:10" x14ac:dyDescent="0.25">
      <c r="A30295" t="s">
        <v>105528</v>
      </c>
      <c r="B30295" t="s">
        <v>105529</v>
      </c>
      <c r="D30295" t="s">
        <v>105530</v>
      </c>
      <c r="E30295" t="s">
        <v>202</v>
      </c>
    </row>
    <row r="30296" spans="1:10" x14ac:dyDescent="0.25">
      <c r="A30296" t="s">
        <v>105531</v>
      </c>
      <c r="B30296" t="s">
        <v>105532</v>
      </c>
      <c r="C30296" t="s">
        <v>105533</v>
      </c>
      <c r="D30296" t="s">
        <v>15200</v>
      </c>
      <c r="E30296" t="s">
        <v>14</v>
      </c>
    </row>
    <row r="30297" spans="1:10" x14ac:dyDescent="0.25">
      <c r="A30297" t="s">
        <v>105534</v>
      </c>
      <c r="B30297" t="s">
        <v>105535</v>
      </c>
      <c r="D30297" t="s">
        <v>38</v>
      </c>
      <c r="E30297" t="s">
        <v>14</v>
      </c>
      <c r="F30297" t="s">
        <v>21</v>
      </c>
      <c r="G30297" t="s">
        <v>203</v>
      </c>
      <c r="H30297" t="s">
        <v>2177</v>
      </c>
      <c r="I30297" t="s">
        <v>61221</v>
      </c>
      <c r="J30297" s="1">
        <v>41654</v>
      </c>
    </row>
    <row r="30298" spans="1:10" x14ac:dyDescent="0.25">
      <c r="A30298" t="s">
        <v>105536</v>
      </c>
      <c r="B30298" t="s">
        <v>105537</v>
      </c>
      <c r="C30298" t="s">
        <v>105538</v>
      </c>
      <c r="E30298" t="s">
        <v>14</v>
      </c>
      <c r="J30298" s="1">
        <v>37803</v>
      </c>
    </row>
    <row r="30299" spans="1:10" x14ac:dyDescent="0.25">
      <c r="A30299" t="s">
        <v>105539</v>
      </c>
      <c r="B30299" t="s">
        <v>105540</v>
      </c>
      <c r="C30299" t="s">
        <v>105541</v>
      </c>
      <c r="D30299" t="s">
        <v>12682</v>
      </c>
      <c r="E30299" t="s">
        <v>14</v>
      </c>
      <c r="F30299" t="s">
        <v>21</v>
      </c>
      <c r="G30299" t="s">
        <v>1006</v>
      </c>
      <c r="H30299" t="s">
        <v>105542</v>
      </c>
      <c r="I30299" t="s">
        <v>105542</v>
      </c>
      <c r="J30299" s="1">
        <v>36836</v>
      </c>
    </row>
    <row r="30300" spans="1:10" x14ac:dyDescent="0.25">
      <c r="A30300" t="s">
        <v>105543</v>
      </c>
      <c r="B30300" t="s">
        <v>105544</v>
      </c>
      <c r="D30300" t="s">
        <v>352</v>
      </c>
      <c r="E30300" t="s">
        <v>14</v>
      </c>
      <c r="F30300" t="s">
        <v>21</v>
      </c>
      <c r="G30300" t="s">
        <v>130</v>
      </c>
      <c r="H30300" t="s">
        <v>131</v>
      </c>
      <c r="I30300" t="s">
        <v>26709</v>
      </c>
      <c r="J30300" s="1">
        <v>41395</v>
      </c>
    </row>
    <row r="30301" spans="1:10" x14ac:dyDescent="0.25">
      <c r="A30301" t="s">
        <v>105545</v>
      </c>
      <c r="B30301" t="s">
        <v>105546</v>
      </c>
      <c r="C30301" t="s">
        <v>105547</v>
      </c>
      <c r="D30301" t="s">
        <v>105548</v>
      </c>
      <c r="E30301" t="s">
        <v>14</v>
      </c>
      <c r="F30301" t="s">
        <v>21</v>
      </c>
      <c r="G30301" t="s">
        <v>39</v>
      </c>
      <c r="H30301" t="s">
        <v>277</v>
      </c>
      <c r="I30301" t="s">
        <v>277</v>
      </c>
      <c r="J30301" s="1">
        <v>36892</v>
      </c>
    </row>
    <row r="30302" spans="1:10" x14ac:dyDescent="0.25">
      <c r="A30302" t="s">
        <v>105549</v>
      </c>
      <c r="B30302" t="s">
        <v>105550</v>
      </c>
      <c r="C30302" t="s">
        <v>105551</v>
      </c>
      <c r="D30302" t="s">
        <v>105552</v>
      </c>
      <c r="E30302" t="s">
        <v>14</v>
      </c>
      <c r="F30302" t="s">
        <v>21</v>
      </c>
      <c r="G30302" t="s">
        <v>59</v>
      </c>
      <c r="H30302" t="s">
        <v>60</v>
      </c>
      <c r="I30302" t="s">
        <v>66</v>
      </c>
      <c r="J30302" s="1">
        <v>41940</v>
      </c>
    </row>
    <row r="30303" spans="1:10" x14ac:dyDescent="0.25">
      <c r="A30303" t="s">
        <v>105553</v>
      </c>
      <c r="B30303" t="s">
        <v>105554</v>
      </c>
      <c r="D30303" t="s">
        <v>105555</v>
      </c>
      <c r="E30303" t="s">
        <v>202</v>
      </c>
      <c r="J30303" s="1">
        <v>40179</v>
      </c>
    </row>
    <row r="30304" spans="1:10" x14ac:dyDescent="0.25">
      <c r="A30304" t="s">
        <v>105556</v>
      </c>
      <c r="B30304" t="s">
        <v>105557</v>
      </c>
      <c r="C30304" t="s">
        <v>105558</v>
      </c>
      <c r="D30304" t="s">
        <v>105559</v>
      </c>
      <c r="E30304" t="s">
        <v>14</v>
      </c>
      <c r="F30304" t="s">
        <v>3980</v>
      </c>
      <c r="G30304">
        <v>4</v>
      </c>
      <c r="H30304" t="s">
        <v>2364</v>
      </c>
      <c r="I30304" t="s">
        <v>105560</v>
      </c>
      <c r="J30304" s="1">
        <v>39903</v>
      </c>
    </row>
    <row r="30305" spans="1:10" x14ac:dyDescent="0.25">
      <c r="A30305" t="s">
        <v>105561</v>
      </c>
      <c r="B30305" t="s">
        <v>105562</v>
      </c>
      <c r="C30305" t="s">
        <v>105563</v>
      </c>
      <c r="E30305" t="s">
        <v>14</v>
      </c>
    </row>
    <row r="30306" spans="1:10" x14ac:dyDescent="0.25">
      <c r="A30306" t="s">
        <v>105564</v>
      </c>
      <c r="B30306" t="s">
        <v>105565</v>
      </c>
      <c r="C30306" t="s">
        <v>105566</v>
      </c>
      <c r="D30306" t="s">
        <v>38</v>
      </c>
      <c r="E30306" t="s">
        <v>14</v>
      </c>
      <c r="F30306" t="s">
        <v>160</v>
      </c>
      <c r="G30306" t="s">
        <v>161</v>
      </c>
      <c r="H30306" t="s">
        <v>162</v>
      </c>
      <c r="I30306" t="s">
        <v>162</v>
      </c>
      <c r="J30306" s="1">
        <v>34335</v>
      </c>
    </row>
    <row r="30307" spans="1:10" x14ac:dyDescent="0.25">
      <c r="A30307" t="s">
        <v>105567</v>
      </c>
      <c r="B30307" t="s">
        <v>105568</v>
      </c>
      <c r="C30307" t="s">
        <v>105569</v>
      </c>
      <c r="D30307" t="s">
        <v>105570</v>
      </c>
      <c r="E30307" t="s">
        <v>14</v>
      </c>
      <c r="F30307" t="s">
        <v>21</v>
      </c>
      <c r="G30307" t="s">
        <v>522</v>
      </c>
      <c r="H30307" t="s">
        <v>523</v>
      </c>
      <c r="I30307" t="s">
        <v>524</v>
      </c>
    </row>
    <row r="30308" spans="1:10" x14ac:dyDescent="0.25">
      <c r="A30308" t="s">
        <v>105571</v>
      </c>
      <c r="B30308" t="s">
        <v>105572</v>
      </c>
      <c r="C30308" t="s">
        <v>105573</v>
      </c>
      <c r="D30308" t="s">
        <v>105574</v>
      </c>
      <c r="E30308" t="s">
        <v>14</v>
      </c>
      <c r="F30308" t="s">
        <v>21</v>
      </c>
      <c r="G30308" t="s">
        <v>84</v>
      </c>
      <c r="H30308" t="s">
        <v>584</v>
      </c>
      <c r="I30308" t="s">
        <v>584</v>
      </c>
      <c r="J30308" s="1">
        <v>40735</v>
      </c>
    </row>
    <row r="30309" spans="1:10" x14ac:dyDescent="0.25">
      <c r="A30309" t="s">
        <v>105575</v>
      </c>
      <c r="B30309" t="s">
        <v>105576</v>
      </c>
      <c r="C30309" t="s">
        <v>105577</v>
      </c>
      <c r="D30309" t="s">
        <v>736</v>
      </c>
      <c r="E30309" t="s">
        <v>14</v>
      </c>
      <c r="F30309" t="s">
        <v>21</v>
      </c>
      <c r="G30309" t="s">
        <v>522</v>
      </c>
      <c r="H30309" t="s">
        <v>523</v>
      </c>
      <c r="I30309" t="s">
        <v>524</v>
      </c>
      <c r="J30309" s="1">
        <v>39814</v>
      </c>
    </row>
    <row r="30310" spans="1:10" x14ac:dyDescent="0.25">
      <c r="A30310" t="s">
        <v>105578</v>
      </c>
      <c r="B30310" t="s">
        <v>105579</v>
      </c>
      <c r="C30310" t="s">
        <v>105580</v>
      </c>
      <c r="D30310" t="s">
        <v>105581</v>
      </c>
      <c r="E30310" t="s">
        <v>14</v>
      </c>
      <c r="F30310" t="s">
        <v>342</v>
      </c>
      <c r="G30310">
        <v>11</v>
      </c>
      <c r="H30310" t="s">
        <v>15342</v>
      </c>
      <c r="I30310" t="s">
        <v>15342</v>
      </c>
      <c r="J30310" s="1">
        <v>41017</v>
      </c>
    </row>
    <row r="30311" spans="1:10" x14ac:dyDescent="0.25">
      <c r="A30311" t="s">
        <v>105582</v>
      </c>
      <c r="B30311" t="s">
        <v>105583</v>
      </c>
      <c r="C30311" t="s">
        <v>105584</v>
      </c>
      <c r="D30311" t="s">
        <v>761</v>
      </c>
      <c r="E30311" t="s">
        <v>14</v>
      </c>
      <c r="F30311" t="s">
        <v>21</v>
      </c>
      <c r="G30311" t="s">
        <v>4963</v>
      </c>
      <c r="H30311" t="s">
        <v>4964</v>
      </c>
      <c r="I30311" t="s">
        <v>4964</v>
      </c>
      <c r="J30311" s="1">
        <v>39268</v>
      </c>
    </row>
    <row r="30312" spans="1:10" x14ac:dyDescent="0.25">
      <c r="A30312" t="s">
        <v>105585</v>
      </c>
      <c r="B30312" t="s">
        <v>105586</v>
      </c>
      <c r="C30312" t="s">
        <v>105587</v>
      </c>
      <c r="E30312" t="s">
        <v>14</v>
      </c>
      <c r="F30312" t="s">
        <v>52</v>
      </c>
      <c r="G30312" t="s">
        <v>53</v>
      </c>
      <c r="H30312" t="s">
        <v>105588</v>
      </c>
      <c r="I30312" t="s">
        <v>105588</v>
      </c>
      <c r="J30312" s="1">
        <v>41966</v>
      </c>
    </row>
    <row r="30313" spans="1:10" x14ac:dyDescent="0.25">
      <c r="A30313" t="s">
        <v>105589</v>
      </c>
      <c r="B30313" t="s">
        <v>105590</v>
      </c>
      <c r="C30313" t="s">
        <v>105591</v>
      </c>
      <c r="D30313" t="s">
        <v>105592</v>
      </c>
      <c r="E30313" t="s">
        <v>14</v>
      </c>
      <c r="F30313" t="s">
        <v>21</v>
      </c>
      <c r="G30313" t="s">
        <v>59</v>
      </c>
      <c r="H30313" t="s">
        <v>60</v>
      </c>
      <c r="I30313" t="s">
        <v>66</v>
      </c>
      <c r="J30313" s="1">
        <v>39448</v>
      </c>
    </row>
    <row r="30314" spans="1:10" x14ac:dyDescent="0.25">
      <c r="A30314" t="s">
        <v>105593</v>
      </c>
      <c r="B30314" t="s">
        <v>105594</v>
      </c>
      <c r="C30314" t="s">
        <v>105595</v>
      </c>
      <c r="D30314" t="s">
        <v>761</v>
      </c>
      <c r="E30314" t="s">
        <v>14</v>
      </c>
      <c r="F30314" t="s">
        <v>4876</v>
      </c>
      <c r="H30314" t="s">
        <v>13783</v>
      </c>
      <c r="I30314" t="s">
        <v>105596</v>
      </c>
    </row>
    <row r="30315" spans="1:10" x14ac:dyDescent="0.25">
      <c r="A30315" t="s">
        <v>105597</v>
      </c>
      <c r="B30315" t="s">
        <v>105598</v>
      </c>
      <c r="C30315" t="s">
        <v>105599</v>
      </c>
      <c r="D30315" t="s">
        <v>243</v>
      </c>
      <c r="E30315" t="s">
        <v>14</v>
      </c>
      <c r="F30315" t="s">
        <v>21</v>
      </c>
      <c r="G30315" t="s">
        <v>101</v>
      </c>
      <c r="H30315" t="s">
        <v>102</v>
      </c>
      <c r="I30315" t="s">
        <v>103</v>
      </c>
      <c r="J30315" s="1">
        <v>40544</v>
      </c>
    </row>
    <row r="30316" spans="1:10" x14ac:dyDescent="0.25">
      <c r="A30316" t="s">
        <v>105600</v>
      </c>
      <c r="B30316" t="s">
        <v>105601</v>
      </c>
      <c r="C30316" t="s">
        <v>105602</v>
      </c>
      <c r="E30316" t="s">
        <v>14</v>
      </c>
      <c r="F30316" t="s">
        <v>487</v>
      </c>
      <c r="G30316">
        <v>12</v>
      </c>
      <c r="H30316" t="s">
        <v>28371</v>
      </c>
      <c r="I30316" t="s">
        <v>28371</v>
      </c>
    </row>
    <row r="30317" spans="1:10" x14ac:dyDescent="0.25">
      <c r="A30317" t="s">
        <v>105603</v>
      </c>
      <c r="B30317" t="s">
        <v>105604</v>
      </c>
      <c r="C30317" t="s">
        <v>105605</v>
      </c>
      <c r="D30317" t="s">
        <v>51</v>
      </c>
      <c r="E30317" t="s">
        <v>14</v>
      </c>
      <c r="F30317" t="s">
        <v>3398</v>
      </c>
      <c r="G30317">
        <v>8</v>
      </c>
      <c r="H30317" t="s">
        <v>3399</v>
      </c>
      <c r="I30317" t="s">
        <v>105606</v>
      </c>
      <c r="J30317" s="1">
        <v>40544</v>
      </c>
    </row>
    <row r="30318" spans="1:10" x14ac:dyDescent="0.25">
      <c r="A30318" t="s">
        <v>105607</v>
      </c>
      <c r="B30318" t="s">
        <v>105608</v>
      </c>
      <c r="C30318" t="s">
        <v>105609</v>
      </c>
      <c r="D30318" t="s">
        <v>2474</v>
      </c>
      <c r="E30318" t="s">
        <v>14</v>
      </c>
      <c r="F30318" t="s">
        <v>33</v>
      </c>
      <c r="G30318">
        <v>30</v>
      </c>
      <c r="H30318" t="s">
        <v>381</v>
      </c>
      <c r="I30318" t="s">
        <v>381</v>
      </c>
    </row>
    <row r="30319" spans="1:10" x14ac:dyDescent="0.25">
      <c r="A30319" t="s">
        <v>105610</v>
      </c>
      <c r="B30319" t="s">
        <v>105611</v>
      </c>
      <c r="C30319" t="s">
        <v>105612</v>
      </c>
      <c r="D30319" t="s">
        <v>105613</v>
      </c>
      <c r="E30319" t="s">
        <v>14</v>
      </c>
      <c r="F30319" t="s">
        <v>21</v>
      </c>
      <c r="G30319" t="s">
        <v>59</v>
      </c>
      <c r="H30319" t="s">
        <v>60</v>
      </c>
      <c r="I30319" t="s">
        <v>66</v>
      </c>
      <c r="J30319" s="1">
        <v>41216</v>
      </c>
    </row>
    <row r="30320" spans="1:10" x14ac:dyDescent="0.25">
      <c r="A30320" t="s">
        <v>105614</v>
      </c>
      <c r="B30320" t="s">
        <v>105615</v>
      </c>
      <c r="C30320" t="s">
        <v>105616</v>
      </c>
      <c r="E30320" t="s">
        <v>14</v>
      </c>
      <c r="J30320" s="1">
        <v>41030</v>
      </c>
    </row>
    <row r="30321" spans="1:10" x14ac:dyDescent="0.25">
      <c r="A30321" t="s">
        <v>105617</v>
      </c>
      <c r="B30321" t="s">
        <v>105618</v>
      </c>
      <c r="C30321" t="s">
        <v>105619</v>
      </c>
      <c r="D30321" t="s">
        <v>38</v>
      </c>
      <c r="E30321" t="s">
        <v>14</v>
      </c>
      <c r="F30321" t="s">
        <v>645</v>
      </c>
      <c r="G30321">
        <v>9</v>
      </c>
      <c r="H30321" t="s">
        <v>2067</v>
      </c>
      <c r="I30321" t="s">
        <v>2067</v>
      </c>
    </row>
    <row r="30322" spans="1:10" x14ac:dyDescent="0.25">
      <c r="A30322" t="s">
        <v>105620</v>
      </c>
      <c r="B30322" t="s">
        <v>105621</v>
      </c>
      <c r="C30322" t="s">
        <v>105622</v>
      </c>
      <c r="D30322" t="s">
        <v>2474</v>
      </c>
      <c r="E30322" t="s">
        <v>14</v>
      </c>
      <c r="F30322" t="s">
        <v>21</v>
      </c>
      <c r="G30322" t="s">
        <v>137</v>
      </c>
      <c r="H30322" t="s">
        <v>138</v>
      </c>
      <c r="I30322" t="s">
        <v>138</v>
      </c>
      <c r="J30322" s="1">
        <v>40909</v>
      </c>
    </row>
    <row r="30323" spans="1:10" x14ac:dyDescent="0.25">
      <c r="A30323" t="s">
        <v>105623</v>
      </c>
      <c r="B30323" t="s">
        <v>105624</v>
      </c>
      <c r="C30323" t="s">
        <v>105625</v>
      </c>
      <c r="D30323" t="s">
        <v>105626</v>
      </c>
      <c r="E30323" t="s">
        <v>14</v>
      </c>
      <c r="F30323" t="s">
        <v>160</v>
      </c>
      <c r="G30323" t="s">
        <v>161</v>
      </c>
      <c r="H30323" t="s">
        <v>162</v>
      </c>
      <c r="I30323" t="s">
        <v>162</v>
      </c>
      <c r="J30323" s="1">
        <v>41170</v>
      </c>
    </row>
    <row r="30324" spans="1:10" x14ac:dyDescent="0.25">
      <c r="A30324" t="s">
        <v>105627</v>
      </c>
      <c r="B30324" t="s">
        <v>105628</v>
      </c>
      <c r="C30324" t="s">
        <v>105629</v>
      </c>
      <c r="D30324" t="s">
        <v>105630</v>
      </c>
      <c r="E30324" t="s">
        <v>14</v>
      </c>
      <c r="J30324" s="1">
        <v>41666</v>
      </c>
    </row>
    <row r="30325" spans="1:10" x14ac:dyDescent="0.25">
      <c r="A30325" t="s">
        <v>105631</v>
      </c>
      <c r="B30325" t="s">
        <v>105632</v>
      </c>
      <c r="C30325" t="s">
        <v>105633</v>
      </c>
      <c r="D30325" t="s">
        <v>11555</v>
      </c>
      <c r="E30325" t="s">
        <v>14</v>
      </c>
      <c r="F30325" t="s">
        <v>21</v>
      </c>
      <c r="G30325" t="s">
        <v>59</v>
      </c>
      <c r="H30325" t="s">
        <v>60</v>
      </c>
      <c r="I30325" t="s">
        <v>266</v>
      </c>
    </row>
    <row r="30326" spans="1:10" x14ac:dyDescent="0.25">
      <c r="A30326" t="s">
        <v>105634</v>
      </c>
      <c r="B30326" t="s">
        <v>105635</v>
      </c>
      <c r="C30326" t="s">
        <v>105636</v>
      </c>
      <c r="D30326" t="s">
        <v>105637</v>
      </c>
      <c r="E30326" t="s">
        <v>14</v>
      </c>
      <c r="F30326" t="s">
        <v>3398</v>
      </c>
      <c r="G30326">
        <v>7</v>
      </c>
      <c r="H30326" t="s">
        <v>3399</v>
      </c>
      <c r="I30326" t="s">
        <v>3399</v>
      </c>
      <c r="J30326" s="1">
        <v>39083</v>
      </c>
    </row>
    <row r="30327" spans="1:10" x14ac:dyDescent="0.25">
      <c r="A30327" t="s">
        <v>105638</v>
      </c>
      <c r="B30327" t="s">
        <v>105639</v>
      </c>
      <c r="C30327" t="s">
        <v>105640</v>
      </c>
      <c r="D30327" t="s">
        <v>105641</v>
      </c>
      <c r="E30327" t="s">
        <v>14</v>
      </c>
      <c r="F30327" t="s">
        <v>52</v>
      </c>
      <c r="G30327" t="s">
        <v>197</v>
      </c>
      <c r="H30327" t="s">
        <v>198</v>
      </c>
      <c r="I30327" t="s">
        <v>198</v>
      </c>
    </row>
    <row r="30328" spans="1:10" x14ac:dyDescent="0.25">
      <c r="A30328" t="s">
        <v>105642</v>
      </c>
      <c r="B30328" t="s">
        <v>105643</v>
      </c>
      <c r="C30328" t="s">
        <v>105644</v>
      </c>
      <c r="E30328" t="s">
        <v>14</v>
      </c>
      <c r="F30328" t="s">
        <v>52</v>
      </c>
      <c r="G30328" t="s">
        <v>53</v>
      </c>
      <c r="H30328" t="s">
        <v>54</v>
      </c>
      <c r="I30328" t="s">
        <v>54</v>
      </c>
      <c r="J30328" s="1">
        <v>41565</v>
      </c>
    </row>
    <row r="30329" spans="1:10" x14ac:dyDescent="0.25">
      <c r="A30329" t="s">
        <v>105645</v>
      </c>
      <c r="B30329" t="s">
        <v>105646</v>
      </c>
      <c r="C30329" t="s">
        <v>105647</v>
      </c>
      <c r="D30329" t="s">
        <v>105648</v>
      </c>
      <c r="E30329" t="s">
        <v>14</v>
      </c>
      <c r="F30329" t="s">
        <v>361</v>
      </c>
      <c r="G30329">
        <v>26</v>
      </c>
      <c r="H30329" t="s">
        <v>362</v>
      </c>
      <c r="I30329" t="s">
        <v>362</v>
      </c>
      <c r="J30329" s="1">
        <v>41548</v>
      </c>
    </row>
    <row r="30330" spans="1:10" x14ac:dyDescent="0.25">
      <c r="A30330" t="s">
        <v>105649</v>
      </c>
      <c r="B30330" t="s">
        <v>105650</v>
      </c>
      <c r="C30330" t="s">
        <v>105651</v>
      </c>
      <c r="D30330" t="s">
        <v>105652</v>
      </c>
      <c r="E30330" t="s">
        <v>14</v>
      </c>
      <c r="F30330" t="s">
        <v>123</v>
      </c>
      <c r="G30330" t="s">
        <v>124</v>
      </c>
      <c r="H30330" t="s">
        <v>125</v>
      </c>
      <c r="I30330" t="s">
        <v>125</v>
      </c>
      <c r="J30330" s="1">
        <v>41535</v>
      </c>
    </row>
    <row r="30331" spans="1:10" x14ac:dyDescent="0.25">
      <c r="A30331" t="s">
        <v>105653</v>
      </c>
      <c r="B30331" t="s">
        <v>105654</v>
      </c>
      <c r="C30331" t="s">
        <v>105655</v>
      </c>
      <c r="D30331" t="s">
        <v>105656</v>
      </c>
      <c r="E30331" t="s">
        <v>14</v>
      </c>
      <c r="F30331" t="s">
        <v>618</v>
      </c>
      <c r="G30331">
        <v>12</v>
      </c>
      <c r="H30331" t="s">
        <v>878</v>
      </c>
      <c r="I30331" t="s">
        <v>4492</v>
      </c>
      <c r="J30331" s="1">
        <v>40980</v>
      </c>
    </row>
    <row r="30332" spans="1:10" x14ac:dyDescent="0.25">
      <c r="A30332" t="s">
        <v>105657</v>
      </c>
      <c r="B30332" t="s">
        <v>105658</v>
      </c>
      <c r="C30332" t="s">
        <v>105659</v>
      </c>
      <c r="D30332" t="s">
        <v>105660</v>
      </c>
      <c r="E30332" t="s">
        <v>14</v>
      </c>
      <c r="F30332" t="s">
        <v>21</v>
      </c>
      <c r="G30332" t="s">
        <v>59</v>
      </c>
      <c r="H30332" t="s">
        <v>60</v>
      </c>
      <c r="I30332" t="s">
        <v>66</v>
      </c>
      <c r="J30332" s="1">
        <v>40878</v>
      </c>
    </row>
    <row r="30333" spans="1:10" x14ac:dyDescent="0.25">
      <c r="A30333" t="s">
        <v>105661</v>
      </c>
      <c r="B30333" t="s">
        <v>105662</v>
      </c>
      <c r="C30333" t="s">
        <v>105663</v>
      </c>
      <c r="D30333" t="s">
        <v>65</v>
      </c>
      <c r="E30333" t="s">
        <v>14</v>
      </c>
      <c r="F30333" t="s">
        <v>21</v>
      </c>
      <c r="G30333" t="s">
        <v>425</v>
      </c>
      <c r="H30333" t="s">
        <v>523</v>
      </c>
      <c r="I30333" t="s">
        <v>4100</v>
      </c>
      <c r="J30333" s="1">
        <v>39867</v>
      </c>
    </row>
    <row r="30334" spans="1:10" x14ac:dyDescent="0.25">
      <c r="A30334" t="s">
        <v>105664</v>
      </c>
      <c r="B30334" t="s">
        <v>105665</v>
      </c>
      <c r="C30334" t="s">
        <v>105666</v>
      </c>
      <c r="D30334" t="s">
        <v>105667</v>
      </c>
      <c r="E30334" t="s">
        <v>202</v>
      </c>
    </row>
    <row r="30335" spans="1:10" x14ac:dyDescent="0.25">
      <c r="A30335" t="s">
        <v>105668</v>
      </c>
      <c r="B30335" t="s">
        <v>105669</v>
      </c>
      <c r="C30335" t="s">
        <v>105670</v>
      </c>
      <c r="D30335" t="s">
        <v>105671</v>
      </c>
      <c r="E30335" t="s">
        <v>14</v>
      </c>
      <c r="F30335" t="s">
        <v>21</v>
      </c>
      <c r="G30335" t="s">
        <v>101</v>
      </c>
      <c r="H30335" t="s">
        <v>102</v>
      </c>
      <c r="I30335" t="s">
        <v>103</v>
      </c>
      <c r="J30335" s="1">
        <v>41334</v>
      </c>
    </row>
    <row r="30336" spans="1:10" x14ac:dyDescent="0.25">
      <c r="A30336" t="s">
        <v>105672</v>
      </c>
      <c r="B30336" t="s">
        <v>105673</v>
      </c>
      <c r="D30336" t="s">
        <v>1191</v>
      </c>
      <c r="E30336" t="s">
        <v>14</v>
      </c>
      <c r="F30336" t="s">
        <v>21</v>
      </c>
      <c r="G30336" t="s">
        <v>1325</v>
      </c>
      <c r="H30336" t="s">
        <v>1326</v>
      </c>
      <c r="I30336" t="s">
        <v>1326</v>
      </c>
      <c r="J30336" s="1">
        <v>30834</v>
      </c>
    </row>
    <row r="30337" spans="1:10" x14ac:dyDescent="0.25">
      <c r="A30337" t="s">
        <v>105674</v>
      </c>
      <c r="B30337" t="s">
        <v>105675</v>
      </c>
      <c r="C30337" t="s">
        <v>105676</v>
      </c>
      <c r="D30337" t="s">
        <v>105677</v>
      </c>
      <c r="E30337" t="s">
        <v>14</v>
      </c>
      <c r="F30337" t="s">
        <v>21</v>
      </c>
      <c r="G30337" t="s">
        <v>59</v>
      </c>
      <c r="H30337" t="s">
        <v>60</v>
      </c>
      <c r="I30337" t="s">
        <v>1155</v>
      </c>
      <c r="J30337" s="1">
        <v>39448</v>
      </c>
    </row>
    <row r="30338" spans="1:10" x14ac:dyDescent="0.25">
      <c r="A30338" t="s">
        <v>105678</v>
      </c>
      <c r="B30338" t="s">
        <v>105679</v>
      </c>
      <c r="C30338" t="s">
        <v>105680</v>
      </c>
      <c r="D30338" t="s">
        <v>105681</v>
      </c>
      <c r="E30338" t="s">
        <v>14</v>
      </c>
      <c r="F30338" t="s">
        <v>123</v>
      </c>
      <c r="G30338" t="s">
        <v>30676</v>
      </c>
      <c r="H30338" t="s">
        <v>3215</v>
      </c>
      <c r="I30338" t="s">
        <v>105682</v>
      </c>
    </row>
    <row r="30339" spans="1:10" x14ac:dyDescent="0.25">
      <c r="A30339" t="s">
        <v>105683</v>
      </c>
      <c r="B30339" t="s">
        <v>105684</v>
      </c>
      <c r="C30339" t="s">
        <v>105685</v>
      </c>
      <c r="D30339" t="s">
        <v>105686</v>
      </c>
      <c r="E30339" t="s">
        <v>14</v>
      </c>
      <c r="F30339" t="s">
        <v>21</v>
      </c>
      <c r="G30339" t="s">
        <v>22</v>
      </c>
      <c r="H30339" t="s">
        <v>7741</v>
      </c>
      <c r="I30339" t="s">
        <v>2724</v>
      </c>
      <c r="J30339" s="1">
        <v>40909</v>
      </c>
    </row>
    <row r="30340" spans="1:10" x14ac:dyDescent="0.25">
      <c r="A30340" t="s">
        <v>105687</v>
      </c>
      <c r="B30340" t="s">
        <v>105688</v>
      </c>
      <c r="C30340" t="s">
        <v>105689</v>
      </c>
      <c r="D30340" t="s">
        <v>3927</v>
      </c>
      <c r="E30340" t="s">
        <v>202</v>
      </c>
      <c r="F30340" t="s">
        <v>453</v>
      </c>
      <c r="G30340">
        <v>48</v>
      </c>
      <c r="H30340" t="s">
        <v>454</v>
      </c>
      <c r="I30340" t="s">
        <v>454</v>
      </c>
    </row>
    <row r="30341" spans="1:10" x14ac:dyDescent="0.25">
      <c r="A30341" t="s">
        <v>105690</v>
      </c>
      <c r="B30341" t="s">
        <v>105691</v>
      </c>
      <c r="C30341" t="s">
        <v>105692</v>
      </c>
      <c r="D30341" t="s">
        <v>5392</v>
      </c>
      <c r="E30341" t="s">
        <v>14</v>
      </c>
      <c r="F30341" t="s">
        <v>1250</v>
      </c>
      <c r="G30341">
        <v>42</v>
      </c>
      <c r="H30341" t="s">
        <v>1251</v>
      </c>
      <c r="I30341" t="s">
        <v>1251</v>
      </c>
      <c r="J30341" s="1">
        <v>40452</v>
      </c>
    </row>
    <row r="30342" spans="1:10" x14ac:dyDescent="0.25">
      <c r="A30342" t="s">
        <v>105693</v>
      </c>
      <c r="B30342" t="s">
        <v>105694</v>
      </c>
      <c r="C30342" t="s">
        <v>105695</v>
      </c>
      <c r="D30342" t="s">
        <v>105696</v>
      </c>
      <c r="E30342" t="s">
        <v>14</v>
      </c>
      <c r="F30342" t="s">
        <v>21</v>
      </c>
      <c r="G30342" t="s">
        <v>101</v>
      </c>
      <c r="H30342" t="s">
        <v>102</v>
      </c>
      <c r="I30342" t="s">
        <v>103</v>
      </c>
      <c r="J30342" s="1">
        <v>41030</v>
      </c>
    </row>
    <row r="30343" spans="1:10" x14ac:dyDescent="0.25">
      <c r="A30343" t="s">
        <v>105697</v>
      </c>
      <c r="B30343" t="s">
        <v>105698</v>
      </c>
      <c r="C30343" t="s">
        <v>105699</v>
      </c>
      <c r="D30343" t="s">
        <v>105700</v>
      </c>
      <c r="E30343" t="s">
        <v>14</v>
      </c>
      <c r="F30343" t="s">
        <v>21</v>
      </c>
      <c r="G30343" t="s">
        <v>153</v>
      </c>
      <c r="H30343" t="s">
        <v>239</v>
      </c>
      <c r="I30343" t="s">
        <v>239</v>
      </c>
      <c r="J30343" s="1">
        <v>40915</v>
      </c>
    </row>
    <row r="30344" spans="1:10" x14ac:dyDescent="0.25">
      <c r="A30344" t="s">
        <v>105701</v>
      </c>
      <c r="B30344" t="s">
        <v>105702</v>
      </c>
      <c r="C30344" t="s">
        <v>105703</v>
      </c>
      <c r="D30344" t="s">
        <v>105704</v>
      </c>
      <c r="E30344" t="s">
        <v>14</v>
      </c>
      <c r="F30344" t="s">
        <v>21</v>
      </c>
      <c r="G30344" t="s">
        <v>281</v>
      </c>
      <c r="H30344" t="s">
        <v>869</v>
      </c>
      <c r="I30344" t="s">
        <v>35448</v>
      </c>
      <c r="J30344" s="1">
        <v>40714</v>
      </c>
    </row>
    <row r="30345" spans="1:10" x14ac:dyDescent="0.25">
      <c r="A30345" t="s">
        <v>105705</v>
      </c>
      <c r="B30345" t="s">
        <v>105706</v>
      </c>
      <c r="C30345" t="s">
        <v>105707</v>
      </c>
      <c r="D30345" t="s">
        <v>105708</v>
      </c>
      <c r="E30345" t="s">
        <v>14</v>
      </c>
      <c r="F30345" t="s">
        <v>3398</v>
      </c>
      <c r="G30345">
        <v>7</v>
      </c>
      <c r="H30345" t="s">
        <v>3399</v>
      </c>
      <c r="I30345" t="s">
        <v>3399</v>
      </c>
      <c r="J30345" s="1">
        <v>39448</v>
      </c>
    </row>
    <row r="30346" spans="1:10" x14ac:dyDescent="0.25">
      <c r="A30346" t="s">
        <v>105709</v>
      </c>
      <c r="B30346" t="s">
        <v>105710</v>
      </c>
      <c r="C30346" t="s">
        <v>105711</v>
      </c>
      <c r="D30346" t="s">
        <v>32</v>
      </c>
      <c r="E30346" t="s">
        <v>202</v>
      </c>
    </row>
    <row r="30347" spans="1:10" x14ac:dyDescent="0.25">
      <c r="A30347" t="s">
        <v>105712</v>
      </c>
      <c r="B30347" t="s">
        <v>105713</v>
      </c>
      <c r="C30347" t="s">
        <v>105714</v>
      </c>
      <c r="D30347" t="s">
        <v>65</v>
      </c>
      <c r="E30347" t="s">
        <v>14</v>
      </c>
      <c r="F30347" t="s">
        <v>21</v>
      </c>
      <c r="G30347" t="s">
        <v>59</v>
      </c>
      <c r="H30347" t="s">
        <v>90</v>
      </c>
      <c r="I30347" t="s">
        <v>90</v>
      </c>
      <c r="J30347" s="1">
        <v>39854</v>
      </c>
    </row>
    <row r="30348" spans="1:10" x14ac:dyDescent="0.25">
      <c r="A30348" t="s">
        <v>105715</v>
      </c>
      <c r="B30348" t="s">
        <v>105716</v>
      </c>
      <c r="C30348" t="s">
        <v>105717</v>
      </c>
      <c r="D30348" t="s">
        <v>105718</v>
      </c>
      <c r="E30348" t="s">
        <v>14</v>
      </c>
      <c r="F30348" t="s">
        <v>4423</v>
      </c>
      <c r="G30348">
        <v>2</v>
      </c>
      <c r="H30348" t="s">
        <v>42705</v>
      </c>
      <c r="I30348" t="s">
        <v>42705</v>
      </c>
    </row>
    <row r="30349" spans="1:10" x14ac:dyDescent="0.25">
      <c r="A30349" t="s">
        <v>105719</v>
      </c>
      <c r="B30349" t="s">
        <v>105720</v>
      </c>
      <c r="C30349" t="s">
        <v>105721</v>
      </c>
      <c r="D30349" t="s">
        <v>32</v>
      </c>
      <c r="E30349" t="s">
        <v>14</v>
      </c>
      <c r="F30349" t="s">
        <v>21</v>
      </c>
      <c r="G30349" t="s">
        <v>101</v>
      </c>
      <c r="H30349" t="s">
        <v>102</v>
      </c>
      <c r="I30349" t="s">
        <v>103</v>
      </c>
    </row>
    <row r="30350" spans="1:10" x14ac:dyDescent="0.25">
      <c r="A30350" t="s">
        <v>105722</v>
      </c>
      <c r="B30350" t="s">
        <v>105723</v>
      </c>
      <c r="C30350" t="s">
        <v>105724</v>
      </c>
      <c r="D30350" t="s">
        <v>105725</v>
      </c>
      <c r="E30350" t="s">
        <v>202</v>
      </c>
      <c r="F30350" t="s">
        <v>21</v>
      </c>
      <c r="G30350" t="s">
        <v>1301</v>
      </c>
      <c r="H30350" t="s">
        <v>1334</v>
      </c>
      <c r="I30350" t="s">
        <v>1334</v>
      </c>
      <c r="J30350" s="1">
        <v>40210</v>
      </c>
    </row>
    <row r="30351" spans="1:10" x14ac:dyDescent="0.25">
      <c r="A30351" t="s">
        <v>105726</v>
      </c>
      <c r="B30351" t="s">
        <v>105727</v>
      </c>
      <c r="C30351" t="s">
        <v>105728</v>
      </c>
      <c r="E30351" t="s">
        <v>14</v>
      </c>
      <c r="J30351" s="1">
        <v>40909</v>
      </c>
    </row>
    <row r="30352" spans="1:10" x14ac:dyDescent="0.25">
      <c r="A30352" t="s">
        <v>105729</v>
      </c>
      <c r="B30352" t="s">
        <v>105730</v>
      </c>
      <c r="C30352" t="s">
        <v>105731</v>
      </c>
      <c r="D30352" t="s">
        <v>105732</v>
      </c>
      <c r="E30352" t="s">
        <v>14</v>
      </c>
      <c r="F30352" t="s">
        <v>21</v>
      </c>
      <c r="G30352" t="s">
        <v>59</v>
      </c>
      <c r="H30352" t="s">
        <v>60</v>
      </c>
      <c r="I30352" t="s">
        <v>601</v>
      </c>
      <c r="J30352" s="1">
        <v>40906</v>
      </c>
    </row>
    <row r="30353" spans="1:10" x14ac:dyDescent="0.25">
      <c r="A30353" t="s">
        <v>105733</v>
      </c>
      <c r="B30353" t="s">
        <v>105734</v>
      </c>
      <c r="C30353" t="s">
        <v>105735</v>
      </c>
      <c r="D30353" t="s">
        <v>176</v>
      </c>
      <c r="E30353" t="s">
        <v>14</v>
      </c>
      <c r="F30353" t="s">
        <v>21</v>
      </c>
      <c r="G30353" t="s">
        <v>101</v>
      </c>
      <c r="H30353" t="s">
        <v>102</v>
      </c>
      <c r="I30353" t="s">
        <v>103</v>
      </c>
    </row>
    <row r="30354" spans="1:10" x14ac:dyDescent="0.25">
      <c r="A30354" t="s">
        <v>105736</v>
      </c>
      <c r="B30354" t="s">
        <v>105737</v>
      </c>
      <c r="C30354" t="s">
        <v>105738</v>
      </c>
      <c r="D30354" t="s">
        <v>1498</v>
      </c>
      <c r="E30354" t="s">
        <v>14</v>
      </c>
      <c r="F30354" t="s">
        <v>21</v>
      </c>
      <c r="G30354" t="s">
        <v>59</v>
      </c>
      <c r="H30354" t="s">
        <v>60</v>
      </c>
      <c r="I30354" t="s">
        <v>66</v>
      </c>
      <c r="J30354" s="1">
        <v>40909</v>
      </c>
    </row>
    <row r="30355" spans="1:10" x14ac:dyDescent="0.25">
      <c r="A30355" t="s">
        <v>105739</v>
      </c>
      <c r="B30355" t="s">
        <v>105740</v>
      </c>
      <c r="C30355" t="s">
        <v>105741</v>
      </c>
      <c r="D30355" t="s">
        <v>105742</v>
      </c>
      <c r="E30355" t="s">
        <v>202</v>
      </c>
      <c r="F30355" t="s">
        <v>21</v>
      </c>
      <c r="G30355" t="s">
        <v>101</v>
      </c>
      <c r="H30355" t="s">
        <v>102</v>
      </c>
      <c r="I30355" t="s">
        <v>103</v>
      </c>
      <c r="J30355" s="1">
        <v>40858</v>
      </c>
    </row>
    <row r="30356" spans="1:10" x14ac:dyDescent="0.25">
      <c r="A30356" t="s">
        <v>105743</v>
      </c>
      <c r="B30356" t="s">
        <v>105744</v>
      </c>
      <c r="C30356" t="s">
        <v>105745</v>
      </c>
      <c r="D30356" t="s">
        <v>105746</v>
      </c>
      <c r="E30356" t="s">
        <v>108</v>
      </c>
      <c r="F30356" t="s">
        <v>21</v>
      </c>
      <c r="G30356" t="s">
        <v>281</v>
      </c>
      <c r="H30356" t="s">
        <v>1025</v>
      </c>
      <c r="I30356" t="s">
        <v>1025</v>
      </c>
      <c r="J30356" s="1">
        <v>40179</v>
      </c>
    </row>
    <row r="30357" spans="1:10" x14ac:dyDescent="0.25">
      <c r="A30357" t="s">
        <v>105747</v>
      </c>
      <c r="B30357" t="s">
        <v>105748</v>
      </c>
      <c r="C30357" t="s">
        <v>105749</v>
      </c>
      <c r="D30357" t="s">
        <v>105750</v>
      </c>
      <c r="E30357" t="s">
        <v>14</v>
      </c>
      <c r="F30357" t="s">
        <v>21</v>
      </c>
      <c r="G30357" t="s">
        <v>281</v>
      </c>
      <c r="H30357" t="s">
        <v>869</v>
      </c>
      <c r="I30357" t="s">
        <v>869</v>
      </c>
      <c r="J30357" s="1">
        <v>41593</v>
      </c>
    </row>
    <row r="30358" spans="1:10" x14ac:dyDescent="0.25">
      <c r="A30358" t="s">
        <v>105751</v>
      </c>
      <c r="B30358" t="s">
        <v>105752</v>
      </c>
      <c r="C30358" t="s">
        <v>105753</v>
      </c>
      <c r="D30358" t="s">
        <v>406</v>
      </c>
      <c r="E30358" t="s">
        <v>14</v>
      </c>
      <c r="F30358" t="s">
        <v>21</v>
      </c>
      <c r="G30358" t="s">
        <v>59</v>
      </c>
      <c r="H30358" t="s">
        <v>60</v>
      </c>
      <c r="I30358" t="s">
        <v>66</v>
      </c>
      <c r="J30358" s="1">
        <v>41275</v>
      </c>
    </row>
    <row r="30359" spans="1:10" x14ac:dyDescent="0.25">
      <c r="A30359" t="s">
        <v>105754</v>
      </c>
      <c r="B30359" t="s">
        <v>105755</v>
      </c>
      <c r="C30359" t="s">
        <v>105756</v>
      </c>
      <c r="D30359" t="s">
        <v>105757</v>
      </c>
      <c r="E30359" t="s">
        <v>14</v>
      </c>
      <c r="F30359" t="s">
        <v>2806</v>
      </c>
      <c r="G30359">
        <v>3</v>
      </c>
      <c r="H30359" t="s">
        <v>17363</v>
      </c>
      <c r="I30359" t="s">
        <v>17363</v>
      </c>
      <c r="J30359" s="1">
        <v>42005</v>
      </c>
    </row>
    <row r="30360" spans="1:10" x14ac:dyDescent="0.25">
      <c r="A30360" t="s">
        <v>105758</v>
      </c>
      <c r="B30360" t="s">
        <v>105759</v>
      </c>
      <c r="C30360" t="s">
        <v>105760</v>
      </c>
      <c r="D30360" t="s">
        <v>105761</v>
      </c>
      <c r="E30360" t="s">
        <v>14</v>
      </c>
      <c r="F30360" t="s">
        <v>21</v>
      </c>
      <c r="G30360" t="s">
        <v>101</v>
      </c>
      <c r="H30360" t="s">
        <v>102</v>
      </c>
      <c r="I30360" t="s">
        <v>103</v>
      </c>
      <c r="J30360" s="1">
        <v>41288</v>
      </c>
    </row>
    <row r="30361" spans="1:10" x14ac:dyDescent="0.25">
      <c r="A30361" t="s">
        <v>105762</v>
      </c>
      <c r="B30361" t="s">
        <v>105763</v>
      </c>
      <c r="C30361" t="s">
        <v>105764</v>
      </c>
      <c r="D30361" t="s">
        <v>105765</v>
      </c>
      <c r="E30361" t="s">
        <v>202</v>
      </c>
      <c r="J30361" s="1">
        <v>40969</v>
      </c>
    </row>
    <row r="30362" spans="1:10" x14ac:dyDescent="0.25">
      <c r="A30362" t="s">
        <v>105766</v>
      </c>
      <c r="B30362" t="s">
        <v>105767</v>
      </c>
      <c r="E30362" t="s">
        <v>14</v>
      </c>
    </row>
    <row r="30363" spans="1:10" x14ac:dyDescent="0.25">
      <c r="A30363" t="s">
        <v>105768</v>
      </c>
      <c r="B30363" t="s">
        <v>105769</v>
      </c>
      <c r="D30363" t="s">
        <v>105770</v>
      </c>
      <c r="E30363" t="s">
        <v>202</v>
      </c>
      <c r="F30363" t="s">
        <v>2806</v>
      </c>
      <c r="G30363">
        <v>3</v>
      </c>
      <c r="H30363" t="s">
        <v>17363</v>
      </c>
      <c r="I30363" t="s">
        <v>17363</v>
      </c>
    </row>
    <row r="30364" spans="1:10" x14ac:dyDescent="0.25">
      <c r="A30364" t="s">
        <v>105771</v>
      </c>
      <c r="B30364" t="s">
        <v>105772</v>
      </c>
      <c r="C30364" t="s">
        <v>105773</v>
      </c>
      <c r="E30364" t="s">
        <v>14</v>
      </c>
      <c r="F30364" t="s">
        <v>21</v>
      </c>
      <c r="G30364" t="s">
        <v>785</v>
      </c>
      <c r="H30364" t="s">
        <v>786</v>
      </c>
      <c r="I30364" t="s">
        <v>786</v>
      </c>
      <c r="J30364" s="1">
        <v>40544</v>
      </c>
    </row>
    <row r="30365" spans="1:10" x14ac:dyDescent="0.25">
      <c r="A30365" t="s">
        <v>105774</v>
      </c>
      <c r="B30365" t="s">
        <v>105775</v>
      </c>
      <c r="C30365" t="s">
        <v>105776</v>
      </c>
      <c r="D30365" t="s">
        <v>3927</v>
      </c>
      <c r="E30365" t="s">
        <v>14</v>
      </c>
      <c r="F30365" t="s">
        <v>21</v>
      </c>
      <c r="G30365" t="s">
        <v>639</v>
      </c>
      <c r="H30365" t="s">
        <v>640</v>
      </c>
      <c r="I30365" t="s">
        <v>640</v>
      </c>
      <c r="J30365" s="1">
        <v>41760</v>
      </c>
    </row>
    <row r="30366" spans="1:10" x14ac:dyDescent="0.25">
      <c r="A30366" t="s">
        <v>105777</v>
      </c>
      <c r="B30366" t="s">
        <v>105778</v>
      </c>
      <c r="C30366" t="s">
        <v>105779</v>
      </c>
      <c r="D30366" t="s">
        <v>22699</v>
      </c>
      <c r="E30366" t="s">
        <v>108</v>
      </c>
      <c r="F30366" t="s">
        <v>21</v>
      </c>
      <c r="G30366" t="s">
        <v>59</v>
      </c>
      <c r="H30366" t="s">
        <v>60</v>
      </c>
      <c r="I30366" t="s">
        <v>66</v>
      </c>
      <c r="J30366" s="1">
        <v>38961</v>
      </c>
    </row>
    <row r="30367" spans="1:10" x14ac:dyDescent="0.25">
      <c r="A30367" t="s">
        <v>105780</v>
      </c>
      <c r="B30367" t="s">
        <v>105781</v>
      </c>
      <c r="C30367" t="s">
        <v>105782</v>
      </c>
      <c r="D30367" t="s">
        <v>736</v>
      </c>
      <c r="E30367" t="s">
        <v>202</v>
      </c>
      <c r="F30367" t="s">
        <v>123</v>
      </c>
      <c r="G30367" t="s">
        <v>321</v>
      </c>
      <c r="H30367" t="s">
        <v>3215</v>
      </c>
      <c r="I30367" t="s">
        <v>1268</v>
      </c>
    </row>
    <row r="30368" spans="1:10" x14ac:dyDescent="0.25">
      <c r="A30368" t="s">
        <v>105783</v>
      </c>
      <c r="B30368" t="s">
        <v>105784</v>
      </c>
      <c r="C30368" t="s">
        <v>105785</v>
      </c>
      <c r="D30368" t="s">
        <v>27887</v>
      </c>
      <c r="E30368" t="s">
        <v>14</v>
      </c>
      <c r="F30368" t="s">
        <v>21</v>
      </c>
      <c r="G30368" t="s">
        <v>59</v>
      </c>
      <c r="H30368" t="s">
        <v>60</v>
      </c>
      <c r="I30368" t="s">
        <v>5480</v>
      </c>
      <c r="J30368" s="1">
        <v>38353</v>
      </c>
    </row>
    <row r="30369" spans="1:10" x14ac:dyDescent="0.25">
      <c r="A30369" t="s">
        <v>105786</v>
      </c>
      <c r="B30369" t="s">
        <v>105787</v>
      </c>
      <c r="E30369" t="s">
        <v>14</v>
      </c>
    </row>
    <row r="30370" spans="1:10" x14ac:dyDescent="0.25">
      <c r="A30370" t="s">
        <v>105788</v>
      </c>
      <c r="B30370" t="s">
        <v>105789</v>
      </c>
      <c r="C30370" t="s">
        <v>105790</v>
      </c>
      <c r="D30370" t="s">
        <v>122</v>
      </c>
      <c r="E30370" t="s">
        <v>14</v>
      </c>
      <c r="F30370" t="s">
        <v>52</v>
      </c>
      <c r="G30370" t="s">
        <v>197</v>
      </c>
      <c r="H30370" t="s">
        <v>198</v>
      </c>
      <c r="I30370" t="s">
        <v>244</v>
      </c>
      <c r="J30370" s="1">
        <v>39816</v>
      </c>
    </row>
    <row r="30371" spans="1:10" x14ac:dyDescent="0.25">
      <c r="A30371" t="s">
        <v>105791</v>
      </c>
      <c r="B30371" t="s">
        <v>105792</v>
      </c>
      <c r="C30371" t="s">
        <v>105793</v>
      </c>
      <c r="D30371" t="s">
        <v>280</v>
      </c>
      <c r="E30371" t="s">
        <v>14</v>
      </c>
      <c r="F30371" t="s">
        <v>7263</v>
      </c>
      <c r="G30371">
        <v>5</v>
      </c>
      <c r="H30371" t="s">
        <v>7264</v>
      </c>
      <c r="I30371" t="s">
        <v>7264</v>
      </c>
      <c r="J30371" s="1">
        <v>41640</v>
      </c>
    </row>
    <row r="30372" spans="1:10" x14ac:dyDescent="0.25">
      <c r="A30372" t="s">
        <v>105794</v>
      </c>
      <c r="B30372" t="s">
        <v>105795</v>
      </c>
      <c r="C30372" t="s">
        <v>105796</v>
      </c>
      <c r="D30372" t="s">
        <v>105797</v>
      </c>
      <c r="E30372" t="s">
        <v>14</v>
      </c>
      <c r="F30372" t="s">
        <v>1133</v>
      </c>
      <c r="G30372">
        <v>2</v>
      </c>
      <c r="H30372" t="s">
        <v>1740</v>
      </c>
      <c r="I30372" t="s">
        <v>1741</v>
      </c>
      <c r="J30372" s="1">
        <v>40299</v>
      </c>
    </row>
    <row r="30373" spans="1:10" x14ac:dyDescent="0.25">
      <c r="A30373" t="s">
        <v>105798</v>
      </c>
      <c r="B30373" t="s">
        <v>105799</v>
      </c>
      <c r="C30373" t="s">
        <v>105800</v>
      </c>
      <c r="D30373" t="s">
        <v>18942</v>
      </c>
      <c r="E30373" t="s">
        <v>14</v>
      </c>
      <c r="F30373" t="s">
        <v>1133</v>
      </c>
      <c r="G30373">
        <v>23</v>
      </c>
      <c r="H30373" t="s">
        <v>2770</v>
      </c>
      <c r="I30373" t="s">
        <v>105801</v>
      </c>
      <c r="J30373" s="1">
        <v>31503</v>
      </c>
    </row>
    <row r="30374" spans="1:10" x14ac:dyDescent="0.25">
      <c r="A30374" t="s">
        <v>105802</v>
      </c>
      <c r="B30374" t="s">
        <v>105803</v>
      </c>
      <c r="C30374" t="s">
        <v>105804</v>
      </c>
      <c r="D30374" t="s">
        <v>70</v>
      </c>
      <c r="E30374" t="s">
        <v>14</v>
      </c>
      <c r="F30374" t="s">
        <v>33</v>
      </c>
      <c r="G30374">
        <v>22</v>
      </c>
      <c r="H30374" t="s">
        <v>34</v>
      </c>
      <c r="I30374" t="s">
        <v>34</v>
      </c>
    </row>
    <row r="30375" spans="1:10" x14ac:dyDescent="0.25">
      <c r="A30375" t="s">
        <v>105805</v>
      </c>
      <c r="B30375" t="s">
        <v>105806</v>
      </c>
      <c r="C30375" t="s">
        <v>105807</v>
      </c>
      <c r="D30375" t="s">
        <v>105808</v>
      </c>
      <c r="E30375" t="s">
        <v>14</v>
      </c>
      <c r="F30375" t="s">
        <v>160</v>
      </c>
      <c r="G30375" t="s">
        <v>1223</v>
      </c>
      <c r="H30375" t="s">
        <v>15812</v>
      </c>
      <c r="I30375" t="s">
        <v>15812</v>
      </c>
      <c r="J30375" s="1">
        <v>40057</v>
      </c>
    </row>
    <row r="30376" spans="1:10" x14ac:dyDescent="0.25">
      <c r="A30376" t="s">
        <v>105809</v>
      </c>
      <c r="B30376" t="s">
        <v>105810</v>
      </c>
      <c r="C30376" t="s">
        <v>105811</v>
      </c>
      <c r="D30376" t="s">
        <v>105812</v>
      </c>
      <c r="E30376" t="s">
        <v>202</v>
      </c>
      <c r="F30376" t="s">
        <v>160</v>
      </c>
      <c r="G30376" t="s">
        <v>1449</v>
      </c>
      <c r="H30376" t="s">
        <v>1224</v>
      </c>
      <c r="I30376" t="s">
        <v>105813</v>
      </c>
      <c r="J30376" s="1">
        <v>40457</v>
      </c>
    </row>
    <row r="30377" spans="1:10" x14ac:dyDescent="0.25">
      <c r="A30377" t="s">
        <v>105814</v>
      </c>
      <c r="B30377" t="s">
        <v>105815</v>
      </c>
      <c r="C30377" t="s">
        <v>105816</v>
      </c>
      <c r="D30377" t="s">
        <v>70</v>
      </c>
      <c r="E30377" t="s">
        <v>14</v>
      </c>
      <c r="F30377" t="s">
        <v>160</v>
      </c>
      <c r="G30377" t="s">
        <v>161</v>
      </c>
      <c r="H30377" t="s">
        <v>162</v>
      </c>
      <c r="I30377" t="s">
        <v>162</v>
      </c>
    </row>
    <row r="30378" spans="1:10" x14ac:dyDescent="0.25">
      <c r="A30378" t="s">
        <v>105817</v>
      </c>
      <c r="B30378" t="s">
        <v>105818</v>
      </c>
      <c r="C30378" t="s">
        <v>105819</v>
      </c>
      <c r="D30378" t="s">
        <v>89</v>
      </c>
      <c r="E30378" t="s">
        <v>14</v>
      </c>
      <c r="F30378" t="s">
        <v>160</v>
      </c>
      <c r="G30378" t="s">
        <v>161</v>
      </c>
      <c r="H30378" t="s">
        <v>162</v>
      </c>
      <c r="I30378" t="s">
        <v>162</v>
      </c>
      <c r="J30378" s="1">
        <v>41071</v>
      </c>
    </row>
    <row r="30379" spans="1:10" x14ac:dyDescent="0.25">
      <c r="A30379" t="s">
        <v>105820</v>
      </c>
      <c r="B30379" t="s">
        <v>105821</v>
      </c>
      <c r="C30379" t="s">
        <v>105822</v>
      </c>
      <c r="D30379" t="s">
        <v>32651</v>
      </c>
      <c r="E30379" t="s">
        <v>108</v>
      </c>
      <c r="F30379" t="s">
        <v>123</v>
      </c>
      <c r="G30379" t="s">
        <v>124</v>
      </c>
      <c r="H30379" t="s">
        <v>125</v>
      </c>
      <c r="I30379" t="s">
        <v>125</v>
      </c>
      <c r="J30379" s="1">
        <v>36161</v>
      </c>
    </row>
    <row r="30380" spans="1:10" x14ac:dyDescent="0.25">
      <c r="A30380" t="s">
        <v>105823</v>
      </c>
      <c r="B30380" t="s">
        <v>105824</v>
      </c>
      <c r="C30380" t="s">
        <v>105825</v>
      </c>
      <c r="D30380" t="s">
        <v>51</v>
      </c>
      <c r="E30380" t="s">
        <v>14</v>
      </c>
      <c r="F30380" t="s">
        <v>21</v>
      </c>
      <c r="G30380" t="s">
        <v>101</v>
      </c>
      <c r="H30380" t="s">
        <v>1616</v>
      </c>
      <c r="I30380" t="s">
        <v>105826</v>
      </c>
      <c r="J30380" s="1">
        <v>40179</v>
      </c>
    </row>
    <row r="30381" spans="1:10" x14ac:dyDescent="0.25">
      <c r="A30381" t="s">
        <v>105827</v>
      </c>
      <c r="B30381" t="s">
        <v>105828</v>
      </c>
      <c r="C30381" t="s">
        <v>105829</v>
      </c>
      <c r="D30381" t="s">
        <v>51</v>
      </c>
      <c r="E30381" t="s">
        <v>14</v>
      </c>
      <c r="F30381" t="s">
        <v>21</v>
      </c>
      <c r="G30381" t="s">
        <v>84</v>
      </c>
      <c r="H30381" t="s">
        <v>11290</v>
      </c>
      <c r="I30381" t="s">
        <v>46279</v>
      </c>
      <c r="J30381" s="1">
        <v>39814</v>
      </c>
    </row>
    <row r="30382" spans="1:10" x14ac:dyDescent="0.25">
      <c r="A30382" t="s">
        <v>105830</v>
      </c>
      <c r="B30382" t="s">
        <v>105831</v>
      </c>
      <c r="C30382" t="s">
        <v>105832</v>
      </c>
      <c r="D30382" t="s">
        <v>280</v>
      </c>
      <c r="E30382" t="s">
        <v>14</v>
      </c>
      <c r="F30382" t="s">
        <v>21</v>
      </c>
      <c r="G30382" t="s">
        <v>281</v>
      </c>
      <c r="H30382" t="s">
        <v>1025</v>
      </c>
      <c r="I30382" t="s">
        <v>1025</v>
      </c>
      <c r="J30382" s="1">
        <v>30317</v>
      </c>
    </row>
    <row r="30383" spans="1:10" x14ac:dyDescent="0.25">
      <c r="A30383" t="s">
        <v>105833</v>
      </c>
      <c r="B30383" t="s">
        <v>105834</v>
      </c>
      <c r="C30383" t="s">
        <v>105835</v>
      </c>
      <c r="D30383" t="s">
        <v>374</v>
      </c>
      <c r="E30383" t="s">
        <v>14</v>
      </c>
      <c r="F30383" t="s">
        <v>21</v>
      </c>
      <c r="G30383" t="s">
        <v>137</v>
      </c>
      <c r="H30383" t="s">
        <v>19666</v>
      </c>
      <c r="I30383" t="s">
        <v>19666</v>
      </c>
      <c r="J30383" s="1">
        <v>41987</v>
      </c>
    </row>
    <row r="30384" spans="1:10" x14ac:dyDescent="0.25">
      <c r="A30384" t="s">
        <v>105836</v>
      </c>
      <c r="B30384" t="s">
        <v>105837</v>
      </c>
      <c r="E30384" t="s">
        <v>202</v>
      </c>
      <c r="F30384" t="s">
        <v>21</v>
      </c>
      <c r="G30384" t="s">
        <v>967</v>
      </c>
      <c r="H30384" t="s">
        <v>968</v>
      </c>
      <c r="I30384" t="s">
        <v>968</v>
      </c>
      <c r="J30384" s="1">
        <v>38353</v>
      </c>
    </row>
    <row r="30385" spans="1:10" x14ac:dyDescent="0.25">
      <c r="A30385" t="s">
        <v>105838</v>
      </c>
      <c r="B30385" t="s">
        <v>105839</v>
      </c>
      <c r="C30385" t="s">
        <v>105840</v>
      </c>
      <c r="D30385" t="s">
        <v>70</v>
      </c>
      <c r="E30385" t="s">
        <v>14</v>
      </c>
      <c r="F30385" t="s">
        <v>21</v>
      </c>
      <c r="G30385" t="s">
        <v>101</v>
      </c>
      <c r="H30385" t="s">
        <v>102</v>
      </c>
      <c r="I30385" t="s">
        <v>103</v>
      </c>
    </row>
    <row r="30386" spans="1:10" x14ac:dyDescent="0.25">
      <c r="A30386" t="s">
        <v>105841</v>
      </c>
      <c r="B30386" t="s">
        <v>105842</v>
      </c>
      <c r="C30386" t="s">
        <v>105843</v>
      </c>
      <c r="D30386" t="s">
        <v>781</v>
      </c>
      <c r="E30386" t="s">
        <v>14</v>
      </c>
      <c r="F30386" t="s">
        <v>1057</v>
      </c>
      <c r="G30386">
        <v>16</v>
      </c>
      <c r="H30386" t="s">
        <v>1699</v>
      </c>
      <c r="I30386" t="s">
        <v>1699</v>
      </c>
      <c r="J30386" s="1">
        <v>41977</v>
      </c>
    </row>
    <row r="30387" spans="1:10" x14ac:dyDescent="0.25">
      <c r="A30387" t="s">
        <v>105844</v>
      </c>
      <c r="B30387" t="s">
        <v>105845</v>
      </c>
      <c r="C30387" t="s">
        <v>105846</v>
      </c>
      <c r="D30387" t="s">
        <v>38</v>
      </c>
      <c r="E30387" t="s">
        <v>14</v>
      </c>
    </row>
    <row r="30388" spans="1:10" x14ac:dyDescent="0.25">
      <c r="A30388" t="s">
        <v>105847</v>
      </c>
      <c r="B30388" t="s">
        <v>105848</v>
      </c>
      <c r="C30388" t="s">
        <v>105849</v>
      </c>
      <c r="E30388" t="s">
        <v>14</v>
      </c>
      <c r="F30388" t="s">
        <v>33</v>
      </c>
      <c r="G30388">
        <v>23</v>
      </c>
      <c r="H30388" t="s">
        <v>177</v>
      </c>
      <c r="I30388" t="s">
        <v>177</v>
      </c>
    </row>
    <row r="30389" spans="1:10" x14ac:dyDescent="0.25">
      <c r="A30389" t="s">
        <v>105850</v>
      </c>
      <c r="B30389" t="s">
        <v>105851</v>
      </c>
      <c r="C30389" t="s">
        <v>105852</v>
      </c>
      <c r="D30389" t="s">
        <v>259</v>
      </c>
      <c r="E30389" t="s">
        <v>14</v>
      </c>
      <c r="F30389" t="s">
        <v>123</v>
      </c>
      <c r="G30389" t="s">
        <v>124</v>
      </c>
      <c r="H30389" t="s">
        <v>125</v>
      </c>
      <c r="I30389" t="s">
        <v>125</v>
      </c>
    </row>
    <row r="30390" spans="1:10" x14ac:dyDescent="0.25">
      <c r="A30390" t="s">
        <v>105853</v>
      </c>
      <c r="B30390" t="s">
        <v>105854</v>
      </c>
      <c r="C30390" t="s">
        <v>105855</v>
      </c>
      <c r="D30390" t="s">
        <v>51</v>
      </c>
      <c r="E30390" t="s">
        <v>14</v>
      </c>
      <c r="F30390" t="s">
        <v>21</v>
      </c>
      <c r="G30390" t="s">
        <v>1347</v>
      </c>
      <c r="H30390" t="s">
        <v>1348</v>
      </c>
      <c r="I30390" t="s">
        <v>16780</v>
      </c>
    </row>
    <row r="30391" spans="1:10" x14ac:dyDescent="0.25">
      <c r="A30391" t="s">
        <v>105856</v>
      </c>
      <c r="B30391" t="s">
        <v>105857</v>
      </c>
      <c r="D30391" t="s">
        <v>3480</v>
      </c>
      <c r="E30391" t="s">
        <v>14</v>
      </c>
      <c r="F30391" t="s">
        <v>21</v>
      </c>
      <c r="G30391" t="s">
        <v>59</v>
      </c>
      <c r="H30391" t="s">
        <v>1216</v>
      </c>
      <c r="I30391" t="s">
        <v>1216</v>
      </c>
      <c r="J30391" s="1">
        <v>36892</v>
      </c>
    </row>
    <row r="30392" spans="1:10" x14ac:dyDescent="0.25">
      <c r="A30392" t="s">
        <v>105858</v>
      </c>
      <c r="B30392" t="s">
        <v>105859</v>
      </c>
      <c r="D30392" t="s">
        <v>988</v>
      </c>
      <c r="E30392" t="s">
        <v>14</v>
      </c>
      <c r="F30392" t="s">
        <v>21</v>
      </c>
      <c r="G30392" t="s">
        <v>48313</v>
      </c>
      <c r="H30392" t="s">
        <v>62719</v>
      </c>
      <c r="I30392" t="s">
        <v>7192</v>
      </c>
      <c r="J30392" s="1">
        <v>40234</v>
      </c>
    </row>
    <row r="30393" spans="1:10" x14ac:dyDescent="0.25">
      <c r="A30393" t="s">
        <v>105860</v>
      </c>
      <c r="B30393" t="s">
        <v>105861</v>
      </c>
      <c r="C30393" t="s">
        <v>105862</v>
      </c>
      <c r="D30393" t="s">
        <v>105863</v>
      </c>
      <c r="E30393" t="s">
        <v>14</v>
      </c>
      <c r="F30393" t="s">
        <v>21</v>
      </c>
      <c r="G30393" t="s">
        <v>101</v>
      </c>
      <c r="H30393" t="s">
        <v>102</v>
      </c>
      <c r="I30393" t="s">
        <v>103</v>
      </c>
      <c r="J30393" s="1">
        <v>36545</v>
      </c>
    </row>
    <row r="30394" spans="1:10" x14ac:dyDescent="0.25">
      <c r="A30394" t="s">
        <v>105864</v>
      </c>
      <c r="B30394" t="s">
        <v>105865</v>
      </c>
      <c r="C30394" t="s">
        <v>105866</v>
      </c>
      <c r="D30394" t="s">
        <v>51</v>
      </c>
      <c r="E30394" t="s">
        <v>684</v>
      </c>
      <c r="F30394" t="s">
        <v>21</v>
      </c>
      <c r="G30394" t="s">
        <v>480</v>
      </c>
      <c r="H30394" t="s">
        <v>17113</v>
      </c>
      <c r="I30394" t="s">
        <v>105867</v>
      </c>
      <c r="J30394" s="1">
        <v>38718</v>
      </c>
    </row>
    <row r="30395" spans="1:10" x14ac:dyDescent="0.25">
      <c r="A30395" t="s">
        <v>105868</v>
      </c>
      <c r="B30395" t="s">
        <v>105869</v>
      </c>
      <c r="C30395" t="s">
        <v>105870</v>
      </c>
      <c r="D30395" t="s">
        <v>259</v>
      </c>
      <c r="E30395" t="s">
        <v>14</v>
      </c>
      <c r="F30395" t="s">
        <v>21</v>
      </c>
      <c r="G30395" t="s">
        <v>59</v>
      </c>
      <c r="H30395" t="s">
        <v>60</v>
      </c>
      <c r="I30395" t="s">
        <v>1246</v>
      </c>
      <c r="J30395" s="1">
        <v>40179</v>
      </c>
    </row>
    <row r="30396" spans="1:10" x14ac:dyDescent="0.25">
      <c r="A30396" t="s">
        <v>105871</v>
      </c>
      <c r="B30396" t="s">
        <v>105872</v>
      </c>
      <c r="C30396" t="s">
        <v>105873</v>
      </c>
      <c r="D30396" t="s">
        <v>1952</v>
      </c>
      <c r="E30396" t="s">
        <v>14</v>
      </c>
      <c r="F30396" t="s">
        <v>21</v>
      </c>
      <c r="G30396" t="s">
        <v>153</v>
      </c>
      <c r="H30396" t="s">
        <v>239</v>
      </c>
      <c r="I30396" t="s">
        <v>1709</v>
      </c>
    </row>
    <row r="30397" spans="1:10" x14ac:dyDescent="0.25">
      <c r="A30397" t="s">
        <v>105874</v>
      </c>
      <c r="B30397" t="s">
        <v>105875</v>
      </c>
      <c r="C30397" t="s">
        <v>105876</v>
      </c>
      <c r="D30397" t="s">
        <v>105877</v>
      </c>
      <c r="E30397" t="s">
        <v>14</v>
      </c>
      <c r="F30397" t="s">
        <v>21</v>
      </c>
      <c r="G30397" t="s">
        <v>281</v>
      </c>
      <c r="H30397" t="s">
        <v>1025</v>
      </c>
      <c r="I30397" t="s">
        <v>1025</v>
      </c>
      <c r="J30397" s="1">
        <v>40179</v>
      </c>
    </row>
    <row r="30398" spans="1:10" x14ac:dyDescent="0.25">
      <c r="A30398" t="s">
        <v>105878</v>
      </c>
      <c r="B30398" t="s">
        <v>105879</v>
      </c>
      <c r="C30398" t="s">
        <v>105880</v>
      </c>
      <c r="D30398" t="s">
        <v>105881</v>
      </c>
      <c r="E30398" t="s">
        <v>14</v>
      </c>
      <c r="F30398" t="s">
        <v>33</v>
      </c>
      <c r="G30398">
        <v>22</v>
      </c>
      <c r="H30398" t="s">
        <v>34</v>
      </c>
      <c r="I30398" t="s">
        <v>34</v>
      </c>
    </row>
    <row r="30399" spans="1:10" x14ac:dyDescent="0.25">
      <c r="A30399" t="s">
        <v>105882</v>
      </c>
      <c r="B30399" t="s">
        <v>105883</v>
      </c>
      <c r="C30399" t="s">
        <v>105884</v>
      </c>
      <c r="D30399" t="s">
        <v>105885</v>
      </c>
      <c r="E30399" t="s">
        <v>14</v>
      </c>
      <c r="J30399" s="1">
        <v>41640</v>
      </c>
    </row>
    <row r="30400" spans="1:10" x14ac:dyDescent="0.25">
      <c r="A30400" t="s">
        <v>105886</v>
      </c>
      <c r="B30400" t="s">
        <v>105887</v>
      </c>
      <c r="C30400" t="s">
        <v>105888</v>
      </c>
      <c r="D30400" t="s">
        <v>38</v>
      </c>
      <c r="E30400" t="s">
        <v>14</v>
      </c>
      <c r="F30400" t="s">
        <v>21</v>
      </c>
      <c r="G30400" t="s">
        <v>101</v>
      </c>
      <c r="H30400" t="s">
        <v>102</v>
      </c>
      <c r="I30400" t="s">
        <v>103</v>
      </c>
      <c r="J30400" s="1">
        <v>41395</v>
      </c>
    </row>
    <row r="30401" spans="1:10" x14ac:dyDescent="0.25">
      <c r="A30401" t="s">
        <v>105889</v>
      </c>
      <c r="B30401" t="s">
        <v>105890</v>
      </c>
      <c r="C30401" t="s">
        <v>105891</v>
      </c>
      <c r="D30401" t="s">
        <v>105892</v>
      </c>
      <c r="E30401" t="s">
        <v>14</v>
      </c>
      <c r="F30401" t="s">
        <v>694</v>
      </c>
      <c r="G30401">
        <v>5</v>
      </c>
      <c r="H30401" t="s">
        <v>695</v>
      </c>
      <c r="I30401" t="s">
        <v>695</v>
      </c>
      <c r="J30401" s="1">
        <v>38718</v>
      </c>
    </row>
    <row r="30402" spans="1:10" x14ac:dyDescent="0.25">
      <c r="A30402" t="s">
        <v>105893</v>
      </c>
      <c r="B30402" t="s">
        <v>105894</v>
      </c>
      <c r="C30402" t="s">
        <v>105895</v>
      </c>
      <c r="D30402" t="s">
        <v>51</v>
      </c>
      <c r="E30402" t="s">
        <v>14</v>
      </c>
      <c r="F30402" t="s">
        <v>1121</v>
      </c>
      <c r="G30402">
        <v>24</v>
      </c>
      <c r="H30402" t="s">
        <v>1577</v>
      </c>
      <c r="I30402" t="s">
        <v>11524</v>
      </c>
    </row>
    <row r="30403" spans="1:10" x14ac:dyDescent="0.25">
      <c r="A30403" t="s">
        <v>105896</v>
      </c>
      <c r="B30403" t="s">
        <v>105897</v>
      </c>
      <c r="C30403" t="s">
        <v>105898</v>
      </c>
      <c r="D30403" t="s">
        <v>83066</v>
      </c>
      <c r="E30403" t="s">
        <v>14</v>
      </c>
      <c r="F30403" t="s">
        <v>474</v>
      </c>
      <c r="H30403" t="s">
        <v>475</v>
      </c>
      <c r="I30403" t="s">
        <v>475</v>
      </c>
      <c r="J30403" s="1">
        <v>40544</v>
      </c>
    </row>
    <row r="30404" spans="1:10" x14ac:dyDescent="0.25">
      <c r="A30404" t="s">
        <v>105899</v>
      </c>
      <c r="B30404" t="s">
        <v>105900</v>
      </c>
      <c r="D30404" t="s">
        <v>650</v>
      </c>
      <c r="E30404" t="s">
        <v>202</v>
      </c>
      <c r="F30404" t="s">
        <v>21</v>
      </c>
      <c r="G30404" t="s">
        <v>59</v>
      </c>
      <c r="H30404" t="s">
        <v>60</v>
      </c>
      <c r="I30404" t="s">
        <v>66</v>
      </c>
    </row>
    <row r="30405" spans="1:10" x14ac:dyDescent="0.25">
      <c r="A30405" t="s">
        <v>105901</v>
      </c>
      <c r="B30405" t="s">
        <v>105902</v>
      </c>
      <c r="C30405" t="s">
        <v>105903</v>
      </c>
      <c r="D30405" t="s">
        <v>105904</v>
      </c>
      <c r="E30405" t="s">
        <v>14</v>
      </c>
      <c r="F30405" t="s">
        <v>21</v>
      </c>
      <c r="G30405" t="s">
        <v>281</v>
      </c>
      <c r="H30405" t="s">
        <v>1025</v>
      </c>
      <c r="I30405" t="s">
        <v>1025</v>
      </c>
      <c r="J30405" s="1">
        <v>40909</v>
      </c>
    </row>
    <row r="30406" spans="1:10" x14ac:dyDescent="0.25">
      <c r="A30406" t="s">
        <v>105905</v>
      </c>
      <c r="B30406" t="s">
        <v>105906</v>
      </c>
      <c r="C30406" t="s">
        <v>105907</v>
      </c>
      <c r="D30406" t="s">
        <v>105908</v>
      </c>
      <c r="E30406" t="s">
        <v>108</v>
      </c>
      <c r="F30406" t="s">
        <v>21</v>
      </c>
      <c r="G30406" t="s">
        <v>59</v>
      </c>
      <c r="H30406" t="s">
        <v>60</v>
      </c>
      <c r="I30406" t="s">
        <v>66</v>
      </c>
      <c r="J30406" s="1">
        <v>39449</v>
      </c>
    </row>
    <row r="30407" spans="1:10" x14ac:dyDescent="0.25">
      <c r="A30407" t="s">
        <v>105909</v>
      </c>
      <c r="B30407" t="s">
        <v>105910</v>
      </c>
      <c r="C30407" t="s">
        <v>105911</v>
      </c>
      <c r="D30407" t="s">
        <v>440</v>
      </c>
      <c r="E30407" t="s">
        <v>14</v>
      </c>
      <c r="F30407" t="s">
        <v>123</v>
      </c>
      <c r="G30407" t="s">
        <v>5015</v>
      </c>
      <c r="H30407" t="s">
        <v>58528</v>
      </c>
      <c r="I30407" t="s">
        <v>58528</v>
      </c>
    </row>
    <row r="30408" spans="1:10" x14ac:dyDescent="0.25">
      <c r="A30408" t="s">
        <v>105912</v>
      </c>
      <c r="B30408" t="s">
        <v>105913</v>
      </c>
      <c r="C30408" t="s">
        <v>105914</v>
      </c>
      <c r="D30408" t="s">
        <v>1242</v>
      </c>
      <c r="E30408" t="s">
        <v>14</v>
      </c>
      <c r="F30408" t="s">
        <v>21</v>
      </c>
      <c r="G30408" t="s">
        <v>77</v>
      </c>
      <c r="H30408" t="s">
        <v>1759</v>
      </c>
      <c r="I30408" t="s">
        <v>4036</v>
      </c>
      <c r="J30408" s="1">
        <v>40544</v>
      </c>
    </row>
    <row r="30409" spans="1:10" x14ac:dyDescent="0.25">
      <c r="A30409" t="s">
        <v>105915</v>
      </c>
      <c r="B30409" t="s">
        <v>105916</v>
      </c>
      <c r="C30409" t="s">
        <v>105917</v>
      </c>
      <c r="D30409" t="s">
        <v>105918</v>
      </c>
      <c r="E30409" t="s">
        <v>14</v>
      </c>
      <c r="F30409" t="s">
        <v>547</v>
      </c>
      <c r="G30409">
        <v>56</v>
      </c>
      <c r="H30409" t="s">
        <v>2547</v>
      </c>
      <c r="I30409" t="s">
        <v>2547</v>
      </c>
      <c r="J30409" s="1">
        <v>40544</v>
      </c>
    </row>
    <row r="30410" spans="1:10" x14ac:dyDescent="0.25">
      <c r="A30410" t="s">
        <v>105919</v>
      </c>
      <c r="B30410" t="s">
        <v>105920</v>
      </c>
      <c r="C30410" t="s">
        <v>105921</v>
      </c>
      <c r="D30410" t="s">
        <v>105922</v>
      </c>
      <c r="E30410" t="s">
        <v>14</v>
      </c>
      <c r="F30410" t="s">
        <v>21</v>
      </c>
      <c r="G30410" t="s">
        <v>59</v>
      </c>
      <c r="H30410" t="s">
        <v>90</v>
      </c>
      <c r="I30410" t="s">
        <v>30664</v>
      </c>
      <c r="J30410" s="1">
        <v>40034</v>
      </c>
    </row>
    <row r="30411" spans="1:10" x14ac:dyDescent="0.25">
      <c r="A30411" t="s">
        <v>105923</v>
      </c>
      <c r="B30411" t="s">
        <v>105924</v>
      </c>
      <c r="C30411" t="s">
        <v>105925</v>
      </c>
      <c r="D30411" t="s">
        <v>105926</v>
      </c>
      <c r="E30411" t="s">
        <v>14</v>
      </c>
      <c r="J30411" s="1">
        <v>41393</v>
      </c>
    </row>
    <row r="30412" spans="1:10" x14ac:dyDescent="0.25">
      <c r="A30412" t="s">
        <v>105927</v>
      </c>
      <c r="B30412" t="s">
        <v>105928</v>
      </c>
      <c r="C30412" t="s">
        <v>105929</v>
      </c>
      <c r="D30412" t="s">
        <v>38</v>
      </c>
      <c r="E30412" t="s">
        <v>14</v>
      </c>
      <c r="F30412" t="s">
        <v>21</v>
      </c>
      <c r="G30412" t="s">
        <v>2786</v>
      </c>
      <c r="H30412" t="s">
        <v>8094</v>
      </c>
      <c r="I30412" t="s">
        <v>1109</v>
      </c>
    </row>
    <row r="30413" spans="1:10" x14ac:dyDescent="0.25">
      <c r="A30413" t="s">
        <v>105930</v>
      </c>
      <c r="B30413" t="s">
        <v>105931</v>
      </c>
      <c r="C30413" t="s">
        <v>105932</v>
      </c>
      <c r="D30413" t="s">
        <v>105933</v>
      </c>
      <c r="E30413" t="s">
        <v>202</v>
      </c>
      <c r="F30413" t="s">
        <v>52</v>
      </c>
      <c r="G30413" t="s">
        <v>197</v>
      </c>
      <c r="H30413" t="s">
        <v>198</v>
      </c>
      <c r="I30413" t="s">
        <v>198</v>
      </c>
      <c r="J30413" s="1">
        <v>40909</v>
      </c>
    </row>
    <row r="30414" spans="1:10" x14ac:dyDescent="0.25">
      <c r="A30414" t="s">
        <v>105934</v>
      </c>
      <c r="B30414" t="s">
        <v>105935</v>
      </c>
      <c r="C30414" t="s">
        <v>105936</v>
      </c>
      <c r="D30414" t="s">
        <v>51</v>
      </c>
      <c r="E30414" t="s">
        <v>14</v>
      </c>
      <c r="F30414" t="s">
        <v>21</v>
      </c>
      <c r="G30414" t="s">
        <v>425</v>
      </c>
      <c r="H30414" t="s">
        <v>6978</v>
      </c>
      <c r="I30414" t="s">
        <v>6979</v>
      </c>
    </row>
    <row r="30415" spans="1:10" x14ac:dyDescent="0.25">
      <c r="A30415" t="s">
        <v>105937</v>
      </c>
      <c r="B30415" t="s">
        <v>105938</v>
      </c>
      <c r="C30415" t="s">
        <v>105939</v>
      </c>
      <c r="D30415" t="s">
        <v>51</v>
      </c>
      <c r="E30415" t="s">
        <v>14</v>
      </c>
      <c r="F30415" t="s">
        <v>21</v>
      </c>
      <c r="G30415" t="s">
        <v>153</v>
      </c>
      <c r="H30415" t="s">
        <v>239</v>
      </c>
      <c r="I30415" t="s">
        <v>239</v>
      </c>
    </row>
    <row r="30416" spans="1:10" x14ac:dyDescent="0.25">
      <c r="A30416" t="s">
        <v>105940</v>
      </c>
      <c r="B30416" t="s">
        <v>105941</v>
      </c>
      <c r="C30416" t="s">
        <v>105942</v>
      </c>
      <c r="D30416" t="s">
        <v>105943</v>
      </c>
      <c r="E30416" t="s">
        <v>14</v>
      </c>
      <c r="F30416" t="s">
        <v>123</v>
      </c>
      <c r="G30416" t="s">
        <v>124</v>
      </c>
      <c r="H30416" t="s">
        <v>125</v>
      </c>
      <c r="I30416" t="s">
        <v>125</v>
      </c>
      <c r="J30416" s="1">
        <v>41334</v>
      </c>
    </row>
    <row r="30417" spans="1:10" x14ac:dyDescent="0.25">
      <c r="A30417" t="s">
        <v>105944</v>
      </c>
      <c r="B30417" t="s">
        <v>105945</v>
      </c>
      <c r="C30417" t="s">
        <v>105946</v>
      </c>
      <c r="D30417" t="s">
        <v>51</v>
      </c>
      <c r="E30417" t="s">
        <v>14</v>
      </c>
      <c r="F30417" t="s">
        <v>21</v>
      </c>
      <c r="G30417" t="s">
        <v>77</v>
      </c>
      <c r="H30417" t="s">
        <v>41987</v>
      </c>
      <c r="I30417" t="s">
        <v>41988</v>
      </c>
      <c r="J30417" s="1">
        <v>39448</v>
      </c>
    </row>
    <row r="30418" spans="1:10" x14ac:dyDescent="0.25">
      <c r="A30418" t="s">
        <v>105947</v>
      </c>
      <c r="B30418" t="s">
        <v>105948</v>
      </c>
      <c r="C30418" t="s">
        <v>105949</v>
      </c>
      <c r="D30418" t="s">
        <v>51</v>
      </c>
      <c r="E30418" t="s">
        <v>14</v>
      </c>
      <c r="F30418" t="s">
        <v>21</v>
      </c>
      <c r="G30418" t="s">
        <v>281</v>
      </c>
      <c r="H30418" t="s">
        <v>3704</v>
      </c>
      <c r="I30418" t="s">
        <v>3704</v>
      </c>
      <c r="J30418" s="1">
        <v>35431</v>
      </c>
    </row>
    <row r="30419" spans="1:10" x14ac:dyDescent="0.25">
      <c r="A30419" t="s">
        <v>105950</v>
      </c>
      <c r="B30419" t="s">
        <v>105951</v>
      </c>
      <c r="C30419" t="s">
        <v>105952</v>
      </c>
      <c r="D30419" t="s">
        <v>105953</v>
      </c>
      <c r="E30419" t="s">
        <v>14</v>
      </c>
      <c r="F30419" t="s">
        <v>21</v>
      </c>
      <c r="G30419" t="s">
        <v>39</v>
      </c>
      <c r="H30419" t="s">
        <v>277</v>
      </c>
      <c r="I30419" t="s">
        <v>277</v>
      </c>
      <c r="J30419" s="1">
        <v>3289</v>
      </c>
    </row>
    <row r="30420" spans="1:10" x14ac:dyDescent="0.25">
      <c r="A30420" t="s">
        <v>105954</v>
      </c>
      <c r="B30420" t="s">
        <v>105955</v>
      </c>
      <c r="C30420" t="s">
        <v>105956</v>
      </c>
      <c r="D30420" t="s">
        <v>3792</v>
      </c>
      <c r="E30420" t="s">
        <v>14</v>
      </c>
      <c r="F30420" t="s">
        <v>4694</v>
      </c>
      <c r="G30420">
        <v>36</v>
      </c>
      <c r="H30420" t="s">
        <v>105182</v>
      </c>
      <c r="I30420" t="s">
        <v>105957</v>
      </c>
      <c r="J30420" s="1">
        <v>39814</v>
      </c>
    </row>
    <row r="30421" spans="1:10" x14ac:dyDescent="0.25">
      <c r="A30421" t="s">
        <v>105958</v>
      </c>
      <c r="B30421" t="s">
        <v>105959</v>
      </c>
      <c r="C30421" t="s">
        <v>105960</v>
      </c>
      <c r="D30421" t="s">
        <v>51</v>
      </c>
      <c r="E30421" t="s">
        <v>14</v>
      </c>
      <c r="F30421" t="s">
        <v>21</v>
      </c>
      <c r="G30421" t="s">
        <v>3988</v>
      </c>
      <c r="H30421" t="s">
        <v>3989</v>
      </c>
      <c r="I30421" t="s">
        <v>12778</v>
      </c>
      <c r="J30421" s="1">
        <v>36161</v>
      </c>
    </row>
    <row r="30422" spans="1:10" x14ac:dyDescent="0.25">
      <c r="A30422" t="s">
        <v>105961</v>
      </c>
      <c r="B30422" t="s">
        <v>105962</v>
      </c>
      <c r="C30422" t="s">
        <v>105963</v>
      </c>
      <c r="D30422" t="s">
        <v>51</v>
      </c>
      <c r="E30422" t="s">
        <v>14</v>
      </c>
      <c r="F30422" t="s">
        <v>21</v>
      </c>
      <c r="G30422" t="s">
        <v>84</v>
      </c>
      <c r="H30422" t="s">
        <v>3564</v>
      </c>
      <c r="I30422" t="s">
        <v>35433</v>
      </c>
      <c r="J30422" s="1">
        <v>40544</v>
      </c>
    </row>
    <row r="30423" spans="1:10" x14ac:dyDescent="0.25">
      <c r="A30423" t="s">
        <v>105964</v>
      </c>
      <c r="B30423" t="s">
        <v>105965</v>
      </c>
      <c r="C30423" t="s">
        <v>105966</v>
      </c>
      <c r="D30423" t="s">
        <v>105967</v>
      </c>
      <c r="E30423" t="s">
        <v>14</v>
      </c>
      <c r="F30423" t="s">
        <v>2313</v>
      </c>
      <c r="G30423">
        <v>4</v>
      </c>
      <c r="H30423" t="s">
        <v>8858</v>
      </c>
      <c r="I30423" t="s">
        <v>8858</v>
      </c>
      <c r="J30423" s="1">
        <v>41426</v>
      </c>
    </row>
    <row r="30424" spans="1:10" x14ac:dyDescent="0.25">
      <c r="A30424" t="s">
        <v>105968</v>
      </c>
      <c r="B30424" t="s">
        <v>105969</v>
      </c>
      <c r="C30424" t="s">
        <v>105970</v>
      </c>
      <c r="D30424" t="s">
        <v>65</v>
      </c>
      <c r="E30424" t="s">
        <v>14</v>
      </c>
      <c r="F30424" t="s">
        <v>160</v>
      </c>
      <c r="G30424" t="s">
        <v>1223</v>
      </c>
      <c r="H30424" t="s">
        <v>15812</v>
      </c>
      <c r="I30424" t="s">
        <v>15812</v>
      </c>
    </row>
    <row r="30425" spans="1:10" x14ac:dyDescent="0.25">
      <c r="A30425" t="s">
        <v>105971</v>
      </c>
      <c r="B30425" t="s">
        <v>105972</v>
      </c>
      <c r="C30425" t="s">
        <v>105973</v>
      </c>
      <c r="D30425" t="s">
        <v>105974</v>
      </c>
      <c r="E30425" t="s">
        <v>14</v>
      </c>
      <c r="J30425" s="1">
        <v>40926</v>
      </c>
    </row>
    <row r="30426" spans="1:10" x14ac:dyDescent="0.25">
      <c r="A30426" t="s">
        <v>105975</v>
      </c>
      <c r="B30426" t="s">
        <v>105976</v>
      </c>
      <c r="C30426" t="s">
        <v>105977</v>
      </c>
      <c r="D30426" t="s">
        <v>105978</v>
      </c>
      <c r="E30426" t="s">
        <v>14</v>
      </c>
      <c r="F30426" t="s">
        <v>21</v>
      </c>
      <c r="G30426" t="s">
        <v>803</v>
      </c>
      <c r="H30426" t="s">
        <v>804</v>
      </c>
      <c r="I30426" t="s">
        <v>2749</v>
      </c>
      <c r="J30426" s="1">
        <v>40971</v>
      </c>
    </row>
    <row r="30427" spans="1:10" x14ac:dyDescent="0.25">
      <c r="A30427" t="s">
        <v>105979</v>
      </c>
      <c r="B30427" t="s">
        <v>105980</v>
      </c>
      <c r="C30427" t="s">
        <v>105981</v>
      </c>
      <c r="D30427" t="s">
        <v>38</v>
      </c>
      <c r="E30427" t="s">
        <v>14</v>
      </c>
      <c r="F30427" t="s">
        <v>123</v>
      </c>
      <c r="G30427" t="s">
        <v>15851</v>
      </c>
      <c r="H30427" t="s">
        <v>105982</v>
      </c>
      <c r="I30427" t="s">
        <v>105982</v>
      </c>
      <c r="J30427" s="1">
        <v>28126</v>
      </c>
    </row>
    <row r="30428" spans="1:10" x14ac:dyDescent="0.25">
      <c r="A30428" t="s">
        <v>105983</v>
      </c>
      <c r="B30428" t="s">
        <v>105984</v>
      </c>
      <c r="E30428" t="s">
        <v>14</v>
      </c>
    </row>
    <row r="30429" spans="1:10" x14ac:dyDescent="0.25">
      <c r="A30429" t="s">
        <v>105985</v>
      </c>
      <c r="B30429" t="s">
        <v>105986</v>
      </c>
      <c r="C30429" t="s">
        <v>105987</v>
      </c>
      <c r="D30429" t="s">
        <v>3391</v>
      </c>
      <c r="E30429" t="s">
        <v>14</v>
      </c>
      <c r="F30429" t="s">
        <v>21</v>
      </c>
      <c r="G30429" t="s">
        <v>803</v>
      </c>
      <c r="H30429" t="s">
        <v>804</v>
      </c>
      <c r="I30429" t="s">
        <v>3594</v>
      </c>
      <c r="J30429" s="1">
        <v>41899</v>
      </c>
    </row>
    <row r="30430" spans="1:10" x14ac:dyDescent="0.25">
      <c r="A30430" t="s">
        <v>105988</v>
      </c>
      <c r="B30430" t="s">
        <v>105989</v>
      </c>
      <c r="C30430" t="s">
        <v>105990</v>
      </c>
      <c r="E30430" t="s">
        <v>202</v>
      </c>
      <c r="J30430" s="1">
        <v>42118</v>
      </c>
    </row>
    <row r="30431" spans="1:10" x14ac:dyDescent="0.25">
      <c r="A30431" t="s">
        <v>105991</v>
      </c>
      <c r="B30431" t="s">
        <v>105992</v>
      </c>
      <c r="C30431" t="s">
        <v>105993</v>
      </c>
      <c r="D30431" t="s">
        <v>105994</v>
      </c>
      <c r="E30431" t="s">
        <v>14</v>
      </c>
      <c r="F30431" t="s">
        <v>123</v>
      </c>
      <c r="G30431" t="s">
        <v>124</v>
      </c>
      <c r="H30431" t="s">
        <v>125</v>
      </c>
      <c r="I30431" t="s">
        <v>125</v>
      </c>
      <c r="J30431" s="1">
        <v>40909</v>
      </c>
    </row>
    <row r="30432" spans="1:10" x14ac:dyDescent="0.25">
      <c r="A30432" t="s">
        <v>105995</v>
      </c>
      <c r="B30432" t="s">
        <v>105996</v>
      </c>
      <c r="C30432" t="s">
        <v>105997</v>
      </c>
      <c r="D30432" t="s">
        <v>105998</v>
      </c>
      <c r="E30432" t="s">
        <v>14</v>
      </c>
      <c r="F30432" t="s">
        <v>21</v>
      </c>
      <c r="G30432" t="s">
        <v>59</v>
      </c>
      <c r="H30432" t="s">
        <v>60</v>
      </c>
      <c r="I30432" t="s">
        <v>979</v>
      </c>
      <c r="J30432" s="1">
        <v>41275</v>
      </c>
    </row>
    <row r="30433" spans="1:10" x14ac:dyDescent="0.25">
      <c r="A30433" t="s">
        <v>105999</v>
      </c>
      <c r="B30433" t="s">
        <v>106000</v>
      </c>
      <c r="C30433" t="s">
        <v>106001</v>
      </c>
      <c r="E30433" t="s">
        <v>202</v>
      </c>
      <c r="J30433" s="1">
        <v>39387</v>
      </c>
    </row>
    <row r="30434" spans="1:10" x14ac:dyDescent="0.25">
      <c r="A30434" t="s">
        <v>106002</v>
      </c>
      <c r="B30434" t="s">
        <v>106003</v>
      </c>
      <c r="C30434" t="s">
        <v>106004</v>
      </c>
      <c r="D30434" t="s">
        <v>106005</v>
      </c>
      <c r="E30434" t="s">
        <v>14</v>
      </c>
      <c r="F30434" t="s">
        <v>21</v>
      </c>
      <c r="G30434" t="s">
        <v>101</v>
      </c>
      <c r="H30434" t="s">
        <v>102</v>
      </c>
      <c r="I30434" t="s">
        <v>103</v>
      </c>
      <c r="J30434" s="1">
        <v>41640</v>
      </c>
    </row>
    <row r="30435" spans="1:10" x14ac:dyDescent="0.25">
      <c r="A30435" t="s">
        <v>106006</v>
      </c>
      <c r="B30435" t="s">
        <v>106007</v>
      </c>
      <c r="C30435" t="s">
        <v>106008</v>
      </c>
      <c r="D30435" t="s">
        <v>539</v>
      </c>
      <c r="E30435" t="s">
        <v>14</v>
      </c>
      <c r="J30435" s="1">
        <v>40909</v>
      </c>
    </row>
    <row r="30436" spans="1:10" x14ac:dyDescent="0.25">
      <c r="A30436" t="s">
        <v>106009</v>
      </c>
      <c r="B30436" t="s">
        <v>106010</v>
      </c>
      <c r="C30436" t="s">
        <v>106011</v>
      </c>
      <c r="D30436" t="s">
        <v>38</v>
      </c>
      <c r="E30436" t="s">
        <v>14</v>
      </c>
      <c r="F30436" t="s">
        <v>123</v>
      </c>
      <c r="G30436" t="s">
        <v>3392</v>
      </c>
      <c r="H30436" t="s">
        <v>3393</v>
      </c>
      <c r="I30436" t="s">
        <v>3393</v>
      </c>
      <c r="J30436" s="1">
        <v>36161</v>
      </c>
    </row>
    <row r="30437" spans="1:10" x14ac:dyDescent="0.25">
      <c r="A30437" t="s">
        <v>106012</v>
      </c>
      <c r="B30437" t="s">
        <v>106013</v>
      </c>
      <c r="C30437" t="s">
        <v>106014</v>
      </c>
      <c r="D30437" t="s">
        <v>106015</v>
      </c>
      <c r="E30437" t="s">
        <v>108</v>
      </c>
      <c r="F30437" t="s">
        <v>21</v>
      </c>
      <c r="G30437" t="s">
        <v>59</v>
      </c>
      <c r="H30437" t="s">
        <v>60</v>
      </c>
      <c r="I30437" t="s">
        <v>601</v>
      </c>
      <c r="J30437" s="1">
        <v>30317</v>
      </c>
    </row>
    <row r="30438" spans="1:10" x14ac:dyDescent="0.25">
      <c r="A30438" t="s">
        <v>106016</v>
      </c>
      <c r="B30438" t="s">
        <v>106017</v>
      </c>
      <c r="C30438" t="s">
        <v>106018</v>
      </c>
      <c r="D30438" t="s">
        <v>122</v>
      </c>
      <c r="E30438" t="s">
        <v>14</v>
      </c>
      <c r="F30438" t="s">
        <v>160</v>
      </c>
      <c r="G30438" t="s">
        <v>161</v>
      </c>
      <c r="H30438" t="s">
        <v>162</v>
      </c>
      <c r="I30438" t="s">
        <v>162</v>
      </c>
    </row>
    <row r="30439" spans="1:10" x14ac:dyDescent="0.25">
      <c r="A30439" t="s">
        <v>106019</v>
      </c>
      <c r="B30439" t="s">
        <v>106020</v>
      </c>
      <c r="D30439" t="s">
        <v>280</v>
      </c>
      <c r="E30439" t="s">
        <v>14</v>
      </c>
      <c r="F30439" t="s">
        <v>21</v>
      </c>
      <c r="G30439" t="s">
        <v>375</v>
      </c>
      <c r="H30439" t="s">
        <v>376</v>
      </c>
      <c r="I30439" t="s">
        <v>94241</v>
      </c>
      <c r="J30439" s="1">
        <v>41944</v>
      </c>
    </row>
    <row r="30440" spans="1:10" x14ac:dyDescent="0.25">
      <c r="A30440" t="s">
        <v>106021</v>
      </c>
      <c r="B30440" t="s">
        <v>106022</v>
      </c>
      <c r="C30440" t="s">
        <v>106023</v>
      </c>
      <c r="D30440" t="s">
        <v>106024</v>
      </c>
      <c r="E30440" t="s">
        <v>14</v>
      </c>
      <c r="J30440" s="1">
        <v>41641</v>
      </c>
    </row>
    <row r="30441" spans="1:10" x14ac:dyDescent="0.25">
      <c r="A30441" t="s">
        <v>106025</v>
      </c>
      <c r="B30441" t="s">
        <v>106026</v>
      </c>
      <c r="C30441" t="s">
        <v>106027</v>
      </c>
      <c r="D30441" t="s">
        <v>32</v>
      </c>
      <c r="E30441" t="s">
        <v>14</v>
      </c>
      <c r="F30441" t="s">
        <v>15</v>
      </c>
      <c r="G30441">
        <v>16</v>
      </c>
      <c r="H30441" t="s">
        <v>16</v>
      </c>
      <c r="I30441" t="s">
        <v>16</v>
      </c>
      <c r="J30441" s="1">
        <v>41136</v>
      </c>
    </row>
    <row r="30442" spans="1:10" x14ac:dyDescent="0.25">
      <c r="A30442" t="s">
        <v>106028</v>
      </c>
      <c r="B30442" t="s">
        <v>106029</v>
      </c>
      <c r="C30442" t="s">
        <v>106030</v>
      </c>
      <c r="D30442" t="s">
        <v>38</v>
      </c>
      <c r="E30442" t="s">
        <v>14</v>
      </c>
      <c r="F30442" t="s">
        <v>336</v>
      </c>
      <c r="G30442">
        <v>11</v>
      </c>
      <c r="H30442" t="s">
        <v>492</v>
      </c>
      <c r="I30442" t="s">
        <v>492</v>
      </c>
      <c r="J30442" s="1">
        <v>41470</v>
      </c>
    </row>
    <row r="30443" spans="1:10" x14ac:dyDescent="0.25">
      <c r="A30443" t="s">
        <v>106031</v>
      </c>
      <c r="B30443" t="s">
        <v>106032</v>
      </c>
      <c r="C30443" t="s">
        <v>106033</v>
      </c>
      <c r="D30443" t="s">
        <v>106034</v>
      </c>
      <c r="E30443" t="s">
        <v>14</v>
      </c>
      <c r="F30443" t="s">
        <v>52</v>
      </c>
      <c r="G30443" t="s">
        <v>197</v>
      </c>
      <c r="H30443" t="s">
        <v>198</v>
      </c>
      <c r="I30443" t="s">
        <v>198</v>
      </c>
      <c r="J30443" s="1">
        <v>41287</v>
      </c>
    </row>
    <row r="30444" spans="1:10" x14ac:dyDescent="0.25">
      <c r="A30444" t="s">
        <v>106035</v>
      </c>
      <c r="B30444" t="s">
        <v>106036</v>
      </c>
      <c r="C30444" t="s">
        <v>106037</v>
      </c>
      <c r="D30444" t="s">
        <v>106038</v>
      </c>
      <c r="E30444" t="s">
        <v>14</v>
      </c>
      <c r="F30444" t="s">
        <v>21</v>
      </c>
      <c r="G30444" t="s">
        <v>59</v>
      </c>
      <c r="H30444" t="s">
        <v>4634</v>
      </c>
      <c r="I30444" t="s">
        <v>11360</v>
      </c>
      <c r="J30444" s="1">
        <v>41488</v>
      </c>
    </row>
    <row r="30445" spans="1:10" x14ac:dyDescent="0.25">
      <c r="A30445" t="s">
        <v>106039</v>
      </c>
      <c r="B30445" t="s">
        <v>106040</v>
      </c>
      <c r="C30445" t="s">
        <v>106041</v>
      </c>
      <c r="D30445" t="s">
        <v>106042</v>
      </c>
      <c r="E30445" t="s">
        <v>14</v>
      </c>
      <c r="F30445" t="s">
        <v>21</v>
      </c>
      <c r="G30445" t="s">
        <v>59</v>
      </c>
      <c r="H30445" t="s">
        <v>4634</v>
      </c>
      <c r="I30445" t="s">
        <v>33353</v>
      </c>
      <c r="J30445" s="1">
        <v>39814</v>
      </c>
    </row>
    <row r="30446" spans="1:10" x14ac:dyDescent="0.25">
      <c r="A30446" t="s">
        <v>106043</v>
      </c>
      <c r="B30446" t="s">
        <v>106044</v>
      </c>
      <c r="C30446" t="s">
        <v>106045</v>
      </c>
      <c r="D30446" t="s">
        <v>106046</v>
      </c>
      <c r="E30446" t="s">
        <v>14</v>
      </c>
    </row>
    <row r="30447" spans="1:10" x14ac:dyDescent="0.25">
      <c r="A30447" t="s">
        <v>106047</v>
      </c>
      <c r="B30447" t="s">
        <v>106048</v>
      </c>
      <c r="C30447" t="s">
        <v>106049</v>
      </c>
      <c r="D30447" t="s">
        <v>27746</v>
      </c>
      <c r="E30447" t="s">
        <v>14</v>
      </c>
      <c r="F30447" t="s">
        <v>21</v>
      </c>
      <c r="G30447" t="s">
        <v>639</v>
      </c>
      <c r="H30447" t="s">
        <v>640</v>
      </c>
      <c r="I30447" t="s">
        <v>640</v>
      </c>
      <c r="J30447" s="1">
        <v>41214</v>
      </c>
    </row>
    <row r="30448" spans="1:10" x14ac:dyDescent="0.25">
      <c r="A30448" t="s">
        <v>106050</v>
      </c>
      <c r="B30448" t="s">
        <v>106051</v>
      </c>
      <c r="C30448" t="s">
        <v>106052</v>
      </c>
      <c r="D30448" t="s">
        <v>51</v>
      </c>
      <c r="E30448" t="s">
        <v>14</v>
      </c>
      <c r="F30448" t="s">
        <v>21</v>
      </c>
      <c r="G30448" t="s">
        <v>153</v>
      </c>
      <c r="H30448" t="s">
        <v>239</v>
      </c>
      <c r="I30448" t="s">
        <v>322</v>
      </c>
      <c r="J30448" s="1">
        <v>39814</v>
      </c>
    </row>
    <row r="30449" spans="1:10" x14ac:dyDescent="0.25">
      <c r="A30449" t="s">
        <v>106053</v>
      </c>
      <c r="B30449" t="s">
        <v>106054</v>
      </c>
      <c r="C30449" t="s">
        <v>106055</v>
      </c>
      <c r="D30449" t="s">
        <v>45</v>
      </c>
      <c r="E30449" t="s">
        <v>108</v>
      </c>
      <c r="F30449" t="s">
        <v>160</v>
      </c>
      <c r="G30449" t="s">
        <v>161</v>
      </c>
      <c r="H30449" t="s">
        <v>162</v>
      </c>
      <c r="I30449" t="s">
        <v>162</v>
      </c>
      <c r="J30449" s="1">
        <v>37622</v>
      </c>
    </row>
    <row r="30450" spans="1:10" x14ac:dyDescent="0.25">
      <c r="A30450" t="s">
        <v>106056</v>
      </c>
      <c r="B30450" t="s">
        <v>106057</v>
      </c>
      <c r="C30450" t="s">
        <v>106058</v>
      </c>
      <c r="D30450" t="s">
        <v>16996</v>
      </c>
      <c r="E30450" t="s">
        <v>14</v>
      </c>
      <c r="F30450" t="s">
        <v>71</v>
      </c>
      <c r="G30450">
        <v>12</v>
      </c>
      <c r="H30450" t="s">
        <v>72</v>
      </c>
      <c r="I30450" t="s">
        <v>72</v>
      </c>
      <c r="J30450" s="1">
        <v>41275</v>
      </c>
    </row>
    <row r="30451" spans="1:10" x14ac:dyDescent="0.25">
      <c r="A30451" t="s">
        <v>106059</v>
      </c>
      <c r="B30451" t="s">
        <v>106060</v>
      </c>
      <c r="C30451" t="s">
        <v>106061</v>
      </c>
      <c r="D30451" t="s">
        <v>89</v>
      </c>
      <c r="E30451" t="s">
        <v>14</v>
      </c>
      <c r="F30451" t="s">
        <v>21</v>
      </c>
      <c r="G30451" t="s">
        <v>281</v>
      </c>
      <c r="H30451" t="s">
        <v>869</v>
      </c>
      <c r="I30451" t="s">
        <v>2962</v>
      </c>
      <c r="J30451" s="1">
        <v>39448</v>
      </c>
    </row>
    <row r="30452" spans="1:10" x14ac:dyDescent="0.25">
      <c r="A30452" t="s">
        <v>106062</v>
      </c>
      <c r="B30452" t="s">
        <v>106063</v>
      </c>
      <c r="C30452" t="s">
        <v>106064</v>
      </c>
      <c r="D30452" t="s">
        <v>106065</v>
      </c>
      <c r="E30452" t="s">
        <v>14</v>
      </c>
      <c r="F30452" t="s">
        <v>21</v>
      </c>
      <c r="G30452" t="s">
        <v>1006</v>
      </c>
      <c r="H30452" t="s">
        <v>1030</v>
      </c>
      <c r="I30452" t="s">
        <v>1030</v>
      </c>
      <c r="J30452" s="1">
        <v>40269</v>
      </c>
    </row>
    <row r="30453" spans="1:10" x14ac:dyDescent="0.25">
      <c r="A30453" t="s">
        <v>106066</v>
      </c>
      <c r="B30453" t="s">
        <v>106067</v>
      </c>
      <c r="C30453" t="s">
        <v>106068</v>
      </c>
      <c r="E30453" t="s">
        <v>14</v>
      </c>
      <c r="F30453" t="s">
        <v>123</v>
      </c>
      <c r="G30453" t="s">
        <v>5422</v>
      </c>
      <c r="H30453" t="s">
        <v>5423</v>
      </c>
      <c r="I30453" t="s">
        <v>5423</v>
      </c>
      <c r="J30453" s="1">
        <v>38718</v>
      </c>
    </row>
    <row r="30454" spans="1:10" x14ac:dyDescent="0.25">
      <c r="A30454" t="s">
        <v>106069</v>
      </c>
      <c r="B30454" t="s">
        <v>106070</v>
      </c>
      <c r="C30454" t="s">
        <v>106071</v>
      </c>
      <c r="D30454" t="s">
        <v>45059</v>
      </c>
      <c r="E30454" t="s">
        <v>14</v>
      </c>
      <c r="F30454" t="s">
        <v>21</v>
      </c>
      <c r="G30454" t="s">
        <v>425</v>
      </c>
      <c r="H30454" t="s">
        <v>426</v>
      </c>
      <c r="I30454" t="s">
        <v>106072</v>
      </c>
    </row>
    <row r="30455" spans="1:10" x14ac:dyDescent="0.25">
      <c r="A30455" t="s">
        <v>106073</v>
      </c>
      <c r="B30455" t="s">
        <v>106074</v>
      </c>
      <c r="C30455" t="s">
        <v>106075</v>
      </c>
      <c r="D30455" t="s">
        <v>106076</v>
      </c>
      <c r="E30455" t="s">
        <v>14</v>
      </c>
      <c r="F30455" t="s">
        <v>123</v>
      </c>
      <c r="G30455" t="s">
        <v>12992</v>
      </c>
      <c r="H30455" t="s">
        <v>12993</v>
      </c>
      <c r="I30455" t="s">
        <v>12993</v>
      </c>
      <c r="J30455" s="1">
        <v>38353</v>
      </c>
    </row>
    <row r="30456" spans="1:10" x14ac:dyDescent="0.25">
      <c r="A30456" t="s">
        <v>106077</v>
      </c>
      <c r="B30456" t="s">
        <v>106078</v>
      </c>
      <c r="C30456" t="s">
        <v>106079</v>
      </c>
      <c r="D30456" t="s">
        <v>1242</v>
      </c>
      <c r="E30456" t="s">
        <v>14</v>
      </c>
      <c r="F30456" t="s">
        <v>21</v>
      </c>
      <c r="G30456" t="s">
        <v>3472</v>
      </c>
      <c r="H30456" t="s">
        <v>8017</v>
      </c>
      <c r="I30456" t="s">
        <v>8018</v>
      </c>
      <c r="J30456" s="1">
        <v>40909</v>
      </c>
    </row>
    <row r="30457" spans="1:10" x14ac:dyDescent="0.25">
      <c r="A30457" t="s">
        <v>106080</v>
      </c>
      <c r="B30457" t="s">
        <v>106081</v>
      </c>
      <c r="C30457" t="s">
        <v>106082</v>
      </c>
      <c r="E30457" t="s">
        <v>14</v>
      </c>
      <c r="J30457" s="1">
        <v>35065</v>
      </c>
    </row>
    <row r="30458" spans="1:10" x14ac:dyDescent="0.25">
      <c r="A30458" t="s">
        <v>106083</v>
      </c>
      <c r="B30458" t="s">
        <v>106084</v>
      </c>
      <c r="C30458" t="s">
        <v>106085</v>
      </c>
      <c r="D30458" t="s">
        <v>106086</v>
      </c>
      <c r="E30458" t="s">
        <v>14</v>
      </c>
      <c r="J30458" s="1">
        <v>38657</v>
      </c>
    </row>
    <row r="30459" spans="1:10" x14ac:dyDescent="0.25">
      <c r="A30459" t="s">
        <v>106087</v>
      </c>
      <c r="B30459" t="s">
        <v>106088</v>
      </c>
      <c r="D30459" t="s">
        <v>106089</v>
      </c>
      <c r="E30459" t="s">
        <v>202</v>
      </c>
      <c r="F30459" t="s">
        <v>21</v>
      </c>
      <c r="G30459" t="s">
        <v>59</v>
      </c>
      <c r="H30459" t="s">
        <v>60</v>
      </c>
      <c r="I30459" t="s">
        <v>266</v>
      </c>
      <c r="J30459" s="1">
        <v>37073</v>
      </c>
    </row>
    <row r="30460" spans="1:10" x14ac:dyDescent="0.25">
      <c r="A30460" t="s">
        <v>106090</v>
      </c>
      <c r="B30460" t="s">
        <v>106091</v>
      </c>
      <c r="C30460" t="s">
        <v>106092</v>
      </c>
      <c r="D30460" t="s">
        <v>104715</v>
      </c>
      <c r="E30460" t="s">
        <v>108</v>
      </c>
      <c r="F30460" t="s">
        <v>21</v>
      </c>
      <c r="G30460" t="s">
        <v>281</v>
      </c>
      <c r="H30460" t="s">
        <v>869</v>
      </c>
      <c r="I30460" t="s">
        <v>869</v>
      </c>
      <c r="J30460" s="1">
        <v>39741</v>
      </c>
    </row>
    <row r="30461" spans="1:10" x14ac:dyDescent="0.25">
      <c r="A30461" t="s">
        <v>106093</v>
      </c>
      <c r="B30461" t="s">
        <v>106094</v>
      </c>
      <c r="C30461" t="s">
        <v>106095</v>
      </c>
      <c r="D30461" t="s">
        <v>419</v>
      </c>
      <c r="E30461" t="s">
        <v>14</v>
      </c>
      <c r="F30461" t="s">
        <v>123</v>
      </c>
      <c r="G30461" t="s">
        <v>124</v>
      </c>
      <c r="H30461" t="s">
        <v>125</v>
      </c>
      <c r="I30461" t="s">
        <v>125</v>
      </c>
      <c r="J30461" s="1">
        <v>29221</v>
      </c>
    </row>
    <row r="30462" spans="1:10" x14ac:dyDescent="0.25">
      <c r="A30462" t="s">
        <v>106096</v>
      </c>
      <c r="B30462" t="s">
        <v>106097</v>
      </c>
      <c r="C30462" t="s">
        <v>106098</v>
      </c>
      <c r="D30462" t="s">
        <v>106099</v>
      </c>
      <c r="E30462" t="s">
        <v>14</v>
      </c>
      <c r="F30462" t="s">
        <v>21</v>
      </c>
      <c r="G30462" t="s">
        <v>59</v>
      </c>
      <c r="H30462" t="s">
        <v>90</v>
      </c>
      <c r="I30462" t="s">
        <v>90</v>
      </c>
    </row>
    <row r="30463" spans="1:10" x14ac:dyDescent="0.25">
      <c r="A30463" t="s">
        <v>106100</v>
      </c>
      <c r="B30463" t="s">
        <v>106101</v>
      </c>
      <c r="C30463" t="s">
        <v>106102</v>
      </c>
      <c r="D30463" t="s">
        <v>106103</v>
      </c>
      <c r="E30463" t="s">
        <v>14</v>
      </c>
      <c r="F30463" t="s">
        <v>160</v>
      </c>
      <c r="G30463" t="s">
        <v>161</v>
      </c>
      <c r="H30463" t="s">
        <v>162</v>
      </c>
      <c r="I30463" t="s">
        <v>162</v>
      </c>
      <c r="J30463" s="1">
        <v>38869</v>
      </c>
    </row>
    <row r="30464" spans="1:10" x14ac:dyDescent="0.25">
      <c r="A30464" t="s">
        <v>106104</v>
      </c>
      <c r="B30464" t="s">
        <v>106105</v>
      </c>
      <c r="C30464" t="s">
        <v>106106</v>
      </c>
      <c r="D30464" t="s">
        <v>106107</v>
      </c>
      <c r="E30464" t="s">
        <v>14</v>
      </c>
      <c r="F30464" t="s">
        <v>21</v>
      </c>
      <c r="G30464" t="s">
        <v>101</v>
      </c>
      <c r="H30464" t="s">
        <v>102</v>
      </c>
      <c r="I30464" t="s">
        <v>103</v>
      </c>
      <c r="J30464" s="1">
        <v>41640</v>
      </c>
    </row>
    <row r="30465" spans="1:10" x14ac:dyDescent="0.25">
      <c r="A30465" t="s">
        <v>106108</v>
      </c>
      <c r="B30465" t="s">
        <v>106109</v>
      </c>
      <c r="C30465" t="s">
        <v>106110</v>
      </c>
      <c r="D30465" t="s">
        <v>2474</v>
      </c>
      <c r="E30465" t="s">
        <v>14</v>
      </c>
      <c r="F30465" t="s">
        <v>361</v>
      </c>
      <c r="G30465">
        <v>26</v>
      </c>
      <c r="H30465" t="s">
        <v>362</v>
      </c>
      <c r="I30465" t="s">
        <v>362</v>
      </c>
    </row>
    <row r="30466" spans="1:10" x14ac:dyDescent="0.25">
      <c r="A30466" t="s">
        <v>106111</v>
      </c>
      <c r="B30466" t="s">
        <v>106112</v>
      </c>
      <c r="C30466" t="s">
        <v>106113</v>
      </c>
      <c r="D30466" t="s">
        <v>38</v>
      </c>
      <c r="E30466" t="s">
        <v>202</v>
      </c>
    </row>
    <row r="30467" spans="1:10" x14ac:dyDescent="0.25">
      <c r="A30467" t="s">
        <v>106114</v>
      </c>
      <c r="B30467" t="s">
        <v>106115</v>
      </c>
      <c r="C30467" t="s">
        <v>106116</v>
      </c>
      <c r="D30467" t="s">
        <v>106117</v>
      </c>
      <c r="E30467" t="s">
        <v>14</v>
      </c>
      <c r="F30467" t="s">
        <v>21</v>
      </c>
      <c r="G30467" t="s">
        <v>59</v>
      </c>
      <c r="H30467" t="s">
        <v>60</v>
      </c>
      <c r="I30467" t="s">
        <v>66</v>
      </c>
      <c r="J30467" s="1">
        <v>40909</v>
      </c>
    </row>
    <row r="30468" spans="1:10" x14ac:dyDescent="0.25">
      <c r="A30468" t="s">
        <v>106118</v>
      </c>
      <c r="B30468" t="s">
        <v>106119</v>
      </c>
      <c r="C30468" t="s">
        <v>106120</v>
      </c>
      <c r="D30468" t="s">
        <v>106121</v>
      </c>
      <c r="E30468" t="s">
        <v>14</v>
      </c>
    </row>
    <row r="30469" spans="1:10" x14ac:dyDescent="0.25">
      <c r="A30469" t="s">
        <v>106122</v>
      </c>
      <c r="B30469" t="s">
        <v>106123</v>
      </c>
      <c r="C30469" t="s">
        <v>106124</v>
      </c>
      <c r="D30469" t="s">
        <v>106125</v>
      </c>
      <c r="E30469" t="s">
        <v>14</v>
      </c>
      <c r="F30469" t="s">
        <v>21</v>
      </c>
      <c r="G30469" t="s">
        <v>1229</v>
      </c>
      <c r="H30469" t="s">
        <v>1230</v>
      </c>
      <c r="I30469" t="s">
        <v>1230</v>
      </c>
      <c r="J30469" s="1">
        <v>40544</v>
      </c>
    </row>
    <row r="30470" spans="1:10" x14ac:dyDescent="0.25">
      <c r="A30470" t="s">
        <v>106126</v>
      </c>
      <c r="B30470" t="s">
        <v>106127</v>
      </c>
      <c r="C30470" t="s">
        <v>106128</v>
      </c>
      <c r="D30470" t="s">
        <v>45</v>
      </c>
      <c r="E30470" t="s">
        <v>14</v>
      </c>
      <c r="F30470" t="s">
        <v>71</v>
      </c>
      <c r="G30470">
        <v>12</v>
      </c>
      <c r="H30470" t="s">
        <v>72</v>
      </c>
      <c r="I30470" t="s">
        <v>72</v>
      </c>
      <c r="J30470" s="1">
        <v>41122</v>
      </c>
    </row>
    <row r="30471" spans="1:10" x14ac:dyDescent="0.25">
      <c r="A30471" t="s">
        <v>106129</v>
      </c>
      <c r="B30471" t="s">
        <v>106130</v>
      </c>
      <c r="C30471" t="s">
        <v>106131</v>
      </c>
      <c r="D30471" t="s">
        <v>1379</v>
      </c>
      <c r="E30471" t="s">
        <v>14</v>
      </c>
      <c r="F30471" t="s">
        <v>21</v>
      </c>
      <c r="G30471" t="s">
        <v>59</v>
      </c>
      <c r="H30471" t="s">
        <v>914</v>
      </c>
      <c r="I30471" t="s">
        <v>914</v>
      </c>
      <c r="J30471" s="1">
        <v>36892</v>
      </c>
    </row>
    <row r="30472" spans="1:10" x14ac:dyDescent="0.25">
      <c r="A30472" t="s">
        <v>106132</v>
      </c>
      <c r="B30472" t="s">
        <v>106133</v>
      </c>
      <c r="C30472" t="s">
        <v>106134</v>
      </c>
      <c r="D30472" t="s">
        <v>13100</v>
      </c>
      <c r="E30472" t="s">
        <v>14</v>
      </c>
      <c r="F30472" t="s">
        <v>361</v>
      </c>
      <c r="J30472" s="1">
        <v>39083</v>
      </c>
    </row>
    <row r="30473" spans="1:10" x14ac:dyDescent="0.25">
      <c r="A30473" t="s">
        <v>106135</v>
      </c>
      <c r="B30473" t="s">
        <v>106136</v>
      </c>
      <c r="C30473" t="s">
        <v>106137</v>
      </c>
      <c r="D30473" t="s">
        <v>539</v>
      </c>
      <c r="E30473" t="s">
        <v>14</v>
      </c>
      <c r="F30473" t="s">
        <v>52</v>
      </c>
      <c r="G30473" t="s">
        <v>197</v>
      </c>
      <c r="H30473" t="s">
        <v>198</v>
      </c>
      <c r="I30473" t="s">
        <v>198</v>
      </c>
    </row>
    <row r="30474" spans="1:10" x14ac:dyDescent="0.25">
      <c r="A30474" t="s">
        <v>106138</v>
      </c>
      <c r="B30474" t="s">
        <v>106139</v>
      </c>
      <c r="C30474" t="s">
        <v>106140</v>
      </c>
      <c r="D30474" t="s">
        <v>106141</v>
      </c>
      <c r="E30474" t="s">
        <v>14</v>
      </c>
      <c r="F30474" t="s">
        <v>33</v>
      </c>
      <c r="G30474">
        <v>22</v>
      </c>
      <c r="H30474" t="s">
        <v>34</v>
      </c>
      <c r="I30474" t="s">
        <v>34</v>
      </c>
      <c r="J30474" s="1">
        <v>41640</v>
      </c>
    </row>
    <row r="30475" spans="1:10" x14ac:dyDescent="0.25">
      <c r="A30475" t="s">
        <v>106142</v>
      </c>
      <c r="B30475" t="s">
        <v>106143</v>
      </c>
      <c r="C30475" t="s">
        <v>106144</v>
      </c>
      <c r="D30475" t="s">
        <v>106145</v>
      </c>
      <c r="E30475" t="s">
        <v>14</v>
      </c>
      <c r="F30475" t="s">
        <v>15</v>
      </c>
      <c r="G30475">
        <v>7</v>
      </c>
      <c r="H30475" t="s">
        <v>667</v>
      </c>
      <c r="I30475" t="s">
        <v>667</v>
      </c>
      <c r="J30475" s="1">
        <v>39814</v>
      </c>
    </row>
    <row r="30476" spans="1:10" x14ac:dyDescent="0.25">
      <c r="A30476" t="s">
        <v>106146</v>
      </c>
      <c r="B30476" t="s">
        <v>106147</v>
      </c>
      <c r="C30476" t="s">
        <v>106148</v>
      </c>
      <c r="D30476" t="s">
        <v>15739</v>
      </c>
      <c r="E30476" t="s">
        <v>14</v>
      </c>
      <c r="J30476" s="1">
        <v>39582</v>
      </c>
    </row>
    <row r="30477" spans="1:10" x14ac:dyDescent="0.25">
      <c r="A30477" t="s">
        <v>106149</v>
      </c>
      <c r="B30477" t="s">
        <v>106150</v>
      </c>
      <c r="C30477" t="s">
        <v>106151</v>
      </c>
      <c r="D30477" t="s">
        <v>38949</v>
      </c>
      <c r="E30477" t="s">
        <v>14</v>
      </c>
      <c r="F30477" t="s">
        <v>21</v>
      </c>
      <c r="G30477" t="s">
        <v>101</v>
      </c>
      <c r="H30477" t="s">
        <v>102</v>
      </c>
      <c r="I30477" t="s">
        <v>103</v>
      </c>
      <c r="J30477" s="1">
        <v>40909</v>
      </c>
    </row>
    <row r="30478" spans="1:10" x14ac:dyDescent="0.25">
      <c r="A30478" t="s">
        <v>106152</v>
      </c>
      <c r="B30478" t="s">
        <v>106153</v>
      </c>
      <c r="C30478" t="s">
        <v>106154</v>
      </c>
      <c r="D30478" t="s">
        <v>4339</v>
      </c>
      <c r="E30478" t="s">
        <v>14</v>
      </c>
      <c r="F30478" t="s">
        <v>21</v>
      </c>
      <c r="G30478" t="s">
        <v>101</v>
      </c>
      <c r="H30478" t="s">
        <v>102</v>
      </c>
      <c r="I30478" t="s">
        <v>103</v>
      </c>
    </row>
    <row r="30479" spans="1:10" x14ac:dyDescent="0.25">
      <c r="A30479" t="s">
        <v>106155</v>
      </c>
      <c r="B30479" t="s">
        <v>106156</v>
      </c>
      <c r="C30479" t="s">
        <v>106157</v>
      </c>
      <c r="D30479" t="s">
        <v>106158</v>
      </c>
      <c r="E30479" t="s">
        <v>202</v>
      </c>
      <c r="J30479" s="1">
        <v>41640</v>
      </c>
    </row>
    <row r="30480" spans="1:10" x14ac:dyDescent="0.25">
      <c r="A30480" t="s">
        <v>106159</v>
      </c>
      <c r="B30480" t="s">
        <v>106160</v>
      </c>
      <c r="C30480" t="s">
        <v>106161</v>
      </c>
      <c r="D30480" t="s">
        <v>781</v>
      </c>
      <c r="E30480" t="s">
        <v>14</v>
      </c>
      <c r="F30480" t="s">
        <v>21</v>
      </c>
      <c r="G30480" t="s">
        <v>153</v>
      </c>
      <c r="H30480" t="s">
        <v>239</v>
      </c>
      <c r="I30480" t="s">
        <v>17213</v>
      </c>
      <c r="J30480" s="1">
        <v>41913</v>
      </c>
    </row>
    <row r="30481" spans="1:10" x14ac:dyDescent="0.25">
      <c r="A30481" t="s">
        <v>106162</v>
      </c>
      <c r="B30481" t="s">
        <v>106163</v>
      </c>
      <c r="C30481" t="s">
        <v>106164</v>
      </c>
      <c r="D30481" t="s">
        <v>51</v>
      </c>
      <c r="E30481" t="s">
        <v>202</v>
      </c>
      <c r="F30481" t="s">
        <v>1057</v>
      </c>
      <c r="G30481">
        <v>14</v>
      </c>
      <c r="H30481" t="s">
        <v>1693</v>
      </c>
      <c r="I30481" t="s">
        <v>20494</v>
      </c>
    </row>
    <row r="30482" spans="1:10" x14ac:dyDescent="0.25">
      <c r="A30482" t="s">
        <v>106165</v>
      </c>
      <c r="B30482" t="s">
        <v>106166</v>
      </c>
      <c r="C30482" t="s">
        <v>106167</v>
      </c>
      <c r="D30482" t="s">
        <v>106168</v>
      </c>
      <c r="E30482" t="s">
        <v>108</v>
      </c>
      <c r="F30482" t="s">
        <v>123</v>
      </c>
      <c r="G30482" t="s">
        <v>124</v>
      </c>
      <c r="H30482" t="s">
        <v>125</v>
      </c>
      <c r="I30482" t="s">
        <v>125</v>
      </c>
      <c r="J30482" s="1">
        <v>40248</v>
      </c>
    </row>
    <row r="30483" spans="1:10" x14ac:dyDescent="0.25">
      <c r="A30483" t="s">
        <v>106169</v>
      </c>
      <c r="B30483" t="s">
        <v>106170</v>
      </c>
      <c r="C30483" t="s">
        <v>106171</v>
      </c>
      <c r="D30483" t="s">
        <v>106172</v>
      </c>
      <c r="E30483" t="s">
        <v>14</v>
      </c>
      <c r="F30483" t="s">
        <v>21</v>
      </c>
      <c r="G30483" t="s">
        <v>59</v>
      </c>
      <c r="H30483" t="s">
        <v>60</v>
      </c>
      <c r="I30483" t="s">
        <v>1155</v>
      </c>
      <c r="J30483" s="1">
        <v>37622</v>
      </c>
    </row>
    <row r="30484" spans="1:10" x14ac:dyDescent="0.25">
      <c r="A30484" t="s">
        <v>106173</v>
      </c>
      <c r="B30484" t="s">
        <v>106174</v>
      </c>
      <c r="C30484" t="s">
        <v>106175</v>
      </c>
      <c r="D30484" t="s">
        <v>3927</v>
      </c>
      <c r="E30484" t="s">
        <v>14</v>
      </c>
      <c r="F30484" t="s">
        <v>21</v>
      </c>
      <c r="G30484" t="s">
        <v>5810</v>
      </c>
      <c r="H30484" t="s">
        <v>5811</v>
      </c>
      <c r="I30484" t="s">
        <v>5811</v>
      </c>
      <c r="J30484" s="1">
        <v>37257</v>
      </c>
    </row>
    <row r="30485" spans="1:10" x14ac:dyDescent="0.25">
      <c r="A30485" t="s">
        <v>106176</v>
      </c>
      <c r="B30485" t="s">
        <v>106177</v>
      </c>
      <c r="C30485" t="s">
        <v>106178</v>
      </c>
      <c r="D30485" t="s">
        <v>106179</v>
      </c>
      <c r="E30485" t="s">
        <v>14</v>
      </c>
      <c r="F30485" t="s">
        <v>15</v>
      </c>
      <c r="G30485">
        <v>16</v>
      </c>
      <c r="H30485" t="s">
        <v>7932</v>
      </c>
      <c r="I30485" t="s">
        <v>7932</v>
      </c>
      <c r="J30485" s="1">
        <v>41719</v>
      </c>
    </row>
    <row r="30486" spans="1:10" x14ac:dyDescent="0.25">
      <c r="A30486" t="s">
        <v>106180</v>
      </c>
      <c r="B30486" t="s">
        <v>106181</v>
      </c>
      <c r="C30486" t="s">
        <v>106182</v>
      </c>
      <c r="D30486" t="s">
        <v>5256</v>
      </c>
      <c r="E30486" t="s">
        <v>14</v>
      </c>
      <c r="F30486" t="s">
        <v>336</v>
      </c>
      <c r="G30486">
        <v>13</v>
      </c>
      <c r="H30486" t="s">
        <v>22436</v>
      </c>
      <c r="I30486" t="s">
        <v>22436</v>
      </c>
      <c r="J30486" s="1">
        <v>41163</v>
      </c>
    </row>
    <row r="30487" spans="1:10" x14ac:dyDescent="0.25">
      <c r="A30487" t="s">
        <v>106183</v>
      </c>
      <c r="B30487" t="s">
        <v>106184</v>
      </c>
      <c r="C30487" t="s">
        <v>106185</v>
      </c>
      <c r="D30487" t="s">
        <v>106186</v>
      </c>
      <c r="E30487" t="s">
        <v>14</v>
      </c>
      <c r="F30487" t="s">
        <v>21</v>
      </c>
      <c r="G30487" t="s">
        <v>59</v>
      </c>
      <c r="H30487" t="s">
        <v>90</v>
      </c>
      <c r="I30487" t="s">
        <v>90</v>
      </c>
    </row>
    <row r="30488" spans="1:10" x14ac:dyDescent="0.25">
      <c r="A30488" t="s">
        <v>106187</v>
      </c>
      <c r="B30488" t="s">
        <v>106188</v>
      </c>
      <c r="C30488" t="s">
        <v>106189</v>
      </c>
      <c r="D30488" t="s">
        <v>650</v>
      </c>
      <c r="E30488" t="s">
        <v>14</v>
      </c>
      <c r="F30488" t="s">
        <v>21</v>
      </c>
      <c r="G30488" t="s">
        <v>59</v>
      </c>
      <c r="H30488" t="s">
        <v>60</v>
      </c>
      <c r="I30488" t="s">
        <v>718</v>
      </c>
      <c r="J30488" s="1">
        <v>39448</v>
      </c>
    </row>
    <row r="30489" spans="1:10" x14ac:dyDescent="0.25">
      <c r="A30489" t="s">
        <v>106190</v>
      </c>
      <c r="B30489" t="s">
        <v>106191</v>
      </c>
      <c r="C30489" t="s">
        <v>106192</v>
      </c>
      <c r="D30489" t="s">
        <v>106193</v>
      </c>
      <c r="E30489" t="s">
        <v>202</v>
      </c>
      <c r="F30489" t="s">
        <v>2120</v>
      </c>
      <c r="G30489">
        <v>13</v>
      </c>
      <c r="H30489" t="s">
        <v>2121</v>
      </c>
      <c r="I30489" t="s">
        <v>2121</v>
      </c>
      <c r="J30489" s="1">
        <v>41640</v>
      </c>
    </row>
    <row r="30490" spans="1:10" x14ac:dyDescent="0.25">
      <c r="A30490" t="s">
        <v>106194</v>
      </c>
      <c r="B30490" t="s">
        <v>106195</v>
      </c>
      <c r="C30490" t="s">
        <v>106196</v>
      </c>
      <c r="D30490" t="s">
        <v>106197</v>
      </c>
      <c r="E30490" t="s">
        <v>14</v>
      </c>
      <c r="F30490" t="s">
        <v>21</v>
      </c>
      <c r="G30490" t="s">
        <v>281</v>
      </c>
      <c r="H30490" t="s">
        <v>1025</v>
      </c>
      <c r="I30490" t="s">
        <v>1025</v>
      </c>
      <c r="J30490" s="1">
        <v>41640</v>
      </c>
    </row>
    <row r="30491" spans="1:10" x14ac:dyDescent="0.25">
      <c r="A30491" t="s">
        <v>106198</v>
      </c>
      <c r="B30491" t="s">
        <v>106199</v>
      </c>
      <c r="C30491" t="s">
        <v>106200</v>
      </c>
      <c r="D30491" t="s">
        <v>45167</v>
      </c>
      <c r="E30491" t="s">
        <v>14</v>
      </c>
      <c r="F30491" t="s">
        <v>21</v>
      </c>
      <c r="G30491" t="s">
        <v>1075</v>
      </c>
      <c r="H30491" t="s">
        <v>1076</v>
      </c>
      <c r="I30491" t="s">
        <v>1165</v>
      </c>
      <c r="J30491" s="1">
        <v>41741</v>
      </c>
    </row>
    <row r="30492" spans="1:10" x14ac:dyDescent="0.25">
      <c r="A30492" t="s">
        <v>106201</v>
      </c>
      <c r="B30492" t="s">
        <v>106202</v>
      </c>
      <c r="C30492" t="s">
        <v>106203</v>
      </c>
      <c r="D30492" t="s">
        <v>89</v>
      </c>
      <c r="E30492" t="s">
        <v>14</v>
      </c>
      <c r="F30492" t="s">
        <v>21</v>
      </c>
      <c r="G30492" t="s">
        <v>153</v>
      </c>
      <c r="H30492" t="s">
        <v>239</v>
      </c>
      <c r="I30492" t="s">
        <v>327</v>
      </c>
      <c r="J30492" s="1">
        <v>38777</v>
      </c>
    </row>
    <row r="30493" spans="1:10" x14ac:dyDescent="0.25">
      <c r="A30493" t="s">
        <v>106204</v>
      </c>
      <c r="B30493" t="s">
        <v>106205</v>
      </c>
      <c r="C30493" t="s">
        <v>106206</v>
      </c>
      <c r="D30493" t="s">
        <v>35447</v>
      </c>
      <c r="E30493" t="s">
        <v>14</v>
      </c>
      <c r="F30493" t="s">
        <v>694</v>
      </c>
      <c r="G30493">
        <v>5</v>
      </c>
      <c r="H30493" t="s">
        <v>695</v>
      </c>
      <c r="I30493" t="s">
        <v>11454</v>
      </c>
      <c r="J30493" s="1">
        <v>37987</v>
      </c>
    </row>
    <row r="30494" spans="1:10" x14ac:dyDescent="0.25">
      <c r="A30494" t="s">
        <v>106207</v>
      </c>
      <c r="B30494" t="s">
        <v>106208</v>
      </c>
      <c r="C30494" t="s">
        <v>106209</v>
      </c>
      <c r="D30494" t="s">
        <v>122</v>
      </c>
      <c r="E30494" t="s">
        <v>14</v>
      </c>
      <c r="F30494" t="s">
        <v>21</v>
      </c>
      <c r="G30494" t="s">
        <v>185</v>
      </c>
      <c r="H30494" t="s">
        <v>2183</v>
      </c>
      <c r="I30494" t="s">
        <v>2183</v>
      </c>
      <c r="J30494" s="1">
        <v>39734</v>
      </c>
    </row>
    <row r="30495" spans="1:10" x14ac:dyDescent="0.25">
      <c r="A30495" t="s">
        <v>106210</v>
      </c>
      <c r="B30495" t="s">
        <v>106211</v>
      </c>
      <c r="C30495" t="s">
        <v>106212</v>
      </c>
      <c r="D30495" t="s">
        <v>352</v>
      </c>
      <c r="E30495" t="s">
        <v>14</v>
      </c>
      <c r="F30495" t="s">
        <v>21</v>
      </c>
      <c r="G30495" t="s">
        <v>137</v>
      </c>
      <c r="H30495" t="s">
        <v>138</v>
      </c>
      <c r="I30495" t="s">
        <v>1568</v>
      </c>
      <c r="J30495" s="1">
        <v>39112</v>
      </c>
    </row>
    <row r="30496" spans="1:10" x14ac:dyDescent="0.25">
      <c r="A30496" t="s">
        <v>106213</v>
      </c>
      <c r="B30496" t="s">
        <v>106214</v>
      </c>
      <c r="C30496" t="s">
        <v>106215</v>
      </c>
      <c r="D30496" t="s">
        <v>89</v>
      </c>
      <c r="E30496" t="s">
        <v>14</v>
      </c>
      <c r="F30496" t="s">
        <v>21</v>
      </c>
      <c r="G30496" t="s">
        <v>1006</v>
      </c>
      <c r="H30496" t="s">
        <v>4758</v>
      </c>
      <c r="I30496" t="s">
        <v>106216</v>
      </c>
      <c r="J30496" s="1">
        <v>31778</v>
      </c>
    </row>
    <row r="30497" spans="1:10" x14ac:dyDescent="0.25">
      <c r="A30497" t="s">
        <v>106217</v>
      </c>
      <c r="B30497" t="s">
        <v>106218</v>
      </c>
      <c r="D30497" t="s">
        <v>1750</v>
      </c>
      <c r="E30497" t="s">
        <v>14</v>
      </c>
      <c r="F30497" t="s">
        <v>21</v>
      </c>
      <c r="G30497" t="s">
        <v>1006</v>
      </c>
      <c r="H30497" t="s">
        <v>1007</v>
      </c>
      <c r="I30497" t="s">
        <v>106219</v>
      </c>
      <c r="J30497" s="1">
        <v>36892</v>
      </c>
    </row>
    <row r="30498" spans="1:10" x14ac:dyDescent="0.25">
      <c r="A30498" t="s">
        <v>106220</v>
      </c>
      <c r="B30498" t="s">
        <v>106221</v>
      </c>
      <c r="C30498" t="s">
        <v>106222</v>
      </c>
      <c r="E30498" t="s">
        <v>14</v>
      </c>
      <c r="F30498" t="s">
        <v>21</v>
      </c>
      <c r="G30498" t="s">
        <v>785</v>
      </c>
      <c r="H30498" t="s">
        <v>18175</v>
      </c>
      <c r="I30498" t="s">
        <v>106223</v>
      </c>
      <c r="J30498" s="1">
        <v>35065</v>
      </c>
    </row>
    <row r="30499" spans="1:10" x14ac:dyDescent="0.25">
      <c r="A30499" t="s">
        <v>106224</v>
      </c>
      <c r="B30499" t="s">
        <v>106225</v>
      </c>
      <c r="C30499" t="s">
        <v>106226</v>
      </c>
      <c r="D30499" t="s">
        <v>38</v>
      </c>
      <c r="E30499" t="s">
        <v>14</v>
      </c>
      <c r="F30499" t="s">
        <v>21</v>
      </c>
      <c r="G30499" t="s">
        <v>3988</v>
      </c>
      <c r="H30499" t="s">
        <v>3989</v>
      </c>
      <c r="I30499" t="s">
        <v>106227</v>
      </c>
      <c r="J30499" s="1">
        <v>37987</v>
      </c>
    </row>
    <row r="30500" spans="1:10" x14ac:dyDescent="0.25">
      <c r="A30500" t="s">
        <v>106228</v>
      </c>
      <c r="B30500" t="s">
        <v>106229</v>
      </c>
      <c r="C30500" t="s">
        <v>106230</v>
      </c>
      <c r="D30500" t="s">
        <v>736</v>
      </c>
      <c r="E30500" t="s">
        <v>202</v>
      </c>
      <c r="J30500" s="1">
        <v>38957</v>
      </c>
    </row>
    <row r="30501" spans="1:10" x14ac:dyDescent="0.25">
      <c r="A30501" t="s">
        <v>106231</v>
      </c>
      <c r="B30501" t="s">
        <v>106232</v>
      </c>
      <c r="C30501" t="s">
        <v>106233</v>
      </c>
      <c r="D30501" t="s">
        <v>70</v>
      </c>
      <c r="E30501" t="s">
        <v>14</v>
      </c>
      <c r="F30501" t="s">
        <v>21</v>
      </c>
      <c r="G30501" t="s">
        <v>84</v>
      </c>
      <c r="H30501" t="s">
        <v>4198</v>
      </c>
      <c r="I30501" t="s">
        <v>13817</v>
      </c>
      <c r="J30501" s="1">
        <v>40909</v>
      </c>
    </row>
    <row r="30502" spans="1:10" x14ac:dyDescent="0.25">
      <c r="A30502" t="s">
        <v>106234</v>
      </c>
      <c r="B30502" t="s">
        <v>106235</v>
      </c>
      <c r="C30502" t="s">
        <v>106236</v>
      </c>
      <c r="D30502" t="s">
        <v>3480</v>
      </c>
      <c r="E30502" t="s">
        <v>14</v>
      </c>
      <c r="F30502" t="s">
        <v>21</v>
      </c>
      <c r="G30502" t="s">
        <v>84</v>
      </c>
      <c r="H30502" t="s">
        <v>3564</v>
      </c>
      <c r="I30502" t="s">
        <v>3564</v>
      </c>
      <c r="J30502" s="1">
        <v>40909</v>
      </c>
    </row>
    <row r="30503" spans="1:10" x14ac:dyDescent="0.25">
      <c r="A30503" t="s">
        <v>106237</v>
      </c>
      <c r="B30503" t="s">
        <v>106238</v>
      </c>
      <c r="D30503" t="s">
        <v>89</v>
      </c>
      <c r="E30503" t="s">
        <v>14</v>
      </c>
      <c r="F30503" t="s">
        <v>21</v>
      </c>
      <c r="G30503" t="s">
        <v>1325</v>
      </c>
      <c r="H30503" t="s">
        <v>1326</v>
      </c>
      <c r="I30503" t="s">
        <v>19533</v>
      </c>
      <c r="J30503" s="1">
        <v>39448</v>
      </c>
    </row>
    <row r="30504" spans="1:10" x14ac:dyDescent="0.25">
      <c r="A30504" t="s">
        <v>106239</v>
      </c>
      <c r="B30504" t="s">
        <v>106240</v>
      </c>
      <c r="C30504" t="s">
        <v>106241</v>
      </c>
      <c r="D30504" t="s">
        <v>96341</v>
      </c>
      <c r="E30504" t="s">
        <v>684</v>
      </c>
      <c r="F30504" t="s">
        <v>21</v>
      </c>
      <c r="G30504" t="s">
        <v>116</v>
      </c>
      <c r="H30504" t="s">
        <v>117</v>
      </c>
      <c r="I30504" t="s">
        <v>11728</v>
      </c>
      <c r="J30504" s="1">
        <v>39448</v>
      </c>
    </row>
    <row r="30505" spans="1:10" x14ac:dyDescent="0.25">
      <c r="A30505" t="s">
        <v>106242</v>
      </c>
      <c r="B30505" t="s">
        <v>106243</v>
      </c>
      <c r="C30505" t="s">
        <v>106244</v>
      </c>
      <c r="D30505" t="s">
        <v>46648</v>
      </c>
      <c r="E30505" t="s">
        <v>14</v>
      </c>
      <c r="F30505" t="s">
        <v>21</v>
      </c>
      <c r="G30505" t="s">
        <v>101</v>
      </c>
      <c r="H30505" t="s">
        <v>102</v>
      </c>
      <c r="I30505" t="s">
        <v>103</v>
      </c>
      <c r="J30505" s="1">
        <v>41275</v>
      </c>
    </row>
    <row r="30506" spans="1:10" x14ac:dyDescent="0.25">
      <c r="A30506" t="s">
        <v>106245</v>
      </c>
      <c r="B30506" t="s">
        <v>106246</v>
      </c>
      <c r="C30506" t="s">
        <v>106247</v>
      </c>
      <c r="D30506" t="s">
        <v>38</v>
      </c>
      <c r="E30506" t="s">
        <v>14</v>
      </c>
      <c r="F30506" t="s">
        <v>21</v>
      </c>
      <c r="G30506" t="s">
        <v>639</v>
      </c>
      <c r="H30506" t="s">
        <v>640</v>
      </c>
      <c r="I30506" t="s">
        <v>106248</v>
      </c>
    </row>
    <row r="30507" spans="1:10" x14ac:dyDescent="0.25">
      <c r="A30507" t="s">
        <v>106249</v>
      </c>
      <c r="B30507" t="s">
        <v>106250</v>
      </c>
      <c r="C30507" t="s">
        <v>106251</v>
      </c>
      <c r="D30507" t="s">
        <v>106252</v>
      </c>
      <c r="E30507" t="s">
        <v>14</v>
      </c>
      <c r="F30507" t="s">
        <v>21</v>
      </c>
      <c r="G30507" t="s">
        <v>59</v>
      </c>
      <c r="H30507" t="s">
        <v>60</v>
      </c>
      <c r="I30507" t="s">
        <v>4021</v>
      </c>
      <c r="J30507" s="1">
        <v>42005</v>
      </c>
    </row>
    <row r="30508" spans="1:10" x14ac:dyDescent="0.25">
      <c r="A30508" t="s">
        <v>106253</v>
      </c>
      <c r="B30508" t="s">
        <v>106254</v>
      </c>
      <c r="C30508" t="s">
        <v>106255</v>
      </c>
      <c r="D30508" t="s">
        <v>12575</v>
      </c>
      <c r="E30508" t="s">
        <v>14</v>
      </c>
      <c r="F30508" t="s">
        <v>8167</v>
      </c>
      <c r="G30508">
        <v>14</v>
      </c>
      <c r="H30508" t="s">
        <v>16966</v>
      </c>
      <c r="I30508" t="s">
        <v>16966</v>
      </c>
      <c r="J30508" s="1">
        <v>42005</v>
      </c>
    </row>
    <row r="30509" spans="1:10" x14ac:dyDescent="0.25">
      <c r="A30509" t="s">
        <v>106256</v>
      </c>
      <c r="B30509" t="s">
        <v>106257</v>
      </c>
      <c r="D30509" t="s">
        <v>106258</v>
      </c>
      <c r="E30509" t="s">
        <v>14</v>
      </c>
      <c r="F30509" t="s">
        <v>123</v>
      </c>
      <c r="G30509" t="s">
        <v>124</v>
      </c>
      <c r="H30509" t="s">
        <v>125</v>
      </c>
      <c r="I30509" t="s">
        <v>125</v>
      </c>
      <c r="J30509" s="1">
        <v>40179</v>
      </c>
    </row>
    <row r="30510" spans="1:10" x14ac:dyDescent="0.25">
      <c r="A30510" t="s">
        <v>106259</v>
      </c>
      <c r="B30510" t="s">
        <v>106260</v>
      </c>
      <c r="C30510" t="s">
        <v>106261</v>
      </c>
      <c r="D30510" t="s">
        <v>1242</v>
      </c>
      <c r="E30510" t="s">
        <v>14</v>
      </c>
      <c r="F30510" t="s">
        <v>21</v>
      </c>
      <c r="G30510" t="s">
        <v>59</v>
      </c>
      <c r="H30510" t="s">
        <v>1216</v>
      </c>
      <c r="I30510" t="s">
        <v>3043</v>
      </c>
    </row>
    <row r="30511" spans="1:10" x14ac:dyDescent="0.25">
      <c r="A30511" t="s">
        <v>106262</v>
      </c>
      <c r="B30511" t="s">
        <v>106263</v>
      </c>
      <c r="C30511" t="s">
        <v>106264</v>
      </c>
      <c r="D30511" t="s">
        <v>713</v>
      </c>
      <c r="E30511" t="s">
        <v>14</v>
      </c>
      <c r="F30511" t="s">
        <v>21</v>
      </c>
      <c r="G30511" t="s">
        <v>1229</v>
      </c>
      <c r="H30511" t="s">
        <v>1230</v>
      </c>
      <c r="I30511" t="s">
        <v>1230</v>
      </c>
    </row>
    <row r="30512" spans="1:10" x14ac:dyDescent="0.25">
      <c r="A30512" t="s">
        <v>106265</v>
      </c>
      <c r="B30512" t="s">
        <v>106266</v>
      </c>
      <c r="C30512" t="s">
        <v>106267</v>
      </c>
      <c r="D30512" t="s">
        <v>32</v>
      </c>
      <c r="E30512" t="s">
        <v>14</v>
      </c>
      <c r="F30512" t="s">
        <v>21</v>
      </c>
      <c r="G30512" t="s">
        <v>101</v>
      </c>
      <c r="H30512" t="s">
        <v>102</v>
      </c>
      <c r="I30512" t="s">
        <v>103</v>
      </c>
      <c r="J30512" s="1">
        <v>33604</v>
      </c>
    </row>
    <row r="30513" spans="1:10" x14ac:dyDescent="0.25">
      <c r="A30513" t="s">
        <v>106268</v>
      </c>
      <c r="B30513" t="s">
        <v>106269</v>
      </c>
      <c r="C30513" t="s">
        <v>106270</v>
      </c>
      <c r="D30513" t="s">
        <v>122</v>
      </c>
      <c r="E30513" t="s">
        <v>14</v>
      </c>
      <c r="F30513" t="s">
        <v>21</v>
      </c>
      <c r="G30513" t="s">
        <v>59</v>
      </c>
      <c r="H30513" t="s">
        <v>60</v>
      </c>
      <c r="I30513" t="s">
        <v>61</v>
      </c>
      <c r="J30513" s="1">
        <v>38718</v>
      </c>
    </row>
    <row r="30514" spans="1:10" x14ac:dyDescent="0.25">
      <c r="A30514" t="s">
        <v>106271</v>
      </c>
      <c r="B30514" t="s">
        <v>106272</v>
      </c>
      <c r="C30514" t="s">
        <v>106273</v>
      </c>
      <c r="D30514" t="s">
        <v>13</v>
      </c>
      <c r="E30514" t="s">
        <v>14</v>
      </c>
      <c r="F30514" t="s">
        <v>1306</v>
      </c>
      <c r="G30514">
        <v>16</v>
      </c>
      <c r="H30514" t="s">
        <v>1307</v>
      </c>
      <c r="I30514" t="s">
        <v>1307</v>
      </c>
      <c r="J30514" s="1">
        <v>39448</v>
      </c>
    </row>
    <row r="30515" spans="1:10" x14ac:dyDescent="0.25">
      <c r="A30515" t="s">
        <v>106274</v>
      </c>
      <c r="B30515" t="s">
        <v>106275</v>
      </c>
      <c r="C30515" t="s">
        <v>106276</v>
      </c>
      <c r="D30515" t="s">
        <v>38</v>
      </c>
      <c r="E30515" t="s">
        <v>202</v>
      </c>
      <c r="F30515" t="s">
        <v>855</v>
      </c>
      <c r="G30515" t="s">
        <v>79932</v>
      </c>
      <c r="H30515" t="s">
        <v>2137</v>
      </c>
      <c r="I30515" t="s">
        <v>106277</v>
      </c>
    </row>
    <row r="30516" spans="1:10" x14ac:dyDescent="0.25">
      <c r="A30516" t="s">
        <v>106278</v>
      </c>
      <c r="B30516" t="s">
        <v>106279</v>
      </c>
      <c r="C30516" t="s">
        <v>106280</v>
      </c>
      <c r="D30516" t="s">
        <v>106281</v>
      </c>
      <c r="E30516" t="s">
        <v>14</v>
      </c>
      <c r="F30516" t="s">
        <v>21</v>
      </c>
      <c r="G30516" t="s">
        <v>281</v>
      </c>
      <c r="H30516" t="s">
        <v>1025</v>
      </c>
      <c r="I30516" t="s">
        <v>1025</v>
      </c>
      <c r="J30516" s="1">
        <v>40909</v>
      </c>
    </row>
    <row r="30517" spans="1:10" x14ac:dyDescent="0.25">
      <c r="A30517" t="s">
        <v>106282</v>
      </c>
      <c r="B30517" t="s">
        <v>106283</v>
      </c>
      <c r="C30517" t="s">
        <v>106284</v>
      </c>
      <c r="D30517" t="s">
        <v>1372</v>
      </c>
      <c r="E30517" t="s">
        <v>108</v>
      </c>
      <c r="F30517" t="s">
        <v>21</v>
      </c>
      <c r="G30517" t="s">
        <v>639</v>
      </c>
      <c r="H30517" t="s">
        <v>640</v>
      </c>
      <c r="I30517" t="s">
        <v>640</v>
      </c>
      <c r="J30517" s="1">
        <v>39814</v>
      </c>
    </row>
    <row r="30518" spans="1:10" x14ac:dyDescent="0.25">
      <c r="A30518" t="s">
        <v>106285</v>
      </c>
      <c r="B30518" t="s">
        <v>106286</v>
      </c>
      <c r="C30518" t="s">
        <v>106287</v>
      </c>
      <c r="D30518" t="s">
        <v>106288</v>
      </c>
      <c r="E30518" t="s">
        <v>14</v>
      </c>
      <c r="F30518" t="s">
        <v>123</v>
      </c>
      <c r="G30518" t="s">
        <v>106289</v>
      </c>
      <c r="H30518" t="s">
        <v>3215</v>
      </c>
      <c r="I30518" t="s">
        <v>106290</v>
      </c>
      <c r="J30518" s="1">
        <v>37932</v>
      </c>
    </row>
    <row r="30519" spans="1:10" x14ac:dyDescent="0.25">
      <c r="A30519" t="s">
        <v>106291</v>
      </c>
      <c r="B30519" t="s">
        <v>106292</v>
      </c>
      <c r="C30519" t="s">
        <v>106293</v>
      </c>
      <c r="D30519" t="s">
        <v>51</v>
      </c>
      <c r="E30519" t="s">
        <v>14</v>
      </c>
      <c r="F30519" t="s">
        <v>342</v>
      </c>
      <c r="G30519">
        <v>7</v>
      </c>
      <c r="H30519" t="s">
        <v>757</v>
      </c>
      <c r="I30519" t="s">
        <v>757</v>
      </c>
    </row>
    <row r="30520" spans="1:10" x14ac:dyDescent="0.25">
      <c r="A30520" t="s">
        <v>106294</v>
      </c>
      <c r="B30520" t="s">
        <v>106295</v>
      </c>
      <c r="C30520" t="s">
        <v>106296</v>
      </c>
      <c r="D30520" t="s">
        <v>106297</v>
      </c>
      <c r="E30520" t="s">
        <v>108</v>
      </c>
      <c r="F30520" t="s">
        <v>618</v>
      </c>
      <c r="G30520">
        <v>1</v>
      </c>
      <c r="H30520" t="s">
        <v>878</v>
      </c>
      <c r="I30520" t="s">
        <v>879</v>
      </c>
      <c r="J30520" s="1">
        <v>36526</v>
      </c>
    </row>
    <row r="30521" spans="1:10" x14ac:dyDescent="0.25">
      <c r="A30521" t="s">
        <v>106298</v>
      </c>
      <c r="B30521" t="s">
        <v>106299</v>
      </c>
      <c r="C30521" t="s">
        <v>106300</v>
      </c>
      <c r="D30521" t="s">
        <v>58</v>
      </c>
      <c r="E30521" t="s">
        <v>14</v>
      </c>
      <c r="F30521" t="s">
        <v>21</v>
      </c>
      <c r="G30521" t="s">
        <v>59</v>
      </c>
      <c r="H30521" t="s">
        <v>60</v>
      </c>
      <c r="I30521" t="s">
        <v>1098</v>
      </c>
      <c r="J30521" s="1">
        <v>41456</v>
      </c>
    </row>
    <row r="30522" spans="1:10" x14ac:dyDescent="0.25">
      <c r="A30522" t="s">
        <v>106301</v>
      </c>
      <c r="B30522" t="s">
        <v>106302</v>
      </c>
      <c r="C30522" t="s">
        <v>106303</v>
      </c>
      <c r="D30522" t="s">
        <v>761</v>
      </c>
      <c r="E30522" t="s">
        <v>202</v>
      </c>
    </row>
    <row r="30523" spans="1:10" x14ac:dyDescent="0.25">
      <c r="A30523" t="s">
        <v>106304</v>
      </c>
      <c r="B30523" t="s">
        <v>106305</v>
      </c>
      <c r="C30523" t="s">
        <v>106306</v>
      </c>
      <c r="D30523" t="s">
        <v>106307</v>
      </c>
      <c r="E30523" t="s">
        <v>14</v>
      </c>
      <c r="F30523" t="s">
        <v>21</v>
      </c>
      <c r="G30523" t="s">
        <v>59</v>
      </c>
      <c r="H30523" t="s">
        <v>60</v>
      </c>
      <c r="I30523" t="s">
        <v>266</v>
      </c>
      <c r="J30523" s="1">
        <v>41793</v>
      </c>
    </row>
    <row r="30524" spans="1:10" x14ac:dyDescent="0.25">
      <c r="A30524" t="s">
        <v>106308</v>
      </c>
      <c r="B30524" t="s">
        <v>106309</v>
      </c>
      <c r="C30524" t="s">
        <v>106310</v>
      </c>
      <c r="D30524" t="s">
        <v>38</v>
      </c>
      <c r="E30524" t="s">
        <v>202</v>
      </c>
      <c r="F30524" t="s">
        <v>52</v>
      </c>
      <c r="G30524" t="s">
        <v>197</v>
      </c>
      <c r="H30524" t="s">
        <v>198</v>
      </c>
      <c r="I30524" t="s">
        <v>198</v>
      </c>
      <c r="J30524" s="1">
        <v>39626</v>
      </c>
    </row>
    <row r="30525" spans="1:10" x14ac:dyDescent="0.25">
      <c r="A30525" t="s">
        <v>106311</v>
      </c>
      <c r="B30525" t="s">
        <v>106312</v>
      </c>
      <c r="C30525" t="s">
        <v>106313</v>
      </c>
      <c r="D30525" t="s">
        <v>122</v>
      </c>
      <c r="E30525" t="s">
        <v>14</v>
      </c>
      <c r="F30525" t="s">
        <v>21</v>
      </c>
      <c r="G30525" t="s">
        <v>59</v>
      </c>
      <c r="H30525" t="s">
        <v>60</v>
      </c>
      <c r="I30525" t="s">
        <v>5480</v>
      </c>
      <c r="J30525" s="1">
        <v>40631</v>
      </c>
    </row>
    <row r="30526" spans="1:10" x14ac:dyDescent="0.25">
      <c r="A30526" t="s">
        <v>106314</v>
      </c>
      <c r="B30526" t="s">
        <v>106315</v>
      </c>
      <c r="C30526" t="s">
        <v>106316</v>
      </c>
      <c r="D30526" t="s">
        <v>106317</v>
      </c>
      <c r="E30526" t="s">
        <v>14</v>
      </c>
      <c r="F30526" t="s">
        <v>21</v>
      </c>
      <c r="G30526" t="s">
        <v>101</v>
      </c>
      <c r="H30526" t="s">
        <v>102</v>
      </c>
      <c r="I30526" t="s">
        <v>103</v>
      </c>
      <c r="J30526" s="1">
        <v>39424</v>
      </c>
    </row>
    <row r="30527" spans="1:10" x14ac:dyDescent="0.25">
      <c r="A30527" t="s">
        <v>106318</v>
      </c>
      <c r="B30527" t="s">
        <v>106319</v>
      </c>
      <c r="C30527" t="s">
        <v>106320</v>
      </c>
      <c r="D30527" t="s">
        <v>106321</v>
      </c>
      <c r="E30527" t="s">
        <v>14</v>
      </c>
      <c r="F30527" t="s">
        <v>474</v>
      </c>
      <c r="H30527" t="s">
        <v>475</v>
      </c>
      <c r="I30527" t="s">
        <v>475</v>
      </c>
      <c r="J30527" s="1">
        <v>40738</v>
      </c>
    </row>
    <row r="30528" spans="1:10" x14ac:dyDescent="0.25">
      <c r="A30528" t="s">
        <v>106322</v>
      </c>
      <c r="B30528" t="s">
        <v>106323</v>
      </c>
      <c r="C30528" t="s">
        <v>106324</v>
      </c>
      <c r="D30528" t="s">
        <v>106325</v>
      </c>
      <c r="E30528" t="s">
        <v>14</v>
      </c>
      <c r="F30528" t="s">
        <v>21</v>
      </c>
      <c r="G30528" t="s">
        <v>59</v>
      </c>
      <c r="H30528" t="s">
        <v>60</v>
      </c>
      <c r="I30528" t="s">
        <v>66</v>
      </c>
      <c r="J30528" s="1">
        <v>40817</v>
      </c>
    </row>
    <row r="30529" spans="1:10" x14ac:dyDescent="0.25">
      <c r="A30529" t="s">
        <v>106326</v>
      </c>
      <c r="B30529" t="s">
        <v>106327</v>
      </c>
      <c r="C30529" t="s">
        <v>106328</v>
      </c>
      <c r="D30529" t="s">
        <v>70</v>
      </c>
      <c r="E30529" t="s">
        <v>14</v>
      </c>
      <c r="F30529" t="s">
        <v>106329</v>
      </c>
      <c r="G30529">
        <v>12</v>
      </c>
      <c r="H30529" t="s">
        <v>106330</v>
      </c>
      <c r="I30529" t="s">
        <v>106331</v>
      </c>
      <c r="J30529" s="1">
        <v>39995</v>
      </c>
    </row>
    <row r="30530" spans="1:10" x14ac:dyDescent="0.25">
      <c r="A30530" t="s">
        <v>106332</v>
      </c>
      <c r="B30530" t="s">
        <v>106333</v>
      </c>
      <c r="C30530" t="s">
        <v>106334</v>
      </c>
      <c r="D30530" t="s">
        <v>106335</v>
      </c>
      <c r="E30530" t="s">
        <v>14</v>
      </c>
      <c r="F30530" t="s">
        <v>21</v>
      </c>
      <c r="G30530" t="s">
        <v>3157</v>
      </c>
      <c r="H30530" t="s">
        <v>3451</v>
      </c>
      <c r="I30530" t="s">
        <v>86699</v>
      </c>
      <c r="J30530" s="1">
        <v>40461</v>
      </c>
    </row>
    <row r="30531" spans="1:10" x14ac:dyDescent="0.25">
      <c r="A30531" t="s">
        <v>106336</v>
      </c>
      <c r="B30531" t="s">
        <v>106337</v>
      </c>
      <c r="C30531" t="s">
        <v>106338</v>
      </c>
      <c r="D30531" t="s">
        <v>106339</v>
      </c>
      <c r="E30531" t="s">
        <v>108</v>
      </c>
      <c r="F30531" t="s">
        <v>21</v>
      </c>
      <c r="G30531" t="s">
        <v>101</v>
      </c>
      <c r="H30531" t="s">
        <v>102</v>
      </c>
      <c r="I30531" t="s">
        <v>103</v>
      </c>
      <c r="J30531" s="1">
        <v>38047</v>
      </c>
    </row>
    <row r="30532" spans="1:10" x14ac:dyDescent="0.25">
      <c r="A30532" t="s">
        <v>106340</v>
      </c>
      <c r="B30532" t="s">
        <v>106341</v>
      </c>
      <c r="C30532" t="s">
        <v>106342</v>
      </c>
      <c r="D30532" t="s">
        <v>176</v>
      </c>
      <c r="E30532" t="s">
        <v>14</v>
      </c>
      <c r="F30532" t="s">
        <v>21</v>
      </c>
      <c r="G30532" t="s">
        <v>3157</v>
      </c>
      <c r="H30532" t="s">
        <v>3158</v>
      </c>
      <c r="I30532" t="s">
        <v>3158</v>
      </c>
      <c r="J30532" s="1">
        <v>40756</v>
      </c>
    </row>
    <row r="30533" spans="1:10" x14ac:dyDescent="0.25">
      <c r="A30533" t="s">
        <v>106343</v>
      </c>
      <c r="B30533" t="s">
        <v>106344</v>
      </c>
      <c r="C30533" t="s">
        <v>106345</v>
      </c>
      <c r="D30533" t="s">
        <v>1445</v>
      </c>
      <c r="E30533" t="s">
        <v>14</v>
      </c>
      <c r="F30533" t="s">
        <v>21</v>
      </c>
      <c r="G30533" t="s">
        <v>59</v>
      </c>
      <c r="H30533" t="s">
        <v>60</v>
      </c>
      <c r="I30533" t="s">
        <v>1098</v>
      </c>
    </row>
    <row r="30534" spans="1:10" x14ac:dyDescent="0.25">
      <c r="A30534" t="s">
        <v>106346</v>
      </c>
      <c r="B30534" t="s">
        <v>106347</v>
      </c>
      <c r="C30534" t="s">
        <v>106348</v>
      </c>
      <c r="D30534" t="s">
        <v>106349</v>
      </c>
      <c r="E30534" t="s">
        <v>14</v>
      </c>
      <c r="F30534" t="s">
        <v>21</v>
      </c>
      <c r="G30534" t="s">
        <v>59</v>
      </c>
      <c r="H30534" t="s">
        <v>60</v>
      </c>
      <c r="I30534" t="s">
        <v>266</v>
      </c>
      <c r="J30534" s="1">
        <v>39264</v>
      </c>
    </row>
    <row r="30535" spans="1:10" x14ac:dyDescent="0.25">
      <c r="A30535" t="s">
        <v>106350</v>
      </c>
      <c r="B30535" t="s">
        <v>106351</v>
      </c>
      <c r="C30535" t="s">
        <v>106352</v>
      </c>
      <c r="D30535" t="s">
        <v>122</v>
      </c>
      <c r="E30535" t="s">
        <v>14</v>
      </c>
      <c r="F30535" t="s">
        <v>21</v>
      </c>
      <c r="G30535" t="s">
        <v>577</v>
      </c>
      <c r="H30535" t="s">
        <v>23894</v>
      </c>
      <c r="I30535" t="s">
        <v>23894</v>
      </c>
      <c r="J30535" s="1">
        <v>39814</v>
      </c>
    </row>
    <row r="30536" spans="1:10" x14ac:dyDescent="0.25">
      <c r="A30536" t="s">
        <v>106353</v>
      </c>
      <c r="B30536" t="s">
        <v>106354</v>
      </c>
      <c r="C30536" t="s">
        <v>106355</v>
      </c>
      <c r="D30536" t="s">
        <v>106356</v>
      </c>
      <c r="E30536" t="s">
        <v>14</v>
      </c>
      <c r="F30536" t="s">
        <v>4656</v>
      </c>
      <c r="G30536">
        <v>65</v>
      </c>
      <c r="H30536" t="s">
        <v>4657</v>
      </c>
      <c r="I30536" t="s">
        <v>4657</v>
      </c>
      <c r="J30536" s="1">
        <v>41496</v>
      </c>
    </row>
    <row r="30537" spans="1:10" x14ac:dyDescent="0.25">
      <c r="A30537" t="s">
        <v>106357</v>
      </c>
      <c r="B30537" t="s">
        <v>106358</v>
      </c>
      <c r="C30537" t="s">
        <v>106359</v>
      </c>
      <c r="D30537" t="s">
        <v>58</v>
      </c>
      <c r="E30537" t="s">
        <v>202</v>
      </c>
      <c r="F30537" t="s">
        <v>21</v>
      </c>
      <c r="G30537" t="s">
        <v>59</v>
      </c>
      <c r="H30537" t="s">
        <v>60</v>
      </c>
      <c r="I30537" t="s">
        <v>1397</v>
      </c>
      <c r="J30537" s="1">
        <v>38718</v>
      </c>
    </row>
    <row r="30538" spans="1:10" x14ac:dyDescent="0.25">
      <c r="A30538" t="s">
        <v>106360</v>
      </c>
      <c r="B30538" t="s">
        <v>106361</v>
      </c>
      <c r="C30538" t="s">
        <v>106362</v>
      </c>
      <c r="D30538" t="s">
        <v>106363</v>
      </c>
      <c r="E30538" t="s">
        <v>14</v>
      </c>
      <c r="F30538" t="s">
        <v>21</v>
      </c>
      <c r="G30538" t="s">
        <v>803</v>
      </c>
      <c r="H30538" t="s">
        <v>804</v>
      </c>
      <c r="I30538" t="s">
        <v>805</v>
      </c>
      <c r="J30538" s="1">
        <v>41641</v>
      </c>
    </row>
    <row r="30539" spans="1:10" x14ac:dyDescent="0.25">
      <c r="A30539" t="s">
        <v>106364</v>
      </c>
      <c r="B30539" t="s">
        <v>106365</v>
      </c>
      <c r="C30539" t="s">
        <v>106366</v>
      </c>
      <c r="D30539" t="s">
        <v>106367</v>
      </c>
      <c r="E30539" t="s">
        <v>14</v>
      </c>
      <c r="J30539" s="1">
        <v>40971</v>
      </c>
    </row>
    <row r="30540" spans="1:10" x14ac:dyDescent="0.25">
      <c r="A30540" t="s">
        <v>106368</v>
      </c>
      <c r="B30540" t="s">
        <v>106369</v>
      </c>
      <c r="C30540" t="s">
        <v>106370</v>
      </c>
      <c r="D30540" t="s">
        <v>16578</v>
      </c>
      <c r="E30540" t="s">
        <v>14</v>
      </c>
      <c r="J30540" s="1">
        <v>39805</v>
      </c>
    </row>
    <row r="30541" spans="1:10" x14ac:dyDescent="0.25">
      <c r="A30541" t="s">
        <v>106371</v>
      </c>
      <c r="B30541" t="s">
        <v>106372</v>
      </c>
      <c r="C30541" t="s">
        <v>106373</v>
      </c>
      <c r="D30541" t="s">
        <v>89112</v>
      </c>
      <c r="E30541" t="s">
        <v>14</v>
      </c>
      <c r="F30541" t="s">
        <v>21</v>
      </c>
      <c r="G30541" t="s">
        <v>101</v>
      </c>
      <c r="H30541" t="s">
        <v>102</v>
      </c>
      <c r="I30541" t="s">
        <v>103</v>
      </c>
      <c r="J30541" s="1">
        <v>41975</v>
      </c>
    </row>
    <row r="30542" spans="1:10" x14ac:dyDescent="0.25">
      <c r="A30542" t="s">
        <v>106374</v>
      </c>
      <c r="B30542" t="s">
        <v>106375</v>
      </c>
      <c r="C30542" t="s">
        <v>106376</v>
      </c>
      <c r="D30542" t="s">
        <v>106377</v>
      </c>
      <c r="E30542" t="s">
        <v>14</v>
      </c>
      <c r="F30542" t="s">
        <v>21</v>
      </c>
      <c r="G30542" t="s">
        <v>137</v>
      </c>
      <c r="H30542" t="s">
        <v>138</v>
      </c>
      <c r="I30542" t="s">
        <v>138</v>
      </c>
      <c r="J30542" s="1">
        <v>40654</v>
      </c>
    </row>
    <row r="30543" spans="1:10" x14ac:dyDescent="0.25">
      <c r="A30543" t="s">
        <v>106378</v>
      </c>
      <c r="B30543" t="s">
        <v>106379</v>
      </c>
      <c r="C30543" t="s">
        <v>106380</v>
      </c>
      <c r="D30543" t="s">
        <v>106381</v>
      </c>
      <c r="E30543" t="s">
        <v>14</v>
      </c>
      <c r="J30543" s="1">
        <v>41699</v>
      </c>
    </row>
    <row r="30544" spans="1:10" x14ac:dyDescent="0.25">
      <c r="A30544" t="s">
        <v>106382</v>
      </c>
      <c r="B30544" t="s">
        <v>106383</v>
      </c>
      <c r="C30544" t="s">
        <v>106384</v>
      </c>
      <c r="D30544" t="s">
        <v>40668</v>
      </c>
      <c r="E30544" t="s">
        <v>14</v>
      </c>
      <c r="F30544" t="s">
        <v>21</v>
      </c>
      <c r="G30544" t="s">
        <v>59</v>
      </c>
      <c r="H30544" t="s">
        <v>60</v>
      </c>
      <c r="I30544" t="s">
        <v>66</v>
      </c>
      <c r="J30544" s="1">
        <v>41640</v>
      </c>
    </row>
    <row r="30545" spans="1:10" x14ac:dyDescent="0.25">
      <c r="A30545" t="s">
        <v>106385</v>
      </c>
      <c r="B30545" t="s">
        <v>106386</v>
      </c>
      <c r="C30545" t="s">
        <v>106387</v>
      </c>
      <c r="D30545" t="s">
        <v>45</v>
      </c>
      <c r="E30545" t="s">
        <v>202</v>
      </c>
      <c r="F30545" t="s">
        <v>21</v>
      </c>
      <c r="G30545" t="s">
        <v>84</v>
      </c>
      <c r="H30545" t="s">
        <v>3684</v>
      </c>
      <c r="I30545" t="s">
        <v>3685</v>
      </c>
      <c r="J30545" s="1">
        <v>39264</v>
      </c>
    </row>
    <row r="30546" spans="1:10" x14ac:dyDescent="0.25">
      <c r="A30546" t="s">
        <v>106388</v>
      </c>
      <c r="B30546" t="s">
        <v>106389</v>
      </c>
      <c r="C30546" t="s">
        <v>106390</v>
      </c>
      <c r="D30546" t="s">
        <v>106391</v>
      </c>
      <c r="E30546" t="s">
        <v>14</v>
      </c>
      <c r="F30546" t="s">
        <v>4423</v>
      </c>
      <c r="G30546">
        <v>2</v>
      </c>
      <c r="H30546" t="s">
        <v>42705</v>
      </c>
      <c r="I30546" t="s">
        <v>42705</v>
      </c>
      <c r="J30546" s="1">
        <v>41395</v>
      </c>
    </row>
    <row r="30547" spans="1:10" x14ac:dyDescent="0.25">
      <c r="A30547" t="s">
        <v>106392</v>
      </c>
      <c r="B30547" t="s">
        <v>106393</v>
      </c>
      <c r="C30547" t="s">
        <v>106394</v>
      </c>
      <c r="D30547" t="s">
        <v>106395</v>
      </c>
      <c r="E30547" t="s">
        <v>14</v>
      </c>
      <c r="F30547" t="s">
        <v>21</v>
      </c>
      <c r="G30547" t="s">
        <v>59</v>
      </c>
      <c r="H30547" t="s">
        <v>60</v>
      </c>
      <c r="I30547" t="s">
        <v>61</v>
      </c>
      <c r="J30547" s="1">
        <v>40603</v>
      </c>
    </row>
    <row r="30548" spans="1:10" x14ac:dyDescent="0.25">
      <c r="A30548" t="s">
        <v>106396</v>
      </c>
      <c r="B30548" t="s">
        <v>106397</v>
      </c>
      <c r="C30548" t="s">
        <v>106398</v>
      </c>
      <c r="D30548" t="s">
        <v>70</v>
      </c>
      <c r="E30548" t="s">
        <v>14</v>
      </c>
      <c r="F30548" t="s">
        <v>123</v>
      </c>
      <c r="G30548" t="s">
        <v>321</v>
      </c>
    </row>
    <row r="30549" spans="1:10" x14ac:dyDescent="0.25">
      <c r="A30549" t="s">
        <v>106399</v>
      </c>
      <c r="B30549" t="s">
        <v>106400</v>
      </c>
      <c r="C30549" t="s">
        <v>106401</v>
      </c>
      <c r="D30549" t="s">
        <v>106402</v>
      </c>
      <c r="E30549" t="s">
        <v>14</v>
      </c>
      <c r="F30549" t="s">
        <v>21</v>
      </c>
      <c r="G30549" t="s">
        <v>101</v>
      </c>
      <c r="H30549" t="s">
        <v>102</v>
      </c>
      <c r="I30549" t="s">
        <v>5330</v>
      </c>
      <c r="J30549" s="1">
        <v>39931</v>
      </c>
    </row>
    <row r="30550" spans="1:10" x14ac:dyDescent="0.25">
      <c r="A30550" t="s">
        <v>106403</v>
      </c>
      <c r="B30550" t="s">
        <v>106404</v>
      </c>
      <c r="D30550" t="s">
        <v>106405</v>
      </c>
      <c r="E30550" t="s">
        <v>202</v>
      </c>
    </row>
    <row r="30551" spans="1:10" x14ac:dyDescent="0.25">
      <c r="A30551" t="s">
        <v>106406</v>
      </c>
      <c r="B30551" t="s">
        <v>106407</v>
      </c>
      <c r="C30551" t="s">
        <v>106408</v>
      </c>
      <c r="D30551" t="s">
        <v>650</v>
      </c>
      <c r="E30551" t="s">
        <v>14</v>
      </c>
      <c r="F30551" t="s">
        <v>21</v>
      </c>
      <c r="G30551" t="s">
        <v>803</v>
      </c>
      <c r="H30551" t="s">
        <v>804</v>
      </c>
      <c r="I30551" t="s">
        <v>7692</v>
      </c>
      <c r="J30551" s="1">
        <v>41640</v>
      </c>
    </row>
    <row r="30552" spans="1:10" x14ac:dyDescent="0.25">
      <c r="A30552" t="s">
        <v>106409</v>
      </c>
      <c r="B30552" t="s">
        <v>106410</v>
      </c>
      <c r="C30552" t="s">
        <v>106411</v>
      </c>
      <c r="D30552" t="s">
        <v>106412</v>
      </c>
      <c r="E30552" t="s">
        <v>14</v>
      </c>
      <c r="F30552" t="s">
        <v>71</v>
      </c>
      <c r="G30552">
        <v>12</v>
      </c>
      <c r="H30552" t="s">
        <v>72</v>
      </c>
      <c r="I30552" t="s">
        <v>72</v>
      </c>
      <c r="J30552" s="1">
        <v>40544</v>
      </c>
    </row>
    <row r="30553" spans="1:10" x14ac:dyDescent="0.25">
      <c r="A30553" t="s">
        <v>106413</v>
      </c>
      <c r="B30553" t="s">
        <v>106414</v>
      </c>
      <c r="C30553" t="s">
        <v>106415</v>
      </c>
      <c r="D30553" t="s">
        <v>32</v>
      </c>
      <c r="E30553" t="s">
        <v>202</v>
      </c>
      <c r="F30553" t="s">
        <v>21</v>
      </c>
      <c r="G30553" t="s">
        <v>281</v>
      </c>
      <c r="H30553" t="s">
        <v>573</v>
      </c>
      <c r="I30553" t="s">
        <v>573</v>
      </c>
      <c r="J30553" s="1">
        <v>39569</v>
      </c>
    </row>
    <row r="30554" spans="1:10" x14ac:dyDescent="0.25">
      <c r="A30554" t="s">
        <v>106416</v>
      </c>
      <c r="B30554" t="s">
        <v>106417</v>
      </c>
      <c r="C30554" t="s">
        <v>106418</v>
      </c>
      <c r="D30554" t="s">
        <v>106419</v>
      </c>
      <c r="E30554" t="s">
        <v>14</v>
      </c>
      <c r="F30554" t="s">
        <v>21</v>
      </c>
      <c r="G30554" t="s">
        <v>281</v>
      </c>
      <c r="H30554" t="s">
        <v>1025</v>
      </c>
      <c r="I30554" t="s">
        <v>1025</v>
      </c>
      <c r="J30554" s="1">
        <v>41275</v>
      </c>
    </row>
    <row r="30555" spans="1:10" x14ac:dyDescent="0.25">
      <c r="A30555" t="s">
        <v>106420</v>
      </c>
      <c r="B30555" t="s">
        <v>106421</v>
      </c>
      <c r="C30555" t="s">
        <v>106422</v>
      </c>
      <c r="D30555" t="s">
        <v>106423</v>
      </c>
      <c r="E30555" t="s">
        <v>14</v>
      </c>
      <c r="F30555" t="s">
        <v>21</v>
      </c>
      <c r="G30555" t="s">
        <v>59</v>
      </c>
      <c r="H30555" t="s">
        <v>60</v>
      </c>
      <c r="I30555" t="s">
        <v>66</v>
      </c>
      <c r="J30555" s="1">
        <v>41091</v>
      </c>
    </row>
    <row r="30556" spans="1:10" x14ac:dyDescent="0.25">
      <c r="A30556" t="s">
        <v>106424</v>
      </c>
      <c r="B30556" t="s">
        <v>106425</v>
      </c>
      <c r="C30556" t="s">
        <v>106426</v>
      </c>
      <c r="D30556" t="s">
        <v>45</v>
      </c>
      <c r="E30556" t="s">
        <v>14</v>
      </c>
      <c r="F30556" t="s">
        <v>1250</v>
      </c>
      <c r="G30556">
        <v>42</v>
      </c>
      <c r="H30556" t="s">
        <v>1251</v>
      </c>
      <c r="I30556" t="s">
        <v>1251</v>
      </c>
      <c r="J30556" s="1">
        <v>41334</v>
      </c>
    </row>
    <row r="30557" spans="1:10" x14ac:dyDescent="0.25">
      <c r="A30557" t="s">
        <v>106427</v>
      </c>
      <c r="B30557" t="s">
        <v>106428</v>
      </c>
      <c r="C30557" t="s">
        <v>106429</v>
      </c>
      <c r="D30557" t="s">
        <v>251</v>
      </c>
      <c r="E30557" t="s">
        <v>14</v>
      </c>
      <c r="F30557" t="s">
        <v>21</v>
      </c>
      <c r="G30557" t="s">
        <v>59</v>
      </c>
      <c r="H30557" t="s">
        <v>60</v>
      </c>
      <c r="I30557" t="s">
        <v>266</v>
      </c>
      <c r="J30557" s="1">
        <v>40909</v>
      </c>
    </row>
    <row r="30558" spans="1:10" x14ac:dyDescent="0.25">
      <c r="A30558" t="s">
        <v>106430</v>
      </c>
      <c r="B30558" t="s">
        <v>106431</v>
      </c>
      <c r="C30558" t="s">
        <v>106432</v>
      </c>
      <c r="D30558" t="s">
        <v>259</v>
      </c>
      <c r="E30558" t="s">
        <v>108</v>
      </c>
      <c r="F30558" t="s">
        <v>21</v>
      </c>
      <c r="G30558" t="s">
        <v>137</v>
      </c>
      <c r="H30558" t="s">
        <v>138</v>
      </c>
      <c r="I30558" t="s">
        <v>2494</v>
      </c>
    </row>
    <row r="30559" spans="1:10" x14ac:dyDescent="0.25">
      <c r="A30559" t="s">
        <v>106433</v>
      </c>
      <c r="B30559" t="s">
        <v>106434</v>
      </c>
      <c r="C30559" t="s">
        <v>106435</v>
      </c>
      <c r="D30559" t="s">
        <v>122</v>
      </c>
      <c r="E30559" t="s">
        <v>14</v>
      </c>
      <c r="F30559" t="s">
        <v>21</v>
      </c>
      <c r="G30559" t="s">
        <v>1229</v>
      </c>
      <c r="H30559" t="s">
        <v>91828</v>
      </c>
      <c r="I30559" t="s">
        <v>106436</v>
      </c>
      <c r="J30559" s="1">
        <v>40179</v>
      </c>
    </row>
    <row r="30560" spans="1:10" x14ac:dyDescent="0.25">
      <c r="A30560" t="s">
        <v>106437</v>
      </c>
      <c r="B30560" t="s">
        <v>106438</v>
      </c>
      <c r="C30560" t="s">
        <v>106439</v>
      </c>
      <c r="D30560" t="s">
        <v>106440</v>
      </c>
      <c r="E30560" t="s">
        <v>14</v>
      </c>
      <c r="F30560" t="s">
        <v>453</v>
      </c>
    </row>
    <row r="30561" spans="1:10" x14ac:dyDescent="0.25">
      <c r="A30561" t="s">
        <v>106441</v>
      </c>
      <c r="B30561" t="s">
        <v>106442</v>
      </c>
      <c r="C30561" t="s">
        <v>106443</v>
      </c>
      <c r="D30561" t="s">
        <v>70</v>
      </c>
      <c r="E30561" t="s">
        <v>14</v>
      </c>
      <c r="F30561" t="s">
        <v>6539</v>
      </c>
      <c r="H30561" t="s">
        <v>6540</v>
      </c>
      <c r="I30561" t="s">
        <v>6540</v>
      </c>
      <c r="J30561" s="1">
        <v>40909</v>
      </c>
    </row>
    <row r="30562" spans="1:10" x14ac:dyDescent="0.25">
      <c r="A30562" t="s">
        <v>106444</v>
      </c>
      <c r="B30562" t="s">
        <v>106445</v>
      </c>
      <c r="C30562" t="s">
        <v>106446</v>
      </c>
      <c r="D30562" t="s">
        <v>32</v>
      </c>
      <c r="E30562" t="s">
        <v>14</v>
      </c>
      <c r="F30562" t="s">
        <v>474</v>
      </c>
      <c r="H30562" t="s">
        <v>475</v>
      </c>
      <c r="I30562" t="s">
        <v>475</v>
      </c>
      <c r="J30562" s="1">
        <v>40909</v>
      </c>
    </row>
    <row r="30563" spans="1:10" x14ac:dyDescent="0.25">
      <c r="A30563" t="s">
        <v>106447</v>
      </c>
      <c r="B30563" t="s">
        <v>106448</v>
      </c>
      <c r="E30563" t="s">
        <v>14</v>
      </c>
      <c r="F30563" t="s">
        <v>21</v>
      </c>
      <c r="G30563" t="s">
        <v>94</v>
      </c>
      <c r="H30563" t="s">
        <v>95</v>
      </c>
      <c r="I30563" t="s">
        <v>62458</v>
      </c>
      <c r="J30563" s="1">
        <v>41193</v>
      </c>
    </row>
    <row r="30564" spans="1:10" x14ac:dyDescent="0.25">
      <c r="A30564" t="s">
        <v>106449</v>
      </c>
      <c r="B30564" t="s">
        <v>106450</v>
      </c>
      <c r="C30564" t="s">
        <v>106451</v>
      </c>
      <c r="D30564" t="s">
        <v>1914</v>
      </c>
      <c r="E30564" t="s">
        <v>14</v>
      </c>
      <c r="J30564" s="1">
        <v>41275</v>
      </c>
    </row>
    <row r="30565" spans="1:10" x14ac:dyDescent="0.25">
      <c r="A30565" t="s">
        <v>106452</v>
      </c>
      <c r="B30565" t="s">
        <v>106453</v>
      </c>
      <c r="C30565" t="s">
        <v>106454</v>
      </c>
      <c r="D30565" t="s">
        <v>1898</v>
      </c>
      <c r="E30565" t="s">
        <v>14</v>
      </c>
      <c r="F30565" t="s">
        <v>401</v>
      </c>
      <c r="G30565">
        <v>40</v>
      </c>
      <c r="H30565" t="s">
        <v>975</v>
      </c>
      <c r="I30565" t="s">
        <v>975</v>
      </c>
      <c r="J30565" s="1">
        <v>40957</v>
      </c>
    </row>
    <row r="30566" spans="1:10" x14ac:dyDescent="0.25">
      <c r="A30566" t="s">
        <v>106455</v>
      </c>
      <c r="B30566" t="s">
        <v>106456</v>
      </c>
      <c r="C30566" t="s">
        <v>106457</v>
      </c>
      <c r="D30566" t="s">
        <v>106458</v>
      </c>
      <c r="E30566" t="s">
        <v>14</v>
      </c>
      <c r="F30566" t="s">
        <v>123</v>
      </c>
      <c r="G30566" t="s">
        <v>124</v>
      </c>
      <c r="H30566" t="s">
        <v>106459</v>
      </c>
      <c r="I30566" t="s">
        <v>106459</v>
      </c>
      <c r="J30566" s="1">
        <v>41852</v>
      </c>
    </row>
    <row r="30567" spans="1:10" x14ac:dyDescent="0.25">
      <c r="A30567" t="s">
        <v>106460</v>
      </c>
      <c r="B30567" t="s">
        <v>106461</v>
      </c>
      <c r="C30567" t="s">
        <v>106462</v>
      </c>
      <c r="D30567" t="s">
        <v>106463</v>
      </c>
      <c r="E30567" t="s">
        <v>14</v>
      </c>
      <c r="F30567" t="s">
        <v>21</v>
      </c>
      <c r="G30567" t="s">
        <v>1229</v>
      </c>
      <c r="H30567" t="s">
        <v>1230</v>
      </c>
      <c r="I30567" t="s">
        <v>1230</v>
      </c>
      <c r="J30567" s="1">
        <v>40179</v>
      </c>
    </row>
    <row r="30568" spans="1:10" x14ac:dyDescent="0.25">
      <c r="A30568" t="s">
        <v>106464</v>
      </c>
      <c r="B30568" t="s">
        <v>106465</v>
      </c>
      <c r="C30568" t="s">
        <v>106466</v>
      </c>
      <c r="D30568" t="s">
        <v>32</v>
      </c>
      <c r="E30568" t="s">
        <v>14</v>
      </c>
      <c r="F30568" t="s">
        <v>21</v>
      </c>
      <c r="G30568" t="s">
        <v>59</v>
      </c>
      <c r="H30568" t="s">
        <v>60</v>
      </c>
      <c r="I30568" t="s">
        <v>66</v>
      </c>
      <c r="J30568" s="1">
        <v>39448</v>
      </c>
    </row>
    <row r="30569" spans="1:10" x14ac:dyDescent="0.25">
      <c r="A30569" t="s">
        <v>106467</v>
      </c>
      <c r="B30569" t="s">
        <v>106468</v>
      </c>
      <c r="C30569" t="s">
        <v>106469</v>
      </c>
      <c r="D30569" t="s">
        <v>32</v>
      </c>
      <c r="E30569" t="s">
        <v>14</v>
      </c>
      <c r="F30569" t="s">
        <v>21</v>
      </c>
      <c r="G30569" t="s">
        <v>522</v>
      </c>
      <c r="H30569" t="s">
        <v>523</v>
      </c>
      <c r="I30569" t="s">
        <v>524</v>
      </c>
    </row>
    <row r="30570" spans="1:10" x14ac:dyDescent="0.25">
      <c r="A30570" t="s">
        <v>106470</v>
      </c>
      <c r="B30570" t="s">
        <v>106471</v>
      </c>
      <c r="C30570" t="s">
        <v>106472</v>
      </c>
      <c r="D30570" t="s">
        <v>106473</v>
      </c>
      <c r="E30570" t="s">
        <v>14</v>
      </c>
      <c r="F30570" t="s">
        <v>52</v>
      </c>
      <c r="G30570" t="s">
        <v>4482</v>
      </c>
      <c r="H30570" t="s">
        <v>6231</v>
      </c>
      <c r="I30570" t="s">
        <v>6231</v>
      </c>
      <c r="J30570" s="1">
        <v>40909</v>
      </c>
    </row>
    <row r="30571" spans="1:10" x14ac:dyDescent="0.25">
      <c r="A30571" t="s">
        <v>106474</v>
      </c>
      <c r="B30571" t="s">
        <v>106475</v>
      </c>
      <c r="C30571" t="s">
        <v>106476</v>
      </c>
      <c r="D30571" t="s">
        <v>106477</v>
      </c>
      <c r="E30571" t="s">
        <v>14</v>
      </c>
      <c r="F30571" t="s">
        <v>21</v>
      </c>
      <c r="G30571" t="s">
        <v>101</v>
      </c>
      <c r="H30571" t="s">
        <v>102</v>
      </c>
      <c r="I30571" t="s">
        <v>5330</v>
      </c>
      <c r="J30571" s="1">
        <v>40872</v>
      </c>
    </row>
    <row r="30572" spans="1:10" x14ac:dyDescent="0.25">
      <c r="A30572" t="s">
        <v>106478</v>
      </c>
      <c r="B30572" t="s">
        <v>106479</v>
      </c>
      <c r="C30572" t="s">
        <v>106480</v>
      </c>
      <c r="D30572" t="s">
        <v>106481</v>
      </c>
      <c r="E30572" t="s">
        <v>14</v>
      </c>
      <c r="F30572" t="s">
        <v>694</v>
      </c>
      <c r="G30572">
        <v>2</v>
      </c>
      <c r="H30572" t="s">
        <v>14071</v>
      </c>
      <c r="I30572" t="s">
        <v>14071</v>
      </c>
      <c r="J30572" s="1">
        <v>39448</v>
      </c>
    </row>
    <row r="30573" spans="1:10" x14ac:dyDescent="0.25">
      <c r="A30573" t="s">
        <v>106482</v>
      </c>
      <c r="B30573" t="s">
        <v>106483</v>
      </c>
      <c r="C30573" t="s">
        <v>106484</v>
      </c>
      <c r="D30573" t="s">
        <v>106485</v>
      </c>
      <c r="E30573" t="s">
        <v>108</v>
      </c>
      <c r="F30573" t="s">
        <v>21</v>
      </c>
      <c r="G30573" t="s">
        <v>84</v>
      </c>
      <c r="H30573" t="s">
        <v>584</v>
      </c>
      <c r="I30573" t="s">
        <v>584</v>
      </c>
      <c r="J30573" s="1">
        <v>41214</v>
      </c>
    </row>
    <row r="30574" spans="1:10" x14ac:dyDescent="0.25">
      <c r="A30574" t="s">
        <v>106486</v>
      </c>
      <c r="B30574" t="s">
        <v>106487</v>
      </c>
      <c r="E30574" t="s">
        <v>202</v>
      </c>
    </row>
    <row r="30575" spans="1:10" x14ac:dyDescent="0.25">
      <c r="A30575" t="s">
        <v>106488</v>
      </c>
      <c r="B30575" t="s">
        <v>106489</v>
      </c>
      <c r="C30575" t="s">
        <v>106490</v>
      </c>
      <c r="D30575" t="s">
        <v>106491</v>
      </c>
      <c r="E30575" t="s">
        <v>14</v>
      </c>
      <c r="F30575" t="s">
        <v>21</v>
      </c>
      <c r="G30575" t="s">
        <v>101</v>
      </c>
      <c r="H30575" t="s">
        <v>102</v>
      </c>
      <c r="I30575" t="s">
        <v>103</v>
      </c>
      <c r="J30575" s="1">
        <v>40878</v>
      </c>
    </row>
    <row r="30576" spans="1:10" x14ac:dyDescent="0.25">
      <c r="A30576" t="s">
        <v>106492</v>
      </c>
      <c r="B30576" t="s">
        <v>106493</v>
      </c>
      <c r="C30576" t="s">
        <v>106494</v>
      </c>
      <c r="D30576" t="s">
        <v>2190</v>
      </c>
      <c r="E30576" t="s">
        <v>14</v>
      </c>
      <c r="F30576" t="s">
        <v>21</v>
      </c>
      <c r="G30576" t="s">
        <v>3157</v>
      </c>
      <c r="H30576" t="s">
        <v>3158</v>
      </c>
      <c r="I30576" t="s">
        <v>2400</v>
      </c>
      <c r="J30576" s="1">
        <v>40544</v>
      </c>
    </row>
    <row r="30577" spans="1:10" x14ac:dyDescent="0.25">
      <c r="A30577" t="s">
        <v>106495</v>
      </c>
      <c r="B30577" t="s">
        <v>106496</v>
      </c>
      <c r="C30577" t="s">
        <v>106497</v>
      </c>
      <c r="D30577" t="s">
        <v>106498</v>
      </c>
      <c r="E30577" t="s">
        <v>14</v>
      </c>
      <c r="J30577" s="1">
        <v>42064</v>
      </c>
    </row>
    <row r="30578" spans="1:10" x14ac:dyDescent="0.25">
      <c r="A30578" t="s">
        <v>106499</v>
      </c>
      <c r="B30578" t="s">
        <v>106500</v>
      </c>
      <c r="C30578" t="s">
        <v>106501</v>
      </c>
      <c r="D30578" t="s">
        <v>45</v>
      </c>
      <c r="E30578" t="s">
        <v>14</v>
      </c>
      <c r="F30578" t="s">
        <v>33</v>
      </c>
      <c r="G30578">
        <v>30</v>
      </c>
      <c r="H30578" t="s">
        <v>2709</v>
      </c>
      <c r="I30578" t="s">
        <v>2709</v>
      </c>
    </row>
    <row r="30579" spans="1:10" x14ac:dyDescent="0.25">
      <c r="A30579" t="s">
        <v>106502</v>
      </c>
      <c r="B30579" t="s">
        <v>106503</v>
      </c>
      <c r="C30579" t="s">
        <v>106504</v>
      </c>
      <c r="D30579" t="s">
        <v>38</v>
      </c>
      <c r="E30579" t="s">
        <v>14</v>
      </c>
      <c r="F30579" t="s">
        <v>336</v>
      </c>
      <c r="G30579">
        <v>11</v>
      </c>
      <c r="H30579" t="s">
        <v>492</v>
      </c>
      <c r="I30579" t="s">
        <v>492</v>
      </c>
      <c r="J30579" s="1">
        <v>41025</v>
      </c>
    </row>
    <row r="30580" spans="1:10" x14ac:dyDescent="0.25">
      <c r="A30580" t="s">
        <v>106505</v>
      </c>
      <c r="B30580" t="s">
        <v>106506</v>
      </c>
      <c r="D30580" t="s">
        <v>176</v>
      </c>
      <c r="E30580" t="s">
        <v>14</v>
      </c>
      <c r="F30580" t="s">
        <v>21</v>
      </c>
      <c r="G30580" t="s">
        <v>94</v>
      </c>
      <c r="H30580" t="s">
        <v>95</v>
      </c>
      <c r="I30580" t="s">
        <v>75876</v>
      </c>
      <c r="J30580" s="1">
        <v>40671</v>
      </c>
    </row>
    <row r="30581" spans="1:10" x14ac:dyDescent="0.25">
      <c r="A30581" t="s">
        <v>106507</v>
      </c>
      <c r="B30581" t="s">
        <v>106508</v>
      </c>
      <c r="C30581" t="s">
        <v>106509</v>
      </c>
      <c r="D30581" t="s">
        <v>122</v>
      </c>
      <c r="E30581" t="s">
        <v>14</v>
      </c>
      <c r="F30581" t="s">
        <v>52</v>
      </c>
      <c r="G30581" t="s">
        <v>3334</v>
      </c>
      <c r="H30581" t="s">
        <v>3335</v>
      </c>
      <c r="I30581" t="s">
        <v>3336</v>
      </c>
      <c r="J30581" s="1">
        <v>41425</v>
      </c>
    </row>
    <row r="30582" spans="1:10" x14ac:dyDescent="0.25">
      <c r="A30582" t="s">
        <v>106510</v>
      </c>
      <c r="B30582" t="s">
        <v>106511</v>
      </c>
      <c r="C30582" t="s">
        <v>106512</v>
      </c>
      <c r="D30582" t="s">
        <v>106513</v>
      </c>
      <c r="E30582" t="s">
        <v>14</v>
      </c>
      <c r="F30582" t="s">
        <v>21</v>
      </c>
      <c r="G30582" t="s">
        <v>375</v>
      </c>
      <c r="H30582" t="s">
        <v>4554</v>
      </c>
      <c r="I30582" t="s">
        <v>4554</v>
      </c>
      <c r="J30582" s="1">
        <v>41487</v>
      </c>
    </row>
    <row r="30583" spans="1:10" x14ac:dyDescent="0.25">
      <c r="A30583" t="s">
        <v>106514</v>
      </c>
      <c r="B30583" t="s">
        <v>106515</v>
      </c>
      <c r="C30583" t="s">
        <v>106516</v>
      </c>
      <c r="D30583" t="s">
        <v>106517</v>
      </c>
      <c r="E30583" t="s">
        <v>14</v>
      </c>
      <c r="F30583" t="s">
        <v>21</v>
      </c>
      <c r="G30583" t="s">
        <v>1234</v>
      </c>
      <c r="H30583" t="s">
        <v>1627</v>
      </c>
      <c r="I30583" t="s">
        <v>1627</v>
      </c>
      <c r="J30583" s="1">
        <v>40909</v>
      </c>
    </row>
    <row r="30584" spans="1:10" x14ac:dyDescent="0.25">
      <c r="A30584" t="s">
        <v>106518</v>
      </c>
      <c r="B30584" t="s">
        <v>106519</v>
      </c>
      <c r="C30584" t="s">
        <v>106520</v>
      </c>
      <c r="D30584" t="s">
        <v>70</v>
      </c>
      <c r="E30584" t="s">
        <v>14</v>
      </c>
      <c r="F30584" t="s">
        <v>21</v>
      </c>
      <c r="G30584" t="s">
        <v>59</v>
      </c>
      <c r="H30584" t="s">
        <v>90</v>
      </c>
      <c r="I30584" t="s">
        <v>11377</v>
      </c>
      <c r="J30584" s="1">
        <v>40635</v>
      </c>
    </row>
    <row r="30585" spans="1:10" x14ac:dyDescent="0.25">
      <c r="A30585" t="s">
        <v>106521</v>
      </c>
      <c r="B30585" t="s">
        <v>106522</v>
      </c>
      <c r="C30585" t="s">
        <v>106523</v>
      </c>
      <c r="D30585" t="s">
        <v>106524</v>
      </c>
      <c r="E30585" t="s">
        <v>14</v>
      </c>
      <c r="F30585" t="s">
        <v>21</v>
      </c>
      <c r="G30585" t="s">
        <v>639</v>
      </c>
      <c r="H30585" t="s">
        <v>640</v>
      </c>
      <c r="I30585" t="s">
        <v>640</v>
      </c>
      <c r="J30585" s="1">
        <v>41275</v>
      </c>
    </row>
    <row r="30586" spans="1:10" x14ac:dyDescent="0.25">
      <c r="A30586" t="s">
        <v>106525</v>
      </c>
      <c r="B30586" t="s">
        <v>106526</v>
      </c>
      <c r="C30586" t="s">
        <v>106527</v>
      </c>
      <c r="D30586" t="s">
        <v>2194</v>
      </c>
      <c r="E30586" t="s">
        <v>14</v>
      </c>
      <c r="F30586" t="s">
        <v>123</v>
      </c>
      <c r="G30586" t="s">
        <v>124</v>
      </c>
      <c r="H30586" t="s">
        <v>125</v>
      </c>
      <c r="I30586" t="s">
        <v>125</v>
      </c>
    </row>
    <row r="30587" spans="1:10" x14ac:dyDescent="0.25">
      <c r="A30587" t="s">
        <v>106528</v>
      </c>
      <c r="B30587" t="s">
        <v>106529</v>
      </c>
      <c r="C30587" t="s">
        <v>106530</v>
      </c>
      <c r="D30587" t="s">
        <v>106531</v>
      </c>
      <c r="E30587" t="s">
        <v>14</v>
      </c>
      <c r="F30587" t="s">
        <v>123</v>
      </c>
      <c r="G30587" t="s">
        <v>124</v>
      </c>
      <c r="H30587" t="s">
        <v>125</v>
      </c>
      <c r="I30587" t="s">
        <v>125</v>
      </c>
      <c r="J30587" s="1">
        <v>39295</v>
      </c>
    </row>
    <row r="30588" spans="1:10" x14ac:dyDescent="0.25">
      <c r="A30588" t="s">
        <v>106532</v>
      </c>
      <c r="B30588" t="s">
        <v>106533</v>
      </c>
      <c r="C30588" t="s">
        <v>106534</v>
      </c>
      <c r="D30588" t="s">
        <v>106535</v>
      </c>
      <c r="E30588" t="s">
        <v>14</v>
      </c>
    </row>
    <row r="30589" spans="1:10" x14ac:dyDescent="0.25">
      <c r="A30589" t="s">
        <v>106536</v>
      </c>
      <c r="B30589" t="s">
        <v>106537</v>
      </c>
      <c r="C30589" t="s">
        <v>106538</v>
      </c>
      <c r="D30589" t="s">
        <v>106539</v>
      </c>
      <c r="E30589" t="s">
        <v>202</v>
      </c>
      <c r="F30589" t="s">
        <v>21</v>
      </c>
      <c r="G30589" t="s">
        <v>59</v>
      </c>
      <c r="H30589" t="s">
        <v>90</v>
      </c>
      <c r="I30589" t="s">
        <v>90</v>
      </c>
      <c r="J30589" s="1">
        <v>38687</v>
      </c>
    </row>
    <row r="30590" spans="1:10" x14ac:dyDescent="0.25">
      <c r="A30590" t="s">
        <v>106540</v>
      </c>
      <c r="B30590" t="s">
        <v>106541</v>
      </c>
      <c r="C30590" t="s">
        <v>106542</v>
      </c>
      <c r="D30590" t="s">
        <v>9396</v>
      </c>
      <c r="E30590" t="s">
        <v>14</v>
      </c>
      <c r="F30590" t="s">
        <v>271</v>
      </c>
      <c r="G30590">
        <v>18</v>
      </c>
      <c r="H30590" t="s">
        <v>19081</v>
      </c>
      <c r="I30590" t="s">
        <v>19081</v>
      </c>
      <c r="J30590" s="1">
        <v>41640</v>
      </c>
    </row>
    <row r="30591" spans="1:10" x14ac:dyDescent="0.25">
      <c r="A30591" t="s">
        <v>106543</v>
      </c>
      <c r="B30591" t="s">
        <v>106544</v>
      </c>
      <c r="C30591" t="s">
        <v>106545</v>
      </c>
      <c r="D30591" t="s">
        <v>32</v>
      </c>
      <c r="E30591" t="s">
        <v>14</v>
      </c>
    </row>
    <row r="30592" spans="1:10" x14ac:dyDescent="0.25">
      <c r="A30592" t="s">
        <v>106546</v>
      </c>
      <c r="B30592" t="s">
        <v>106547</v>
      </c>
      <c r="C30592" t="s">
        <v>106548</v>
      </c>
      <c r="D30592" t="s">
        <v>539</v>
      </c>
      <c r="E30592" t="s">
        <v>14</v>
      </c>
      <c r="F30592" t="s">
        <v>21</v>
      </c>
      <c r="G30592" t="s">
        <v>59</v>
      </c>
      <c r="H30592" t="s">
        <v>60</v>
      </c>
      <c r="I30592" t="s">
        <v>601</v>
      </c>
      <c r="J30592" s="1">
        <v>41275</v>
      </c>
    </row>
    <row r="30593" spans="1:10" x14ac:dyDescent="0.25">
      <c r="A30593" t="s">
        <v>106549</v>
      </c>
      <c r="B30593" t="s">
        <v>106550</v>
      </c>
      <c r="C30593" t="s">
        <v>106551</v>
      </c>
      <c r="D30593" t="s">
        <v>106552</v>
      </c>
      <c r="E30593" t="s">
        <v>108</v>
      </c>
      <c r="F30593" t="s">
        <v>21</v>
      </c>
      <c r="G30593" t="s">
        <v>59</v>
      </c>
      <c r="H30593" t="s">
        <v>1216</v>
      </c>
      <c r="I30593" t="s">
        <v>1216</v>
      </c>
      <c r="J30593" s="1">
        <v>38718</v>
      </c>
    </row>
    <row r="30594" spans="1:10" x14ac:dyDescent="0.25">
      <c r="A30594" t="s">
        <v>106553</v>
      </c>
      <c r="B30594" t="s">
        <v>106554</v>
      </c>
      <c r="C30594" t="s">
        <v>106555</v>
      </c>
      <c r="D30594" t="s">
        <v>106556</v>
      </c>
      <c r="E30594" t="s">
        <v>14</v>
      </c>
      <c r="F30594" t="s">
        <v>21</v>
      </c>
      <c r="G30594" t="s">
        <v>101</v>
      </c>
      <c r="H30594" t="s">
        <v>102</v>
      </c>
      <c r="I30594" t="s">
        <v>103</v>
      </c>
      <c r="J30594" s="1">
        <v>40179</v>
      </c>
    </row>
    <row r="30595" spans="1:10" x14ac:dyDescent="0.25">
      <c r="A30595" t="s">
        <v>106557</v>
      </c>
      <c r="B30595" t="s">
        <v>106558</v>
      </c>
      <c r="C30595" t="s">
        <v>106559</v>
      </c>
      <c r="D30595" t="s">
        <v>106560</v>
      </c>
      <c r="E30595" t="s">
        <v>14</v>
      </c>
      <c r="F30595" t="s">
        <v>21</v>
      </c>
      <c r="G30595" t="s">
        <v>84</v>
      </c>
      <c r="H30595" t="s">
        <v>584</v>
      </c>
      <c r="I30595" t="s">
        <v>584</v>
      </c>
      <c r="J30595" s="1">
        <v>40987</v>
      </c>
    </row>
    <row r="30596" spans="1:10" x14ac:dyDescent="0.25">
      <c r="A30596" t="s">
        <v>106561</v>
      </c>
      <c r="B30596" t="s">
        <v>106562</v>
      </c>
      <c r="C30596" t="s">
        <v>106563</v>
      </c>
      <c r="D30596" t="s">
        <v>106564</v>
      </c>
      <c r="E30596" t="s">
        <v>14</v>
      </c>
      <c r="F30596" t="s">
        <v>21</v>
      </c>
      <c r="G30596" t="s">
        <v>59</v>
      </c>
      <c r="H30596" t="s">
        <v>60</v>
      </c>
      <c r="I30596" t="s">
        <v>61</v>
      </c>
      <c r="J30596" s="1">
        <v>40909</v>
      </c>
    </row>
    <row r="30597" spans="1:10" x14ac:dyDescent="0.25">
      <c r="A30597" t="s">
        <v>106565</v>
      </c>
      <c r="B30597" t="s">
        <v>106566</v>
      </c>
      <c r="C30597" t="s">
        <v>106567</v>
      </c>
      <c r="D30597" t="s">
        <v>106568</v>
      </c>
      <c r="E30597" t="s">
        <v>14</v>
      </c>
      <c r="F30597" t="s">
        <v>271</v>
      </c>
      <c r="G30597">
        <v>17</v>
      </c>
      <c r="H30597" t="s">
        <v>459</v>
      </c>
      <c r="I30597" t="s">
        <v>459</v>
      </c>
      <c r="J30597" s="1">
        <v>41275</v>
      </c>
    </row>
    <row r="30598" spans="1:10" x14ac:dyDescent="0.25">
      <c r="A30598" t="s">
        <v>106569</v>
      </c>
      <c r="B30598" t="s">
        <v>106570</v>
      </c>
      <c r="C30598" t="s">
        <v>106571</v>
      </c>
      <c r="D30598" t="s">
        <v>106572</v>
      </c>
      <c r="E30598" t="s">
        <v>108</v>
      </c>
      <c r="F30598" t="s">
        <v>21</v>
      </c>
      <c r="G30598" t="s">
        <v>1006</v>
      </c>
      <c r="H30598" t="s">
        <v>1007</v>
      </c>
      <c r="I30598" t="s">
        <v>1007</v>
      </c>
      <c r="J30598" s="1">
        <v>39083</v>
      </c>
    </row>
    <row r="30599" spans="1:10" x14ac:dyDescent="0.25">
      <c r="A30599" t="s">
        <v>106573</v>
      </c>
      <c r="B30599" t="s">
        <v>106574</v>
      </c>
      <c r="C30599" t="s">
        <v>106575</v>
      </c>
      <c r="D30599" t="s">
        <v>106576</v>
      </c>
      <c r="E30599" t="s">
        <v>202</v>
      </c>
      <c r="F30599" t="s">
        <v>21</v>
      </c>
      <c r="G30599" t="s">
        <v>137</v>
      </c>
      <c r="H30599" t="s">
        <v>138</v>
      </c>
      <c r="I30599" t="s">
        <v>138</v>
      </c>
      <c r="J30599" s="1">
        <v>39448</v>
      </c>
    </row>
    <row r="30600" spans="1:10" x14ac:dyDescent="0.25">
      <c r="A30600" t="s">
        <v>106577</v>
      </c>
      <c r="B30600" t="s">
        <v>106578</v>
      </c>
      <c r="C30600" t="s">
        <v>106579</v>
      </c>
      <c r="D30600" t="s">
        <v>928</v>
      </c>
      <c r="E30600" t="s">
        <v>14</v>
      </c>
      <c r="F30600" t="s">
        <v>401</v>
      </c>
      <c r="G30600">
        <v>40</v>
      </c>
      <c r="H30600" t="s">
        <v>975</v>
      </c>
      <c r="I30600" t="s">
        <v>975</v>
      </c>
      <c r="J30600" s="1">
        <v>40420</v>
      </c>
    </row>
    <row r="30601" spans="1:10" x14ac:dyDescent="0.25">
      <c r="A30601" t="s">
        <v>106580</v>
      </c>
      <c r="B30601" t="s">
        <v>106581</v>
      </c>
      <c r="C30601" t="s">
        <v>106582</v>
      </c>
      <c r="D30601" t="s">
        <v>106583</v>
      </c>
      <c r="E30601" t="s">
        <v>14</v>
      </c>
      <c r="F30601" t="s">
        <v>21</v>
      </c>
      <c r="G30601" t="s">
        <v>1347</v>
      </c>
      <c r="H30601" t="s">
        <v>3464</v>
      </c>
      <c r="I30601" t="s">
        <v>3464</v>
      </c>
      <c r="J30601" s="1">
        <v>40634</v>
      </c>
    </row>
    <row r="30602" spans="1:10" x14ac:dyDescent="0.25">
      <c r="A30602" t="s">
        <v>106584</v>
      </c>
      <c r="B30602" t="s">
        <v>106585</v>
      </c>
      <c r="C30602" t="s">
        <v>106586</v>
      </c>
      <c r="D30602" t="s">
        <v>106587</v>
      </c>
      <c r="E30602" t="s">
        <v>14</v>
      </c>
      <c r="F30602" t="s">
        <v>21</v>
      </c>
      <c r="G30602" t="s">
        <v>59</v>
      </c>
      <c r="H30602" t="s">
        <v>60</v>
      </c>
      <c r="I30602" t="s">
        <v>1155</v>
      </c>
      <c r="J30602" s="1">
        <v>39387</v>
      </c>
    </row>
    <row r="30603" spans="1:10" x14ac:dyDescent="0.25">
      <c r="A30603" t="s">
        <v>106588</v>
      </c>
      <c r="B30603" t="s">
        <v>106589</v>
      </c>
      <c r="C30603" t="s">
        <v>106590</v>
      </c>
      <c r="D30603" t="s">
        <v>106591</v>
      </c>
      <c r="E30603" t="s">
        <v>14</v>
      </c>
      <c r="F30603" t="s">
        <v>1133</v>
      </c>
      <c r="G30603">
        <v>2</v>
      </c>
      <c r="H30603" t="s">
        <v>1740</v>
      </c>
      <c r="I30603" t="s">
        <v>1741</v>
      </c>
      <c r="J30603" s="1">
        <v>41703</v>
      </c>
    </row>
    <row r="30604" spans="1:10" x14ac:dyDescent="0.25">
      <c r="A30604" t="s">
        <v>106592</v>
      </c>
      <c r="B30604" t="s">
        <v>106593</v>
      </c>
      <c r="C30604" t="s">
        <v>106594</v>
      </c>
      <c r="D30604" t="s">
        <v>34913</v>
      </c>
      <c r="E30604" t="s">
        <v>202</v>
      </c>
      <c r="F30604" t="s">
        <v>52</v>
      </c>
      <c r="G30604" t="s">
        <v>53</v>
      </c>
      <c r="H30604" t="s">
        <v>54</v>
      </c>
      <c r="I30604" t="s">
        <v>2934</v>
      </c>
      <c r="J30604" s="1">
        <v>40544</v>
      </c>
    </row>
    <row r="30605" spans="1:10" x14ac:dyDescent="0.25">
      <c r="A30605" t="s">
        <v>106595</v>
      </c>
      <c r="B30605" t="s">
        <v>106596</v>
      </c>
      <c r="C30605" t="s">
        <v>106597</v>
      </c>
      <c r="D30605" t="s">
        <v>106598</v>
      </c>
      <c r="E30605" t="s">
        <v>14</v>
      </c>
      <c r="F30605" t="s">
        <v>21</v>
      </c>
      <c r="G30605" t="s">
        <v>185</v>
      </c>
      <c r="H30605" t="s">
        <v>186</v>
      </c>
      <c r="I30605" t="s">
        <v>186</v>
      </c>
    </row>
    <row r="30606" spans="1:10" x14ac:dyDescent="0.25">
      <c r="A30606" t="s">
        <v>106599</v>
      </c>
      <c r="B30606" t="s">
        <v>106600</v>
      </c>
      <c r="C30606" t="s">
        <v>106601</v>
      </c>
      <c r="D30606" t="s">
        <v>46072</v>
      </c>
      <c r="E30606" t="s">
        <v>14</v>
      </c>
      <c r="F30606" t="s">
        <v>21</v>
      </c>
      <c r="G30606" t="s">
        <v>59</v>
      </c>
      <c r="H30606" t="s">
        <v>60</v>
      </c>
      <c r="I30606" t="s">
        <v>66</v>
      </c>
      <c r="J30606" s="1">
        <v>40372</v>
      </c>
    </row>
    <row r="30607" spans="1:10" x14ac:dyDescent="0.25">
      <c r="A30607" t="s">
        <v>106602</v>
      </c>
      <c r="B30607" t="s">
        <v>106603</v>
      </c>
      <c r="C30607" t="s">
        <v>106604</v>
      </c>
      <c r="D30607" t="s">
        <v>713</v>
      </c>
      <c r="E30607" t="s">
        <v>14</v>
      </c>
    </row>
    <row r="30608" spans="1:10" x14ac:dyDescent="0.25">
      <c r="A30608" t="s">
        <v>106605</v>
      </c>
      <c r="B30608" t="s">
        <v>106606</v>
      </c>
      <c r="C30608" t="s">
        <v>106607</v>
      </c>
      <c r="D30608" t="s">
        <v>106608</v>
      </c>
      <c r="E30608" t="s">
        <v>14</v>
      </c>
      <c r="F30608" t="s">
        <v>21</v>
      </c>
      <c r="G30608" t="s">
        <v>59</v>
      </c>
      <c r="H30608" t="s">
        <v>961</v>
      </c>
      <c r="I30608" t="s">
        <v>6175</v>
      </c>
      <c r="J30608" s="1">
        <v>39814</v>
      </c>
    </row>
    <row r="30609" spans="1:10" x14ac:dyDescent="0.25">
      <c r="A30609" t="s">
        <v>106609</v>
      </c>
      <c r="B30609" t="s">
        <v>106610</v>
      </c>
      <c r="C30609" t="s">
        <v>106611</v>
      </c>
      <c r="D30609" t="s">
        <v>47506</v>
      </c>
      <c r="E30609" t="s">
        <v>14</v>
      </c>
      <c r="F30609" t="s">
        <v>52</v>
      </c>
      <c r="G30609" t="s">
        <v>197</v>
      </c>
      <c r="H30609" t="s">
        <v>198</v>
      </c>
      <c r="I30609" t="s">
        <v>3495</v>
      </c>
      <c r="J30609" s="1">
        <v>39814</v>
      </c>
    </row>
    <row r="30610" spans="1:10" x14ac:dyDescent="0.25">
      <c r="A30610" t="s">
        <v>106612</v>
      </c>
      <c r="B30610" t="s">
        <v>106613</v>
      </c>
      <c r="D30610" t="s">
        <v>89</v>
      </c>
      <c r="E30610" t="s">
        <v>14</v>
      </c>
      <c r="F30610" t="s">
        <v>21</v>
      </c>
      <c r="G30610" t="s">
        <v>153</v>
      </c>
      <c r="H30610" t="s">
        <v>239</v>
      </c>
      <c r="I30610" t="s">
        <v>239</v>
      </c>
      <c r="J30610" s="1">
        <v>38718</v>
      </c>
    </row>
    <row r="30611" spans="1:10" x14ac:dyDescent="0.25">
      <c r="A30611" t="s">
        <v>106614</v>
      </c>
      <c r="B30611" t="s">
        <v>106615</v>
      </c>
      <c r="C30611" t="s">
        <v>106616</v>
      </c>
      <c r="D30611" t="s">
        <v>106617</v>
      </c>
      <c r="E30611" t="s">
        <v>108</v>
      </c>
    </row>
    <row r="30612" spans="1:10" x14ac:dyDescent="0.25">
      <c r="A30612" t="s">
        <v>106618</v>
      </c>
      <c r="B30612" t="s">
        <v>106619</v>
      </c>
      <c r="C30612" t="s">
        <v>106620</v>
      </c>
      <c r="D30612" t="s">
        <v>44001</v>
      </c>
      <c r="E30612" t="s">
        <v>14</v>
      </c>
      <c r="J30612" s="1">
        <v>41395</v>
      </c>
    </row>
    <row r="30613" spans="1:10" x14ac:dyDescent="0.25">
      <c r="A30613" t="s">
        <v>106621</v>
      </c>
      <c r="B30613" t="s">
        <v>106622</v>
      </c>
      <c r="C30613" t="s">
        <v>106623</v>
      </c>
      <c r="D30613" t="s">
        <v>1379</v>
      </c>
      <c r="E30613" t="s">
        <v>108</v>
      </c>
      <c r="F30613" t="s">
        <v>52</v>
      </c>
      <c r="G30613" t="s">
        <v>197</v>
      </c>
      <c r="H30613" t="s">
        <v>198</v>
      </c>
      <c r="I30613" t="s">
        <v>198</v>
      </c>
    </row>
    <row r="30614" spans="1:10" x14ac:dyDescent="0.25">
      <c r="A30614" t="s">
        <v>106624</v>
      </c>
      <c r="B30614" t="s">
        <v>106625</v>
      </c>
      <c r="C30614" t="s">
        <v>106626</v>
      </c>
      <c r="D30614" t="s">
        <v>106627</v>
      </c>
      <c r="E30614" t="s">
        <v>14</v>
      </c>
      <c r="F30614" t="s">
        <v>7263</v>
      </c>
      <c r="G30614">
        <v>5</v>
      </c>
      <c r="H30614" t="s">
        <v>7264</v>
      </c>
      <c r="I30614" t="s">
        <v>7264</v>
      </c>
      <c r="J30614" s="1">
        <v>41365</v>
      </c>
    </row>
    <row r="30615" spans="1:10" x14ac:dyDescent="0.25">
      <c r="A30615" t="s">
        <v>106628</v>
      </c>
      <c r="B30615" t="s">
        <v>106629</v>
      </c>
      <c r="C30615" t="s">
        <v>106630</v>
      </c>
      <c r="D30615" t="s">
        <v>761</v>
      </c>
      <c r="E30615" t="s">
        <v>14</v>
      </c>
      <c r="F30615" t="s">
        <v>21</v>
      </c>
      <c r="G30615" t="s">
        <v>185</v>
      </c>
      <c r="H30615" t="s">
        <v>2183</v>
      </c>
      <c r="I30615" t="s">
        <v>95685</v>
      </c>
      <c r="J30615" s="1">
        <v>37987</v>
      </c>
    </row>
    <row r="30616" spans="1:10" x14ac:dyDescent="0.25">
      <c r="A30616" t="s">
        <v>106631</v>
      </c>
      <c r="B30616" t="s">
        <v>106632</v>
      </c>
      <c r="C30616" t="s">
        <v>106633</v>
      </c>
      <c r="D30616" t="s">
        <v>106634</v>
      </c>
      <c r="E30616" t="s">
        <v>14</v>
      </c>
      <c r="J30616" s="1">
        <v>39102</v>
      </c>
    </row>
    <row r="30617" spans="1:10" x14ac:dyDescent="0.25">
      <c r="A30617" t="s">
        <v>106635</v>
      </c>
      <c r="B30617" t="s">
        <v>106636</v>
      </c>
      <c r="C30617" t="s">
        <v>106637</v>
      </c>
      <c r="D30617" t="s">
        <v>51</v>
      </c>
      <c r="E30617" t="s">
        <v>14</v>
      </c>
      <c r="F30617" t="s">
        <v>317</v>
      </c>
      <c r="G30617">
        <v>6</v>
      </c>
      <c r="H30617" t="s">
        <v>49486</v>
      </c>
      <c r="I30617" t="s">
        <v>49486</v>
      </c>
    </row>
    <row r="30618" spans="1:10" x14ac:dyDescent="0.25">
      <c r="A30618" t="s">
        <v>106638</v>
      </c>
      <c r="B30618" t="s">
        <v>106639</v>
      </c>
      <c r="C30618" t="s">
        <v>106640</v>
      </c>
      <c r="D30618" t="s">
        <v>1379</v>
      </c>
      <c r="E30618" t="s">
        <v>14</v>
      </c>
      <c r="F30618" t="s">
        <v>21</v>
      </c>
      <c r="G30618" t="s">
        <v>59</v>
      </c>
      <c r="H30618" t="s">
        <v>60</v>
      </c>
      <c r="I30618" t="s">
        <v>1397</v>
      </c>
      <c r="J30618" s="1">
        <v>36892</v>
      </c>
    </row>
    <row r="30619" spans="1:10" x14ac:dyDescent="0.25">
      <c r="A30619" t="s">
        <v>106641</v>
      </c>
      <c r="B30619" t="s">
        <v>106642</v>
      </c>
      <c r="C30619" t="s">
        <v>106643</v>
      </c>
      <c r="D30619" t="s">
        <v>106644</v>
      </c>
      <c r="E30619" t="s">
        <v>14</v>
      </c>
      <c r="F30619" t="s">
        <v>123</v>
      </c>
      <c r="G30619" t="s">
        <v>4289</v>
      </c>
      <c r="H30619" t="s">
        <v>4290</v>
      </c>
      <c r="I30619" t="s">
        <v>4290</v>
      </c>
      <c r="J30619" s="1">
        <v>40455</v>
      </c>
    </row>
    <row r="30620" spans="1:10" x14ac:dyDescent="0.25">
      <c r="A30620" t="s">
        <v>106645</v>
      </c>
      <c r="B30620" t="s">
        <v>106646</v>
      </c>
      <c r="D30620" t="s">
        <v>65</v>
      </c>
      <c r="E30620" t="s">
        <v>108</v>
      </c>
      <c r="F30620" t="s">
        <v>21</v>
      </c>
      <c r="G30620" t="s">
        <v>59</v>
      </c>
      <c r="H30620" t="s">
        <v>60</v>
      </c>
      <c r="I30620" t="s">
        <v>66</v>
      </c>
      <c r="J30620" s="1">
        <v>40179</v>
      </c>
    </row>
    <row r="30621" spans="1:10" x14ac:dyDescent="0.25">
      <c r="A30621" t="s">
        <v>106647</v>
      </c>
      <c r="B30621" t="s">
        <v>106648</v>
      </c>
      <c r="C30621" t="s">
        <v>106649</v>
      </c>
      <c r="D30621" t="s">
        <v>3703</v>
      </c>
      <c r="E30621" t="s">
        <v>14</v>
      </c>
      <c r="F30621" t="s">
        <v>21</v>
      </c>
      <c r="G30621" t="s">
        <v>281</v>
      </c>
      <c r="H30621" t="s">
        <v>1025</v>
      </c>
      <c r="I30621" t="s">
        <v>1025</v>
      </c>
      <c r="J30621" s="1">
        <v>39083</v>
      </c>
    </row>
    <row r="30622" spans="1:10" x14ac:dyDescent="0.25">
      <c r="A30622" t="s">
        <v>106650</v>
      </c>
      <c r="B30622" t="s">
        <v>61819</v>
      </c>
      <c r="D30622" t="s">
        <v>106651</v>
      </c>
      <c r="E30622" t="s">
        <v>14</v>
      </c>
      <c r="F30622" t="s">
        <v>123</v>
      </c>
      <c r="G30622" t="s">
        <v>61822</v>
      </c>
      <c r="H30622" t="s">
        <v>61823</v>
      </c>
      <c r="I30622" t="s">
        <v>61823</v>
      </c>
    </row>
    <row r="30623" spans="1:10" x14ac:dyDescent="0.25">
      <c r="A30623" t="s">
        <v>106652</v>
      </c>
      <c r="B30623" t="s">
        <v>106653</v>
      </c>
      <c r="C30623" t="s">
        <v>106654</v>
      </c>
      <c r="D30623" t="s">
        <v>38</v>
      </c>
      <c r="E30623" t="s">
        <v>14</v>
      </c>
      <c r="F30623" t="s">
        <v>21</v>
      </c>
      <c r="G30623" t="s">
        <v>1347</v>
      </c>
      <c r="H30623" t="s">
        <v>1348</v>
      </c>
      <c r="I30623" t="s">
        <v>1348</v>
      </c>
      <c r="J30623" s="1">
        <v>40179</v>
      </c>
    </row>
    <row r="30624" spans="1:10" x14ac:dyDescent="0.25">
      <c r="A30624" t="s">
        <v>106655</v>
      </c>
      <c r="B30624" t="s">
        <v>106656</v>
      </c>
      <c r="C30624" t="s">
        <v>106657</v>
      </c>
      <c r="D30624" t="s">
        <v>122</v>
      </c>
      <c r="E30624" t="s">
        <v>14</v>
      </c>
      <c r="F30624" t="s">
        <v>71</v>
      </c>
      <c r="G30624">
        <v>12</v>
      </c>
      <c r="H30624" t="s">
        <v>72</v>
      </c>
      <c r="I30624" t="s">
        <v>72</v>
      </c>
      <c r="J30624" s="1">
        <v>40544</v>
      </c>
    </row>
    <row r="30625" spans="1:10" x14ac:dyDescent="0.25">
      <c r="A30625" t="s">
        <v>106658</v>
      </c>
      <c r="B30625" t="s">
        <v>106659</v>
      </c>
      <c r="C30625" t="s">
        <v>106660</v>
      </c>
      <c r="D30625" t="s">
        <v>106661</v>
      </c>
      <c r="E30625" t="s">
        <v>14</v>
      </c>
      <c r="F30625" t="s">
        <v>342</v>
      </c>
      <c r="G30625">
        <v>7</v>
      </c>
      <c r="H30625" t="s">
        <v>757</v>
      </c>
      <c r="I30625" t="s">
        <v>757</v>
      </c>
      <c r="J30625" s="1">
        <v>39661</v>
      </c>
    </row>
    <row r="30626" spans="1:10" x14ac:dyDescent="0.25">
      <c r="A30626" t="s">
        <v>106662</v>
      </c>
      <c r="B30626" t="s">
        <v>106663</v>
      </c>
      <c r="C30626" t="s">
        <v>106664</v>
      </c>
      <c r="D30626" t="s">
        <v>106665</v>
      </c>
      <c r="E30626" t="s">
        <v>14</v>
      </c>
      <c r="F30626" t="s">
        <v>21</v>
      </c>
      <c r="G30626" t="s">
        <v>130</v>
      </c>
      <c r="H30626" t="s">
        <v>131</v>
      </c>
      <c r="I30626" t="s">
        <v>4319</v>
      </c>
      <c r="J30626" s="1">
        <v>41061</v>
      </c>
    </row>
    <row r="30627" spans="1:10" x14ac:dyDescent="0.25">
      <c r="A30627" t="s">
        <v>106666</v>
      </c>
      <c r="B30627" t="s">
        <v>106667</v>
      </c>
      <c r="C30627" t="s">
        <v>106668</v>
      </c>
      <c r="D30627" t="s">
        <v>106669</v>
      </c>
      <c r="E30627" t="s">
        <v>14</v>
      </c>
      <c r="F30627" t="s">
        <v>21</v>
      </c>
      <c r="G30627" t="s">
        <v>59</v>
      </c>
      <c r="H30627" t="s">
        <v>60</v>
      </c>
      <c r="I30627" t="s">
        <v>5480</v>
      </c>
      <c r="J30627" s="1">
        <v>40756</v>
      </c>
    </row>
    <row r="30628" spans="1:10" x14ac:dyDescent="0.25">
      <c r="A30628" t="s">
        <v>106670</v>
      </c>
      <c r="B30628" t="s">
        <v>106671</v>
      </c>
      <c r="C30628" t="s">
        <v>106672</v>
      </c>
      <c r="D30628" t="s">
        <v>106673</v>
      </c>
      <c r="E30628" t="s">
        <v>14</v>
      </c>
      <c r="F30628" t="s">
        <v>1057</v>
      </c>
      <c r="G30628">
        <v>5</v>
      </c>
      <c r="H30628" t="s">
        <v>1058</v>
      </c>
      <c r="I30628" t="s">
        <v>25537</v>
      </c>
    </row>
    <row r="30629" spans="1:10" x14ac:dyDescent="0.25">
      <c r="A30629" t="s">
        <v>106674</v>
      </c>
      <c r="B30629" t="s">
        <v>106675</v>
      </c>
      <c r="E30629" t="s">
        <v>14</v>
      </c>
      <c r="F30629" t="s">
        <v>7263</v>
      </c>
      <c r="G30629">
        <v>5</v>
      </c>
      <c r="H30629" t="s">
        <v>7264</v>
      </c>
      <c r="I30629" t="s">
        <v>7264</v>
      </c>
      <c r="J30629" s="1">
        <v>40299</v>
      </c>
    </row>
    <row r="30630" spans="1:10" x14ac:dyDescent="0.25">
      <c r="A30630" t="s">
        <v>106676</v>
      </c>
      <c r="B30630" t="s">
        <v>106677</v>
      </c>
      <c r="C30630" t="s">
        <v>106678</v>
      </c>
      <c r="D30630" t="s">
        <v>106679</v>
      </c>
      <c r="E30630" t="s">
        <v>14</v>
      </c>
      <c r="F30630" t="s">
        <v>694</v>
      </c>
      <c r="G30630">
        <v>5</v>
      </c>
      <c r="H30630" t="s">
        <v>695</v>
      </c>
      <c r="I30630" t="s">
        <v>695</v>
      </c>
      <c r="J30630" s="1">
        <v>41896</v>
      </c>
    </row>
    <row r="30631" spans="1:10" x14ac:dyDescent="0.25">
      <c r="A30631" t="s">
        <v>106680</v>
      </c>
      <c r="B30631" t="s">
        <v>106681</v>
      </c>
      <c r="C30631" t="s">
        <v>106682</v>
      </c>
      <c r="D30631" t="s">
        <v>106683</v>
      </c>
      <c r="E30631" t="s">
        <v>14</v>
      </c>
      <c r="F30631" t="s">
        <v>21</v>
      </c>
      <c r="G30631" t="s">
        <v>59</v>
      </c>
      <c r="H30631" t="s">
        <v>60</v>
      </c>
      <c r="I30631" t="s">
        <v>66</v>
      </c>
      <c r="J30631" s="1">
        <v>41640</v>
      </c>
    </row>
    <row r="30632" spans="1:10" x14ac:dyDescent="0.25">
      <c r="A30632" t="s">
        <v>106684</v>
      </c>
      <c r="B30632" t="s">
        <v>106685</v>
      </c>
      <c r="C30632" t="s">
        <v>106686</v>
      </c>
      <c r="D30632" t="s">
        <v>106687</v>
      </c>
      <c r="E30632" t="s">
        <v>14</v>
      </c>
      <c r="F30632" t="s">
        <v>123</v>
      </c>
      <c r="G30632" t="s">
        <v>124</v>
      </c>
      <c r="H30632" t="s">
        <v>125</v>
      </c>
      <c r="I30632" t="s">
        <v>125</v>
      </c>
      <c r="J30632" s="1">
        <v>41609</v>
      </c>
    </row>
    <row r="30633" spans="1:10" x14ac:dyDescent="0.25">
      <c r="A30633" t="s">
        <v>106688</v>
      </c>
      <c r="B30633" t="s">
        <v>106689</v>
      </c>
      <c r="C30633" t="s">
        <v>106690</v>
      </c>
      <c r="D30633" t="s">
        <v>55936</v>
      </c>
      <c r="E30633" t="s">
        <v>14</v>
      </c>
      <c r="F30633" t="s">
        <v>1121</v>
      </c>
      <c r="G30633">
        <v>7</v>
      </c>
      <c r="H30633" t="s">
        <v>1289</v>
      </c>
      <c r="I30633" t="s">
        <v>106691</v>
      </c>
    </row>
    <row r="30634" spans="1:10" x14ac:dyDescent="0.25">
      <c r="A30634" t="s">
        <v>106692</v>
      </c>
      <c r="B30634" t="s">
        <v>106693</v>
      </c>
      <c r="C30634" t="s">
        <v>106694</v>
      </c>
      <c r="D30634" t="s">
        <v>312</v>
      </c>
      <c r="E30634" t="s">
        <v>14</v>
      </c>
      <c r="F30634" t="s">
        <v>21</v>
      </c>
      <c r="G30634" t="s">
        <v>59</v>
      </c>
      <c r="H30634" t="s">
        <v>90</v>
      </c>
      <c r="I30634" t="s">
        <v>371</v>
      </c>
      <c r="J30634" s="1">
        <v>40544</v>
      </c>
    </row>
    <row r="30635" spans="1:10" x14ac:dyDescent="0.25">
      <c r="A30635" t="s">
        <v>106695</v>
      </c>
      <c r="B30635" t="s">
        <v>106696</v>
      </c>
      <c r="C30635" t="s">
        <v>106697</v>
      </c>
      <c r="D30635" t="s">
        <v>106698</v>
      </c>
      <c r="E30635" t="s">
        <v>202</v>
      </c>
      <c r="F30635" t="s">
        <v>15</v>
      </c>
      <c r="G30635">
        <v>19</v>
      </c>
      <c r="H30635" t="s">
        <v>469</v>
      </c>
      <c r="I30635" t="s">
        <v>469</v>
      </c>
      <c r="J30635" s="1">
        <v>41597</v>
      </c>
    </row>
    <row r="30636" spans="1:10" x14ac:dyDescent="0.25">
      <c r="A30636" t="s">
        <v>106699</v>
      </c>
      <c r="B30636" t="s">
        <v>106700</v>
      </c>
      <c r="D30636" t="s">
        <v>539</v>
      </c>
      <c r="E30636" t="s">
        <v>14</v>
      </c>
      <c r="F30636" t="s">
        <v>21</v>
      </c>
      <c r="G30636" t="s">
        <v>281</v>
      </c>
      <c r="H30636" t="s">
        <v>1025</v>
      </c>
      <c r="I30636" t="s">
        <v>1025</v>
      </c>
      <c r="J30636" s="1">
        <v>39814</v>
      </c>
    </row>
    <row r="30637" spans="1:10" x14ac:dyDescent="0.25">
      <c r="A30637" t="s">
        <v>106701</v>
      </c>
      <c r="B30637" t="s">
        <v>106702</v>
      </c>
      <c r="C30637" t="s">
        <v>106703</v>
      </c>
      <c r="D30637" t="s">
        <v>38</v>
      </c>
      <c r="E30637" t="s">
        <v>14</v>
      </c>
      <c r="F30637" t="s">
        <v>547</v>
      </c>
      <c r="G30637">
        <v>56</v>
      </c>
      <c r="H30637" t="s">
        <v>2547</v>
      </c>
      <c r="I30637" t="s">
        <v>2547</v>
      </c>
      <c r="J30637" s="1">
        <v>38353</v>
      </c>
    </row>
    <row r="30638" spans="1:10" x14ac:dyDescent="0.25">
      <c r="A30638" t="s">
        <v>106704</v>
      </c>
      <c r="B30638" t="s">
        <v>106705</v>
      </c>
      <c r="C30638" t="s">
        <v>106706</v>
      </c>
      <c r="D30638" t="s">
        <v>38</v>
      </c>
      <c r="E30638" t="s">
        <v>14</v>
      </c>
      <c r="F30638" t="s">
        <v>317</v>
      </c>
      <c r="G30638">
        <v>3</v>
      </c>
      <c r="H30638" t="s">
        <v>11776</v>
      </c>
      <c r="I30638" t="s">
        <v>106707</v>
      </c>
      <c r="J30638" s="1">
        <v>39083</v>
      </c>
    </row>
    <row r="30639" spans="1:10" x14ac:dyDescent="0.25">
      <c r="A30639" t="s">
        <v>106708</v>
      </c>
      <c r="B30639" t="s">
        <v>106709</v>
      </c>
      <c r="C30639" t="s">
        <v>106710</v>
      </c>
      <c r="D30639" t="s">
        <v>51</v>
      </c>
      <c r="E30639" t="s">
        <v>108</v>
      </c>
      <c r="F30639" t="s">
        <v>1057</v>
      </c>
      <c r="G30639">
        <v>2</v>
      </c>
      <c r="H30639" t="s">
        <v>19736</v>
      </c>
      <c r="I30639" t="s">
        <v>19736</v>
      </c>
    </row>
    <row r="30640" spans="1:10" x14ac:dyDescent="0.25">
      <c r="A30640" t="s">
        <v>106711</v>
      </c>
      <c r="B30640" t="s">
        <v>106712</v>
      </c>
      <c r="C30640" t="s">
        <v>106713</v>
      </c>
      <c r="D30640" t="s">
        <v>106714</v>
      </c>
      <c r="E30640" t="s">
        <v>14</v>
      </c>
      <c r="F30640" t="s">
        <v>21</v>
      </c>
      <c r="G30640" t="s">
        <v>84</v>
      </c>
      <c r="H30640" t="s">
        <v>12599</v>
      </c>
      <c r="I30640" t="s">
        <v>12599</v>
      </c>
      <c r="J30640" s="1">
        <v>40563</v>
      </c>
    </row>
    <row r="30641" spans="1:10" x14ac:dyDescent="0.25">
      <c r="A30641" t="s">
        <v>106715</v>
      </c>
      <c r="B30641" t="s">
        <v>106716</v>
      </c>
      <c r="C30641" t="s">
        <v>106717</v>
      </c>
      <c r="D30641" t="s">
        <v>106718</v>
      </c>
      <c r="E30641" t="s">
        <v>14</v>
      </c>
      <c r="F30641" t="s">
        <v>21</v>
      </c>
      <c r="G30641" t="s">
        <v>803</v>
      </c>
      <c r="H30641" t="s">
        <v>804</v>
      </c>
      <c r="I30641" t="s">
        <v>805</v>
      </c>
      <c r="J30641" s="1">
        <v>40290</v>
      </c>
    </row>
    <row r="30642" spans="1:10" x14ac:dyDescent="0.25">
      <c r="A30642" t="s">
        <v>106719</v>
      </c>
      <c r="B30642" t="s">
        <v>106720</v>
      </c>
      <c r="C30642" t="s">
        <v>106721</v>
      </c>
      <c r="E30642" t="s">
        <v>14</v>
      </c>
      <c r="J30642" s="1">
        <v>41791</v>
      </c>
    </row>
    <row r="30643" spans="1:10" x14ac:dyDescent="0.25">
      <c r="A30643" t="s">
        <v>106722</v>
      </c>
      <c r="B30643" t="s">
        <v>106723</v>
      </c>
      <c r="C30643" t="s">
        <v>106724</v>
      </c>
      <c r="D30643" t="s">
        <v>38</v>
      </c>
      <c r="E30643" t="s">
        <v>14</v>
      </c>
      <c r="F30643" t="s">
        <v>21</v>
      </c>
      <c r="G30643" t="s">
        <v>153</v>
      </c>
      <c r="H30643" t="s">
        <v>239</v>
      </c>
      <c r="I30643" t="s">
        <v>4100</v>
      </c>
    </row>
    <row r="30644" spans="1:10" x14ac:dyDescent="0.25">
      <c r="A30644" t="s">
        <v>106725</v>
      </c>
      <c r="B30644" t="s">
        <v>106726</v>
      </c>
      <c r="C30644" t="s">
        <v>106727</v>
      </c>
      <c r="D30644" t="s">
        <v>106728</v>
      </c>
      <c r="E30644" t="s">
        <v>108</v>
      </c>
      <c r="F30644" t="s">
        <v>21</v>
      </c>
      <c r="G30644" t="s">
        <v>84</v>
      </c>
      <c r="H30644" t="s">
        <v>3564</v>
      </c>
      <c r="I30644" t="s">
        <v>3564</v>
      </c>
      <c r="J30644" s="1">
        <v>41275</v>
      </c>
    </row>
    <row r="30645" spans="1:10" x14ac:dyDescent="0.25">
      <c r="A30645" t="s">
        <v>106729</v>
      </c>
      <c r="B30645" t="s">
        <v>106730</v>
      </c>
      <c r="C30645" t="s">
        <v>106731</v>
      </c>
      <c r="D30645" t="s">
        <v>106732</v>
      </c>
      <c r="E30645" t="s">
        <v>202</v>
      </c>
      <c r="F30645" t="s">
        <v>303</v>
      </c>
      <c r="G30645">
        <v>13</v>
      </c>
      <c r="H30645" t="s">
        <v>58660</v>
      </c>
      <c r="I30645" t="s">
        <v>58661</v>
      </c>
      <c r="J30645" s="1">
        <v>38888</v>
      </c>
    </row>
    <row r="30646" spans="1:10" x14ac:dyDescent="0.25">
      <c r="A30646" t="s">
        <v>106733</v>
      </c>
      <c r="B30646" t="s">
        <v>106734</v>
      </c>
      <c r="C30646" t="s">
        <v>106735</v>
      </c>
      <c r="D30646" t="s">
        <v>3480</v>
      </c>
      <c r="E30646" t="s">
        <v>14</v>
      </c>
      <c r="F30646" t="s">
        <v>21</v>
      </c>
      <c r="G30646" t="s">
        <v>1006</v>
      </c>
      <c r="H30646" t="s">
        <v>1007</v>
      </c>
      <c r="I30646" t="s">
        <v>10518</v>
      </c>
      <c r="J30646" s="1">
        <v>41640</v>
      </c>
    </row>
    <row r="30647" spans="1:10" x14ac:dyDescent="0.25">
      <c r="A30647" t="s">
        <v>106736</v>
      </c>
      <c r="B30647" t="s">
        <v>106737</v>
      </c>
      <c r="C30647" t="s">
        <v>106738</v>
      </c>
      <c r="D30647" t="s">
        <v>106739</v>
      </c>
      <c r="E30647" t="s">
        <v>202</v>
      </c>
      <c r="F30647" t="s">
        <v>21</v>
      </c>
      <c r="G30647" t="s">
        <v>1075</v>
      </c>
      <c r="H30647" t="s">
        <v>1076</v>
      </c>
      <c r="I30647" t="s">
        <v>1165</v>
      </c>
    </row>
    <row r="30648" spans="1:10" x14ac:dyDescent="0.25">
      <c r="A30648" t="s">
        <v>106740</v>
      </c>
      <c r="B30648" t="s">
        <v>106741</v>
      </c>
      <c r="C30648" t="s">
        <v>106742</v>
      </c>
      <c r="D30648" t="s">
        <v>106743</v>
      </c>
      <c r="E30648" t="s">
        <v>14</v>
      </c>
      <c r="F30648" t="s">
        <v>508</v>
      </c>
      <c r="G30648">
        <v>16</v>
      </c>
      <c r="H30648" t="s">
        <v>18506</v>
      </c>
      <c r="I30648" t="s">
        <v>106744</v>
      </c>
      <c r="J30648" s="1">
        <v>41388</v>
      </c>
    </row>
    <row r="30649" spans="1:10" x14ac:dyDescent="0.25">
      <c r="A30649" t="s">
        <v>106745</v>
      </c>
      <c r="B30649" t="s">
        <v>106746</v>
      </c>
      <c r="C30649" t="s">
        <v>106747</v>
      </c>
      <c r="D30649" t="s">
        <v>51</v>
      </c>
      <c r="E30649" t="s">
        <v>14</v>
      </c>
      <c r="F30649" t="s">
        <v>21</v>
      </c>
      <c r="G30649" t="s">
        <v>137</v>
      </c>
      <c r="H30649" t="s">
        <v>138</v>
      </c>
      <c r="I30649" t="s">
        <v>138</v>
      </c>
      <c r="J30649" s="1">
        <v>39814</v>
      </c>
    </row>
    <row r="30650" spans="1:10" x14ac:dyDescent="0.25">
      <c r="A30650" t="s">
        <v>106748</v>
      </c>
      <c r="B30650" t="s">
        <v>106749</v>
      </c>
      <c r="C30650" t="s">
        <v>106750</v>
      </c>
      <c r="D30650" t="s">
        <v>106751</v>
      </c>
      <c r="E30650" t="s">
        <v>14</v>
      </c>
      <c r="F30650" t="s">
        <v>21</v>
      </c>
      <c r="G30650" t="s">
        <v>375</v>
      </c>
      <c r="H30650" t="s">
        <v>376</v>
      </c>
      <c r="I30650" t="s">
        <v>376</v>
      </c>
      <c r="J30650" s="1">
        <v>40695</v>
      </c>
    </row>
    <row r="30651" spans="1:10" x14ac:dyDescent="0.25">
      <c r="A30651" t="s">
        <v>106752</v>
      </c>
      <c r="B30651" t="s">
        <v>106753</v>
      </c>
      <c r="C30651" t="s">
        <v>106754</v>
      </c>
      <c r="D30651" t="s">
        <v>106755</v>
      </c>
      <c r="E30651" t="s">
        <v>14</v>
      </c>
      <c r="J30651" s="1">
        <v>40544</v>
      </c>
    </row>
    <row r="30652" spans="1:10" x14ac:dyDescent="0.25">
      <c r="A30652" t="s">
        <v>106756</v>
      </c>
      <c r="B30652" t="s">
        <v>106757</v>
      </c>
      <c r="C30652" t="s">
        <v>106758</v>
      </c>
      <c r="D30652" t="s">
        <v>106759</v>
      </c>
      <c r="E30652" t="s">
        <v>14</v>
      </c>
      <c r="F30652" t="s">
        <v>21</v>
      </c>
      <c r="G30652" t="s">
        <v>101</v>
      </c>
      <c r="H30652" t="s">
        <v>102</v>
      </c>
      <c r="I30652" t="s">
        <v>103</v>
      </c>
      <c r="J30652" s="1">
        <v>40179</v>
      </c>
    </row>
    <row r="30653" spans="1:10" x14ac:dyDescent="0.25">
      <c r="A30653" t="s">
        <v>106760</v>
      </c>
      <c r="B30653" t="s">
        <v>106761</v>
      </c>
      <c r="C30653" t="s">
        <v>106762</v>
      </c>
      <c r="D30653" t="s">
        <v>106763</v>
      </c>
      <c r="E30653" t="s">
        <v>14</v>
      </c>
      <c r="F30653" t="s">
        <v>21</v>
      </c>
      <c r="G30653" t="s">
        <v>101</v>
      </c>
      <c r="H30653" t="s">
        <v>102</v>
      </c>
      <c r="I30653" t="s">
        <v>103</v>
      </c>
      <c r="J30653" s="1">
        <v>41640</v>
      </c>
    </row>
    <row r="30654" spans="1:10" x14ac:dyDescent="0.25">
      <c r="A30654" t="s">
        <v>106764</v>
      </c>
      <c r="B30654" t="s">
        <v>106765</v>
      </c>
      <c r="C30654" t="s">
        <v>106766</v>
      </c>
      <c r="D30654" t="s">
        <v>1396</v>
      </c>
      <c r="E30654" t="s">
        <v>108</v>
      </c>
      <c r="F30654" t="s">
        <v>123</v>
      </c>
      <c r="G30654" t="s">
        <v>124</v>
      </c>
      <c r="H30654" t="s">
        <v>125</v>
      </c>
      <c r="I30654" t="s">
        <v>125</v>
      </c>
      <c r="J30654" s="1">
        <v>39173</v>
      </c>
    </row>
    <row r="30655" spans="1:10" x14ac:dyDescent="0.25">
      <c r="A30655" t="s">
        <v>106767</v>
      </c>
      <c r="B30655" t="s">
        <v>106768</v>
      </c>
      <c r="C30655" t="s">
        <v>106769</v>
      </c>
      <c r="D30655" t="s">
        <v>106770</v>
      </c>
      <c r="E30655" t="s">
        <v>14</v>
      </c>
      <c r="F30655" t="s">
        <v>21</v>
      </c>
      <c r="G30655" t="s">
        <v>59</v>
      </c>
      <c r="H30655" t="s">
        <v>60</v>
      </c>
      <c r="I30655" t="s">
        <v>798</v>
      </c>
    </row>
    <row r="30656" spans="1:10" x14ac:dyDescent="0.25">
      <c r="A30656" t="s">
        <v>106771</v>
      </c>
      <c r="B30656" t="s">
        <v>106772</v>
      </c>
      <c r="C30656" t="s">
        <v>106773</v>
      </c>
      <c r="D30656" t="s">
        <v>3367</v>
      </c>
      <c r="E30656" t="s">
        <v>684</v>
      </c>
      <c r="F30656" t="s">
        <v>21</v>
      </c>
      <c r="G30656" t="s">
        <v>59</v>
      </c>
      <c r="H30656" t="s">
        <v>60</v>
      </c>
      <c r="I30656" t="s">
        <v>66</v>
      </c>
      <c r="J30656" s="1">
        <v>40909</v>
      </c>
    </row>
    <row r="30657" spans="1:10" x14ac:dyDescent="0.25">
      <c r="A30657" t="s">
        <v>106774</v>
      </c>
      <c r="B30657" t="s">
        <v>106775</v>
      </c>
      <c r="C30657" t="s">
        <v>106776</v>
      </c>
      <c r="D30657" t="s">
        <v>55257</v>
      </c>
      <c r="E30657" t="s">
        <v>14</v>
      </c>
      <c r="F30657" t="s">
        <v>21</v>
      </c>
      <c r="G30657" t="s">
        <v>59</v>
      </c>
      <c r="H30657" t="s">
        <v>60</v>
      </c>
      <c r="I30657" t="s">
        <v>266</v>
      </c>
      <c r="J30657" s="1">
        <v>41440</v>
      </c>
    </row>
    <row r="30658" spans="1:10" x14ac:dyDescent="0.25">
      <c r="A30658" t="s">
        <v>106777</v>
      </c>
      <c r="B30658" t="s">
        <v>106778</v>
      </c>
      <c r="C30658" t="s">
        <v>106779</v>
      </c>
      <c r="D30658" t="s">
        <v>2961</v>
      </c>
      <c r="E30658" t="s">
        <v>14</v>
      </c>
    </row>
    <row r="30659" spans="1:10" x14ac:dyDescent="0.25">
      <c r="A30659" t="s">
        <v>106780</v>
      </c>
      <c r="B30659" t="s">
        <v>106781</v>
      </c>
      <c r="D30659" t="s">
        <v>106782</v>
      </c>
      <c r="E30659" t="s">
        <v>202</v>
      </c>
    </row>
    <row r="30660" spans="1:10" x14ac:dyDescent="0.25">
      <c r="A30660" t="s">
        <v>106783</v>
      </c>
      <c r="B30660" t="s">
        <v>106784</v>
      </c>
      <c r="C30660" t="s">
        <v>106785</v>
      </c>
      <c r="E30660" t="s">
        <v>202</v>
      </c>
      <c r="J30660" s="1">
        <v>41640</v>
      </c>
    </row>
    <row r="30661" spans="1:10" x14ac:dyDescent="0.25">
      <c r="A30661" t="s">
        <v>106786</v>
      </c>
      <c r="B30661" t="s">
        <v>106787</v>
      </c>
      <c r="C30661" t="s">
        <v>106788</v>
      </c>
      <c r="D30661" t="s">
        <v>70898</v>
      </c>
      <c r="E30661" t="s">
        <v>14</v>
      </c>
      <c r="F30661" t="s">
        <v>1057</v>
      </c>
      <c r="G30661">
        <v>16</v>
      </c>
      <c r="H30661" t="s">
        <v>1699</v>
      </c>
      <c r="I30661" t="s">
        <v>1699</v>
      </c>
    </row>
    <row r="30662" spans="1:10" x14ac:dyDescent="0.25">
      <c r="A30662" t="s">
        <v>106789</v>
      </c>
      <c r="B30662" t="s">
        <v>106790</v>
      </c>
      <c r="C30662" t="s">
        <v>106791</v>
      </c>
      <c r="D30662" t="s">
        <v>736</v>
      </c>
      <c r="E30662" t="s">
        <v>14</v>
      </c>
      <c r="F30662" t="s">
        <v>3314</v>
      </c>
      <c r="G30662">
        <v>14</v>
      </c>
      <c r="H30662" t="s">
        <v>6208</v>
      </c>
      <c r="I30662" t="s">
        <v>6208</v>
      </c>
      <c r="J30662" s="1">
        <v>39083</v>
      </c>
    </row>
    <row r="30663" spans="1:10" x14ac:dyDescent="0.25">
      <c r="A30663" t="s">
        <v>106792</v>
      </c>
      <c r="B30663" t="s">
        <v>106793</v>
      </c>
      <c r="C30663" t="s">
        <v>106794</v>
      </c>
      <c r="D30663" t="s">
        <v>1242</v>
      </c>
      <c r="E30663" t="s">
        <v>14</v>
      </c>
      <c r="F30663" t="s">
        <v>21</v>
      </c>
      <c r="G30663" t="s">
        <v>59</v>
      </c>
      <c r="H30663" t="s">
        <v>60</v>
      </c>
      <c r="I30663" t="s">
        <v>1063</v>
      </c>
      <c r="J30663" s="1">
        <v>36892</v>
      </c>
    </row>
    <row r="30664" spans="1:10" x14ac:dyDescent="0.25">
      <c r="A30664" t="s">
        <v>106795</v>
      </c>
      <c r="B30664" t="s">
        <v>106796</v>
      </c>
      <c r="C30664" t="s">
        <v>106797</v>
      </c>
      <c r="D30664" t="s">
        <v>106798</v>
      </c>
      <c r="E30664" t="s">
        <v>14</v>
      </c>
      <c r="F30664" t="s">
        <v>618</v>
      </c>
      <c r="G30664">
        <v>1</v>
      </c>
      <c r="J30664" s="1">
        <v>41319</v>
      </c>
    </row>
    <row r="30665" spans="1:10" x14ac:dyDescent="0.25">
      <c r="A30665" t="s">
        <v>106799</v>
      </c>
      <c r="B30665" t="s">
        <v>106800</v>
      </c>
      <c r="C30665" t="s">
        <v>106801</v>
      </c>
      <c r="D30665" t="s">
        <v>106802</v>
      </c>
      <c r="E30665" t="s">
        <v>14</v>
      </c>
      <c r="F30665" t="s">
        <v>633</v>
      </c>
      <c r="G30665">
        <v>7</v>
      </c>
      <c r="H30665" t="s">
        <v>924</v>
      </c>
      <c r="I30665" t="s">
        <v>924</v>
      </c>
      <c r="J30665" s="1">
        <v>40075</v>
      </c>
    </row>
    <row r="30666" spans="1:10" x14ac:dyDescent="0.25">
      <c r="A30666" t="s">
        <v>106803</v>
      </c>
      <c r="B30666" t="s">
        <v>106804</v>
      </c>
      <c r="C30666" t="s">
        <v>106805</v>
      </c>
      <c r="D30666" t="s">
        <v>38</v>
      </c>
      <c r="E30666" t="s">
        <v>14</v>
      </c>
      <c r="F30666" t="s">
        <v>21</v>
      </c>
      <c r="G30666" t="s">
        <v>116</v>
      </c>
      <c r="H30666" t="s">
        <v>523</v>
      </c>
      <c r="I30666" t="s">
        <v>4689</v>
      </c>
      <c r="J30666" s="1">
        <v>40544</v>
      </c>
    </row>
    <row r="30667" spans="1:10" x14ac:dyDescent="0.25">
      <c r="A30667" t="s">
        <v>106806</v>
      </c>
      <c r="B30667" t="s">
        <v>106807</v>
      </c>
      <c r="C30667" t="s">
        <v>106808</v>
      </c>
      <c r="D30667" t="s">
        <v>1242</v>
      </c>
      <c r="E30667" t="s">
        <v>14</v>
      </c>
      <c r="F30667" t="s">
        <v>1279</v>
      </c>
      <c r="G30667">
        <v>61</v>
      </c>
      <c r="H30667" t="s">
        <v>1280</v>
      </c>
      <c r="I30667" t="s">
        <v>1280</v>
      </c>
      <c r="J30667" s="1">
        <v>39814</v>
      </c>
    </row>
    <row r="30668" spans="1:10" x14ac:dyDescent="0.25">
      <c r="A30668" t="s">
        <v>106809</v>
      </c>
      <c r="B30668" t="s">
        <v>106810</v>
      </c>
      <c r="C30668" t="s">
        <v>106811</v>
      </c>
      <c r="D30668" t="s">
        <v>352</v>
      </c>
      <c r="E30668" t="s">
        <v>14</v>
      </c>
      <c r="F30668" t="s">
        <v>21</v>
      </c>
      <c r="G30668" t="s">
        <v>59</v>
      </c>
      <c r="H30668" t="s">
        <v>60</v>
      </c>
      <c r="I30668" t="s">
        <v>4021</v>
      </c>
      <c r="J30668" s="1">
        <v>40179</v>
      </c>
    </row>
    <row r="30669" spans="1:10" x14ac:dyDescent="0.25">
      <c r="A30669" t="s">
        <v>106812</v>
      </c>
      <c r="B30669" t="s">
        <v>106813</v>
      </c>
      <c r="C30669" t="s">
        <v>106814</v>
      </c>
      <c r="D30669" t="s">
        <v>51</v>
      </c>
      <c r="E30669" t="s">
        <v>14</v>
      </c>
      <c r="F30669" t="s">
        <v>21</v>
      </c>
      <c r="G30669" t="s">
        <v>137</v>
      </c>
      <c r="H30669" t="s">
        <v>138</v>
      </c>
      <c r="I30669" t="s">
        <v>138</v>
      </c>
      <c r="J30669" s="1">
        <v>39417</v>
      </c>
    </row>
    <row r="30670" spans="1:10" x14ac:dyDescent="0.25">
      <c r="A30670" t="s">
        <v>106815</v>
      </c>
      <c r="B30670" t="s">
        <v>106816</v>
      </c>
      <c r="C30670" t="s">
        <v>106817</v>
      </c>
      <c r="D30670" t="s">
        <v>106818</v>
      </c>
      <c r="E30670" t="s">
        <v>14</v>
      </c>
      <c r="F30670" t="s">
        <v>21</v>
      </c>
      <c r="G30670" t="s">
        <v>59</v>
      </c>
      <c r="H30670" t="s">
        <v>1216</v>
      </c>
      <c r="I30670" t="s">
        <v>1216</v>
      </c>
      <c r="J30670" s="1">
        <v>39934</v>
      </c>
    </row>
    <row r="30671" spans="1:10" x14ac:dyDescent="0.25">
      <c r="A30671" t="s">
        <v>106819</v>
      </c>
      <c r="B30671" t="s">
        <v>106820</v>
      </c>
      <c r="D30671" t="s">
        <v>106821</v>
      </c>
      <c r="E30671" t="s">
        <v>202</v>
      </c>
      <c r="F30671" t="s">
        <v>21</v>
      </c>
      <c r="G30671" t="s">
        <v>101</v>
      </c>
      <c r="H30671" t="s">
        <v>102</v>
      </c>
      <c r="I30671" t="s">
        <v>103</v>
      </c>
    </row>
    <row r="30672" spans="1:10" x14ac:dyDescent="0.25">
      <c r="A30672" t="s">
        <v>106822</v>
      </c>
      <c r="B30672" t="s">
        <v>106820</v>
      </c>
      <c r="C30672" t="s">
        <v>106823</v>
      </c>
      <c r="D30672" t="s">
        <v>51324</v>
      </c>
      <c r="E30672" t="s">
        <v>14</v>
      </c>
      <c r="F30672" t="s">
        <v>21</v>
      </c>
      <c r="G30672" t="s">
        <v>101</v>
      </c>
      <c r="H30672" t="s">
        <v>102</v>
      </c>
      <c r="I30672" t="s">
        <v>103</v>
      </c>
      <c r="J30672" s="1">
        <v>41640</v>
      </c>
    </row>
    <row r="30673" spans="1:10" x14ac:dyDescent="0.25">
      <c r="A30673" t="s">
        <v>106824</v>
      </c>
      <c r="B30673" t="s">
        <v>106825</v>
      </c>
      <c r="C30673" t="s">
        <v>106826</v>
      </c>
      <c r="D30673" t="s">
        <v>72778</v>
      </c>
      <c r="E30673" t="s">
        <v>14</v>
      </c>
      <c r="J30673" s="1">
        <v>41792</v>
      </c>
    </row>
    <row r="30674" spans="1:10" x14ac:dyDescent="0.25">
      <c r="A30674" t="s">
        <v>106827</v>
      </c>
      <c r="B30674" t="s">
        <v>106828</v>
      </c>
      <c r="C30674" t="s">
        <v>106829</v>
      </c>
      <c r="D30674" t="s">
        <v>106830</v>
      </c>
      <c r="E30674" t="s">
        <v>14</v>
      </c>
      <c r="F30674" t="s">
        <v>21</v>
      </c>
      <c r="G30674" t="s">
        <v>101</v>
      </c>
      <c r="H30674" t="s">
        <v>102</v>
      </c>
      <c r="I30674" t="s">
        <v>103</v>
      </c>
      <c r="J30674" s="1">
        <v>40817</v>
      </c>
    </row>
    <row r="30675" spans="1:10" x14ac:dyDescent="0.25">
      <c r="A30675" t="s">
        <v>106831</v>
      </c>
      <c r="B30675" t="s">
        <v>106832</v>
      </c>
      <c r="C30675" t="s">
        <v>106833</v>
      </c>
      <c r="D30675" t="s">
        <v>58</v>
      </c>
      <c r="E30675" t="s">
        <v>202</v>
      </c>
      <c r="F30675" t="s">
        <v>21</v>
      </c>
      <c r="G30675" t="s">
        <v>101</v>
      </c>
      <c r="H30675" t="s">
        <v>102</v>
      </c>
      <c r="I30675" t="s">
        <v>103</v>
      </c>
    </row>
    <row r="30676" spans="1:10" x14ac:dyDescent="0.25">
      <c r="A30676" t="s">
        <v>106834</v>
      </c>
      <c r="B30676" t="s">
        <v>106835</v>
      </c>
      <c r="C30676" t="s">
        <v>106836</v>
      </c>
      <c r="D30676" t="s">
        <v>106837</v>
      </c>
      <c r="E30676" t="s">
        <v>14</v>
      </c>
      <c r="F30676" t="s">
        <v>52</v>
      </c>
      <c r="G30676" t="s">
        <v>4482</v>
      </c>
      <c r="H30676" t="s">
        <v>6231</v>
      </c>
      <c r="I30676" t="s">
        <v>6231</v>
      </c>
    </row>
    <row r="30677" spans="1:10" x14ac:dyDescent="0.25">
      <c r="A30677" t="s">
        <v>106838</v>
      </c>
      <c r="B30677" t="s">
        <v>106839</v>
      </c>
      <c r="C30677" t="s">
        <v>106840</v>
      </c>
      <c r="D30677" t="s">
        <v>1526</v>
      </c>
      <c r="E30677" t="s">
        <v>108</v>
      </c>
      <c r="F30677" t="s">
        <v>21</v>
      </c>
      <c r="G30677" t="s">
        <v>59</v>
      </c>
      <c r="H30677" t="s">
        <v>60</v>
      </c>
      <c r="I30677" t="s">
        <v>2701</v>
      </c>
      <c r="J30677" s="1">
        <v>36892</v>
      </c>
    </row>
    <row r="30678" spans="1:10" x14ac:dyDescent="0.25">
      <c r="A30678" t="s">
        <v>106841</v>
      </c>
      <c r="B30678" t="s">
        <v>106842</v>
      </c>
      <c r="C30678" t="s">
        <v>106843</v>
      </c>
      <c r="D30678" t="s">
        <v>51</v>
      </c>
      <c r="E30678" t="s">
        <v>14</v>
      </c>
      <c r="F30678" t="s">
        <v>21</v>
      </c>
      <c r="G30678" t="s">
        <v>101</v>
      </c>
      <c r="H30678" t="s">
        <v>3831</v>
      </c>
      <c r="I30678" t="s">
        <v>3831</v>
      </c>
      <c r="J30678" s="1">
        <v>37987</v>
      </c>
    </row>
    <row r="30679" spans="1:10" x14ac:dyDescent="0.25">
      <c r="A30679" t="s">
        <v>106844</v>
      </c>
      <c r="B30679" t="s">
        <v>106845</v>
      </c>
      <c r="C30679" t="s">
        <v>106846</v>
      </c>
      <c r="D30679" t="s">
        <v>106847</v>
      </c>
      <c r="E30679" t="s">
        <v>108</v>
      </c>
      <c r="F30679" t="s">
        <v>123</v>
      </c>
      <c r="G30679" t="s">
        <v>124</v>
      </c>
      <c r="H30679" t="s">
        <v>125</v>
      </c>
      <c r="I30679" t="s">
        <v>125</v>
      </c>
      <c r="J30679" s="1">
        <v>37834</v>
      </c>
    </row>
    <row r="30680" spans="1:10" x14ac:dyDescent="0.25">
      <c r="A30680" t="s">
        <v>106848</v>
      </c>
      <c r="B30680" t="s">
        <v>106849</v>
      </c>
      <c r="C30680" t="s">
        <v>106850</v>
      </c>
      <c r="D30680" t="s">
        <v>106851</v>
      </c>
      <c r="E30680" t="s">
        <v>14</v>
      </c>
      <c r="F30680" t="s">
        <v>21</v>
      </c>
      <c r="G30680" t="s">
        <v>116</v>
      </c>
      <c r="H30680" t="s">
        <v>117</v>
      </c>
      <c r="I30680" t="s">
        <v>117</v>
      </c>
      <c r="J30680" s="1">
        <v>40909</v>
      </c>
    </row>
    <row r="30681" spans="1:10" x14ac:dyDescent="0.25">
      <c r="A30681" t="s">
        <v>106852</v>
      </c>
      <c r="B30681" t="s">
        <v>106853</v>
      </c>
      <c r="C30681" t="s">
        <v>106854</v>
      </c>
      <c r="D30681" t="s">
        <v>9180</v>
      </c>
      <c r="E30681" t="s">
        <v>14</v>
      </c>
      <c r="F30681" t="s">
        <v>21</v>
      </c>
      <c r="G30681" t="s">
        <v>101</v>
      </c>
      <c r="H30681" t="s">
        <v>5334</v>
      </c>
      <c r="I30681" t="s">
        <v>5335</v>
      </c>
      <c r="J30681" s="1">
        <v>41835</v>
      </c>
    </row>
    <row r="30682" spans="1:10" x14ac:dyDescent="0.25">
      <c r="A30682" t="s">
        <v>106855</v>
      </c>
      <c r="B30682" t="s">
        <v>106856</v>
      </c>
      <c r="C30682" t="s">
        <v>106857</v>
      </c>
      <c r="D30682" t="s">
        <v>3934</v>
      </c>
      <c r="E30682" t="s">
        <v>14</v>
      </c>
      <c r="F30682" t="s">
        <v>21</v>
      </c>
      <c r="G30682" t="s">
        <v>39</v>
      </c>
      <c r="H30682" t="s">
        <v>277</v>
      </c>
      <c r="I30682" t="s">
        <v>277</v>
      </c>
      <c r="J30682" s="1">
        <v>40106</v>
      </c>
    </row>
    <row r="30683" spans="1:10" x14ac:dyDescent="0.25">
      <c r="A30683" t="s">
        <v>106858</v>
      </c>
      <c r="B30683" t="s">
        <v>106859</v>
      </c>
      <c r="C30683" t="s">
        <v>106860</v>
      </c>
      <c r="D30683" t="s">
        <v>1396</v>
      </c>
      <c r="E30683" t="s">
        <v>14</v>
      </c>
      <c r="F30683" t="s">
        <v>123</v>
      </c>
      <c r="G30683" t="s">
        <v>124</v>
      </c>
      <c r="H30683" t="s">
        <v>125</v>
      </c>
      <c r="I30683" t="s">
        <v>125</v>
      </c>
      <c r="J30683" s="1">
        <v>39760</v>
      </c>
    </row>
    <row r="30684" spans="1:10" x14ac:dyDescent="0.25">
      <c r="A30684" t="s">
        <v>106861</v>
      </c>
      <c r="B30684" t="s">
        <v>106862</v>
      </c>
      <c r="C30684" t="s">
        <v>106863</v>
      </c>
      <c r="D30684" t="s">
        <v>352</v>
      </c>
      <c r="E30684" t="s">
        <v>14</v>
      </c>
      <c r="F30684" t="s">
        <v>21</v>
      </c>
      <c r="G30684" t="s">
        <v>59</v>
      </c>
      <c r="H30684" t="s">
        <v>60</v>
      </c>
      <c r="I30684" t="s">
        <v>1414</v>
      </c>
      <c r="J30684" s="1">
        <v>39661</v>
      </c>
    </row>
    <row r="30685" spans="1:10" x14ac:dyDescent="0.25">
      <c r="A30685" t="s">
        <v>106864</v>
      </c>
      <c r="B30685" t="s">
        <v>106865</v>
      </c>
      <c r="C30685" t="s">
        <v>106866</v>
      </c>
      <c r="D30685" t="s">
        <v>22948</v>
      </c>
      <c r="E30685" t="s">
        <v>14</v>
      </c>
    </row>
    <row r="30686" spans="1:10" x14ac:dyDescent="0.25">
      <c r="A30686" t="s">
        <v>106867</v>
      </c>
      <c r="B30686" t="s">
        <v>106868</v>
      </c>
      <c r="C30686" t="s">
        <v>106869</v>
      </c>
      <c r="D30686" t="s">
        <v>1089</v>
      </c>
      <c r="E30686" t="s">
        <v>684</v>
      </c>
      <c r="F30686" t="s">
        <v>33</v>
      </c>
      <c r="G30686">
        <v>30</v>
      </c>
      <c r="H30686" t="s">
        <v>2709</v>
      </c>
      <c r="I30686" t="s">
        <v>2709</v>
      </c>
      <c r="J30686" s="1">
        <v>34189</v>
      </c>
    </row>
    <row r="30687" spans="1:10" x14ac:dyDescent="0.25">
      <c r="A30687" t="s">
        <v>106870</v>
      </c>
      <c r="B30687" t="s">
        <v>106871</v>
      </c>
      <c r="C30687" t="s">
        <v>106872</v>
      </c>
      <c r="E30687" t="s">
        <v>14</v>
      </c>
      <c r="F30687" t="s">
        <v>4129</v>
      </c>
      <c r="G30687">
        <v>11</v>
      </c>
      <c r="H30687" t="s">
        <v>4130</v>
      </c>
      <c r="I30687" t="s">
        <v>4130</v>
      </c>
      <c r="J30687" s="1">
        <v>39814</v>
      </c>
    </row>
    <row r="30688" spans="1:10" x14ac:dyDescent="0.25">
      <c r="A30688" t="s">
        <v>106873</v>
      </c>
      <c r="B30688" t="s">
        <v>106874</v>
      </c>
      <c r="D30688" t="s">
        <v>176</v>
      </c>
      <c r="E30688" t="s">
        <v>14</v>
      </c>
      <c r="F30688" t="s">
        <v>21</v>
      </c>
      <c r="G30688" t="s">
        <v>59</v>
      </c>
      <c r="H30688" t="s">
        <v>60</v>
      </c>
      <c r="I30688" t="s">
        <v>27524</v>
      </c>
      <c r="J30688" s="1">
        <v>42024</v>
      </c>
    </row>
    <row r="30689" spans="1:10" x14ac:dyDescent="0.25">
      <c r="A30689" t="s">
        <v>106875</v>
      </c>
      <c r="B30689" t="s">
        <v>106876</v>
      </c>
      <c r="C30689" t="s">
        <v>106877</v>
      </c>
      <c r="D30689" t="s">
        <v>251</v>
      </c>
      <c r="E30689" t="s">
        <v>14</v>
      </c>
      <c r="F30689" t="s">
        <v>21</v>
      </c>
      <c r="G30689" t="s">
        <v>480</v>
      </c>
      <c r="H30689" t="s">
        <v>481</v>
      </c>
      <c r="I30689" t="s">
        <v>79668</v>
      </c>
      <c r="J30689" s="1">
        <v>41153</v>
      </c>
    </row>
    <row r="30690" spans="1:10" x14ac:dyDescent="0.25">
      <c r="A30690" t="s">
        <v>106878</v>
      </c>
      <c r="B30690" t="s">
        <v>106879</v>
      </c>
      <c r="C30690" t="s">
        <v>106880</v>
      </c>
      <c r="D30690" t="s">
        <v>45</v>
      </c>
      <c r="E30690" t="s">
        <v>14</v>
      </c>
      <c r="F30690" t="s">
        <v>21</v>
      </c>
      <c r="G30690" t="s">
        <v>3988</v>
      </c>
      <c r="H30690" t="s">
        <v>3989</v>
      </c>
      <c r="I30690" t="s">
        <v>3990</v>
      </c>
      <c r="J30690" s="1">
        <v>39814</v>
      </c>
    </row>
    <row r="30691" spans="1:10" x14ac:dyDescent="0.25">
      <c r="A30691" t="s">
        <v>106881</v>
      </c>
      <c r="B30691" t="s">
        <v>106882</v>
      </c>
      <c r="C30691" t="s">
        <v>106883</v>
      </c>
      <c r="D30691" t="s">
        <v>713</v>
      </c>
      <c r="E30691" t="s">
        <v>14</v>
      </c>
      <c r="F30691" t="s">
        <v>21</v>
      </c>
      <c r="G30691" t="s">
        <v>59</v>
      </c>
      <c r="H30691" t="s">
        <v>60</v>
      </c>
      <c r="I30691" t="s">
        <v>4836</v>
      </c>
      <c r="J30691" s="1">
        <v>37987</v>
      </c>
    </row>
    <row r="30692" spans="1:10" x14ac:dyDescent="0.25">
      <c r="A30692" t="s">
        <v>106884</v>
      </c>
      <c r="B30692" t="s">
        <v>106885</v>
      </c>
      <c r="C30692" t="s">
        <v>106886</v>
      </c>
      <c r="D30692" t="s">
        <v>38</v>
      </c>
      <c r="E30692" t="s">
        <v>108</v>
      </c>
      <c r="F30692" t="s">
        <v>21</v>
      </c>
      <c r="G30692" t="s">
        <v>101</v>
      </c>
      <c r="H30692" t="s">
        <v>102</v>
      </c>
      <c r="I30692" t="s">
        <v>103</v>
      </c>
      <c r="J30692" s="1">
        <v>40695</v>
      </c>
    </row>
    <row r="30693" spans="1:10" x14ac:dyDescent="0.25">
      <c r="A30693" t="s">
        <v>106887</v>
      </c>
      <c r="B30693" t="s">
        <v>106888</v>
      </c>
      <c r="C30693" t="s">
        <v>106889</v>
      </c>
      <c r="D30693" t="s">
        <v>38</v>
      </c>
      <c r="E30693" t="s">
        <v>14</v>
      </c>
      <c r="F30693" t="s">
        <v>21</v>
      </c>
      <c r="G30693" t="s">
        <v>480</v>
      </c>
      <c r="H30693" t="s">
        <v>17113</v>
      </c>
      <c r="I30693" t="s">
        <v>106890</v>
      </c>
      <c r="J30693" s="1">
        <v>33604</v>
      </c>
    </row>
    <row r="30694" spans="1:10" x14ac:dyDescent="0.25">
      <c r="A30694" t="s">
        <v>106891</v>
      </c>
      <c r="B30694" t="s">
        <v>106892</v>
      </c>
      <c r="C30694" t="s">
        <v>106893</v>
      </c>
      <c r="D30694" t="s">
        <v>106894</v>
      </c>
      <c r="E30694" t="s">
        <v>14</v>
      </c>
      <c r="F30694" t="s">
        <v>21</v>
      </c>
      <c r="G30694" t="s">
        <v>116</v>
      </c>
      <c r="H30694" t="s">
        <v>117</v>
      </c>
      <c r="I30694" t="s">
        <v>117</v>
      </c>
      <c r="J30694" s="1">
        <v>41870</v>
      </c>
    </row>
    <row r="30695" spans="1:10" x14ac:dyDescent="0.25">
      <c r="A30695" t="s">
        <v>106895</v>
      </c>
      <c r="B30695" t="s">
        <v>106896</v>
      </c>
      <c r="D30695" t="s">
        <v>32</v>
      </c>
      <c r="E30695" t="s">
        <v>108</v>
      </c>
    </row>
    <row r="30696" spans="1:10" x14ac:dyDescent="0.25">
      <c r="A30696" t="s">
        <v>106897</v>
      </c>
      <c r="B30696" t="s">
        <v>106898</v>
      </c>
      <c r="C30696" t="s">
        <v>106899</v>
      </c>
      <c r="D30696" t="s">
        <v>112</v>
      </c>
      <c r="E30696" t="s">
        <v>14</v>
      </c>
      <c r="F30696" t="s">
        <v>21</v>
      </c>
      <c r="G30696" t="s">
        <v>101</v>
      </c>
      <c r="H30696" t="s">
        <v>102</v>
      </c>
      <c r="I30696" t="s">
        <v>103</v>
      </c>
      <c r="J30696" s="1">
        <v>41582</v>
      </c>
    </row>
    <row r="30697" spans="1:10" x14ac:dyDescent="0.25">
      <c r="A30697" t="s">
        <v>106900</v>
      </c>
      <c r="B30697" t="s">
        <v>106901</v>
      </c>
      <c r="C30697" t="s">
        <v>106902</v>
      </c>
      <c r="D30697" t="s">
        <v>45</v>
      </c>
      <c r="E30697" t="s">
        <v>14</v>
      </c>
      <c r="F30697" t="s">
        <v>3980</v>
      </c>
      <c r="G30697">
        <v>3</v>
      </c>
      <c r="H30697" t="s">
        <v>2364</v>
      </c>
      <c r="I30697" t="s">
        <v>3981</v>
      </c>
      <c r="J30697" s="1">
        <v>39448</v>
      </c>
    </row>
    <row r="30698" spans="1:10" x14ac:dyDescent="0.25">
      <c r="A30698" t="s">
        <v>106903</v>
      </c>
      <c r="B30698" t="s">
        <v>106904</v>
      </c>
      <c r="C30698" t="s">
        <v>106905</v>
      </c>
      <c r="D30698" t="s">
        <v>736</v>
      </c>
      <c r="E30698" t="s">
        <v>14</v>
      </c>
      <c r="F30698" t="s">
        <v>21</v>
      </c>
      <c r="G30698" t="s">
        <v>59</v>
      </c>
      <c r="H30698" t="s">
        <v>11097</v>
      </c>
      <c r="I30698" t="s">
        <v>45148</v>
      </c>
      <c r="J30698" s="1">
        <v>33970</v>
      </c>
    </row>
    <row r="30699" spans="1:10" x14ac:dyDescent="0.25">
      <c r="A30699" t="s">
        <v>106906</v>
      </c>
      <c r="B30699" t="s">
        <v>106907</v>
      </c>
      <c r="C30699" t="s">
        <v>106908</v>
      </c>
      <c r="D30699" t="s">
        <v>713</v>
      </c>
      <c r="E30699" t="s">
        <v>14</v>
      </c>
      <c r="F30699" t="s">
        <v>123</v>
      </c>
      <c r="G30699" t="s">
        <v>13811</v>
      </c>
      <c r="H30699" t="s">
        <v>106909</v>
      </c>
      <c r="I30699" t="s">
        <v>106909</v>
      </c>
      <c r="J30699" s="1">
        <v>36892</v>
      </c>
    </row>
    <row r="30700" spans="1:10" x14ac:dyDescent="0.25">
      <c r="A30700" t="s">
        <v>106910</v>
      </c>
      <c r="B30700" t="s">
        <v>106911</v>
      </c>
      <c r="C30700" t="s">
        <v>106912</v>
      </c>
      <c r="D30700" t="s">
        <v>38</v>
      </c>
      <c r="E30700" t="s">
        <v>14</v>
      </c>
      <c r="F30700" t="s">
        <v>33</v>
      </c>
      <c r="G30700">
        <v>30</v>
      </c>
      <c r="H30700" t="s">
        <v>2709</v>
      </c>
      <c r="I30700" t="s">
        <v>2709</v>
      </c>
    </row>
    <row r="30701" spans="1:10" x14ac:dyDescent="0.25">
      <c r="A30701" t="s">
        <v>106913</v>
      </c>
      <c r="B30701" t="s">
        <v>106914</v>
      </c>
      <c r="C30701" t="s">
        <v>106915</v>
      </c>
      <c r="D30701" t="s">
        <v>38</v>
      </c>
      <c r="E30701" t="s">
        <v>684</v>
      </c>
      <c r="F30701" t="s">
        <v>46</v>
      </c>
      <c r="H30701" t="s">
        <v>47</v>
      </c>
      <c r="I30701" t="s">
        <v>47</v>
      </c>
      <c r="J30701" s="1">
        <v>35796</v>
      </c>
    </row>
    <row r="30702" spans="1:10" x14ac:dyDescent="0.25">
      <c r="A30702" t="s">
        <v>106916</v>
      </c>
      <c r="B30702" t="s">
        <v>106917</v>
      </c>
      <c r="C30702" t="s">
        <v>106918</v>
      </c>
      <c r="D30702" t="s">
        <v>1396</v>
      </c>
      <c r="E30702" t="s">
        <v>14</v>
      </c>
      <c r="F30702" t="s">
        <v>33</v>
      </c>
      <c r="G30702">
        <v>22</v>
      </c>
      <c r="H30702" t="s">
        <v>34</v>
      </c>
      <c r="I30702" t="s">
        <v>34</v>
      </c>
      <c r="J30702" s="1">
        <v>40909</v>
      </c>
    </row>
    <row r="30703" spans="1:10" x14ac:dyDescent="0.25">
      <c r="A30703" t="s">
        <v>106919</v>
      </c>
      <c r="B30703" t="s">
        <v>106920</v>
      </c>
      <c r="C30703" t="s">
        <v>106921</v>
      </c>
      <c r="D30703" t="s">
        <v>38</v>
      </c>
      <c r="E30703" t="s">
        <v>14</v>
      </c>
      <c r="F30703" t="s">
        <v>33</v>
      </c>
      <c r="G30703">
        <v>22</v>
      </c>
      <c r="H30703" t="s">
        <v>34</v>
      </c>
      <c r="I30703" t="s">
        <v>34</v>
      </c>
      <c r="J30703" s="1">
        <v>40483</v>
      </c>
    </row>
    <row r="30704" spans="1:10" x14ac:dyDescent="0.25">
      <c r="A30704" t="s">
        <v>106922</v>
      </c>
      <c r="B30704" t="s">
        <v>106923</v>
      </c>
      <c r="C30704" t="s">
        <v>106924</v>
      </c>
      <c r="D30704" t="s">
        <v>761</v>
      </c>
      <c r="E30704" t="s">
        <v>14</v>
      </c>
      <c r="F30704" t="s">
        <v>123</v>
      </c>
      <c r="G30704" t="s">
        <v>106925</v>
      </c>
    </row>
    <row r="30705" spans="1:10" x14ac:dyDescent="0.25">
      <c r="A30705" t="s">
        <v>106926</v>
      </c>
      <c r="B30705" t="s">
        <v>106927</v>
      </c>
      <c r="C30705" t="s">
        <v>106928</v>
      </c>
      <c r="D30705" t="s">
        <v>352</v>
      </c>
      <c r="E30705" t="s">
        <v>14</v>
      </c>
      <c r="F30705" t="s">
        <v>21</v>
      </c>
      <c r="G30705" t="s">
        <v>281</v>
      </c>
      <c r="H30705" t="s">
        <v>1025</v>
      </c>
      <c r="I30705" t="s">
        <v>1025</v>
      </c>
      <c r="J30705" s="1">
        <v>37966</v>
      </c>
    </row>
    <row r="30706" spans="1:10" x14ac:dyDescent="0.25">
      <c r="A30706" t="s">
        <v>106929</v>
      </c>
      <c r="B30706" t="s">
        <v>106930</v>
      </c>
      <c r="C30706" t="s">
        <v>106931</v>
      </c>
      <c r="D30706" t="s">
        <v>9488</v>
      </c>
      <c r="E30706" t="s">
        <v>14</v>
      </c>
      <c r="F30706" t="s">
        <v>21</v>
      </c>
      <c r="G30706" t="s">
        <v>137</v>
      </c>
      <c r="H30706" t="s">
        <v>138</v>
      </c>
      <c r="I30706" t="s">
        <v>2494</v>
      </c>
      <c r="J30706" s="1">
        <v>39448</v>
      </c>
    </row>
    <row r="30707" spans="1:10" x14ac:dyDescent="0.25">
      <c r="A30707" t="s">
        <v>106932</v>
      </c>
      <c r="B30707" t="s">
        <v>106933</v>
      </c>
      <c r="C30707" t="s">
        <v>106934</v>
      </c>
      <c r="D30707" t="s">
        <v>419</v>
      </c>
      <c r="E30707" t="s">
        <v>14</v>
      </c>
      <c r="F30707" t="s">
        <v>1057</v>
      </c>
      <c r="G30707">
        <v>16</v>
      </c>
      <c r="H30707" t="s">
        <v>1699</v>
      </c>
      <c r="I30707" t="s">
        <v>1699</v>
      </c>
      <c r="J30707" s="1">
        <v>38718</v>
      </c>
    </row>
    <row r="30708" spans="1:10" x14ac:dyDescent="0.25">
      <c r="A30708" t="s">
        <v>106935</v>
      </c>
      <c r="B30708" t="s">
        <v>106936</v>
      </c>
      <c r="C30708" t="s">
        <v>106937</v>
      </c>
      <c r="D30708" t="s">
        <v>106938</v>
      </c>
      <c r="E30708" t="s">
        <v>14</v>
      </c>
      <c r="F30708" t="s">
        <v>21</v>
      </c>
      <c r="G30708" t="s">
        <v>59</v>
      </c>
      <c r="H30708" t="s">
        <v>60</v>
      </c>
      <c r="I30708" t="s">
        <v>266</v>
      </c>
      <c r="J30708" s="1">
        <v>40330</v>
      </c>
    </row>
    <row r="30709" spans="1:10" x14ac:dyDescent="0.25">
      <c r="A30709" t="s">
        <v>106939</v>
      </c>
      <c r="B30709" t="s">
        <v>106940</v>
      </c>
      <c r="C30709" t="s">
        <v>106941</v>
      </c>
      <c r="D30709" t="s">
        <v>32</v>
      </c>
      <c r="E30709" t="s">
        <v>202</v>
      </c>
      <c r="F30709" t="s">
        <v>1057</v>
      </c>
      <c r="G30709">
        <v>8</v>
      </c>
      <c r="H30709" t="s">
        <v>1058</v>
      </c>
      <c r="I30709" t="s">
        <v>42962</v>
      </c>
      <c r="J30709" s="1">
        <v>39695</v>
      </c>
    </row>
    <row r="30710" spans="1:10" x14ac:dyDescent="0.25">
      <c r="A30710" t="s">
        <v>106942</v>
      </c>
      <c r="B30710" t="s">
        <v>106943</v>
      </c>
      <c r="C30710" t="s">
        <v>106944</v>
      </c>
      <c r="D30710" t="s">
        <v>1739</v>
      </c>
      <c r="E30710" t="s">
        <v>14</v>
      </c>
      <c r="F30710" t="s">
        <v>21</v>
      </c>
      <c r="G30710" t="s">
        <v>59</v>
      </c>
      <c r="H30710" t="s">
        <v>961</v>
      </c>
      <c r="I30710" t="s">
        <v>12617</v>
      </c>
      <c r="J30710" s="1">
        <v>40908</v>
      </c>
    </row>
    <row r="30711" spans="1:10" x14ac:dyDescent="0.25">
      <c r="A30711" t="s">
        <v>106945</v>
      </c>
      <c r="B30711" t="s">
        <v>106946</v>
      </c>
      <c r="C30711" t="s">
        <v>106947</v>
      </c>
      <c r="D30711" t="s">
        <v>106948</v>
      </c>
      <c r="E30711" t="s">
        <v>14</v>
      </c>
      <c r="F30711" t="s">
        <v>21</v>
      </c>
      <c r="G30711" t="s">
        <v>101</v>
      </c>
      <c r="H30711" t="s">
        <v>102</v>
      </c>
      <c r="I30711" t="s">
        <v>103</v>
      </c>
      <c r="J30711" s="1">
        <v>40969</v>
      </c>
    </row>
    <row r="30712" spans="1:10" x14ac:dyDescent="0.25">
      <c r="A30712" t="s">
        <v>106949</v>
      </c>
      <c r="B30712" t="s">
        <v>106950</v>
      </c>
      <c r="C30712" t="s">
        <v>106951</v>
      </c>
      <c r="D30712" t="s">
        <v>106952</v>
      </c>
      <c r="E30712" t="s">
        <v>14</v>
      </c>
      <c r="F30712" t="s">
        <v>21</v>
      </c>
      <c r="G30712" t="s">
        <v>281</v>
      </c>
      <c r="H30712" t="s">
        <v>1025</v>
      </c>
      <c r="I30712" t="s">
        <v>1025</v>
      </c>
      <c r="J30712" s="1">
        <v>37622</v>
      </c>
    </row>
    <row r="30713" spans="1:10" x14ac:dyDescent="0.25">
      <c r="A30713" t="s">
        <v>106953</v>
      </c>
      <c r="B30713" t="s">
        <v>106954</v>
      </c>
      <c r="D30713" t="s">
        <v>106955</v>
      </c>
      <c r="E30713" t="s">
        <v>14</v>
      </c>
      <c r="F30713" t="s">
        <v>71</v>
      </c>
      <c r="G30713">
        <v>12</v>
      </c>
      <c r="H30713" t="s">
        <v>72</v>
      </c>
      <c r="I30713" t="s">
        <v>72</v>
      </c>
    </row>
    <row r="30714" spans="1:10" x14ac:dyDescent="0.25">
      <c r="A30714" t="s">
        <v>106956</v>
      </c>
      <c r="B30714" t="s">
        <v>106957</v>
      </c>
      <c r="C30714" t="s">
        <v>106958</v>
      </c>
      <c r="D30714" t="s">
        <v>736</v>
      </c>
      <c r="E30714" t="s">
        <v>202</v>
      </c>
    </row>
    <row r="30715" spans="1:10" x14ac:dyDescent="0.25">
      <c r="A30715" t="s">
        <v>106959</v>
      </c>
      <c r="B30715" t="s">
        <v>106960</v>
      </c>
      <c r="C30715" t="s">
        <v>106961</v>
      </c>
      <c r="D30715" t="s">
        <v>25546</v>
      </c>
      <c r="E30715" t="s">
        <v>14</v>
      </c>
      <c r="F30715" t="s">
        <v>21</v>
      </c>
      <c r="G30715" t="s">
        <v>101</v>
      </c>
      <c r="H30715" t="s">
        <v>102</v>
      </c>
      <c r="I30715" t="s">
        <v>103</v>
      </c>
      <c r="J30715" s="1">
        <v>40995</v>
      </c>
    </row>
    <row r="30716" spans="1:10" x14ac:dyDescent="0.25">
      <c r="A30716" t="s">
        <v>106962</v>
      </c>
      <c r="B30716" t="s">
        <v>106963</v>
      </c>
      <c r="C30716" t="s">
        <v>106964</v>
      </c>
      <c r="D30716" t="s">
        <v>106965</v>
      </c>
      <c r="E30716" t="s">
        <v>202</v>
      </c>
      <c r="J30716" s="1">
        <v>42217</v>
      </c>
    </row>
    <row r="30717" spans="1:10" x14ac:dyDescent="0.25">
      <c r="A30717" t="s">
        <v>106966</v>
      </c>
      <c r="B30717" t="s">
        <v>106967</v>
      </c>
      <c r="C30717" t="s">
        <v>106968</v>
      </c>
      <c r="D30717" t="s">
        <v>106969</v>
      </c>
      <c r="E30717" t="s">
        <v>14</v>
      </c>
      <c r="F30717" t="s">
        <v>21</v>
      </c>
      <c r="G30717" t="s">
        <v>59</v>
      </c>
      <c r="H30717" t="s">
        <v>60</v>
      </c>
      <c r="I30717" t="s">
        <v>66</v>
      </c>
      <c r="J30717" s="1">
        <v>40695</v>
      </c>
    </row>
    <row r="30718" spans="1:10" x14ac:dyDescent="0.25">
      <c r="A30718" t="s">
        <v>106970</v>
      </c>
      <c r="B30718" t="s">
        <v>106971</v>
      </c>
      <c r="C30718" t="s">
        <v>106972</v>
      </c>
      <c r="D30718" t="s">
        <v>106973</v>
      </c>
      <c r="E30718" t="s">
        <v>14</v>
      </c>
      <c r="J30718" s="1">
        <v>41944</v>
      </c>
    </row>
    <row r="30719" spans="1:10" x14ac:dyDescent="0.25">
      <c r="A30719" t="s">
        <v>106974</v>
      </c>
      <c r="B30719" t="s">
        <v>106975</v>
      </c>
      <c r="D30719" t="s">
        <v>106976</v>
      </c>
      <c r="E30719" t="s">
        <v>108</v>
      </c>
    </row>
    <row r="30720" spans="1:10" x14ac:dyDescent="0.25">
      <c r="A30720" t="s">
        <v>106977</v>
      </c>
      <c r="B30720" t="s">
        <v>106978</v>
      </c>
      <c r="C30720" t="s">
        <v>106979</v>
      </c>
      <c r="D30720" t="s">
        <v>106980</v>
      </c>
      <c r="E30720" t="s">
        <v>202</v>
      </c>
      <c r="F30720" t="s">
        <v>453</v>
      </c>
      <c r="G30720">
        <v>48</v>
      </c>
      <c r="H30720" t="s">
        <v>454</v>
      </c>
      <c r="I30720" t="s">
        <v>454</v>
      </c>
      <c r="J30720" s="1">
        <v>35796</v>
      </c>
    </row>
    <row r="30721" spans="1:10" x14ac:dyDescent="0.25">
      <c r="A30721" t="s">
        <v>106981</v>
      </c>
      <c r="B30721" t="s">
        <v>106982</v>
      </c>
      <c r="D30721" t="s">
        <v>106983</v>
      </c>
      <c r="E30721" t="s">
        <v>108</v>
      </c>
      <c r="F30721" t="s">
        <v>21</v>
      </c>
      <c r="G30721" t="s">
        <v>59</v>
      </c>
      <c r="H30721" t="s">
        <v>1216</v>
      </c>
      <c r="I30721" t="s">
        <v>1216</v>
      </c>
    </row>
    <row r="30722" spans="1:10" x14ac:dyDescent="0.25">
      <c r="A30722" t="s">
        <v>106984</v>
      </c>
      <c r="B30722" t="s">
        <v>106985</v>
      </c>
      <c r="C30722" t="s">
        <v>106986</v>
      </c>
      <c r="D30722" t="s">
        <v>106987</v>
      </c>
      <c r="E30722" t="s">
        <v>14</v>
      </c>
      <c r="F30722" t="s">
        <v>2806</v>
      </c>
      <c r="G30722">
        <v>3</v>
      </c>
      <c r="H30722" t="s">
        <v>17363</v>
      </c>
      <c r="I30722" t="s">
        <v>17363</v>
      </c>
      <c r="J30722" s="1">
        <v>41518</v>
      </c>
    </row>
    <row r="30723" spans="1:10" x14ac:dyDescent="0.25">
      <c r="A30723" t="s">
        <v>106988</v>
      </c>
      <c r="B30723" t="s">
        <v>106989</v>
      </c>
      <c r="C30723" t="s">
        <v>106990</v>
      </c>
      <c r="D30723" t="s">
        <v>22260</v>
      </c>
      <c r="E30723" t="s">
        <v>14</v>
      </c>
      <c r="F30723" t="s">
        <v>21</v>
      </c>
      <c r="G30723" t="s">
        <v>153</v>
      </c>
      <c r="H30723" t="s">
        <v>239</v>
      </c>
      <c r="I30723" t="s">
        <v>239</v>
      </c>
      <c r="J30723" s="1">
        <v>40422</v>
      </c>
    </row>
    <row r="30724" spans="1:10" x14ac:dyDescent="0.25">
      <c r="A30724" t="s">
        <v>106991</v>
      </c>
      <c r="B30724" t="s">
        <v>106992</v>
      </c>
      <c r="C30724" t="s">
        <v>106993</v>
      </c>
      <c r="E30724" t="s">
        <v>14</v>
      </c>
      <c r="J30724" s="1">
        <v>38353</v>
      </c>
    </row>
    <row r="30725" spans="1:10" x14ac:dyDescent="0.25">
      <c r="A30725" t="s">
        <v>106994</v>
      </c>
      <c r="B30725" t="s">
        <v>106995</v>
      </c>
      <c r="C30725" t="s">
        <v>106996</v>
      </c>
      <c r="D30725" t="s">
        <v>106997</v>
      </c>
      <c r="E30725" t="s">
        <v>14</v>
      </c>
      <c r="F30725" t="s">
        <v>21</v>
      </c>
      <c r="G30725" t="s">
        <v>101</v>
      </c>
      <c r="H30725" t="s">
        <v>102</v>
      </c>
      <c r="I30725" t="s">
        <v>103</v>
      </c>
      <c r="J30725" s="1">
        <v>40909</v>
      </c>
    </row>
    <row r="30726" spans="1:10" x14ac:dyDescent="0.25">
      <c r="A30726" t="s">
        <v>106998</v>
      </c>
      <c r="B30726" t="s">
        <v>106999</v>
      </c>
      <c r="D30726" t="s">
        <v>107000</v>
      </c>
      <c r="E30726" t="s">
        <v>202</v>
      </c>
    </row>
    <row r="30727" spans="1:10" x14ac:dyDescent="0.25">
      <c r="A30727" t="s">
        <v>107001</v>
      </c>
      <c r="B30727" t="s">
        <v>107002</v>
      </c>
      <c r="C30727" t="s">
        <v>107003</v>
      </c>
      <c r="D30727" t="s">
        <v>736</v>
      </c>
      <c r="E30727" t="s">
        <v>14</v>
      </c>
      <c r="F30727" t="s">
        <v>21</v>
      </c>
      <c r="G30727" t="s">
        <v>101</v>
      </c>
      <c r="H30727" t="s">
        <v>5334</v>
      </c>
      <c r="I30727" t="s">
        <v>5335</v>
      </c>
    </row>
    <row r="30728" spans="1:10" x14ac:dyDescent="0.25">
      <c r="A30728" t="s">
        <v>107004</v>
      </c>
      <c r="B30728" t="s">
        <v>107005</v>
      </c>
      <c r="C30728" t="s">
        <v>107006</v>
      </c>
      <c r="D30728" t="s">
        <v>28229</v>
      </c>
      <c r="E30728" t="s">
        <v>684</v>
      </c>
      <c r="F30728" t="s">
        <v>21</v>
      </c>
      <c r="G30728" t="s">
        <v>281</v>
      </c>
      <c r="H30728" t="s">
        <v>573</v>
      </c>
      <c r="I30728" t="s">
        <v>2606</v>
      </c>
      <c r="J30728" s="1">
        <v>39083</v>
      </c>
    </row>
    <row r="30729" spans="1:10" x14ac:dyDescent="0.25">
      <c r="A30729" t="s">
        <v>107007</v>
      </c>
      <c r="B30729" t="s">
        <v>107008</v>
      </c>
      <c r="C30729" t="s">
        <v>107009</v>
      </c>
      <c r="D30729" t="s">
        <v>107010</v>
      </c>
      <c r="E30729" t="s">
        <v>14</v>
      </c>
      <c r="F30729" t="s">
        <v>2120</v>
      </c>
      <c r="G30729">
        <v>13</v>
      </c>
      <c r="H30729" t="s">
        <v>2121</v>
      </c>
      <c r="I30729" t="s">
        <v>2121</v>
      </c>
      <c r="J30729" s="1">
        <v>40179</v>
      </c>
    </row>
    <row r="30730" spans="1:10" x14ac:dyDescent="0.25">
      <c r="A30730" t="s">
        <v>107011</v>
      </c>
      <c r="B30730" t="s">
        <v>107012</v>
      </c>
      <c r="C30730" t="s">
        <v>107013</v>
      </c>
      <c r="D30730" t="s">
        <v>51</v>
      </c>
      <c r="E30730" t="s">
        <v>14</v>
      </c>
      <c r="F30730" t="s">
        <v>21</v>
      </c>
      <c r="G30730" t="s">
        <v>1229</v>
      </c>
      <c r="H30730" t="s">
        <v>1230</v>
      </c>
      <c r="I30730" t="s">
        <v>2663</v>
      </c>
    </row>
    <row r="30731" spans="1:10" x14ac:dyDescent="0.25">
      <c r="A30731" t="s">
        <v>107014</v>
      </c>
      <c r="B30731" t="s">
        <v>107015</v>
      </c>
      <c r="C30731" t="s">
        <v>107016</v>
      </c>
      <c r="D30731" t="s">
        <v>2321</v>
      </c>
      <c r="E30731" t="s">
        <v>14</v>
      </c>
      <c r="F30731" t="s">
        <v>21</v>
      </c>
      <c r="G30731" t="s">
        <v>39</v>
      </c>
      <c r="H30731" t="s">
        <v>10053</v>
      </c>
      <c r="I30731" t="s">
        <v>10053</v>
      </c>
      <c r="J30731" s="1">
        <v>41153</v>
      </c>
    </row>
    <row r="30732" spans="1:10" x14ac:dyDescent="0.25">
      <c r="A30732" t="s">
        <v>107017</v>
      </c>
      <c r="B30732" t="s">
        <v>107018</v>
      </c>
      <c r="C30732" t="s">
        <v>107019</v>
      </c>
      <c r="D30732" t="s">
        <v>65</v>
      </c>
      <c r="E30732" t="s">
        <v>14</v>
      </c>
      <c r="F30732" t="s">
        <v>160</v>
      </c>
      <c r="G30732" t="s">
        <v>161</v>
      </c>
      <c r="H30732" t="s">
        <v>162</v>
      </c>
      <c r="I30732" t="s">
        <v>162</v>
      </c>
      <c r="J30732" s="1">
        <v>40613</v>
      </c>
    </row>
    <row r="30733" spans="1:10" x14ac:dyDescent="0.25">
      <c r="A30733" t="s">
        <v>107020</v>
      </c>
      <c r="B30733" t="s">
        <v>107021</v>
      </c>
      <c r="C30733" t="s">
        <v>107022</v>
      </c>
      <c r="D30733" t="s">
        <v>107023</v>
      </c>
      <c r="E30733" t="s">
        <v>14</v>
      </c>
      <c r="F30733" t="s">
        <v>20247</v>
      </c>
      <c r="G30733">
        <v>7</v>
      </c>
      <c r="H30733" t="s">
        <v>20248</v>
      </c>
      <c r="I30733" t="s">
        <v>20248</v>
      </c>
      <c r="J30733" s="1">
        <v>41214</v>
      </c>
    </row>
    <row r="30734" spans="1:10" x14ac:dyDescent="0.25">
      <c r="A30734" t="s">
        <v>107024</v>
      </c>
      <c r="B30734" t="s">
        <v>107025</v>
      </c>
      <c r="C30734" t="s">
        <v>107026</v>
      </c>
      <c r="D30734" t="s">
        <v>107027</v>
      </c>
      <c r="E30734" t="s">
        <v>108</v>
      </c>
      <c r="F30734" t="s">
        <v>21</v>
      </c>
      <c r="G30734" t="s">
        <v>59</v>
      </c>
      <c r="H30734" t="s">
        <v>60</v>
      </c>
      <c r="I30734" t="s">
        <v>66</v>
      </c>
      <c r="J30734" s="1">
        <v>41030</v>
      </c>
    </row>
    <row r="30735" spans="1:10" x14ac:dyDescent="0.25">
      <c r="A30735" t="s">
        <v>107028</v>
      </c>
      <c r="B30735" t="s">
        <v>107029</v>
      </c>
      <c r="C30735" t="s">
        <v>107030</v>
      </c>
      <c r="D30735" t="s">
        <v>1242</v>
      </c>
      <c r="E30735" t="s">
        <v>684</v>
      </c>
      <c r="F30735" t="s">
        <v>21</v>
      </c>
      <c r="G30735" t="s">
        <v>1229</v>
      </c>
      <c r="H30735" t="s">
        <v>1230</v>
      </c>
      <c r="I30735" t="s">
        <v>1230</v>
      </c>
    </row>
    <row r="30736" spans="1:10" x14ac:dyDescent="0.25">
      <c r="A30736" t="s">
        <v>107031</v>
      </c>
      <c r="B30736" t="s">
        <v>107032</v>
      </c>
      <c r="C30736" t="s">
        <v>107033</v>
      </c>
      <c r="D30736" t="s">
        <v>107034</v>
      </c>
      <c r="E30736" t="s">
        <v>108</v>
      </c>
      <c r="F30736" t="s">
        <v>21</v>
      </c>
      <c r="G30736" t="s">
        <v>59</v>
      </c>
      <c r="H30736" t="s">
        <v>60</v>
      </c>
      <c r="I30736" t="s">
        <v>66</v>
      </c>
      <c r="J30736" s="1">
        <v>38473</v>
      </c>
    </row>
    <row r="30737" spans="1:10" x14ac:dyDescent="0.25">
      <c r="A30737" t="s">
        <v>107035</v>
      </c>
      <c r="B30737" t="s">
        <v>107036</v>
      </c>
      <c r="C30737" t="s">
        <v>107037</v>
      </c>
      <c r="D30737" t="s">
        <v>107038</v>
      </c>
      <c r="E30737" t="s">
        <v>14</v>
      </c>
      <c r="F30737" t="s">
        <v>21</v>
      </c>
      <c r="G30737" t="s">
        <v>84</v>
      </c>
      <c r="H30737" t="s">
        <v>584</v>
      </c>
      <c r="I30737" t="s">
        <v>584</v>
      </c>
      <c r="J30737" s="1">
        <v>40909</v>
      </c>
    </row>
    <row r="30738" spans="1:10" x14ac:dyDescent="0.25">
      <c r="A30738" t="s">
        <v>107039</v>
      </c>
      <c r="B30738" t="s">
        <v>107040</v>
      </c>
      <c r="C30738" t="s">
        <v>107041</v>
      </c>
      <c r="D30738" t="s">
        <v>107042</v>
      </c>
      <c r="E30738" t="s">
        <v>14</v>
      </c>
      <c r="J30738" s="1">
        <v>42093</v>
      </c>
    </row>
    <row r="30739" spans="1:10" x14ac:dyDescent="0.25">
      <c r="A30739" t="s">
        <v>107043</v>
      </c>
      <c r="B30739" t="s">
        <v>107044</v>
      </c>
      <c r="C30739" t="s">
        <v>107045</v>
      </c>
      <c r="D30739" t="s">
        <v>107046</v>
      </c>
      <c r="E30739" t="s">
        <v>14</v>
      </c>
      <c r="F30739" t="s">
        <v>52</v>
      </c>
      <c r="G30739" t="s">
        <v>197</v>
      </c>
      <c r="H30739" t="s">
        <v>198</v>
      </c>
      <c r="I30739" t="s">
        <v>198</v>
      </c>
      <c r="J30739" s="1">
        <v>40909</v>
      </c>
    </row>
    <row r="30740" spans="1:10" x14ac:dyDescent="0.25">
      <c r="A30740" t="s">
        <v>107047</v>
      </c>
      <c r="B30740" t="s">
        <v>107048</v>
      </c>
      <c r="C30740" t="s">
        <v>107049</v>
      </c>
      <c r="D30740" t="s">
        <v>2356</v>
      </c>
      <c r="E30740" t="s">
        <v>14</v>
      </c>
    </row>
    <row r="30741" spans="1:10" x14ac:dyDescent="0.25">
      <c r="A30741" t="s">
        <v>107050</v>
      </c>
      <c r="B30741" t="s">
        <v>107051</v>
      </c>
      <c r="C30741" t="s">
        <v>107052</v>
      </c>
      <c r="D30741" t="s">
        <v>51</v>
      </c>
      <c r="E30741" t="s">
        <v>14</v>
      </c>
      <c r="F30741" t="s">
        <v>21</v>
      </c>
      <c r="G30741" t="s">
        <v>84</v>
      </c>
      <c r="H30741" t="s">
        <v>3684</v>
      </c>
      <c r="I30741" t="s">
        <v>9328</v>
      </c>
      <c r="J30741" s="1">
        <v>38353</v>
      </c>
    </row>
    <row r="30742" spans="1:10" x14ac:dyDescent="0.25">
      <c r="A30742" t="s">
        <v>107053</v>
      </c>
      <c r="B30742" t="s">
        <v>107054</v>
      </c>
      <c r="C30742" t="s">
        <v>107055</v>
      </c>
      <c r="D30742" t="s">
        <v>107056</v>
      </c>
      <c r="E30742" t="s">
        <v>14</v>
      </c>
      <c r="F30742" t="s">
        <v>1121</v>
      </c>
      <c r="G30742">
        <v>23</v>
      </c>
      <c r="H30742" t="s">
        <v>1289</v>
      </c>
      <c r="I30742" t="s">
        <v>15868</v>
      </c>
      <c r="J30742" s="1">
        <v>41091</v>
      </c>
    </row>
    <row r="30743" spans="1:10" x14ac:dyDescent="0.25">
      <c r="A30743" t="s">
        <v>107057</v>
      </c>
      <c r="B30743" t="s">
        <v>107058</v>
      </c>
      <c r="C30743" t="s">
        <v>107059</v>
      </c>
      <c r="D30743" t="s">
        <v>107060</v>
      </c>
      <c r="E30743" t="s">
        <v>202</v>
      </c>
      <c r="F30743" t="s">
        <v>21</v>
      </c>
      <c r="G30743" t="s">
        <v>59</v>
      </c>
      <c r="H30743" t="s">
        <v>60</v>
      </c>
      <c r="I30743" t="s">
        <v>66</v>
      </c>
    </row>
    <row r="30744" spans="1:10" x14ac:dyDescent="0.25">
      <c r="A30744" t="s">
        <v>107061</v>
      </c>
      <c r="B30744" t="s">
        <v>107062</v>
      </c>
      <c r="D30744" t="s">
        <v>51</v>
      </c>
      <c r="E30744" t="s">
        <v>14</v>
      </c>
      <c r="F30744" t="s">
        <v>21</v>
      </c>
      <c r="G30744" t="s">
        <v>137</v>
      </c>
      <c r="H30744" t="s">
        <v>138</v>
      </c>
      <c r="I30744" t="s">
        <v>32356</v>
      </c>
    </row>
    <row r="30745" spans="1:10" x14ac:dyDescent="0.25">
      <c r="A30745" t="s">
        <v>107063</v>
      </c>
      <c r="B30745" t="s">
        <v>107064</v>
      </c>
      <c r="C30745" t="s">
        <v>107065</v>
      </c>
      <c r="D30745" t="s">
        <v>89</v>
      </c>
      <c r="E30745" t="s">
        <v>14</v>
      </c>
      <c r="F30745" t="s">
        <v>21</v>
      </c>
      <c r="G30745" t="s">
        <v>281</v>
      </c>
      <c r="H30745" t="s">
        <v>37783</v>
      </c>
      <c r="I30745" t="s">
        <v>37783</v>
      </c>
      <c r="J30745" s="1">
        <v>40909</v>
      </c>
    </row>
    <row r="30746" spans="1:10" x14ac:dyDescent="0.25">
      <c r="A30746" t="s">
        <v>107066</v>
      </c>
      <c r="B30746" t="s">
        <v>107067</v>
      </c>
      <c r="C30746" t="s">
        <v>107068</v>
      </c>
      <c r="D30746" t="s">
        <v>107069</v>
      </c>
      <c r="E30746" t="s">
        <v>108</v>
      </c>
    </row>
    <row r="30747" spans="1:10" x14ac:dyDescent="0.25">
      <c r="A30747" t="s">
        <v>107070</v>
      </c>
      <c r="B30747" t="s">
        <v>107071</v>
      </c>
      <c r="C30747" t="s">
        <v>107072</v>
      </c>
      <c r="D30747" t="s">
        <v>45</v>
      </c>
      <c r="E30747" t="s">
        <v>14</v>
      </c>
      <c r="F30747" t="s">
        <v>33832</v>
      </c>
      <c r="J30747" s="1">
        <v>41275</v>
      </c>
    </row>
    <row r="30748" spans="1:10" x14ac:dyDescent="0.25">
      <c r="A30748" t="s">
        <v>107073</v>
      </c>
      <c r="B30748" t="s">
        <v>107074</v>
      </c>
      <c r="C30748" t="s">
        <v>107075</v>
      </c>
      <c r="D30748" t="s">
        <v>3927</v>
      </c>
      <c r="E30748" t="s">
        <v>14</v>
      </c>
      <c r="F30748" t="s">
        <v>21</v>
      </c>
      <c r="G30748" t="s">
        <v>94</v>
      </c>
      <c r="H30748" t="s">
        <v>95</v>
      </c>
      <c r="I30748" t="s">
        <v>107076</v>
      </c>
      <c r="J30748" s="1">
        <v>36892</v>
      </c>
    </row>
    <row r="30749" spans="1:10" x14ac:dyDescent="0.25">
      <c r="A30749" t="s">
        <v>107077</v>
      </c>
      <c r="B30749" t="s">
        <v>107078</v>
      </c>
      <c r="C30749" t="s">
        <v>107079</v>
      </c>
      <c r="D30749" t="s">
        <v>107080</v>
      </c>
      <c r="E30749" t="s">
        <v>14</v>
      </c>
      <c r="F30749" t="s">
        <v>21</v>
      </c>
      <c r="G30749" t="s">
        <v>101</v>
      </c>
      <c r="H30749" t="s">
        <v>102</v>
      </c>
      <c r="I30749" t="s">
        <v>103</v>
      </c>
      <c r="J30749" s="1">
        <v>40909</v>
      </c>
    </row>
    <row r="30750" spans="1:10" x14ac:dyDescent="0.25">
      <c r="A30750" t="s">
        <v>107081</v>
      </c>
      <c r="B30750" t="s">
        <v>107082</v>
      </c>
      <c r="C30750" t="s">
        <v>107083</v>
      </c>
      <c r="D30750" t="s">
        <v>107084</v>
      </c>
      <c r="E30750" t="s">
        <v>14</v>
      </c>
      <c r="F30750" t="s">
        <v>21</v>
      </c>
      <c r="G30750" t="s">
        <v>101</v>
      </c>
      <c r="H30750" t="s">
        <v>102</v>
      </c>
      <c r="I30750" t="s">
        <v>5330</v>
      </c>
      <c r="J30750" s="1">
        <v>40909</v>
      </c>
    </row>
    <row r="30751" spans="1:10" x14ac:dyDescent="0.25">
      <c r="A30751" t="s">
        <v>107085</v>
      </c>
      <c r="B30751" t="s">
        <v>107086</v>
      </c>
      <c r="C30751" t="s">
        <v>107087</v>
      </c>
      <c r="D30751" t="s">
        <v>13929</v>
      </c>
      <c r="E30751" t="s">
        <v>202</v>
      </c>
      <c r="F30751" t="s">
        <v>21</v>
      </c>
      <c r="G30751" t="s">
        <v>59</v>
      </c>
      <c r="H30751" t="s">
        <v>60</v>
      </c>
      <c r="I30751" t="s">
        <v>66</v>
      </c>
      <c r="J30751" s="1">
        <v>40575</v>
      </c>
    </row>
    <row r="30752" spans="1:10" x14ac:dyDescent="0.25">
      <c r="A30752" t="s">
        <v>107088</v>
      </c>
      <c r="B30752" t="s">
        <v>107089</v>
      </c>
      <c r="C30752" t="s">
        <v>107090</v>
      </c>
      <c r="D30752" t="s">
        <v>107091</v>
      </c>
      <c r="E30752" t="s">
        <v>108</v>
      </c>
      <c r="J30752" s="1">
        <v>41548</v>
      </c>
    </row>
    <row r="30753" spans="1:10" x14ac:dyDescent="0.25">
      <c r="A30753" t="s">
        <v>107092</v>
      </c>
      <c r="B30753" t="s">
        <v>107093</v>
      </c>
      <c r="C30753" t="s">
        <v>107094</v>
      </c>
      <c r="D30753" t="s">
        <v>107095</v>
      </c>
      <c r="E30753" t="s">
        <v>14</v>
      </c>
      <c r="F30753" t="s">
        <v>21</v>
      </c>
      <c r="G30753" t="s">
        <v>59</v>
      </c>
      <c r="H30753" t="s">
        <v>60</v>
      </c>
      <c r="I30753" t="s">
        <v>66</v>
      </c>
      <c r="J30753" s="1">
        <v>39569</v>
      </c>
    </row>
    <row r="30754" spans="1:10" x14ac:dyDescent="0.25">
      <c r="A30754" t="s">
        <v>107096</v>
      </c>
      <c r="B30754" t="s">
        <v>107097</v>
      </c>
      <c r="C30754" t="s">
        <v>107098</v>
      </c>
      <c r="D30754" t="s">
        <v>49832</v>
      </c>
      <c r="E30754" t="s">
        <v>14</v>
      </c>
      <c r="F30754" t="s">
        <v>160</v>
      </c>
      <c r="G30754" t="s">
        <v>161</v>
      </c>
      <c r="H30754" t="s">
        <v>162</v>
      </c>
      <c r="I30754" t="s">
        <v>162</v>
      </c>
      <c r="J30754" s="1">
        <v>40071</v>
      </c>
    </row>
    <row r="30755" spans="1:10" x14ac:dyDescent="0.25">
      <c r="A30755" t="s">
        <v>107099</v>
      </c>
      <c r="B30755" t="s">
        <v>107100</v>
      </c>
      <c r="C30755" t="s">
        <v>107101</v>
      </c>
      <c r="D30755" t="s">
        <v>107102</v>
      </c>
      <c r="E30755" t="s">
        <v>14</v>
      </c>
      <c r="F30755" t="s">
        <v>1057</v>
      </c>
      <c r="G30755">
        <v>7</v>
      </c>
      <c r="H30755" t="s">
        <v>10871</v>
      </c>
      <c r="I30755" t="s">
        <v>10871</v>
      </c>
      <c r="J30755" s="1">
        <v>40577</v>
      </c>
    </row>
    <row r="30756" spans="1:10" x14ac:dyDescent="0.25">
      <c r="A30756" t="s">
        <v>107103</v>
      </c>
      <c r="B30756" t="s">
        <v>107104</v>
      </c>
      <c r="C30756" t="s">
        <v>107105</v>
      </c>
      <c r="D30756" t="s">
        <v>27148</v>
      </c>
      <c r="E30756" t="s">
        <v>14</v>
      </c>
      <c r="F30756" t="s">
        <v>1057</v>
      </c>
      <c r="G30756">
        <v>4</v>
      </c>
      <c r="H30756" t="s">
        <v>1520</v>
      </c>
      <c r="I30756" t="s">
        <v>1520</v>
      </c>
      <c r="J30756" s="1">
        <v>39114</v>
      </c>
    </row>
    <row r="30757" spans="1:10" x14ac:dyDescent="0.25">
      <c r="A30757" t="s">
        <v>107106</v>
      </c>
      <c r="B30757" t="s">
        <v>107107</v>
      </c>
      <c r="C30757" t="s">
        <v>107108</v>
      </c>
      <c r="D30757" t="s">
        <v>70</v>
      </c>
      <c r="E30757" t="s">
        <v>14</v>
      </c>
      <c r="F30757" t="s">
        <v>21</v>
      </c>
      <c r="G30757" t="s">
        <v>1325</v>
      </c>
      <c r="H30757" t="s">
        <v>1326</v>
      </c>
      <c r="I30757" t="s">
        <v>18025</v>
      </c>
    </row>
    <row r="30758" spans="1:10" x14ac:dyDescent="0.25">
      <c r="A30758" t="s">
        <v>107109</v>
      </c>
      <c r="B30758" t="s">
        <v>107110</v>
      </c>
      <c r="C30758" t="s">
        <v>107111</v>
      </c>
      <c r="D30758" t="s">
        <v>38</v>
      </c>
      <c r="E30758" t="s">
        <v>14</v>
      </c>
      <c r="F30758" t="s">
        <v>21</v>
      </c>
      <c r="G30758" t="s">
        <v>59</v>
      </c>
      <c r="H30758" t="s">
        <v>60</v>
      </c>
      <c r="I30758" t="s">
        <v>66</v>
      </c>
      <c r="J30758" s="1">
        <v>41558</v>
      </c>
    </row>
    <row r="30759" spans="1:10" x14ac:dyDescent="0.25">
      <c r="A30759" t="s">
        <v>107112</v>
      </c>
      <c r="B30759" t="s">
        <v>107113</v>
      </c>
      <c r="C30759" t="s">
        <v>107114</v>
      </c>
      <c r="D30759" t="s">
        <v>2190</v>
      </c>
      <c r="E30759" t="s">
        <v>202</v>
      </c>
      <c r="F30759" t="s">
        <v>361</v>
      </c>
    </row>
    <row r="30760" spans="1:10" x14ac:dyDescent="0.25">
      <c r="A30760" t="s">
        <v>107115</v>
      </c>
      <c r="B30760" t="s">
        <v>107116</v>
      </c>
      <c r="C30760" t="s">
        <v>107117</v>
      </c>
      <c r="D30760" t="s">
        <v>45</v>
      </c>
      <c r="E30760" t="s">
        <v>684</v>
      </c>
      <c r="F30760" t="s">
        <v>1020</v>
      </c>
      <c r="G30760">
        <v>52</v>
      </c>
      <c r="H30760" t="s">
        <v>1021</v>
      </c>
      <c r="I30760" t="s">
        <v>1021</v>
      </c>
      <c r="J30760" s="1">
        <v>39448</v>
      </c>
    </row>
    <row r="30761" spans="1:10" x14ac:dyDescent="0.25">
      <c r="A30761" t="s">
        <v>107118</v>
      </c>
      <c r="B30761" t="s">
        <v>107119</v>
      </c>
      <c r="E30761" t="s">
        <v>14</v>
      </c>
    </row>
    <row r="30762" spans="1:10" x14ac:dyDescent="0.25">
      <c r="A30762" t="s">
        <v>107120</v>
      </c>
      <c r="B30762" t="s">
        <v>107121</v>
      </c>
      <c r="C30762" t="s">
        <v>107122</v>
      </c>
      <c r="E30762" t="s">
        <v>14</v>
      </c>
      <c r="F30762" t="s">
        <v>21</v>
      </c>
      <c r="G30762" t="s">
        <v>101</v>
      </c>
      <c r="H30762" t="s">
        <v>102</v>
      </c>
      <c r="I30762" t="s">
        <v>103</v>
      </c>
      <c r="J30762" s="1">
        <v>41785</v>
      </c>
    </row>
    <row r="30763" spans="1:10" x14ac:dyDescent="0.25">
      <c r="A30763" t="s">
        <v>107123</v>
      </c>
      <c r="B30763" t="s">
        <v>107124</v>
      </c>
      <c r="C30763" t="s">
        <v>107125</v>
      </c>
      <c r="D30763" t="s">
        <v>32</v>
      </c>
      <c r="E30763" t="s">
        <v>684</v>
      </c>
      <c r="F30763" t="s">
        <v>52</v>
      </c>
      <c r="G30763" t="s">
        <v>5412</v>
      </c>
      <c r="H30763" t="s">
        <v>5413</v>
      </c>
      <c r="I30763" t="s">
        <v>5413</v>
      </c>
      <c r="J30763" s="1">
        <v>38009</v>
      </c>
    </row>
    <row r="30764" spans="1:10" x14ac:dyDescent="0.25">
      <c r="A30764" t="s">
        <v>107126</v>
      </c>
      <c r="B30764" t="s">
        <v>107127</v>
      </c>
      <c r="C30764" t="s">
        <v>107128</v>
      </c>
      <c r="D30764" t="s">
        <v>45</v>
      </c>
      <c r="E30764" t="s">
        <v>202</v>
      </c>
      <c r="F30764" t="s">
        <v>21</v>
      </c>
      <c r="G30764" t="s">
        <v>59</v>
      </c>
      <c r="H30764" t="s">
        <v>60</v>
      </c>
      <c r="I30764" t="s">
        <v>5997</v>
      </c>
      <c r="J30764" s="1">
        <v>41275</v>
      </c>
    </row>
    <row r="30765" spans="1:10" x14ac:dyDescent="0.25">
      <c r="A30765" t="s">
        <v>107129</v>
      </c>
      <c r="B30765" t="s">
        <v>107130</v>
      </c>
      <c r="C30765" t="s">
        <v>107131</v>
      </c>
      <c r="D30765" t="s">
        <v>107132</v>
      </c>
      <c r="E30765" t="s">
        <v>14</v>
      </c>
      <c r="F30765" t="s">
        <v>21</v>
      </c>
      <c r="G30765" t="s">
        <v>522</v>
      </c>
      <c r="H30765" t="s">
        <v>523</v>
      </c>
      <c r="I30765" t="s">
        <v>524</v>
      </c>
      <c r="J30765" s="1">
        <v>40603</v>
      </c>
    </row>
    <row r="30766" spans="1:10" x14ac:dyDescent="0.25">
      <c r="A30766" t="s">
        <v>107133</v>
      </c>
      <c r="B30766" t="s">
        <v>107134</v>
      </c>
      <c r="C30766" t="s">
        <v>107135</v>
      </c>
      <c r="D30766" t="s">
        <v>107136</v>
      </c>
      <c r="E30766" t="s">
        <v>14</v>
      </c>
      <c r="F30766" t="s">
        <v>1057</v>
      </c>
      <c r="G30766">
        <v>16</v>
      </c>
      <c r="H30766" t="s">
        <v>1699</v>
      </c>
      <c r="I30766" t="s">
        <v>1699</v>
      </c>
      <c r="J30766" s="1">
        <v>41487</v>
      </c>
    </row>
    <row r="30767" spans="1:10" x14ac:dyDescent="0.25">
      <c r="A30767" t="s">
        <v>107137</v>
      </c>
      <c r="B30767" t="s">
        <v>107138</v>
      </c>
      <c r="C30767" t="s">
        <v>107139</v>
      </c>
      <c r="D30767" t="s">
        <v>107140</v>
      </c>
      <c r="E30767" t="s">
        <v>14</v>
      </c>
      <c r="F30767" t="s">
        <v>21</v>
      </c>
      <c r="G30767" t="s">
        <v>137</v>
      </c>
      <c r="H30767" t="s">
        <v>138</v>
      </c>
      <c r="I30767" t="s">
        <v>138</v>
      </c>
      <c r="J30767" s="1">
        <v>41275</v>
      </c>
    </row>
    <row r="30768" spans="1:10" x14ac:dyDescent="0.25">
      <c r="A30768" t="s">
        <v>107141</v>
      </c>
      <c r="B30768" t="s">
        <v>107142</v>
      </c>
      <c r="E30768" t="s">
        <v>14</v>
      </c>
    </row>
    <row r="30769" spans="1:10" x14ac:dyDescent="0.25">
      <c r="A30769" t="s">
        <v>107143</v>
      </c>
      <c r="B30769" t="s">
        <v>107144</v>
      </c>
      <c r="C30769" t="s">
        <v>107145</v>
      </c>
      <c r="D30769" t="s">
        <v>10189</v>
      </c>
      <c r="E30769" t="s">
        <v>14</v>
      </c>
      <c r="F30769" t="s">
        <v>694</v>
      </c>
      <c r="G30769">
        <v>5</v>
      </c>
      <c r="H30769" t="s">
        <v>695</v>
      </c>
      <c r="I30769" t="s">
        <v>695</v>
      </c>
      <c r="J30769" s="1">
        <v>41000</v>
      </c>
    </row>
    <row r="30770" spans="1:10" x14ac:dyDescent="0.25">
      <c r="A30770" t="s">
        <v>107146</v>
      </c>
      <c r="B30770" t="s">
        <v>107147</v>
      </c>
      <c r="C30770" t="s">
        <v>107148</v>
      </c>
      <c r="D30770" t="s">
        <v>176</v>
      </c>
      <c r="E30770" t="s">
        <v>14</v>
      </c>
      <c r="F30770" t="s">
        <v>21</v>
      </c>
      <c r="G30770" t="s">
        <v>101</v>
      </c>
      <c r="H30770" t="s">
        <v>102</v>
      </c>
      <c r="I30770" t="s">
        <v>103</v>
      </c>
      <c r="J30770" s="1">
        <v>40969</v>
      </c>
    </row>
    <row r="30771" spans="1:10" x14ac:dyDescent="0.25">
      <c r="A30771" t="s">
        <v>107149</v>
      </c>
      <c r="B30771" t="s">
        <v>107150</v>
      </c>
      <c r="C30771" t="s">
        <v>107151</v>
      </c>
      <c r="D30771" t="s">
        <v>107152</v>
      </c>
      <c r="E30771" t="s">
        <v>14</v>
      </c>
      <c r="F30771" t="s">
        <v>21</v>
      </c>
      <c r="G30771" t="s">
        <v>39</v>
      </c>
      <c r="H30771" t="s">
        <v>277</v>
      </c>
      <c r="I30771" t="s">
        <v>277</v>
      </c>
      <c r="J30771" s="1">
        <v>40909</v>
      </c>
    </row>
    <row r="30772" spans="1:10" x14ac:dyDescent="0.25">
      <c r="A30772" t="s">
        <v>107153</v>
      </c>
      <c r="B30772" t="s">
        <v>107154</v>
      </c>
      <c r="C30772" t="s">
        <v>107155</v>
      </c>
      <c r="D30772" t="s">
        <v>32</v>
      </c>
      <c r="E30772" t="s">
        <v>14</v>
      </c>
      <c r="F30772" t="s">
        <v>71</v>
      </c>
      <c r="G30772">
        <v>12</v>
      </c>
      <c r="H30772" t="s">
        <v>72</v>
      </c>
      <c r="I30772" t="s">
        <v>72</v>
      </c>
    </row>
    <row r="30773" spans="1:10" x14ac:dyDescent="0.25">
      <c r="A30773" t="s">
        <v>107156</v>
      </c>
      <c r="B30773" t="s">
        <v>107157</v>
      </c>
      <c r="C30773" t="s">
        <v>107158</v>
      </c>
      <c r="D30773" t="s">
        <v>122</v>
      </c>
      <c r="E30773" t="s">
        <v>202</v>
      </c>
      <c r="F30773" t="s">
        <v>21</v>
      </c>
      <c r="G30773" t="s">
        <v>59</v>
      </c>
      <c r="H30773" t="s">
        <v>90</v>
      </c>
      <c r="I30773" t="s">
        <v>107159</v>
      </c>
      <c r="J30773" s="1">
        <v>40911</v>
      </c>
    </row>
    <row r="30774" spans="1:10" x14ac:dyDescent="0.25">
      <c r="A30774" t="s">
        <v>107160</v>
      </c>
      <c r="B30774" t="s">
        <v>107157</v>
      </c>
      <c r="C30774" t="s">
        <v>107161</v>
      </c>
      <c r="D30774" t="s">
        <v>107162</v>
      </c>
      <c r="E30774" t="s">
        <v>14</v>
      </c>
      <c r="F30774" t="s">
        <v>123</v>
      </c>
      <c r="G30774" t="s">
        <v>124</v>
      </c>
      <c r="H30774" t="s">
        <v>125</v>
      </c>
      <c r="I30774" t="s">
        <v>125</v>
      </c>
      <c r="J30774" s="1">
        <v>41662</v>
      </c>
    </row>
    <row r="30775" spans="1:10" x14ac:dyDescent="0.25">
      <c r="A30775" t="s">
        <v>107163</v>
      </c>
      <c r="B30775" t="s">
        <v>107164</v>
      </c>
      <c r="C30775" t="s">
        <v>107165</v>
      </c>
      <c r="D30775" t="s">
        <v>51</v>
      </c>
      <c r="E30775" t="s">
        <v>684</v>
      </c>
      <c r="F30775" t="s">
        <v>21</v>
      </c>
      <c r="G30775" t="s">
        <v>59</v>
      </c>
      <c r="H30775" t="s">
        <v>90</v>
      </c>
      <c r="I30775" t="s">
        <v>90</v>
      </c>
      <c r="J30775" s="1">
        <v>39814</v>
      </c>
    </row>
    <row r="30776" spans="1:10" x14ac:dyDescent="0.25">
      <c r="A30776" t="s">
        <v>107166</v>
      </c>
      <c r="B30776" t="s">
        <v>107167</v>
      </c>
      <c r="C30776" t="s">
        <v>107168</v>
      </c>
      <c r="E30776" t="s">
        <v>14</v>
      </c>
      <c r="F30776" t="s">
        <v>21</v>
      </c>
      <c r="G30776" t="s">
        <v>59</v>
      </c>
      <c r="H30776" t="s">
        <v>10395</v>
      </c>
      <c r="I30776" t="s">
        <v>16692</v>
      </c>
      <c r="J30776" s="1">
        <v>42205</v>
      </c>
    </row>
    <row r="30777" spans="1:10" x14ac:dyDescent="0.25">
      <c r="A30777" t="s">
        <v>107169</v>
      </c>
      <c r="B30777" t="s">
        <v>107170</v>
      </c>
      <c r="C30777" t="s">
        <v>107171</v>
      </c>
      <c r="D30777" t="s">
        <v>107172</v>
      </c>
      <c r="E30777" t="s">
        <v>14</v>
      </c>
      <c r="J30777" s="1">
        <v>41275</v>
      </c>
    </row>
    <row r="30778" spans="1:10" x14ac:dyDescent="0.25">
      <c r="A30778" t="s">
        <v>107173</v>
      </c>
      <c r="B30778" t="s">
        <v>107174</v>
      </c>
      <c r="C30778" t="s">
        <v>107175</v>
      </c>
      <c r="D30778" t="s">
        <v>107176</v>
      </c>
      <c r="E30778" t="s">
        <v>14</v>
      </c>
      <c r="F30778" t="s">
        <v>21</v>
      </c>
      <c r="G30778" t="s">
        <v>84</v>
      </c>
      <c r="H30778" t="s">
        <v>3564</v>
      </c>
      <c r="I30778" t="s">
        <v>3564</v>
      </c>
      <c r="J30778" s="1">
        <v>40878</v>
      </c>
    </row>
    <row r="30779" spans="1:10" x14ac:dyDescent="0.25">
      <c r="A30779" t="s">
        <v>107177</v>
      </c>
      <c r="B30779" t="s">
        <v>107178</v>
      </c>
      <c r="C30779" t="s">
        <v>107179</v>
      </c>
      <c r="D30779" t="s">
        <v>41636</v>
      </c>
      <c r="E30779" t="s">
        <v>108</v>
      </c>
      <c r="F30779" t="s">
        <v>21</v>
      </c>
      <c r="G30779" t="s">
        <v>59</v>
      </c>
      <c r="H30779" t="s">
        <v>60</v>
      </c>
      <c r="I30779" t="s">
        <v>1397</v>
      </c>
      <c r="J30779" s="1">
        <v>37895</v>
      </c>
    </row>
    <row r="30780" spans="1:10" x14ac:dyDescent="0.25">
      <c r="A30780" t="s">
        <v>107180</v>
      </c>
      <c r="B30780" t="s">
        <v>107181</v>
      </c>
      <c r="C30780" t="s">
        <v>107182</v>
      </c>
      <c r="D30780" t="s">
        <v>107183</v>
      </c>
      <c r="E30780" t="s">
        <v>14</v>
      </c>
      <c r="F30780" t="s">
        <v>21</v>
      </c>
      <c r="G30780" t="s">
        <v>59</v>
      </c>
      <c r="H30780" t="s">
        <v>60</v>
      </c>
      <c r="I30780" t="s">
        <v>1397</v>
      </c>
      <c r="J30780" s="1">
        <v>40909</v>
      </c>
    </row>
    <row r="30781" spans="1:10" x14ac:dyDescent="0.25">
      <c r="A30781" t="s">
        <v>107184</v>
      </c>
      <c r="B30781" t="s">
        <v>107185</v>
      </c>
      <c r="C30781" t="s">
        <v>107186</v>
      </c>
      <c r="D30781" t="s">
        <v>107187</v>
      </c>
      <c r="E30781" t="s">
        <v>202</v>
      </c>
      <c r="F30781" t="s">
        <v>46</v>
      </c>
      <c r="H30781" t="s">
        <v>47</v>
      </c>
      <c r="I30781" t="s">
        <v>47</v>
      </c>
      <c r="J30781" s="1">
        <v>40909</v>
      </c>
    </row>
    <row r="30782" spans="1:10" x14ac:dyDescent="0.25">
      <c r="A30782" t="s">
        <v>107188</v>
      </c>
      <c r="B30782" t="s">
        <v>107189</v>
      </c>
      <c r="C30782" t="s">
        <v>107190</v>
      </c>
      <c r="D30782" t="s">
        <v>21250</v>
      </c>
      <c r="E30782" t="s">
        <v>14</v>
      </c>
      <c r="F30782" t="s">
        <v>21</v>
      </c>
      <c r="G30782" t="s">
        <v>59</v>
      </c>
      <c r="H30782" t="s">
        <v>90</v>
      </c>
      <c r="I30782" t="s">
        <v>371</v>
      </c>
      <c r="J30782" s="1">
        <v>41456</v>
      </c>
    </row>
    <row r="30783" spans="1:10" x14ac:dyDescent="0.25">
      <c r="A30783" t="s">
        <v>107191</v>
      </c>
      <c r="B30783" t="s">
        <v>107192</v>
      </c>
      <c r="C30783" t="s">
        <v>107193</v>
      </c>
      <c r="D30783" t="s">
        <v>107194</v>
      </c>
      <c r="E30783" t="s">
        <v>108</v>
      </c>
      <c r="F30783" t="s">
        <v>694</v>
      </c>
      <c r="G30783">
        <v>5</v>
      </c>
      <c r="H30783" t="s">
        <v>695</v>
      </c>
      <c r="I30783" t="s">
        <v>11454</v>
      </c>
      <c r="J30783" s="1">
        <v>40817</v>
      </c>
    </row>
    <row r="30784" spans="1:10" x14ac:dyDescent="0.25">
      <c r="A30784" t="s">
        <v>107195</v>
      </c>
      <c r="B30784" t="s">
        <v>107196</v>
      </c>
      <c r="C30784" t="s">
        <v>107197</v>
      </c>
      <c r="D30784" t="s">
        <v>107198</v>
      </c>
      <c r="E30784" t="s">
        <v>14</v>
      </c>
      <c r="F30784" t="s">
        <v>633</v>
      </c>
      <c r="G30784">
        <v>7</v>
      </c>
      <c r="H30784" t="s">
        <v>924</v>
      </c>
      <c r="I30784" t="s">
        <v>924</v>
      </c>
      <c r="J30784" s="1">
        <v>41214</v>
      </c>
    </row>
    <row r="30785" spans="1:10" x14ac:dyDescent="0.25">
      <c r="A30785" t="s">
        <v>107199</v>
      </c>
      <c r="B30785" t="s">
        <v>107200</v>
      </c>
      <c r="C30785" t="s">
        <v>107201</v>
      </c>
      <c r="D30785" t="s">
        <v>107202</v>
      </c>
      <c r="E30785" t="s">
        <v>14</v>
      </c>
      <c r="F30785" t="s">
        <v>21</v>
      </c>
      <c r="G30785" t="s">
        <v>101</v>
      </c>
      <c r="H30785" t="s">
        <v>102</v>
      </c>
      <c r="I30785" t="s">
        <v>72583</v>
      </c>
      <c r="J30785" s="1">
        <v>41275</v>
      </c>
    </row>
    <row r="30786" spans="1:10" x14ac:dyDescent="0.25">
      <c r="A30786" t="s">
        <v>107203</v>
      </c>
      <c r="B30786" t="s">
        <v>107204</v>
      </c>
      <c r="C30786" t="s">
        <v>107205</v>
      </c>
      <c r="D30786" t="s">
        <v>107206</v>
      </c>
      <c r="E30786" t="s">
        <v>14</v>
      </c>
      <c r="F30786" t="s">
        <v>21</v>
      </c>
      <c r="G30786" t="s">
        <v>59</v>
      </c>
      <c r="H30786" t="s">
        <v>60</v>
      </c>
      <c r="I30786" t="s">
        <v>659</v>
      </c>
      <c r="J30786" s="1">
        <v>40188</v>
      </c>
    </row>
    <row r="30787" spans="1:10" x14ac:dyDescent="0.25">
      <c r="A30787" t="s">
        <v>107207</v>
      </c>
      <c r="B30787" t="s">
        <v>107208</v>
      </c>
      <c r="C30787" t="s">
        <v>107209</v>
      </c>
      <c r="D30787" t="s">
        <v>650</v>
      </c>
      <c r="E30787" t="s">
        <v>14</v>
      </c>
      <c r="F30787" t="s">
        <v>21</v>
      </c>
      <c r="G30787" t="s">
        <v>101</v>
      </c>
      <c r="H30787" t="s">
        <v>102</v>
      </c>
      <c r="I30787" t="s">
        <v>103</v>
      </c>
      <c r="J30787" s="1">
        <v>41640</v>
      </c>
    </row>
    <row r="30788" spans="1:10" x14ac:dyDescent="0.25">
      <c r="A30788" t="s">
        <v>107210</v>
      </c>
      <c r="B30788" t="s">
        <v>107211</v>
      </c>
      <c r="C30788" t="s">
        <v>107212</v>
      </c>
      <c r="D30788" t="s">
        <v>70</v>
      </c>
      <c r="E30788" t="s">
        <v>14</v>
      </c>
      <c r="F30788" t="s">
        <v>21</v>
      </c>
      <c r="G30788" t="s">
        <v>153</v>
      </c>
      <c r="H30788" t="s">
        <v>239</v>
      </c>
      <c r="I30788" t="s">
        <v>3298</v>
      </c>
      <c r="J30788" s="1">
        <v>40909</v>
      </c>
    </row>
    <row r="30789" spans="1:10" x14ac:dyDescent="0.25">
      <c r="A30789" t="s">
        <v>107213</v>
      </c>
      <c r="B30789" t="s">
        <v>107214</v>
      </c>
      <c r="C30789" t="s">
        <v>107215</v>
      </c>
      <c r="D30789" t="s">
        <v>38</v>
      </c>
      <c r="E30789" t="s">
        <v>14</v>
      </c>
      <c r="F30789" t="s">
        <v>21</v>
      </c>
      <c r="G30789" t="s">
        <v>101</v>
      </c>
      <c r="H30789" t="s">
        <v>591</v>
      </c>
      <c r="I30789" t="s">
        <v>107216</v>
      </c>
      <c r="J30789" s="1">
        <v>35796</v>
      </c>
    </row>
    <row r="30790" spans="1:10" x14ac:dyDescent="0.25">
      <c r="A30790" t="s">
        <v>107217</v>
      </c>
      <c r="B30790" t="s">
        <v>107218</v>
      </c>
      <c r="C30790" t="s">
        <v>107219</v>
      </c>
      <c r="D30790" t="s">
        <v>107220</v>
      </c>
      <c r="E30790" t="s">
        <v>14</v>
      </c>
      <c r="J30790" s="1">
        <v>40544</v>
      </c>
    </row>
    <row r="30791" spans="1:10" x14ac:dyDescent="0.25">
      <c r="A30791" t="s">
        <v>107221</v>
      </c>
      <c r="B30791" t="s">
        <v>107222</v>
      </c>
      <c r="C30791" t="s">
        <v>107223</v>
      </c>
      <c r="D30791" t="s">
        <v>107224</v>
      </c>
      <c r="E30791" t="s">
        <v>14</v>
      </c>
      <c r="F30791" t="s">
        <v>21</v>
      </c>
      <c r="G30791" t="s">
        <v>59</v>
      </c>
      <c r="H30791" t="s">
        <v>60</v>
      </c>
      <c r="I30791" t="s">
        <v>66</v>
      </c>
      <c r="J30791" s="1">
        <v>38412</v>
      </c>
    </row>
    <row r="30792" spans="1:10" x14ac:dyDescent="0.25">
      <c r="A30792" t="s">
        <v>107225</v>
      </c>
      <c r="B30792" t="s">
        <v>107226</v>
      </c>
      <c r="C30792" t="s">
        <v>107227</v>
      </c>
      <c r="D30792" t="s">
        <v>107228</v>
      </c>
      <c r="E30792" t="s">
        <v>108</v>
      </c>
      <c r="F30792" t="s">
        <v>21</v>
      </c>
      <c r="G30792" t="s">
        <v>153</v>
      </c>
      <c r="H30792" t="s">
        <v>239</v>
      </c>
      <c r="I30792" t="s">
        <v>20575</v>
      </c>
      <c r="J30792" s="1">
        <v>37622</v>
      </c>
    </row>
    <row r="30793" spans="1:10" x14ac:dyDescent="0.25">
      <c r="A30793" t="s">
        <v>107229</v>
      </c>
      <c r="B30793" t="s">
        <v>107230</v>
      </c>
      <c r="C30793" t="s">
        <v>107231</v>
      </c>
      <c r="D30793" t="s">
        <v>107232</v>
      </c>
      <c r="E30793" t="s">
        <v>14</v>
      </c>
      <c r="F30793" t="s">
        <v>1057</v>
      </c>
      <c r="G30793">
        <v>16</v>
      </c>
      <c r="H30793" t="s">
        <v>1699</v>
      </c>
      <c r="I30793" t="s">
        <v>1699</v>
      </c>
    </row>
    <row r="30794" spans="1:10" x14ac:dyDescent="0.25">
      <c r="A30794" t="s">
        <v>107233</v>
      </c>
      <c r="B30794" t="s">
        <v>107234</v>
      </c>
      <c r="C30794" t="s">
        <v>107235</v>
      </c>
      <c r="D30794" t="s">
        <v>107236</v>
      </c>
      <c r="E30794" t="s">
        <v>14</v>
      </c>
      <c r="F30794" t="s">
        <v>21</v>
      </c>
      <c r="G30794" t="s">
        <v>1267</v>
      </c>
      <c r="H30794" t="s">
        <v>1268</v>
      </c>
      <c r="I30794" t="s">
        <v>86201</v>
      </c>
      <c r="J30794" s="1">
        <v>40179</v>
      </c>
    </row>
    <row r="30795" spans="1:10" x14ac:dyDescent="0.25">
      <c r="A30795" t="s">
        <v>107237</v>
      </c>
      <c r="B30795" t="s">
        <v>107238</v>
      </c>
      <c r="C30795" t="s">
        <v>107239</v>
      </c>
      <c r="D30795" t="s">
        <v>107240</v>
      </c>
      <c r="E30795" t="s">
        <v>14</v>
      </c>
      <c r="F30795" t="s">
        <v>21</v>
      </c>
      <c r="G30795" t="s">
        <v>59</v>
      </c>
      <c r="H30795" t="s">
        <v>60</v>
      </c>
      <c r="I30795" t="s">
        <v>266</v>
      </c>
    </row>
    <row r="30796" spans="1:10" x14ac:dyDescent="0.25">
      <c r="A30796" t="s">
        <v>107241</v>
      </c>
      <c r="B30796" t="s">
        <v>107242</v>
      </c>
      <c r="C30796" t="s">
        <v>107243</v>
      </c>
      <c r="D30796" t="s">
        <v>32</v>
      </c>
      <c r="E30796" t="s">
        <v>14</v>
      </c>
      <c r="F30796" t="s">
        <v>361</v>
      </c>
      <c r="G30796">
        <v>26</v>
      </c>
      <c r="H30796" t="s">
        <v>362</v>
      </c>
      <c r="I30796" t="s">
        <v>362</v>
      </c>
      <c r="J30796" s="1">
        <v>40544</v>
      </c>
    </row>
    <row r="30797" spans="1:10" x14ac:dyDescent="0.25">
      <c r="A30797" t="s">
        <v>107244</v>
      </c>
      <c r="B30797" t="s">
        <v>107245</v>
      </c>
      <c r="D30797" t="s">
        <v>107246</v>
      </c>
      <c r="E30797" t="s">
        <v>14</v>
      </c>
      <c r="F30797" t="s">
        <v>694</v>
      </c>
      <c r="G30797">
        <v>6</v>
      </c>
      <c r="H30797" t="s">
        <v>695</v>
      </c>
      <c r="I30797" t="s">
        <v>13638</v>
      </c>
    </row>
    <row r="30798" spans="1:10" x14ac:dyDescent="0.25">
      <c r="A30798" t="s">
        <v>107247</v>
      </c>
      <c r="B30798" t="s">
        <v>107248</v>
      </c>
      <c r="C30798" t="s">
        <v>107249</v>
      </c>
      <c r="D30798" t="s">
        <v>107250</v>
      </c>
      <c r="E30798" t="s">
        <v>202</v>
      </c>
      <c r="J30798" s="1">
        <v>40603</v>
      </c>
    </row>
    <row r="30799" spans="1:10" x14ac:dyDescent="0.25">
      <c r="A30799" t="s">
        <v>107251</v>
      </c>
      <c r="B30799" t="s">
        <v>107252</v>
      </c>
      <c r="C30799" t="s">
        <v>107253</v>
      </c>
      <c r="D30799" t="s">
        <v>107254</v>
      </c>
      <c r="E30799" t="s">
        <v>14</v>
      </c>
      <c r="J30799" s="1">
        <v>40570</v>
      </c>
    </row>
    <row r="30800" spans="1:10" x14ac:dyDescent="0.25">
      <c r="A30800" t="s">
        <v>107255</v>
      </c>
      <c r="B30800" t="s">
        <v>107256</v>
      </c>
      <c r="C30800" t="s">
        <v>107257</v>
      </c>
      <c r="D30800" t="s">
        <v>107258</v>
      </c>
      <c r="E30800" t="s">
        <v>14</v>
      </c>
      <c r="F30800" t="s">
        <v>645</v>
      </c>
      <c r="G30800">
        <v>16</v>
      </c>
      <c r="H30800" t="s">
        <v>9733</v>
      </c>
      <c r="I30800" t="s">
        <v>9733</v>
      </c>
      <c r="J30800" s="1">
        <v>40737</v>
      </c>
    </row>
    <row r="30801" spans="1:10" x14ac:dyDescent="0.25">
      <c r="A30801" t="s">
        <v>107259</v>
      </c>
      <c r="B30801" t="s">
        <v>107256</v>
      </c>
      <c r="D30801" t="s">
        <v>107260</v>
      </c>
      <c r="E30801" t="s">
        <v>14</v>
      </c>
      <c r="F30801" t="s">
        <v>21</v>
      </c>
      <c r="G30801" t="s">
        <v>375</v>
      </c>
      <c r="H30801" t="s">
        <v>376</v>
      </c>
      <c r="I30801" t="s">
        <v>376</v>
      </c>
    </row>
    <row r="30802" spans="1:10" x14ac:dyDescent="0.25">
      <c r="A30802" t="s">
        <v>107261</v>
      </c>
      <c r="B30802" t="s">
        <v>107262</v>
      </c>
      <c r="C30802" t="s">
        <v>107263</v>
      </c>
      <c r="D30802" t="s">
        <v>51775</v>
      </c>
      <c r="E30802" t="s">
        <v>14</v>
      </c>
      <c r="F30802" t="s">
        <v>4932</v>
      </c>
      <c r="G30802">
        <v>9</v>
      </c>
      <c r="H30802" t="s">
        <v>7371</v>
      </c>
      <c r="I30802" t="s">
        <v>7371</v>
      </c>
      <c r="J30802" s="1">
        <v>41518</v>
      </c>
    </row>
    <row r="30803" spans="1:10" x14ac:dyDescent="0.25">
      <c r="A30803" t="s">
        <v>107264</v>
      </c>
      <c r="B30803" t="s">
        <v>107265</v>
      </c>
      <c r="C30803" t="s">
        <v>107266</v>
      </c>
      <c r="D30803" t="s">
        <v>107267</v>
      </c>
      <c r="E30803" t="s">
        <v>14</v>
      </c>
      <c r="F30803" t="s">
        <v>52</v>
      </c>
      <c r="G30803" t="s">
        <v>197</v>
      </c>
      <c r="H30803" t="s">
        <v>198</v>
      </c>
      <c r="I30803" t="s">
        <v>25180</v>
      </c>
      <c r="J30803" s="1">
        <v>39965</v>
      </c>
    </row>
    <row r="30804" spans="1:10" x14ac:dyDescent="0.25">
      <c r="A30804" t="s">
        <v>107268</v>
      </c>
      <c r="B30804" t="s">
        <v>107269</v>
      </c>
      <c r="C30804" t="s">
        <v>107270</v>
      </c>
      <c r="D30804" t="s">
        <v>107271</v>
      </c>
      <c r="E30804" t="s">
        <v>14</v>
      </c>
      <c r="F30804" t="s">
        <v>21</v>
      </c>
      <c r="G30804" t="s">
        <v>59</v>
      </c>
      <c r="H30804" t="s">
        <v>60</v>
      </c>
      <c r="I30804" t="s">
        <v>61</v>
      </c>
      <c r="J30804" s="1">
        <v>40544</v>
      </c>
    </row>
    <row r="30805" spans="1:10" x14ac:dyDescent="0.25">
      <c r="A30805" t="s">
        <v>107272</v>
      </c>
      <c r="B30805" t="s">
        <v>107273</v>
      </c>
      <c r="C30805" t="s">
        <v>107274</v>
      </c>
      <c r="D30805" t="s">
        <v>107275</v>
      </c>
      <c r="E30805" t="s">
        <v>14</v>
      </c>
      <c r="F30805" t="s">
        <v>21</v>
      </c>
      <c r="G30805" t="s">
        <v>59</v>
      </c>
      <c r="H30805" t="s">
        <v>60</v>
      </c>
      <c r="I30805" t="s">
        <v>266</v>
      </c>
      <c r="J30805" s="1">
        <v>40756</v>
      </c>
    </row>
    <row r="30806" spans="1:10" x14ac:dyDescent="0.25">
      <c r="A30806" t="s">
        <v>107276</v>
      </c>
      <c r="B30806" t="s">
        <v>107262</v>
      </c>
      <c r="C30806" t="s">
        <v>107277</v>
      </c>
      <c r="D30806" t="s">
        <v>107278</v>
      </c>
      <c r="E30806" t="s">
        <v>14</v>
      </c>
      <c r="F30806" t="s">
        <v>1057</v>
      </c>
      <c r="G30806">
        <v>16</v>
      </c>
      <c r="H30806" t="s">
        <v>1699</v>
      </c>
      <c r="I30806" t="s">
        <v>1699</v>
      </c>
      <c r="J30806" s="1">
        <v>40940</v>
      </c>
    </row>
    <row r="30807" spans="1:10" x14ac:dyDescent="0.25">
      <c r="A30807" t="s">
        <v>107279</v>
      </c>
      <c r="B30807" t="s">
        <v>107280</v>
      </c>
      <c r="C30807" t="s">
        <v>107281</v>
      </c>
      <c r="D30807" t="s">
        <v>1379</v>
      </c>
      <c r="E30807" t="s">
        <v>14</v>
      </c>
      <c r="F30807" t="s">
        <v>855</v>
      </c>
      <c r="G30807" t="s">
        <v>856</v>
      </c>
      <c r="H30807" t="s">
        <v>857</v>
      </c>
      <c r="I30807" t="s">
        <v>857</v>
      </c>
    </row>
    <row r="30808" spans="1:10" x14ac:dyDescent="0.25">
      <c r="A30808" t="s">
        <v>107282</v>
      </c>
      <c r="B30808" t="s">
        <v>107283</v>
      </c>
      <c r="C30808" t="s">
        <v>107284</v>
      </c>
      <c r="D30808" t="s">
        <v>107285</v>
      </c>
      <c r="E30808" t="s">
        <v>14</v>
      </c>
      <c r="F30808" t="s">
        <v>52</v>
      </c>
      <c r="G30808" t="s">
        <v>197</v>
      </c>
      <c r="H30808" t="s">
        <v>198</v>
      </c>
      <c r="I30808" t="s">
        <v>198</v>
      </c>
      <c r="J30808" s="1">
        <v>41414</v>
      </c>
    </row>
    <row r="30809" spans="1:10" x14ac:dyDescent="0.25">
      <c r="A30809" t="s">
        <v>107286</v>
      </c>
      <c r="B30809" t="s">
        <v>107287</v>
      </c>
      <c r="C30809" t="s">
        <v>107288</v>
      </c>
      <c r="D30809" t="s">
        <v>1898</v>
      </c>
      <c r="E30809" t="s">
        <v>14</v>
      </c>
      <c r="F30809" t="s">
        <v>33</v>
      </c>
      <c r="G30809">
        <v>22</v>
      </c>
      <c r="H30809" t="s">
        <v>34</v>
      </c>
      <c r="I30809" t="s">
        <v>34</v>
      </c>
      <c r="J30809" s="1">
        <v>40544</v>
      </c>
    </row>
    <row r="30810" spans="1:10" x14ac:dyDescent="0.25">
      <c r="A30810" t="s">
        <v>107289</v>
      </c>
      <c r="B30810" t="s">
        <v>107290</v>
      </c>
      <c r="C30810" t="s">
        <v>107291</v>
      </c>
      <c r="D30810" t="s">
        <v>107292</v>
      </c>
      <c r="E30810" t="s">
        <v>14</v>
      </c>
      <c r="F30810" t="s">
        <v>1057</v>
      </c>
      <c r="G30810">
        <v>13</v>
      </c>
      <c r="H30810" t="s">
        <v>13178</v>
      </c>
      <c r="I30810" t="s">
        <v>13178</v>
      </c>
      <c r="J30810" s="1">
        <v>39448</v>
      </c>
    </row>
    <row r="30811" spans="1:10" x14ac:dyDescent="0.25">
      <c r="A30811" t="s">
        <v>107293</v>
      </c>
      <c r="B30811" t="s">
        <v>107294</v>
      </c>
      <c r="C30811" t="s">
        <v>107295</v>
      </c>
      <c r="D30811" t="s">
        <v>107296</v>
      </c>
      <c r="E30811" t="s">
        <v>108</v>
      </c>
      <c r="F30811" t="s">
        <v>4932</v>
      </c>
      <c r="G30811">
        <v>4</v>
      </c>
      <c r="H30811" t="s">
        <v>4933</v>
      </c>
      <c r="I30811" t="s">
        <v>107297</v>
      </c>
      <c r="J30811" s="1">
        <v>41275</v>
      </c>
    </row>
    <row r="30812" spans="1:10" x14ac:dyDescent="0.25">
      <c r="A30812" t="s">
        <v>107298</v>
      </c>
      <c r="B30812" t="s">
        <v>107299</v>
      </c>
      <c r="C30812" t="s">
        <v>107300</v>
      </c>
      <c r="E30812" t="s">
        <v>108</v>
      </c>
    </row>
    <row r="30813" spans="1:10" x14ac:dyDescent="0.25">
      <c r="A30813" t="s">
        <v>107301</v>
      </c>
      <c r="B30813" t="s">
        <v>107302</v>
      </c>
      <c r="C30813" t="s">
        <v>107303</v>
      </c>
      <c r="D30813" t="s">
        <v>65</v>
      </c>
      <c r="E30813" t="s">
        <v>14</v>
      </c>
      <c r="F30813" t="s">
        <v>336</v>
      </c>
      <c r="G30813">
        <v>11</v>
      </c>
      <c r="H30813" t="s">
        <v>492</v>
      </c>
      <c r="I30813" t="s">
        <v>492</v>
      </c>
      <c r="J30813" s="1">
        <v>40026</v>
      </c>
    </row>
    <row r="30814" spans="1:10" x14ac:dyDescent="0.25">
      <c r="A30814" t="s">
        <v>107304</v>
      </c>
      <c r="B30814" t="s">
        <v>107305</v>
      </c>
      <c r="C30814" t="s">
        <v>107306</v>
      </c>
      <c r="D30814" t="s">
        <v>107307</v>
      </c>
      <c r="E30814" t="s">
        <v>14</v>
      </c>
      <c r="F30814" t="s">
        <v>15</v>
      </c>
      <c r="G30814">
        <v>9</v>
      </c>
      <c r="H30814" t="s">
        <v>7991</v>
      </c>
      <c r="I30814" t="s">
        <v>62857</v>
      </c>
      <c r="J30814" s="1">
        <v>39938</v>
      </c>
    </row>
    <row r="30815" spans="1:10" x14ac:dyDescent="0.25">
      <c r="A30815" t="s">
        <v>107308</v>
      </c>
      <c r="B30815" t="s">
        <v>107309</v>
      </c>
      <c r="C30815" t="s">
        <v>107310</v>
      </c>
      <c r="D30815" t="s">
        <v>72636</v>
      </c>
      <c r="E30815" t="s">
        <v>14</v>
      </c>
      <c r="F30815" t="s">
        <v>21</v>
      </c>
      <c r="G30815" t="s">
        <v>101</v>
      </c>
      <c r="H30815" t="s">
        <v>102</v>
      </c>
      <c r="I30815" t="s">
        <v>103</v>
      </c>
      <c r="J30815" s="1">
        <v>41699</v>
      </c>
    </row>
    <row r="30816" spans="1:10" x14ac:dyDescent="0.25">
      <c r="A30816" t="s">
        <v>107311</v>
      </c>
      <c r="B30816" t="s">
        <v>107312</v>
      </c>
      <c r="C30816" t="s">
        <v>107313</v>
      </c>
      <c r="D30816" t="s">
        <v>38</v>
      </c>
      <c r="E30816" t="s">
        <v>14</v>
      </c>
      <c r="F30816" t="s">
        <v>21</v>
      </c>
      <c r="G30816" t="s">
        <v>522</v>
      </c>
      <c r="H30816" t="s">
        <v>523</v>
      </c>
      <c r="I30816" t="s">
        <v>524</v>
      </c>
      <c r="J30816" s="1">
        <v>39814</v>
      </c>
    </row>
    <row r="30817" spans="1:10" x14ac:dyDescent="0.25">
      <c r="A30817" t="s">
        <v>107314</v>
      </c>
      <c r="B30817" t="s">
        <v>107315</v>
      </c>
      <c r="C30817" t="s">
        <v>107316</v>
      </c>
      <c r="D30817" t="s">
        <v>1396</v>
      </c>
      <c r="E30817" t="s">
        <v>14</v>
      </c>
      <c r="F30817" t="s">
        <v>160</v>
      </c>
      <c r="G30817" t="s">
        <v>161</v>
      </c>
      <c r="H30817" t="s">
        <v>1224</v>
      </c>
      <c r="I30817" t="s">
        <v>107317</v>
      </c>
      <c r="J30817" s="1">
        <v>41275</v>
      </c>
    </row>
    <row r="30818" spans="1:10" x14ac:dyDescent="0.25">
      <c r="A30818" t="s">
        <v>107318</v>
      </c>
      <c r="B30818" t="s">
        <v>107319</v>
      </c>
      <c r="C30818" t="s">
        <v>107320</v>
      </c>
      <c r="D30818" t="s">
        <v>2474</v>
      </c>
      <c r="E30818" t="s">
        <v>108</v>
      </c>
      <c r="F30818" t="s">
        <v>21</v>
      </c>
      <c r="G30818" t="s">
        <v>59</v>
      </c>
      <c r="H30818" t="s">
        <v>90</v>
      </c>
      <c r="I30818" t="s">
        <v>55840</v>
      </c>
      <c r="J30818" s="1">
        <v>41671</v>
      </c>
    </row>
    <row r="30819" spans="1:10" x14ac:dyDescent="0.25">
      <c r="A30819" t="s">
        <v>107321</v>
      </c>
      <c r="B30819" t="s">
        <v>107322</v>
      </c>
      <c r="C30819" t="s">
        <v>107323</v>
      </c>
      <c r="D30819" t="s">
        <v>45</v>
      </c>
      <c r="E30819" t="s">
        <v>14</v>
      </c>
      <c r="F30819" t="s">
        <v>21</v>
      </c>
      <c r="G30819" t="s">
        <v>59</v>
      </c>
      <c r="H30819" t="s">
        <v>60</v>
      </c>
      <c r="I30819" t="s">
        <v>66</v>
      </c>
      <c r="J30819" s="1">
        <v>39083</v>
      </c>
    </row>
    <row r="30820" spans="1:10" x14ac:dyDescent="0.25">
      <c r="A30820" t="s">
        <v>107324</v>
      </c>
      <c r="B30820" t="s">
        <v>107325</v>
      </c>
      <c r="C30820" t="s">
        <v>107326</v>
      </c>
      <c r="D30820" t="s">
        <v>51</v>
      </c>
      <c r="E30820" t="s">
        <v>14</v>
      </c>
      <c r="F30820" t="s">
        <v>21</v>
      </c>
      <c r="G30820" t="s">
        <v>1234</v>
      </c>
      <c r="H30820" t="s">
        <v>2102</v>
      </c>
      <c r="I30820" t="s">
        <v>107327</v>
      </c>
      <c r="J30820" s="1">
        <v>38353</v>
      </c>
    </row>
    <row r="30821" spans="1:10" x14ac:dyDescent="0.25">
      <c r="A30821" t="s">
        <v>107328</v>
      </c>
      <c r="B30821" t="s">
        <v>107329</v>
      </c>
      <c r="D30821" t="s">
        <v>1396</v>
      </c>
      <c r="E30821" t="s">
        <v>14</v>
      </c>
      <c r="F30821" t="s">
        <v>21</v>
      </c>
      <c r="G30821" t="s">
        <v>59</v>
      </c>
      <c r="H30821" t="s">
        <v>1216</v>
      </c>
      <c r="I30821" t="s">
        <v>1216</v>
      </c>
      <c r="J30821" s="1">
        <v>37622</v>
      </c>
    </row>
    <row r="30822" spans="1:10" x14ac:dyDescent="0.25">
      <c r="A30822" t="s">
        <v>107330</v>
      </c>
      <c r="B30822" t="s">
        <v>107331</v>
      </c>
      <c r="C30822" t="s">
        <v>107332</v>
      </c>
      <c r="D30822" t="s">
        <v>251</v>
      </c>
      <c r="E30822" t="s">
        <v>14</v>
      </c>
      <c r="F30822" t="s">
        <v>21</v>
      </c>
      <c r="G30822" t="s">
        <v>59</v>
      </c>
      <c r="H30822" t="s">
        <v>60</v>
      </c>
      <c r="I30822" t="s">
        <v>5480</v>
      </c>
      <c r="J30822" s="1">
        <v>40909</v>
      </c>
    </row>
    <row r="30823" spans="1:10" x14ac:dyDescent="0.25">
      <c r="A30823" t="s">
        <v>107333</v>
      </c>
      <c r="B30823" t="s">
        <v>107334</v>
      </c>
      <c r="C30823" t="s">
        <v>107335</v>
      </c>
      <c r="D30823" t="s">
        <v>1242</v>
      </c>
      <c r="E30823" t="s">
        <v>14</v>
      </c>
      <c r="F30823" t="s">
        <v>15</v>
      </c>
      <c r="G30823">
        <v>16</v>
      </c>
      <c r="H30823" t="s">
        <v>80126</v>
      </c>
      <c r="I30823" t="s">
        <v>80126</v>
      </c>
      <c r="J30823" s="1">
        <v>40544</v>
      </c>
    </row>
    <row r="30824" spans="1:10" x14ac:dyDescent="0.25">
      <c r="A30824" t="s">
        <v>107336</v>
      </c>
      <c r="B30824" t="s">
        <v>107337</v>
      </c>
      <c r="C30824" t="s">
        <v>107338</v>
      </c>
      <c r="D30824" t="s">
        <v>107339</v>
      </c>
      <c r="E30824" t="s">
        <v>14</v>
      </c>
      <c r="F30824" t="s">
        <v>160</v>
      </c>
      <c r="G30824" t="s">
        <v>5596</v>
      </c>
      <c r="H30824" t="s">
        <v>5800</v>
      </c>
      <c r="I30824" t="s">
        <v>5800</v>
      </c>
      <c r="J30824" s="1">
        <v>39897</v>
      </c>
    </row>
    <row r="30825" spans="1:10" x14ac:dyDescent="0.25">
      <c r="A30825" t="s">
        <v>107340</v>
      </c>
      <c r="B30825" t="s">
        <v>107341</v>
      </c>
      <c r="C30825" t="s">
        <v>107342</v>
      </c>
      <c r="D30825" t="s">
        <v>45</v>
      </c>
      <c r="E30825" t="s">
        <v>14</v>
      </c>
      <c r="J30825" s="1">
        <v>41275</v>
      </c>
    </row>
    <row r="30826" spans="1:10" x14ac:dyDescent="0.25">
      <c r="A30826" t="s">
        <v>107343</v>
      </c>
      <c r="B30826" t="s">
        <v>107344</v>
      </c>
      <c r="C30826" t="s">
        <v>107345</v>
      </c>
      <c r="D30826" t="s">
        <v>24574</v>
      </c>
      <c r="E30826" t="s">
        <v>14</v>
      </c>
      <c r="F30826" t="s">
        <v>21</v>
      </c>
      <c r="G30826" t="s">
        <v>1267</v>
      </c>
      <c r="H30826" t="s">
        <v>1268</v>
      </c>
      <c r="I30826" t="s">
        <v>6278</v>
      </c>
    </row>
    <row r="30827" spans="1:10" x14ac:dyDescent="0.25">
      <c r="A30827" t="s">
        <v>107346</v>
      </c>
      <c r="B30827" t="s">
        <v>107347</v>
      </c>
      <c r="C30827" t="s">
        <v>107348</v>
      </c>
      <c r="D30827" t="s">
        <v>107349</v>
      </c>
      <c r="E30827" t="s">
        <v>14</v>
      </c>
      <c r="F30827" t="s">
        <v>3980</v>
      </c>
      <c r="G30827">
        <v>3</v>
      </c>
      <c r="H30827" t="s">
        <v>2364</v>
      </c>
      <c r="I30827" t="s">
        <v>3981</v>
      </c>
      <c r="J30827" s="1">
        <v>38261</v>
      </c>
    </row>
    <row r="30828" spans="1:10" x14ac:dyDescent="0.25">
      <c r="A30828" t="s">
        <v>107350</v>
      </c>
      <c r="B30828" t="s">
        <v>107351</v>
      </c>
      <c r="C30828" t="s">
        <v>107352</v>
      </c>
      <c r="D30828" t="s">
        <v>45</v>
      </c>
      <c r="E30828" t="s">
        <v>14</v>
      </c>
      <c r="F30828" t="s">
        <v>474</v>
      </c>
      <c r="H30828" t="s">
        <v>475</v>
      </c>
      <c r="I30828" t="s">
        <v>475</v>
      </c>
      <c r="J30828" s="1">
        <v>40909</v>
      </c>
    </row>
    <row r="30829" spans="1:10" x14ac:dyDescent="0.25">
      <c r="A30829" t="s">
        <v>107353</v>
      </c>
      <c r="B30829" t="s">
        <v>107354</v>
      </c>
      <c r="C30829" t="s">
        <v>107355</v>
      </c>
      <c r="D30829" t="s">
        <v>45</v>
      </c>
      <c r="E30829" t="s">
        <v>14</v>
      </c>
      <c r="F30829" t="s">
        <v>1057</v>
      </c>
      <c r="G30829">
        <v>16</v>
      </c>
      <c r="H30829" t="s">
        <v>1699</v>
      </c>
      <c r="I30829" t="s">
        <v>1699</v>
      </c>
      <c r="J30829" s="1">
        <v>41365</v>
      </c>
    </row>
    <row r="30830" spans="1:10" x14ac:dyDescent="0.25">
      <c r="A30830" t="s">
        <v>107356</v>
      </c>
      <c r="B30830" t="s">
        <v>107357</v>
      </c>
      <c r="C30830" t="s">
        <v>107358</v>
      </c>
      <c r="D30830" t="s">
        <v>107359</v>
      </c>
      <c r="E30830" t="s">
        <v>14</v>
      </c>
      <c r="F30830" t="s">
        <v>21</v>
      </c>
      <c r="G30830" t="s">
        <v>94</v>
      </c>
      <c r="H30830" t="s">
        <v>95</v>
      </c>
      <c r="I30830" t="s">
        <v>18093</v>
      </c>
    </row>
    <row r="30831" spans="1:10" x14ac:dyDescent="0.25">
      <c r="A30831" t="s">
        <v>107360</v>
      </c>
      <c r="B30831" t="s">
        <v>107361</v>
      </c>
      <c r="C30831" t="s">
        <v>107362</v>
      </c>
      <c r="D30831" t="s">
        <v>107363</v>
      </c>
      <c r="E30831" t="s">
        <v>14</v>
      </c>
      <c r="F30831" t="s">
        <v>123</v>
      </c>
      <c r="G30831" t="s">
        <v>124</v>
      </c>
      <c r="H30831" t="s">
        <v>125</v>
      </c>
      <c r="I30831" t="s">
        <v>125</v>
      </c>
      <c r="J30831" s="1">
        <v>40142</v>
      </c>
    </row>
    <row r="30832" spans="1:10" x14ac:dyDescent="0.25">
      <c r="A30832" t="s">
        <v>107364</v>
      </c>
      <c r="B30832" t="s">
        <v>107365</v>
      </c>
      <c r="C30832" t="s">
        <v>107366</v>
      </c>
      <c r="D30832" t="s">
        <v>107367</v>
      </c>
      <c r="E30832" t="s">
        <v>14</v>
      </c>
      <c r="F30832" t="s">
        <v>21</v>
      </c>
      <c r="G30832" t="s">
        <v>101</v>
      </c>
      <c r="H30832" t="s">
        <v>102</v>
      </c>
      <c r="I30832" t="s">
        <v>103</v>
      </c>
      <c r="J30832" s="1">
        <v>41334</v>
      </c>
    </row>
    <row r="30833" spans="1:10" x14ac:dyDescent="0.25">
      <c r="A30833" t="s">
        <v>107368</v>
      </c>
      <c r="B30833" t="s">
        <v>107369</v>
      </c>
      <c r="C30833" t="s">
        <v>107370</v>
      </c>
      <c r="D30833" t="s">
        <v>40910</v>
      </c>
      <c r="E30833" t="s">
        <v>14</v>
      </c>
      <c r="F30833" t="s">
        <v>342</v>
      </c>
      <c r="G30833">
        <v>3</v>
      </c>
      <c r="H30833" t="s">
        <v>343</v>
      </c>
      <c r="I30833" t="s">
        <v>107371</v>
      </c>
    </row>
    <row r="30834" spans="1:10" x14ac:dyDescent="0.25">
      <c r="A30834" t="s">
        <v>107372</v>
      </c>
      <c r="B30834" t="s">
        <v>107373</v>
      </c>
      <c r="C30834" t="s">
        <v>107374</v>
      </c>
      <c r="D30834" t="s">
        <v>107375</v>
      </c>
      <c r="E30834" t="s">
        <v>14</v>
      </c>
      <c r="F30834" t="s">
        <v>123</v>
      </c>
      <c r="G30834" t="s">
        <v>124</v>
      </c>
      <c r="H30834" t="s">
        <v>125</v>
      </c>
      <c r="I30834" t="s">
        <v>125</v>
      </c>
      <c r="J30834" s="1">
        <v>41983</v>
      </c>
    </row>
    <row r="30835" spans="1:10" x14ac:dyDescent="0.25">
      <c r="A30835" t="s">
        <v>107376</v>
      </c>
      <c r="B30835" t="s">
        <v>107377</v>
      </c>
      <c r="C30835" t="s">
        <v>107378</v>
      </c>
      <c r="D30835" t="s">
        <v>107379</v>
      </c>
      <c r="E30835" t="s">
        <v>14</v>
      </c>
      <c r="J30835" s="1">
        <v>38394</v>
      </c>
    </row>
    <row r="30836" spans="1:10" x14ac:dyDescent="0.25">
      <c r="A30836" t="s">
        <v>107380</v>
      </c>
      <c r="B30836" t="s">
        <v>107381</v>
      </c>
      <c r="C30836" t="s">
        <v>107382</v>
      </c>
      <c r="D30836" t="s">
        <v>107383</v>
      </c>
      <c r="E30836" t="s">
        <v>14</v>
      </c>
      <c r="J30836" s="1">
        <v>40909</v>
      </c>
    </row>
    <row r="30837" spans="1:10" x14ac:dyDescent="0.25">
      <c r="A30837" t="s">
        <v>107384</v>
      </c>
      <c r="B30837" t="s">
        <v>107385</v>
      </c>
      <c r="C30837" t="s">
        <v>107386</v>
      </c>
      <c r="E30837" t="s">
        <v>202</v>
      </c>
    </row>
    <row r="30838" spans="1:10" x14ac:dyDescent="0.25">
      <c r="A30838" t="s">
        <v>107387</v>
      </c>
      <c r="B30838" t="s">
        <v>107388</v>
      </c>
      <c r="C30838" t="s">
        <v>107389</v>
      </c>
      <c r="D30838" t="s">
        <v>107390</v>
      </c>
      <c r="E30838" t="s">
        <v>202</v>
      </c>
      <c r="F30838" t="s">
        <v>21</v>
      </c>
      <c r="G30838" t="s">
        <v>101</v>
      </c>
      <c r="H30838" t="s">
        <v>102</v>
      </c>
      <c r="I30838" t="s">
        <v>103</v>
      </c>
      <c r="J30838" s="1">
        <v>39639</v>
      </c>
    </row>
    <row r="30839" spans="1:10" x14ac:dyDescent="0.25">
      <c r="A30839" t="s">
        <v>107391</v>
      </c>
      <c r="B30839" t="s">
        <v>107392</v>
      </c>
      <c r="C30839" t="s">
        <v>107393</v>
      </c>
      <c r="D30839" t="s">
        <v>38</v>
      </c>
      <c r="E30839" t="s">
        <v>14</v>
      </c>
      <c r="F30839" t="s">
        <v>21</v>
      </c>
      <c r="G30839" t="s">
        <v>153</v>
      </c>
      <c r="H30839" t="s">
        <v>239</v>
      </c>
      <c r="I30839" t="s">
        <v>239</v>
      </c>
      <c r="J30839" s="1">
        <v>40909</v>
      </c>
    </row>
    <row r="30840" spans="1:10" x14ac:dyDescent="0.25">
      <c r="A30840" t="s">
        <v>107394</v>
      </c>
      <c r="B30840" t="s">
        <v>107395</v>
      </c>
      <c r="C30840" t="s">
        <v>107396</v>
      </c>
      <c r="D30840" t="s">
        <v>761</v>
      </c>
      <c r="E30840" t="s">
        <v>14</v>
      </c>
      <c r="F30840" t="s">
        <v>21</v>
      </c>
      <c r="G30840" t="s">
        <v>281</v>
      </c>
      <c r="H30840" t="s">
        <v>1025</v>
      </c>
      <c r="I30840" t="s">
        <v>1025</v>
      </c>
      <c r="J30840" s="1">
        <v>39448</v>
      </c>
    </row>
    <row r="30841" spans="1:10" x14ac:dyDescent="0.25">
      <c r="A30841" t="s">
        <v>107397</v>
      </c>
      <c r="B30841" t="s">
        <v>107398</v>
      </c>
      <c r="C30841" t="s">
        <v>107399</v>
      </c>
      <c r="D30841" t="s">
        <v>107400</v>
      </c>
      <c r="E30841" t="s">
        <v>14</v>
      </c>
      <c r="F30841" t="s">
        <v>21</v>
      </c>
      <c r="G30841" t="s">
        <v>77</v>
      </c>
      <c r="H30841" t="s">
        <v>3874</v>
      </c>
      <c r="I30841" t="s">
        <v>3874</v>
      </c>
      <c r="J30841" s="1">
        <v>42158</v>
      </c>
    </row>
    <row r="30842" spans="1:10" x14ac:dyDescent="0.25">
      <c r="A30842" t="s">
        <v>107401</v>
      </c>
      <c r="B30842" t="s">
        <v>107402</v>
      </c>
      <c r="C30842" t="s">
        <v>105566</v>
      </c>
      <c r="D30842" t="s">
        <v>419</v>
      </c>
      <c r="E30842" t="s">
        <v>14</v>
      </c>
      <c r="F30842" t="s">
        <v>160</v>
      </c>
      <c r="G30842" t="s">
        <v>161</v>
      </c>
      <c r="H30842" t="s">
        <v>107403</v>
      </c>
      <c r="I30842" t="s">
        <v>107403</v>
      </c>
      <c r="J30842" s="1">
        <v>34335</v>
      </c>
    </row>
    <row r="30843" spans="1:10" x14ac:dyDescent="0.25">
      <c r="A30843" t="s">
        <v>107404</v>
      </c>
      <c r="B30843" t="s">
        <v>107405</v>
      </c>
      <c r="C30843" t="s">
        <v>107406</v>
      </c>
      <c r="E30843" t="s">
        <v>14</v>
      </c>
      <c r="F30843" t="s">
        <v>21</v>
      </c>
      <c r="G30843" t="s">
        <v>375</v>
      </c>
      <c r="H30843" t="s">
        <v>1207</v>
      </c>
      <c r="I30843" t="s">
        <v>1207</v>
      </c>
      <c r="J30843" s="1">
        <v>36069</v>
      </c>
    </row>
    <row r="30844" spans="1:10" x14ac:dyDescent="0.25">
      <c r="A30844" t="s">
        <v>107407</v>
      </c>
      <c r="B30844" t="s">
        <v>107408</v>
      </c>
      <c r="D30844" t="s">
        <v>107409</v>
      </c>
      <c r="E30844" t="s">
        <v>14</v>
      </c>
      <c r="F30844" t="s">
        <v>21</v>
      </c>
      <c r="G30844" t="s">
        <v>77</v>
      </c>
      <c r="H30844" t="s">
        <v>3874</v>
      </c>
      <c r="I30844" t="s">
        <v>3874</v>
      </c>
      <c r="J30844" s="1">
        <v>42370</v>
      </c>
    </row>
    <row r="30845" spans="1:10" x14ac:dyDescent="0.25">
      <c r="A30845" t="s">
        <v>107410</v>
      </c>
      <c r="B30845" t="s">
        <v>107411</v>
      </c>
      <c r="C30845" t="s">
        <v>107412</v>
      </c>
      <c r="D30845" t="s">
        <v>736</v>
      </c>
      <c r="E30845" t="s">
        <v>108</v>
      </c>
      <c r="F30845" t="s">
        <v>21</v>
      </c>
      <c r="G30845" t="s">
        <v>59</v>
      </c>
      <c r="H30845" t="s">
        <v>60</v>
      </c>
      <c r="I30845" t="s">
        <v>109</v>
      </c>
    </row>
    <row r="30846" spans="1:10" x14ac:dyDescent="0.25">
      <c r="A30846" t="s">
        <v>107413</v>
      </c>
      <c r="B30846" t="s">
        <v>107414</v>
      </c>
      <c r="C30846" t="s">
        <v>107415</v>
      </c>
      <c r="D30846" t="s">
        <v>38</v>
      </c>
      <c r="E30846" t="s">
        <v>14</v>
      </c>
      <c r="F30846" t="s">
        <v>21</v>
      </c>
      <c r="G30846" t="s">
        <v>153</v>
      </c>
      <c r="H30846" t="s">
        <v>239</v>
      </c>
      <c r="I30846" t="s">
        <v>239</v>
      </c>
      <c r="J30846" s="1">
        <v>40909</v>
      </c>
    </row>
    <row r="30847" spans="1:10" x14ac:dyDescent="0.25">
      <c r="A30847" t="s">
        <v>107416</v>
      </c>
      <c r="B30847" t="s">
        <v>107417</v>
      </c>
      <c r="C30847" t="s">
        <v>107418</v>
      </c>
      <c r="D30847" t="s">
        <v>122</v>
      </c>
      <c r="E30847" t="s">
        <v>14</v>
      </c>
      <c r="F30847" t="s">
        <v>15</v>
      </c>
      <c r="G30847">
        <v>10</v>
      </c>
      <c r="H30847" t="s">
        <v>31405</v>
      </c>
      <c r="I30847" t="s">
        <v>31405</v>
      </c>
    </row>
    <row r="30848" spans="1:10" x14ac:dyDescent="0.25">
      <c r="A30848" t="s">
        <v>107419</v>
      </c>
      <c r="B30848" t="s">
        <v>107420</v>
      </c>
      <c r="D30848" t="s">
        <v>761</v>
      </c>
      <c r="E30848" t="s">
        <v>14</v>
      </c>
      <c r="F30848" t="s">
        <v>21</v>
      </c>
      <c r="G30848" t="s">
        <v>94</v>
      </c>
      <c r="H30848" t="s">
        <v>95</v>
      </c>
      <c r="I30848" t="s">
        <v>11080</v>
      </c>
      <c r="J30848" s="1">
        <v>38975</v>
      </c>
    </row>
    <row r="30849" spans="1:10" x14ac:dyDescent="0.25">
      <c r="A30849" t="s">
        <v>107421</v>
      </c>
      <c r="B30849" t="s">
        <v>107422</v>
      </c>
      <c r="C30849" t="s">
        <v>107423</v>
      </c>
      <c r="D30849" t="s">
        <v>10282</v>
      </c>
      <c r="E30849" t="s">
        <v>14</v>
      </c>
      <c r="F30849" t="s">
        <v>2313</v>
      </c>
      <c r="G30849">
        <v>30</v>
      </c>
      <c r="H30849" t="s">
        <v>8858</v>
      </c>
      <c r="I30849" t="s">
        <v>61961</v>
      </c>
      <c r="J30849" s="1">
        <v>41800</v>
      </c>
    </row>
    <row r="30850" spans="1:10" x14ac:dyDescent="0.25">
      <c r="A30850" t="s">
        <v>107424</v>
      </c>
      <c r="B30850" t="s">
        <v>107425</v>
      </c>
      <c r="C30850" t="s">
        <v>107426</v>
      </c>
      <c r="D30850" t="s">
        <v>107427</v>
      </c>
      <c r="E30850" t="s">
        <v>14</v>
      </c>
      <c r="F30850" t="s">
        <v>15</v>
      </c>
      <c r="G30850">
        <v>7</v>
      </c>
      <c r="H30850" t="s">
        <v>14079</v>
      </c>
      <c r="I30850" t="s">
        <v>14079</v>
      </c>
      <c r="J30850" s="1">
        <v>41953</v>
      </c>
    </row>
    <row r="30851" spans="1:10" x14ac:dyDescent="0.25">
      <c r="A30851" t="s">
        <v>107428</v>
      </c>
      <c r="B30851" t="s">
        <v>107429</v>
      </c>
      <c r="C30851" t="s">
        <v>107430</v>
      </c>
      <c r="D30851" t="s">
        <v>70</v>
      </c>
      <c r="E30851" t="s">
        <v>202</v>
      </c>
      <c r="F30851" t="s">
        <v>453</v>
      </c>
    </row>
    <row r="30852" spans="1:10" x14ac:dyDescent="0.25">
      <c r="A30852" t="s">
        <v>107431</v>
      </c>
      <c r="B30852" t="s">
        <v>107432</v>
      </c>
      <c r="C30852" t="s">
        <v>107433</v>
      </c>
      <c r="D30852" t="s">
        <v>12080</v>
      </c>
      <c r="E30852" t="s">
        <v>14</v>
      </c>
      <c r="F30852" t="s">
        <v>2120</v>
      </c>
      <c r="G30852">
        <v>13</v>
      </c>
      <c r="H30852" t="s">
        <v>2121</v>
      </c>
      <c r="I30852" t="s">
        <v>2121</v>
      </c>
    </row>
    <row r="30853" spans="1:10" x14ac:dyDescent="0.25">
      <c r="A30853" t="s">
        <v>107434</v>
      </c>
      <c r="B30853" t="s">
        <v>107435</v>
      </c>
      <c r="C30853" t="s">
        <v>107436</v>
      </c>
      <c r="D30853" t="s">
        <v>38</v>
      </c>
      <c r="E30853" t="s">
        <v>14</v>
      </c>
      <c r="F30853" t="s">
        <v>123</v>
      </c>
      <c r="G30853" t="s">
        <v>124</v>
      </c>
      <c r="H30853" t="s">
        <v>125</v>
      </c>
      <c r="I30853" t="s">
        <v>125</v>
      </c>
      <c r="J30853" s="1">
        <v>40179</v>
      </c>
    </row>
    <row r="30854" spans="1:10" x14ac:dyDescent="0.25">
      <c r="A30854" t="s">
        <v>107437</v>
      </c>
      <c r="B30854" t="s">
        <v>107438</v>
      </c>
      <c r="C30854" t="s">
        <v>107439</v>
      </c>
      <c r="D30854" t="s">
        <v>42054</v>
      </c>
      <c r="E30854" t="s">
        <v>14</v>
      </c>
      <c r="F30854" t="s">
        <v>21</v>
      </c>
      <c r="G30854" t="s">
        <v>59</v>
      </c>
      <c r="H30854" t="s">
        <v>60</v>
      </c>
      <c r="I30854" t="s">
        <v>66</v>
      </c>
      <c r="J30854" s="1">
        <v>37257</v>
      </c>
    </row>
    <row r="30855" spans="1:10" x14ac:dyDescent="0.25">
      <c r="A30855" t="s">
        <v>107440</v>
      </c>
      <c r="B30855" t="s">
        <v>107441</v>
      </c>
      <c r="C30855" t="s">
        <v>107442</v>
      </c>
      <c r="D30855" t="s">
        <v>107443</v>
      </c>
      <c r="E30855" t="s">
        <v>202</v>
      </c>
      <c r="F30855" t="s">
        <v>21</v>
      </c>
      <c r="G30855" t="s">
        <v>59</v>
      </c>
      <c r="H30855" t="s">
        <v>90</v>
      </c>
      <c r="I30855" t="s">
        <v>90</v>
      </c>
      <c r="J30855" s="1">
        <v>38718</v>
      </c>
    </row>
    <row r="30856" spans="1:10" x14ac:dyDescent="0.25">
      <c r="A30856" t="s">
        <v>107444</v>
      </c>
      <c r="B30856" t="s">
        <v>107445</v>
      </c>
      <c r="C30856" t="s">
        <v>107446</v>
      </c>
      <c r="D30856" t="s">
        <v>107447</v>
      </c>
      <c r="E30856" t="s">
        <v>14</v>
      </c>
      <c r="F30856" t="s">
        <v>21</v>
      </c>
      <c r="G30856" t="s">
        <v>59</v>
      </c>
      <c r="H30856" t="s">
        <v>90</v>
      </c>
      <c r="I30856" t="s">
        <v>90</v>
      </c>
      <c r="J30856" s="1">
        <v>40179</v>
      </c>
    </row>
    <row r="30857" spans="1:10" x14ac:dyDescent="0.25">
      <c r="A30857" t="s">
        <v>107448</v>
      </c>
      <c r="B30857" t="s">
        <v>107449</v>
      </c>
      <c r="C30857" t="s">
        <v>107450</v>
      </c>
      <c r="D30857" t="s">
        <v>38</v>
      </c>
      <c r="E30857" t="s">
        <v>14</v>
      </c>
      <c r="F30857" t="s">
        <v>21</v>
      </c>
      <c r="G30857" t="s">
        <v>101</v>
      </c>
      <c r="H30857" t="s">
        <v>688</v>
      </c>
      <c r="I30857" t="s">
        <v>107451</v>
      </c>
    </row>
    <row r="30858" spans="1:10" x14ac:dyDescent="0.25">
      <c r="A30858" t="s">
        <v>107452</v>
      </c>
      <c r="B30858" t="s">
        <v>107453</v>
      </c>
      <c r="C30858" t="s">
        <v>107454</v>
      </c>
      <c r="D30858" t="s">
        <v>107455</v>
      </c>
      <c r="E30858" t="s">
        <v>14</v>
      </c>
      <c r="F30858" t="s">
        <v>21</v>
      </c>
      <c r="G30858" t="s">
        <v>84</v>
      </c>
      <c r="H30858" t="s">
        <v>584</v>
      </c>
      <c r="I30858" t="s">
        <v>584</v>
      </c>
      <c r="J30858" s="1">
        <v>41685</v>
      </c>
    </row>
    <row r="30859" spans="1:10" x14ac:dyDescent="0.25">
      <c r="A30859" t="s">
        <v>107456</v>
      </c>
      <c r="B30859" t="s">
        <v>107457</v>
      </c>
      <c r="C30859" t="s">
        <v>107458</v>
      </c>
      <c r="D30859" t="s">
        <v>107459</v>
      </c>
      <c r="E30859" t="s">
        <v>14</v>
      </c>
      <c r="F30859" t="s">
        <v>547</v>
      </c>
      <c r="G30859">
        <v>29</v>
      </c>
      <c r="H30859" t="s">
        <v>744</v>
      </c>
      <c r="I30859" t="s">
        <v>744</v>
      </c>
      <c r="J30859" s="1">
        <v>40909</v>
      </c>
    </row>
    <row r="30860" spans="1:10" x14ac:dyDescent="0.25">
      <c r="A30860" t="s">
        <v>107460</v>
      </c>
      <c r="B30860" t="s">
        <v>107461</v>
      </c>
      <c r="C30860" t="s">
        <v>107462</v>
      </c>
      <c r="D30860" t="s">
        <v>107463</v>
      </c>
      <c r="E30860" t="s">
        <v>14</v>
      </c>
      <c r="F30860" t="s">
        <v>645</v>
      </c>
      <c r="G30860">
        <v>9</v>
      </c>
      <c r="H30860" t="s">
        <v>2067</v>
      </c>
      <c r="I30860" t="s">
        <v>2067</v>
      </c>
      <c r="J30860" s="1">
        <v>39934</v>
      </c>
    </row>
    <row r="30861" spans="1:10" x14ac:dyDescent="0.25">
      <c r="A30861" t="s">
        <v>107464</v>
      </c>
      <c r="B30861" t="s">
        <v>107465</v>
      </c>
      <c r="C30861" t="s">
        <v>107466</v>
      </c>
      <c r="D30861" t="s">
        <v>38</v>
      </c>
      <c r="E30861" t="s">
        <v>108</v>
      </c>
      <c r="F30861" t="s">
        <v>361</v>
      </c>
      <c r="G30861">
        <v>26</v>
      </c>
      <c r="H30861" t="s">
        <v>362</v>
      </c>
      <c r="I30861" t="s">
        <v>362</v>
      </c>
    </row>
    <row r="30862" spans="1:10" x14ac:dyDescent="0.25">
      <c r="A30862" t="s">
        <v>107467</v>
      </c>
      <c r="B30862" t="s">
        <v>107468</v>
      </c>
      <c r="C30862" t="s">
        <v>107469</v>
      </c>
      <c r="D30862" t="s">
        <v>107470</v>
      </c>
      <c r="E30862" t="s">
        <v>202</v>
      </c>
      <c r="F30862" t="s">
        <v>21</v>
      </c>
      <c r="G30862" t="s">
        <v>59</v>
      </c>
      <c r="H30862" t="s">
        <v>60</v>
      </c>
      <c r="I30862" t="s">
        <v>30075</v>
      </c>
      <c r="J30862" s="1">
        <v>41275</v>
      </c>
    </row>
    <row r="30863" spans="1:10" x14ac:dyDescent="0.25">
      <c r="A30863" t="s">
        <v>107471</v>
      </c>
      <c r="B30863" t="s">
        <v>107472</v>
      </c>
      <c r="C30863" t="s">
        <v>107473</v>
      </c>
      <c r="D30863" t="s">
        <v>107474</v>
      </c>
      <c r="E30863" t="s">
        <v>14</v>
      </c>
      <c r="F30863" t="s">
        <v>474</v>
      </c>
      <c r="H30863" t="s">
        <v>475</v>
      </c>
      <c r="I30863" t="s">
        <v>475</v>
      </c>
      <c r="J30863" s="1">
        <v>40735</v>
      </c>
    </row>
    <row r="30864" spans="1:10" x14ac:dyDescent="0.25">
      <c r="A30864" t="s">
        <v>107475</v>
      </c>
      <c r="B30864" t="s">
        <v>107476</v>
      </c>
      <c r="C30864" t="s">
        <v>107477</v>
      </c>
      <c r="D30864" t="s">
        <v>107478</v>
      </c>
      <c r="E30864" t="s">
        <v>14</v>
      </c>
      <c r="F30864" t="s">
        <v>21</v>
      </c>
      <c r="G30864" t="s">
        <v>101</v>
      </c>
      <c r="H30864" t="s">
        <v>102</v>
      </c>
      <c r="I30864" t="s">
        <v>103</v>
      </c>
      <c r="J30864" s="1">
        <v>41275</v>
      </c>
    </row>
    <row r="30865" spans="1:10" x14ac:dyDescent="0.25">
      <c r="A30865" t="s">
        <v>107479</v>
      </c>
      <c r="B30865" t="s">
        <v>107480</v>
      </c>
      <c r="C30865" t="s">
        <v>107481</v>
      </c>
      <c r="D30865" t="s">
        <v>107482</v>
      </c>
      <c r="E30865" t="s">
        <v>14</v>
      </c>
      <c r="F30865" t="s">
        <v>21</v>
      </c>
      <c r="G30865" t="s">
        <v>967</v>
      </c>
      <c r="H30865" t="s">
        <v>968</v>
      </c>
      <c r="I30865" t="s">
        <v>968</v>
      </c>
      <c r="J30865" s="1">
        <v>41082</v>
      </c>
    </row>
    <row r="30866" spans="1:10" x14ac:dyDescent="0.25">
      <c r="A30866" t="s">
        <v>107483</v>
      </c>
      <c r="B30866" t="s">
        <v>107484</v>
      </c>
      <c r="C30866" t="s">
        <v>107485</v>
      </c>
      <c r="D30866" t="s">
        <v>65</v>
      </c>
      <c r="E30866" t="s">
        <v>14</v>
      </c>
      <c r="F30866" t="s">
        <v>21</v>
      </c>
      <c r="G30866" t="s">
        <v>59</v>
      </c>
      <c r="H30866" t="s">
        <v>60</v>
      </c>
      <c r="I30866" t="s">
        <v>266</v>
      </c>
      <c r="J30866" s="1">
        <v>40909</v>
      </c>
    </row>
    <row r="30867" spans="1:10" x14ac:dyDescent="0.25">
      <c r="A30867" t="s">
        <v>107486</v>
      </c>
      <c r="B30867" t="s">
        <v>107487</v>
      </c>
      <c r="C30867" t="s">
        <v>107488</v>
      </c>
      <c r="D30867" t="s">
        <v>70</v>
      </c>
      <c r="E30867" t="s">
        <v>14</v>
      </c>
      <c r="F30867" t="s">
        <v>21</v>
      </c>
      <c r="G30867" t="s">
        <v>59</v>
      </c>
      <c r="H30867" t="s">
        <v>60</v>
      </c>
      <c r="I30867" t="s">
        <v>266</v>
      </c>
      <c r="J30867" s="1">
        <v>40544</v>
      </c>
    </row>
    <row r="30868" spans="1:10" x14ac:dyDescent="0.25">
      <c r="A30868" t="s">
        <v>107489</v>
      </c>
      <c r="B30868" t="s">
        <v>107490</v>
      </c>
      <c r="C30868" t="s">
        <v>107491</v>
      </c>
      <c r="D30868" t="s">
        <v>107492</v>
      </c>
      <c r="E30868" t="s">
        <v>14</v>
      </c>
      <c r="F30868" t="s">
        <v>123</v>
      </c>
      <c r="G30868" t="s">
        <v>124</v>
      </c>
      <c r="H30868" t="s">
        <v>125</v>
      </c>
      <c r="I30868" t="s">
        <v>125</v>
      </c>
      <c r="J30868" s="1">
        <v>42013</v>
      </c>
    </row>
    <row r="30869" spans="1:10" x14ac:dyDescent="0.25">
      <c r="A30869" t="s">
        <v>107493</v>
      </c>
      <c r="B30869" t="s">
        <v>107494</v>
      </c>
      <c r="C30869" t="s">
        <v>107495</v>
      </c>
      <c r="D30869" t="s">
        <v>107496</v>
      </c>
      <c r="E30869" t="s">
        <v>14</v>
      </c>
      <c r="F30869" t="s">
        <v>52</v>
      </c>
      <c r="G30869" t="s">
        <v>197</v>
      </c>
      <c r="H30869" t="s">
        <v>12000</v>
      </c>
      <c r="I30869" t="s">
        <v>12000</v>
      </c>
      <c r="J30869" s="1">
        <v>36892</v>
      </c>
    </row>
    <row r="30870" spans="1:10" x14ac:dyDescent="0.25">
      <c r="A30870" t="s">
        <v>107497</v>
      </c>
      <c r="B30870" t="s">
        <v>107498</v>
      </c>
      <c r="C30870" t="s">
        <v>107499</v>
      </c>
      <c r="D30870" t="s">
        <v>38</v>
      </c>
      <c r="E30870" t="s">
        <v>14</v>
      </c>
      <c r="J30870" s="1">
        <v>41640</v>
      </c>
    </row>
    <row r="30871" spans="1:10" x14ac:dyDescent="0.25">
      <c r="A30871" t="s">
        <v>107500</v>
      </c>
      <c r="B30871" t="s">
        <v>107501</v>
      </c>
      <c r="C30871" t="s">
        <v>107502</v>
      </c>
      <c r="D30871" t="s">
        <v>42203</v>
      </c>
      <c r="E30871" t="s">
        <v>202</v>
      </c>
      <c r="F30871" t="s">
        <v>123</v>
      </c>
      <c r="G30871" t="s">
        <v>124</v>
      </c>
      <c r="H30871" t="s">
        <v>125</v>
      </c>
      <c r="I30871" t="s">
        <v>125</v>
      </c>
      <c r="J30871" s="1">
        <v>40592</v>
      </c>
    </row>
    <row r="30872" spans="1:10" x14ac:dyDescent="0.25">
      <c r="A30872" t="s">
        <v>107503</v>
      </c>
      <c r="B30872" t="s">
        <v>107504</v>
      </c>
      <c r="C30872" t="s">
        <v>107505</v>
      </c>
      <c r="D30872" t="s">
        <v>107506</v>
      </c>
      <c r="E30872" t="s">
        <v>14</v>
      </c>
      <c r="F30872" t="s">
        <v>21</v>
      </c>
      <c r="G30872" t="s">
        <v>84</v>
      </c>
      <c r="H30872" t="s">
        <v>3684</v>
      </c>
      <c r="I30872" t="s">
        <v>3685</v>
      </c>
      <c r="J30872" s="1">
        <v>41275</v>
      </c>
    </row>
    <row r="30873" spans="1:10" x14ac:dyDescent="0.25">
      <c r="A30873" t="s">
        <v>107507</v>
      </c>
      <c r="B30873" t="s">
        <v>107508</v>
      </c>
      <c r="C30873" t="s">
        <v>107509</v>
      </c>
      <c r="D30873" t="s">
        <v>38</v>
      </c>
      <c r="E30873" t="s">
        <v>202</v>
      </c>
      <c r="F30873" t="s">
        <v>21</v>
      </c>
      <c r="G30873" t="s">
        <v>137</v>
      </c>
      <c r="H30873" t="s">
        <v>138</v>
      </c>
      <c r="I30873" t="s">
        <v>138</v>
      </c>
      <c r="J30873" s="1">
        <v>36526</v>
      </c>
    </row>
    <row r="30874" spans="1:10" x14ac:dyDescent="0.25">
      <c r="A30874" t="s">
        <v>107510</v>
      </c>
      <c r="B30874" t="s">
        <v>107511</v>
      </c>
      <c r="C30874" t="s">
        <v>107512</v>
      </c>
      <c r="D30874" t="s">
        <v>19983</v>
      </c>
      <c r="E30874" t="s">
        <v>14</v>
      </c>
      <c r="F30874" t="s">
        <v>547</v>
      </c>
      <c r="G30874">
        <v>27</v>
      </c>
      <c r="H30874" t="s">
        <v>2252</v>
      </c>
      <c r="I30874" t="s">
        <v>2253</v>
      </c>
      <c r="J30874" s="1">
        <v>40862</v>
      </c>
    </row>
    <row r="30875" spans="1:10" x14ac:dyDescent="0.25">
      <c r="A30875" t="s">
        <v>107513</v>
      </c>
      <c r="B30875" t="s">
        <v>107514</v>
      </c>
      <c r="C30875" t="s">
        <v>107515</v>
      </c>
      <c r="D30875" t="s">
        <v>107516</v>
      </c>
      <c r="E30875" t="s">
        <v>14</v>
      </c>
      <c r="F30875" t="s">
        <v>123</v>
      </c>
      <c r="J30875" s="1">
        <v>41487</v>
      </c>
    </row>
    <row r="30876" spans="1:10" x14ac:dyDescent="0.25">
      <c r="A30876" t="s">
        <v>107517</v>
      </c>
      <c r="B30876" t="s">
        <v>107518</v>
      </c>
      <c r="C30876" t="s">
        <v>107519</v>
      </c>
      <c r="D30876" t="s">
        <v>107520</v>
      </c>
      <c r="E30876" t="s">
        <v>14</v>
      </c>
      <c r="F30876" t="s">
        <v>160</v>
      </c>
      <c r="G30876" t="s">
        <v>5596</v>
      </c>
      <c r="H30876" t="s">
        <v>1224</v>
      </c>
      <c r="I30876" t="s">
        <v>107521</v>
      </c>
      <c r="J30876" s="1">
        <v>41640</v>
      </c>
    </row>
    <row r="30877" spans="1:10" x14ac:dyDescent="0.25">
      <c r="A30877" t="s">
        <v>107522</v>
      </c>
      <c r="B30877" t="s">
        <v>107523</v>
      </c>
      <c r="C30877" t="s">
        <v>107524</v>
      </c>
      <c r="D30877" t="s">
        <v>38</v>
      </c>
      <c r="E30877" t="s">
        <v>14</v>
      </c>
      <c r="F30877" t="s">
        <v>52</v>
      </c>
      <c r="G30877" t="s">
        <v>197</v>
      </c>
      <c r="H30877" t="s">
        <v>12000</v>
      </c>
      <c r="I30877" t="s">
        <v>12000</v>
      </c>
      <c r="J30877" s="1">
        <v>36892</v>
      </c>
    </row>
    <row r="30878" spans="1:10" x14ac:dyDescent="0.25">
      <c r="A30878" t="s">
        <v>107525</v>
      </c>
      <c r="B30878" t="s">
        <v>107526</v>
      </c>
      <c r="C30878" t="s">
        <v>107527</v>
      </c>
      <c r="D30878" t="s">
        <v>9488</v>
      </c>
      <c r="E30878" t="s">
        <v>14</v>
      </c>
    </row>
    <row r="30879" spans="1:10" x14ac:dyDescent="0.25">
      <c r="A30879" t="s">
        <v>107528</v>
      </c>
      <c r="B30879" t="s">
        <v>107529</v>
      </c>
      <c r="C30879" t="s">
        <v>107530</v>
      </c>
      <c r="D30879" t="s">
        <v>112</v>
      </c>
      <c r="E30879" t="s">
        <v>14</v>
      </c>
      <c r="F30879" t="s">
        <v>474</v>
      </c>
      <c r="H30879" t="s">
        <v>475</v>
      </c>
      <c r="I30879" t="s">
        <v>475</v>
      </c>
    </row>
    <row r="30880" spans="1:10" x14ac:dyDescent="0.25">
      <c r="A30880" t="s">
        <v>107531</v>
      </c>
      <c r="B30880" t="s">
        <v>107532</v>
      </c>
      <c r="C30880" t="s">
        <v>107533</v>
      </c>
      <c r="D30880" t="s">
        <v>107534</v>
      </c>
      <c r="E30880" t="s">
        <v>14</v>
      </c>
      <c r="F30880" t="s">
        <v>123</v>
      </c>
      <c r="G30880" t="s">
        <v>16393</v>
      </c>
      <c r="H30880" t="s">
        <v>125</v>
      </c>
      <c r="I30880" t="s">
        <v>16394</v>
      </c>
      <c r="J30880" s="1">
        <v>40695</v>
      </c>
    </row>
    <row r="30881" spans="1:10" x14ac:dyDescent="0.25">
      <c r="A30881" t="s">
        <v>107535</v>
      </c>
      <c r="B30881" t="s">
        <v>107536</v>
      </c>
      <c r="C30881" t="s">
        <v>107537</v>
      </c>
      <c r="D30881" t="s">
        <v>107538</v>
      </c>
      <c r="E30881" t="s">
        <v>14</v>
      </c>
      <c r="J30881" s="1">
        <v>41431</v>
      </c>
    </row>
    <row r="30882" spans="1:10" x14ac:dyDescent="0.25">
      <c r="A30882" t="s">
        <v>107539</v>
      </c>
      <c r="B30882" t="s">
        <v>107540</v>
      </c>
      <c r="C30882" t="s">
        <v>107541</v>
      </c>
      <c r="D30882" t="s">
        <v>107542</v>
      </c>
      <c r="E30882" t="s">
        <v>14</v>
      </c>
      <c r="F30882" t="s">
        <v>21</v>
      </c>
      <c r="G30882" t="s">
        <v>101</v>
      </c>
      <c r="H30882" t="s">
        <v>102</v>
      </c>
      <c r="I30882" t="s">
        <v>103</v>
      </c>
      <c r="J30882" s="1">
        <v>41091</v>
      </c>
    </row>
    <row r="30883" spans="1:10" x14ac:dyDescent="0.25">
      <c r="A30883" t="s">
        <v>107543</v>
      </c>
      <c r="B30883" t="s">
        <v>107544</v>
      </c>
      <c r="C30883" t="s">
        <v>107545</v>
      </c>
      <c r="D30883" t="s">
        <v>107546</v>
      </c>
      <c r="E30883" t="s">
        <v>14</v>
      </c>
      <c r="F30883" t="s">
        <v>46</v>
      </c>
      <c r="J30883" s="1">
        <v>41883</v>
      </c>
    </row>
    <row r="30884" spans="1:10" x14ac:dyDescent="0.25">
      <c r="A30884" t="s">
        <v>107547</v>
      </c>
      <c r="B30884" t="s">
        <v>107548</v>
      </c>
      <c r="C30884" t="s">
        <v>107549</v>
      </c>
      <c r="D30884" t="s">
        <v>107550</v>
      </c>
      <c r="E30884" t="s">
        <v>14</v>
      </c>
      <c r="F30884" t="s">
        <v>21</v>
      </c>
      <c r="G30884" t="s">
        <v>59</v>
      </c>
      <c r="H30884" t="s">
        <v>90</v>
      </c>
      <c r="I30884" t="s">
        <v>90</v>
      </c>
      <c r="J30884" s="1">
        <v>41387</v>
      </c>
    </row>
    <row r="30885" spans="1:10" x14ac:dyDescent="0.25">
      <c r="A30885" t="s">
        <v>107551</v>
      </c>
      <c r="B30885" t="s">
        <v>107552</v>
      </c>
      <c r="C30885" t="s">
        <v>107553</v>
      </c>
      <c r="D30885" t="s">
        <v>107554</v>
      </c>
      <c r="E30885" t="s">
        <v>202</v>
      </c>
      <c r="J30885" s="1">
        <v>40678</v>
      </c>
    </row>
    <row r="30886" spans="1:10" x14ac:dyDescent="0.25">
      <c r="A30886" t="s">
        <v>107555</v>
      </c>
      <c r="B30886" t="s">
        <v>107556</v>
      </c>
      <c r="C30886" t="s">
        <v>107557</v>
      </c>
      <c r="D30886" t="s">
        <v>77003</v>
      </c>
      <c r="E30886" t="s">
        <v>14</v>
      </c>
      <c r="F30886" t="s">
        <v>21</v>
      </c>
      <c r="G30886" t="s">
        <v>59</v>
      </c>
      <c r="H30886" t="s">
        <v>1216</v>
      </c>
      <c r="I30886" t="s">
        <v>1216</v>
      </c>
      <c r="J30886" s="1">
        <v>41791</v>
      </c>
    </row>
    <row r="30887" spans="1:10" x14ac:dyDescent="0.25">
      <c r="A30887" t="s">
        <v>107558</v>
      </c>
      <c r="B30887" t="s">
        <v>107559</v>
      </c>
      <c r="C30887" t="s">
        <v>107560</v>
      </c>
      <c r="D30887" t="s">
        <v>129</v>
      </c>
      <c r="E30887" t="s">
        <v>14</v>
      </c>
      <c r="F30887" t="s">
        <v>71</v>
      </c>
      <c r="G30887">
        <v>12</v>
      </c>
      <c r="H30887" t="s">
        <v>72</v>
      </c>
      <c r="I30887" t="s">
        <v>72</v>
      </c>
    </row>
    <row r="30888" spans="1:10" x14ac:dyDescent="0.25">
      <c r="A30888" t="s">
        <v>107561</v>
      </c>
      <c r="B30888" t="s">
        <v>107562</v>
      </c>
      <c r="C30888" t="s">
        <v>107563</v>
      </c>
      <c r="D30888" t="s">
        <v>107564</v>
      </c>
      <c r="E30888" t="s">
        <v>14</v>
      </c>
    </row>
    <row r="30889" spans="1:10" x14ac:dyDescent="0.25">
      <c r="A30889" t="s">
        <v>107565</v>
      </c>
      <c r="B30889" t="s">
        <v>107566</v>
      </c>
      <c r="C30889" t="s">
        <v>107567</v>
      </c>
      <c r="D30889" t="s">
        <v>107568</v>
      </c>
      <c r="E30889" t="s">
        <v>14</v>
      </c>
      <c r="F30889" t="s">
        <v>21</v>
      </c>
      <c r="G30889" t="s">
        <v>59</v>
      </c>
      <c r="H30889" t="s">
        <v>60</v>
      </c>
      <c r="I30889" t="s">
        <v>5480</v>
      </c>
      <c r="J30889" s="1">
        <v>40878</v>
      </c>
    </row>
    <row r="30890" spans="1:10" x14ac:dyDescent="0.25">
      <c r="A30890" t="s">
        <v>107569</v>
      </c>
      <c r="B30890" t="s">
        <v>107570</v>
      </c>
      <c r="C30890" t="s">
        <v>107571</v>
      </c>
      <c r="D30890" t="s">
        <v>259</v>
      </c>
      <c r="E30890" t="s">
        <v>14</v>
      </c>
      <c r="F30890" t="s">
        <v>21</v>
      </c>
      <c r="G30890" t="s">
        <v>281</v>
      </c>
      <c r="H30890" t="s">
        <v>869</v>
      </c>
      <c r="I30890" t="s">
        <v>17327</v>
      </c>
      <c r="J30890" s="1">
        <v>40148</v>
      </c>
    </row>
    <row r="30891" spans="1:10" x14ac:dyDescent="0.25">
      <c r="A30891" t="s">
        <v>107572</v>
      </c>
      <c r="B30891" t="s">
        <v>107573</v>
      </c>
      <c r="C30891" t="s">
        <v>107574</v>
      </c>
      <c r="D30891" t="s">
        <v>30387</v>
      </c>
      <c r="E30891" t="s">
        <v>108</v>
      </c>
      <c r="F30891" t="s">
        <v>21</v>
      </c>
      <c r="G30891" t="s">
        <v>59</v>
      </c>
      <c r="H30891" t="s">
        <v>60</v>
      </c>
      <c r="I30891" t="s">
        <v>66</v>
      </c>
      <c r="J30891" s="1">
        <v>39661</v>
      </c>
    </row>
    <row r="30892" spans="1:10" x14ac:dyDescent="0.25">
      <c r="A30892" t="s">
        <v>107575</v>
      </c>
      <c r="B30892" t="s">
        <v>107576</v>
      </c>
      <c r="C30892" t="s">
        <v>107577</v>
      </c>
      <c r="D30892" t="s">
        <v>16426</v>
      </c>
      <c r="E30892" t="s">
        <v>14</v>
      </c>
      <c r="F30892" t="s">
        <v>21</v>
      </c>
      <c r="G30892" t="s">
        <v>425</v>
      </c>
      <c r="H30892" t="s">
        <v>523</v>
      </c>
      <c r="I30892" t="s">
        <v>1419</v>
      </c>
      <c r="J30892" s="1">
        <v>41640</v>
      </c>
    </row>
    <row r="30893" spans="1:10" x14ac:dyDescent="0.25">
      <c r="A30893" t="s">
        <v>107578</v>
      </c>
      <c r="B30893" t="s">
        <v>107579</v>
      </c>
      <c r="C30893" t="s">
        <v>107580</v>
      </c>
      <c r="D30893" t="s">
        <v>10622</v>
      </c>
      <c r="E30893" t="s">
        <v>14</v>
      </c>
      <c r="F30893" t="s">
        <v>15</v>
      </c>
      <c r="G30893">
        <v>19</v>
      </c>
      <c r="H30893" t="s">
        <v>469</v>
      </c>
      <c r="I30893" t="s">
        <v>11961</v>
      </c>
      <c r="J30893" s="1">
        <v>42005</v>
      </c>
    </row>
    <row r="30894" spans="1:10" x14ac:dyDescent="0.25">
      <c r="A30894" t="s">
        <v>107581</v>
      </c>
      <c r="B30894" t="s">
        <v>107582</v>
      </c>
      <c r="C30894" t="s">
        <v>107583</v>
      </c>
      <c r="D30894" t="s">
        <v>107584</v>
      </c>
      <c r="E30894" t="s">
        <v>14</v>
      </c>
      <c r="J30894" s="1">
        <v>42109</v>
      </c>
    </row>
    <row r="30895" spans="1:10" x14ac:dyDescent="0.25">
      <c r="A30895" t="s">
        <v>107585</v>
      </c>
      <c r="B30895" t="s">
        <v>107586</v>
      </c>
      <c r="C30895" t="s">
        <v>107587</v>
      </c>
      <c r="D30895" t="s">
        <v>107588</v>
      </c>
      <c r="E30895" t="s">
        <v>108</v>
      </c>
      <c r="F30895" t="s">
        <v>21</v>
      </c>
      <c r="G30895" t="s">
        <v>101</v>
      </c>
      <c r="H30895" t="s">
        <v>102</v>
      </c>
      <c r="I30895" t="s">
        <v>103</v>
      </c>
      <c r="J30895" s="1">
        <v>39448</v>
      </c>
    </row>
    <row r="30896" spans="1:10" x14ac:dyDescent="0.25">
      <c r="A30896" t="s">
        <v>107589</v>
      </c>
      <c r="B30896" t="s">
        <v>107590</v>
      </c>
      <c r="C30896" t="s">
        <v>107591</v>
      </c>
      <c r="D30896" t="s">
        <v>107592</v>
      </c>
      <c r="E30896" t="s">
        <v>14</v>
      </c>
      <c r="F30896" t="s">
        <v>21</v>
      </c>
      <c r="G30896" t="s">
        <v>59</v>
      </c>
      <c r="H30896" t="s">
        <v>90</v>
      </c>
      <c r="I30896" t="s">
        <v>371</v>
      </c>
      <c r="J30896" s="1">
        <v>40785</v>
      </c>
    </row>
    <row r="30897" spans="1:10" x14ac:dyDescent="0.25">
      <c r="A30897" t="s">
        <v>107593</v>
      </c>
      <c r="B30897" t="s">
        <v>107594</v>
      </c>
      <c r="C30897" t="s">
        <v>107595</v>
      </c>
      <c r="D30897" t="s">
        <v>1898</v>
      </c>
      <c r="E30897" t="s">
        <v>14</v>
      </c>
      <c r="F30897" t="s">
        <v>21</v>
      </c>
      <c r="G30897" t="s">
        <v>153</v>
      </c>
      <c r="H30897" t="s">
        <v>239</v>
      </c>
      <c r="I30897" t="s">
        <v>17131</v>
      </c>
      <c r="J30897" s="1">
        <v>40544</v>
      </c>
    </row>
    <row r="30898" spans="1:10" x14ac:dyDescent="0.25">
      <c r="A30898" t="s">
        <v>107596</v>
      </c>
      <c r="B30898" t="s">
        <v>107597</v>
      </c>
      <c r="C30898" t="s">
        <v>107598</v>
      </c>
      <c r="D30898" t="s">
        <v>107599</v>
      </c>
      <c r="E30898" t="s">
        <v>14</v>
      </c>
      <c r="F30898" t="s">
        <v>21</v>
      </c>
      <c r="G30898" t="s">
        <v>39</v>
      </c>
      <c r="H30898" t="s">
        <v>10053</v>
      </c>
      <c r="I30898" t="s">
        <v>10053</v>
      </c>
      <c r="J30898" s="1">
        <v>22647</v>
      </c>
    </row>
    <row r="30899" spans="1:10" x14ac:dyDescent="0.25">
      <c r="A30899" t="s">
        <v>107600</v>
      </c>
      <c r="B30899" t="s">
        <v>107601</v>
      </c>
      <c r="C30899" t="s">
        <v>107602</v>
      </c>
      <c r="D30899" t="s">
        <v>8161</v>
      </c>
      <c r="E30899" t="s">
        <v>14</v>
      </c>
      <c r="F30899" t="s">
        <v>21</v>
      </c>
      <c r="G30899" t="s">
        <v>803</v>
      </c>
      <c r="H30899" t="s">
        <v>804</v>
      </c>
      <c r="I30899" t="s">
        <v>805</v>
      </c>
      <c r="J30899" s="1">
        <v>34335</v>
      </c>
    </row>
    <row r="30900" spans="1:10" x14ac:dyDescent="0.25">
      <c r="A30900" t="s">
        <v>107603</v>
      </c>
      <c r="B30900" t="s">
        <v>107604</v>
      </c>
      <c r="C30900" t="s">
        <v>107605</v>
      </c>
      <c r="D30900" t="s">
        <v>107606</v>
      </c>
      <c r="E30900" t="s">
        <v>14</v>
      </c>
      <c r="F30900" t="s">
        <v>33</v>
      </c>
      <c r="G30900">
        <v>22</v>
      </c>
      <c r="H30900" t="s">
        <v>34</v>
      </c>
      <c r="I30900" t="s">
        <v>34</v>
      </c>
      <c r="J30900" s="1">
        <v>40179</v>
      </c>
    </row>
    <row r="30901" spans="1:10" x14ac:dyDescent="0.25">
      <c r="A30901" t="s">
        <v>107607</v>
      </c>
      <c r="B30901" t="s">
        <v>107608</v>
      </c>
      <c r="C30901" t="s">
        <v>107609</v>
      </c>
      <c r="D30901" t="s">
        <v>107610</v>
      </c>
      <c r="E30901" t="s">
        <v>14</v>
      </c>
      <c r="F30901" t="s">
        <v>21</v>
      </c>
      <c r="G30901" t="s">
        <v>84</v>
      </c>
      <c r="H30901" t="s">
        <v>2790</v>
      </c>
      <c r="I30901" t="s">
        <v>2790</v>
      </c>
      <c r="J30901" s="1">
        <v>41640</v>
      </c>
    </row>
    <row r="30902" spans="1:10" x14ac:dyDescent="0.25">
      <c r="A30902" t="s">
        <v>107611</v>
      </c>
      <c r="B30902" t="s">
        <v>107612</v>
      </c>
      <c r="C30902" t="s">
        <v>107613</v>
      </c>
      <c r="D30902" t="s">
        <v>107614</v>
      </c>
      <c r="E30902" t="s">
        <v>14</v>
      </c>
      <c r="F30902" t="s">
        <v>21</v>
      </c>
      <c r="G30902" t="s">
        <v>1006</v>
      </c>
      <c r="H30902" t="s">
        <v>1007</v>
      </c>
      <c r="I30902" t="s">
        <v>1007</v>
      </c>
      <c r="J30902" s="1">
        <v>40179</v>
      </c>
    </row>
    <row r="30903" spans="1:10" x14ac:dyDescent="0.25">
      <c r="A30903" t="s">
        <v>107615</v>
      </c>
      <c r="B30903" t="s">
        <v>107616</v>
      </c>
      <c r="C30903" t="s">
        <v>107617</v>
      </c>
      <c r="D30903" t="s">
        <v>107618</v>
      </c>
      <c r="E30903" t="s">
        <v>14</v>
      </c>
      <c r="F30903" t="s">
        <v>21</v>
      </c>
      <c r="G30903" t="s">
        <v>59</v>
      </c>
      <c r="H30903" t="s">
        <v>60</v>
      </c>
      <c r="I30903" t="s">
        <v>266</v>
      </c>
      <c r="J30903" s="1">
        <v>40909</v>
      </c>
    </row>
    <row r="30904" spans="1:10" x14ac:dyDescent="0.25">
      <c r="A30904" t="s">
        <v>107619</v>
      </c>
      <c r="B30904" t="s">
        <v>107620</v>
      </c>
      <c r="C30904" t="s">
        <v>107621</v>
      </c>
      <c r="D30904" t="s">
        <v>713</v>
      </c>
      <c r="E30904" t="s">
        <v>14</v>
      </c>
      <c r="F30904" t="s">
        <v>361</v>
      </c>
      <c r="G30904">
        <v>26</v>
      </c>
      <c r="H30904" t="s">
        <v>362</v>
      </c>
      <c r="I30904" t="s">
        <v>362</v>
      </c>
      <c r="J30904" s="1">
        <v>41365</v>
      </c>
    </row>
    <row r="30905" spans="1:10" x14ac:dyDescent="0.25">
      <c r="A30905" t="s">
        <v>107622</v>
      </c>
      <c r="B30905" t="s">
        <v>107623</v>
      </c>
      <c r="C30905" t="s">
        <v>107624</v>
      </c>
      <c r="D30905" t="s">
        <v>89</v>
      </c>
      <c r="E30905" t="s">
        <v>14</v>
      </c>
      <c r="F30905" t="s">
        <v>21</v>
      </c>
      <c r="G30905" t="s">
        <v>101</v>
      </c>
      <c r="H30905" t="s">
        <v>102</v>
      </c>
      <c r="I30905" t="s">
        <v>103</v>
      </c>
      <c r="J30905" s="1">
        <v>39083</v>
      </c>
    </row>
    <row r="30906" spans="1:10" x14ac:dyDescent="0.25">
      <c r="A30906" t="s">
        <v>107625</v>
      </c>
      <c r="B30906" t="s">
        <v>107626</v>
      </c>
      <c r="C30906" t="s">
        <v>107627</v>
      </c>
      <c r="D30906" t="s">
        <v>38</v>
      </c>
      <c r="E30906" t="s">
        <v>108</v>
      </c>
      <c r="F30906" t="s">
        <v>52</v>
      </c>
      <c r="G30906" t="s">
        <v>197</v>
      </c>
      <c r="H30906" t="s">
        <v>198</v>
      </c>
      <c r="I30906" t="s">
        <v>198</v>
      </c>
      <c r="J30906" s="1">
        <v>37987</v>
      </c>
    </row>
    <row r="30907" spans="1:10" x14ac:dyDescent="0.25">
      <c r="A30907" t="s">
        <v>107628</v>
      </c>
      <c r="B30907" t="s">
        <v>107629</v>
      </c>
      <c r="C30907" t="s">
        <v>107630</v>
      </c>
      <c r="D30907" t="s">
        <v>107631</v>
      </c>
      <c r="E30907" t="s">
        <v>14</v>
      </c>
      <c r="F30907" t="s">
        <v>52</v>
      </c>
      <c r="G30907" t="s">
        <v>4482</v>
      </c>
      <c r="H30907" t="s">
        <v>6231</v>
      </c>
      <c r="I30907" t="s">
        <v>6231</v>
      </c>
      <c r="J30907" s="1">
        <v>41518</v>
      </c>
    </row>
    <row r="30908" spans="1:10" x14ac:dyDescent="0.25">
      <c r="A30908" t="s">
        <v>107632</v>
      </c>
      <c r="B30908" t="s">
        <v>107633</v>
      </c>
      <c r="C30908" t="s">
        <v>107634</v>
      </c>
      <c r="D30908" t="s">
        <v>1445</v>
      </c>
      <c r="E30908" t="s">
        <v>14</v>
      </c>
      <c r="F30908" t="s">
        <v>21</v>
      </c>
      <c r="G30908" t="s">
        <v>59</v>
      </c>
      <c r="H30908" t="s">
        <v>60</v>
      </c>
      <c r="I30908" t="s">
        <v>66</v>
      </c>
      <c r="J30908" s="1">
        <v>41122</v>
      </c>
    </row>
    <row r="30909" spans="1:10" x14ac:dyDescent="0.25">
      <c r="A30909" t="s">
        <v>107635</v>
      </c>
      <c r="B30909" t="s">
        <v>107636</v>
      </c>
      <c r="C30909" t="s">
        <v>107637</v>
      </c>
      <c r="D30909" t="s">
        <v>107638</v>
      </c>
      <c r="E30909" t="s">
        <v>14</v>
      </c>
      <c r="F30909" t="s">
        <v>21</v>
      </c>
      <c r="G30909" t="s">
        <v>84</v>
      </c>
      <c r="H30909" t="s">
        <v>85</v>
      </c>
      <c r="I30909" t="s">
        <v>24808</v>
      </c>
      <c r="J30909" s="1">
        <v>40269</v>
      </c>
    </row>
    <row r="30910" spans="1:10" x14ac:dyDescent="0.25">
      <c r="A30910" t="s">
        <v>107639</v>
      </c>
      <c r="B30910" t="s">
        <v>107640</v>
      </c>
      <c r="C30910" t="s">
        <v>107641</v>
      </c>
      <c r="D30910" t="s">
        <v>33996</v>
      </c>
      <c r="E30910" t="s">
        <v>202</v>
      </c>
      <c r="F30910" t="s">
        <v>21</v>
      </c>
      <c r="G30910" t="s">
        <v>375</v>
      </c>
      <c r="H30910" t="s">
        <v>1207</v>
      </c>
      <c r="I30910" t="s">
        <v>1207</v>
      </c>
      <c r="J30910" s="1">
        <v>39259</v>
      </c>
    </row>
    <row r="30911" spans="1:10" x14ac:dyDescent="0.25">
      <c r="A30911" t="s">
        <v>107642</v>
      </c>
      <c r="B30911" t="s">
        <v>107643</v>
      </c>
      <c r="C30911" t="s">
        <v>107644</v>
      </c>
      <c r="D30911" t="s">
        <v>65</v>
      </c>
      <c r="E30911" t="s">
        <v>14</v>
      </c>
      <c r="F30911" t="s">
        <v>33</v>
      </c>
      <c r="G30911">
        <v>11</v>
      </c>
      <c r="H30911" t="s">
        <v>1510</v>
      </c>
      <c r="I30911" t="s">
        <v>104031</v>
      </c>
    </row>
    <row r="30912" spans="1:10" x14ac:dyDescent="0.25">
      <c r="A30912" t="s">
        <v>107645</v>
      </c>
      <c r="B30912" t="s">
        <v>107646</v>
      </c>
      <c r="C30912" t="s">
        <v>107647</v>
      </c>
      <c r="D30912" t="s">
        <v>419</v>
      </c>
      <c r="E30912" t="s">
        <v>14</v>
      </c>
    </row>
    <row r="30913" spans="1:10" x14ac:dyDescent="0.25">
      <c r="A30913" t="s">
        <v>107648</v>
      </c>
      <c r="B30913" t="s">
        <v>107649</v>
      </c>
      <c r="C30913" t="s">
        <v>107650</v>
      </c>
      <c r="D30913" t="s">
        <v>107651</v>
      </c>
      <c r="E30913" t="s">
        <v>14</v>
      </c>
      <c r="F30913" t="s">
        <v>21</v>
      </c>
      <c r="G30913" t="s">
        <v>101</v>
      </c>
      <c r="H30913" t="s">
        <v>102</v>
      </c>
      <c r="I30913" t="s">
        <v>103</v>
      </c>
      <c r="J30913" s="1">
        <v>39448</v>
      </c>
    </row>
    <row r="30914" spans="1:10" x14ac:dyDescent="0.25">
      <c r="A30914" t="s">
        <v>107652</v>
      </c>
      <c r="B30914" t="s">
        <v>107653</v>
      </c>
      <c r="C30914" t="s">
        <v>107654</v>
      </c>
      <c r="D30914" t="s">
        <v>107655</v>
      </c>
      <c r="E30914" t="s">
        <v>14</v>
      </c>
      <c r="F30914" t="s">
        <v>46</v>
      </c>
      <c r="H30914" t="s">
        <v>16877</v>
      </c>
      <c r="I30914" t="s">
        <v>16877</v>
      </c>
      <c r="J30914" s="1">
        <v>41915</v>
      </c>
    </row>
    <row r="30915" spans="1:10" x14ac:dyDescent="0.25">
      <c r="A30915" t="s">
        <v>107656</v>
      </c>
      <c r="B30915" t="s">
        <v>107657</v>
      </c>
      <c r="C30915" t="s">
        <v>107658</v>
      </c>
      <c r="D30915" t="s">
        <v>65</v>
      </c>
      <c r="E30915" t="s">
        <v>14</v>
      </c>
      <c r="F30915" t="s">
        <v>52</v>
      </c>
      <c r="G30915" t="s">
        <v>197</v>
      </c>
      <c r="H30915" t="s">
        <v>198</v>
      </c>
      <c r="I30915" t="s">
        <v>198</v>
      </c>
      <c r="J30915" s="1">
        <v>40909</v>
      </c>
    </row>
    <row r="30916" spans="1:10" x14ac:dyDescent="0.25">
      <c r="A30916" t="s">
        <v>107659</v>
      </c>
      <c r="B30916" t="s">
        <v>107660</v>
      </c>
      <c r="C30916" t="s">
        <v>107661</v>
      </c>
      <c r="D30916" t="s">
        <v>41636</v>
      </c>
      <c r="E30916" t="s">
        <v>14</v>
      </c>
      <c r="F30916" t="s">
        <v>21</v>
      </c>
      <c r="G30916" t="s">
        <v>59</v>
      </c>
      <c r="H30916" t="s">
        <v>4400</v>
      </c>
      <c r="I30916" t="s">
        <v>107662</v>
      </c>
      <c r="J30916" s="1">
        <v>40697</v>
      </c>
    </row>
    <row r="30917" spans="1:10" x14ac:dyDescent="0.25">
      <c r="A30917" t="s">
        <v>107663</v>
      </c>
      <c r="B30917" t="s">
        <v>107664</v>
      </c>
      <c r="C30917" t="s">
        <v>107665</v>
      </c>
      <c r="D30917" t="s">
        <v>107666</v>
      </c>
      <c r="E30917" t="s">
        <v>14</v>
      </c>
      <c r="F30917" t="s">
        <v>21</v>
      </c>
      <c r="G30917" t="s">
        <v>59</v>
      </c>
      <c r="H30917" t="s">
        <v>60</v>
      </c>
      <c r="I30917" t="s">
        <v>1155</v>
      </c>
    </row>
    <row r="30918" spans="1:10" x14ac:dyDescent="0.25">
      <c r="A30918" t="s">
        <v>107667</v>
      </c>
      <c r="B30918" t="s">
        <v>107668</v>
      </c>
      <c r="C30918" t="s">
        <v>107669</v>
      </c>
      <c r="D30918" t="s">
        <v>107670</v>
      </c>
      <c r="E30918" t="s">
        <v>202</v>
      </c>
      <c r="F30918" t="s">
        <v>21</v>
      </c>
      <c r="G30918" t="s">
        <v>84</v>
      </c>
      <c r="H30918" t="s">
        <v>3564</v>
      </c>
      <c r="I30918" t="s">
        <v>3564</v>
      </c>
      <c r="J30918" s="1">
        <v>40733</v>
      </c>
    </row>
    <row r="30919" spans="1:10" x14ac:dyDescent="0.25">
      <c r="A30919" t="s">
        <v>107671</v>
      </c>
      <c r="B30919" t="s">
        <v>107672</v>
      </c>
      <c r="C30919" t="s">
        <v>107673</v>
      </c>
      <c r="D30919" t="s">
        <v>107674</v>
      </c>
      <c r="E30919" t="s">
        <v>14</v>
      </c>
      <c r="F30919" t="s">
        <v>1057</v>
      </c>
      <c r="G30919">
        <v>16</v>
      </c>
      <c r="H30919" t="s">
        <v>1699</v>
      </c>
      <c r="I30919" t="s">
        <v>1699</v>
      </c>
      <c r="J30919" s="1">
        <v>41369</v>
      </c>
    </row>
    <row r="30920" spans="1:10" x14ac:dyDescent="0.25">
      <c r="A30920" t="s">
        <v>107675</v>
      </c>
      <c r="B30920" t="s">
        <v>107676</v>
      </c>
      <c r="C30920" t="s">
        <v>107677</v>
      </c>
      <c r="D30920" t="s">
        <v>761</v>
      </c>
      <c r="E30920" t="s">
        <v>108</v>
      </c>
      <c r="F30920" t="s">
        <v>21</v>
      </c>
      <c r="G30920" t="s">
        <v>59</v>
      </c>
      <c r="H30920" t="s">
        <v>1216</v>
      </c>
      <c r="I30920" t="s">
        <v>107678</v>
      </c>
    </row>
    <row r="30921" spans="1:10" x14ac:dyDescent="0.25">
      <c r="A30921" t="s">
        <v>107679</v>
      </c>
      <c r="B30921" t="s">
        <v>107680</v>
      </c>
      <c r="C30921" t="s">
        <v>107681</v>
      </c>
      <c r="D30921" t="s">
        <v>51</v>
      </c>
      <c r="E30921" t="s">
        <v>684</v>
      </c>
      <c r="F30921" t="s">
        <v>52</v>
      </c>
      <c r="G30921" t="s">
        <v>3334</v>
      </c>
      <c r="H30921" t="s">
        <v>4234</v>
      </c>
      <c r="I30921" t="s">
        <v>4234</v>
      </c>
    </row>
    <row r="30922" spans="1:10" x14ac:dyDescent="0.25">
      <c r="A30922" t="s">
        <v>107682</v>
      </c>
      <c r="B30922" t="s">
        <v>107683</v>
      </c>
      <c r="C30922" t="s">
        <v>107684</v>
      </c>
      <c r="E30922" t="s">
        <v>14</v>
      </c>
      <c r="F30922" t="s">
        <v>123</v>
      </c>
      <c r="G30922" t="s">
        <v>65984</v>
      </c>
      <c r="J30922" s="1">
        <v>32509</v>
      </c>
    </row>
    <row r="30923" spans="1:10" x14ac:dyDescent="0.25">
      <c r="A30923" t="s">
        <v>107685</v>
      </c>
      <c r="B30923" t="s">
        <v>107686</v>
      </c>
      <c r="C30923" t="s">
        <v>107687</v>
      </c>
      <c r="D30923" t="s">
        <v>112</v>
      </c>
      <c r="E30923" t="s">
        <v>14</v>
      </c>
      <c r="F30923" t="s">
        <v>52</v>
      </c>
      <c r="G30923" t="s">
        <v>4482</v>
      </c>
      <c r="H30923" t="s">
        <v>4483</v>
      </c>
      <c r="I30923" t="s">
        <v>107688</v>
      </c>
      <c r="J30923" s="1">
        <v>40664</v>
      </c>
    </row>
    <row r="30924" spans="1:10" x14ac:dyDescent="0.25">
      <c r="A30924" t="s">
        <v>107689</v>
      </c>
      <c r="B30924" t="s">
        <v>107690</v>
      </c>
      <c r="C30924" t="s">
        <v>107691</v>
      </c>
      <c r="D30924" t="s">
        <v>1498</v>
      </c>
      <c r="E30924" t="s">
        <v>14</v>
      </c>
      <c r="F30924" t="s">
        <v>21</v>
      </c>
      <c r="G30924" t="s">
        <v>59</v>
      </c>
      <c r="H30924" t="s">
        <v>60</v>
      </c>
      <c r="I30924" t="s">
        <v>61</v>
      </c>
      <c r="J30924" s="1">
        <v>41368</v>
      </c>
    </row>
    <row r="30925" spans="1:10" x14ac:dyDescent="0.25">
      <c r="A30925" t="s">
        <v>107692</v>
      </c>
      <c r="B30925" t="s">
        <v>107693</v>
      </c>
      <c r="C30925" t="s">
        <v>107694</v>
      </c>
      <c r="D30925" t="s">
        <v>928</v>
      </c>
      <c r="E30925" t="s">
        <v>14</v>
      </c>
      <c r="F30925" t="s">
        <v>15</v>
      </c>
      <c r="G30925">
        <v>10</v>
      </c>
      <c r="H30925" t="s">
        <v>667</v>
      </c>
      <c r="I30925" t="s">
        <v>668</v>
      </c>
      <c r="J30925" s="1">
        <v>40330</v>
      </c>
    </row>
    <row r="30926" spans="1:10" x14ac:dyDescent="0.25">
      <c r="A30926" t="s">
        <v>107695</v>
      </c>
      <c r="B30926" t="s">
        <v>107696</v>
      </c>
      <c r="C30926" t="s">
        <v>107697</v>
      </c>
      <c r="D30926" t="s">
        <v>71911</v>
      </c>
      <c r="E30926" t="s">
        <v>14</v>
      </c>
      <c r="F30926" t="s">
        <v>1121</v>
      </c>
      <c r="G30926">
        <v>25</v>
      </c>
      <c r="H30926" t="s">
        <v>1577</v>
      </c>
      <c r="I30926" t="s">
        <v>1578</v>
      </c>
      <c r="J30926" s="1">
        <v>41548</v>
      </c>
    </row>
    <row r="30927" spans="1:10" x14ac:dyDescent="0.25">
      <c r="A30927" t="s">
        <v>107698</v>
      </c>
      <c r="B30927" t="s">
        <v>107699</v>
      </c>
      <c r="C30927" t="s">
        <v>107700</v>
      </c>
      <c r="D30927" t="s">
        <v>107701</v>
      </c>
      <c r="E30927" t="s">
        <v>14</v>
      </c>
      <c r="F30927" t="s">
        <v>21</v>
      </c>
      <c r="G30927" t="s">
        <v>153</v>
      </c>
      <c r="H30927" t="s">
        <v>239</v>
      </c>
      <c r="I30927" t="s">
        <v>107702</v>
      </c>
      <c r="J30927" s="1">
        <v>41275</v>
      </c>
    </row>
    <row r="30928" spans="1:10" x14ac:dyDescent="0.25">
      <c r="A30928" t="s">
        <v>107703</v>
      </c>
      <c r="B30928" t="s">
        <v>107704</v>
      </c>
      <c r="C30928" t="s">
        <v>107705</v>
      </c>
      <c r="D30928" t="s">
        <v>2194</v>
      </c>
      <c r="E30928" t="s">
        <v>14</v>
      </c>
      <c r="F30928" t="s">
        <v>15</v>
      </c>
    </row>
    <row r="30929" spans="1:10" x14ac:dyDescent="0.25">
      <c r="A30929" t="s">
        <v>107706</v>
      </c>
      <c r="B30929" t="s">
        <v>107707</v>
      </c>
      <c r="C30929" t="s">
        <v>107708</v>
      </c>
      <c r="D30929" t="s">
        <v>38</v>
      </c>
      <c r="E30929" t="s">
        <v>108</v>
      </c>
      <c r="F30929" t="s">
        <v>21</v>
      </c>
      <c r="G30929" t="s">
        <v>59</v>
      </c>
      <c r="H30929" t="s">
        <v>60</v>
      </c>
      <c r="I30929" t="s">
        <v>1397</v>
      </c>
      <c r="J30929" s="1">
        <v>39934</v>
      </c>
    </row>
    <row r="30930" spans="1:10" x14ac:dyDescent="0.25">
      <c r="A30930" t="s">
        <v>107709</v>
      </c>
      <c r="B30930" t="s">
        <v>107710</v>
      </c>
      <c r="C30930" t="s">
        <v>107711</v>
      </c>
      <c r="D30930" t="s">
        <v>38</v>
      </c>
      <c r="E30930" t="s">
        <v>14</v>
      </c>
      <c r="F30930" t="s">
        <v>21</v>
      </c>
      <c r="G30930" t="s">
        <v>101</v>
      </c>
      <c r="H30930" t="s">
        <v>102</v>
      </c>
      <c r="I30930" t="s">
        <v>103</v>
      </c>
      <c r="J30930" s="1">
        <v>37622</v>
      </c>
    </row>
    <row r="30931" spans="1:10" x14ac:dyDescent="0.25">
      <c r="A30931" t="s">
        <v>107712</v>
      </c>
      <c r="B30931" t="s">
        <v>107713</v>
      </c>
      <c r="C30931" t="s">
        <v>107714</v>
      </c>
      <c r="D30931" t="s">
        <v>107715</v>
      </c>
      <c r="E30931" t="s">
        <v>14</v>
      </c>
      <c r="F30931" t="s">
        <v>21</v>
      </c>
      <c r="G30931" t="s">
        <v>9097</v>
      </c>
      <c r="H30931" t="s">
        <v>9749</v>
      </c>
      <c r="I30931" t="s">
        <v>28775</v>
      </c>
    </row>
    <row r="30932" spans="1:10" x14ac:dyDescent="0.25">
      <c r="A30932" t="s">
        <v>107716</v>
      </c>
      <c r="B30932" t="s">
        <v>107717</v>
      </c>
      <c r="D30932" t="s">
        <v>72850</v>
      </c>
      <c r="E30932" t="s">
        <v>14</v>
      </c>
      <c r="F30932" t="s">
        <v>21</v>
      </c>
      <c r="G30932" t="s">
        <v>375</v>
      </c>
      <c r="H30932" t="s">
        <v>376</v>
      </c>
      <c r="I30932" t="s">
        <v>376</v>
      </c>
      <c r="J30932" s="1">
        <v>41818</v>
      </c>
    </row>
    <row r="30933" spans="1:10" x14ac:dyDescent="0.25">
      <c r="A30933" t="s">
        <v>107718</v>
      </c>
      <c r="B30933" t="s">
        <v>107719</v>
      </c>
      <c r="C30933" t="s">
        <v>107720</v>
      </c>
      <c r="D30933" t="s">
        <v>65628</v>
      </c>
      <c r="E30933" t="s">
        <v>202</v>
      </c>
      <c r="J30933" s="1">
        <v>41958</v>
      </c>
    </row>
    <row r="30934" spans="1:10" x14ac:dyDescent="0.25">
      <c r="A30934" t="s">
        <v>107721</v>
      </c>
      <c r="B30934" t="s">
        <v>107722</v>
      </c>
      <c r="C30934" t="s">
        <v>107723</v>
      </c>
      <c r="D30934" t="s">
        <v>38</v>
      </c>
      <c r="E30934" t="s">
        <v>14</v>
      </c>
      <c r="F30934" t="s">
        <v>336</v>
      </c>
      <c r="G30934">
        <v>11</v>
      </c>
      <c r="H30934" t="s">
        <v>492</v>
      </c>
      <c r="I30934" t="s">
        <v>492</v>
      </c>
      <c r="J30934" s="1">
        <v>41246</v>
      </c>
    </row>
    <row r="30935" spans="1:10" x14ac:dyDescent="0.25">
      <c r="A30935" t="s">
        <v>107724</v>
      </c>
      <c r="B30935" t="s">
        <v>107725</v>
      </c>
      <c r="C30935" t="s">
        <v>107726</v>
      </c>
      <c r="D30935" t="s">
        <v>107727</v>
      </c>
      <c r="E30935" t="s">
        <v>202</v>
      </c>
      <c r="F30935" t="s">
        <v>694</v>
      </c>
      <c r="J30935" s="1">
        <v>39295</v>
      </c>
    </row>
    <row r="30936" spans="1:10" x14ac:dyDescent="0.25">
      <c r="A30936" t="s">
        <v>107728</v>
      </c>
      <c r="B30936" t="s">
        <v>107729</v>
      </c>
      <c r="C30936" t="s">
        <v>107730</v>
      </c>
      <c r="D30936" t="s">
        <v>9396</v>
      </c>
      <c r="E30936" t="s">
        <v>14</v>
      </c>
    </row>
    <row r="30937" spans="1:10" x14ac:dyDescent="0.25">
      <c r="A30937" t="s">
        <v>107731</v>
      </c>
      <c r="B30937" t="s">
        <v>107732</v>
      </c>
      <c r="D30937" t="s">
        <v>45</v>
      </c>
      <c r="E30937" t="s">
        <v>14</v>
      </c>
      <c r="F30937" t="s">
        <v>21</v>
      </c>
      <c r="G30937" t="s">
        <v>375</v>
      </c>
      <c r="H30937" t="s">
        <v>4554</v>
      </c>
      <c r="I30937" t="s">
        <v>4554</v>
      </c>
      <c r="J30937" s="1">
        <v>40909</v>
      </c>
    </row>
    <row r="30938" spans="1:10" x14ac:dyDescent="0.25">
      <c r="A30938" t="s">
        <v>107733</v>
      </c>
      <c r="B30938" t="s">
        <v>107734</v>
      </c>
      <c r="C30938" t="s">
        <v>107735</v>
      </c>
      <c r="D30938" t="s">
        <v>61387</v>
      </c>
      <c r="E30938" t="s">
        <v>14</v>
      </c>
      <c r="F30938" t="s">
        <v>21</v>
      </c>
      <c r="G30938" t="s">
        <v>1325</v>
      </c>
      <c r="H30938" t="s">
        <v>1326</v>
      </c>
      <c r="I30938" t="s">
        <v>1326</v>
      </c>
      <c r="J30938" s="1">
        <v>41275</v>
      </c>
    </row>
    <row r="30939" spans="1:10" x14ac:dyDescent="0.25">
      <c r="A30939" t="s">
        <v>107736</v>
      </c>
      <c r="B30939" t="s">
        <v>107737</v>
      </c>
      <c r="C30939" t="s">
        <v>107738</v>
      </c>
      <c r="D30939" t="s">
        <v>107739</v>
      </c>
      <c r="E30939" t="s">
        <v>14</v>
      </c>
      <c r="F30939" t="s">
        <v>21</v>
      </c>
      <c r="G30939" t="s">
        <v>3157</v>
      </c>
      <c r="H30939" t="s">
        <v>3451</v>
      </c>
      <c r="I30939" t="s">
        <v>107740</v>
      </c>
      <c r="J30939" s="1">
        <v>41402</v>
      </c>
    </row>
    <row r="30940" spans="1:10" x14ac:dyDescent="0.25">
      <c r="A30940" t="s">
        <v>107741</v>
      </c>
      <c r="B30940" t="s">
        <v>107742</v>
      </c>
      <c r="C30940" t="s">
        <v>107743</v>
      </c>
      <c r="D30940" t="s">
        <v>107744</v>
      </c>
      <c r="E30940" t="s">
        <v>14</v>
      </c>
      <c r="F30940" t="s">
        <v>21</v>
      </c>
      <c r="G30940" t="s">
        <v>101</v>
      </c>
      <c r="H30940" t="s">
        <v>102</v>
      </c>
      <c r="I30940" t="s">
        <v>103</v>
      </c>
      <c r="J30940" s="1">
        <v>41593</v>
      </c>
    </row>
    <row r="30941" spans="1:10" x14ac:dyDescent="0.25">
      <c r="A30941" t="s">
        <v>107745</v>
      </c>
      <c r="B30941" t="s">
        <v>107746</v>
      </c>
      <c r="C30941" t="s">
        <v>107747</v>
      </c>
      <c r="D30941" t="s">
        <v>24144</v>
      </c>
      <c r="E30941" t="s">
        <v>14</v>
      </c>
      <c r="F30941" t="s">
        <v>123</v>
      </c>
      <c r="G30941" t="s">
        <v>124</v>
      </c>
      <c r="H30941" t="s">
        <v>125</v>
      </c>
      <c r="I30941" t="s">
        <v>125</v>
      </c>
      <c r="J30941" s="1">
        <v>40969</v>
      </c>
    </row>
    <row r="30942" spans="1:10" x14ac:dyDescent="0.25">
      <c r="A30942" t="s">
        <v>107748</v>
      </c>
      <c r="B30942" t="s">
        <v>107749</v>
      </c>
      <c r="C30942" t="s">
        <v>107750</v>
      </c>
      <c r="D30942" t="s">
        <v>122</v>
      </c>
      <c r="E30942" t="s">
        <v>14</v>
      </c>
      <c r="F30942" t="s">
        <v>21</v>
      </c>
      <c r="G30942" t="s">
        <v>59</v>
      </c>
      <c r="H30942" t="s">
        <v>1216</v>
      </c>
      <c r="I30942" t="s">
        <v>1216</v>
      </c>
      <c r="J30942" s="1">
        <v>41275</v>
      </c>
    </row>
    <row r="30943" spans="1:10" x14ac:dyDescent="0.25">
      <c r="A30943" t="s">
        <v>107751</v>
      </c>
      <c r="B30943" t="s">
        <v>107752</v>
      </c>
      <c r="C30943" t="s">
        <v>107753</v>
      </c>
      <c r="D30943" t="s">
        <v>107754</v>
      </c>
      <c r="E30943" t="s">
        <v>202</v>
      </c>
      <c r="F30943" t="s">
        <v>547</v>
      </c>
      <c r="G30943">
        <v>56</v>
      </c>
      <c r="H30943" t="s">
        <v>2547</v>
      </c>
      <c r="I30943" t="s">
        <v>2547</v>
      </c>
      <c r="J30943" s="1">
        <v>40664</v>
      </c>
    </row>
    <row r="30944" spans="1:10" x14ac:dyDescent="0.25">
      <c r="A30944" t="s">
        <v>107755</v>
      </c>
      <c r="B30944" t="s">
        <v>107756</v>
      </c>
      <c r="C30944" t="s">
        <v>107757</v>
      </c>
      <c r="D30944" t="s">
        <v>107758</v>
      </c>
      <c r="E30944" t="s">
        <v>14</v>
      </c>
      <c r="F30944" t="s">
        <v>21</v>
      </c>
      <c r="G30944" t="s">
        <v>77</v>
      </c>
      <c r="H30944" t="s">
        <v>1759</v>
      </c>
      <c r="I30944" t="s">
        <v>2519</v>
      </c>
      <c r="J30944" s="1">
        <v>41691</v>
      </c>
    </row>
    <row r="30945" spans="1:10" x14ac:dyDescent="0.25">
      <c r="A30945" t="s">
        <v>107759</v>
      </c>
      <c r="B30945" t="s">
        <v>107760</v>
      </c>
      <c r="C30945" t="s">
        <v>107761</v>
      </c>
      <c r="D30945" t="s">
        <v>51</v>
      </c>
      <c r="E30945" t="s">
        <v>108</v>
      </c>
      <c r="F30945" t="s">
        <v>21</v>
      </c>
      <c r="G30945" t="s">
        <v>153</v>
      </c>
      <c r="H30945" t="s">
        <v>239</v>
      </c>
      <c r="I30945" t="s">
        <v>322</v>
      </c>
      <c r="J30945" s="1">
        <v>39083</v>
      </c>
    </row>
    <row r="30946" spans="1:10" x14ac:dyDescent="0.25">
      <c r="A30946" t="s">
        <v>107762</v>
      </c>
      <c r="B30946" t="s">
        <v>107763</v>
      </c>
      <c r="C30946" t="s">
        <v>107764</v>
      </c>
      <c r="D30946" t="s">
        <v>70</v>
      </c>
      <c r="E30946" t="s">
        <v>14</v>
      </c>
      <c r="F30946" t="s">
        <v>123</v>
      </c>
      <c r="G30946" t="s">
        <v>124</v>
      </c>
      <c r="H30946" t="s">
        <v>125</v>
      </c>
      <c r="I30946" t="s">
        <v>125</v>
      </c>
    </row>
    <row r="30947" spans="1:10" x14ac:dyDescent="0.25">
      <c r="A30947" t="s">
        <v>107765</v>
      </c>
      <c r="B30947" t="s">
        <v>107766</v>
      </c>
      <c r="C30947" t="s">
        <v>107767</v>
      </c>
      <c r="D30947" t="s">
        <v>107768</v>
      </c>
      <c r="E30947" t="s">
        <v>14</v>
      </c>
      <c r="F30947" t="s">
        <v>21</v>
      </c>
      <c r="G30947" t="s">
        <v>59</v>
      </c>
      <c r="H30947" t="s">
        <v>60</v>
      </c>
      <c r="I30947" t="s">
        <v>266</v>
      </c>
      <c r="J30947" s="1">
        <v>41927</v>
      </c>
    </row>
    <row r="30948" spans="1:10" x14ac:dyDescent="0.25">
      <c r="A30948" t="s">
        <v>107769</v>
      </c>
      <c r="B30948" t="s">
        <v>107770</v>
      </c>
      <c r="C30948" t="s">
        <v>107771</v>
      </c>
      <c r="D30948" t="s">
        <v>22303</v>
      </c>
      <c r="E30948" t="s">
        <v>14</v>
      </c>
      <c r="F30948" t="s">
        <v>453</v>
      </c>
      <c r="G30948">
        <v>48</v>
      </c>
      <c r="H30948" t="s">
        <v>454</v>
      </c>
      <c r="I30948" t="s">
        <v>454</v>
      </c>
      <c r="J30948" s="1">
        <v>40179</v>
      </c>
    </row>
    <row r="30949" spans="1:10" x14ac:dyDescent="0.25">
      <c r="A30949" t="s">
        <v>107772</v>
      </c>
      <c r="B30949" t="s">
        <v>107773</v>
      </c>
      <c r="C30949" t="s">
        <v>107774</v>
      </c>
      <c r="D30949" t="s">
        <v>107775</v>
      </c>
      <c r="E30949" t="s">
        <v>14</v>
      </c>
      <c r="F30949" t="s">
        <v>21</v>
      </c>
      <c r="G30949" t="s">
        <v>101</v>
      </c>
      <c r="H30949" t="s">
        <v>102</v>
      </c>
      <c r="I30949" t="s">
        <v>103</v>
      </c>
    </row>
    <row r="30950" spans="1:10" x14ac:dyDescent="0.25">
      <c r="A30950" t="s">
        <v>107776</v>
      </c>
      <c r="B30950" t="s">
        <v>107777</v>
      </c>
      <c r="C30950" t="s">
        <v>107778</v>
      </c>
      <c r="D30950" t="s">
        <v>107779</v>
      </c>
      <c r="E30950" t="s">
        <v>14</v>
      </c>
      <c r="F30950" t="s">
        <v>21</v>
      </c>
      <c r="G30950" t="s">
        <v>59</v>
      </c>
      <c r="H30950" t="s">
        <v>60</v>
      </c>
      <c r="I30950" t="s">
        <v>66</v>
      </c>
      <c r="J30950" s="1">
        <v>40954</v>
      </c>
    </row>
    <row r="30951" spans="1:10" x14ac:dyDescent="0.25">
      <c r="A30951" t="s">
        <v>107780</v>
      </c>
      <c r="B30951" t="s">
        <v>107781</v>
      </c>
      <c r="C30951" t="s">
        <v>107782</v>
      </c>
      <c r="D30951" t="s">
        <v>107783</v>
      </c>
      <c r="E30951" t="s">
        <v>108</v>
      </c>
      <c r="F30951" t="s">
        <v>21</v>
      </c>
      <c r="G30951" t="s">
        <v>203</v>
      </c>
      <c r="H30951" t="s">
        <v>2177</v>
      </c>
      <c r="I30951" t="s">
        <v>2178</v>
      </c>
      <c r="J30951" s="1">
        <v>37622</v>
      </c>
    </row>
    <row r="30952" spans="1:10" x14ac:dyDescent="0.25">
      <c r="A30952" t="s">
        <v>107784</v>
      </c>
      <c r="B30952" t="s">
        <v>107785</v>
      </c>
      <c r="C30952" t="s">
        <v>107786</v>
      </c>
      <c r="D30952" t="s">
        <v>7863</v>
      </c>
      <c r="E30952" t="s">
        <v>14</v>
      </c>
      <c r="F30952" t="s">
        <v>21</v>
      </c>
      <c r="G30952" t="s">
        <v>203</v>
      </c>
      <c r="H30952" t="s">
        <v>204</v>
      </c>
      <c r="I30952" t="s">
        <v>204</v>
      </c>
      <c r="J30952" s="1">
        <v>41609</v>
      </c>
    </row>
    <row r="30953" spans="1:10" x14ac:dyDescent="0.25">
      <c r="A30953" t="s">
        <v>107787</v>
      </c>
      <c r="B30953" t="s">
        <v>107788</v>
      </c>
      <c r="C30953" t="s">
        <v>107789</v>
      </c>
      <c r="D30953" t="s">
        <v>70</v>
      </c>
      <c r="E30953" t="s">
        <v>14</v>
      </c>
      <c r="F30953" t="s">
        <v>15</v>
      </c>
      <c r="G30953">
        <v>36</v>
      </c>
      <c r="H30953" t="s">
        <v>667</v>
      </c>
      <c r="I30953" t="s">
        <v>14155</v>
      </c>
    </row>
    <row r="30954" spans="1:10" x14ac:dyDescent="0.25">
      <c r="A30954" t="s">
        <v>107790</v>
      </c>
      <c r="B30954" t="s">
        <v>107791</v>
      </c>
      <c r="D30954" t="s">
        <v>107792</v>
      </c>
      <c r="E30954" t="s">
        <v>108</v>
      </c>
      <c r="F30954" t="s">
        <v>21</v>
      </c>
      <c r="G30954" t="s">
        <v>59</v>
      </c>
      <c r="H30954" t="s">
        <v>60</v>
      </c>
      <c r="I30954" t="s">
        <v>109</v>
      </c>
    </row>
    <row r="30955" spans="1:10" x14ac:dyDescent="0.25">
      <c r="A30955" t="s">
        <v>107793</v>
      </c>
      <c r="B30955" t="s">
        <v>107794</v>
      </c>
      <c r="C30955" t="s">
        <v>107795</v>
      </c>
      <c r="D30955" t="s">
        <v>259</v>
      </c>
      <c r="E30955" t="s">
        <v>108</v>
      </c>
      <c r="F30955" t="s">
        <v>21</v>
      </c>
      <c r="G30955" t="s">
        <v>101</v>
      </c>
      <c r="H30955" t="s">
        <v>102</v>
      </c>
      <c r="I30955" t="s">
        <v>103</v>
      </c>
      <c r="J30955" s="1">
        <v>36892</v>
      </c>
    </row>
    <row r="30956" spans="1:10" x14ac:dyDescent="0.25">
      <c r="A30956" t="s">
        <v>107796</v>
      </c>
      <c r="B30956" t="s">
        <v>107797</v>
      </c>
      <c r="C30956" t="s">
        <v>107798</v>
      </c>
      <c r="D30956" t="s">
        <v>58</v>
      </c>
      <c r="E30956" t="s">
        <v>14</v>
      </c>
      <c r="F30956" t="s">
        <v>21</v>
      </c>
      <c r="G30956" t="s">
        <v>77</v>
      </c>
      <c r="H30956" t="s">
        <v>1759</v>
      </c>
      <c r="I30956" t="s">
        <v>1759</v>
      </c>
      <c r="J30956" s="1">
        <v>41244</v>
      </c>
    </row>
    <row r="30957" spans="1:10" x14ac:dyDescent="0.25">
      <c r="A30957" t="s">
        <v>107799</v>
      </c>
      <c r="B30957" t="s">
        <v>107800</v>
      </c>
      <c r="C30957" t="s">
        <v>107801</v>
      </c>
      <c r="D30957" t="s">
        <v>107802</v>
      </c>
      <c r="E30957" t="s">
        <v>14</v>
      </c>
    </row>
    <row r="30958" spans="1:10" x14ac:dyDescent="0.25">
      <c r="A30958" t="s">
        <v>107803</v>
      </c>
      <c r="B30958" t="s">
        <v>107804</v>
      </c>
      <c r="E30958" t="s">
        <v>202</v>
      </c>
      <c r="J30958" s="1">
        <v>28856</v>
      </c>
    </row>
    <row r="30959" spans="1:10" x14ac:dyDescent="0.25">
      <c r="A30959" t="s">
        <v>107805</v>
      </c>
      <c r="B30959" t="s">
        <v>107806</v>
      </c>
      <c r="C30959" t="s">
        <v>107807</v>
      </c>
      <c r="E30959" t="s">
        <v>14</v>
      </c>
    </row>
    <row r="30960" spans="1:10" x14ac:dyDescent="0.25">
      <c r="A30960" t="s">
        <v>107808</v>
      </c>
      <c r="B30960" t="s">
        <v>107809</v>
      </c>
      <c r="C30960" t="s">
        <v>107810</v>
      </c>
      <c r="D30960" t="s">
        <v>38</v>
      </c>
      <c r="E30960" t="s">
        <v>14</v>
      </c>
      <c r="F30960" t="s">
        <v>21</v>
      </c>
      <c r="G30960" t="s">
        <v>101</v>
      </c>
      <c r="H30960" t="s">
        <v>102</v>
      </c>
      <c r="I30960" t="s">
        <v>103</v>
      </c>
      <c r="J30960" s="1">
        <v>40544</v>
      </c>
    </row>
    <row r="30961" spans="1:10" x14ac:dyDescent="0.25">
      <c r="A30961" t="s">
        <v>107811</v>
      </c>
      <c r="B30961" t="s">
        <v>107812</v>
      </c>
      <c r="C30961" t="s">
        <v>107813</v>
      </c>
      <c r="D30961" t="s">
        <v>107814</v>
      </c>
      <c r="E30961" t="s">
        <v>14</v>
      </c>
      <c r="F30961" t="s">
        <v>15</v>
      </c>
      <c r="G30961">
        <v>10</v>
      </c>
      <c r="H30961" t="s">
        <v>667</v>
      </c>
      <c r="I30961" t="s">
        <v>668</v>
      </c>
      <c r="J30961" s="1">
        <v>40042</v>
      </c>
    </row>
    <row r="30962" spans="1:10" x14ac:dyDescent="0.25">
      <c r="A30962" t="s">
        <v>107815</v>
      </c>
      <c r="B30962" t="s">
        <v>107816</v>
      </c>
      <c r="C30962" t="s">
        <v>107817</v>
      </c>
      <c r="D30962" t="s">
        <v>45</v>
      </c>
      <c r="E30962" t="s">
        <v>14</v>
      </c>
      <c r="F30962" t="s">
        <v>21</v>
      </c>
      <c r="G30962" t="s">
        <v>59</v>
      </c>
      <c r="H30962" t="s">
        <v>90</v>
      </c>
      <c r="I30962" t="s">
        <v>4598</v>
      </c>
      <c r="J30962" s="1">
        <v>32509</v>
      </c>
    </row>
    <row r="30963" spans="1:10" x14ac:dyDescent="0.25">
      <c r="A30963" t="s">
        <v>107818</v>
      </c>
      <c r="B30963" t="s">
        <v>107819</v>
      </c>
      <c r="C30963" t="s">
        <v>107820</v>
      </c>
      <c r="D30963" t="s">
        <v>251</v>
      </c>
      <c r="E30963" t="s">
        <v>14</v>
      </c>
      <c r="F30963" t="s">
        <v>21</v>
      </c>
      <c r="G30963" t="s">
        <v>101</v>
      </c>
      <c r="H30963" t="s">
        <v>102</v>
      </c>
      <c r="I30963" t="s">
        <v>103</v>
      </c>
      <c r="J30963" s="1">
        <v>40429</v>
      </c>
    </row>
    <row r="30964" spans="1:10" x14ac:dyDescent="0.25">
      <c r="A30964" t="s">
        <v>107821</v>
      </c>
      <c r="B30964" t="s">
        <v>107822</v>
      </c>
      <c r="C30964" t="s">
        <v>107823</v>
      </c>
      <c r="D30964" t="s">
        <v>38</v>
      </c>
      <c r="E30964" t="s">
        <v>14</v>
      </c>
      <c r="F30964" t="s">
        <v>21</v>
      </c>
      <c r="G30964" t="s">
        <v>803</v>
      </c>
      <c r="H30964" t="s">
        <v>804</v>
      </c>
      <c r="I30964" t="s">
        <v>805</v>
      </c>
      <c r="J30964" s="1">
        <v>36526</v>
      </c>
    </row>
    <row r="30965" spans="1:10" x14ac:dyDescent="0.25">
      <c r="A30965" t="s">
        <v>107824</v>
      </c>
      <c r="B30965" t="s">
        <v>107825</v>
      </c>
      <c r="C30965" t="s">
        <v>107826</v>
      </c>
      <c r="D30965" t="s">
        <v>38</v>
      </c>
      <c r="E30965" t="s">
        <v>14</v>
      </c>
      <c r="F30965" t="s">
        <v>21</v>
      </c>
      <c r="G30965" t="s">
        <v>639</v>
      </c>
      <c r="H30965" t="s">
        <v>640</v>
      </c>
      <c r="I30965" t="s">
        <v>11062</v>
      </c>
    </row>
    <row r="30966" spans="1:10" x14ac:dyDescent="0.25">
      <c r="A30966" t="s">
        <v>107827</v>
      </c>
      <c r="B30966" t="s">
        <v>107828</v>
      </c>
      <c r="D30966" t="s">
        <v>251</v>
      </c>
      <c r="E30966" t="s">
        <v>14</v>
      </c>
      <c r="F30966" t="s">
        <v>21</v>
      </c>
      <c r="G30966" t="s">
        <v>59</v>
      </c>
      <c r="H30966" t="s">
        <v>60</v>
      </c>
      <c r="I30966" t="s">
        <v>66</v>
      </c>
    </row>
    <row r="30967" spans="1:10" x14ac:dyDescent="0.25">
      <c r="A30967" t="s">
        <v>107829</v>
      </c>
      <c r="B30967" t="s">
        <v>107830</v>
      </c>
      <c r="C30967" t="s">
        <v>107831</v>
      </c>
      <c r="D30967" t="s">
        <v>650</v>
      </c>
      <c r="E30967" t="s">
        <v>14</v>
      </c>
      <c r="F30967" t="s">
        <v>21</v>
      </c>
      <c r="G30967" t="s">
        <v>116</v>
      </c>
      <c r="H30967" t="s">
        <v>523</v>
      </c>
      <c r="I30967" t="s">
        <v>31377</v>
      </c>
    </row>
    <row r="30968" spans="1:10" x14ac:dyDescent="0.25">
      <c r="A30968" t="s">
        <v>107832</v>
      </c>
      <c r="B30968" t="s">
        <v>107833</v>
      </c>
      <c r="C30968" t="s">
        <v>107834</v>
      </c>
      <c r="D30968" t="s">
        <v>107835</v>
      </c>
      <c r="E30968" t="s">
        <v>14</v>
      </c>
      <c r="F30968" t="s">
        <v>217</v>
      </c>
      <c r="G30968">
        <v>4</v>
      </c>
      <c r="H30968" t="s">
        <v>847</v>
      </c>
      <c r="I30968" t="s">
        <v>847</v>
      </c>
    </row>
    <row r="30969" spans="1:10" x14ac:dyDescent="0.25">
      <c r="A30969" t="s">
        <v>107836</v>
      </c>
      <c r="B30969" t="s">
        <v>107837</v>
      </c>
      <c r="C30969" t="s">
        <v>107838</v>
      </c>
      <c r="D30969" t="s">
        <v>22208</v>
      </c>
      <c r="E30969" t="s">
        <v>14</v>
      </c>
      <c r="F30969" t="s">
        <v>21</v>
      </c>
      <c r="G30969" t="s">
        <v>39</v>
      </c>
      <c r="H30969" t="s">
        <v>277</v>
      </c>
      <c r="I30969" t="s">
        <v>277</v>
      </c>
      <c r="J30969" s="1">
        <v>41275</v>
      </c>
    </row>
    <row r="30970" spans="1:10" x14ac:dyDescent="0.25">
      <c r="A30970" t="s">
        <v>107839</v>
      </c>
      <c r="B30970" t="s">
        <v>107840</v>
      </c>
      <c r="C30970" t="s">
        <v>107841</v>
      </c>
      <c r="D30970" t="s">
        <v>107842</v>
      </c>
      <c r="E30970" t="s">
        <v>14</v>
      </c>
      <c r="F30970" t="s">
        <v>123</v>
      </c>
      <c r="G30970" t="s">
        <v>124</v>
      </c>
      <c r="H30970" t="s">
        <v>125</v>
      </c>
      <c r="I30970" t="s">
        <v>125</v>
      </c>
      <c r="J30970" s="1">
        <v>40057</v>
      </c>
    </row>
    <row r="30971" spans="1:10" x14ac:dyDescent="0.25">
      <c r="A30971" t="s">
        <v>107843</v>
      </c>
      <c r="B30971" t="s">
        <v>107844</v>
      </c>
      <c r="C30971" t="s">
        <v>107845</v>
      </c>
      <c r="D30971" t="s">
        <v>70</v>
      </c>
      <c r="E30971" t="s">
        <v>108</v>
      </c>
      <c r="F30971" t="s">
        <v>21</v>
      </c>
      <c r="G30971" t="s">
        <v>639</v>
      </c>
      <c r="H30971" t="s">
        <v>640</v>
      </c>
      <c r="I30971" t="s">
        <v>7479</v>
      </c>
      <c r="J30971" s="1">
        <v>35796</v>
      </c>
    </row>
    <row r="30972" spans="1:10" x14ac:dyDescent="0.25">
      <c r="A30972" t="s">
        <v>107846</v>
      </c>
      <c r="B30972" t="s">
        <v>107847</v>
      </c>
      <c r="D30972" t="s">
        <v>122</v>
      </c>
      <c r="E30972" t="s">
        <v>14</v>
      </c>
    </row>
    <row r="30973" spans="1:10" x14ac:dyDescent="0.25">
      <c r="A30973" t="s">
        <v>107848</v>
      </c>
      <c r="B30973" t="s">
        <v>107849</v>
      </c>
      <c r="C30973" t="s">
        <v>107850</v>
      </c>
      <c r="D30973" t="s">
        <v>107851</v>
      </c>
      <c r="E30973" t="s">
        <v>14</v>
      </c>
      <c r="F30973" t="s">
        <v>21</v>
      </c>
      <c r="G30973" t="s">
        <v>77</v>
      </c>
      <c r="H30973" t="s">
        <v>1759</v>
      </c>
      <c r="I30973" t="s">
        <v>1759</v>
      </c>
      <c r="J30973" s="1">
        <v>38838</v>
      </c>
    </row>
    <row r="30974" spans="1:10" x14ac:dyDescent="0.25">
      <c r="A30974" t="s">
        <v>107852</v>
      </c>
      <c r="B30974" t="s">
        <v>107853</v>
      </c>
      <c r="C30974" t="s">
        <v>107854</v>
      </c>
      <c r="D30974" t="s">
        <v>67351</v>
      </c>
      <c r="E30974" t="s">
        <v>14</v>
      </c>
      <c r="F30974" t="s">
        <v>21</v>
      </c>
      <c r="G30974" t="s">
        <v>153</v>
      </c>
      <c r="H30974" t="s">
        <v>239</v>
      </c>
      <c r="I30974" t="s">
        <v>3882</v>
      </c>
      <c r="J30974" s="1">
        <v>40210</v>
      </c>
    </row>
    <row r="30975" spans="1:10" x14ac:dyDescent="0.25">
      <c r="A30975" t="s">
        <v>107855</v>
      </c>
      <c r="B30975" t="s">
        <v>107856</v>
      </c>
      <c r="D30975" t="s">
        <v>38</v>
      </c>
      <c r="E30975" t="s">
        <v>14</v>
      </c>
      <c r="F30975" t="s">
        <v>21</v>
      </c>
      <c r="G30975" t="s">
        <v>59</v>
      </c>
      <c r="H30975" t="s">
        <v>60</v>
      </c>
      <c r="I30975" t="s">
        <v>1397</v>
      </c>
      <c r="J30975" s="1">
        <v>36892</v>
      </c>
    </row>
    <row r="30976" spans="1:10" x14ac:dyDescent="0.25">
      <c r="A30976" t="s">
        <v>107857</v>
      </c>
      <c r="B30976" t="s">
        <v>107858</v>
      </c>
      <c r="C30976" t="s">
        <v>107859</v>
      </c>
      <c r="D30976" t="s">
        <v>107860</v>
      </c>
      <c r="E30976" t="s">
        <v>14</v>
      </c>
      <c r="F30976" t="s">
        <v>21</v>
      </c>
      <c r="G30976" t="s">
        <v>153</v>
      </c>
      <c r="H30976" t="s">
        <v>239</v>
      </c>
      <c r="I30976" t="s">
        <v>239</v>
      </c>
      <c r="J30976" s="1">
        <v>41640</v>
      </c>
    </row>
    <row r="30977" spans="1:10" x14ac:dyDescent="0.25">
      <c r="A30977" t="s">
        <v>107861</v>
      </c>
      <c r="B30977" t="s">
        <v>107862</v>
      </c>
      <c r="C30977" t="s">
        <v>107863</v>
      </c>
      <c r="D30977" t="s">
        <v>107864</v>
      </c>
      <c r="E30977" t="s">
        <v>14</v>
      </c>
      <c r="F30977" t="s">
        <v>21</v>
      </c>
      <c r="G30977" t="s">
        <v>1075</v>
      </c>
      <c r="H30977" t="s">
        <v>6404</v>
      </c>
      <c r="I30977" t="s">
        <v>6405</v>
      </c>
    </row>
    <row r="30978" spans="1:10" x14ac:dyDescent="0.25">
      <c r="A30978" t="s">
        <v>107865</v>
      </c>
      <c r="B30978" t="s">
        <v>107866</v>
      </c>
      <c r="C30978" t="s">
        <v>107867</v>
      </c>
      <c r="D30978" t="s">
        <v>539</v>
      </c>
      <c r="E30978" t="s">
        <v>14</v>
      </c>
      <c r="F30978" t="s">
        <v>21</v>
      </c>
      <c r="G30978" t="s">
        <v>59</v>
      </c>
      <c r="H30978" t="s">
        <v>60</v>
      </c>
      <c r="I30978" t="s">
        <v>66</v>
      </c>
      <c r="J30978" s="1">
        <v>41759</v>
      </c>
    </row>
    <row r="30979" spans="1:10" x14ac:dyDescent="0.25">
      <c r="A30979" t="s">
        <v>107868</v>
      </c>
      <c r="B30979" t="s">
        <v>107869</v>
      </c>
      <c r="C30979" t="s">
        <v>107870</v>
      </c>
      <c r="D30979" t="s">
        <v>107871</v>
      </c>
      <c r="E30979" t="s">
        <v>202</v>
      </c>
      <c r="F30979" t="s">
        <v>21</v>
      </c>
      <c r="G30979" t="s">
        <v>59</v>
      </c>
      <c r="H30979" t="s">
        <v>60</v>
      </c>
      <c r="I30979" t="s">
        <v>66</v>
      </c>
      <c r="J30979" s="1">
        <v>36526</v>
      </c>
    </row>
    <row r="30980" spans="1:10" x14ac:dyDescent="0.25">
      <c r="A30980" t="s">
        <v>107872</v>
      </c>
      <c r="B30980" t="s">
        <v>107873</v>
      </c>
      <c r="C30980" t="s">
        <v>107874</v>
      </c>
      <c r="D30980" t="s">
        <v>251</v>
      </c>
      <c r="E30980" t="s">
        <v>14</v>
      </c>
      <c r="F30980" t="s">
        <v>21</v>
      </c>
      <c r="G30980" t="s">
        <v>101</v>
      </c>
      <c r="H30980" t="s">
        <v>102</v>
      </c>
      <c r="I30980" t="s">
        <v>103</v>
      </c>
      <c r="J30980" s="1">
        <v>40909</v>
      </c>
    </row>
    <row r="30981" spans="1:10" x14ac:dyDescent="0.25">
      <c r="A30981" t="s">
        <v>107875</v>
      </c>
      <c r="B30981" t="s">
        <v>107876</v>
      </c>
      <c r="C30981" t="s">
        <v>107877</v>
      </c>
      <c r="D30981" t="s">
        <v>539</v>
      </c>
      <c r="E30981" t="s">
        <v>14</v>
      </c>
      <c r="F30981" t="s">
        <v>1020</v>
      </c>
      <c r="G30981">
        <v>89</v>
      </c>
      <c r="H30981" t="s">
        <v>24476</v>
      </c>
      <c r="I30981" t="s">
        <v>107878</v>
      </c>
      <c r="J30981" s="1">
        <v>41091</v>
      </c>
    </row>
    <row r="30982" spans="1:10" x14ac:dyDescent="0.25">
      <c r="A30982" t="s">
        <v>107879</v>
      </c>
      <c r="B30982" t="s">
        <v>107880</v>
      </c>
      <c r="C30982" t="s">
        <v>107881</v>
      </c>
      <c r="D30982" t="s">
        <v>2474</v>
      </c>
      <c r="E30982" t="s">
        <v>14</v>
      </c>
      <c r="F30982" t="s">
        <v>21</v>
      </c>
      <c r="G30982" t="s">
        <v>203</v>
      </c>
      <c r="H30982" t="s">
        <v>204</v>
      </c>
      <c r="I30982" t="s">
        <v>204</v>
      </c>
    </row>
    <row r="30983" spans="1:10" x14ac:dyDescent="0.25">
      <c r="A30983" t="s">
        <v>107882</v>
      </c>
      <c r="B30983" t="s">
        <v>107883</v>
      </c>
      <c r="C30983" t="s">
        <v>107884</v>
      </c>
      <c r="D30983" t="s">
        <v>107885</v>
      </c>
      <c r="E30983" t="s">
        <v>14</v>
      </c>
      <c r="F30983" t="s">
        <v>21</v>
      </c>
      <c r="G30983" t="s">
        <v>1301</v>
      </c>
      <c r="H30983" t="s">
        <v>16949</v>
      </c>
      <c r="I30983" t="s">
        <v>90120</v>
      </c>
      <c r="J30983" s="1">
        <v>40544</v>
      </c>
    </row>
    <row r="30984" spans="1:10" x14ac:dyDescent="0.25">
      <c r="A30984" t="s">
        <v>107886</v>
      </c>
      <c r="B30984" t="s">
        <v>107887</v>
      </c>
      <c r="C30984" t="s">
        <v>107888</v>
      </c>
      <c r="D30984" t="s">
        <v>107889</v>
      </c>
      <c r="E30984" t="s">
        <v>14</v>
      </c>
      <c r="F30984" t="s">
        <v>21</v>
      </c>
      <c r="G30984" t="s">
        <v>59</v>
      </c>
      <c r="H30984" t="s">
        <v>60</v>
      </c>
      <c r="I30984" t="s">
        <v>66</v>
      </c>
      <c r="J30984" s="1">
        <v>41618</v>
      </c>
    </row>
    <row r="30985" spans="1:10" x14ac:dyDescent="0.25">
      <c r="A30985" t="s">
        <v>107890</v>
      </c>
      <c r="B30985" t="s">
        <v>107891</v>
      </c>
      <c r="C30985" t="s">
        <v>107892</v>
      </c>
      <c r="D30985" t="s">
        <v>107893</v>
      </c>
      <c r="E30985" t="s">
        <v>14</v>
      </c>
      <c r="F30985" t="s">
        <v>21</v>
      </c>
      <c r="G30985" t="s">
        <v>59</v>
      </c>
      <c r="H30985" t="s">
        <v>90</v>
      </c>
      <c r="I30985" t="s">
        <v>18355</v>
      </c>
    </row>
    <row r="30986" spans="1:10" x14ac:dyDescent="0.25">
      <c r="A30986" t="s">
        <v>107894</v>
      </c>
      <c r="B30986" t="s">
        <v>107895</v>
      </c>
      <c r="C30986" t="s">
        <v>107896</v>
      </c>
      <c r="D30986" t="s">
        <v>38</v>
      </c>
      <c r="E30986" t="s">
        <v>14</v>
      </c>
      <c r="F30986" t="s">
        <v>21</v>
      </c>
      <c r="G30986" t="s">
        <v>137</v>
      </c>
      <c r="H30986" t="s">
        <v>138</v>
      </c>
      <c r="I30986" t="s">
        <v>433</v>
      </c>
    </row>
    <row r="30987" spans="1:10" x14ac:dyDescent="0.25">
      <c r="A30987" t="s">
        <v>107897</v>
      </c>
      <c r="B30987" t="s">
        <v>107898</v>
      </c>
      <c r="C30987" t="s">
        <v>107899</v>
      </c>
      <c r="D30987" t="s">
        <v>107900</v>
      </c>
      <c r="E30987" t="s">
        <v>202</v>
      </c>
      <c r="F30987" t="s">
        <v>547</v>
      </c>
      <c r="G30987">
        <v>56</v>
      </c>
      <c r="H30987" t="s">
        <v>2547</v>
      </c>
      <c r="I30987" t="s">
        <v>2547</v>
      </c>
      <c r="J30987" s="1">
        <v>40909</v>
      </c>
    </row>
    <row r="30988" spans="1:10" x14ac:dyDescent="0.25">
      <c r="A30988" t="s">
        <v>107901</v>
      </c>
      <c r="B30988" t="s">
        <v>107902</v>
      </c>
      <c r="C30988" t="s">
        <v>107903</v>
      </c>
      <c r="D30988" t="s">
        <v>107904</v>
      </c>
      <c r="E30988" t="s">
        <v>14</v>
      </c>
      <c r="F30988" t="s">
        <v>21</v>
      </c>
      <c r="G30988" t="s">
        <v>59</v>
      </c>
      <c r="H30988" t="s">
        <v>60</v>
      </c>
      <c r="I30988" t="s">
        <v>66</v>
      </c>
      <c r="J30988" s="1">
        <v>41426</v>
      </c>
    </row>
    <row r="30989" spans="1:10" x14ac:dyDescent="0.25">
      <c r="A30989" t="s">
        <v>107905</v>
      </c>
      <c r="B30989" t="s">
        <v>107906</v>
      </c>
      <c r="C30989" t="s">
        <v>107907</v>
      </c>
      <c r="D30989" t="s">
        <v>107908</v>
      </c>
      <c r="E30989" t="s">
        <v>14</v>
      </c>
      <c r="F30989" t="s">
        <v>21</v>
      </c>
      <c r="G30989" t="s">
        <v>101</v>
      </c>
      <c r="H30989" t="s">
        <v>102</v>
      </c>
      <c r="I30989" t="s">
        <v>103</v>
      </c>
      <c r="J30989" s="1">
        <v>41275</v>
      </c>
    </row>
    <row r="30990" spans="1:10" x14ac:dyDescent="0.25">
      <c r="A30990" t="s">
        <v>107909</v>
      </c>
      <c r="B30990" t="s">
        <v>107910</v>
      </c>
      <c r="C30990" t="s">
        <v>107911</v>
      </c>
      <c r="D30990" t="s">
        <v>107912</v>
      </c>
      <c r="E30990" t="s">
        <v>202</v>
      </c>
      <c r="F30990" t="s">
        <v>21</v>
      </c>
      <c r="G30990" t="s">
        <v>84</v>
      </c>
      <c r="H30990" t="s">
        <v>584</v>
      </c>
      <c r="I30990" t="s">
        <v>584</v>
      </c>
      <c r="J30990" s="1">
        <v>41852</v>
      </c>
    </row>
    <row r="30991" spans="1:10" x14ac:dyDescent="0.25">
      <c r="A30991" t="s">
        <v>107913</v>
      </c>
      <c r="B30991" t="s">
        <v>107914</v>
      </c>
      <c r="C30991" t="s">
        <v>107915</v>
      </c>
      <c r="D30991" t="s">
        <v>107916</v>
      </c>
      <c r="E30991" t="s">
        <v>14</v>
      </c>
      <c r="F30991" t="s">
        <v>21</v>
      </c>
      <c r="G30991" t="s">
        <v>153</v>
      </c>
      <c r="H30991" t="s">
        <v>239</v>
      </c>
      <c r="I30991" t="s">
        <v>322</v>
      </c>
    </row>
    <row r="30992" spans="1:10" x14ac:dyDescent="0.25">
      <c r="A30992" t="s">
        <v>107917</v>
      </c>
      <c r="B30992" t="s">
        <v>107918</v>
      </c>
      <c r="C30992" t="s">
        <v>107919</v>
      </c>
      <c r="D30992" t="s">
        <v>107920</v>
      </c>
      <c r="E30992" t="s">
        <v>14</v>
      </c>
      <c r="F30992" t="s">
        <v>123</v>
      </c>
      <c r="G30992" t="s">
        <v>124</v>
      </c>
      <c r="H30992" t="s">
        <v>125</v>
      </c>
      <c r="I30992" t="s">
        <v>125</v>
      </c>
      <c r="J30992" s="1">
        <v>41386</v>
      </c>
    </row>
    <row r="30993" spans="1:10" x14ac:dyDescent="0.25">
      <c r="A30993" t="s">
        <v>107921</v>
      </c>
      <c r="B30993" t="s">
        <v>107922</v>
      </c>
      <c r="D30993" t="s">
        <v>107923</v>
      </c>
      <c r="E30993" t="s">
        <v>202</v>
      </c>
    </row>
    <row r="30994" spans="1:10" x14ac:dyDescent="0.25">
      <c r="A30994" t="s">
        <v>107924</v>
      </c>
      <c r="B30994" t="s">
        <v>107925</v>
      </c>
      <c r="C30994" t="s">
        <v>107926</v>
      </c>
      <c r="D30994" t="s">
        <v>65</v>
      </c>
      <c r="E30994" t="s">
        <v>14</v>
      </c>
      <c r="F30994" t="s">
        <v>123</v>
      </c>
      <c r="G30994" t="s">
        <v>124</v>
      </c>
      <c r="H30994" t="s">
        <v>125</v>
      </c>
      <c r="I30994" t="s">
        <v>125</v>
      </c>
      <c r="J30994" s="1">
        <v>40878</v>
      </c>
    </row>
    <row r="30995" spans="1:10" x14ac:dyDescent="0.25">
      <c r="A30995" t="s">
        <v>107927</v>
      </c>
      <c r="B30995" t="s">
        <v>107928</v>
      </c>
      <c r="C30995" t="s">
        <v>107929</v>
      </c>
      <c r="D30995" t="s">
        <v>107930</v>
      </c>
      <c r="E30995" t="s">
        <v>14</v>
      </c>
      <c r="F30995" t="s">
        <v>21</v>
      </c>
      <c r="G30995" t="s">
        <v>101</v>
      </c>
      <c r="H30995" t="s">
        <v>102</v>
      </c>
      <c r="I30995" t="s">
        <v>103</v>
      </c>
      <c r="J30995" s="1">
        <v>40909</v>
      </c>
    </row>
    <row r="30996" spans="1:10" x14ac:dyDescent="0.25">
      <c r="A30996" t="s">
        <v>107931</v>
      </c>
      <c r="B30996" t="s">
        <v>107932</v>
      </c>
      <c r="C30996" t="s">
        <v>107933</v>
      </c>
      <c r="D30996" t="s">
        <v>38512</v>
      </c>
      <c r="E30996" t="s">
        <v>14</v>
      </c>
      <c r="F30996" t="s">
        <v>21</v>
      </c>
      <c r="G30996" t="s">
        <v>59</v>
      </c>
      <c r="H30996" t="s">
        <v>90</v>
      </c>
      <c r="I30996" t="s">
        <v>6961</v>
      </c>
      <c r="J30996" s="1">
        <v>41426</v>
      </c>
    </row>
    <row r="30997" spans="1:10" x14ac:dyDescent="0.25">
      <c r="A30997" t="s">
        <v>107934</v>
      </c>
      <c r="B30997" t="s">
        <v>107935</v>
      </c>
      <c r="C30997" t="s">
        <v>107936</v>
      </c>
      <c r="D30997" t="s">
        <v>70</v>
      </c>
      <c r="E30997" t="s">
        <v>14</v>
      </c>
      <c r="F30997" t="s">
        <v>1121</v>
      </c>
      <c r="G30997">
        <v>23</v>
      </c>
      <c r="H30997" t="s">
        <v>1289</v>
      </c>
      <c r="I30997" t="s">
        <v>107937</v>
      </c>
      <c r="J30997" s="1">
        <v>40179</v>
      </c>
    </row>
    <row r="30998" spans="1:10" x14ac:dyDescent="0.25">
      <c r="A30998" t="s">
        <v>107938</v>
      </c>
      <c r="B30998" t="s">
        <v>107939</v>
      </c>
      <c r="C30998" t="s">
        <v>107940</v>
      </c>
      <c r="D30998" t="s">
        <v>107941</v>
      </c>
      <c r="E30998" t="s">
        <v>202</v>
      </c>
      <c r="F30998" t="s">
        <v>21</v>
      </c>
      <c r="G30998" t="s">
        <v>59</v>
      </c>
      <c r="H30998" t="s">
        <v>961</v>
      </c>
      <c r="I30998" t="s">
        <v>962</v>
      </c>
      <c r="J30998" s="1">
        <v>38718</v>
      </c>
    </row>
    <row r="30999" spans="1:10" x14ac:dyDescent="0.25">
      <c r="A30999" t="s">
        <v>107942</v>
      </c>
      <c r="B30999" t="s">
        <v>107943</v>
      </c>
      <c r="C30999" t="s">
        <v>107944</v>
      </c>
      <c r="E30999" t="s">
        <v>14</v>
      </c>
      <c r="F30999" t="s">
        <v>21</v>
      </c>
      <c r="G30999" t="s">
        <v>101</v>
      </c>
      <c r="H30999" t="s">
        <v>102</v>
      </c>
      <c r="I30999" t="s">
        <v>5330</v>
      </c>
      <c r="J30999" s="1">
        <v>42220</v>
      </c>
    </row>
    <row r="31000" spans="1:10" x14ac:dyDescent="0.25">
      <c r="A31000" t="s">
        <v>107945</v>
      </c>
      <c r="B31000" t="s">
        <v>107946</v>
      </c>
      <c r="C31000" t="s">
        <v>107947</v>
      </c>
      <c r="D31000" t="s">
        <v>107948</v>
      </c>
      <c r="E31000" t="s">
        <v>202</v>
      </c>
      <c r="F31000" t="s">
        <v>21</v>
      </c>
      <c r="G31000" t="s">
        <v>39</v>
      </c>
      <c r="H31000" t="s">
        <v>277</v>
      </c>
      <c r="I31000" t="s">
        <v>277</v>
      </c>
      <c r="J31000" s="1">
        <v>40634</v>
      </c>
    </row>
    <row r="31001" spans="1:10" x14ac:dyDescent="0.25">
      <c r="A31001" t="s">
        <v>107949</v>
      </c>
      <c r="B31001" t="s">
        <v>107950</v>
      </c>
      <c r="C31001" t="s">
        <v>107951</v>
      </c>
      <c r="D31001" t="s">
        <v>45</v>
      </c>
      <c r="E31001" t="s">
        <v>14</v>
      </c>
      <c r="F31001" t="s">
        <v>21</v>
      </c>
      <c r="G31001" t="s">
        <v>203</v>
      </c>
      <c r="H31001" t="s">
        <v>204</v>
      </c>
      <c r="I31001" t="s">
        <v>204</v>
      </c>
      <c r="J31001" s="1">
        <v>41275</v>
      </c>
    </row>
    <row r="31002" spans="1:10" x14ac:dyDescent="0.25">
      <c r="A31002" t="s">
        <v>107952</v>
      </c>
      <c r="B31002" t="s">
        <v>107953</v>
      </c>
      <c r="C31002" t="s">
        <v>107954</v>
      </c>
      <c r="D31002" t="s">
        <v>107955</v>
      </c>
      <c r="E31002" t="s">
        <v>14</v>
      </c>
      <c r="F31002" t="s">
        <v>2901</v>
      </c>
      <c r="G31002">
        <v>77</v>
      </c>
      <c r="H31002" t="s">
        <v>9689</v>
      </c>
      <c r="I31002" t="s">
        <v>9690</v>
      </c>
      <c r="J31002" s="1">
        <v>41941</v>
      </c>
    </row>
    <row r="31003" spans="1:10" x14ac:dyDescent="0.25">
      <c r="A31003" t="s">
        <v>107956</v>
      </c>
      <c r="B31003" t="s">
        <v>107957</v>
      </c>
      <c r="C31003" t="s">
        <v>107958</v>
      </c>
      <c r="D31003" t="s">
        <v>107959</v>
      </c>
      <c r="E31003" t="s">
        <v>14</v>
      </c>
      <c r="F31003" t="s">
        <v>618</v>
      </c>
      <c r="G31003">
        <v>10</v>
      </c>
      <c r="H31003" t="s">
        <v>878</v>
      </c>
      <c r="I31003" t="s">
        <v>35002</v>
      </c>
    </row>
    <row r="31004" spans="1:10" x14ac:dyDescent="0.25">
      <c r="A31004" t="s">
        <v>107960</v>
      </c>
      <c r="B31004" t="s">
        <v>107961</v>
      </c>
      <c r="C31004" t="s">
        <v>107962</v>
      </c>
      <c r="D31004" t="s">
        <v>107963</v>
      </c>
      <c r="E31004" t="s">
        <v>14</v>
      </c>
      <c r="F31004" t="s">
        <v>52</v>
      </c>
      <c r="G31004" t="s">
        <v>197</v>
      </c>
      <c r="H31004" t="s">
        <v>198</v>
      </c>
      <c r="I31004" t="s">
        <v>3495</v>
      </c>
      <c r="J31004" s="1">
        <v>40909</v>
      </c>
    </row>
    <row r="31005" spans="1:10" x14ac:dyDescent="0.25">
      <c r="A31005" t="s">
        <v>107964</v>
      </c>
      <c r="B31005" t="s">
        <v>107965</v>
      </c>
      <c r="C31005" t="s">
        <v>107966</v>
      </c>
      <c r="D31005" t="s">
        <v>107967</v>
      </c>
      <c r="E31005" t="s">
        <v>108</v>
      </c>
      <c r="F31005" t="s">
        <v>21</v>
      </c>
      <c r="G31005" t="s">
        <v>59</v>
      </c>
      <c r="H31005" t="s">
        <v>60</v>
      </c>
      <c r="I31005" t="s">
        <v>66</v>
      </c>
      <c r="J31005" s="1">
        <v>41145</v>
      </c>
    </row>
    <row r="31006" spans="1:10" x14ac:dyDescent="0.25">
      <c r="A31006" t="s">
        <v>107968</v>
      </c>
      <c r="B31006" t="s">
        <v>107969</v>
      </c>
      <c r="C31006" t="s">
        <v>107970</v>
      </c>
      <c r="D31006" t="s">
        <v>107971</v>
      </c>
      <c r="E31006" t="s">
        <v>14</v>
      </c>
      <c r="F31006" t="s">
        <v>9370</v>
      </c>
      <c r="G31006">
        <v>25</v>
      </c>
      <c r="H31006" t="s">
        <v>9371</v>
      </c>
      <c r="I31006" t="s">
        <v>9371</v>
      </c>
      <c r="J31006" s="1">
        <v>41640</v>
      </c>
    </row>
    <row r="31007" spans="1:10" x14ac:dyDescent="0.25">
      <c r="A31007" t="s">
        <v>107972</v>
      </c>
      <c r="B31007" t="s">
        <v>107973</v>
      </c>
      <c r="C31007" t="s">
        <v>107974</v>
      </c>
      <c r="D31007" t="s">
        <v>107975</v>
      </c>
      <c r="E31007" t="s">
        <v>14</v>
      </c>
      <c r="F31007" t="s">
        <v>21</v>
      </c>
      <c r="G31007" t="s">
        <v>101</v>
      </c>
      <c r="H31007" t="s">
        <v>102</v>
      </c>
      <c r="I31007" t="s">
        <v>103</v>
      </c>
      <c r="J31007" s="1">
        <v>36526</v>
      </c>
    </row>
    <row r="31008" spans="1:10" x14ac:dyDescent="0.25">
      <c r="A31008" t="s">
        <v>107976</v>
      </c>
      <c r="B31008" t="s">
        <v>107977</v>
      </c>
      <c r="C31008" t="s">
        <v>107978</v>
      </c>
      <c r="D31008" t="s">
        <v>107979</v>
      </c>
      <c r="E31008" t="s">
        <v>108</v>
      </c>
      <c r="F31008" t="s">
        <v>52</v>
      </c>
      <c r="G31008" t="s">
        <v>197</v>
      </c>
      <c r="H31008" t="s">
        <v>198</v>
      </c>
      <c r="I31008" t="s">
        <v>198</v>
      </c>
      <c r="J31008" s="1">
        <v>40162</v>
      </c>
    </row>
    <row r="31009" spans="1:10" x14ac:dyDescent="0.25">
      <c r="A31009" t="s">
        <v>107980</v>
      </c>
      <c r="B31009" t="s">
        <v>107981</v>
      </c>
      <c r="C31009" t="s">
        <v>107982</v>
      </c>
      <c r="D31009" t="s">
        <v>107983</v>
      </c>
      <c r="E31009" t="s">
        <v>14</v>
      </c>
      <c r="F31009" t="s">
        <v>160</v>
      </c>
      <c r="G31009" t="s">
        <v>161</v>
      </c>
      <c r="H31009" t="s">
        <v>162</v>
      </c>
      <c r="I31009" t="s">
        <v>162</v>
      </c>
      <c r="J31009" s="1">
        <v>39600</v>
      </c>
    </row>
    <row r="31010" spans="1:10" x14ac:dyDescent="0.25">
      <c r="A31010" t="s">
        <v>107984</v>
      </c>
      <c r="B31010" t="s">
        <v>107985</v>
      </c>
      <c r="C31010" t="s">
        <v>107986</v>
      </c>
      <c r="D31010" t="s">
        <v>107987</v>
      </c>
      <c r="E31010" t="s">
        <v>108</v>
      </c>
      <c r="F31010" t="s">
        <v>317</v>
      </c>
      <c r="G31010">
        <v>9</v>
      </c>
      <c r="H31010" t="s">
        <v>318</v>
      </c>
      <c r="I31010" t="s">
        <v>318</v>
      </c>
      <c r="J31010" s="1">
        <v>40940</v>
      </c>
    </row>
    <row r="31011" spans="1:10" x14ac:dyDescent="0.25">
      <c r="A31011" t="s">
        <v>107988</v>
      </c>
      <c r="B31011" t="s">
        <v>107989</v>
      </c>
      <c r="D31011" t="s">
        <v>107990</v>
      </c>
      <c r="E31011" t="s">
        <v>14</v>
      </c>
      <c r="F31011" t="s">
        <v>21</v>
      </c>
      <c r="G31011" t="s">
        <v>84</v>
      </c>
      <c r="H31011" t="s">
        <v>10626</v>
      </c>
      <c r="I31011" t="s">
        <v>107991</v>
      </c>
      <c r="J31011" s="1">
        <v>41593</v>
      </c>
    </row>
    <row r="31012" spans="1:10" x14ac:dyDescent="0.25">
      <c r="A31012" t="s">
        <v>107992</v>
      </c>
      <c r="B31012" t="s">
        <v>107993</v>
      </c>
      <c r="C31012" t="s">
        <v>107994</v>
      </c>
      <c r="D31012" t="s">
        <v>70</v>
      </c>
      <c r="E31012" t="s">
        <v>14</v>
      </c>
      <c r="F31012" t="s">
        <v>1057</v>
      </c>
      <c r="G31012">
        <v>16</v>
      </c>
      <c r="H31012" t="s">
        <v>1699</v>
      </c>
      <c r="I31012" t="s">
        <v>1699</v>
      </c>
      <c r="J31012" s="1">
        <v>40940</v>
      </c>
    </row>
    <row r="31013" spans="1:10" x14ac:dyDescent="0.25">
      <c r="A31013" t="s">
        <v>107995</v>
      </c>
      <c r="B31013" t="s">
        <v>107996</v>
      </c>
      <c r="C31013" t="s">
        <v>107997</v>
      </c>
      <c r="D31013" t="s">
        <v>32</v>
      </c>
      <c r="E31013" t="s">
        <v>202</v>
      </c>
      <c r="F31013" t="s">
        <v>21</v>
      </c>
      <c r="G31013" t="s">
        <v>59</v>
      </c>
      <c r="H31013" t="s">
        <v>60</v>
      </c>
      <c r="I31013" t="s">
        <v>66</v>
      </c>
      <c r="J31013" s="1">
        <v>39448</v>
      </c>
    </row>
    <row r="31014" spans="1:10" x14ac:dyDescent="0.25">
      <c r="A31014" t="s">
        <v>107998</v>
      </c>
      <c r="B31014" t="s">
        <v>107999</v>
      </c>
      <c r="C31014" t="s">
        <v>108000</v>
      </c>
      <c r="D31014" t="s">
        <v>108001</v>
      </c>
      <c r="E31014" t="s">
        <v>14</v>
      </c>
      <c r="F31014" t="s">
        <v>21</v>
      </c>
      <c r="G31014" t="s">
        <v>59</v>
      </c>
      <c r="H31014" t="s">
        <v>60</v>
      </c>
      <c r="I31014" t="s">
        <v>61</v>
      </c>
      <c r="J31014" s="1">
        <v>40909</v>
      </c>
    </row>
    <row r="31015" spans="1:10" x14ac:dyDescent="0.25">
      <c r="A31015" t="s">
        <v>108002</v>
      </c>
      <c r="B31015" t="s">
        <v>108003</v>
      </c>
      <c r="D31015" t="s">
        <v>21231</v>
      </c>
      <c r="E31015" t="s">
        <v>14</v>
      </c>
      <c r="F31015" t="s">
        <v>21</v>
      </c>
      <c r="G31015" t="s">
        <v>94</v>
      </c>
      <c r="H31015" t="s">
        <v>95</v>
      </c>
      <c r="I31015" t="s">
        <v>5694</v>
      </c>
      <c r="J31015" s="1">
        <v>36892</v>
      </c>
    </row>
    <row r="31016" spans="1:10" x14ac:dyDescent="0.25">
      <c r="A31016" t="s">
        <v>108004</v>
      </c>
      <c r="B31016" t="s">
        <v>108005</v>
      </c>
      <c r="C31016" t="s">
        <v>108006</v>
      </c>
      <c r="D31016" t="s">
        <v>45167</v>
      </c>
      <c r="E31016" t="s">
        <v>14</v>
      </c>
      <c r="J31016" s="1">
        <v>41275</v>
      </c>
    </row>
    <row r="31017" spans="1:10" x14ac:dyDescent="0.25">
      <c r="A31017" t="s">
        <v>108007</v>
      </c>
      <c r="B31017" t="s">
        <v>108008</v>
      </c>
      <c r="C31017" t="s">
        <v>108009</v>
      </c>
      <c r="D31017" t="s">
        <v>38512</v>
      </c>
      <c r="E31017" t="s">
        <v>14</v>
      </c>
      <c r="F31017" t="s">
        <v>21</v>
      </c>
      <c r="G31017" t="s">
        <v>281</v>
      </c>
      <c r="H31017" t="s">
        <v>869</v>
      </c>
      <c r="I31017" t="s">
        <v>870</v>
      </c>
      <c r="J31017" s="1">
        <v>36892</v>
      </c>
    </row>
    <row r="31018" spans="1:10" x14ac:dyDescent="0.25">
      <c r="A31018" t="s">
        <v>108010</v>
      </c>
      <c r="B31018" t="s">
        <v>108011</v>
      </c>
      <c r="C31018" t="s">
        <v>108012</v>
      </c>
      <c r="D31018" t="s">
        <v>108013</v>
      </c>
      <c r="E31018" t="s">
        <v>14</v>
      </c>
      <c r="F31018" t="s">
        <v>21</v>
      </c>
      <c r="G31018" t="s">
        <v>59</v>
      </c>
      <c r="H31018" t="s">
        <v>60</v>
      </c>
      <c r="I31018" t="s">
        <v>66</v>
      </c>
      <c r="J31018" s="1">
        <v>40742</v>
      </c>
    </row>
    <row r="31019" spans="1:10" x14ac:dyDescent="0.25">
      <c r="A31019" t="s">
        <v>108014</v>
      </c>
      <c r="B31019" t="s">
        <v>108015</v>
      </c>
      <c r="C31019" t="s">
        <v>108016</v>
      </c>
      <c r="D31019" t="s">
        <v>176</v>
      </c>
      <c r="E31019" t="s">
        <v>14</v>
      </c>
      <c r="F31019" t="s">
        <v>71</v>
      </c>
      <c r="G31019">
        <v>4</v>
      </c>
      <c r="H31019" t="s">
        <v>12161</v>
      </c>
      <c r="I31019" t="s">
        <v>108017</v>
      </c>
    </row>
    <row r="31020" spans="1:10" x14ac:dyDescent="0.25">
      <c r="A31020" t="s">
        <v>108018</v>
      </c>
      <c r="B31020" t="s">
        <v>108019</v>
      </c>
      <c r="C31020" t="s">
        <v>108020</v>
      </c>
      <c r="D31020" t="s">
        <v>1242</v>
      </c>
      <c r="E31020" t="s">
        <v>14</v>
      </c>
      <c r="F31020" t="s">
        <v>21</v>
      </c>
      <c r="G31020" t="s">
        <v>137</v>
      </c>
      <c r="H31020" t="s">
        <v>138</v>
      </c>
      <c r="I31020" t="s">
        <v>138</v>
      </c>
      <c r="J31020" s="1">
        <v>42005</v>
      </c>
    </row>
    <row r="31021" spans="1:10" x14ac:dyDescent="0.25">
      <c r="A31021" t="s">
        <v>108021</v>
      </c>
      <c r="B31021" t="s">
        <v>108022</v>
      </c>
      <c r="C31021" t="s">
        <v>108023</v>
      </c>
      <c r="D31021" t="s">
        <v>45</v>
      </c>
      <c r="E31021" t="s">
        <v>202</v>
      </c>
      <c r="F31021" t="s">
        <v>21</v>
      </c>
      <c r="G31021" t="s">
        <v>59</v>
      </c>
      <c r="H31021" t="s">
        <v>60</v>
      </c>
      <c r="I31021" t="s">
        <v>66</v>
      </c>
    </row>
    <row r="31022" spans="1:10" x14ac:dyDescent="0.25">
      <c r="A31022" t="s">
        <v>108024</v>
      </c>
      <c r="B31022" t="s">
        <v>108025</v>
      </c>
      <c r="C31022" t="s">
        <v>108026</v>
      </c>
      <c r="D31022" t="s">
        <v>108027</v>
      </c>
      <c r="E31022" t="s">
        <v>14</v>
      </c>
      <c r="F31022" t="s">
        <v>21</v>
      </c>
      <c r="G31022" t="s">
        <v>59</v>
      </c>
      <c r="H31022" t="s">
        <v>60</v>
      </c>
      <c r="I31022" t="s">
        <v>66</v>
      </c>
      <c r="J31022" s="1">
        <v>41263</v>
      </c>
    </row>
    <row r="31023" spans="1:10" x14ac:dyDescent="0.25">
      <c r="A31023" t="s">
        <v>108028</v>
      </c>
      <c r="B31023" t="s">
        <v>108029</v>
      </c>
      <c r="C31023" t="s">
        <v>108030</v>
      </c>
      <c r="D31023" t="s">
        <v>108031</v>
      </c>
      <c r="E31023" t="s">
        <v>14</v>
      </c>
      <c r="F31023" t="s">
        <v>21</v>
      </c>
      <c r="G31023" t="s">
        <v>39</v>
      </c>
      <c r="H31023" t="s">
        <v>277</v>
      </c>
      <c r="I31023" t="s">
        <v>108032</v>
      </c>
      <c r="J31023" s="1">
        <v>40605</v>
      </c>
    </row>
    <row r="31024" spans="1:10" x14ac:dyDescent="0.25">
      <c r="A31024" t="s">
        <v>108033</v>
      </c>
      <c r="B31024" t="s">
        <v>108034</v>
      </c>
      <c r="C31024" t="s">
        <v>108035</v>
      </c>
      <c r="D31024" t="s">
        <v>38</v>
      </c>
      <c r="E31024" t="s">
        <v>108</v>
      </c>
      <c r="F31024" t="s">
        <v>21</v>
      </c>
      <c r="G31024" t="s">
        <v>59</v>
      </c>
      <c r="H31024" t="s">
        <v>961</v>
      </c>
      <c r="I31024" t="s">
        <v>962</v>
      </c>
      <c r="J31024" s="1">
        <v>33239</v>
      </c>
    </row>
    <row r="31025" spans="1:10" x14ac:dyDescent="0.25">
      <c r="A31025" t="s">
        <v>108036</v>
      </c>
      <c r="B31025" t="s">
        <v>108037</v>
      </c>
      <c r="C31025" t="s">
        <v>108038</v>
      </c>
      <c r="D31025" t="s">
        <v>108039</v>
      </c>
      <c r="E31025" t="s">
        <v>14</v>
      </c>
      <c r="F31025" t="s">
        <v>160</v>
      </c>
      <c r="G31025" t="s">
        <v>35463</v>
      </c>
      <c r="H31025" t="s">
        <v>35464</v>
      </c>
      <c r="I31025" t="s">
        <v>35464</v>
      </c>
      <c r="J31025" s="1">
        <v>38626</v>
      </c>
    </row>
    <row r="31026" spans="1:10" x14ac:dyDescent="0.25">
      <c r="A31026" t="s">
        <v>108040</v>
      </c>
      <c r="B31026" t="s">
        <v>108041</v>
      </c>
      <c r="C31026" t="s">
        <v>108042</v>
      </c>
      <c r="D31026" t="s">
        <v>112</v>
      </c>
      <c r="E31026" t="s">
        <v>14</v>
      </c>
      <c r="F31026" t="s">
        <v>21</v>
      </c>
      <c r="G31026" t="s">
        <v>260</v>
      </c>
      <c r="H31026" t="s">
        <v>5737</v>
      </c>
      <c r="I31026" t="s">
        <v>5737</v>
      </c>
      <c r="J31026" s="1">
        <v>41306</v>
      </c>
    </row>
    <row r="31027" spans="1:10" x14ac:dyDescent="0.25">
      <c r="A31027" t="s">
        <v>108043</v>
      </c>
      <c r="B31027" t="s">
        <v>108044</v>
      </c>
      <c r="C31027" t="s">
        <v>108045</v>
      </c>
      <c r="D31027" t="s">
        <v>736</v>
      </c>
      <c r="E31027" t="s">
        <v>14</v>
      </c>
      <c r="F31027" t="s">
        <v>21</v>
      </c>
      <c r="G31027" t="s">
        <v>3988</v>
      </c>
      <c r="H31027" t="s">
        <v>3989</v>
      </c>
      <c r="I31027" t="s">
        <v>89168</v>
      </c>
      <c r="J31027" s="1">
        <v>40544</v>
      </c>
    </row>
    <row r="31028" spans="1:10" x14ac:dyDescent="0.25">
      <c r="A31028" t="s">
        <v>108046</v>
      </c>
      <c r="B31028" t="s">
        <v>108047</v>
      </c>
      <c r="C31028" t="s">
        <v>108048</v>
      </c>
      <c r="D31028" t="s">
        <v>27622</v>
      </c>
      <c r="E31028" t="s">
        <v>14</v>
      </c>
      <c r="F31028" t="s">
        <v>21</v>
      </c>
      <c r="G31028" t="s">
        <v>101</v>
      </c>
      <c r="H31028" t="s">
        <v>102</v>
      </c>
      <c r="I31028" t="s">
        <v>103</v>
      </c>
      <c r="J31028" s="1">
        <v>40345</v>
      </c>
    </row>
    <row r="31029" spans="1:10" x14ac:dyDescent="0.25">
      <c r="A31029" t="s">
        <v>108049</v>
      </c>
      <c r="B31029" t="s">
        <v>108050</v>
      </c>
      <c r="C31029" t="s">
        <v>108051</v>
      </c>
      <c r="D31029" t="s">
        <v>58</v>
      </c>
      <c r="E31029" t="s">
        <v>14</v>
      </c>
      <c r="F31029" t="s">
        <v>123</v>
      </c>
      <c r="G31029" t="s">
        <v>17153</v>
      </c>
      <c r="H31029" t="s">
        <v>125</v>
      </c>
      <c r="I31029" t="s">
        <v>36651</v>
      </c>
      <c r="J31029" s="1">
        <v>31978</v>
      </c>
    </row>
    <row r="31030" spans="1:10" x14ac:dyDescent="0.25">
      <c r="A31030" t="s">
        <v>108052</v>
      </c>
      <c r="B31030" t="s">
        <v>108053</v>
      </c>
      <c r="C31030" t="s">
        <v>108054</v>
      </c>
      <c r="D31030" t="s">
        <v>713</v>
      </c>
      <c r="E31030" t="s">
        <v>14</v>
      </c>
      <c r="F31030" t="s">
        <v>52</v>
      </c>
      <c r="G31030" t="s">
        <v>53</v>
      </c>
      <c r="H31030" t="s">
        <v>54</v>
      </c>
      <c r="I31030" t="s">
        <v>54</v>
      </c>
    </row>
    <row r="31031" spans="1:10" x14ac:dyDescent="0.25">
      <c r="A31031" t="s">
        <v>108055</v>
      </c>
      <c r="B31031" t="s">
        <v>108056</v>
      </c>
      <c r="C31031" t="s">
        <v>108057</v>
      </c>
      <c r="D31031" t="s">
        <v>539</v>
      </c>
      <c r="E31031" t="s">
        <v>202</v>
      </c>
      <c r="F31031" t="s">
        <v>21</v>
      </c>
      <c r="G31031" t="s">
        <v>101</v>
      </c>
      <c r="H31031" t="s">
        <v>102</v>
      </c>
      <c r="I31031" t="s">
        <v>103</v>
      </c>
      <c r="J31031" s="1">
        <v>40544</v>
      </c>
    </row>
    <row r="31032" spans="1:10" x14ac:dyDescent="0.25">
      <c r="A31032" t="s">
        <v>108058</v>
      </c>
      <c r="B31032" t="s">
        <v>108059</v>
      </c>
      <c r="C31032" t="s">
        <v>108060</v>
      </c>
      <c r="D31032" t="s">
        <v>1097</v>
      </c>
      <c r="E31032" t="s">
        <v>14</v>
      </c>
      <c r="F31032" t="s">
        <v>342</v>
      </c>
      <c r="G31032">
        <v>7</v>
      </c>
      <c r="H31032" t="s">
        <v>757</v>
      </c>
      <c r="I31032" t="s">
        <v>757</v>
      </c>
    </row>
    <row r="31033" spans="1:10" x14ac:dyDescent="0.25">
      <c r="A31033" t="s">
        <v>108061</v>
      </c>
      <c r="B31033" t="s">
        <v>108062</v>
      </c>
      <c r="C31033" t="s">
        <v>108063</v>
      </c>
      <c r="E31033" t="s">
        <v>14</v>
      </c>
      <c r="F31033" t="s">
        <v>547</v>
      </c>
      <c r="G31033">
        <v>60</v>
      </c>
      <c r="H31033" t="s">
        <v>5643</v>
      </c>
      <c r="I31033" t="s">
        <v>5643</v>
      </c>
      <c r="J31033" s="1">
        <v>41942</v>
      </c>
    </row>
    <row r="31034" spans="1:10" x14ac:dyDescent="0.25">
      <c r="A31034" t="s">
        <v>108064</v>
      </c>
      <c r="B31034" t="s">
        <v>108065</v>
      </c>
      <c r="C31034" t="s">
        <v>108066</v>
      </c>
      <c r="D31034" t="s">
        <v>108067</v>
      </c>
      <c r="E31034" t="s">
        <v>14</v>
      </c>
      <c r="F31034" t="s">
        <v>547</v>
      </c>
      <c r="G31034">
        <v>29</v>
      </c>
      <c r="H31034" t="s">
        <v>744</v>
      </c>
      <c r="I31034" t="s">
        <v>744</v>
      </c>
      <c r="J31034" s="1">
        <v>42014</v>
      </c>
    </row>
    <row r="31035" spans="1:10" x14ac:dyDescent="0.25">
      <c r="A31035" t="s">
        <v>108068</v>
      </c>
      <c r="B31035" t="s">
        <v>108069</v>
      </c>
      <c r="D31035" t="s">
        <v>176</v>
      </c>
      <c r="E31035" t="s">
        <v>14</v>
      </c>
      <c r="F31035" t="s">
        <v>21</v>
      </c>
      <c r="G31035" t="s">
        <v>3157</v>
      </c>
      <c r="H31035" t="s">
        <v>3158</v>
      </c>
      <c r="I31035" t="s">
        <v>3820</v>
      </c>
      <c r="J31035" s="1">
        <v>41106</v>
      </c>
    </row>
    <row r="31036" spans="1:10" x14ac:dyDescent="0.25">
      <c r="A31036" t="s">
        <v>108070</v>
      </c>
      <c r="B31036" t="s">
        <v>108071</v>
      </c>
      <c r="C31036" t="s">
        <v>108072</v>
      </c>
      <c r="E31036" t="s">
        <v>202</v>
      </c>
      <c r="F31036" t="s">
        <v>21</v>
      </c>
      <c r="G31036" t="s">
        <v>1234</v>
      </c>
      <c r="H31036" t="s">
        <v>36098</v>
      </c>
      <c r="I31036" t="s">
        <v>2580</v>
      </c>
      <c r="J31036" s="1">
        <v>42050</v>
      </c>
    </row>
    <row r="31037" spans="1:10" x14ac:dyDescent="0.25">
      <c r="A31037" t="s">
        <v>108073</v>
      </c>
      <c r="B31037" t="s">
        <v>108074</v>
      </c>
      <c r="C31037" t="s">
        <v>108075</v>
      </c>
      <c r="D31037" t="s">
        <v>108076</v>
      </c>
      <c r="E31037" t="s">
        <v>202</v>
      </c>
      <c r="F31037" t="s">
        <v>21</v>
      </c>
      <c r="G31037" t="s">
        <v>281</v>
      </c>
      <c r="H31037" t="s">
        <v>869</v>
      </c>
      <c r="I31037" t="s">
        <v>869</v>
      </c>
      <c r="J31037" s="1">
        <v>41913</v>
      </c>
    </row>
    <row r="31038" spans="1:10" x14ac:dyDescent="0.25">
      <c r="A31038" t="s">
        <v>108077</v>
      </c>
      <c r="B31038" t="s">
        <v>108078</v>
      </c>
      <c r="C31038" t="s">
        <v>108079</v>
      </c>
      <c r="D31038" t="s">
        <v>14300</v>
      </c>
      <c r="E31038" t="s">
        <v>14</v>
      </c>
      <c r="F31038" t="s">
        <v>21</v>
      </c>
      <c r="G31038" t="s">
        <v>116</v>
      </c>
      <c r="H31038" t="s">
        <v>523</v>
      </c>
      <c r="I31038" t="s">
        <v>37739</v>
      </c>
      <c r="J31038" s="1">
        <v>40594</v>
      </c>
    </row>
    <row r="31039" spans="1:10" x14ac:dyDescent="0.25">
      <c r="A31039" t="s">
        <v>108080</v>
      </c>
      <c r="B31039" t="s">
        <v>108081</v>
      </c>
      <c r="C31039" t="s">
        <v>108082</v>
      </c>
      <c r="D31039" t="s">
        <v>176</v>
      </c>
      <c r="E31039" t="s">
        <v>14</v>
      </c>
      <c r="F31039" t="s">
        <v>123</v>
      </c>
      <c r="G31039" t="s">
        <v>2584</v>
      </c>
      <c r="H31039" t="s">
        <v>2585</v>
      </c>
      <c r="I31039" t="s">
        <v>2585</v>
      </c>
      <c r="J31039" s="1">
        <v>40909</v>
      </c>
    </row>
    <row r="31040" spans="1:10" x14ac:dyDescent="0.25">
      <c r="A31040" t="s">
        <v>108083</v>
      </c>
      <c r="B31040" t="s">
        <v>108084</v>
      </c>
      <c r="C31040" t="s">
        <v>108085</v>
      </c>
      <c r="E31040" t="s">
        <v>14</v>
      </c>
      <c r="F31040" t="s">
        <v>336</v>
      </c>
      <c r="G31040">
        <v>17</v>
      </c>
      <c r="H31040" t="s">
        <v>10527</v>
      </c>
      <c r="I31040" t="s">
        <v>108086</v>
      </c>
    </row>
    <row r="31041" spans="1:10" x14ac:dyDescent="0.25">
      <c r="A31041" t="s">
        <v>108087</v>
      </c>
      <c r="B31041" t="s">
        <v>108088</v>
      </c>
      <c r="D31041" t="s">
        <v>736</v>
      </c>
      <c r="E31041" t="s">
        <v>14</v>
      </c>
      <c r="F31041" t="s">
        <v>21</v>
      </c>
      <c r="G31041" t="s">
        <v>137</v>
      </c>
      <c r="H31041" t="s">
        <v>19666</v>
      </c>
      <c r="I31041" t="s">
        <v>19666</v>
      </c>
      <c r="J31041" s="1">
        <v>39083</v>
      </c>
    </row>
    <row r="31042" spans="1:10" x14ac:dyDescent="0.25">
      <c r="A31042" t="s">
        <v>108089</v>
      </c>
      <c r="B31042" t="s">
        <v>108090</v>
      </c>
      <c r="C31042" t="s">
        <v>108091</v>
      </c>
      <c r="D31042" t="s">
        <v>108092</v>
      </c>
      <c r="E31042" t="s">
        <v>14</v>
      </c>
      <c r="F31042" t="s">
        <v>21</v>
      </c>
      <c r="G31042" t="s">
        <v>59</v>
      </c>
      <c r="H31042" t="s">
        <v>90</v>
      </c>
      <c r="I31042" t="s">
        <v>90</v>
      </c>
      <c r="J31042" s="1">
        <v>41000</v>
      </c>
    </row>
    <row r="31043" spans="1:10" x14ac:dyDescent="0.25">
      <c r="A31043" t="s">
        <v>108093</v>
      </c>
      <c r="B31043" t="s">
        <v>108094</v>
      </c>
      <c r="C31043" t="s">
        <v>108095</v>
      </c>
      <c r="E31043" t="s">
        <v>14</v>
      </c>
      <c r="J31043" s="1">
        <v>41568</v>
      </c>
    </row>
    <row r="31044" spans="1:10" x14ac:dyDescent="0.25">
      <c r="A31044" t="s">
        <v>108096</v>
      </c>
      <c r="B31044" t="s">
        <v>108097</v>
      </c>
      <c r="C31044" t="s">
        <v>108098</v>
      </c>
      <c r="D31044" t="s">
        <v>122</v>
      </c>
      <c r="E31044" t="s">
        <v>14</v>
      </c>
      <c r="F31044" t="s">
        <v>160</v>
      </c>
      <c r="G31044" t="s">
        <v>161</v>
      </c>
      <c r="H31044" t="s">
        <v>162</v>
      </c>
      <c r="I31044" t="s">
        <v>162</v>
      </c>
      <c r="J31044" s="1">
        <v>41691</v>
      </c>
    </row>
    <row r="31045" spans="1:10" x14ac:dyDescent="0.25">
      <c r="A31045" t="s">
        <v>108099</v>
      </c>
      <c r="B31045" t="s">
        <v>108100</v>
      </c>
      <c r="C31045" t="s">
        <v>108101</v>
      </c>
      <c r="D31045" t="s">
        <v>108102</v>
      </c>
      <c r="E31045" t="s">
        <v>14</v>
      </c>
      <c r="F31045" t="s">
        <v>21</v>
      </c>
      <c r="G31045" t="s">
        <v>59</v>
      </c>
      <c r="H31045" t="s">
        <v>961</v>
      </c>
      <c r="I31045" t="s">
        <v>962</v>
      </c>
      <c r="J31045" s="1">
        <v>39264</v>
      </c>
    </row>
    <row r="31046" spans="1:10" x14ac:dyDescent="0.25">
      <c r="A31046" t="s">
        <v>108103</v>
      </c>
      <c r="B31046" t="s">
        <v>108104</v>
      </c>
      <c r="C31046" t="s">
        <v>108105</v>
      </c>
      <c r="D31046" t="s">
        <v>108106</v>
      </c>
      <c r="E31046" t="s">
        <v>14</v>
      </c>
      <c r="F31046" t="s">
        <v>645</v>
      </c>
      <c r="G31046">
        <v>9</v>
      </c>
      <c r="H31046" t="s">
        <v>12801</v>
      </c>
      <c r="I31046" t="s">
        <v>12801</v>
      </c>
      <c r="J31046" s="1">
        <v>41791</v>
      </c>
    </row>
    <row r="31047" spans="1:10" x14ac:dyDescent="0.25">
      <c r="A31047" t="s">
        <v>108107</v>
      </c>
      <c r="B31047" t="s">
        <v>108108</v>
      </c>
      <c r="C31047" t="s">
        <v>108109</v>
      </c>
      <c r="D31047" t="s">
        <v>34758</v>
      </c>
      <c r="E31047" t="s">
        <v>14</v>
      </c>
      <c r="F31047" t="s">
        <v>160</v>
      </c>
      <c r="G31047" t="s">
        <v>161</v>
      </c>
      <c r="H31047" t="s">
        <v>2853</v>
      </c>
      <c r="I31047" t="s">
        <v>2853</v>
      </c>
      <c r="J31047" s="1">
        <v>41275</v>
      </c>
    </row>
    <row r="31048" spans="1:10" x14ac:dyDescent="0.25">
      <c r="A31048" t="s">
        <v>108110</v>
      </c>
      <c r="B31048" t="s">
        <v>108111</v>
      </c>
      <c r="E31048" t="s">
        <v>202</v>
      </c>
      <c r="F31048" t="s">
        <v>21</v>
      </c>
      <c r="G31048" t="s">
        <v>77</v>
      </c>
      <c r="H31048" t="s">
        <v>1759</v>
      </c>
      <c r="I31048" t="s">
        <v>1759</v>
      </c>
    </row>
    <row r="31049" spans="1:10" x14ac:dyDescent="0.25">
      <c r="A31049" t="s">
        <v>108112</v>
      </c>
      <c r="B31049" t="s">
        <v>108113</v>
      </c>
      <c r="C31049" t="s">
        <v>108114</v>
      </c>
      <c r="E31049" t="s">
        <v>202</v>
      </c>
      <c r="J31049" s="1">
        <v>41275</v>
      </c>
    </row>
    <row r="31050" spans="1:10" x14ac:dyDescent="0.25">
      <c r="A31050" t="s">
        <v>108115</v>
      </c>
      <c r="B31050" t="s">
        <v>108116</v>
      </c>
      <c r="C31050" t="s">
        <v>108117</v>
      </c>
      <c r="D31050" t="s">
        <v>539</v>
      </c>
      <c r="E31050" t="s">
        <v>14</v>
      </c>
      <c r="F31050" t="s">
        <v>21</v>
      </c>
      <c r="G31050" t="s">
        <v>101</v>
      </c>
      <c r="H31050" t="s">
        <v>102</v>
      </c>
      <c r="I31050" t="s">
        <v>103</v>
      </c>
      <c r="J31050" s="1">
        <v>40827</v>
      </c>
    </row>
    <row r="31051" spans="1:10" x14ac:dyDescent="0.25">
      <c r="A31051" t="s">
        <v>108118</v>
      </c>
      <c r="B31051" t="s">
        <v>108119</v>
      </c>
      <c r="C31051" t="s">
        <v>108120</v>
      </c>
      <c r="D31051" t="s">
        <v>51</v>
      </c>
      <c r="E31051" t="s">
        <v>14</v>
      </c>
      <c r="F31051" t="s">
        <v>21</v>
      </c>
      <c r="G31051" t="s">
        <v>1267</v>
      </c>
      <c r="H31051" t="s">
        <v>1268</v>
      </c>
      <c r="I31051" t="s">
        <v>1269</v>
      </c>
      <c r="J31051" s="1">
        <v>39083</v>
      </c>
    </row>
    <row r="31052" spans="1:10" x14ac:dyDescent="0.25">
      <c r="A31052" t="s">
        <v>108121</v>
      </c>
      <c r="B31052" t="s">
        <v>108122</v>
      </c>
      <c r="C31052" t="s">
        <v>108123</v>
      </c>
      <c r="D31052" t="s">
        <v>108124</v>
      </c>
      <c r="E31052" t="s">
        <v>14</v>
      </c>
      <c r="F31052" t="s">
        <v>21</v>
      </c>
      <c r="G31052" t="s">
        <v>59</v>
      </c>
      <c r="H31052" t="s">
        <v>60</v>
      </c>
      <c r="I31052" t="s">
        <v>601</v>
      </c>
    </row>
    <row r="31053" spans="1:10" x14ac:dyDescent="0.25">
      <c r="A31053" t="s">
        <v>108125</v>
      </c>
      <c r="B31053" t="s">
        <v>108126</v>
      </c>
      <c r="C31053" t="s">
        <v>108127</v>
      </c>
      <c r="E31053" t="s">
        <v>202</v>
      </c>
    </row>
    <row r="31054" spans="1:10" x14ac:dyDescent="0.25">
      <c r="A31054" t="s">
        <v>108128</v>
      </c>
      <c r="B31054" t="s">
        <v>108129</v>
      </c>
      <c r="C31054" t="s">
        <v>108130</v>
      </c>
      <c r="D31054" t="s">
        <v>1379</v>
      </c>
      <c r="E31054" t="s">
        <v>202</v>
      </c>
      <c r="F31054" t="s">
        <v>21</v>
      </c>
      <c r="G31054" t="s">
        <v>59</v>
      </c>
      <c r="H31054" t="s">
        <v>60</v>
      </c>
      <c r="I31054" t="s">
        <v>2701</v>
      </c>
      <c r="J31054" s="1">
        <v>37622</v>
      </c>
    </row>
    <row r="31055" spans="1:10" x14ac:dyDescent="0.25">
      <c r="A31055" t="s">
        <v>108131</v>
      </c>
      <c r="B31055" t="s">
        <v>108132</v>
      </c>
      <c r="C31055" t="s">
        <v>108133</v>
      </c>
      <c r="D31055" t="s">
        <v>108134</v>
      </c>
      <c r="E31055" t="s">
        <v>14</v>
      </c>
      <c r="F31055" t="s">
        <v>4622</v>
      </c>
      <c r="G31055">
        <v>11</v>
      </c>
      <c r="H31055" t="s">
        <v>108135</v>
      </c>
      <c r="I31055" t="s">
        <v>108135</v>
      </c>
      <c r="J31055" s="1">
        <v>40330</v>
      </c>
    </row>
    <row r="31056" spans="1:10" x14ac:dyDescent="0.25">
      <c r="A31056" t="s">
        <v>108136</v>
      </c>
      <c r="B31056" t="s">
        <v>108137</v>
      </c>
      <c r="D31056" t="s">
        <v>2846</v>
      </c>
      <c r="E31056" t="s">
        <v>202</v>
      </c>
      <c r="F31056" t="s">
        <v>33832</v>
      </c>
      <c r="G31056">
        <v>5</v>
      </c>
      <c r="H31056" t="s">
        <v>33833</v>
      </c>
      <c r="I31056" t="s">
        <v>108138</v>
      </c>
    </row>
    <row r="31057" spans="1:10" x14ac:dyDescent="0.25">
      <c r="A31057" t="s">
        <v>108139</v>
      </c>
      <c r="B31057" t="s">
        <v>108140</v>
      </c>
      <c r="C31057" t="s">
        <v>108141</v>
      </c>
      <c r="D31057" t="s">
        <v>108142</v>
      </c>
      <c r="E31057" t="s">
        <v>14</v>
      </c>
      <c r="J31057" s="1">
        <v>41821</v>
      </c>
    </row>
    <row r="31058" spans="1:10" x14ac:dyDescent="0.25">
      <c r="A31058" t="s">
        <v>108143</v>
      </c>
      <c r="B31058" t="s">
        <v>108144</v>
      </c>
      <c r="C31058" t="s">
        <v>108145</v>
      </c>
      <c r="D31058" t="s">
        <v>108146</v>
      </c>
      <c r="E31058" t="s">
        <v>14</v>
      </c>
      <c r="F31058" t="s">
        <v>15</v>
      </c>
      <c r="G31058">
        <v>16</v>
      </c>
      <c r="H31058" t="s">
        <v>16</v>
      </c>
      <c r="I31058" t="s">
        <v>16</v>
      </c>
      <c r="J31058" s="1">
        <v>38991</v>
      </c>
    </row>
    <row r="31059" spans="1:10" x14ac:dyDescent="0.25">
      <c r="A31059" t="s">
        <v>108147</v>
      </c>
      <c r="B31059" t="s">
        <v>108148</v>
      </c>
      <c r="C31059" t="s">
        <v>108149</v>
      </c>
      <c r="D31059" t="s">
        <v>70</v>
      </c>
      <c r="E31059" t="s">
        <v>202</v>
      </c>
      <c r="J31059" s="1">
        <v>41039</v>
      </c>
    </row>
    <row r="31060" spans="1:10" x14ac:dyDescent="0.25">
      <c r="A31060" t="s">
        <v>108150</v>
      </c>
      <c r="B31060" t="s">
        <v>108151</v>
      </c>
      <c r="C31060" t="s">
        <v>108152</v>
      </c>
      <c r="D31060" t="s">
        <v>108153</v>
      </c>
      <c r="E31060" t="s">
        <v>14</v>
      </c>
      <c r="F31060" t="s">
        <v>123</v>
      </c>
      <c r="G31060" t="s">
        <v>6793</v>
      </c>
      <c r="H31060" t="s">
        <v>6794</v>
      </c>
      <c r="I31060" t="s">
        <v>6794</v>
      </c>
      <c r="J31060" s="1">
        <v>41640</v>
      </c>
    </row>
    <row r="31061" spans="1:10" x14ac:dyDescent="0.25">
      <c r="A31061" t="s">
        <v>108154</v>
      </c>
      <c r="B31061" t="s">
        <v>108155</v>
      </c>
      <c r="C31061" t="s">
        <v>108156</v>
      </c>
      <c r="D31061" t="s">
        <v>65</v>
      </c>
      <c r="E31061" t="s">
        <v>14</v>
      </c>
      <c r="F31061" t="s">
        <v>1057</v>
      </c>
      <c r="G31061">
        <v>11</v>
      </c>
      <c r="H31061" t="s">
        <v>1699</v>
      </c>
      <c r="I31061" t="s">
        <v>11993</v>
      </c>
      <c r="J31061" s="1">
        <v>40179</v>
      </c>
    </row>
    <row r="31062" spans="1:10" x14ac:dyDescent="0.25">
      <c r="A31062" t="s">
        <v>108157</v>
      </c>
      <c r="B31062" t="s">
        <v>108158</v>
      </c>
      <c r="C31062" t="s">
        <v>108159</v>
      </c>
      <c r="E31062" t="s">
        <v>14</v>
      </c>
      <c r="F31062" t="s">
        <v>2901</v>
      </c>
      <c r="G31062">
        <v>78</v>
      </c>
      <c r="H31062" t="s">
        <v>2902</v>
      </c>
      <c r="I31062" t="s">
        <v>2903</v>
      </c>
    </row>
    <row r="31063" spans="1:10" x14ac:dyDescent="0.25">
      <c r="A31063" t="s">
        <v>108160</v>
      </c>
      <c r="B31063" t="s">
        <v>108161</v>
      </c>
      <c r="C31063" t="s">
        <v>108162</v>
      </c>
      <c r="D31063" t="s">
        <v>108163</v>
      </c>
      <c r="E31063" t="s">
        <v>14</v>
      </c>
      <c r="F31063" t="s">
        <v>317</v>
      </c>
      <c r="G31063">
        <v>9</v>
      </c>
      <c r="H31063" t="s">
        <v>318</v>
      </c>
      <c r="I31063" t="s">
        <v>318</v>
      </c>
      <c r="J31063" s="1">
        <v>40968</v>
      </c>
    </row>
    <row r="31064" spans="1:10" x14ac:dyDescent="0.25">
      <c r="A31064" t="s">
        <v>108164</v>
      </c>
      <c r="B31064" t="s">
        <v>108165</v>
      </c>
      <c r="C31064" t="s">
        <v>108166</v>
      </c>
      <c r="E31064" t="s">
        <v>14</v>
      </c>
      <c r="F31064" t="s">
        <v>342</v>
      </c>
      <c r="G31064">
        <v>7</v>
      </c>
      <c r="H31064" t="s">
        <v>757</v>
      </c>
      <c r="I31064" t="s">
        <v>757</v>
      </c>
      <c r="J31064" s="1">
        <v>41456</v>
      </c>
    </row>
    <row r="31065" spans="1:10" x14ac:dyDescent="0.25">
      <c r="A31065" t="s">
        <v>108167</v>
      </c>
      <c r="B31065" t="s">
        <v>108168</v>
      </c>
      <c r="C31065" t="s">
        <v>108169</v>
      </c>
      <c r="D31065" t="s">
        <v>108170</v>
      </c>
      <c r="E31065" t="s">
        <v>14</v>
      </c>
      <c r="J31065" s="1">
        <v>41903</v>
      </c>
    </row>
    <row r="31066" spans="1:10" x14ac:dyDescent="0.25">
      <c r="A31066" t="s">
        <v>108171</v>
      </c>
      <c r="B31066" t="s">
        <v>108172</v>
      </c>
      <c r="C31066" t="s">
        <v>108173</v>
      </c>
      <c r="D31066" t="s">
        <v>108174</v>
      </c>
      <c r="E31066" t="s">
        <v>14</v>
      </c>
      <c r="F31066" t="s">
        <v>21</v>
      </c>
      <c r="G31066" t="s">
        <v>101</v>
      </c>
      <c r="H31066" t="s">
        <v>102</v>
      </c>
      <c r="I31066" t="s">
        <v>103</v>
      </c>
      <c r="J31066" s="1">
        <v>41699</v>
      </c>
    </row>
    <row r="31067" spans="1:10" x14ac:dyDescent="0.25">
      <c r="A31067" t="s">
        <v>108175</v>
      </c>
      <c r="B31067" t="s">
        <v>108176</v>
      </c>
      <c r="C31067" t="s">
        <v>108177</v>
      </c>
      <c r="D31067" t="s">
        <v>38</v>
      </c>
      <c r="E31067" t="s">
        <v>14</v>
      </c>
      <c r="F31067" t="s">
        <v>21</v>
      </c>
      <c r="G31067" t="s">
        <v>59</v>
      </c>
      <c r="H31067" t="s">
        <v>60</v>
      </c>
      <c r="I31067" t="s">
        <v>718</v>
      </c>
      <c r="J31067" s="1">
        <v>41640</v>
      </c>
    </row>
    <row r="31068" spans="1:10" x14ac:dyDescent="0.25">
      <c r="A31068" t="s">
        <v>108178</v>
      </c>
      <c r="B31068" t="s">
        <v>108179</v>
      </c>
      <c r="C31068" t="s">
        <v>108180</v>
      </c>
      <c r="D31068" t="s">
        <v>108181</v>
      </c>
      <c r="E31068" t="s">
        <v>14</v>
      </c>
      <c r="F31068" t="s">
        <v>547</v>
      </c>
      <c r="G31068">
        <v>56</v>
      </c>
      <c r="H31068" t="s">
        <v>2547</v>
      </c>
      <c r="I31068" t="s">
        <v>2547</v>
      </c>
      <c r="J31068" s="1">
        <v>41793</v>
      </c>
    </row>
    <row r="31069" spans="1:10" x14ac:dyDescent="0.25">
      <c r="A31069" t="s">
        <v>108182</v>
      </c>
      <c r="B31069" t="s">
        <v>108183</v>
      </c>
      <c r="C31069" t="s">
        <v>108184</v>
      </c>
      <c r="D31069" t="s">
        <v>108185</v>
      </c>
      <c r="E31069" t="s">
        <v>14</v>
      </c>
      <c r="F31069" t="s">
        <v>21</v>
      </c>
      <c r="G31069" t="s">
        <v>540</v>
      </c>
      <c r="H31069" t="s">
        <v>541</v>
      </c>
      <c r="I31069" t="s">
        <v>8876</v>
      </c>
      <c r="J31069" s="1">
        <v>40589</v>
      </c>
    </row>
    <row r="31070" spans="1:10" x14ac:dyDescent="0.25">
      <c r="A31070" t="s">
        <v>108186</v>
      </c>
      <c r="B31070" t="s">
        <v>108187</v>
      </c>
      <c r="C31070" t="s">
        <v>108188</v>
      </c>
      <c r="D31070" t="s">
        <v>108189</v>
      </c>
      <c r="E31070" t="s">
        <v>14</v>
      </c>
    </row>
    <row r="31071" spans="1:10" x14ac:dyDescent="0.25">
      <c r="A31071" t="s">
        <v>108190</v>
      </c>
      <c r="B31071" t="s">
        <v>108191</v>
      </c>
      <c r="C31071" t="s">
        <v>108192</v>
      </c>
      <c r="D31071" t="s">
        <v>4539</v>
      </c>
      <c r="E31071" t="s">
        <v>14</v>
      </c>
      <c r="F31071" t="s">
        <v>21</v>
      </c>
      <c r="G31071" t="s">
        <v>137</v>
      </c>
      <c r="H31071" t="s">
        <v>138</v>
      </c>
      <c r="I31071" t="s">
        <v>433</v>
      </c>
      <c r="J31071" s="1">
        <v>39814</v>
      </c>
    </row>
    <row r="31072" spans="1:10" x14ac:dyDescent="0.25">
      <c r="A31072" t="s">
        <v>108193</v>
      </c>
      <c r="B31072" t="s">
        <v>108194</v>
      </c>
      <c r="C31072" t="s">
        <v>108195</v>
      </c>
      <c r="D31072" t="s">
        <v>108196</v>
      </c>
      <c r="E31072" t="s">
        <v>14</v>
      </c>
      <c r="F31072" t="s">
        <v>336</v>
      </c>
      <c r="G31072">
        <v>11</v>
      </c>
      <c r="H31072" t="s">
        <v>492</v>
      </c>
      <c r="I31072" t="s">
        <v>492</v>
      </c>
      <c r="J31072" s="1">
        <v>41493</v>
      </c>
    </row>
    <row r="31073" spans="1:10" x14ac:dyDescent="0.25">
      <c r="A31073" t="s">
        <v>108197</v>
      </c>
      <c r="B31073" t="s">
        <v>108198</v>
      </c>
      <c r="C31073" t="s">
        <v>108199</v>
      </c>
      <c r="D31073" t="s">
        <v>761</v>
      </c>
      <c r="E31073" t="s">
        <v>202</v>
      </c>
      <c r="F31073" t="s">
        <v>21</v>
      </c>
      <c r="G31073" t="s">
        <v>153</v>
      </c>
      <c r="H31073" t="s">
        <v>239</v>
      </c>
      <c r="I31073" t="s">
        <v>4170</v>
      </c>
      <c r="J31073" s="1">
        <v>36892</v>
      </c>
    </row>
    <row r="31074" spans="1:10" x14ac:dyDescent="0.25">
      <c r="A31074" t="s">
        <v>108200</v>
      </c>
      <c r="B31074" t="s">
        <v>108201</v>
      </c>
      <c r="D31074" t="s">
        <v>38</v>
      </c>
      <c r="E31074" t="s">
        <v>108</v>
      </c>
      <c r="F31074" t="s">
        <v>21</v>
      </c>
      <c r="G31074" t="s">
        <v>59</v>
      </c>
      <c r="H31074" t="s">
        <v>60</v>
      </c>
      <c r="I31074" t="s">
        <v>979</v>
      </c>
      <c r="J31074" s="1">
        <v>36161</v>
      </c>
    </row>
    <row r="31075" spans="1:10" x14ac:dyDescent="0.25">
      <c r="A31075" t="s">
        <v>108202</v>
      </c>
      <c r="B31075" t="s">
        <v>108203</v>
      </c>
      <c r="C31075" t="s">
        <v>108204</v>
      </c>
      <c r="D31075" t="s">
        <v>638</v>
      </c>
      <c r="E31075" t="s">
        <v>14</v>
      </c>
      <c r="F31075" t="s">
        <v>160</v>
      </c>
      <c r="G31075" t="s">
        <v>161</v>
      </c>
      <c r="H31075" t="s">
        <v>162</v>
      </c>
      <c r="I31075" t="s">
        <v>162</v>
      </c>
      <c r="J31075" s="1">
        <v>39448</v>
      </c>
    </row>
    <row r="31076" spans="1:10" x14ac:dyDescent="0.25">
      <c r="A31076" t="s">
        <v>108205</v>
      </c>
      <c r="B31076" t="s">
        <v>108206</v>
      </c>
      <c r="C31076" t="s">
        <v>108207</v>
      </c>
      <c r="D31076" t="s">
        <v>12682</v>
      </c>
      <c r="E31076" t="s">
        <v>14</v>
      </c>
      <c r="F31076" t="s">
        <v>52</v>
      </c>
      <c r="G31076" t="s">
        <v>197</v>
      </c>
      <c r="H31076" t="s">
        <v>198</v>
      </c>
      <c r="I31076" t="s">
        <v>15546</v>
      </c>
    </row>
    <row r="31077" spans="1:10" x14ac:dyDescent="0.25">
      <c r="A31077" t="s">
        <v>108208</v>
      </c>
      <c r="B31077" t="s">
        <v>108209</v>
      </c>
      <c r="C31077" t="s">
        <v>108210</v>
      </c>
      <c r="D31077" t="s">
        <v>108211</v>
      </c>
      <c r="E31077" t="s">
        <v>14</v>
      </c>
      <c r="F31077" t="s">
        <v>21</v>
      </c>
      <c r="G31077" t="s">
        <v>39</v>
      </c>
      <c r="H31077" t="s">
        <v>277</v>
      </c>
      <c r="I31077" t="s">
        <v>277</v>
      </c>
      <c r="J31077" s="1">
        <v>41275</v>
      </c>
    </row>
    <row r="31078" spans="1:10" x14ac:dyDescent="0.25">
      <c r="A31078" t="s">
        <v>108212</v>
      </c>
      <c r="B31078" t="s">
        <v>108213</v>
      </c>
      <c r="C31078" t="s">
        <v>108214</v>
      </c>
      <c r="D31078" t="s">
        <v>108215</v>
      </c>
      <c r="E31078" t="s">
        <v>14</v>
      </c>
      <c r="F31078" t="s">
        <v>4932</v>
      </c>
      <c r="G31078">
        <v>9</v>
      </c>
      <c r="H31078" t="s">
        <v>7371</v>
      </c>
      <c r="I31078" t="s">
        <v>7371</v>
      </c>
      <c r="J31078" s="1">
        <v>41365</v>
      </c>
    </row>
    <row r="31079" spans="1:10" x14ac:dyDescent="0.25">
      <c r="A31079" t="s">
        <v>108216</v>
      </c>
      <c r="B31079" t="s">
        <v>108217</v>
      </c>
      <c r="D31079" t="s">
        <v>52268</v>
      </c>
      <c r="E31079" t="s">
        <v>14</v>
      </c>
      <c r="J31079" s="1">
        <v>41275</v>
      </c>
    </row>
    <row r="31080" spans="1:10" x14ac:dyDescent="0.25">
      <c r="A31080" t="s">
        <v>108218</v>
      </c>
      <c r="B31080" t="s">
        <v>108219</v>
      </c>
      <c r="C31080" t="s">
        <v>108220</v>
      </c>
      <c r="D31080" t="s">
        <v>63045</v>
      </c>
      <c r="E31080" t="s">
        <v>14</v>
      </c>
      <c r="F31080" t="s">
        <v>1814</v>
      </c>
      <c r="G31080">
        <v>5</v>
      </c>
      <c r="H31080" t="s">
        <v>1815</v>
      </c>
      <c r="I31080" t="s">
        <v>1815</v>
      </c>
      <c r="J31080" s="1">
        <v>41100</v>
      </c>
    </row>
    <row r="31081" spans="1:10" x14ac:dyDescent="0.25">
      <c r="A31081" t="s">
        <v>108221</v>
      </c>
      <c r="B31081" t="s">
        <v>108222</v>
      </c>
      <c r="C31081" t="s">
        <v>108223</v>
      </c>
      <c r="D31081" t="s">
        <v>45</v>
      </c>
      <c r="E31081" t="s">
        <v>108</v>
      </c>
      <c r="F31081" t="s">
        <v>21</v>
      </c>
      <c r="G31081" t="s">
        <v>59</v>
      </c>
      <c r="H31081" t="s">
        <v>60</v>
      </c>
      <c r="I31081" t="s">
        <v>66</v>
      </c>
      <c r="J31081" s="1">
        <v>38718</v>
      </c>
    </row>
    <row r="31082" spans="1:10" x14ac:dyDescent="0.25">
      <c r="A31082" t="s">
        <v>108224</v>
      </c>
      <c r="B31082" t="s">
        <v>108225</v>
      </c>
      <c r="C31082" t="s">
        <v>108226</v>
      </c>
      <c r="D31082" t="s">
        <v>108227</v>
      </c>
      <c r="E31082" t="s">
        <v>684</v>
      </c>
      <c r="F31082" t="s">
        <v>33</v>
      </c>
      <c r="G31082">
        <v>22</v>
      </c>
      <c r="H31082" t="s">
        <v>34</v>
      </c>
      <c r="I31082" t="s">
        <v>34</v>
      </c>
      <c r="J31082" s="1">
        <v>37321</v>
      </c>
    </row>
    <row r="31083" spans="1:10" x14ac:dyDescent="0.25">
      <c r="A31083" t="s">
        <v>108228</v>
      </c>
      <c r="B31083" t="s">
        <v>108229</v>
      </c>
      <c r="C31083" t="s">
        <v>108230</v>
      </c>
      <c r="E31083" t="s">
        <v>202</v>
      </c>
      <c r="J31083" s="1">
        <v>41640</v>
      </c>
    </row>
    <row r="31084" spans="1:10" x14ac:dyDescent="0.25">
      <c r="A31084" t="s">
        <v>108231</v>
      </c>
      <c r="B31084" t="s">
        <v>108232</v>
      </c>
      <c r="C31084" t="s">
        <v>108233</v>
      </c>
      <c r="D31084" t="s">
        <v>108234</v>
      </c>
      <c r="E31084" t="s">
        <v>14</v>
      </c>
      <c r="F31084" t="s">
        <v>487</v>
      </c>
      <c r="G31084">
        <v>12</v>
      </c>
      <c r="H31084" t="s">
        <v>28371</v>
      </c>
      <c r="I31084" t="s">
        <v>28371</v>
      </c>
      <c r="J31084" s="1">
        <v>41678</v>
      </c>
    </row>
    <row r="31085" spans="1:10" x14ac:dyDescent="0.25">
      <c r="A31085" t="s">
        <v>108235</v>
      </c>
      <c r="B31085" t="s">
        <v>108236</v>
      </c>
      <c r="C31085" t="s">
        <v>108237</v>
      </c>
      <c r="D31085" t="s">
        <v>108238</v>
      </c>
      <c r="E31085" t="s">
        <v>14</v>
      </c>
      <c r="F31085" t="s">
        <v>123</v>
      </c>
      <c r="G31085" t="s">
        <v>4202</v>
      </c>
      <c r="H31085" t="s">
        <v>4203</v>
      </c>
      <c r="I31085" t="s">
        <v>4203</v>
      </c>
      <c r="J31085" s="1">
        <v>40364</v>
      </c>
    </row>
    <row r="31086" spans="1:10" x14ac:dyDescent="0.25">
      <c r="A31086" t="s">
        <v>108239</v>
      </c>
      <c r="B31086" t="s">
        <v>108240</v>
      </c>
      <c r="C31086" t="s">
        <v>108241</v>
      </c>
      <c r="D31086" t="s">
        <v>108242</v>
      </c>
      <c r="E31086" t="s">
        <v>14</v>
      </c>
      <c r="F31086" t="s">
        <v>21</v>
      </c>
      <c r="G31086" t="s">
        <v>59</v>
      </c>
      <c r="H31086" t="s">
        <v>60</v>
      </c>
      <c r="I31086" t="s">
        <v>601</v>
      </c>
    </row>
    <row r="31087" spans="1:10" x14ac:dyDescent="0.25">
      <c r="A31087" t="s">
        <v>108243</v>
      </c>
      <c r="B31087" t="s">
        <v>108244</v>
      </c>
      <c r="C31087" t="s">
        <v>108245</v>
      </c>
      <c r="D31087" t="s">
        <v>108246</v>
      </c>
      <c r="E31087" t="s">
        <v>14</v>
      </c>
      <c r="J31087" s="1">
        <v>41852</v>
      </c>
    </row>
    <row r="31088" spans="1:10" x14ac:dyDescent="0.25">
      <c r="A31088" t="s">
        <v>108247</v>
      </c>
      <c r="B31088" t="s">
        <v>108248</v>
      </c>
      <c r="C31088" t="s">
        <v>108249</v>
      </c>
      <c r="D31088" t="s">
        <v>259</v>
      </c>
      <c r="E31088" t="s">
        <v>14</v>
      </c>
      <c r="F31088" t="s">
        <v>21</v>
      </c>
      <c r="G31088" t="s">
        <v>639</v>
      </c>
      <c r="H31088" t="s">
        <v>640</v>
      </c>
      <c r="I31088" t="s">
        <v>640</v>
      </c>
      <c r="J31088" s="1">
        <v>41061</v>
      </c>
    </row>
    <row r="31089" spans="1:10" x14ac:dyDescent="0.25">
      <c r="A31089" t="s">
        <v>108250</v>
      </c>
      <c r="B31089" t="s">
        <v>108251</v>
      </c>
      <c r="C31089" t="s">
        <v>108252</v>
      </c>
      <c r="D31089" t="s">
        <v>1396</v>
      </c>
      <c r="E31089" t="s">
        <v>14</v>
      </c>
      <c r="F31089" t="s">
        <v>21</v>
      </c>
      <c r="G31089" t="s">
        <v>137</v>
      </c>
      <c r="H31089" t="s">
        <v>138</v>
      </c>
      <c r="I31089" t="s">
        <v>42809</v>
      </c>
    </row>
    <row r="31090" spans="1:10" x14ac:dyDescent="0.25">
      <c r="A31090" t="s">
        <v>108253</v>
      </c>
      <c r="B31090" t="s">
        <v>108254</v>
      </c>
      <c r="C31090" t="s">
        <v>108255</v>
      </c>
      <c r="D31090" t="s">
        <v>108256</v>
      </c>
      <c r="E31090" t="s">
        <v>14</v>
      </c>
      <c r="F31090" t="s">
        <v>342</v>
      </c>
      <c r="G31090">
        <v>7</v>
      </c>
      <c r="H31090" t="s">
        <v>757</v>
      </c>
      <c r="I31090" t="s">
        <v>757</v>
      </c>
      <c r="J31090" s="1">
        <v>41275</v>
      </c>
    </row>
    <row r="31091" spans="1:10" x14ac:dyDescent="0.25">
      <c r="A31091" t="s">
        <v>108257</v>
      </c>
      <c r="B31091" t="s">
        <v>108258</v>
      </c>
      <c r="D31091" t="s">
        <v>3934</v>
      </c>
      <c r="E31091" t="s">
        <v>14</v>
      </c>
      <c r="F31091" t="s">
        <v>21</v>
      </c>
      <c r="G31091" t="s">
        <v>137</v>
      </c>
      <c r="H31091" t="s">
        <v>138</v>
      </c>
      <c r="I31091" t="s">
        <v>42809</v>
      </c>
      <c r="J31091" s="1">
        <v>41274</v>
      </c>
    </row>
    <row r="31092" spans="1:10" x14ac:dyDescent="0.25">
      <c r="A31092" t="s">
        <v>108259</v>
      </c>
      <c r="B31092" t="s">
        <v>108260</v>
      </c>
      <c r="C31092" t="s">
        <v>108261</v>
      </c>
      <c r="D31092" t="s">
        <v>2194</v>
      </c>
      <c r="E31092" t="s">
        <v>14</v>
      </c>
      <c r="F31092" t="s">
        <v>15</v>
      </c>
      <c r="G31092">
        <v>25</v>
      </c>
      <c r="H31092" t="s">
        <v>146</v>
      </c>
      <c r="I31092" t="s">
        <v>146</v>
      </c>
      <c r="J31092" s="1">
        <v>41487</v>
      </c>
    </row>
    <row r="31093" spans="1:10" x14ac:dyDescent="0.25">
      <c r="A31093" t="s">
        <v>108262</v>
      </c>
      <c r="B31093" t="s">
        <v>108263</v>
      </c>
      <c r="C31093" t="s">
        <v>108264</v>
      </c>
      <c r="D31093" t="s">
        <v>108265</v>
      </c>
      <c r="E31093" t="s">
        <v>14</v>
      </c>
      <c r="F31093" t="s">
        <v>645</v>
      </c>
      <c r="G31093">
        <v>12</v>
      </c>
      <c r="H31093" t="s">
        <v>8345</v>
      </c>
      <c r="I31093" t="s">
        <v>108266</v>
      </c>
      <c r="J31093" s="1">
        <v>41821</v>
      </c>
    </row>
    <row r="31094" spans="1:10" x14ac:dyDescent="0.25">
      <c r="A31094" t="s">
        <v>108267</v>
      </c>
      <c r="B31094" t="s">
        <v>108268</v>
      </c>
      <c r="C31094" t="s">
        <v>108269</v>
      </c>
      <c r="D31094" t="s">
        <v>108270</v>
      </c>
      <c r="E31094" t="s">
        <v>14</v>
      </c>
      <c r="J31094" s="1">
        <v>41555</v>
      </c>
    </row>
    <row r="31095" spans="1:10" x14ac:dyDescent="0.25">
      <c r="A31095" t="s">
        <v>108271</v>
      </c>
      <c r="B31095" t="s">
        <v>108272</v>
      </c>
      <c r="C31095" t="s">
        <v>108273</v>
      </c>
      <c r="D31095" t="s">
        <v>312</v>
      </c>
      <c r="E31095" t="s">
        <v>14</v>
      </c>
      <c r="F31095" t="s">
        <v>2313</v>
      </c>
      <c r="J31095" s="1">
        <v>42005</v>
      </c>
    </row>
    <row r="31096" spans="1:10" x14ac:dyDescent="0.25">
      <c r="A31096" t="s">
        <v>108274</v>
      </c>
      <c r="B31096" t="s">
        <v>108275</v>
      </c>
      <c r="C31096" t="s">
        <v>108276</v>
      </c>
      <c r="D31096" t="s">
        <v>108277</v>
      </c>
      <c r="E31096" t="s">
        <v>14</v>
      </c>
      <c r="F31096" t="s">
        <v>123</v>
      </c>
      <c r="G31096" t="s">
        <v>6949</v>
      </c>
      <c r="H31096" t="s">
        <v>3215</v>
      </c>
      <c r="I31096" t="s">
        <v>497</v>
      </c>
      <c r="J31096" s="1">
        <v>41852</v>
      </c>
    </row>
    <row r="31097" spans="1:10" x14ac:dyDescent="0.25">
      <c r="A31097" t="s">
        <v>108278</v>
      </c>
      <c r="B31097" t="s">
        <v>108279</v>
      </c>
      <c r="C31097" t="s">
        <v>108280</v>
      </c>
      <c r="D31097" t="s">
        <v>108281</v>
      </c>
      <c r="E31097" t="s">
        <v>14</v>
      </c>
      <c r="F31097" t="s">
        <v>2901</v>
      </c>
      <c r="G31097">
        <v>77</v>
      </c>
      <c r="H31097" t="s">
        <v>9689</v>
      </c>
      <c r="I31097" t="s">
        <v>23412</v>
      </c>
      <c r="J31097" s="1">
        <v>41365</v>
      </c>
    </row>
    <row r="31098" spans="1:10" x14ac:dyDescent="0.25">
      <c r="A31098" t="s">
        <v>108282</v>
      </c>
      <c r="B31098" t="s">
        <v>108283</v>
      </c>
      <c r="C31098" t="s">
        <v>108284</v>
      </c>
      <c r="D31098" t="s">
        <v>736</v>
      </c>
      <c r="E31098" t="s">
        <v>108</v>
      </c>
      <c r="F31098" t="s">
        <v>1057</v>
      </c>
      <c r="G31098">
        <v>7</v>
      </c>
      <c r="H31098" t="s">
        <v>57634</v>
      </c>
      <c r="I31098" t="s">
        <v>57634</v>
      </c>
    </row>
    <row r="31099" spans="1:10" x14ac:dyDescent="0.25">
      <c r="A31099" t="s">
        <v>108285</v>
      </c>
      <c r="B31099" t="s">
        <v>108286</v>
      </c>
      <c r="C31099" t="s">
        <v>108287</v>
      </c>
      <c r="D31099" t="s">
        <v>108288</v>
      </c>
      <c r="E31099" t="s">
        <v>14</v>
      </c>
      <c r="F31099" t="s">
        <v>15</v>
      </c>
      <c r="G31099">
        <v>7</v>
      </c>
      <c r="H31099" t="s">
        <v>667</v>
      </c>
      <c r="I31099" t="s">
        <v>667</v>
      </c>
      <c r="J31099" s="1">
        <v>41544</v>
      </c>
    </row>
    <row r="31100" spans="1:10" x14ac:dyDescent="0.25">
      <c r="A31100" t="s">
        <v>108289</v>
      </c>
      <c r="B31100" t="s">
        <v>108290</v>
      </c>
      <c r="C31100" t="s">
        <v>108291</v>
      </c>
      <c r="D31100" t="s">
        <v>108292</v>
      </c>
      <c r="E31100" t="s">
        <v>108</v>
      </c>
      <c r="F31100" t="s">
        <v>21</v>
      </c>
      <c r="G31100" t="s">
        <v>59</v>
      </c>
      <c r="H31100" t="s">
        <v>60</v>
      </c>
      <c r="I31100" t="s">
        <v>66</v>
      </c>
      <c r="J31100" s="1">
        <v>37622</v>
      </c>
    </row>
    <row r="31101" spans="1:10" x14ac:dyDescent="0.25">
      <c r="A31101" t="s">
        <v>108293</v>
      </c>
      <c r="B31101" t="s">
        <v>108294</v>
      </c>
      <c r="C31101" t="s">
        <v>108295</v>
      </c>
      <c r="D31101" t="s">
        <v>108296</v>
      </c>
      <c r="E31101" t="s">
        <v>14</v>
      </c>
      <c r="F31101" t="s">
        <v>160</v>
      </c>
      <c r="G31101" t="s">
        <v>161</v>
      </c>
      <c r="H31101" t="s">
        <v>81480</v>
      </c>
      <c r="I31101" t="s">
        <v>81480</v>
      </c>
      <c r="J31101" s="1">
        <v>40469</v>
      </c>
    </row>
    <row r="31102" spans="1:10" x14ac:dyDescent="0.25">
      <c r="A31102" t="s">
        <v>108297</v>
      </c>
      <c r="B31102" t="s">
        <v>108298</v>
      </c>
      <c r="C31102" t="s">
        <v>108299</v>
      </c>
      <c r="D31102" t="s">
        <v>259</v>
      </c>
      <c r="E31102" t="s">
        <v>14</v>
      </c>
      <c r="F31102" t="s">
        <v>21</v>
      </c>
      <c r="G31102" t="s">
        <v>59</v>
      </c>
      <c r="H31102" t="s">
        <v>60</v>
      </c>
      <c r="I31102" t="s">
        <v>1098</v>
      </c>
      <c r="J31102" s="1">
        <v>36526</v>
      </c>
    </row>
    <row r="31103" spans="1:10" x14ac:dyDescent="0.25">
      <c r="A31103" t="s">
        <v>108300</v>
      </c>
      <c r="B31103" t="s">
        <v>108301</v>
      </c>
      <c r="C31103" t="s">
        <v>108302</v>
      </c>
      <c r="D31103" t="s">
        <v>71286</v>
      </c>
      <c r="E31103" t="s">
        <v>14</v>
      </c>
      <c r="F31103" t="s">
        <v>1057</v>
      </c>
      <c r="G31103">
        <v>2</v>
      </c>
      <c r="H31103" t="s">
        <v>1731</v>
      </c>
      <c r="I31103" t="s">
        <v>1731</v>
      </c>
    </row>
    <row r="31104" spans="1:10" x14ac:dyDescent="0.25">
      <c r="A31104" t="s">
        <v>108303</v>
      </c>
      <c r="B31104" t="s">
        <v>108304</v>
      </c>
      <c r="C31104" t="s">
        <v>108305</v>
      </c>
      <c r="D31104" t="s">
        <v>312</v>
      </c>
      <c r="E31104" t="s">
        <v>14</v>
      </c>
      <c r="F31104" t="s">
        <v>21</v>
      </c>
      <c r="G31104" t="s">
        <v>101</v>
      </c>
      <c r="H31104" t="s">
        <v>102</v>
      </c>
      <c r="I31104" t="s">
        <v>103</v>
      </c>
      <c r="J31104" s="1">
        <v>41640</v>
      </c>
    </row>
    <row r="31105" spans="1:10" x14ac:dyDescent="0.25">
      <c r="A31105" t="s">
        <v>108306</v>
      </c>
      <c r="B31105" t="s">
        <v>108307</v>
      </c>
      <c r="C31105" t="s">
        <v>108308</v>
      </c>
      <c r="D31105" t="s">
        <v>352</v>
      </c>
      <c r="E31105" t="s">
        <v>14</v>
      </c>
      <c r="F31105" t="s">
        <v>21</v>
      </c>
      <c r="G31105" t="s">
        <v>59</v>
      </c>
      <c r="H31105" t="s">
        <v>1216</v>
      </c>
      <c r="I31105" t="s">
        <v>10957</v>
      </c>
    </row>
    <row r="31106" spans="1:10" x14ac:dyDescent="0.25">
      <c r="A31106" t="s">
        <v>108309</v>
      </c>
      <c r="B31106" t="s">
        <v>108310</v>
      </c>
      <c r="C31106" t="s">
        <v>108311</v>
      </c>
      <c r="D31106" t="s">
        <v>108312</v>
      </c>
      <c r="E31106" t="s">
        <v>14</v>
      </c>
      <c r="F31106" t="s">
        <v>1057</v>
      </c>
      <c r="G31106">
        <v>2</v>
      </c>
      <c r="H31106" t="s">
        <v>1731</v>
      </c>
      <c r="I31106" t="s">
        <v>29970</v>
      </c>
      <c r="J31106" s="1">
        <v>41699</v>
      </c>
    </row>
    <row r="31107" spans="1:10" x14ac:dyDescent="0.25">
      <c r="A31107" t="s">
        <v>108313</v>
      </c>
      <c r="B31107" t="s">
        <v>108314</v>
      </c>
      <c r="C31107" t="s">
        <v>108315</v>
      </c>
      <c r="D31107" t="s">
        <v>108316</v>
      </c>
      <c r="E31107" t="s">
        <v>14</v>
      </c>
      <c r="F31107" t="s">
        <v>21</v>
      </c>
      <c r="G31107" t="s">
        <v>84</v>
      </c>
      <c r="H31107" t="s">
        <v>85</v>
      </c>
      <c r="I31107" t="s">
        <v>85</v>
      </c>
      <c r="J31107" s="1">
        <v>39083</v>
      </c>
    </row>
    <row r="31108" spans="1:10" x14ac:dyDescent="0.25">
      <c r="A31108" t="s">
        <v>108317</v>
      </c>
      <c r="B31108" t="s">
        <v>108318</v>
      </c>
      <c r="C31108" t="s">
        <v>108319</v>
      </c>
      <c r="D31108" t="s">
        <v>108320</v>
      </c>
      <c r="E31108" t="s">
        <v>108</v>
      </c>
      <c r="F31108" t="s">
        <v>1121</v>
      </c>
      <c r="G31108">
        <v>25</v>
      </c>
      <c r="H31108" t="s">
        <v>1577</v>
      </c>
      <c r="I31108" t="s">
        <v>1578</v>
      </c>
      <c r="J31108" s="1">
        <v>39022</v>
      </c>
    </row>
    <row r="31109" spans="1:10" x14ac:dyDescent="0.25">
      <c r="A31109" t="s">
        <v>108321</v>
      </c>
      <c r="B31109" t="s">
        <v>108322</v>
      </c>
      <c r="C31109" t="s">
        <v>108323</v>
      </c>
      <c r="D31109" t="s">
        <v>108324</v>
      </c>
      <c r="E31109" t="s">
        <v>202</v>
      </c>
      <c r="J31109" s="1">
        <v>41640</v>
      </c>
    </row>
    <row r="31110" spans="1:10" x14ac:dyDescent="0.25">
      <c r="A31110" t="s">
        <v>108325</v>
      </c>
      <c r="B31110" t="s">
        <v>108326</v>
      </c>
      <c r="C31110" t="s">
        <v>108327</v>
      </c>
      <c r="D31110" t="s">
        <v>108328</v>
      </c>
      <c r="E31110" t="s">
        <v>14</v>
      </c>
      <c r="F31110" t="s">
        <v>21</v>
      </c>
      <c r="G31110" t="s">
        <v>425</v>
      </c>
      <c r="H31110" t="s">
        <v>523</v>
      </c>
      <c r="I31110" t="s">
        <v>32407</v>
      </c>
      <c r="J31110" s="1">
        <v>39448</v>
      </c>
    </row>
    <row r="31111" spans="1:10" x14ac:dyDescent="0.25">
      <c r="A31111" t="s">
        <v>108329</v>
      </c>
      <c r="B31111" t="s">
        <v>108330</v>
      </c>
      <c r="C31111" t="s">
        <v>108331</v>
      </c>
      <c r="D31111" t="s">
        <v>45</v>
      </c>
      <c r="E31111" t="s">
        <v>14</v>
      </c>
      <c r="F31111" t="s">
        <v>33</v>
      </c>
      <c r="G31111">
        <v>30</v>
      </c>
      <c r="H31111" t="s">
        <v>2709</v>
      </c>
      <c r="I31111" t="s">
        <v>2709</v>
      </c>
      <c r="J31111" s="1">
        <v>37622</v>
      </c>
    </row>
    <row r="31112" spans="1:10" x14ac:dyDescent="0.25">
      <c r="A31112" t="s">
        <v>108332</v>
      </c>
      <c r="B31112" t="s">
        <v>108333</v>
      </c>
      <c r="D31112" t="s">
        <v>45</v>
      </c>
      <c r="E31112" t="s">
        <v>14</v>
      </c>
      <c r="F31112" t="s">
        <v>21</v>
      </c>
      <c r="G31112" t="s">
        <v>101</v>
      </c>
      <c r="H31112" t="s">
        <v>102</v>
      </c>
      <c r="I31112" t="s">
        <v>103</v>
      </c>
      <c r="J31112" s="1">
        <v>41583</v>
      </c>
    </row>
    <row r="31113" spans="1:10" x14ac:dyDescent="0.25">
      <c r="A31113" t="s">
        <v>108334</v>
      </c>
      <c r="B31113" t="s">
        <v>108335</v>
      </c>
      <c r="C31113" t="s">
        <v>108336</v>
      </c>
      <c r="D31113" t="s">
        <v>32</v>
      </c>
      <c r="E31113" t="s">
        <v>14</v>
      </c>
      <c r="F31113" t="s">
        <v>33</v>
      </c>
      <c r="G31113">
        <v>22</v>
      </c>
      <c r="H31113" t="s">
        <v>34</v>
      </c>
      <c r="I31113" t="s">
        <v>34</v>
      </c>
      <c r="J31113" s="1">
        <v>38687</v>
      </c>
    </row>
    <row r="31114" spans="1:10" x14ac:dyDescent="0.25">
      <c r="A31114" t="s">
        <v>108337</v>
      </c>
      <c r="B31114" t="s">
        <v>108338</v>
      </c>
      <c r="C31114" t="s">
        <v>108339</v>
      </c>
      <c r="D31114" t="s">
        <v>38</v>
      </c>
      <c r="E31114" t="s">
        <v>14</v>
      </c>
      <c r="F31114" t="s">
        <v>21</v>
      </c>
      <c r="G31114" t="s">
        <v>153</v>
      </c>
      <c r="H31114" t="s">
        <v>239</v>
      </c>
      <c r="I31114" t="s">
        <v>7572</v>
      </c>
      <c r="J31114" s="1">
        <v>36161</v>
      </c>
    </row>
    <row r="31115" spans="1:10" x14ac:dyDescent="0.25">
      <c r="A31115" t="s">
        <v>108340</v>
      </c>
      <c r="B31115" t="s">
        <v>108341</v>
      </c>
      <c r="C31115" t="s">
        <v>108342</v>
      </c>
      <c r="D31115" t="s">
        <v>108343</v>
      </c>
      <c r="E31115" t="s">
        <v>14</v>
      </c>
      <c r="J31115" s="1">
        <v>40744</v>
      </c>
    </row>
    <row r="31116" spans="1:10" x14ac:dyDescent="0.25">
      <c r="A31116" t="s">
        <v>108344</v>
      </c>
      <c r="B31116" t="s">
        <v>108345</v>
      </c>
      <c r="C31116" t="s">
        <v>108346</v>
      </c>
      <c r="D31116" t="s">
        <v>108347</v>
      </c>
      <c r="E31116" t="s">
        <v>14</v>
      </c>
      <c r="F31116" t="s">
        <v>21</v>
      </c>
      <c r="G31116" t="s">
        <v>137</v>
      </c>
      <c r="H31116" t="s">
        <v>138</v>
      </c>
      <c r="I31116" t="s">
        <v>433</v>
      </c>
      <c r="J31116" s="1">
        <v>40483</v>
      </c>
    </row>
    <row r="31117" spans="1:10" x14ac:dyDescent="0.25">
      <c r="A31117" t="s">
        <v>108348</v>
      </c>
      <c r="B31117" t="s">
        <v>108349</v>
      </c>
      <c r="C31117" t="s">
        <v>108350</v>
      </c>
      <c r="D31117" t="s">
        <v>1498</v>
      </c>
      <c r="E31117" t="s">
        <v>14</v>
      </c>
      <c r="F31117" t="s">
        <v>21</v>
      </c>
      <c r="G31117" t="s">
        <v>116</v>
      </c>
      <c r="H31117" t="s">
        <v>523</v>
      </c>
      <c r="I31117" t="s">
        <v>4689</v>
      </c>
      <c r="J31117" s="1">
        <v>37622</v>
      </c>
    </row>
    <row r="31118" spans="1:10" x14ac:dyDescent="0.25">
      <c r="A31118" t="s">
        <v>108351</v>
      </c>
      <c r="B31118" t="s">
        <v>108352</v>
      </c>
      <c r="C31118" t="s">
        <v>108353</v>
      </c>
      <c r="D31118" t="s">
        <v>65</v>
      </c>
      <c r="E31118" t="s">
        <v>14</v>
      </c>
      <c r="F31118" t="s">
        <v>21</v>
      </c>
      <c r="G31118" t="s">
        <v>59</v>
      </c>
      <c r="H31118" t="s">
        <v>60</v>
      </c>
      <c r="I31118" t="s">
        <v>66</v>
      </c>
    </row>
    <row r="31119" spans="1:10" x14ac:dyDescent="0.25">
      <c r="A31119" t="s">
        <v>108354</v>
      </c>
      <c r="B31119" t="s">
        <v>108355</v>
      </c>
      <c r="C31119" t="s">
        <v>108356</v>
      </c>
      <c r="D31119" t="s">
        <v>108357</v>
      </c>
      <c r="E31119" t="s">
        <v>14</v>
      </c>
      <c r="F31119" t="s">
        <v>123</v>
      </c>
      <c r="G31119" t="s">
        <v>321</v>
      </c>
      <c r="H31119" t="s">
        <v>125</v>
      </c>
      <c r="I31119" t="s">
        <v>322</v>
      </c>
      <c r="J31119" s="1">
        <v>40787</v>
      </c>
    </row>
    <row r="31120" spans="1:10" x14ac:dyDescent="0.25">
      <c r="A31120" t="s">
        <v>108358</v>
      </c>
      <c r="B31120" t="s">
        <v>108359</v>
      </c>
      <c r="C31120" t="s">
        <v>108360</v>
      </c>
      <c r="D31120" t="s">
        <v>736</v>
      </c>
      <c r="E31120" t="s">
        <v>14</v>
      </c>
      <c r="F31120" t="s">
        <v>21</v>
      </c>
      <c r="G31120" t="s">
        <v>9097</v>
      </c>
      <c r="H31120" t="s">
        <v>9749</v>
      </c>
      <c r="I31120" t="s">
        <v>108361</v>
      </c>
      <c r="J31120" s="1">
        <v>41275</v>
      </c>
    </row>
    <row r="31121" spans="1:10" x14ac:dyDescent="0.25">
      <c r="A31121" t="s">
        <v>108362</v>
      </c>
      <c r="B31121" t="s">
        <v>108363</v>
      </c>
      <c r="C31121" t="s">
        <v>108364</v>
      </c>
      <c r="D31121" t="s">
        <v>108365</v>
      </c>
      <c r="E31121" t="s">
        <v>14</v>
      </c>
      <c r="F31121" t="s">
        <v>645</v>
      </c>
      <c r="G31121">
        <v>5</v>
      </c>
      <c r="H31121" t="s">
        <v>37213</v>
      </c>
      <c r="I31121" t="s">
        <v>37213</v>
      </c>
      <c r="J31121" s="1">
        <v>41846</v>
      </c>
    </row>
    <row r="31122" spans="1:10" x14ac:dyDescent="0.25">
      <c r="A31122" t="s">
        <v>108366</v>
      </c>
      <c r="B31122" t="s">
        <v>108367</v>
      </c>
      <c r="C31122" t="s">
        <v>108368</v>
      </c>
      <c r="D31122" t="s">
        <v>108369</v>
      </c>
      <c r="E31122" t="s">
        <v>14</v>
      </c>
      <c r="F31122" t="s">
        <v>21</v>
      </c>
      <c r="G31122" t="s">
        <v>137</v>
      </c>
      <c r="H31122" t="s">
        <v>138</v>
      </c>
      <c r="I31122" t="s">
        <v>138</v>
      </c>
      <c r="J31122" s="1">
        <v>40391</v>
      </c>
    </row>
    <row r="31123" spans="1:10" x14ac:dyDescent="0.25">
      <c r="A31123" t="s">
        <v>108370</v>
      </c>
      <c r="B31123" t="s">
        <v>108371</v>
      </c>
      <c r="C31123" t="s">
        <v>108372</v>
      </c>
      <c r="D31123" t="s">
        <v>26275</v>
      </c>
      <c r="E31123" t="s">
        <v>14</v>
      </c>
      <c r="F31123" t="s">
        <v>336</v>
      </c>
      <c r="G31123">
        <v>11</v>
      </c>
      <c r="H31123" t="s">
        <v>492</v>
      </c>
      <c r="I31123" t="s">
        <v>492</v>
      </c>
      <c r="J31123" s="1">
        <v>41460</v>
      </c>
    </row>
    <row r="31124" spans="1:10" x14ac:dyDescent="0.25">
      <c r="A31124" t="s">
        <v>108373</v>
      </c>
      <c r="B31124" t="s">
        <v>108374</v>
      </c>
      <c r="C31124" t="s">
        <v>108375</v>
      </c>
      <c r="D31124" t="s">
        <v>108376</v>
      </c>
      <c r="E31124" t="s">
        <v>14</v>
      </c>
      <c r="F31124" t="s">
        <v>4876</v>
      </c>
      <c r="H31124" t="s">
        <v>4877</v>
      </c>
      <c r="I31124" t="s">
        <v>4877</v>
      </c>
    </row>
    <row r="31125" spans="1:10" x14ac:dyDescent="0.25">
      <c r="A31125" t="s">
        <v>108377</v>
      </c>
      <c r="B31125" t="s">
        <v>108378</v>
      </c>
      <c r="C31125" t="s">
        <v>108379</v>
      </c>
      <c r="D31125" t="s">
        <v>3105</v>
      </c>
      <c r="E31125" t="s">
        <v>14</v>
      </c>
      <c r="F31125" t="s">
        <v>336</v>
      </c>
      <c r="G31125">
        <v>11</v>
      </c>
      <c r="H31125" t="s">
        <v>492</v>
      </c>
      <c r="I31125" t="s">
        <v>492</v>
      </c>
      <c r="J31125" s="1">
        <v>31778</v>
      </c>
    </row>
    <row r="31126" spans="1:10" x14ac:dyDescent="0.25">
      <c r="A31126" t="s">
        <v>108380</v>
      </c>
      <c r="B31126" t="s">
        <v>108381</v>
      </c>
      <c r="C31126" t="s">
        <v>108382</v>
      </c>
      <c r="D31126" t="s">
        <v>108383</v>
      </c>
      <c r="E31126" t="s">
        <v>14</v>
      </c>
      <c r="F31126" t="s">
        <v>21</v>
      </c>
      <c r="G31126" t="s">
        <v>59</v>
      </c>
      <c r="H31126" t="s">
        <v>90</v>
      </c>
      <c r="I31126" t="s">
        <v>90</v>
      </c>
      <c r="J31126" s="1">
        <v>40453</v>
      </c>
    </row>
    <row r="31127" spans="1:10" x14ac:dyDescent="0.25">
      <c r="A31127" t="s">
        <v>108384</v>
      </c>
      <c r="B31127" t="s">
        <v>108385</v>
      </c>
      <c r="C31127" t="s">
        <v>108386</v>
      </c>
      <c r="D31127" t="s">
        <v>38</v>
      </c>
      <c r="E31127" t="s">
        <v>14</v>
      </c>
      <c r="F31127" t="s">
        <v>52</v>
      </c>
      <c r="G31127" t="s">
        <v>3334</v>
      </c>
      <c r="H31127" t="s">
        <v>20055</v>
      </c>
      <c r="I31127" t="s">
        <v>20056</v>
      </c>
      <c r="J31127" s="1">
        <v>33970</v>
      </c>
    </row>
    <row r="31128" spans="1:10" x14ac:dyDescent="0.25">
      <c r="A31128" t="s">
        <v>108387</v>
      </c>
      <c r="B31128" t="s">
        <v>108388</v>
      </c>
      <c r="C31128" t="s">
        <v>108389</v>
      </c>
      <c r="D31128" t="s">
        <v>713</v>
      </c>
      <c r="E31128" t="s">
        <v>14</v>
      </c>
      <c r="F31128" t="s">
        <v>21</v>
      </c>
      <c r="G31128" t="s">
        <v>153</v>
      </c>
      <c r="H31128" t="s">
        <v>239</v>
      </c>
      <c r="I31128" t="s">
        <v>327</v>
      </c>
      <c r="J31128" s="1">
        <v>40179</v>
      </c>
    </row>
    <row r="31129" spans="1:10" x14ac:dyDescent="0.25">
      <c r="A31129" t="s">
        <v>108390</v>
      </c>
      <c r="B31129" t="s">
        <v>108391</v>
      </c>
      <c r="C31129" t="s">
        <v>108392</v>
      </c>
      <c r="D31129" t="s">
        <v>8533</v>
      </c>
      <c r="E31129" t="s">
        <v>14</v>
      </c>
      <c r="F31129" t="s">
        <v>21</v>
      </c>
      <c r="G31129" t="s">
        <v>137</v>
      </c>
      <c r="H31129" t="s">
        <v>138</v>
      </c>
      <c r="I31129" t="s">
        <v>138</v>
      </c>
    </row>
    <row r="31130" spans="1:10" x14ac:dyDescent="0.25">
      <c r="A31130" t="s">
        <v>108393</v>
      </c>
      <c r="B31130" t="s">
        <v>108394</v>
      </c>
      <c r="C31130" t="s">
        <v>108395</v>
      </c>
      <c r="D31130" t="s">
        <v>51</v>
      </c>
      <c r="E31130" t="s">
        <v>14</v>
      </c>
      <c r="F31130" t="s">
        <v>21</v>
      </c>
      <c r="G31130" t="s">
        <v>137</v>
      </c>
      <c r="H31130" t="s">
        <v>138</v>
      </c>
      <c r="I31130" t="s">
        <v>138</v>
      </c>
    </row>
    <row r="31131" spans="1:10" x14ac:dyDescent="0.25">
      <c r="A31131" t="s">
        <v>108396</v>
      </c>
      <c r="B31131" t="s">
        <v>108397</v>
      </c>
      <c r="C31131" t="s">
        <v>108398</v>
      </c>
      <c r="D31131" t="s">
        <v>108399</v>
      </c>
      <c r="E31131" t="s">
        <v>14</v>
      </c>
      <c r="F31131" t="s">
        <v>15</v>
      </c>
      <c r="G31131">
        <v>7</v>
      </c>
      <c r="H31131" t="s">
        <v>667</v>
      </c>
      <c r="I31131" t="s">
        <v>667</v>
      </c>
      <c r="J31131" s="1">
        <v>41487</v>
      </c>
    </row>
    <row r="31132" spans="1:10" x14ac:dyDescent="0.25">
      <c r="A31132" t="s">
        <v>108400</v>
      </c>
      <c r="B31132" t="s">
        <v>108401</v>
      </c>
      <c r="C31132" t="s">
        <v>108402</v>
      </c>
      <c r="D31132" t="s">
        <v>32</v>
      </c>
      <c r="E31132" t="s">
        <v>14</v>
      </c>
      <c r="F31132" t="s">
        <v>21</v>
      </c>
      <c r="G31132" t="s">
        <v>137</v>
      </c>
      <c r="H31132" t="s">
        <v>138</v>
      </c>
      <c r="I31132" t="s">
        <v>138</v>
      </c>
      <c r="J31132" s="1">
        <v>39814</v>
      </c>
    </row>
    <row r="31133" spans="1:10" x14ac:dyDescent="0.25">
      <c r="A31133" t="s">
        <v>108403</v>
      </c>
      <c r="B31133" t="s">
        <v>108404</v>
      </c>
      <c r="C31133" t="s">
        <v>108405</v>
      </c>
      <c r="D31133" t="s">
        <v>122</v>
      </c>
      <c r="E31133" t="s">
        <v>14</v>
      </c>
      <c r="F31133" t="s">
        <v>21</v>
      </c>
      <c r="G31133" t="s">
        <v>137</v>
      </c>
      <c r="H31133" t="s">
        <v>138</v>
      </c>
      <c r="I31133" t="s">
        <v>138</v>
      </c>
      <c r="J31133" s="1">
        <v>41518</v>
      </c>
    </row>
    <row r="31134" spans="1:10" x14ac:dyDescent="0.25">
      <c r="A31134" t="s">
        <v>108406</v>
      </c>
      <c r="B31134" t="s">
        <v>108407</v>
      </c>
      <c r="D31134" t="s">
        <v>51</v>
      </c>
      <c r="E31134" t="s">
        <v>108</v>
      </c>
      <c r="F31134" t="s">
        <v>21</v>
      </c>
      <c r="G31134" t="s">
        <v>59</v>
      </c>
      <c r="H31134" t="s">
        <v>60</v>
      </c>
      <c r="I31134" t="s">
        <v>4144</v>
      </c>
      <c r="J31134" s="1">
        <v>34700</v>
      </c>
    </row>
    <row r="31135" spans="1:10" x14ac:dyDescent="0.25">
      <c r="A31135" t="s">
        <v>108408</v>
      </c>
      <c r="B31135" t="s">
        <v>108409</v>
      </c>
      <c r="C31135" t="s">
        <v>108410</v>
      </c>
      <c r="D31135" t="s">
        <v>108411</v>
      </c>
      <c r="E31135" t="s">
        <v>108</v>
      </c>
      <c r="F31135" t="s">
        <v>21</v>
      </c>
      <c r="G31135" t="s">
        <v>59</v>
      </c>
      <c r="H31135" t="s">
        <v>60</v>
      </c>
      <c r="I31135" t="s">
        <v>266</v>
      </c>
      <c r="J31135" s="1">
        <v>41640</v>
      </c>
    </row>
    <row r="31136" spans="1:10" x14ac:dyDescent="0.25">
      <c r="A31136" t="s">
        <v>108412</v>
      </c>
      <c r="B31136" t="s">
        <v>108413</v>
      </c>
      <c r="C31136" t="s">
        <v>108414</v>
      </c>
      <c r="D31136" t="s">
        <v>736</v>
      </c>
      <c r="E31136" t="s">
        <v>14</v>
      </c>
      <c r="F31136" t="s">
        <v>21</v>
      </c>
      <c r="G31136" t="s">
        <v>101</v>
      </c>
      <c r="H31136" t="s">
        <v>102</v>
      </c>
      <c r="I31136" t="s">
        <v>103</v>
      </c>
      <c r="J31136" s="1">
        <v>39814</v>
      </c>
    </row>
    <row r="31137" spans="1:10" x14ac:dyDescent="0.25">
      <c r="A31137" t="s">
        <v>108415</v>
      </c>
      <c r="B31137" t="s">
        <v>108416</v>
      </c>
      <c r="C31137" t="s">
        <v>108417</v>
      </c>
      <c r="D31137" t="s">
        <v>1666</v>
      </c>
      <c r="E31137" t="s">
        <v>14</v>
      </c>
      <c r="F31137" t="s">
        <v>15</v>
      </c>
      <c r="G31137">
        <v>16</v>
      </c>
      <c r="H31137" t="s">
        <v>7932</v>
      </c>
      <c r="I31137" t="s">
        <v>7932</v>
      </c>
      <c r="J31137" s="1">
        <v>41730</v>
      </c>
    </row>
    <row r="31138" spans="1:10" x14ac:dyDescent="0.25">
      <c r="A31138" t="s">
        <v>108418</v>
      </c>
      <c r="B31138" t="s">
        <v>108419</v>
      </c>
      <c r="C31138" t="s">
        <v>108420</v>
      </c>
      <c r="D31138" t="s">
        <v>32</v>
      </c>
      <c r="E31138" t="s">
        <v>108</v>
      </c>
      <c r="F31138" t="s">
        <v>21</v>
      </c>
      <c r="G31138" t="s">
        <v>59</v>
      </c>
      <c r="H31138" t="s">
        <v>60</v>
      </c>
      <c r="I31138" t="s">
        <v>61</v>
      </c>
      <c r="J31138" s="1">
        <v>38353</v>
      </c>
    </row>
    <row r="31139" spans="1:10" x14ac:dyDescent="0.25">
      <c r="A31139" t="s">
        <v>108421</v>
      </c>
      <c r="B31139" t="s">
        <v>108422</v>
      </c>
      <c r="D31139" t="s">
        <v>51</v>
      </c>
      <c r="E31139" t="s">
        <v>14</v>
      </c>
      <c r="F31139" t="s">
        <v>21</v>
      </c>
      <c r="G31139" t="s">
        <v>153</v>
      </c>
      <c r="H31139" t="s">
        <v>239</v>
      </c>
      <c r="I31139" t="s">
        <v>322</v>
      </c>
    </row>
    <row r="31140" spans="1:10" x14ac:dyDescent="0.25">
      <c r="A31140" t="s">
        <v>108423</v>
      </c>
      <c r="B31140" t="s">
        <v>108424</v>
      </c>
      <c r="C31140" t="s">
        <v>108425</v>
      </c>
      <c r="D31140" t="s">
        <v>7588</v>
      </c>
      <c r="E31140" t="s">
        <v>684</v>
      </c>
      <c r="F31140" t="s">
        <v>21</v>
      </c>
      <c r="G31140" t="s">
        <v>281</v>
      </c>
      <c r="H31140" t="s">
        <v>869</v>
      </c>
      <c r="I31140" t="s">
        <v>869</v>
      </c>
      <c r="J31140" s="1">
        <v>37622</v>
      </c>
    </row>
    <row r="31141" spans="1:10" x14ac:dyDescent="0.25">
      <c r="A31141" t="s">
        <v>108426</v>
      </c>
      <c r="B31141" t="s">
        <v>108427</v>
      </c>
      <c r="C31141" t="s">
        <v>108428</v>
      </c>
      <c r="D31141" t="s">
        <v>761</v>
      </c>
      <c r="E31141" t="s">
        <v>14</v>
      </c>
      <c r="F31141" t="s">
        <v>15</v>
      </c>
      <c r="G31141">
        <v>19</v>
      </c>
      <c r="H31141" t="s">
        <v>469</v>
      </c>
      <c r="I31141" t="s">
        <v>469</v>
      </c>
      <c r="J31141" s="1">
        <v>35431</v>
      </c>
    </row>
    <row r="31142" spans="1:10" x14ac:dyDescent="0.25">
      <c r="A31142" t="s">
        <v>108429</v>
      </c>
      <c r="B31142" t="s">
        <v>108430</v>
      </c>
      <c r="C31142" t="s">
        <v>108431</v>
      </c>
      <c r="D31142" t="s">
        <v>988</v>
      </c>
      <c r="E31142" t="s">
        <v>14</v>
      </c>
      <c r="F31142" t="s">
        <v>52</v>
      </c>
      <c r="G31142" t="s">
        <v>4482</v>
      </c>
      <c r="H31142" t="s">
        <v>4483</v>
      </c>
      <c r="I31142" t="s">
        <v>26773</v>
      </c>
      <c r="J31142" s="1">
        <v>41758</v>
      </c>
    </row>
    <row r="31143" spans="1:10" x14ac:dyDescent="0.25">
      <c r="A31143" t="s">
        <v>108432</v>
      </c>
      <c r="B31143" t="s">
        <v>108433</v>
      </c>
      <c r="C31143" t="s">
        <v>108434</v>
      </c>
      <c r="E31143" t="s">
        <v>14</v>
      </c>
      <c r="J31143" s="1">
        <v>42298</v>
      </c>
    </row>
    <row r="31144" spans="1:10" x14ac:dyDescent="0.25">
      <c r="A31144" t="s">
        <v>108435</v>
      </c>
      <c r="B31144" t="s">
        <v>108436</v>
      </c>
      <c r="C31144" t="s">
        <v>108437</v>
      </c>
      <c r="D31144" t="s">
        <v>761</v>
      </c>
      <c r="E31144" t="s">
        <v>108</v>
      </c>
      <c r="F31144" t="s">
        <v>33</v>
      </c>
      <c r="G31144">
        <v>30</v>
      </c>
      <c r="H31144" t="s">
        <v>2709</v>
      </c>
      <c r="I31144" t="s">
        <v>2709</v>
      </c>
      <c r="J31144" s="1">
        <v>37987</v>
      </c>
    </row>
    <row r="31145" spans="1:10" x14ac:dyDescent="0.25">
      <c r="A31145" t="s">
        <v>108438</v>
      </c>
      <c r="B31145" t="s">
        <v>108439</v>
      </c>
      <c r="C31145" t="s">
        <v>108440</v>
      </c>
      <c r="D31145" t="s">
        <v>108441</v>
      </c>
      <c r="E31145" t="s">
        <v>14</v>
      </c>
      <c r="F31145" t="s">
        <v>1121</v>
      </c>
      <c r="G31145">
        <v>25</v>
      </c>
      <c r="H31145" t="s">
        <v>1577</v>
      </c>
      <c r="I31145" t="s">
        <v>1578</v>
      </c>
      <c r="J31145" s="1">
        <v>39962</v>
      </c>
    </row>
    <row r="31146" spans="1:10" x14ac:dyDescent="0.25">
      <c r="A31146" t="s">
        <v>108442</v>
      </c>
      <c r="B31146" t="s">
        <v>108443</v>
      </c>
      <c r="C31146" t="s">
        <v>108444</v>
      </c>
      <c r="D31146" t="s">
        <v>129</v>
      </c>
      <c r="E31146" t="s">
        <v>14</v>
      </c>
      <c r="F31146" t="s">
        <v>33</v>
      </c>
      <c r="G31146">
        <v>2</v>
      </c>
      <c r="H31146" t="s">
        <v>308</v>
      </c>
      <c r="I31146" t="s">
        <v>308</v>
      </c>
      <c r="J31146" s="1">
        <v>38139</v>
      </c>
    </row>
    <row r="31147" spans="1:10" x14ac:dyDescent="0.25">
      <c r="A31147" t="s">
        <v>108445</v>
      </c>
      <c r="B31147" t="s">
        <v>108446</v>
      </c>
      <c r="C31147" t="s">
        <v>108447</v>
      </c>
      <c r="D31147" t="s">
        <v>70</v>
      </c>
      <c r="E31147" t="s">
        <v>14</v>
      </c>
      <c r="F31147" t="s">
        <v>33</v>
      </c>
      <c r="G31147">
        <v>22</v>
      </c>
      <c r="H31147" t="s">
        <v>34</v>
      </c>
      <c r="I31147" t="s">
        <v>34</v>
      </c>
      <c r="J31147" s="1">
        <v>40179</v>
      </c>
    </row>
    <row r="31148" spans="1:10" x14ac:dyDescent="0.25">
      <c r="A31148" t="s">
        <v>108448</v>
      </c>
      <c r="B31148" t="s">
        <v>108449</v>
      </c>
      <c r="C31148" t="s">
        <v>108450</v>
      </c>
      <c r="E31148" t="s">
        <v>202</v>
      </c>
      <c r="J31148" s="1">
        <v>42005</v>
      </c>
    </row>
    <row r="31149" spans="1:10" x14ac:dyDescent="0.25">
      <c r="A31149" t="s">
        <v>108451</v>
      </c>
      <c r="B31149" t="s">
        <v>108452</v>
      </c>
      <c r="C31149" t="s">
        <v>108453</v>
      </c>
      <c r="D31149" t="s">
        <v>45</v>
      </c>
      <c r="E31149" t="s">
        <v>14</v>
      </c>
      <c r="J31149" s="1">
        <v>40179</v>
      </c>
    </row>
    <row r="31150" spans="1:10" x14ac:dyDescent="0.25">
      <c r="A31150" t="s">
        <v>108454</v>
      </c>
      <c r="B31150" t="s">
        <v>108455</v>
      </c>
      <c r="C31150" t="s">
        <v>108456</v>
      </c>
      <c r="D31150" t="s">
        <v>108457</v>
      </c>
      <c r="E31150" t="s">
        <v>14</v>
      </c>
      <c r="F31150" t="s">
        <v>15</v>
      </c>
      <c r="G31150">
        <v>19</v>
      </c>
      <c r="H31150" t="s">
        <v>469</v>
      </c>
      <c r="I31150" t="s">
        <v>11961</v>
      </c>
      <c r="J31150" s="1">
        <v>42290</v>
      </c>
    </row>
    <row r="31151" spans="1:10" x14ac:dyDescent="0.25">
      <c r="A31151" t="s">
        <v>108458</v>
      </c>
      <c r="B31151" t="s">
        <v>108459</v>
      </c>
      <c r="C31151" t="s">
        <v>108460</v>
      </c>
      <c r="D31151" t="s">
        <v>108461</v>
      </c>
      <c r="E31151" t="s">
        <v>14</v>
      </c>
      <c r="F31151" t="s">
        <v>21</v>
      </c>
      <c r="G31151" t="s">
        <v>281</v>
      </c>
      <c r="H31151" t="s">
        <v>869</v>
      </c>
      <c r="I31151" t="s">
        <v>17327</v>
      </c>
      <c r="J31151" s="1">
        <v>40603</v>
      </c>
    </row>
    <row r="31152" spans="1:10" x14ac:dyDescent="0.25">
      <c r="A31152" t="s">
        <v>108462</v>
      </c>
      <c r="B31152" t="s">
        <v>108463</v>
      </c>
      <c r="C31152" t="s">
        <v>108464</v>
      </c>
      <c r="D31152" t="s">
        <v>108465</v>
      </c>
      <c r="E31152" t="s">
        <v>202</v>
      </c>
      <c r="F31152" t="s">
        <v>21</v>
      </c>
      <c r="G31152" t="s">
        <v>59</v>
      </c>
      <c r="H31152" t="s">
        <v>60</v>
      </c>
      <c r="I31152" t="s">
        <v>66</v>
      </c>
      <c r="J31152" s="1">
        <v>40544</v>
      </c>
    </row>
    <row r="31153" spans="1:10" x14ac:dyDescent="0.25">
      <c r="A31153" t="s">
        <v>108466</v>
      </c>
      <c r="B31153" t="s">
        <v>108467</v>
      </c>
      <c r="C31153" t="s">
        <v>108468</v>
      </c>
      <c r="D31153" t="s">
        <v>352</v>
      </c>
      <c r="E31153" t="s">
        <v>14</v>
      </c>
      <c r="F31153" t="s">
        <v>21</v>
      </c>
      <c r="G31153" t="s">
        <v>39</v>
      </c>
      <c r="H31153" t="s">
        <v>277</v>
      </c>
      <c r="I31153" t="s">
        <v>277</v>
      </c>
      <c r="J31153" s="1">
        <v>37987</v>
      </c>
    </row>
    <row r="31154" spans="1:10" x14ac:dyDescent="0.25">
      <c r="A31154" t="s">
        <v>108469</v>
      </c>
      <c r="B31154" t="s">
        <v>108470</v>
      </c>
      <c r="C31154" t="s">
        <v>108471</v>
      </c>
      <c r="D31154" t="s">
        <v>1379</v>
      </c>
      <c r="E31154" t="s">
        <v>108</v>
      </c>
      <c r="F31154" t="s">
        <v>21</v>
      </c>
      <c r="G31154" t="s">
        <v>59</v>
      </c>
      <c r="H31154" t="s">
        <v>60</v>
      </c>
      <c r="I31154" t="s">
        <v>601</v>
      </c>
      <c r="J31154" s="1">
        <v>36892</v>
      </c>
    </row>
    <row r="31155" spans="1:10" x14ac:dyDescent="0.25">
      <c r="A31155" t="s">
        <v>108472</v>
      </c>
      <c r="B31155" t="s">
        <v>108473</v>
      </c>
      <c r="C31155" t="s">
        <v>108474</v>
      </c>
      <c r="D31155" t="s">
        <v>44001</v>
      </c>
      <c r="E31155" t="s">
        <v>14</v>
      </c>
      <c r="J31155" s="1">
        <v>40848</v>
      </c>
    </row>
    <row r="31156" spans="1:10" x14ac:dyDescent="0.25">
      <c r="A31156" t="s">
        <v>108475</v>
      </c>
      <c r="B31156" t="s">
        <v>108476</v>
      </c>
      <c r="C31156" t="s">
        <v>108477</v>
      </c>
      <c r="D31156" t="s">
        <v>108478</v>
      </c>
      <c r="E31156" t="s">
        <v>14</v>
      </c>
      <c r="F31156" t="s">
        <v>1250</v>
      </c>
      <c r="G31156">
        <v>42</v>
      </c>
      <c r="H31156" t="s">
        <v>1251</v>
      </c>
      <c r="I31156" t="s">
        <v>1251</v>
      </c>
      <c r="J31156" s="1">
        <v>41760</v>
      </c>
    </row>
    <row r="31157" spans="1:10" x14ac:dyDescent="0.25">
      <c r="A31157" t="s">
        <v>108479</v>
      </c>
      <c r="B31157" t="s">
        <v>108480</v>
      </c>
      <c r="C31157" t="s">
        <v>108481</v>
      </c>
      <c r="D31157" t="s">
        <v>108482</v>
      </c>
      <c r="E31157" t="s">
        <v>14</v>
      </c>
      <c r="F31157" t="s">
        <v>336</v>
      </c>
      <c r="G31157">
        <v>11</v>
      </c>
      <c r="H31157" t="s">
        <v>492</v>
      </c>
      <c r="I31157" t="s">
        <v>492</v>
      </c>
      <c r="J31157" s="1">
        <v>40927</v>
      </c>
    </row>
    <row r="31158" spans="1:10" x14ac:dyDescent="0.25">
      <c r="A31158" t="s">
        <v>108483</v>
      </c>
      <c r="B31158" t="s">
        <v>108484</v>
      </c>
      <c r="C31158" t="s">
        <v>108485</v>
      </c>
      <c r="D31158" t="s">
        <v>38</v>
      </c>
      <c r="E31158" t="s">
        <v>14</v>
      </c>
      <c r="F31158" t="s">
        <v>21</v>
      </c>
      <c r="G31158" t="s">
        <v>803</v>
      </c>
      <c r="H31158" t="s">
        <v>804</v>
      </c>
      <c r="I31158" t="s">
        <v>7692</v>
      </c>
      <c r="J31158" s="1">
        <v>37257</v>
      </c>
    </row>
    <row r="31159" spans="1:10" x14ac:dyDescent="0.25">
      <c r="A31159" t="s">
        <v>108486</v>
      </c>
      <c r="B31159" t="s">
        <v>108487</v>
      </c>
      <c r="C31159" t="s">
        <v>108488</v>
      </c>
      <c r="D31159" t="s">
        <v>108489</v>
      </c>
      <c r="E31159" t="s">
        <v>14</v>
      </c>
      <c r="F31159" t="s">
        <v>21</v>
      </c>
      <c r="G31159" t="s">
        <v>59</v>
      </c>
      <c r="H31159" t="s">
        <v>60</v>
      </c>
      <c r="I31159" t="s">
        <v>2140</v>
      </c>
      <c r="J31159" s="1">
        <v>10594</v>
      </c>
    </row>
    <row r="31160" spans="1:10" x14ac:dyDescent="0.25">
      <c r="A31160" t="s">
        <v>108490</v>
      </c>
      <c r="B31160" t="s">
        <v>108491</v>
      </c>
      <c r="C31160" t="s">
        <v>108492</v>
      </c>
      <c r="D31160" t="s">
        <v>1418</v>
      </c>
      <c r="E31160" t="s">
        <v>108</v>
      </c>
      <c r="F31160" t="s">
        <v>21</v>
      </c>
      <c r="G31160" t="s">
        <v>803</v>
      </c>
      <c r="H31160" t="s">
        <v>804</v>
      </c>
      <c r="I31160" t="s">
        <v>4863</v>
      </c>
    </row>
    <row r="31161" spans="1:10" x14ac:dyDescent="0.25">
      <c r="A31161" t="s">
        <v>108493</v>
      </c>
      <c r="B31161" t="s">
        <v>108494</v>
      </c>
      <c r="C31161" t="s">
        <v>108495</v>
      </c>
      <c r="E31161" t="s">
        <v>14</v>
      </c>
      <c r="F31161" t="s">
        <v>21</v>
      </c>
      <c r="G31161" t="s">
        <v>1325</v>
      </c>
      <c r="H31161" t="s">
        <v>1326</v>
      </c>
      <c r="I31161" t="s">
        <v>3418</v>
      </c>
      <c r="J31161" s="1">
        <v>41275</v>
      </c>
    </row>
    <row r="31162" spans="1:10" x14ac:dyDescent="0.25">
      <c r="A31162" t="s">
        <v>108496</v>
      </c>
      <c r="B31162" t="s">
        <v>108497</v>
      </c>
      <c r="C31162" t="s">
        <v>108498</v>
      </c>
      <c r="D31162" t="s">
        <v>108499</v>
      </c>
      <c r="E31162" t="s">
        <v>14</v>
      </c>
      <c r="F31162" t="s">
        <v>21</v>
      </c>
      <c r="G31162" t="s">
        <v>137</v>
      </c>
      <c r="H31162" t="s">
        <v>138</v>
      </c>
      <c r="I31162" t="s">
        <v>138</v>
      </c>
      <c r="J31162" s="1">
        <v>41275</v>
      </c>
    </row>
    <row r="31163" spans="1:10" x14ac:dyDescent="0.25">
      <c r="A31163" t="s">
        <v>108500</v>
      </c>
      <c r="B31163" t="s">
        <v>108501</v>
      </c>
      <c r="C31163" t="s">
        <v>108502</v>
      </c>
      <c r="E31163" t="s">
        <v>14</v>
      </c>
      <c r="J31163" s="1">
        <v>42186</v>
      </c>
    </row>
    <row r="31164" spans="1:10" x14ac:dyDescent="0.25">
      <c r="A31164" t="s">
        <v>108503</v>
      </c>
      <c r="B31164" t="s">
        <v>108504</v>
      </c>
      <c r="C31164" t="s">
        <v>108505</v>
      </c>
      <c r="D31164" t="s">
        <v>105303</v>
      </c>
      <c r="E31164" t="s">
        <v>14</v>
      </c>
      <c r="F31164" t="s">
        <v>1057</v>
      </c>
      <c r="G31164">
        <v>1</v>
      </c>
      <c r="H31164" t="s">
        <v>1058</v>
      </c>
      <c r="I31164" t="s">
        <v>7050</v>
      </c>
      <c r="J31164" s="1">
        <v>37622</v>
      </c>
    </row>
    <row r="31165" spans="1:10" x14ac:dyDescent="0.25">
      <c r="A31165" t="s">
        <v>108506</v>
      </c>
      <c r="B31165" t="s">
        <v>108507</v>
      </c>
      <c r="C31165" t="s">
        <v>108508</v>
      </c>
      <c r="D31165" t="s">
        <v>108509</v>
      </c>
      <c r="E31165" t="s">
        <v>14</v>
      </c>
      <c r="F31165" t="s">
        <v>21</v>
      </c>
      <c r="G31165" t="s">
        <v>59</v>
      </c>
      <c r="H31165" t="s">
        <v>60</v>
      </c>
      <c r="I31165" t="s">
        <v>61</v>
      </c>
      <c r="J31165" s="1">
        <v>42186</v>
      </c>
    </row>
    <row r="31166" spans="1:10" x14ac:dyDescent="0.25">
      <c r="A31166" t="s">
        <v>108510</v>
      </c>
      <c r="B31166" t="s">
        <v>108511</v>
      </c>
      <c r="C31166" t="s">
        <v>108512</v>
      </c>
      <c r="D31166" t="s">
        <v>761</v>
      </c>
      <c r="E31166" t="s">
        <v>14</v>
      </c>
      <c r="F31166" t="s">
        <v>1057</v>
      </c>
      <c r="G31166">
        <v>1</v>
      </c>
      <c r="H31166" t="s">
        <v>1693</v>
      </c>
      <c r="I31166" t="s">
        <v>108513</v>
      </c>
      <c r="J31166" s="1">
        <v>38718</v>
      </c>
    </row>
    <row r="31167" spans="1:10" x14ac:dyDescent="0.25">
      <c r="A31167" t="s">
        <v>108514</v>
      </c>
      <c r="B31167" t="s">
        <v>108515</v>
      </c>
      <c r="C31167" t="s">
        <v>108516</v>
      </c>
      <c r="D31167" t="s">
        <v>108517</v>
      </c>
      <c r="E31167" t="s">
        <v>14</v>
      </c>
      <c r="F31167" t="s">
        <v>21</v>
      </c>
      <c r="G31167" t="s">
        <v>281</v>
      </c>
      <c r="H31167" t="s">
        <v>573</v>
      </c>
      <c r="I31167" t="s">
        <v>65711</v>
      </c>
      <c r="J31167" s="1">
        <v>40756</v>
      </c>
    </row>
    <row r="31168" spans="1:10" x14ac:dyDescent="0.25">
      <c r="A31168" t="s">
        <v>108518</v>
      </c>
      <c r="B31168" t="s">
        <v>108519</v>
      </c>
      <c r="C31168" t="s">
        <v>108520</v>
      </c>
      <c r="D31168" t="s">
        <v>108521</v>
      </c>
      <c r="E31168" t="s">
        <v>14</v>
      </c>
      <c r="F31168" t="s">
        <v>21</v>
      </c>
      <c r="G31168" t="s">
        <v>59</v>
      </c>
      <c r="H31168" t="s">
        <v>90</v>
      </c>
      <c r="I31168" t="s">
        <v>90</v>
      </c>
      <c r="J31168" s="1">
        <v>41716</v>
      </c>
    </row>
    <row r="31169" spans="1:10" x14ac:dyDescent="0.25">
      <c r="A31169" t="s">
        <v>108522</v>
      </c>
      <c r="B31169" t="s">
        <v>108523</v>
      </c>
      <c r="C31169" t="s">
        <v>108524</v>
      </c>
      <c r="D31169" t="s">
        <v>108525</v>
      </c>
      <c r="E31169" t="s">
        <v>14</v>
      </c>
      <c r="J31169" s="1">
        <v>41275</v>
      </c>
    </row>
    <row r="31170" spans="1:10" x14ac:dyDescent="0.25">
      <c r="A31170" t="s">
        <v>108526</v>
      </c>
      <c r="B31170" t="s">
        <v>108527</v>
      </c>
      <c r="C31170" t="s">
        <v>108528</v>
      </c>
      <c r="D31170" t="s">
        <v>58</v>
      </c>
      <c r="E31170" t="s">
        <v>14</v>
      </c>
      <c r="F31170" t="s">
        <v>21</v>
      </c>
      <c r="G31170" t="s">
        <v>59</v>
      </c>
      <c r="H31170" t="s">
        <v>60</v>
      </c>
      <c r="I31170" t="s">
        <v>1155</v>
      </c>
    </row>
    <row r="31171" spans="1:10" x14ac:dyDescent="0.25">
      <c r="A31171" t="s">
        <v>108529</v>
      </c>
      <c r="B31171" t="s">
        <v>108530</v>
      </c>
      <c r="C31171" t="s">
        <v>108531</v>
      </c>
      <c r="D31171" t="s">
        <v>108532</v>
      </c>
      <c r="E31171" t="s">
        <v>14</v>
      </c>
      <c r="F31171" t="s">
        <v>1250</v>
      </c>
      <c r="G31171">
        <v>42</v>
      </c>
      <c r="H31171" t="s">
        <v>1251</v>
      </c>
      <c r="I31171" t="s">
        <v>1251</v>
      </c>
      <c r="J31171" s="1">
        <v>41760</v>
      </c>
    </row>
    <row r="31172" spans="1:10" x14ac:dyDescent="0.25">
      <c r="A31172" t="s">
        <v>108533</v>
      </c>
      <c r="B31172" t="s">
        <v>108534</v>
      </c>
      <c r="D31172" t="s">
        <v>259</v>
      </c>
      <c r="E31172" t="s">
        <v>14</v>
      </c>
    </row>
    <row r="31173" spans="1:10" x14ac:dyDescent="0.25">
      <c r="A31173" t="s">
        <v>108535</v>
      </c>
      <c r="B31173" t="s">
        <v>108536</v>
      </c>
      <c r="C31173" t="s">
        <v>108537</v>
      </c>
      <c r="D31173" t="s">
        <v>65</v>
      </c>
      <c r="E31173" t="s">
        <v>14</v>
      </c>
      <c r="F31173" t="s">
        <v>21</v>
      </c>
      <c r="G31173" t="s">
        <v>59</v>
      </c>
      <c r="H31173" t="s">
        <v>90</v>
      </c>
      <c r="I31173" t="s">
        <v>371</v>
      </c>
      <c r="J31173" s="1">
        <v>40962</v>
      </c>
    </row>
    <row r="31174" spans="1:10" x14ac:dyDescent="0.25">
      <c r="A31174" t="s">
        <v>108538</v>
      </c>
      <c r="B31174" t="s">
        <v>108539</v>
      </c>
      <c r="E31174" t="s">
        <v>14</v>
      </c>
      <c r="F31174" t="s">
        <v>21</v>
      </c>
      <c r="G31174" t="s">
        <v>1391</v>
      </c>
      <c r="H31174" t="s">
        <v>1392</v>
      </c>
      <c r="I31174" t="s">
        <v>1392</v>
      </c>
      <c r="J31174" s="1">
        <v>40826</v>
      </c>
    </row>
    <row r="31175" spans="1:10" x14ac:dyDescent="0.25">
      <c r="A31175" t="s">
        <v>108540</v>
      </c>
      <c r="B31175" t="s">
        <v>108541</v>
      </c>
      <c r="C31175" t="s">
        <v>108542</v>
      </c>
      <c r="D31175" t="s">
        <v>628</v>
      </c>
      <c r="E31175" t="s">
        <v>108</v>
      </c>
      <c r="F31175" t="s">
        <v>342</v>
      </c>
      <c r="G31175">
        <v>7</v>
      </c>
      <c r="H31175" t="s">
        <v>757</v>
      </c>
      <c r="I31175" t="s">
        <v>757</v>
      </c>
    </row>
    <row r="31176" spans="1:10" x14ac:dyDescent="0.25">
      <c r="A31176" t="s">
        <v>108543</v>
      </c>
      <c r="B31176" t="s">
        <v>108544</v>
      </c>
      <c r="C31176" t="s">
        <v>108545</v>
      </c>
      <c r="D31176" t="s">
        <v>108546</v>
      </c>
      <c r="E31176" t="s">
        <v>14</v>
      </c>
      <c r="F31176" t="s">
        <v>1057</v>
      </c>
      <c r="G31176">
        <v>4</v>
      </c>
      <c r="H31176" t="s">
        <v>1520</v>
      </c>
      <c r="I31176" t="s">
        <v>1520</v>
      </c>
      <c r="J31176" s="1">
        <v>40940</v>
      </c>
    </row>
    <row r="31177" spans="1:10" x14ac:dyDescent="0.25">
      <c r="A31177" t="s">
        <v>108547</v>
      </c>
      <c r="B31177" t="s">
        <v>108548</v>
      </c>
      <c r="C31177" t="s">
        <v>108549</v>
      </c>
      <c r="D31177" t="s">
        <v>440</v>
      </c>
      <c r="E31177" t="s">
        <v>14</v>
      </c>
      <c r="F31177" t="s">
        <v>21</v>
      </c>
      <c r="G31177" t="s">
        <v>1325</v>
      </c>
      <c r="H31177" t="s">
        <v>1326</v>
      </c>
      <c r="I31177" t="s">
        <v>1326</v>
      </c>
    </row>
    <row r="31178" spans="1:10" x14ac:dyDescent="0.25">
      <c r="A31178" t="s">
        <v>108550</v>
      </c>
      <c r="B31178" t="s">
        <v>108551</v>
      </c>
      <c r="C31178" t="s">
        <v>108552</v>
      </c>
      <c r="D31178" t="s">
        <v>45</v>
      </c>
      <c r="E31178" t="s">
        <v>14</v>
      </c>
      <c r="J31178" s="1">
        <v>39022</v>
      </c>
    </row>
    <row r="31179" spans="1:10" x14ac:dyDescent="0.25">
      <c r="A31179" t="s">
        <v>108553</v>
      </c>
      <c r="B31179" t="s">
        <v>108554</v>
      </c>
      <c r="C31179" t="s">
        <v>108555</v>
      </c>
      <c r="D31179" t="s">
        <v>1067</v>
      </c>
      <c r="E31179" t="s">
        <v>14</v>
      </c>
      <c r="F31179" t="s">
        <v>2266</v>
      </c>
      <c r="G31179">
        <v>68</v>
      </c>
      <c r="H31179" t="s">
        <v>24768</v>
      </c>
      <c r="I31179" t="s">
        <v>24768</v>
      </c>
      <c r="J31179" s="1">
        <v>41352</v>
      </c>
    </row>
    <row r="31180" spans="1:10" x14ac:dyDescent="0.25">
      <c r="A31180" t="s">
        <v>108556</v>
      </c>
      <c r="B31180" t="s">
        <v>108557</v>
      </c>
      <c r="C31180" t="s">
        <v>108558</v>
      </c>
      <c r="D31180" t="s">
        <v>108559</v>
      </c>
      <c r="E31180" t="s">
        <v>14</v>
      </c>
      <c r="F31180" t="s">
        <v>52</v>
      </c>
      <c r="G31180" t="s">
        <v>197</v>
      </c>
      <c r="H31180" t="s">
        <v>198</v>
      </c>
      <c r="I31180" t="s">
        <v>15546</v>
      </c>
      <c r="J31180" s="1">
        <v>41518</v>
      </c>
    </row>
    <row r="31181" spans="1:10" x14ac:dyDescent="0.25">
      <c r="A31181" t="s">
        <v>108560</v>
      </c>
      <c r="B31181" t="s">
        <v>108561</v>
      </c>
      <c r="C31181" t="s">
        <v>108562</v>
      </c>
      <c r="D31181" t="s">
        <v>736</v>
      </c>
      <c r="E31181" t="s">
        <v>14</v>
      </c>
      <c r="F31181" t="s">
        <v>1057</v>
      </c>
      <c r="G31181">
        <v>1</v>
      </c>
      <c r="H31181" t="s">
        <v>1058</v>
      </c>
      <c r="I31181" t="s">
        <v>17350</v>
      </c>
    </row>
    <row r="31182" spans="1:10" x14ac:dyDescent="0.25">
      <c r="A31182" t="s">
        <v>108563</v>
      </c>
      <c r="B31182" t="s">
        <v>108564</v>
      </c>
      <c r="C31182" t="s">
        <v>108565</v>
      </c>
      <c r="D31182" t="s">
        <v>108566</v>
      </c>
      <c r="E31182" t="s">
        <v>202</v>
      </c>
      <c r="F31182" t="s">
        <v>645</v>
      </c>
      <c r="G31182">
        <v>5</v>
      </c>
      <c r="H31182" t="s">
        <v>81216</v>
      </c>
      <c r="I31182" t="s">
        <v>81216</v>
      </c>
      <c r="J31182" s="1">
        <v>42109</v>
      </c>
    </row>
    <row r="31183" spans="1:10" x14ac:dyDescent="0.25">
      <c r="A31183" t="s">
        <v>108567</v>
      </c>
      <c r="B31183" t="s">
        <v>108568</v>
      </c>
      <c r="C31183" t="s">
        <v>108569</v>
      </c>
      <c r="D31183" t="s">
        <v>108570</v>
      </c>
      <c r="E31183" t="s">
        <v>202</v>
      </c>
      <c r="F31183" t="s">
        <v>21</v>
      </c>
      <c r="G31183" t="s">
        <v>375</v>
      </c>
      <c r="H31183" t="s">
        <v>4554</v>
      </c>
      <c r="I31183" t="s">
        <v>4554</v>
      </c>
      <c r="J31183" s="1">
        <v>40607</v>
      </c>
    </row>
    <row r="31184" spans="1:10" x14ac:dyDescent="0.25">
      <c r="A31184" t="s">
        <v>108571</v>
      </c>
      <c r="B31184" t="s">
        <v>108572</v>
      </c>
      <c r="C31184" t="s">
        <v>108573</v>
      </c>
      <c r="D31184" t="s">
        <v>32</v>
      </c>
      <c r="E31184" t="s">
        <v>108</v>
      </c>
      <c r="F31184" t="s">
        <v>21</v>
      </c>
      <c r="G31184" t="s">
        <v>59</v>
      </c>
      <c r="H31184" t="s">
        <v>60</v>
      </c>
      <c r="I31184" t="s">
        <v>61</v>
      </c>
      <c r="J31184" s="1">
        <v>38838</v>
      </c>
    </row>
    <row r="31185" spans="1:10" x14ac:dyDescent="0.25">
      <c r="A31185" t="s">
        <v>108574</v>
      </c>
      <c r="B31185" t="s">
        <v>108575</v>
      </c>
      <c r="C31185" t="s">
        <v>108576</v>
      </c>
      <c r="D31185" t="s">
        <v>108577</v>
      </c>
      <c r="E31185" t="s">
        <v>14</v>
      </c>
      <c r="F31185" t="s">
        <v>21</v>
      </c>
      <c r="G31185" t="s">
        <v>39</v>
      </c>
      <c r="H31185" t="s">
        <v>277</v>
      </c>
      <c r="I31185" t="s">
        <v>277</v>
      </c>
      <c r="J31185" s="1">
        <v>38718</v>
      </c>
    </row>
    <row r="31186" spans="1:10" x14ac:dyDescent="0.25">
      <c r="A31186" t="s">
        <v>108578</v>
      </c>
      <c r="B31186" t="s">
        <v>108579</v>
      </c>
      <c r="C31186" t="s">
        <v>108580</v>
      </c>
      <c r="D31186" t="s">
        <v>51</v>
      </c>
      <c r="E31186" t="s">
        <v>14</v>
      </c>
      <c r="F31186" t="s">
        <v>15</v>
      </c>
      <c r="G31186">
        <v>16</v>
      </c>
      <c r="H31186" t="s">
        <v>5637</v>
      </c>
      <c r="I31186" t="s">
        <v>108581</v>
      </c>
    </row>
    <row r="31187" spans="1:10" x14ac:dyDescent="0.25">
      <c r="A31187" t="s">
        <v>108582</v>
      </c>
      <c r="B31187" t="s">
        <v>108583</v>
      </c>
      <c r="D31187" t="s">
        <v>32</v>
      </c>
      <c r="E31187" t="s">
        <v>14</v>
      </c>
      <c r="F31187" t="s">
        <v>21</v>
      </c>
      <c r="G31187" t="s">
        <v>59</v>
      </c>
      <c r="H31187" t="s">
        <v>60</v>
      </c>
      <c r="I31187" t="s">
        <v>266</v>
      </c>
      <c r="J31187" s="1">
        <v>38718</v>
      </c>
    </row>
    <row r="31188" spans="1:10" x14ac:dyDescent="0.25">
      <c r="A31188" t="s">
        <v>108584</v>
      </c>
      <c r="B31188" t="s">
        <v>108585</v>
      </c>
      <c r="C31188" t="s">
        <v>108586</v>
      </c>
      <c r="D31188" t="s">
        <v>45</v>
      </c>
      <c r="E31188" t="s">
        <v>14</v>
      </c>
      <c r="F31188" t="s">
        <v>453</v>
      </c>
      <c r="G31188">
        <v>48</v>
      </c>
      <c r="H31188" t="s">
        <v>454</v>
      </c>
      <c r="I31188" t="s">
        <v>454</v>
      </c>
      <c r="J31188" s="1">
        <v>40651</v>
      </c>
    </row>
    <row r="31189" spans="1:10" x14ac:dyDescent="0.25">
      <c r="A31189" t="s">
        <v>108587</v>
      </c>
      <c r="B31189" t="s">
        <v>108588</v>
      </c>
      <c r="C31189" t="s">
        <v>108589</v>
      </c>
      <c r="D31189" t="s">
        <v>713</v>
      </c>
      <c r="E31189" t="s">
        <v>14</v>
      </c>
      <c r="F31189" t="s">
        <v>21</v>
      </c>
      <c r="G31189" t="s">
        <v>101</v>
      </c>
      <c r="H31189" t="s">
        <v>102</v>
      </c>
      <c r="I31189" t="s">
        <v>103</v>
      </c>
      <c r="J31189" s="1">
        <v>40179</v>
      </c>
    </row>
    <row r="31190" spans="1:10" x14ac:dyDescent="0.25">
      <c r="A31190" t="s">
        <v>108590</v>
      </c>
      <c r="B31190" t="s">
        <v>108591</v>
      </c>
      <c r="C31190" t="s">
        <v>108592</v>
      </c>
      <c r="D31190" t="s">
        <v>51</v>
      </c>
      <c r="E31190" t="s">
        <v>14</v>
      </c>
      <c r="F31190" t="s">
        <v>21</v>
      </c>
      <c r="G31190" t="s">
        <v>803</v>
      </c>
      <c r="H31190" t="s">
        <v>11740</v>
      </c>
      <c r="I31190" t="s">
        <v>11740</v>
      </c>
      <c r="J31190" s="1">
        <v>39083</v>
      </c>
    </row>
    <row r="31191" spans="1:10" x14ac:dyDescent="0.25">
      <c r="A31191" t="s">
        <v>108593</v>
      </c>
      <c r="B31191" t="s">
        <v>108594</v>
      </c>
      <c r="C31191" t="s">
        <v>108595</v>
      </c>
      <c r="D31191" t="s">
        <v>1379</v>
      </c>
      <c r="E31191" t="s">
        <v>14</v>
      </c>
      <c r="J31191" s="1">
        <v>37712</v>
      </c>
    </row>
    <row r="31192" spans="1:10" x14ac:dyDescent="0.25">
      <c r="A31192" t="s">
        <v>108596</v>
      </c>
      <c r="B31192" t="s">
        <v>108597</v>
      </c>
      <c r="C31192" t="s">
        <v>108598</v>
      </c>
      <c r="D31192" t="s">
        <v>3979</v>
      </c>
      <c r="E31192" t="s">
        <v>14</v>
      </c>
      <c r="F31192" t="s">
        <v>547</v>
      </c>
      <c r="G31192">
        <v>56</v>
      </c>
      <c r="H31192" t="s">
        <v>20536</v>
      </c>
      <c r="I31192" t="s">
        <v>108599</v>
      </c>
      <c r="J31192" s="1">
        <v>38718</v>
      </c>
    </row>
    <row r="31193" spans="1:10" x14ac:dyDescent="0.25">
      <c r="A31193" t="s">
        <v>108600</v>
      </c>
      <c r="B31193" t="s">
        <v>108601</v>
      </c>
      <c r="C31193" t="s">
        <v>108602</v>
      </c>
      <c r="D31193" t="s">
        <v>108603</v>
      </c>
      <c r="E31193" t="s">
        <v>14</v>
      </c>
      <c r="F31193" t="s">
        <v>21</v>
      </c>
      <c r="G31193" t="s">
        <v>101</v>
      </c>
      <c r="H31193" t="s">
        <v>102</v>
      </c>
      <c r="I31193" t="s">
        <v>103</v>
      </c>
      <c r="J31193" s="1">
        <v>39778</v>
      </c>
    </row>
    <row r="31194" spans="1:10" x14ac:dyDescent="0.25">
      <c r="A31194" t="s">
        <v>108604</v>
      </c>
      <c r="B31194" t="s">
        <v>108605</v>
      </c>
      <c r="C31194" t="s">
        <v>108606</v>
      </c>
      <c r="D31194" t="s">
        <v>108607</v>
      </c>
      <c r="E31194" t="s">
        <v>14</v>
      </c>
      <c r="F31194" t="s">
        <v>21</v>
      </c>
      <c r="G31194" t="s">
        <v>1006</v>
      </c>
      <c r="H31194" t="s">
        <v>1030</v>
      </c>
      <c r="I31194" t="s">
        <v>1030</v>
      </c>
    </row>
    <row r="31195" spans="1:10" x14ac:dyDescent="0.25">
      <c r="A31195" t="s">
        <v>108608</v>
      </c>
      <c r="B31195" t="s">
        <v>108609</v>
      </c>
      <c r="C31195" t="s">
        <v>108610</v>
      </c>
      <c r="D31195" t="s">
        <v>108611</v>
      </c>
      <c r="E31195" t="s">
        <v>14</v>
      </c>
      <c r="F31195" t="s">
        <v>21</v>
      </c>
      <c r="G31195" t="s">
        <v>59</v>
      </c>
      <c r="H31195" t="s">
        <v>60</v>
      </c>
      <c r="I31195" t="s">
        <v>1246</v>
      </c>
      <c r="J31195" s="1">
        <v>41306</v>
      </c>
    </row>
    <row r="31196" spans="1:10" x14ac:dyDescent="0.25">
      <c r="A31196" t="s">
        <v>108612</v>
      </c>
      <c r="B31196" t="s">
        <v>108613</v>
      </c>
      <c r="C31196" t="s">
        <v>108614</v>
      </c>
      <c r="D31196" t="s">
        <v>8533</v>
      </c>
      <c r="E31196" t="s">
        <v>14</v>
      </c>
      <c r="F31196" t="s">
        <v>21</v>
      </c>
      <c r="G31196" t="s">
        <v>59</v>
      </c>
      <c r="H31196" t="s">
        <v>60</v>
      </c>
      <c r="I31196" t="s">
        <v>66</v>
      </c>
      <c r="J31196" s="1">
        <v>41640</v>
      </c>
    </row>
    <row r="31197" spans="1:10" x14ac:dyDescent="0.25">
      <c r="A31197" t="s">
        <v>108615</v>
      </c>
      <c r="B31197" t="s">
        <v>108616</v>
      </c>
      <c r="C31197" t="s">
        <v>108617</v>
      </c>
      <c r="D31197" t="s">
        <v>129</v>
      </c>
      <c r="E31197" t="s">
        <v>108</v>
      </c>
      <c r="F31197" t="s">
        <v>21</v>
      </c>
      <c r="G31197" t="s">
        <v>59</v>
      </c>
      <c r="H31197" t="s">
        <v>60</v>
      </c>
      <c r="I31197" t="s">
        <v>979</v>
      </c>
      <c r="J31197" s="1">
        <v>38718</v>
      </c>
    </row>
    <row r="31198" spans="1:10" x14ac:dyDescent="0.25">
      <c r="A31198" t="s">
        <v>108618</v>
      </c>
      <c r="B31198" t="s">
        <v>108619</v>
      </c>
      <c r="C31198" t="s">
        <v>108620</v>
      </c>
      <c r="D31198" t="s">
        <v>1773</v>
      </c>
      <c r="E31198" t="s">
        <v>14</v>
      </c>
      <c r="F31198" t="s">
        <v>21</v>
      </c>
      <c r="G31198" t="s">
        <v>59</v>
      </c>
      <c r="H31198" t="s">
        <v>1216</v>
      </c>
      <c r="I31198" t="s">
        <v>1216</v>
      </c>
      <c r="J31198" s="1">
        <v>41900</v>
      </c>
    </row>
    <row r="31199" spans="1:10" x14ac:dyDescent="0.25">
      <c r="A31199" t="s">
        <v>108621</v>
      </c>
      <c r="B31199" t="s">
        <v>108622</v>
      </c>
      <c r="C31199" t="s">
        <v>108623</v>
      </c>
      <c r="D31199" t="s">
        <v>270</v>
      </c>
      <c r="E31199" t="s">
        <v>14</v>
      </c>
      <c r="F31199" t="s">
        <v>21</v>
      </c>
      <c r="G31199" t="s">
        <v>59</v>
      </c>
      <c r="H31199" t="s">
        <v>961</v>
      </c>
      <c r="I31199" t="s">
        <v>2232</v>
      </c>
      <c r="J31199" s="1">
        <v>40544</v>
      </c>
    </row>
    <row r="31200" spans="1:10" x14ac:dyDescent="0.25">
      <c r="A31200" t="s">
        <v>108624</v>
      </c>
      <c r="B31200" t="s">
        <v>108625</v>
      </c>
      <c r="C31200" t="s">
        <v>108626</v>
      </c>
      <c r="D31200" t="s">
        <v>108627</v>
      </c>
      <c r="E31200" t="s">
        <v>14</v>
      </c>
      <c r="F31200" t="s">
        <v>21</v>
      </c>
      <c r="G31200" t="s">
        <v>59</v>
      </c>
      <c r="H31200" t="s">
        <v>60</v>
      </c>
      <c r="I31200" t="s">
        <v>66</v>
      </c>
      <c r="J31200" s="1">
        <v>40179</v>
      </c>
    </row>
    <row r="31201" spans="1:10" x14ac:dyDescent="0.25">
      <c r="A31201" t="s">
        <v>108628</v>
      </c>
      <c r="B31201" t="s">
        <v>108629</v>
      </c>
      <c r="C31201" t="s">
        <v>108630</v>
      </c>
      <c r="D31201" t="s">
        <v>38</v>
      </c>
      <c r="E31201" t="s">
        <v>14</v>
      </c>
      <c r="F31201" t="s">
        <v>21</v>
      </c>
      <c r="G31201" t="s">
        <v>130</v>
      </c>
      <c r="H31201" t="s">
        <v>131</v>
      </c>
      <c r="I31201" t="s">
        <v>4319</v>
      </c>
      <c r="J31201" s="1">
        <v>37257</v>
      </c>
    </row>
    <row r="31202" spans="1:10" x14ac:dyDescent="0.25">
      <c r="A31202" t="s">
        <v>108631</v>
      </c>
      <c r="B31202" t="s">
        <v>108632</v>
      </c>
      <c r="C31202" t="s">
        <v>108633</v>
      </c>
      <c r="D31202" t="s">
        <v>112</v>
      </c>
      <c r="E31202" t="s">
        <v>14</v>
      </c>
      <c r="F31202" t="s">
        <v>21</v>
      </c>
      <c r="G31202" t="s">
        <v>59</v>
      </c>
      <c r="H31202" t="s">
        <v>90</v>
      </c>
      <c r="I31202" t="s">
        <v>18355</v>
      </c>
      <c r="J31202" s="1">
        <v>41487</v>
      </c>
    </row>
    <row r="31203" spans="1:10" x14ac:dyDescent="0.25">
      <c r="A31203" t="s">
        <v>108634</v>
      </c>
      <c r="B31203" t="s">
        <v>108635</v>
      </c>
      <c r="C31203" t="s">
        <v>108636</v>
      </c>
      <c r="E31203" t="s">
        <v>202</v>
      </c>
      <c r="F31203" t="s">
        <v>21</v>
      </c>
      <c r="G31203" t="s">
        <v>59</v>
      </c>
      <c r="H31203" t="s">
        <v>60</v>
      </c>
      <c r="I31203" t="s">
        <v>66</v>
      </c>
      <c r="J31203" s="1">
        <v>42005</v>
      </c>
    </row>
    <row r="31204" spans="1:10" x14ac:dyDescent="0.25">
      <c r="A31204" t="s">
        <v>108637</v>
      </c>
      <c r="B31204" t="s">
        <v>108638</v>
      </c>
      <c r="C31204" t="s">
        <v>108639</v>
      </c>
      <c r="D31204" t="s">
        <v>108640</v>
      </c>
      <c r="E31204" t="s">
        <v>14</v>
      </c>
      <c r="F31204" t="s">
        <v>21</v>
      </c>
      <c r="G31204" t="s">
        <v>281</v>
      </c>
      <c r="H31204" t="s">
        <v>1025</v>
      </c>
      <c r="I31204" t="s">
        <v>1025</v>
      </c>
      <c r="J31204" s="1">
        <v>41275</v>
      </c>
    </row>
    <row r="31205" spans="1:10" x14ac:dyDescent="0.25">
      <c r="A31205" t="s">
        <v>108641</v>
      </c>
      <c r="B31205" t="s">
        <v>108642</v>
      </c>
      <c r="C31205" t="s">
        <v>108643</v>
      </c>
      <c r="D31205" t="s">
        <v>108644</v>
      </c>
      <c r="E31205" t="s">
        <v>14</v>
      </c>
    </row>
    <row r="31206" spans="1:10" x14ac:dyDescent="0.25">
      <c r="A31206" t="s">
        <v>108645</v>
      </c>
      <c r="B31206" t="s">
        <v>108646</v>
      </c>
      <c r="C31206" t="s">
        <v>108647</v>
      </c>
      <c r="D31206" t="s">
        <v>108648</v>
      </c>
      <c r="E31206" t="s">
        <v>14</v>
      </c>
      <c r="F31206" t="s">
        <v>21</v>
      </c>
      <c r="G31206" t="s">
        <v>153</v>
      </c>
      <c r="H31206" t="s">
        <v>239</v>
      </c>
      <c r="I31206" t="s">
        <v>2400</v>
      </c>
    </row>
    <row r="31207" spans="1:10" x14ac:dyDescent="0.25">
      <c r="A31207" t="s">
        <v>108649</v>
      </c>
      <c r="B31207" t="s">
        <v>108650</v>
      </c>
      <c r="C31207" t="s">
        <v>108651</v>
      </c>
      <c r="D31207" t="s">
        <v>352</v>
      </c>
      <c r="E31207" t="s">
        <v>14</v>
      </c>
      <c r="F31207" t="s">
        <v>21</v>
      </c>
      <c r="G31207" t="s">
        <v>153</v>
      </c>
      <c r="H31207" t="s">
        <v>2681</v>
      </c>
      <c r="I31207" t="s">
        <v>6914</v>
      </c>
    </row>
    <row r="31208" spans="1:10" x14ac:dyDescent="0.25">
      <c r="A31208" t="s">
        <v>108652</v>
      </c>
      <c r="B31208" t="s">
        <v>108653</v>
      </c>
      <c r="C31208" t="s">
        <v>108654</v>
      </c>
      <c r="D31208" t="s">
        <v>761</v>
      </c>
      <c r="E31208" t="s">
        <v>14</v>
      </c>
      <c r="F31208" t="s">
        <v>15</v>
      </c>
      <c r="G31208">
        <v>2</v>
      </c>
      <c r="H31208" t="s">
        <v>3549</v>
      </c>
      <c r="I31208" t="s">
        <v>3549</v>
      </c>
    </row>
    <row r="31209" spans="1:10" x14ac:dyDescent="0.25">
      <c r="A31209" t="s">
        <v>108655</v>
      </c>
      <c r="B31209" t="s">
        <v>108656</v>
      </c>
      <c r="C31209" t="s">
        <v>108657</v>
      </c>
      <c r="D31209" t="s">
        <v>108658</v>
      </c>
      <c r="E31209" t="s">
        <v>14</v>
      </c>
      <c r="F31209" t="s">
        <v>401</v>
      </c>
      <c r="G31209">
        <v>19</v>
      </c>
      <c r="H31209" t="s">
        <v>402</v>
      </c>
      <c r="I31209" t="s">
        <v>403</v>
      </c>
      <c r="J31209" s="1">
        <v>41404</v>
      </c>
    </row>
    <row r="31210" spans="1:10" x14ac:dyDescent="0.25">
      <c r="A31210" t="s">
        <v>108659</v>
      </c>
      <c r="B31210" t="s">
        <v>108660</v>
      </c>
      <c r="C31210" t="s">
        <v>108661</v>
      </c>
      <c r="D31210" t="s">
        <v>108662</v>
      </c>
      <c r="E31210" t="s">
        <v>14</v>
      </c>
      <c r="F31210" t="s">
        <v>21</v>
      </c>
      <c r="G31210" t="s">
        <v>153</v>
      </c>
      <c r="H31210" t="s">
        <v>239</v>
      </c>
      <c r="I31210" t="s">
        <v>322</v>
      </c>
      <c r="J31210" s="1">
        <v>39630</v>
      </c>
    </row>
    <row r="31211" spans="1:10" x14ac:dyDescent="0.25">
      <c r="A31211" t="s">
        <v>108663</v>
      </c>
      <c r="B31211" t="s">
        <v>108664</v>
      </c>
      <c r="C31211" t="s">
        <v>108665</v>
      </c>
      <c r="D31211" t="s">
        <v>39592</v>
      </c>
      <c r="E31211" t="s">
        <v>108</v>
      </c>
      <c r="F31211" t="s">
        <v>21</v>
      </c>
      <c r="G31211" t="s">
        <v>39</v>
      </c>
      <c r="H31211" t="s">
        <v>277</v>
      </c>
      <c r="I31211" t="s">
        <v>277</v>
      </c>
      <c r="J31211" s="1">
        <v>35431</v>
      </c>
    </row>
    <row r="31212" spans="1:10" x14ac:dyDescent="0.25">
      <c r="A31212" t="s">
        <v>108666</v>
      </c>
      <c r="B31212" t="s">
        <v>108667</v>
      </c>
      <c r="D31212" t="s">
        <v>988</v>
      </c>
      <c r="E31212" t="s">
        <v>14</v>
      </c>
      <c r="F31212" t="s">
        <v>21</v>
      </c>
      <c r="G31212" t="s">
        <v>281</v>
      </c>
      <c r="H31212" t="s">
        <v>869</v>
      </c>
      <c r="I31212" t="s">
        <v>4100</v>
      </c>
      <c r="J31212" s="1">
        <v>36462</v>
      </c>
    </row>
    <row r="31213" spans="1:10" x14ac:dyDescent="0.25">
      <c r="A31213" t="s">
        <v>108668</v>
      </c>
      <c r="B31213" t="s">
        <v>108669</v>
      </c>
      <c r="C31213" t="s">
        <v>108670</v>
      </c>
      <c r="D31213" t="s">
        <v>352</v>
      </c>
      <c r="E31213" t="s">
        <v>14</v>
      </c>
      <c r="F31213" t="s">
        <v>33</v>
      </c>
    </row>
    <row r="31214" spans="1:10" x14ac:dyDescent="0.25">
      <c r="A31214" t="s">
        <v>108671</v>
      </c>
      <c r="B31214" t="s">
        <v>108672</v>
      </c>
      <c r="C31214" t="s">
        <v>108673</v>
      </c>
      <c r="D31214" t="s">
        <v>45</v>
      </c>
      <c r="E31214" t="s">
        <v>14</v>
      </c>
      <c r="F31214" t="s">
        <v>160</v>
      </c>
      <c r="G31214" t="s">
        <v>161</v>
      </c>
      <c r="H31214" t="s">
        <v>162</v>
      </c>
      <c r="I31214" t="s">
        <v>162</v>
      </c>
      <c r="J31214" s="1">
        <v>34700</v>
      </c>
    </row>
    <row r="31215" spans="1:10" x14ac:dyDescent="0.25">
      <c r="A31215" t="s">
        <v>108674</v>
      </c>
      <c r="B31215" t="s">
        <v>108675</v>
      </c>
      <c r="C31215" t="s">
        <v>108676</v>
      </c>
      <c r="D31215" t="s">
        <v>65</v>
      </c>
      <c r="E31215" t="s">
        <v>14</v>
      </c>
    </row>
    <row r="31216" spans="1:10" x14ac:dyDescent="0.25">
      <c r="A31216" t="s">
        <v>108677</v>
      </c>
      <c r="B31216" t="s">
        <v>108678</v>
      </c>
      <c r="C31216" t="s">
        <v>108679</v>
      </c>
      <c r="D31216" t="s">
        <v>108680</v>
      </c>
      <c r="E31216" t="s">
        <v>14</v>
      </c>
      <c r="F31216" t="s">
        <v>52</v>
      </c>
      <c r="G31216" t="s">
        <v>197</v>
      </c>
      <c r="H31216" t="s">
        <v>198</v>
      </c>
      <c r="I31216" t="s">
        <v>3495</v>
      </c>
    </row>
    <row r="31217" spans="1:10" x14ac:dyDescent="0.25">
      <c r="A31217" t="s">
        <v>108681</v>
      </c>
      <c r="B31217" t="s">
        <v>108682</v>
      </c>
      <c r="C31217" t="s">
        <v>108683</v>
      </c>
      <c r="D31217" t="s">
        <v>108684</v>
      </c>
      <c r="E31217" t="s">
        <v>108</v>
      </c>
      <c r="F31217" t="s">
        <v>33</v>
      </c>
      <c r="G31217">
        <v>22</v>
      </c>
      <c r="H31217" t="s">
        <v>34</v>
      </c>
      <c r="I31217" t="s">
        <v>34</v>
      </c>
    </row>
    <row r="31218" spans="1:10" x14ac:dyDescent="0.25">
      <c r="A31218" t="s">
        <v>108685</v>
      </c>
      <c r="B31218" t="s">
        <v>108686</v>
      </c>
      <c r="C31218" t="s">
        <v>108687</v>
      </c>
      <c r="D31218" t="s">
        <v>19237</v>
      </c>
      <c r="E31218" t="s">
        <v>108</v>
      </c>
      <c r="F31218" t="s">
        <v>33</v>
      </c>
      <c r="G31218">
        <v>2</v>
      </c>
      <c r="H31218" t="s">
        <v>308</v>
      </c>
      <c r="I31218" t="s">
        <v>308</v>
      </c>
      <c r="J31218" s="1">
        <v>41122</v>
      </c>
    </row>
    <row r="31219" spans="1:10" x14ac:dyDescent="0.25">
      <c r="A31219" t="s">
        <v>108688</v>
      </c>
      <c r="B31219" t="s">
        <v>108689</v>
      </c>
      <c r="C31219" t="s">
        <v>108690</v>
      </c>
      <c r="D31219" t="s">
        <v>251</v>
      </c>
      <c r="E31219" t="s">
        <v>14</v>
      </c>
      <c r="F31219" t="s">
        <v>33</v>
      </c>
      <c r="G31219">
        <v>22</v>
      </c>
      <c r="H31219" t="s">
        <v>34</v>
      </c>
      <c r="I31219" t="s">
        <v>34</v>
      </c>
      <c r="J31219" s="1">
        <v>41365</v>
      </c>
    </row>
    <row r="31220" spans="1:10" x14ac:dyDescent="0.25">
      <c r="A31220" t="s">
        <v>108691</v>
      </c>
      <c r="B31220" t="s">
        <v>108692</v>
      </c>
      <c r="C31220" t="s">
        <v>108693</v>
      </c>
      <c r="D31220" t="s">
        <v>352</v>
      </c>
      <c r="E31220" t="s">
        <v>14</v>
      </c>
      <c r="J31220" s="1">
        <v>39814</v>
      </c>
    </row>
    <row r="31221" spans="1:10" x14ac:dyDescent="0.25">
      <c r="A31221" t="s">
        <v>108694</v>
      </c>
      <c r="B31221" t="s">
        <v>108695</v>
      </c>
      <c r="C31221" t="s">
        <v>108696</v>
      </c>
      <c r="D31221" t="s">
        <v>38</v>
      </c>
      <c r="E31221" t="s">
        <v>14</v>
      </c>
      <c r="F31221" t="s">
        <v>33</v>
      </c>
      <c r="G31221">
        <v>22</v>
      </c>
      <c r="H31221" t="s">
        <v>34</v>
      </c>
      <c r="I31221" t="s">
        <v>34</v>
      </c>
    </row>
    <row r="31222" spans="1:10" x14ac:dyDescent="0.25">
      <c r="A31222" t="s">
        <v>108697</v>
      </c>
      <c r="B31222" t="s">
        <v>108698</v>
      </c>
      <c r="C31222" t="s">
        <v>108699</v>
      </c>
      <c r="D31222" t="s">
        <v>108700</v>
      </c>
      <c r="E31222" t="s">
        <v>14</v>
      </c>
      <c r="J31222" s="1">
        <v>41356</v>
      </c>
    </row>
    <row r="31223" spans="1:10" x14ac:dyDescent="0.25">
      <c r="A31223" t="s">
        <v>108701</v>
      </c>
      <c r="B31223" t="s">
        <v>108702</v>
      </c>
      <c r="C31223" t="s">
        <v>108703</v>
      </c>
      <c r="D31223" t="s">
        <v>15730</v>
      </c>
      <c r="E31223" t="s">
        <v>14</v>
      </c>
      <c r="F31223" t="s">
        <v>21</v>
      </c>
      <c r="G31223" t="s">
        <v>59</v>
      </c>
      <c r="H31223" t="s">
        <v>90</v>
      </c>
      <c r="I31223" t="s">
        <v>371</v>
      </c>
      <c r="J31223" s="1">
        <v>40544</v>
      </c>
    </row>
    <row r="31224" spans="1:10" x14ac:dyDescent="0.25">
      <c r="A31224" t="s">
        <v>108704</v>
      </c>
      <c r="B31224" t="s">
        <v>108705</v>
      </c>
      <c r="C31224" t="s">
        <v>108706</v>
      </c>
      <c r="D31224" t="s">
        <v>108707</v>
      </c>
      <c r="E31224" t="s">
        <v>14</v>
      </c>
      <c r="F31224" t="s">
        <v>2266</v>
      </c>
      <c r="G31224">
        <v>34</v>
      </c>
      <c r="H31224" t="s">
        <v>2267</v>
      </c>
      <c r="I31224" t="s">
        <v>2267</v>
      </c>
      <c r="J31224" s="1">
        <v>41022</v>
      </c>
    </row>
    <row r="31225" spans="1:10" x14ac:dyDescent="0.25">
      <c r="A31225" t="s">
        <v>108708</v>
      </c>
      <c r="B31225" t="s">
        <v>108709</v>
      </c>
      <c r="C31225" t="s">
        <v>108710</v>
      </c>
      <c r="D31225" t="s">
        <v>38</v>
      </c>
      <c r="E31225" t="s">
        <v>14</v>
      </c>
      <c r="F31225" t="s">
        <v>21</v>
      </c>
      <c r="G31225" t="s">
        <v>153</v>
      </c>
      <c r="H31225" t="s">
        <v>154</v>
      </c>
      <c r="I31225" t="s">
        <v>5812</v>
      </c>
    </row>
    <row r="31226" spans="1:10" x14ac:dyDescent="0.25">
      <c r="A31226" t="s">
        <v>108711</v>
      </c>
      <c r="B31226" t="s">
        <v>108712</v>
      </c>
      <c r="C31226" t="s">
        <v>108713</v>
      </c>
      <c r="D31226" t="s">
        <v>10052</v>
      </c>
      <c r="E31226" t="s">
        <v>202</v>
      </c>
      <c r="F31226" t="s">
        <v>123</v>
      </c>
      <c r="G31226" t="s">
        <v>124</v>
      </c>
      <c r="H31226" t="s">
        <v>125</v>
      </c>
      <c r="I31226" t="s">
        <v>125</v>
      </c>
      <c r="J31226" s="1">
        <v>39295</v>
      </c>
    </row>
    <row r="31227" spans="1:10" x14ac:dyDescent="0.25">
      <c r="A31227" t="s">
        <v>108714</v>
      </c>
      <c r="B31227" t="s">
        <v>108715</v>
      </c>
      <c r="C31227" t="s">
        <v>108716</v>
      </c>
      <c r="D31227" t="s">
        <v>108717</v>
      </c>
      <c r="E31227" t="s">
        <v>14</v>
      </c>
      <c r="F31227" t="s">
        <v>4932</v>
      </c>
      <c r="G31227">
        <v>9</v>
      </c>
      <c r="H31227" t="s">
        <v>7371</v>
      </c>
      <c r="I31227" t="s">
        <v>7371</v>
      </c>
      <c r="J31227" s="1">
        <v>41115</v>
      </c>
    </row>
    <row r="31228" spans="1:10" x14ac:dyDescent="0.25">
      <c r="A31228" t="s">
        <v>108718</v>
      </c>
      <c r="B31228" t="s">
        <v>108719</v>
      </c>
      <c r="C31228" t="s">
        <v>108720</v>
      </c>
      <c r="D31228" t="s">
        <v>45</v>
      </c>
      <c r="E31228" t="s">
        <v>684</v>
      </c>
      <c r="F31228" t="s">
        <v>21</v>
      </c>
      <c r="G31228" t="s">
        <v>1347</v>
      </c>
      <c r="H31228" t="s">
        <v>1348</v>
      </c>
      <c r="I31228" t="s">
        <v>1349</v>
      </c>
      <c r="J31228" s="1">
        <v>40788</v>
      </c>
    </row>
    <row r="31229" spans="1:10" x14ac:dyDescent="0.25">
      <c r="A31229" t="s">
        <v>108721</v>
      </c>
      <c r="B31229" t="s">
        <v>108722</v>
      </c>
      <c r="C31229" t="s">
        <v>108723</v>
      </c>
      <c r="D31229" t="s">
        <v>108724</v>
      </c>
      <c r="E31229" t="s">
        <v>14</v>
      </c>
      <c r="F31229" t="s">
        <v>123</v>
      </c>
      <c r="G31229" t="s">
        <v>2584</v>
      </c>
      <c r="H31229" t="s">
        <v>2585</v>
      </c>
      <c r="I31229" t="s">
        <v>2585</v>
      </c>
      <c r="J31229" s="1">
        <v>40634</v>
      </c>
    </row>
    <row r="31230" spans="1:10" x14ac:dyDescent="0.25">
      <c r="A31230" t="s">
        <v>108725</v>
      </c>
      <c r="B31230" t="s">
        <v>108726</v>
      </c>
      <c r="C31230" t="s">
        <v>108727</v>
      </c>
      <c r="D31230" t="s">
        <v>176</v>
      </c>
      <c r="E31230" t="s">
        <v>14</v>
      </c>
      <c r="F31230" t="s">
        <v>453</v>
      </c>
      <c r="G31230">
        <v>48</v>
      </c>
      <c r="H31230" t="s">
        <v>454</v>
      </c>
      <c r="I31230" t="s">
        <v>454</v>
      </c>
      <c r="J31230" s="1">
        <v>40238</v>
      </c>
    </row>
    <row r="31231" spans="1:10" x14ac:dyDescent="0.25">
      <c r="A31231" t="s">
        <v>108728</v>
      </c>
      <c r="B31231" t="s">
        <v>108729</v>
      </c>
      <c r="C31231" t="s">
        <v>108730</v>
      </c>
      <c r="D31231" t="s">
        <v>108731</v>
      </c>
      <c r="E31231" t="s">
        <v>14</v>
      </c>
      <c r="F31231" t="s">
        <v>21</v>
      </c>
      <c r="G31231" t="s">
        <v>59</v>
      </c>
      <c r="H31231" t="s">
        <v>60</v>
      </c>
      <c r="I31231" t="s">
        <v>266</v>
      </c>
      <c r="J31231" s="1">
        <v>41705</v>
      </c>
    </row>
    <row r="31232" spans="1:10" x14ac:dyDescent="0.25">
      <c r="A31232" t="s">
        <v>108732</v>
      </c>
      <c r="B31232" t="s">
        <v>108733</v>
      </c>
      <c r="C31232" t="s">
        <v>108734</v>
      </c>
      <c r="D31232" t="s">
        <v>108735</v>
      </c>
      <c r="E31232" t="s">
        <v>14</v>
      </c>
      <c r="F31232" t="s">
        <v>21</v>
      </c>
      <c r="G31232" t="s">
        <v>59</v>
      </c>
      <c r="H31232" t="s">
        <v>961</v>
      </c>
      <c r="I31232" t="s">
        <v>2232</v>
      </c>
      <c r="J31232" s="1">
        <v>42006</v>
      </c>
    </row>
    <row r="31233" spans="1:10" x14ac:dyDescent="0.25">
      <c r="A31233" t="s">
        <v>108736</v>
      </c>
      <c r="B31233" t="s">
        <v>108737</v>
      </c>
      <c r="C31233" t="s">
        <v>108738</v>
      </c>
      <c r="D31233" t="s">
        <v>34004</v>
      </c>
      <c r="E31233" t="s">
        <v>14</v>
      </c>
      <c r="F31233" t="s">
        <v>21</v>
      </c>
      <c r="G31233" t="s">
        <v>59</v>
      </c>
      <c r="H31233" t="s">
        <v>90</v>
      </c>
      <c r="I31233" t="s">
        <v>90</v>
      </c>
      <c r="J31233" s="1">
        <v>40909</v>
      </c>
    </row>
    <row r="31234" spans="1:10" x14ac:dyDescent="0.25">
      <c r="A31234" t="s">
        <v>108739</v>
      </c>
      <c r="B31234" t="s">
        <v>108737</v>
      </c>
      <c r="C31234" t="s">
        <v>108740</v>
      </c>
      <c r="D31234" t="s">
        <v>1952</v>
      </c>
      <c r="E31234" t="s">
        <v>14</v>
      </c>
      <c r="F31234" t="s">
        <v>2313</v>
      </c>
      <c r="J31234" s="1">
        <v>41640</v>
      </c>
    </row>
    <row r="31235" spans="1:10" x14ac:dyDescent="0.25">
      <c r="A31235" t="s">
        <v>108741</v>
      </c>
      <c r="B31235" t="s">
        <v>108742</v>
      </c>
      <c r="C31235" t="s">
        <v>108743</v>
      </c>
      <c r="D31235" t="s">
        <v>539</v>
      </c>
      <c r="E31235" t="s">
        <v>14</v>
      </c>
      <c r="F31235" t="s">
        <v>21</v>
      </c>
      <c r="G31235" t="s">
        <v>203</v>
      </c>
      <c r="H31235" t="s">
        <v>204</v>
      </c>
      <c r="I31235" t="s">
        <v>204</v>
      </c>
    </row>
    <row r="31236" spans="1:10" x14ac:dyDescent="0.25">
      <c r="A31236" t="s">
        <v>108744</v>
      </c>
      <c r="B31236" t="s">
        <v>108745</v>
      </c>
      <c r="C31236" t="s">
        <v>108746</v>
      </c>
      <c r="D31236" t="s">
        <v>38</v>
      </c>
      <c r="E31236" t="s">
        <v>14</v>
      </c>
      <c r="J31236" s="1">
        <v>41275</v>
      </c>
    </row>
    <row r="31237" spans="1:10" x14ac:dyDescent="0.25">
      <c r="A31237" t="s">
        <v>108747</v>
      </c>
      <c r="B31237" t="s">
        <v>108748</v>
      </c>
      <c r="C31237" t="s">
        <v>108749</v>
      </c>
      <c r="E31237" t="s">
        <v>14</v>
      </c>
    </row>
    <row r="31238" spans="1:10" x14ac:dyDescent="0.25">
      <c r="A31238" t="s">
        <v>108750</v>
      </c>
      <c r="B31238" t="s">
        <v>108751</v>
      </c>
      <c r="C31238" t="s">
        <v>108752</v>
      </c>
      <c r="D31238" t="s">
        <v>108753</v>
      </c>
      <c r="E31238" t="s">
        <v>14</v>
      </c>
      <c r="F31238" t="s">
        <v>52</v>
      </c>
      <c r="G31238" t="s">
        <v>4482</v>
      </c>
      <c r="H31238" t="s">
        <v>6231</v>
      </c>
      <c r="I31238" t="s">
        <v>6231</v>
      </c>
      <c r="J31238" s="1">
        <v>40330</v>
      </c>
    </row>
    <row r="31239" spans="1:10" x14ac:dyDescent="0.25">
      <c r="A31239" t="s">
        <v>108754</v>
      </c>
      <c r="B31239" t="s">
        <v>108751</v>
      </c>
      <c r="C31239" t="s">
        <v>108755</v>
      </c>
      <c r="D31239" t="s">
        <v>108756</v>
      </c>
      <c r="E31239" t="s">
        <v>14</v>
      </c>
      <c r="F31239" t="s">
        <v>123</v>
      </c>
      <c r="G31239" t="s">
        <v>3005</v>
      </c>
      <c r="H31239" t="s">
        <v>125</v>
      </c>
      <c r="I31239" t="s">
        <v>3006</v>
      </c>
      <c r="J31239" s="1">
        <v>41499</v>
      </c>
    </row>
    <row r="31240" spans="1:10" x14ac:dyDescent="0.25">
      <c r="A31240" t="s">
        <v>108757</v>
      </c>
      <c r="B31240" t="s">
        <v>108758</v>
      </c>
      <c r="C31240" t="s">
        <v>108759</v>
      </c>
      <c r="D31240" t="s">
        <v>108760</v>
      </c>
      <c r="E31240" t="s">
        <v>14</v>
      </c>
      <c r="F31240" t="s">
        <v>217</v>
      </c>
      <c r="G31240">
        <v>2</v>
      </c>
      <c r="H31240" t="s">
        <v>4950</v>
      </c>
      <c r="I31240" t="s">
        <v>108761</v>
      </c>
      <c r="J31240" s="1">
        <v>40311</v>
      </c>
    </row>
    <row r="31241" spans="1:10" x14ac:dyDescent="0.25">
      <c r="A31241" t="s">
        <v>108762</v>
      </c>
      <c r="B31241" t="s">
        <v>108763</v>
      </c>
      <c r="C31241" t="s">
        <v>108764</v>
      </c>
      <c r="D31241" t="s">
        <v>2194</v>
      </c>
      <c r="E31241" t="s">
        <v>14</v>
      </c>
      <c r="F31241" t="s">
        <v>160</v>
      </c>
      <c r="G31241" t="s">
        <v>161</v>
      </c>
      <c r="H31241" t="s">
        <v>162</v>
      </c>
      <c r="I31241" t="s">
        <v>162</v>
      </c>
      <c r="J31241" s="1">
        <v>41275</v>
      </c>
    </row>
    <row r="31242" spans="1:10" x14ac:dyDescent="0.25">
      <c r="A31242" t="s">
        <v>108765</v>
      </c>
      <c r="B31242" t="s">
        <v>108766</v>
      </c>
      <c r="E31242" t="s">
        <v>202</v>
      </c>
    </row>
    <row r="31243" spans="1:10" x14ac:dyDescent="0.25">
      <c r="A31243" t="s">
        <v>108767</v>
      </c>
      <c r="B31243" t="s">
        <v>108768</v>
      </c>
      <c r="C31243" t="s">
        <v>108769</v>
      </c>
      <c r="D31243" t="s">
        <v>51</v>
      </c>
      <c r="E31243" t="s">
        <v>14</v>
      </c>
      <c r="F31243" t="s">
        <v>21</v>
      </c>
      <c r="G31243" t="s">
        <v>4963</v>
      </c>
      <c r="H31243" t="s">
        <v>4964</v>
      </c>
      <c r="I31243" t="s">
        <v>4964</v>
      </c>
      <c r="J31243" s="1">
        <v>39083</v>
      </c>
    </row>
    <row r="31244" spans="1:10" x14ac:dyDescent="0.25">
      <c r="A31244" t="s">
        <v>108770</v>
      </c>
      <c r="B31244" t="s">
        <v>108771</v>
      </c>
      <c r="C31244" t="s">
        <v>108772</v>
      </c>
      <c r="D31244" t="s">
        <v>14131</v>
      </c>
      <c r="E31244" t="s">
        <v>14</v>
      </c>
      <c r="F31244" t="s">
        <v>4932</v>
      </c>
      <c r="G31244">
        <v>14</v>
      </c>
      <c r="H31244" t="s">
        <v>7371</v>
      </c>
      <c r="I31244" t="s">
        <v>7756</v>
      </c>
      <c r="J31244" s="1">
        <v>41250</v>
      </c>
    </row>
    <row r="31245" spans="1:10" x14ac:dyDescent="0.25">
      <c r="A31245" t="s">
        <v>108773</v>
      </c>
      <c r="B31245" t="s">
        <v>108774</v>
      </c>
      <c r="C31245" t="s">
        <v>108775</v>
      </c>
      <c r="D31245" t="s">
        <v>1372</v>
      </c>
      <c r="E31245" t="s">
        <v>14</v>
      </c>
      <c r="F31245" t="s">
        <v>33</v>
      </c>
    </row>
    <row r="31246" spans="1:10" x14ac:dyDescent="0.25">
      <c r="A31246" t="s">
        <v>108776</v>
      </c>
      <c r="B31246" t="s">
        <v>108777</v>
      </c>
      <c r="C31246" t="s">
        <v>108778</v>
      </c>
      <c r="D31246" t="s">
        <v>108779</v>
      </c>
      <c r="E31246" t="s">
        <v>14</v>
      </c>
      <c r="J31246" s="1">
        <v>40823</v>
      </c>
    </row>
    <row r="31247" spans="1:10" x14ac:dyDescent="0.25">
      <c r="A31247" t="s">
        <v>108780</v>
      </c>
      <c r="B31247" t="s">
        <v>108781</v>
      </c>
      <c r="C31247" t="s">
        <v>108782</v>
      </c>
      <c r="D31247" t="s">
        <v>2210</v>
      </c>
      <c r="E31247" t="s">
        <v>14</v>
      </c>
    </row>
    <row r="31248" spans="1:10" x14ac:dyDescent="0.25">
      <c r="A31248" t="s">
        <v>108783</v>
      </c>
      <c r="B31248" t="s">
        <v>108784</v>
      </c>
      <c r="C31248" t="s">
        <v>108785</v>
      </c>
      <c r="D31248" t="s">
        <v>65</v>
      </c>
      <c r="E31248" t="s">
        <v>14</v>
      </c>
    </row>
    <row r="31249" spans="1:10" x14ac:dyDescent="0.25">
      <c r="A31249" t="s">
        <v>108786</v>
      </c>
      <c r="B31249" t="s">
        <v>108787</v>
      </c>
      <c r="C31249" t="s">
        <v>108788</v>
      </c>
      <c r="D31249" t="s">
        <v>108789</v>
      </c>
      <c r="E31249" t="s">
        <v>14</v>
      </c>
    </row>
    <row r="31250" spans="1:10" x14ac:dyDescent="0.25">
      <c r="A31250" t="s">
        <v>108790</v>
      </c>
      <c r="B31250" t="s">
        <v>108791</v>
      </c>
      <c r="C31250" t="s">
        <v>108792</v>
      </c>
      <c r="D31250" t="s">
        <v>108793</v>
      </c>
      <c r="E31250" t="s">
        <v>108</v>
      </c>
      <c r="F31250" t="s">
        <v>123</v>
      </c>
      <c r="G31250" t="s">
        <v>124</v>
      </c>
      <c r="H31250" t="s">
        <v>125</v>
      </c>
      <c r="I31250" t="s">
        <v>125</v>
      </c>
      <c r="J31250" s="1">
        <v>39814</v>
      </c>
    </row>
    <row r="31251" spans="1:10" x14ac:dyDescent="0.25">
      <c r="A31251" t="s">
        <v>108794</v>
      </c>
      <c r="B31251" t="s">
        <v>108795</v>
      </c>
      <c r="C31251" t="s">
        <v>108796</v>
      </c>
      <c r="D31251" t="s">
        <v>60024</v>
      </c>
      <c r="E31251" t="s">
        <v>14</v>
      </c>
      <c r="F31251" t="s">
        <v>547</v>
      </c>
      <c r="G31251">
        <v>60</v>
      </c>
      <c r="H31251" t="s">
        <v>5643</v>
      </c>
      <c r="I31251" t="s">
        <v>5643</v>
      </c>
    </row>
    <row r="31252" spans="1:10" x14ac:dyDescent="0.25">
      <c r="A31252" t="s">
        <v>108797</v>
      </c>
      <c r="B31252" t="s">
        <v>108798</v>
      </c>
      <c r="C31252" t="s">
        <v>108799</v>
      </c>
      <c r="D31252" t="s">
        <v>108800</v>
      </c>
      <c r="E31252" t="s">
        <v>14</v>
      </c>
      <c r="F31252" t="s">
        <v>21</v>
      </c>
      <c r="G31252" t="s">
        <v>803</v>
      </c>
      <c r="H31252" t="s">
        <v>804</v>
      </c>
      <c r="I31252" t="s">
        <v>804</v>
      </c>
      <c r="J31252" s="1">
        <v>40603</v>
      </c>
    </row>
    <row r="31253" spans="1:10" x14ac:dyDescent="0.25">
      <c r="A31253" t="s">
        <v>108801</v>
      </c>
      <c r="B31253" t="s">
        <v>108802</v>
      </c>
      <c r="C31253" t="s">
        <v>108803</v>
      </c>
      <c r="D31253" t="s">
        <v>32</v>
      </c>
      <c r="E31253" t="s">
        <v>108</v>
      </c>
      <c r="F31253" t="s">
        <v>21</v>
      </c>
      <c r="G31253" t="s">
        <v>281</v>
      </c>
      <c r="H31253" t="s">
        <v>1025</v>
      </c>
      <c r="I31253" t="s">
        <v>56831</v>
      </c>
      <c r="J31253" s="1">
        <v>38292</v>
      </c>
    </row>
    <row r="31254" spans="1:10" x14ac:dyDescent="0.25">
      <c r="A31254" t="s">
        <v>108804</v>
      </c>
      <c r="B31254" t="s">
        <v>108805</v>
      </c>
      <c r="C31254" t="s">
        <v>108806</v>
      </c>
      <c r="E31254" t="s">
        <v>14</v>
      </c>
      <c r="F31254" t="s">
        <v>4129</v>
      </c>
      <c r="G31254">
        <v>11</v>
      </c>
      <c r="H31254" t="s">
        <v>4130</v>
      </c>
      <c r="I31254" t="s">
        <v>4130</v>
      </c>
      <c r="J31254" s="1">
        <v>40179</v>
      </c>
    </row>
    <row r="31255" spans="1:10" x14ac:dyDescent="0.25">
      <c r="A31255" t="s">
        <v>108807</v>
      </c>
      <c r="B31255" t="s">
        <v>108808</v>
      </c>
      <c r="C31255" t="s">
        <v>108809</v>
      </c>
      <c r="D31255" t="s">
        <v>108810</v>
      </c>
      <c r="E31255" t="s">
        <v>14</v>
      </c>
      <c r="F31255" t="s">
        <v>21</v>
      </c>
      <c r="G31255" t="s">
        <v>153</v>
      </c>
      <c r="H31255" t="s">
        <v>239</v>
      </c>
      <c r="I31255" t="s">
        <v>239</v>
      </c>
      <c r="J31255" s="1">
        <v>41242</v>
      </c>
    </row>
    <row r="31256" spans="1:10" x14ac:dyDescent="0.25">
      <c r="A31256" t="s">
        <v>108811</v>
      </c>
      <c r="B31256" t="s">
        <v>108812</v>
      </c>
      <c r="C31256" t="s">
        <v>108813</v>
      </c>
      <c r="D31256" t="s">
        <v>108814</v>
      </c>
      <c r="E31256" t="s">
        <v>14</v>
      </c>
      <c r="F31256" t="s">
        <v>21</v>
      </c>
      <c r="G31256" t="s">
        <v>59</v>
      </c>
      <c r="H31256" t="s">
        <v>60</v>
      </c>
      <c r="I31256" t="s">
        <v>66</v>
      </c>
      <c r="J31256" s="1">
        <v>40787</v>
      </c>
    </row>
    <row r="31257" spans="1:10" x14ac:dyDescent="0.25">
      <c r="A31257" t="s">
        <v>108815</v>
      </c>
      <c r="B31257" t="s">
        <v>108816</v>
      </c>
      <c r="C31257" t="s">
        <v>108817</v>
      </c>
      <c r="D31257" t="s">
        <v>9396</v>
      </c>
      <c r="E31257" t="s">
        <v>202</v>
      </c>
      <c r="F31257" t="s">
        <v>2313</v>
      </c>
      <c r="G31257">
        <v>4</v>
      </c>
      <c r="H31257" t="s">
        <v>8858</v>
      </c>
      <c r="I31257" t="s">
        <v>8858</v>
      </c>
      <c r="J31257" s="1">
        <v>42184</v>
      </c>
    </row>
    <row r="31258" spans="1:10" x14ac:dyDescent="0.25">
      <c r="A31258" t="s">
        <v>108818</v>
      </c>
      <c r="B31258" t="s">
        <v>108819</v>
      </c>
      <c r="C31258" t="s">
        <v>108820</v>
      </c>
      <c r="D31258" t="s">
        <v>108821</v>
      </c>
      <c r="E31258" t="s">
        <v>14</v>
      </c>
      <c r="F31258" t="s">
        <v>1057</v>
      </c>
      <c r="G31258">
        <v>2</v>
      </c>
      <c r="H31258" t="s">
        <v>1731</v>
      </c>
      <c r="I31258" t="s">
        <v>1731</v>
      </c>
      <c r="J31258" s="1">
        <v>41852</v>
      </c>
    </row>
    <row r="31259" spans="1:10" x14ac:dyDescent="0.25">
      <c r="A31259" t="s">
        <v>108822</v>
      </c>
      <c r="B31259" t="s">
        <v>108823</v>
      </c>
      <c r="C31259" t="s">
        <v>108824</v>
      </c>
      <c r="D31259" t="s">
        <v>108825</v>
      </c>
      <c r="E31259" t="s">
        <v>14</v>
      </c>
      <c r="F31259" t="s">
        <v>15</v>
      </c>
      <c r="G31259">
        <v>19</v>
      </c>
      <c r="H31259" t="s">
        <v>469</v>
      </c>
      <c r="I31259" t="s">
        <v>469</v>
      </c>
      <c r="J31259" s="1">
        <v>38961</v>
      </c>
    </row>
    <row r="31260" spans="1:10" x14ac:dyDescent="0.25">
      <c r="A31260" t="s">
        <v>108826</v>
      </c>
      <c r="B31260" t="s">
        <v>108827</v>
      </c>
      <c r="C31260" t="s">
        <v>108828</v>
      </c>
      <c r="E31260" t="s">
        <v>14</v>
      </c>
    </row>
    <row r="31261" spans="1:10" x14ac:dyDescent="0.25">
      <c r="A31261" t="s">
        <v>108829</v>
      </c>
      <c r="B31261" t="s">
        <v>108830</v>
      </c>
      <c r="C31261" t="s">
        <v>108831</v>
      </c>
      <c r="D31261" t="s">
        <v>21254</v>
      </c>
      <c r="E31261" t="s">
        <v>14</v>
      </c>
      <c r="F31261" t="s">
        <v>15</v>
      </c>
      <c r="G31261">
        <v>7</v>
      </c>
      <c r="H31261" t="s">
        <v>14079</v>
      </c>
      <c r="I31261" t="s">
        <v>14079</v>
      </c>
      <c r="J31261" s="1">
        <v>41913</v>
      </c>
    </row>
    <row r="31262" spans="1:10" x14ac:dyDescent="0.25">
      <c r="A31262" t="s">
        <v>108832</v>
      </c>
      <c r="B31262" t="s">
        <v>108833</v>
      </c>
      <c r="C31262" t="s">
        <v>108834</v>
      </c>
      <c r="D31262" t="s">
        <v>108835</v>
      </c>
      <c r="E31262" t="s">
        <v>14</v>
      </c>
      <c r="F31262" t="s">
        <v>21</v>
      </c>
      <c r="G31262" t="s">
        <v>39</v>
      </c>
      <c r="H31262" t="s">
        <v>277</v>
      </c>
      <c r="I31262" t="s">
        <v>277</v>
      </c>
      <c r="J31262" s="1">
        <v>41169</v>
      </c>
    </row>
    <row r="31263" spans="1:10" x14ac:dyDescent="0.25">
      <c r="A31263" t="s">
        <v>108836</v>
      </c>
      <c r="B31263" t="s">
        <v>108837</v>
      </c>
      <c r="C31263" t="s">
        <v>108838</v>
      </c>
      <c r="D31263" t="s">
        <v>108839</v>
      </c>
      <c r="E31263" t="s">
        <v>14</v>
      </c>
      <c r="F31263" t="s">
        <v>21</v>
      </c>
      <c r="G31263" t="s">
        <v>59</v>
      </c>
      <c r="H31263" t="s">
        <v>60</v>
      </c>
      <c r="I31263" t="s">
        <v>1098</v>
      </c>
    </row>
    <row r="31264" spans="1:10" x14ac:dyDescent="0.25">
      <c r="A31264" t="s">
        <v>108840</v>
      </c>
      <c r="B31264" t="s">
        <v>108841</v>
      </c>
      <c r="C31264" t="s">
        <v>108842</v>
      </c>
      <c r="D31264" t="s">
        <v>108843</v>
      </c>
      <c r="E31264" t="s">
        <v>14</v>
      </c>
      <c r="J31264" s="1">
        <v>41899</v>
      </c>
    </row>
    <row r="31265" spans="1:10" x14ac:dyDescent="0.25">
      <c r="A31265" t="s">
        <v>108844</v>
      </c>
      <c r="B31265" t="s">
        <v>108845</v>
      </c>
      <c r="C31265" t="s">
        <v>108846</v>
      </c>
      <c r="D31265" t="s">
        <v>65</v>
      </c>
      <c r="E31265" t="s">
        <v>14</v>
      </c>
      <c r="F31265" t="s">
        <v>21</v>
      </c>
      <c r="G31265" t="s">
        <v>59</v>
      </c>
      <c r="H31265" t="s">
        <v>60</v>
      </c>
      <c r="I31265" t="s">
        <v>1397</v>
      </c>
      <c r="J31265" s="1">
        <v>40544</v>
      </c>
    </row>
    <row r="31266" spans="1:10" x14ac:dyDescent="0.25">
      <c r="A31266" t="s">
        <v>108847</v>
      </c>
      <c r="B31266" t="s">
        <v>108848</v>
      </c>
      <c r="D31266" t="s">
        <v>51</v>
      </c>
      <c r="E31266" t="s">
        <v>14</v>
      </c>
      <c r="F31266" t="s">
        <v>33</v>
      </c>
      <c r="G31266">
        <v>31</v>
      </c>
      <c r="H31266" t="s">
        <v>58070</v>
      </c>
      <c r="I31266" t="s">
        <v>58071</v>
      </c>
    </row>
    <row r="31267" spans="1:10" x14ac:dyDescent="0.25">
      <c r="A31267" t="s">
        <v>108849</v>
      </c>
      <c r="B31267" t="s">
        <v>108850</v>
      </c>
      <c r="C31267" t="s">
        <v>108851</v>
      </c>
      <c r="D31267" t="s">
        <v>108852</v>
      </c>
      <c r="E31267" t="s">
        <v>14</v>
      </c>
      <c r="F31267" t="s">
        <v>336</v>
      </c>
      <c r="G31267">
        <v>11</v>
      </c>
      <c r="H31267" t="s">
        <v>492</v>
      </c>
      <c r="I31267" t="s">
        <v>492</v>
      </c>
    </row>
    <row r="31268" spans="1:10" x14ac:dyDescent="0.25">
      <c r="A31268" t="s">
        <v>108853</v>
      </c>
      <c r="B31268" t="s">
        <v>108854</v>
      </c>
      <c r="C31268" t="s">
        <v>108855</v>
      </c>
      <c r="D31268" t="s">
        <v>108856</v>
      </c>
      <c r="E31268" t="s">
        <v>14</v>
      </c>
      <c r="F31268" t="s">
        <v>645</v>
      </c>
      <c r="G31268">
        <v>20</v>
      </c>
      <c r="H31268" t="s">
        <v>646</v>
      </c>
      <c r="I31268" t="s">
        <v>646</v>
      </c>
      <c r="J31268" s="1">
        <v>41471</v>
      </c>
    </row>
    <row r="31269" spans="1:10" x14ac:dyDescent="0.25">
      <c r="A31269" t="s">
        <v>108857</v>
      </c>
      <c r="B31269" t="s">
        <v>108858</v>
      </c>
      <c r="C31269" t="s">
        <v>108859</v>
      </c>
      <c r="D31269" t="s">
        <v>70</v>
      </c>
      <c r="E31269" t="s">
        <v>14</v>
      </c>
      <c r="F31269" t="s">
        <v>8708</v>
      </c>
      <c r="G31269">
        <v>15</v>
      </c>
      <c r="H31269" t="s">
        <v>8709</v>
      </c>
      <c r="I31269" t="s">
        <v>8709</v>
      </c>
      <c r="J31269" s="1">
        <v>41227</v>
      </c>
    </row>
    <row r="31270" spans="1:10" x14ac:dyDescent="0.25">
      <c r="A31270" t="s">
        <v>108860</v>
      </c>
      <c r="B31270" t="s">
        <v>108861</v>
      </c>
      <c r="C31270" t="s">
        <v>108862</v>
      </c>
      <c r="D31270" t="s">
        <v>45</v>
      </c>
      <c r="E31270" t="s">
        <v>14</v>
      </c>
      <c r="F31270" t="s">
        <v>33</v>
      </c>
      <c r="G31270">
        <v>22</v>
      </c>
      <c r="H31270" t="s">
        <v>34</v>
      </c>
      <c r="I31270" t="s">
        <v>34</v>
      </c>
    </row>
    <row r="31271" spans="1:10" x14ac:dyDescent="0.25">
      <c r="A31271" t="s">
        <v>108863</v>
      </c>
      <c r="B31271" t="s">
        <v>108864</v>
      </c>
      <c r="D31271" t="s">
        <v>51</v>
      </c>
      <c r="E31271" t="s">
        <v>14</v>
      </c>
      <c r="F31271" t="s">
        <v>33</v>
      </c>
      <c r="G31271">
        <v>1</v>
      </c>
      <c r="H31271" t="s">
        <v>108865</v>
      </c>
      <c r="I31271" t="s">
        <v>108865</v>
      </c>
      <c r="J31271" s="1">
        <v>40909</v>
      </c>
    </row>
    <row r="31272" spans="1:10" x14ac:dyDescent="0.25">
      <c r="A31272" t="s">
        <v>108866</v>
      </c>
      <c r="B31272" t="s">
        <v>108867</v>
      </c>
      <c r="C31272" t="s">
        <v>108868</v>
      </c>
      <c r="D31272" t="s">
        <v>108869</v>
      </c>
      <c r="E31272" t="s">
        <v>14</v>
      </c>
    </row>
    <row r="31273" spans="1:10" x14ac:dyDescent="0.25">
      <c r="A31273" t="s">
        <v>108870</v>
      </c>
      <c r="B31273" t="s">
        <v>108871</v>
      </c>
      <c r="C31273" t="s">
        <v>108872</v>
      </c>
      <c r="D31273" t="s">
        <v>419</v>
      </c>
      <c r="E31273" t="s">
        <v>14</v>
      </c>
      <c r="F31273" t="s">
        <v>71</v>
      </c>
      <c r="G31273">
        <v>12</v>
      </c>
      <c r="H31273" t="s">
        <v>72</v>
      </c>
      <c r="I31273" t="s">
        <v>72</v>
      </c>
      <c r="J31273" s="1">
        <v>40909</v>
      </c>
    </row>
    <row r="31274" spans="1:10" x14ac:dyDescent="0.25">
      <c r="A31274" t="s">
        <v>108873</v>
      </c>
      <c r="B31274" t="s">
        <v>108874</v>
      </c>
      <c r="C31274" t="s">
        <v>108875</v>
      </c>
      <c r="D31274" t="s">
        <v>70</v>
      </c>
      <c r="E31274" t="s">
        <v>14</v>
      </c>
      <c r="F31274" t="s">
        <v>453</v>
      </c>
      <c r="G31274">
        <v>48</v>
      </c>
      <c r="H31274" t="s">
        <v>454</v>
      </c>
      <c r="I31274" t="s">
        <v>454</v>
      </c>
      <c r="J31274" s="1">
        <v>40360</v>
      </c>
    </row>
    <row r="31275" spans="1:10" x14ac:dyDescent="0.25">
      <c r="A31275" t="s">
        <v>108876</v>
      </c>
      <c r="B31275" t="s">
        <v>108877</v>
      </c>
      <c r="C31275" t="s">
        <v>108878</v>
      </c>
      <c r="D31275" t="s">
        <v>108879</v>
      </c>
      <c r="E31275" t="s">
        <v>14</v>
      </c>
      <c r="F31275" t="s">
        <v>453</v>
      </c>
      <c r="G31275">
        <v>48</v>
      </c>
      <c r="H31275" t="s">
        <v>454</v>
      </c>
      <c r="I31275" t="s">
        <v>454</v>
      </c>
      <c r="J31275" s="1">
        <v>40238</v>
      </c>
    </row>
    <row r="31276" spans="1:10" x14ac:dyDescent="0.25">
      <c r="A31276" t="s">
        <v>108880</v>
      </c>
      <c r="B31276" t="s">
        <v>108881</v>
      </c>
      <c r="C31276" t="s">
        <v>108882</v>
      </c>
      <c r="D31276" t="s">
        <v>108883</v>
      </c>
      <c r="E31276" t="s">
        <v>14</v>
      </c>
      <c r="F31276" t="s">
        <v>453</v>
      </c>
      <c r="G31276">
        <v>48</v>
      </c>
      <c r="H31276" t="s">
        <v>454</v>
      </c>
      <c r="I31276" t="s">
        <v>454</v>
      </c>
      <c r="J31276" s="1">
        <v>39569</v>
      </c>
    </row>
    <row r="31277" spans="1:10" x14ac:dyDescent="0.25">
      <c r="A31277" t="s">
        <v>108884</v>
      </c>
      <c r="B31277" t="s">
        <v>108885</v>
      </c>
      <c r="C31277" t="s">
        <v>108886</v>
      </c>
      <c r="D31277" t="s">
        <v>29204</v>
      </c>
      <c r="E31277" t="s">
        <v>202</v>
      </c>
      <c r="F31277" t="s">
        <v>453</v>
      </c>
      <c r="G31277">
        <v>48</v>
      </c>
      <c r="H31277" t="s">
        <v>454</v>
      </c>
      <c r="I31277" t="s">
        <v>454</v>
      </c>
      <c r="J31277" s="1">
        <v>40452</v>
      </c>
    </row>
    <row r="31278" spans="1:10" x14ac:dyDescent="0.25">
      <c r="A31278" t="s">
        <v>108887</v>
      </c>
      <c r="B31278" t="s">
        <v>108888</v>
      </c>
      <c r="C31278" t="s">
        <v>108889</v>
      </c>
      <c r="D31278" t="s">
        <v>108890</v>
      </c>
      <c r="E31278" t="s">
        <v>202</v>
      </c>
      <c r="J31278" s="1">
        <v>40274</v>
      </c>
    </row>
    <row r="31279" spans="1:10" x14ac:dyDescent="0.25">
      <c r="A31279" t="s">
        <v>108891</v>
      </c>
      <c r="B31279" t="s">
        <v>108892</v>
      </c>
      <c r="C31279" t="s">
        <v>108893</v>
      </c>
      <c r="D31279" t="s">
        <v>108894</v>
      </c>
      <c r="E31279" t="s">
        <v>108</v>
      </c>
      <c r="J31279" s="1">
        <v>40634</v>
      </c>
    </row>
    <row r="31280" spans="1:10" x14ac:dyDescent="0.25">
      <c r="A31280" t="s">
        <v>108895</v>
      </c>
      <c r="B31280" t="s">
        <v>108896</v>
      </c>
      <c r="C31280" t="s">
        <v>108897</v>
      </c>
      <c r="D31280" t="s">
        <v>3703</v>
      </c>
      <c r="E31280" t="s">
        <v>14</v>
      </c>
      <c r="F31280" t="s">
        <v>21</v>
      </c>
      <c r="G31280" t="s">
        <v>4963</v>
      </c>
      <c r="H31280" t="s">
        <v>4964</v>
      </c>
      <c r="I31280" t="s">
        <v>4964</v>
      </c>
      <c r="J31280" s="1">
        <v>39083</v>
      </c>
    </row>
    <row r="31281" spans="1:10" x14ac:dyDescent="0.25">
      <c r="A31281" t="s">
        <v>108898</v>
      </c>
      <c r="B31281" t="s">
        <v>108899</v>
      </c>
      <c r="C31281" t="s">
        <v>108900</v>
      </c>
      <c r="D31281" t="s">
        <v>89</v>
      </c>
      <c r="E31281" t="s">
        <v>14</v>
      </c>
      <c r="F31281" t="s">
        <v>21</v>
      </c>
      <c r="G31281" t="s">
        <v>59</v>
      </c>
      <c r="H31281" t="s">
        <v>914</v>
      </c>
      <c r="I31281" t="s">
        <v>1987</v>
      </c>
      <c r="J31281" s="1">
        <v>41275</v>
      </c>
    </row>
    <row r="31282" spans="1:10" x14ac:dyDescent="0.25">
      <c r="A31282" t="s">
        <v>108901</v>
      </c>
      <c r="B31282" t="s">
        <v>108902</v>
      </c>
      <c r="C31282" t="s">
        <v>108903</v>
      </c>
      <c r="D31282" t="s">
        <v>108904</v>
      </c>
      <c r="E31282" t="s">
        <v>14</v>
      </c>
      <c r="F31282" t="s">
        <v>21</v>
      </c>
      <c r="G31282" t="s">
        <v>59</v>
      </c>
      <c r="H31282" t="s">
        <v>1216</v>
      </c>
      <c r="I31282" t="s">
        <v>7229</v>
      </c>
    </row>
    <row r="31283" spans="1:10" x14ac:dyDescent="0.25">
      <c r="A31283" t="s">
        <v>108905</v>
      </c>
      <c r="B31283" t="s">
        <v>108906</v>
      </c>
      <c r="C31283" t="s">
        <v>108907</v>
      </c>
      <c r="D31283" t="s">
        <v>108908</v>
      </c>
      <c r="E31283" t="s">
        <v>14</v>
      </c>
      <c r="F31283" t="s">
        <v>21</v>
      </c>
      <c r="G31283" t="s">
        <v>101</v>
      </c>
      <c r="H31283" t="s">
        <v>102</v>
      </c>
      <c r="I31283" t="s">
        <v>5330</v>
      </c>
      <c r="J31283" s="1">
        <v>41462</v>
      </c>
    </row>
    <row r="31284" spans="1:10" x14ac:dyDescent="0.25">
      <c r="A31284" t="s">
        <v>108909</v>
      </c>
      <c r="B31284" t="s">
        <v>108910</v>
      </c>
      <c r="C31284" t="s">
        <v>108911</v>
      </c>
      <c r="D31284" t="s">
        <v>108912</v>
      </c>
      <c r="E31284" t="s">
        <v>202</v>
      </c>
      <c r="F31284" t="s">
        <v>21</v>
      </c>
      <c r="G31284" t="s">
        <v>94</v>
      </c>
      <c r="H31284" t="s">
        <v>95</v>
      </c>
      <c r="I31284" t="s">
        <v>4294</v>
      </c>
      <c r="J31284" s="1">
        <v>36526</v>
      </c>
    </row>
    <row r="31285" spans="1:10" x14ac:dyDescent="0.25">
      <c r="A31285" t="s">
        <v>108913</v>
      </c>
      <c r="B31285" t="s">
        <v>108914</v>
      </c>
      <c r="C31285" t="s">
        <v>108915</v>
      </c>
      <c r="D31285" t="s">
        <v>108916</v>
      </c>
      <c r="E31285" t="s">
        <v>14</v>
      </c>
      <c r="F31285" t="s">
        <v>21</v>
      </c>
      <c r="G31285" t="s">
        <v>293</v>
      </c>
      <c r="H31285" t="s">
        <v>294</v>
      </c>
      <c r="I31285" t="s">
        <v>294</v>
      </c>
      <c r="J31285" s="1">
        <v>41172</v>
      </c>
    </row>
    <row r="31286" spans="1:10" x14ac:dyDescent="0.25">
      <c r="A31286" t="s">
        <v>108917</v>
      </c>
      <c r="B31286" t="s">
        <v>108918</v>
      </c>
      <c r="C31286" t="s">
        <v>108919</v>
      </c>
      <c r="D31286" t="s">
        <v>89</v>
      </c>
      <c r="E31286" t="s">
        <v>14</v>
      </c>
      <c r="F31286" t="s">
        <v>21</v>
      </c>
      <c r="G31286" t="s">
        <v>59</v>
      </c>
      <c r="H31286" t="s">
        <v>60</v>
      </c>
      <c r="I31286" t="s">
        <v>266</v>
      </c>
      <c r="J31286" s="1">
        <v>41456</v>
      </c>
    </row>
    <row r="31287" spans="1:10" x14ac:dyDescent="0.25">
      <c r="A31287" t="s">
        <v>108920</v>
      </c>
      <c r="B31287" t="s">
        <v>108921</v>
      </c>
      <c r="C31287" t="s">
        <v>108922</v>
      </c>
      <c r="D31287" t="s">
        <v>108923</v>
      </c>
      <c r="E31287" t="s">
        <v>14</v>
      </c>
      <c r="F31287" t="s">
        <v>21</v>
      </c>
      <c r="G31287" t="s">
        <v>77</v>
      </c>
      <c r="H31287" t="s">
        <v>78</v>
      </c>
      <c r="I31287" t="s">
        <v>76436</v>
      </c>
      <c r="J31287" s="1">
        <v>41640</v>
      </c>
    </row>
    <row r="31288" spans="1:10" x14ac:dyDescent="0.25">
      <c r="A31288" t="s">
        <v>108924</v>
      </c>
      <c r="B31288" t="s">
        <v>108925</v>
      </c>
      <c r="D31288" t="s">
        <v>51</v>
      </c>
      <c r="E31288" t="s">
        <v>14</v>
      </c>
      <c r="F31288" t="s">
        <v>21</v>
      </c>
      <c r="G31288" t="s">
        <v>84</v>
      </c>
      <c r="H31288" t="s">
        <v>3564</v>
      </c>
      <c r="I31288" t="s">
        <v>3564</v>
      </c>
      <c r="J31288" s="1">
        <v>40909</v>
      </c>
    </row>
    <row r="31289" spans="1:10" x14ac:dyDescent="0.25">
      <c r="A31289" t="s">
        <v>108926</v>
      </c>
      <c r="B31289" t="s">
        <v>108927</v>
      </c>
      <c r="C31289" t="s">
        <v>108928</v>
      </c>
      <c r="D31289" t="s">
        <v>51</v>
      </c>
      <c r="E31289" t="s">
        <v>14</v>
      </c>
      <c r="F31289" t="s">
        <v>1121</v>
      </c>
      <c r="G31289">
        <v>25</v>
      </c>
      <c r="H31289" t="s">
        <v>1577</v>
      </c>
      <c r="I31289" t="s">
        <v>1578</v>
      </c>
      <c r="J31289" s="1">
        <v>36526</v>
      </c>
    </row>
    <row r="31290" spans="1:10" x14ac:dyDescent="0.25">
      <c r="A31290" t="s">
        <v>108929</v>
      </c>
      <c r="B31290" t="s">
        <v>108930</v>
      </c>
      <c r="C31290" t="s">
        <v>108931</v>
      </c>
      <c r="D31290" t="s">
        <v>108932</v>
      </c>
      <c r="E31290" t="s">
        <v>14</v>
      </c>
      <c r="F31290" t="s">
        <v>21</v>
      </c>
      <c r="G31290" t="s">
        <v>101</v>
      </c>
      <c r="H31290" t="s">
        <v>102</v>
      </c>
      <c r="I31290" t="s">
        <v>103</v>
      </c>
      <c r="J31290" s="1">
        <v>37257</v>
      </c>
    </row>
    <row r="31291" spans="1:10" x14ac:dyDescent="0.25">
      <c r="A31291" t="s">
        <v>108933</v>
      </c>
      <c r="B31291" t="s">
        <v>108934</v>
      </c>
      <c r="C31291" t="s">
        <v>108935</v>
      </c>
      <c r="D31291" t="s">
        <v>70</v>
      </c>
      <c r="E31291" t="s">
        <v>14</v>
      </c>
      <c r="J31291" s="1">
        <v>42036</v>
      </c>
    </row>
    <row r="31292" spans="1:10" x14ac:dyDescent="0.25">
      <c r="A31292" t="s">
        <v>108936</v>
      </c>
      <c r="B31292" t="s">
        <v>108937</v>
      </c>
      <c r="C31292" t="s">
        <v>108938</v>
      </c>
      <c r="D31292" t="s">
        <v>1242</v>
      </c>
      <c r="E31292" t="s">
        <v>14</v>
      </c>
      <c r="F31292" t="s">
        <v>21</v>
      </c>
      <c r="G31292" t="s">
        <v>137</v>
      </c>
      <c r="H31292" t="s">
        <v>138</v>
      </c>
      <c r="I31292" t="s">
        <v>41321</v>
      </c>
      <c r="J31292" s="1">
        <v>36892</v>
      </c>
    </row>
    <row r="31293" spans="1:10" x14ac:dyDescent="0.25">
      <c r="A31293" t="s">
        <v>108939</v>
      </c>
      <c r="B31293" t="s">
        <v>108940</v>
      </c>
      <c r="D31293" t="s">
        <v>988</v>
      </c>
      <c r="E31293" t="s">
        <v>14</v>
      </c>
      <c r="F31293" t="s">
        <v>21</v>
      </c>
      <c r="G31293" t="s">
        <v>59</v>
      </c>
      <c r="H31293" t="s">
        <v>60</v>
      </c>
      <c r="I31293" t="s">
        <v>924</v>
      </c>
      <c r="J31293" s="1">
        <v>38755</v>
      </c>
    </row>
    <row r="31294" spans="1:10" x14ac:dyDescent="0.25">
      <c r="A31294" t="s">
        <v>108941</v>
      </c>
      <c r="B31294" t="s">
        <v>108942</v>
      </c>
      <c r="C31294" t="s">
        <v>108943</v>
      </c>
      <c r="E31294" t="s">
        <v>14</v>
      </c>
      <c r="J31294" s="1">
        <v>42064</v>
      </c>
    </row>
    <row r="31295" spans="1:10" x14ac:dyDescent="0.25">
      <c r="A31295" t="s">
        <v>108944</v>
      </c>
      <c r="B31295" t="s">
        <v>108945</v>
      </c>
      <c r="C31295" t="s">
        <v>108946</v>
      </c>
      <c r="D31295" t="s">
        <v>108947</v>
      </c>
      <c r="E31295" t="s">
        <v>14</v>
      </c>
      <c r="F31295" t="s">
        <v>15</v>
      </c>
      <c r="G31295">
        <v>9</v>
      </c>
      <c r="H31295" t="s">
        <v>7991</v>
      </c>
      <c r="I31295" t="s">
        <v>7991</v>
      </c>
      <c r="J31295" s="1">
        <v>40779</v>
      </c>
    </row>
    <row r="31296" spans="1:10" x14ac:dyDescent="0.25">
      <c r="A31296" t="s">
        <v>108948</v>
      </c>
      <c r="B31296" t="s">
        <v>108949</v>
      </c>
      <c r="C31296" t="s">
        <v>108950</v>
      </c>
      <c r="D31296" t="s">
        <v>98535</v>
      </c>
      <c r="E31296" t="s">
        <v>14</v>
      </c>
      <c r="F31296" t="s">
        <v>21</v>
      </c>
      <c r="G31296" t="s">
        <v>137</v>
      </c>
      <c r="H31296" t="s">
        <v>138</v>
      </c>
      <c r="I31296" t="s">
        <v>138</v>
      </c>
      <c r="J31296" s="1">
        <v>41852</v>
      </c>
    </row>
    <row r="31297" spans="1:10" x14ac:dyDescent="0.25">
      <c r="A31297" t="s">
        <v>108951</v>
      </c>
      <c r="B31297" t="s">
        <v>108952</v>
      </c>
      <c r="C31297" t="s">
        <v>108953</v>
      </c>
      <c r="E31297" t="s">
        <v>202</v>
      </c>
      <c r="J31297" s="1">
        <v>41944</v>
      </c>
    </row>
    <row r="31298" spans="1:10" x14ac:dyDescent="0.25">
      <c r="A31298" t="s">
        <v>108954</v>
      </c>
      <c r="B31298" t="s">
        <v>108955</v>
      </c>
      <c r="C31298" t="s">
        <v>108956</v>
      </c>
      <c r="D31298" t="s">
        <v>108957</v>
      </c>
      <c r="E31298" t="s">
        <v>14</v>
      </c>
      <c r="F31298" t="s">
        <v>21</v>
      </c>
      <c r="G31298" t="s">
        <v>803</v>
      </c>
      <c r="H31298" t="s">
        <v>804</v>
      </c>
      <c r="I31298" t="s">
        <v>3594</v>
      </c>
      <c r="J31298" s="1">
        <v>39814</v>
      </c>
    </row>
    <row r="31299" spans="1:10" x14ac:dyDescent="0.25">
      <c r="A31299" t="s">
        <v>108958</v>
      </c>
      <c r="B31299" t="s">
        <v>108959</v>
      </c>
      <c r="C31299" t="s">
        <v>108960</v>
      </c>
      <c r="D31299" t="s">
        <v>108961</v>
      </c>
      <c r="E31299" t="s">
        <v>14</v>
      </c>
      <c r="F31299" t="s">
        <v>52</v>
      </c>
      <c r="G31299" t="s">
        <v>3334</v>
      </c>
      <c r="H31299" t="s">
        <v>3335</v>
      </c>
      <c r="I31299" t="s">
        <v>3336</v>
      </c>
      <c r="J31299" s="1">
        <v>41000</v>
      </c>
    </row>
    <row r="31300" spans="1:10" x14ac:dyDescent="0.25">
      <c r="A31300" t="s">
        <v>108962</v>
      </c>
      <c r="B31300" t="s">
        <v>108963</v>
      </c>
      <c r="C31300" t="s">
        <v>108964</v>
      </c>
      <c r="D31300" t="s">
        <v>108965</v>
      </c>
      <c r="E31300" t="s">
        <v>14</v>
      </c>
      <c r="J31300" s="1">
        <v>41122</v>
      </c>
    </row>
    <row r="31301" spans="1:10" x14ac:dyDescent="0.25">
      <c r="A31301" t="s">
        <v>108966</v>
      </c>
      <c r="B31301" t="s">
        <v>108967</v>
      </c>
      <c r="C31301" t="s">
        <v>108968</v>
      </c>
      <c r="D31301" t="s">
        <v>70</v>
      </c>
      <c r="E31301" t="s">
        <v>14</v>
      </c>
      <c r="J31301" s="1">
        <v>40057</v>
      </c>
    </row>
    <row r="31302" spans="1:10" x14ac:dyDescent="0.25">
      <c r="A31302" t="s">
        <v>108969</v>
      </c>
      <c r="B31302" t="s">
        <v>108970</v>
      </c>
      <c r="C31302" t="s">
        <v>108971</v>
      </c>
      <c r="D31302" t="s">
        <v>108972</v>
      </c>
      <c r="E31302" t="s">
        <v>14</v>
      </c>
      <c r="F31302" t="s">
        <v>2266</v>
      </c>
      <c r="G31302">
        <v>34</v>
      </c>
      <c r="H31302" t="s">
        <v>2267</v>
      </c>
      <c r="I31302" t="s">
        <v>2267</v>
      </c>
      <c r="J31302" s="1">
        <v>41275</v>
      </c>
    </row>
    <row r="31303" spans="1:10" x14ac:dyDescent="0.25">
      <c r="A31303" t="s">
        <v>108973</v>
      </c>
      <c r="B31303" t="s">
        <v>108974</v>
      </c>
      <c r="C31303" t="s">
        <v>108975</v>
      </c>
      <c r="E31303" t="s">
        <v>202</v>
      </c>
    </row>
    <row r="31304" spans="1:10" x14ac:dyDescent="0.25">
      <c r="A31304" t="s">
        <v>108976</v>
      </c>
      <c r="B31304" t="s">
        <v>108977</v>
      </c>
      <c r="C31304" t="s">
        <v>108978</v>
      </c>
      <c r="D31304" t="s">
        <v>1372</v>
      </c>
      <c r="E31304" t="s">
        <v>14</v>
      </c>
      <c r="F31304" t="s">
        <v>33</v>
      </c>
      <c r="G31304">
        <v>22</v>
      </c>
      <c r="H31304" t="s">
        <v>34</v>
      </c>
      <c r="I31304" t="s">
        <v>34</v>
      </c>
    </row>
    <row r="31305" spans="1:10" x14ac:dyDescent="0.25">
      <c r="A31305" t="s">
        <v>108979</v>
      </c>
      <c r="B31305" t="s">
        <v>108980</v>
      </c>
      <c r="C31305" t="s">
        <v>108981</v>
      </c>
      <c r="D31305" t="s">
        <v>108982</v>
      </c>
      <c r="E31305" t="s">
        <v>14</v>
      </c>
      <c r="F31305" t="s">
        <v>21</v>
      </c>
      <c r="G31305" t="s">
        <v>59</v>
      </c>
      <c r="H31305" t="s">
        <v>60</v>
      </c>
      <c r="I31305" t="s">
        <v>1098</v>
      </c>
      <c r="J31305" s="1">
        <v>40756</v>
      </c>
    </row>
    <row r="31306" spans="1:10" x14ac:dyDescent="0.25">
      <c r="A31306" t="s">
        <v>108983</v>
      </c>
      <c r="B31306" t="s">
        <v>108984</v>
      </c>
      <c r="C31306" t="s">
        <v>108985</v>
      </c>
      <c r="D31306" t="s">
        <v>51</v>
      </c>
      <c r="E31306" t="s">
        <v>108</v>
      </c>
      <c r="F31306" t="s">
        <v>21</v>
      </c>
      <c r="G31306" t="s">
        <v>3988</v>
      </c>
      <c r="H31306" t="s">
        <v>3989</v>
      </c>
      <c r="I31306" t="s">
        <v>3990</v>
      </c>
    </row>
    <row r="31307" spans="1:10" x14ac:dyDescent="0.25">
      <c r="A31307" t="s">
        <v>108986</v>
      </c>
      <c r="B31307" t="s">
        <v>108987</v>
      </c>
      <c r="C31307" t="s">
        <v>108988</v>
      </c>
      <c r="D31307" t="s">
        <v>108989</v>
      </c>
      <c r="E31307" t="s">
        <v>14</v>
      </c>
      <c r="F31307" t="s">
        <v>21</v>
      </c>
      <c r="G31307" t="s">
        <v>59</v>
      </c>
      <c r="H31307" t="s">
        <v>60</v>
      </c>
      <c r="I31307" t="s">
        <v>66</v>
      </c>
      <c r="J31307" s="1">
        <v>40909</v>
      </c>
    </row>
    <row r="31308" spans="1:10" x14ac:dyDescent="0.25">
      <c r="A31308" t="s">
        <v>108990</v>
      </c>
      <c r="B31308" t="s">
        <v>108991</v>
      </c>
      <c r="D31308" t="s">
        <v>41365</v>
      </c>
      <c r="E31308" t="s">
        <v>108</v>
      </c>
      <c r="F31308" t="s">
        <v>21</v>
      </c>
      <c r="G31308" t="s">
        <v>101</v>
      </c>
      <c r="H31308" t="s">
        <v>102</v>
      </c>
      <c r="I31308" t="s">
        <v>103</v>
      </c>
      <c r="J31308" s="1">
        <v>36161</v>
      </c>
    </row>
    <row r="31309" spans="1:10" x14ac:dyDescent="0.25">
      <c r="A31309" t="s">
        <v>108992</v>
      </c>
      <c r="B31309" t="s">
        <v>108993</v>
      </c>
      <c r="C31309" t="s">
        <v>108994</v>
      </c>
      <c r="D31309" t="s">
        <v>108995</v>
      </c>
      <c r="E31309" t="s">
        <v>14</v>
      </c>
      <c r="J31309" s="1">
        <v>41908</v>
      </c>
    </row>
    <row r="31310" spans="1:10" x14ac:dyDescent="0.25">
      <c r="A31310" t="s">
        <v>108996</v>
      </c>
      <c r="B31310" t="s">
        <v>108997</v>
      </c>
      <c r="C31310" t="s">
        <v>108998</v>
      </c>
      <c r="D31310" t="s">
        <v>45239</v>
      </c>
      <c r="E31310" t="s">
        <v>202</v>
      </c>
      <c r="F31310" t="s">
        <v>453</v>
      </c>
      <c r="G31310">
        <v>48</v>
      </c>
      <c r="H31310" t="s">
        <v>454</v>
      </c>
      <c r="I31310" t="s">
        <v>454</v>
      </c>
      <c r="J31310" s="1">
        <v>41167</v>
      </c>
    </row>
    <row r="31311" spans="1:10" x14ac:dyDescent="0.25">
      <c r="A31311" t="s">
        <v>108999</v>
      </c>
      <c r="B31311" t="s">
        <v>109000</v>
      </c>
      <c r="C31311" t="s">
        <v>109001</v>
      </c>
      <c r="D31311" t="s">
        <v>352</v>
      </c>
      <c r="E31311" t="s">
        <v>14</v>
      </c>
      <c r="F31311" t="s">
        <v>21</v>
      </c>
      <c r="G31311" t="s">
        <v>1347</v>
      </c>
      <c r="H31311" t="s">
        <v>1348</v>
      </c>
      <c r="I31311" t="s">
        <v>1349</v>
      </c>
      <c r="J31311" s="1">
        <v>40179</v>
      </c>
    </row>
    <row r="31312" spans="1:10" x14ac:dyDescent="0.25">
      <c r="A31312" t="s">
        <v>109002</v>
      </c>
      <c r="B31312" t="s">
        <v>109003</v>
      </c>
      <c r="C31312" t="s">
        <v>109004</v>
      </c>
      <c r="D31312" t="s">
        <v>70</v>
      </c>
      <c r="E31312" t="s">
        <v>14</v>
      </c>
      <c r="F31312" t="s">
        <v>15</v>
      </c>
      <c r="G31312">
        <v>10</v>
      </c>
      <c r="H31312" t="s">
        <v>667</v>
      </c>
      <c r="I31312" t="s">
        <v>668</v>
      </c>
    </row>
    <row r="31313" spans="1:10" x14ac:dyDescent="0.25">
      <c r="A31313" t="s">
        <v>109005</v>
      </c>
      <c r="B31313" t="s">
        <v>109006</v>
      </c>
      <c r="C31313" t="s">
        <v>109007</v>
      </c>
      <c r="D31313" t="s">
        <v>109008</v>
      </c>
      <c r="E31313" t="s">
        <v>14</v>
      </c>
      <c r="F31313" t="s">
        <v>160</v>
      </c>
      <c r="G31313" t="s">
        <v>161</v>
      </c>
      <c r="H31313" t="s">
        <v>162</v>
      </c>
      <c r="I31313" t="s">
        <v>162</v>
      </c>
      <c r="J31313" s="1">
        <v>39813</v>
      </c>
    </row>
    <row r="31314" spans="1:10" x14ac:dyDescent="0.25">
      <c r="A31314" t="s">
        <v>109009</v>
      </c>
      <c r="B31314" t="s">
        <v>109010</v>
      </c>
      <c r="C31314" t="s">
        <v>109011</v>
      </c>
      <c r="D31314" t="s">
        <v>109012</v>
      </c>
      <c r="E31314" t="s">
        <v>14</v>
      </c>
      <c r="F31314" t="s">
        <v>21</v>
      </c>
      <c r="G31314" t="s">
        <v>101</v>
      </c>
      <c r="H31314" t="s">
        <v>102</v>
      </c>
      <c r="I31314" t="s">
        <v>103</v>
      </c>
      <c r="J31314" s="1">
        <v>41640</v>
      </c>
    </row>
    <row r="31315" spans="1:10" x14ac:dyDescent="0.25">
      <c r="A31315" t="s">
        <v>109013</v>
      </c>
      <c r="B31315" t="s">
        <v>109014</v>
      </c>
      <c r="C31315" t="s">
        <v>109015</v>
      </c>
      <c r="D31315" t="s">
        <v>109016</v>
      </c>
      <c r="E31315" t="s">
        <v>14</v>
      </c>
      <c r="F31315" t="s">
        <v>3398</v>
      </c>
      <c r="G31315">
        <v>7</v>
      </c>
      <c r="H31315" t="s">
        <v>43595</v>
      </c>
      <c r="I31315" t="s">
        <v>23257</v>
      </c>
    </row>
    <row r="31316" spans="1:10" x14ac:dyDescent="0.25">
      <c r="A31316" t="s">
        <v>109017</v>
      </c>
      <c r="B31316" t="s">
        <v>109018</v>
      </c>
      <c r="C31316" t="s">
        <v>109019</v>
      </c>
      <c r="D31316" t="s">
        <v>109020</v>
      </c>
      <c r="E31316" t="s">
        <v>14</v>
      </c>
      <c r="F31316" t="s">
        <v>123</v>
      </c>
      <c r="G31316" t="s">
        <v>124</v>
      </c>
      <c r="H31316" t="s">
        <v>125</v>
      </c>
      <c r="I31316" t="s">
        <v>125</v>
      </c>
      <c r="J31316" s="1">
        <v>41275</v>
      </c>
    </row>
    <row r="31317" spans="1:10" x14ac:dyDescent="0.25">
      <c r="A31317" t="s">
        <v>109021</v>
      </c>
      <c r="B31317" t="s">
        <v>109022</v>
      </c>
      <c r="C31317" t="s">
        <v>109023</v>
      </c>
      <c r="D31317" t="s">
        <v>109024</v>
      </c>
      <c r="E31317" t="s">
        <v>14</v>
      </c>
      <c r="F31317" t="s">
        <v>21</v>
      </c>
      <c r="G31317" t="s">
        <v>59</v>
      </c>
      <c r="H31317" t="s">
        <v>60</v>
      </c>
      <c r="I31317" t="s">
        <v>66</v>
      </c>
      <c r="J31317" s="1">
        <v>40637</v>
      </c>
    </row>
    <row r="31318" spans="1:10" x14ac:dyDescent="0.25">
      <c r="A31318" t="s">
        <v>109025</v>
      </c>
      <c r="B31318" t="s">
        <v>109026</v>
      </c>
      <c r="C31318" t="s">
        <v>109027</v>
      </c>
      <c r="D31318" t="s">
        <v>109028</v>
      </c>
      <c r="E31318" t="s">
        <v>14</v>
      </c>
      <c r="F31318" t="s">
        <v>123</v>
      </c>
      <c r="G31318" t="s">
        <v>124</v>
      </c>
      <c r="H31318" t="s">
        <v>125</v>
      </c>
      <c r="I31318" t="s">
        <v>125</v>
      </c>
      <c r="J31318" s="1">
        <v>41254</v>
      </c>
    </row>
    <row r="31319" spans="1:10" x14ac:dyDescent="0.25">
      <c r="A31319" t="s">
        <v>109029</v>
      </c>
      <c r="B31319" t="s">
        <v>109030</v>
      </c>
      <c r="C31319" t="s">
        <v>109031</v>
      </c>
      <c r="D31319" t="s">
        <v>109032</v>
      </c>
      <c r="E31319" t="s">
        <v>14</v>
      </c>
      <c r="F31319" t="s">
        <v>21</v>
      </c>
      <c r="G31319" t="s">
        <v>1006</v>
      </c>
      <c r="H31319" t="s">
        <v>1007</v>
      </c>
      <c r="I31319" t="s">
        <v>1007</v>
      </c>
      <c r="J31319" s="1">
        <v>40878</v>
      </c>
    </row>
    <row r="31320" spans="1:10" x14ac:dyDescent="0.25">
      <c r="A31320" t="s">
        <v>109033</v>
      </c>
      <c r="B31320" t="s">
        <v>109034</v>
      </c>
      <c r="C31320" t="s">
        <v>109035</v>
      </c>
      <c r="D31320" t="s">
        <v>109036</v>
      </c>
      <c r="E31320" t="s">
        <v>14</v>
      </c>
      <c r="F31320" t="s">
        <v>33</v>
      </c>
      <c r="G31320">
        <v>22</v>
      </c>
      <c r="H31320" t="s">
        <v>34</v>
      </c>
      <c r="I31320" t="s">
        <v>34</v>
      </c>
      <c r="J31320" s="1">
        <v>40422</v>
      </c>
    </row>
    <row r="31321" spans="1:10" x14ac:dyDescent="0.25">
      <c r="A31321" t="s">
        <v>109037</v>
      </c>
      <c r="B31321" t="s">
        <v>109038</v>
      </c>
      <c r="C31321" t="s">
        <v>109039</v>
      </c>
      <c r="D31321" t="s">
        <v>761</v>
      </c>
      <c r="E31321" t="s">
        <v>14</v>
      </c>
      <c r="F31321" t="s">
        <v>21</v>
      </c>
      <c r="G31321" t="s">
        <v>153</v>
      </c>
      <c r="H31321" t="s">
        <v>2681</v>
      </c>
      <c r="I31321" t="s">
        <v>8098</v>
      </c>
      <c r="J31321" s="1">
        <v>40087</v>
      </c>
    </row>
    <row r="31322" spans="1:10" x14ac:dyDescent="0.25">
      <c r="A31322" t="s">
        <v>109040</v>
      </c>
      <c r="B31322" t="s">
        <v>109041</v>
      </c>
      <c r="D31322" t="s">
        <v>9508</v>
      </c>
      <c r="E31322" t="s">
        <v>14</v>
      </c>
      <c r="F31322" t="s">
        <v>52</v>
      </c>
      <c r="G31322" t="s">
        <v>53</v>
      </c>
      <c r="H31322" t="s">
        <v>26907</v>
      </c>
      <c r="I31322" t="s">
        <v>26907</v>
      </c>
      <c r="J31322" s="1">
        <v>40128</v>
      </c>
    </row>
    <row r="31323" spans="1:10" x14ac:dyDescent="0.25">
      <c r="A31323" t="s">
        <v>109042</v>
      </c>
      <c r="B31323" t="s">
        <v>109043</v>
      </c>
      <c r="C31323" t="s">
        <v>109044</v>
      </c>
      <c r="D31323" t="s">
        <v>106552</v>
      </c>
      <c r="E31323" t="s">
        <v>202</v>
      </c>
      <c r="F31323" t="s">
        <v>21</v>
      </c>
      <c r="G31323" t="s">
        <v>101</v>
      </c>
      <c r="H31323" t="s">
        <v>102</v>
      </c>
      <c r="I31323" t="s">
        <v>103</v>
      </c>
      <c r="J31323" s="1">
        <v>39736</v>
      </c>
    </row>
    <row r="31324" spans="1:10" x14ac:dyDescent="0.25">
      <c r="A31324" t="s">
        <v>109045</v>
      </c>
      <c r="B31324" t="s">
        <v>109046</v>
      </c>
      <c r="C31324" t="s">
        <v>109047</v>
      </c>
      <c r="D31324" t="s">
        <v>109048</v>
      </c>
      <c r="E31324" t="s">
        <v>14</v>
      </c>
      <c r="F31324" t="s">
        <v>21</v>
      </c>
      <c r="G31324" t="s">
        <v>153</v>
      </c>
      <c r="H31324" t="s">
        <v>239</v>
      </c>
      <c r="I31324" t="s">
        <v>1709</v>
      </c>
      <c r="J31324" s="1">
        <v>40909</v>
      </c>
    </row>
    <row r="31325" spans="1:10" x14ac:dyDescent="0.25">
      <c r="A31325" t="s">
        <v>109049</v>
      </c>
      <c r="B31325" t="s">
        <v>109050</v>
      </c>
      <c r="C31325" t="s">
        <v>109051</v>
      </c>
      <c r="D31325" t="s">
        <v>65</v>
      </c>
      <c r="E31325" t="s">
        <v>202</v>
      </c>
      <c r="F31325" t="s">
        <v>21</v>
      </c>
      <c r="G31325" t="s">
        <v>22</v>
      </c>
      <c r="H31325" t="s">
        <v>15146</v>
      </c>
      <c r="I31325" t="s">
        <v>19976</v>
      </c>
      <c r="J31325" s="1">
        <v>40544</v>
      </c>
    </row>
    <row r="31326" spans="1:10" x14ac:dyDescent="0.25">
      <c r="A31326" t="s">
        <v>109052</v>
      </c>
      <c r="B31326" t="s">
        <v>109053</v>
      </c>
      <c r="C31326" t="s">
        <v>109054</v>
      </c>
      <c r="E31326" t="s">
        <v>202</v>
      </c>
      <c r="J31326" s="1">
        <v>41967</v>
      </c>
    </row>
    <row r="31327" spans="1:10" x14ac:dyDescent="0.25">
      <c r="A31327" t="s">
        <v>109055</v>
      </c>
      <c r="B31327" t="s">
        <v>109056</v>
      </c>
      <c r="C31327" t="s">
        <v>109057</v>
      </c>
      <c r="D31327" t="s">
        <v>109058</v>
      </c>
      <c r="E31327" t="s">
        <v>202</v>
      </c>
      <c r="F31327" t="s">
        <v>21</v>
      </c>
      <c r="G31327" t="s">
        <v>59</v>
      </c>
      <c r="H31327" t="s">
        <v>60</v>
      </c>
      <c r="I31327" t="s">
        <v>66</v>
      </c>
      <c r="J31327" s="1">
        <v>38718</v>
      </c>
    </row>
    <row r="31328" spans="1:10" x14ac:dyDescent="0.25">
      <c r="A31328" t="s">
        <v>109059</v>
      </c>
      <c r="B31328" t="s">
        <v>109060</v>
      </c>
      <c r="C31328" t="s">
        <v>109061</v>
      </c>
      <c r="D31328" t="s">
        <v>109062</v>
      </c>
      <c r="E31328" t="s">
        <v>108</v>
      </c>
      <c r="F31328" t="s">
        <v>21</v>
      </c>
      <c r="G31328" t="s">
        <v>59</v>
      </c>
      <c r="H31328" t="s">
        <v>60</v>
      </c>
      <c r="I31328" t="s">
        <v>66</v>
      </c>
      <c r="J31328" s="1">
        <v>35796</v>
      </c>
    </row>
    <row r="31329" spans="1:10" x14ac:dyDescent="0.25">
      <c r="A31329" t="s">
        <v>109063</v>
      </c>
      <c r="B31329" t="s">
        <v>109064</v>
      </c>
      <c r="C31329" t="s">
        <v>109065</v>
      </c>
      <c r="D31329" t="s">
        <v>109066</v>
      </c>
      <c r="E31329" t="s">
        <v>14</v>
      </c>
      <c r="F31329" t="s">
        <v>21</v>
      </c>
      <c r="G31329" t="s">
        <v>59</v>
      </c>
      <c r="H31329" t="s">
        <v>60</v>
      </c>
      <c r="I31329" t="s">
        <v>66</v>
      </c>
      <c r="J31329" s="1">
        <v>41745</v>
      </c>
    </row>
    <row r="31330" spans="1:10" x14ac:dyDescent="0.25">
      <c r="A31330" t="s">
        <v>109067</v>
      </c>
      <c r="B31330" t="s">
        <v>109068</v>
      </c>
      <c r="C31330" t="s">
        <v>109069</v>
      </c>
      <c r="D31330" t="s">
        <v>4339</v>
      </c>
      <c r="E31330" t="s">
        <v>14</v>
      </c>
      <c r="F31330" t="s">
        <v>21</v>
      </c>
      <c r="G31330" t="s">
        <v>101</v>
      </c>
      <c r="H31330" t="s">
        <v>102</v>
      </c>
      <c r="I31330" t="s">
        <v>103</v>
      </c>
      <c r="J31330" s="1">
        <v>41730</v>
      </c>
    </row>
    <row r="31331" spans="1:10" x14ac:dyDescent="0.25">
      <c r="A31331" t="s">
        <v>109070</v>
      </c>
      <c r="B31331" t="s">
        <v>109071</v>
      </c>
      <c r="C31331" t="s">
        <v>109072</v>
      </c>
      <c r="D31331" t="s">
        <v>38</v>
      </c>
      <c r="E31331" t="s">
        <v>202</v>
      </c>
      <c r="F31331" t="s">
        <v>21</v>
      </c>
      <c r="G31331" t="s">
        <v>94</v>
      </c>
      <c r="H31331" t="s">
        <v>95</v>
      </c>
      <c r="I31331" t="s">
        <v>2974</v>
      </c>
    </row>
    <row r="31332" spans="1:10" x14ac:dyDescent="0.25">
      <c r="A31332" t="s">
        <v>109073</v>
      </c>
      <c r="B31332" t="s">
        <v>109074</v>
      </c>
      <c r="C31332" t="s">
        <v>109075</v>
      </c>
      <c r="D31332" t="s">
        <v>109076</v>
      </c>
      <c r="E31332" t="s">
        <v>14</v>
      </c>
      <c r="F31332" t="s">
        <v>401</v>
      </c>
      <c r="G31332">
        <v>40</v>
      </c>
      <c r="H31332" t="s">
        <v>975</v>
      </c>
      <c r="I31332" t="s">
        <v>975</v>
      </c>
      <c r="J31332" s="1">
        <v>42027</v>
      </c>
    </row>
    <row r="31333" spans="1:10" x14ac:dyDescent="0.25">
      <c r="A31333" t="s">
        <v>109077</v>
      </c>
      <c r="B31333" t="s">
        <v>109078</v>
      </c>
      <c r="C31333" t="s">
        <v>109079</v>
      </c>
      <c r="D31333" t="s">
        <v>109080</v>
      </c>
      <c r="E31333" t="s">
        <v>14</v>
      </c>
    </row>
    <row r="31334" spans="1:10" x14ac:dyDescent="0.25">
      <c r="A31334" t="s">
        <v>109081</v>
      </c>
      <c r="B31334" t="s">
        <v>109082</v>
      </c>
      <c r="C31334" t="s">
        <v>109083</v>
      </c>
      <c r="D31334" t="s">
        <v>109084</v>
      </c>
      <c r="E31334" t="s">
        <v>14</v>
      </c>
      <c r="F31334" t="s">
        <v>487</v>
      </c>
      <c r="G31334">
        <v>16</v>
      </c>
      <c r="H31334" t="s">
        <v>4547</v>
      </c>
      <c r="I31334" t="s">
        <v>4547</v>
      </c>
      <c r="J31334" s="1">
        <v>41306</v>
      </c>
    </row>
    <row r="31335" spans="1:10" x14ac:dyDescent="0.25">
      <c r="A31335" t="s">
        <v>109085</v>
      </c>
      <c r="B31335" t="s">
        <v>109086</v>
      </c>
      <c r="D31335" t="s">
        <v>38</v>
      </c>
      <c r="E31335" t="s">
        <v>14</v>
      </c>
      <c r="F31335" t="s">
        <v>52</v>
      </c>
      <c r="G31335" t="s">
        <v>197</v>
      </c>
      <c r="H31335" t="s">
        <v>12000</v>
      </c>
      <c r="I31335" t="s">
        <v>12000</v>
      </c>
      <c r="J31335" s="1">
        <v>34700</v>
      </c>
    </row>
    <row r="31336" spans="1:10" x14ac:dyDescent="0.25">
      <c r="A31336" t="s">
        <v>109087</v>
      </c>
      <c r="B31336" t="s">
        <v>109088</v>
      </c>
      <c r="C31336" t="s">
        <v>109089</v>
      </c>
      <c r="D31336" t="s">
        <v>109090</v>
      </c>
      <c r="E31336" t="s">
        <v>14</v>
      </c>
      <c r="F31336" t="s">
        <v>21</v>
      </c>
      <c r="G31336" t="s">
        <v>77</v>
      </c>
      <c r="H31336" t="s">
        <v>3874</v>
      </c>
      <c r="I31336" t="s">
        <v>3874</v>
      </c>
      <c r="J31336" s="1">
        <v>40544</v>
      </c>
    </row>
    <row r="31337" spans="1:10" x14ac:dyDescent="0.25">
      <c r="A31337" t="s">
        <v>109091</v>
      </c>
      <c r="B31337" t="s">
        <v>109092</v>
      </c>
      <c r="C31337" t="s">
        <v>109093</v>
      </c>
      <c r="D31337" t="s">
        <v>109094</v>
      </c>
      <c r="E31337" t="s">
        <v>14</v>
      </c>
      <c r="F31337" t="s">
        <v>21</v>
      </c>
      <c r="G31337" t="s">
        <v>153</v>
      </c>
      <c r="H31337" t="s">
        <v>154</v>
      </c>
      <c r="I31337" t="s">
        <v>109095</v>
      </c>
      <c r="J31337" s="1">
        <v>40735</v>
      </c>
    </row>
    <row r="31338" spans="1:10" x14ac:dyDescent="0.25">
      <c r="A31338" t="s">
        <v>109096</v>
      </c>
      <c r="B31338" t="s">
        <v>109097</v>
      </c>
      <c r="C31338" t="s">
        <v>109098</v>
      </c>
      <c r="D31338" t="s">
        <v>3105</v>
      </c>
      <c r="E31338" t="s">
        <v>14</v>
      </c>
      <c r="F31338" t="s">
        <v>123</v>
      </c>
      <c r="G31338" t="s">
        <v>124</v>
      </c>
      <c r="H31338" t="s">
        <v>125</v>
      </c>
      <c r="I31338" t="s">
        <v>125</v>
      </c>
      <c r="J31338" s="1">
        <v>42005</v>
      </c>
    </row>
    <row r="31339" spans="1:10" x14ac:dyDescent="0.25">
      <c r="A31339" t="s">
        <v>109099</v>
      </c>
      <c r="B31339" t="s">
        <v>109100</v>
      </c>
      <c r="C31339" t="s">
        <v>109101</v>
      </c>
      <c r="D31339" t="s">
        <v>51</v>
      </c>
      <c r="E31339" t="s">
        <v>202</v>
      </c>
      <c r="F31339" t="s">
        <v>21</v>
      </c>
      <c r="G31339" t="s">
        <v>785</v>
      </c>
      <c r="H31339" t="s">
        <v>786</v>
      </c>
      <c r="I31339" t="s">
        <v>6163</v>
      </c>
    </row>
    <row r="31340" spans="1:10" x14ac:dyDescent="0.25">
      <c r="A31340" t="s">
        <v>109102</v>
      </c>
      <c r="B31340" t="s">
        <v>109103</v>
      </c>
      <c r="C31340" t="s">
        <v>109104</v>
      </c>
      <c r="D31340" t="s">
        <v>8009</v>
      </c>
      <c r="E31340" t="s">
        <v>108</v>
      </c>
      <c r="F31340" t="s">
        <v>694</v>
      </c>
      <c r="G31340">
        <v>2</v>
      </c>
      <c r="H31340" t="s">
        <v>695</v>
      </c>
      <c r="I31340" t="s">
        <v>22191</v>
      </c>
      <c r="J31340" s="1">
        <v>39448</v>
      </c>
    </row>
    <row r="31341" spans="1:10" x14ac:dyDescent="0.25">
      <c r="A31341" t="s">
        <v>109105</v>
      </c>
      <c r="B31341" t="s">
        <v>109106</v>
      </c>
      <c r="C31341" t="s">
        <v>109107</v>
      </c>
      <c r="D31341" t="s">
        <v>109108</v>
      </c>
      <c r="E31341" t="s">
        <v>14</v>
      </c>
      <c r="F31341" t="s">
        <v>21</v>
      </c>
      <c r="G31341" t="s">
        <v>77</v>
      </c>
      <c r="H31341" t="s">
        <v>1759</v>
      </c>
      <c r="I31341" t="s">
        <v>1759</v>
      </c>
      <c r="J31341" s="1">
        <v>35796</v>
      </c>
    </row>
    <row r="31342" spans="1:10" x14ac:dyDescent="0.25">
      <c r="A31342" t="s">
        <v>109109</v>
      </c>
      <c r="B31342" t="s">
        <v>109110</v>
      </c>
      <c r="C31342" t="s">
        <v>109111</v>
      </c>
      <c r="D31342" t="s">
        <v>51</v>
      </c>
      <c r="E31342" t="s">
        <v>14</v>
      </c>
      <c r="F31342" t="s">
        <v>123</v>
      </c>
      <c r="G31342" t="s">
        <v>321</v>
      </c>
      <c r="H31342" t="s">
        <v>125</v>
      </c>
      <c r="I31342" t="s">
        <v>322</v>
      </c>
      <c r="J31342" s="1">
        <v>39814</v>
      </c>
    </row>
    <row r="31343" spans="1:10" x14ac:dyDescent="0.25">
      <c r="A31343" t="s">
        <v>109112</v>
      </c>
      <c r="B31343" t="s">
        <v>109113</v>
      </c>
      <c r="C31343" t="s">
        <v>109114</v>
      </c>
      <c r="D31343" t="s">
        <v>109115</v>
      </c>
      <c r="E31343" t="s">
        <v>14</v>
      </c>
      <c r="F31343" t="s">
        <v>21</v>
      </c>
      <c r="G31343" t="s">
        <v>137</v>
      </c>
      <c r="H31343" t="s">
        <v>138</v>
      </c>
      <c r="I31343" t="s">
        <v>2494</v>
      </c>
      <c r="J31343" s="1">
        <v>40909</v>
      </c>
    </row>
    <row r="31344" spans="1:10" x14ac:dyDescent="0.25">
      <c r="A31344" t="s">
        <v>109116</v>
      </c>
      <c r="B31344" t="s">
        <v>109117</v>
      </c>
      <c r="C31344" t="s">
        <v>109118</v>
      </c>
      <c r="D31344" t="s">
        <v>109119</v>
      </c>
      <c r="E31344" t="s">
        <v>14</v>
      </c>
      <c r="F31344" t="s">
        <v>21</v>
      </c>
      <c r="G31344" t="s">
        <v>59</v>
      </c>
      <c r="H31344" t="s">
        <v>60</v>
      </c>
      <c r="I31344" t="s">
        <v>66</v>
      </c>
      <c r="J31344" s="1">
        <v>41122</v>
      </c>
    </row>
    <row r="31345" spans="1:10" x14ac:dyDescent="0.25">
      <c r="A31345" t="s">
        <v>109120</v>
      </c>
      <c r="B31345" t="s">
        <v>109121</v>
      </c>
      <c r="C31345" t="s">
        <v>109122</v>
      </c>
      <c r="D31345" t="s">
        <v>109123</v>
      </c>
      <c r="E31345" t="s">
        <v>14</v>
      </c>
      <c r="F31345" t="s">
        <v>21</v>
      </c>
      <c r="G31345" t="s">
        <v>59</v>
      </c>
      <c r="H31345" t="s">
        <v>60</v>
      </c>
      <c r="I31345" t="s">
        <v>1246</v>
      </c>
      <c r="J31345" s="1">
        <v>41791</v>
      </c>
    </row>
    <row r="31346" spans="1:10" x14ac:dyDescent="0.25">
      <c r="A31346" t="s">
        <v>109124</v>
      </c>
      <c r="B31346" t="s">
        <v>109125</v>
      </c>
      <c r="C31346" t="s">
        <v>109126</v>
      </c>
      <c r="D31346" t="s">
        <v>109127</v>
      </c>
      <c r="E31346" t="s">
        <v>14</v>
      </c>
      <c r="F31346" t="s">
        <v>21</v>
      </c>
      <c r="G31346" t="s">
        <v>1325</v>
      </c>
      <c r="H31346" t="s">
        <v>1326</v>
      </c>
      <c r="I31346" t="s">
        <v>6848</v>
      </c>
      <c r="J31346" s="1">
        <v>39295</v>
      </c>
    </row>
    <row r="31347" spans="1:10" x14ac:dyDescent="0.25">
      <c r="A31347" t="s">
        <v>109128</v>
      </c>
      <c r="B31347" t="s">
        <v>109129</v>
      </c>
      <c r="C31347" t="s">
        <v>109130</v>
      </c>
      <c r="D31347" t="s">
        <v>38</v>
      </c>
      <c r="E31347" t="s">
        <v>202</v>
      </c>
      <c r="F31347" t="s">
        <v>160</v>
      </c>
      <c r="G31347" t="s">
        <v>161</v>
      </c>
      <c r="H31347" t="s">
        <v>162</v>
      </c>
      <c r="I31347" t="s">
        <v>109131</v>
      </c>
      <c r="J31347" s="1">
        <v>36526</v>
      </c>
    </row>
    <row r="31348" spans="1:10" x14ac:dyDescent="0.25">
      <c r="A31348" t="s">
        <v>109132</v>
      </c>
      <c r="B31348" t="s">
        <v>109133</v>
      </c>
      <c r="C31348" t="s">
        <v>109134</v>
      </c>
      <c r="D31348" t="s">
        <v>352</v>
      </c>
      <c r="E31348" t="s">
        <v>14</v>
      </c>
      <c r="F31348" t="s">
        <v>21</v>
      </c>
      <c r="G31348" t="s">
        <v>480</v>
      </c>
      <c r="H31348" t="s">
        <v>900</v>
      </c>
      <c r="I31348" t="s">
        <v>3495</v>
      </c>
    </row>
    <row r="31349" spans="1:10" x14ac:dyDescent="0.25">
      <c r="A31349" t="s">
        <v>109135</v>
      </c>
      <c r="B31349" t="s">
        <v>109136</v>
      </c>
      <c r="C31349" t="s">
        <v>109137</v>
      </c>
      <c r="D31349" t="s">
        <v>2474</v>
      </c>
      <c r="E31349" t="s">
        <v>202</v>
      </c>
      <c r="F31349" t="s">
        <v>123</v>
      </c>
      <c r="G31349" t="s">
        <v>124</v>
      </c>
      <c r="H31349" t="s">
        <v>125</v>
      </c>
      <c r="I31349" t="s">
        <v>125</v>
      </c>
    </row>
    <row r="31350" spans="1:10" x14ac:dyDescent="0.25">
      <c r="A31350" t="s">
        <v>109138</v>
      </c>
      <c r="B31350" t="s">
        <v>109139</v>
      </c>
      <c r="C31350" t="s">
        <v>109140</v>
      </c>
      <c r="D31350" t="s">
        <v>51</v>
      </c>
      <c r="E31350" t="s">
        <v>14</v>
      </c>
      <c r="F31350" t="s">
        <v>21</v>
      </c>
      <c r="G31350" t="s">
        <v>3988</v>
      </c>
      <c r="H31350" t="s">
        <v>3989</v>
      </c>
      <c r="I31350" t="s">
        <v>12778</v>
      </c>
      <c r="J31350" s="1">
        <v>39814</v>
      </c>
    </row>
    <row r="31351" spans="1:10" x14ac:dyDescent="0.25">
      <c r="A31351" t="s">
        <v>109141</v>
      </c>
      <c r="B31351" t="s">
        <v>109142</v>
      </c>
      <c r="C31351" t="s">
        <v>109143</v>
      </c>
      <c r="D31351" t="s">
        <v>109144</v>
      </c>
      <c r="E31351" t="s">
        <v>14</v>
      </c>
      <c r="F31351" t="s">
        <v>21</v>
      </c>
      <c r="G31351" t="s">
        <v>59</v>
      </c>
      <c r="H31351" t="s">
        <v>1216</v>
      </c>
      <c r="I31351" t="s">
        <v>1216</v>
      </c>
      <c r="J31351" s="1">
        <v>36526</v>
      </c>
    </row>
    <row r="31352" spans="1:10" x14ac:dyDescent="0.25">
      <c r="A31352" t="s">
        <v>109145</v>
      </c>
      <c r="B31352" t="s">
        <v>109146</v>
      </c>
      <c r="C31352" t="s">
        <v>109147</v>
      </c>
      <c r="D31352" t="s">
        <v>4339</v>
      </c>
      <c r="E31352" t="s">
        <v>14</v>
      </c>
      <c r="F31352" t="s">
        <v>401</v>
      </c>
      <c r="G31352">
        <v>40</v>
      </c>
      <c r="H31352" t="s">
        <v>975</v>
      </c>
      <c r="I31352" t="s">
        <v>975</v>
      </c>
      <c r="J31352" s="1">
        <v>36526</v>
      </c>
    </row>
    <row r="31353" spans="1:10" x14ac:dyDescent="0.25">
      <c r="A31353" t="s">
        <v>109148</v>
      </c>
      <c r="B31353" t="s">
        <v>109149</v>
      </c>
      <c r="C31353" t="s">
        <v>109150</v>
      </c>
      <c r="D31353" t="s">
        <v>109151</v>
      </c>
      <c r="E31353" t="s">
        <v>14</v>
      </c>
      <c r="F31353" t="s">
        <v>21</v>
      </c>
      <c r="G31353" t="s">
        <v>59</v>
      </c>
      <c r="H31353" t="s">
        <v>60</v>
      </c>
      <c r="I31353" t="s">
        <v>601</v>
      </c>
      <c r="J31353" s="1">
        <v>41410</v>
      </c>
    </row>
    <row r="31354" spans="1:10" x14ac:dyDescent="0.25">
      <c r="A31354" t="s">
        <v>109152</v>
      </c>
      <c r="B31354" t="s">
        <v>109153</v>
      </c>
      <c r="C31354" t="s">
        <v>109154</v>
      </c>
      <c r="D31354" t="s">
        <v>109155</v>
      </c>
      <c r="E31354" t="s">
        <v>14</v>
      </c>
      <c r="F31354" t="s">
        <v>21</v>
      </c>
      <c r="G31354" t="s">
        <v>153</v>
      </c>
      <c r="H31354" t="s">
        <v>239</v>
      </c>
      <c r="I31354" t="s">
        <v>239</v>
      </c>
      <c r="J31354" s="1">
        <v>40179</v>
      </c>
    </row>
    <row r="31355" spans="1:10" x14ac:dyDescent="0.25">
      <c r="A31355" t="s">
        <v>109156</v>
      </c>
      <c r="B31355" t="s">
        <v>109157</v>
      </c>
      <c r="C31355" t="s">
        <v>109158</v>
      </c>
      <c r="D31355" t="s">
        <v>109159</v>
      </c>
      <c r="E31355" t="s">
        <v>108</v>
      </c>
      <c r="F31355" t="s">
        <v>21</v>
      </c>
      <c r="G31355" t="s">
        <v>59</v>
      </c>
      <c r="H31355" t="s">
        <v>60</v>
      </c>
      <c r="I31355" t="s">
        <v>66</v>
      </c>
      <c r="J31355" s="1">
        <v>39052</v>
      </c>
    </row>
    <row r="31356" spans="1:10" x14ac:dyDescent="0.25">
      <c r="A31356" t="s">
        <v>109160</v>
      </c>
      <c r="B31356" t="s">
        <v>109161</v>
      </c>
      <c r="C31356" t="s">
        <v>109162</v>
      </c>
      <c r="D31356" t="s">
        <v>5288</v>
      </c>
      <c r="E31356" t="s">
        <v>14</v>
      </c>
      <c r="F31356" t="s">
        <v>694</v>
      </c>
      <c r="G31356">
        <v>3</v>
      </c>
      <c r="H31356" t="s">
        <v>4675</v>
      </c>
      <c r="I31356" t="s">
        <v>37162</v>
      </c>
      <c r="J31356" s="1">
        <v>41214</v>
      </c>
    </row>
    <row r="31357" spans="1:10" x14ac:dyDescent="0.25">
      <c r="A31357" t="s">
        <v>109163</v>
      </c>
      <c r="B31357" t="s">
        <v>109164</v>
      </c>
      <c r="C31357" t="s">
        <v>109165</v>
      </c>
      <c r="D31357" t="s">
        <v>3367</v>
      </c>
      <c r="E31357" t="s">
        <v>108</v>
      </c>
      <c r="F31357" t="s">
        <v>21</v>
      </c>
      <c r="G31357" t="s">
        <v>59</v>
      </c>
      <c r="H31357" t="s">
        <v>90</v>
      </c>
      <c r="I31357" t="s">
        <v>33039</v>
      </c>
      <c r="J31357" s="1">
        <v>38565</v>
      </c>
    </row>
    <row r="31358" spans="1:10" x14ac:dyDescent="0.25">
      <c r="A31358" t="s">
        <v>109166</v>
      </c>
      <c r="B31358" t="s">
        <v>109167</v>
      </c>
      <c r="C31358" t="s">
        <v>109168</v>
      </c>
      <c r="D31358" t="s">
        <v>109169</v>
      </c>
      <c r="E31358" t="s">
        <v>14</v>
      </c>
      <c r="F31358" t="s">
        <v>1057</v>
      </c>
      <c r="G31358">
        <v>16</v>
      </c>
      <c r="H31358" t="s">
        <v>1699</v>
      </c>
      <c r="I31358" t="s">
        <v>1699</v>
      </c>
      <c r="J31358" s="1">
        <v>41395</v>
      </c>
    </row>
    <row r="31359" spans="1:10" x14ac:dyDescent="0.25">
      <c r="A31359" t="s">
        <v>109170</v>
      </c>
      <c r="B31359" t="s">
        <v>109171</v>
      </c>
      <c r="C31359" t="s">
        <v>109172</v>
      </c>
      <c r="D31359" t="s">
        <v>109173</v>
      </c>
      <c r="E31359" t="s">
        <v>14</v>
      </c>
      <c r="F31359" t="s">
        <v>21</v>
      </c>
      <c r="G31359" t="s">
        <v>577</v>
      </c>
      <c r="H31359" t="s">
        <v>18373</v>
      </c>
      <c r="I31359" t="s">
        <v>4863</v>
      </c>
      <c r="J31359" s="1">
        <v>41515</v>
      </c>
    </row>
    <row r="31360" spans="1:10" x14ac:dyDescent="0.25">
      <c r="A31360" t="s">
        <v>109174</v>
      </c>
      <c r="B31360" t="s">
        <v>109175</v>
      </c>
      <c r="C31360" t="s">
        <v>109176</v>
      </c>
      <c r="D31360" t="s">
        <v>109177</v>
      </c>
      <c r="E31360" t="s">
        <v>14</v>
      </c>
      <c r="F31360" t="s">
        <v>2120</v>
      </c>
      <c r="G31360">
        <v>8</v>
      </c>
      <c r="H31360" t="s">
        <v>18472</v>
      </c>
      <c r="I31360" t="s">
        <v>18472</v>
      </c>
    </row>
    <row r="31361" spans="1:10" x14ac:dyDescent="0.25">
      <c r="A31361" t="s">
        <v>109178</v>
      </c>
      <c r="B31361" t="s">
        <v>109179</v>
      </c>
      <c r="C31361" t="s">
        <v>109180</v>
      </c>
      <c r="D31361" t="s">
        <v>109181</v>
      </c>
      <c r="E31361" t="s">
        <v>14</v>
      </c>
      <c r="F31361" t="s">
        <v>21</v>
      </c>
      <c r="G31361" t="s">
        <v>425</v>
      </c>
      <c r="H31361" t="s">
        <v>523</v>
      </c>
      <c r="I31361" t="s">
        <v>3656</v>
      </c>
      <c r="J31361" s="1">
        <v>39083</v>
      </c>
    </row>
    <row r="31362" spans="1:10" x14ac:dyDescent="0.25">
      <c r="A31362" t="s">
        <v>109182</v>
      </c>
      <c r="B31362" t="s">
        <v>109183</v>
      </c>
      <c r="C31362" t="s">
        <v>109184</v>
      </c>
      <c r="D31362" t="s">
        <v>109185</v>
      </c>
      <c r="E31362" t="s">
        <v>14</v>
      </c>
      <c r="F31362" t="s">
        <v>12308</v>
      </c>
      <c r="G31362">
        <v>1</v>
      </c>
      <c r="H31362" t="s">
        <v>12309</v>
      </c>
      <c r="I31362" t="s">
        <v>12309</v>
      </c>
      <c r="J31362" s="1">
        <v>41618</v>
      </c>
    </row>
    <row r="31363" spans="1:10" x14ac:dyDescent="0.25">
      <c r="A31363" t="s">
        <v>109186</v>
      </c>
      <c r="B31363" t="s">
        <v>109187</v>
      </c>
      <c r="C31363" t="s">
        <v>109188</v>
      </c>
      <c r="D31363" t="s">
        <v>928</v>
      </c>
      <c r="E31363" t="s">
        <v>14</v>
      </c>
      <c r="F31363" t="s">
        <v>21</v>
      </c>
      <c r="G31363" t="s">
        <v>101</v>
      </c>
      <c r="H31363" t="s">
        <v>772</v>
      </c>
      <c r="I31363" t="s">
        <v>109189</v>
      </c>
    </row>
    <row r="31364" spans="1:10" x14ac:dyDescent="0.25">
      <c r="A31364" t="s">
        <v>109190</v>
      </c>
      <c r="B31364" t="s">
        <v>109191</v>
      </c>
      <c r="E31364" t="s">
        <v>14</v>
      </c>
      <c r="F31364" t="s">
        <v>21</v>
      </c>
      <c r="G31364" t="s">
        <v>1391</v>
      </c>
      <c r="H31364" t="s">
        <v>7850</v>
      </c>
      <c r="I31364" t="s">
        <v>109192</v>
      </c>
      <c r="J31364" s="1">
        <v>41215</v>
      </c>
    </row>
    <row r="31365" spans="1:10" x14ac:dyDescent="0.25">
      <c r="A31365" t="s">
        <v>109193</v>
      </c>
      <c r="B31365" t="s">
        <v>109194</v>
      </c>
      <c r="C31365" t="s">
        <v>109195</v>
      </c>
      <c r="E31365" t="s">
        <v>14</v>
      </c>
      <c r="J31365" s="1">
        <v>41275</v>
      </c>
    </row>
    <row r="31366" spans="1:10" x14ac:dyDescent="0.25">
      <c r="A31366" t="s">
        <v>109196</v>
      </c>
      <c r="B31366" t="s">
        <v>109197</v>
      </c>
      <c r="C31366" t="s">
        <v>109198</v>
      </c>
      <c r="D31366" t="s">
        <v>12682</v>
      </c>
      <c r="E31366" t="s">
        <v>14</v>
      </c>
      <c r="F31366" t="s">
        <v>1121</v>
      </c>
      <c r="J31366" s="1">
        <v>40909</v>
      </c>
    </row>
    <row r="31367" spans="1:10" x14ac:dyDescent="0.25">
      <c r="A31367" t="s">
        <v>109199</v>
      </c>
      <c r="B31367" t="s">
        <v>109200</v>
      </c>
      <c r="C31367" t="s">
        <v>109201</v>
      </c>
      <c r="D31367" t="s">
        <v>21724</v>
      </c>
      <c r="E31367" t="s">
        <v>14</v>
      </c>
      <c r="F31367" t="s">
        <v>21</v>
      </c>
      <c r="G31367" t="s">
        <v>59</v>
      </c>
      <c r="H31367" t="s">
        <v>60</v>
      </c>
      <c r="I31367" t="s">
        <v>66</v>
      </c>
      <c r="J31367" s="1">
        <v>40179</v>
      </c>
    </row>
    <row r="31368" spans="1:10" x14ac:dyDescent="0.25">
      <c r="A31368" t="s">
        <v>109202</v>
      </c>
      <c r="B31368" t="s">
        <v>109203</v>
      </c>
      <c r="C31368" t="s">
        <v>109204</v>
      </c>
      <c r="D31368" t="s">
        <v>9488</v>
      </c>
      <c r="E31368" t="s">
        <v>14</v>
      </c>
      <c r="F31368" t="s">
        <v>645</v>
      </c>
      <c r="G31368">
        <v>5</v>
      </c>
      <c r="H31368" t="s">
        <v>8345</v>
      </c>
      <c r="I31368" t="s">
        <v>109205</v>
      </c>
    </row>
    <row r="31369" spans="1:10" x14ac:dyDescent="0.25">
      <c r="A31369" t="s">
        <v>109206</v>
      </c>
      <c r="B31369" t="s">
        <v>109207</v>
      </c>
      <c r="D31369" t="s">
        <v>95293</v>
      </c>
      <c r="E31369" t="s">
        <v>14</v>
      </c>
      <c r="F31369" t="s">
        <v>21</v>
      </c>
      <c r="G31369" t="s">
        <v>6139</v>
      </c>
      <c r="H31369" t="s">
        <v>6447</v>
      </c>
      <c r="I31369" t="s">
        <v>6447</v>
      </c>
      <c r="J31369" s="1">
        <v>41989</v>
      </c>
    </row>
    <row r="31370" spans="1:10" x14ac:dyDescent="0.25">
      <c r="A31370" t="s">
        <v>109208</v>
      </c>
      <c r="B31370" t="s">
        <v>109209</v>
      </c>
      <c r="D31370" t="s">
        <v>280</v>
      </c>
      <c r="E31370" t="s">
        <v>14</v>
      </c>
      <c r="F31370" t="s">
        <v>21</v>
      </c>
      <c r="G31370" t="s">
        <v>1075</v>
      </c>
      <c r="H31370" t="s">
        <v>1076</v>
      </c>
      <c r="I31370" t="s">
        <v>61030</v>
      </c>
      <c r="J31370" s="1">
        <v>40848</v>
      </c>
    </row>
    <row r="31371" spans="1:10" x14ac:dyDescent="0.25">
      <c r="A31371" t="s">
        <v>109210</v>
      </c>
      <c r="B31371" t="s">
        <v>109211</v>
      </c>
      <c r="C31371" t="s">
        <v>109212</v>
      </c>
      <c r="D31371" t="s">
        <v>2321</v>
      </c>
      <c r="E31371" t="s">
        <v>14</v>
      </c>
      <c r="J31371" s="1">
        <v>41275</v>
      </c>
    </row>
    <row r="31372" spans="1:10" x14ac:dyDescent="0.25">
      <c r="A31372" t="s">
        <v>109213</v>
      </c>
      <c r="B31372" t="s">
        <v>109214</v>
      </c>
      <c r="C31372" t="s">
        <v>109215</v>
      </c>
      <c r="E31372" t="s">
        <v>14</v>
      </c>
    </row>
    <row r="31373" spans="1:10" x14ac:dyDescent="0.25">
      <c r="A31373" t="s">
        <v>109216</v>
      </c>
      <c r="B31373" t="s">
        <v>109217</v>
      </c>
      <c r="D31373" t="s">
        <v>80337</v>
      </c>
      <c r="E31373" t="s">
        <v>14</v>
      </c>
      <c r="F31373" t="s">
        <v>21</v>
      </c>
      <c r="G31373" t="s">
        <v>281</v>
      </c>
      <c r="H31373" t="s">
        <v>573</v>
      </c>
      <c r="I31373" t="s">
        <v>573</v>
      </c>
      <c r="J31373" s="1">
        <v>41438</v>
      </c>
    </row>
    <row r="31374" spans="1:10" x14ac:dyDescent="0.25">
      <c r="A31374" t="s">
        <v>109218</v>
      </c>
      <c r="B31374" t="s">
        <v>109219</v>
      </c>
      <c r="C31374" t="s">
        <v>109220</v>
      </c>
      <c r="D31374" t="s">
        <v>109221</v>
      </c>
      <c r="E31374" t="s">
        <v>14</v>
      </c>
      <c r="F31374" t="s">
        <v>21</v>
      </c>
      <c r="G31374" t="s">
        <v>101</v>
      </c>
      <c r="H31374" t="s">
        <v>102</v>
      </c>
      <c r="I31374" t="s">
        <v>103</v>
      </c>
      <c r="J31374" s="1">
        <v>40208</v>
      </c>
    </row>
    <row r="31375" spans="1:10" x14ac:dyDescent="0.25">
      <c r="A31375" t="s">
        <v>109222</v>
      </c>
      <c r="B31375" t="s">
        <v>109223</v>
      </c>
      <c r="C31375" t="s">
        <v>109224</v>
      </c>
      <c r="D31375" t="s">
        <v>58</v>
      </c>
      <c r="E31375" t="s">
        <v>14</v>
      </c>
      <c r="F31375" t="s">
        <v>21</v>
      </c>
      <c r="G31375" t="s">
        <v>639</v>
      </c>
      <c r="H31375" t="s">
        <v>640</v>
      </c>
      <c r="I31375" t="s">
        <v>640</v>
      </c>
      <c r="J31375" s="1">
        <v>36526</v>
      </c>
    </row>
    <row r="31376" spans="1:10" x14ac:dyDescent="0.25">
      <c r="A31376" t="s">
        <v>109225</v>
      </c>
      <c r="B31376" t="s">
        <v>65494</v>
      </c>
      <c r="C31376" t="s">
        <v>109226</v>
      </c>
      <c r="D31376" t="s">
        <v>109227</v>
      </c>
      <c r="E31376" t="s">
        <v>14</v>
      </c>
      <c r="J31376" s="1">
        <v>41642</v>
      </c>
    </row>
    <row r="31377" spans="1:10" x14ac:dyDescent="0.25">
      <c r="A31377" t="s">
        <v>109228</v>
      </c>
      <c r="B31377" t="s">
        <v>109229</v>
      </c>
      <c r="C31377" t="s">
        <v>109230</v>
      </c>
      <c r="D31377" t="s">
        <v>109231</v>
      </c>
      <c r="E31377" t="s">
        <v>14</v>
      </c>
      <c r="J31377" s="1">
        <v>39448</v>
      </c>
    </row>
    <row r="31378" spans="1:10" x14ac:dyDescent="0.25">
      <c r="A31378" t="s">
        <v>109232</v>
      </c>
      <c r="B31378" t="s">
        <v>109233</v>
      </c>
      <c r="C31378" t="s">
        <v>109234</v>
      </c>
      <c r="D31378" t="s">
        <v>109235</v>
      </c>
      <c r="E31378" t="s">
        <v>14</v>
      </c>
      <c r="F31378" t="s">
        <v>694</v>
      </c>
      <c r="G31378">
        <v>1</v>
      </c>
      <c r="H31378" t="s">
        <v>9995</v>
      </c>
      <c r="I31378" t="s">
        <v>109236</v>
      </c>
      <c r="J31378" s="1">
        <v>42005</v>
      </c>
    </row>
    <row r="31379" spans="1:10" x14ac:dyDescent="0.25">
      <c r="A31379" t="s">
        <v>109237</v>
      </c>
      <c r="B31379" t="s">
        <v>109238</v>
      </c>
      <c r="C31379" t="s">
        <v>109239</v>
      </c>
      <c r="D31379" t="s">
        <v>109240</v>
      </c>
      <c r="E31379" t="s">
        <v>14</v>
      </c>
      <c r="F31379" t="s">
        <v>21</v>
      </c>
      <c r="G31379" t="s">
        <v>59</v>
      </c>
      <c r="H31379" t="s">
        <v>1216</v>
      </c>
      <c r="I31379" t="s">
        <v>1216</v>
      </c>
      <c r="J31379" s="1">
        <v>40910</v>
      </c>
    </row>
    <row r="31380" spans="1:10" x14ac:dyDescent="0.25">
      <c r="A31380" t="s">
        <v>109241</v>
      </c>
      <c r="B31380" t="s">
        <v>109242</v>
      </c>
      <c r="C31380" t="s">
        <v>109243</v>
      </c>
      <c r="D31380" t="s">
        <v>539</v>
      </c>
      <c r="E31380" t="s">
        <v>14</v>
      </c>
      <c r="F31380" t="s">
        <v>33</v>
      </c>
      <c r="G31380">
        <v>22</v>
      </c>
      <c r="H31380" t="s">
        <v>34</v>
      </c>
      <c r="I31380" t="s">
        <v>34</v>
      </c>
    </row>
    <row r="31381" spans="1:10" x14ac:dyDescent="0.25">
      <c r="A31381" t="s">
        <v>109244</v>
      </c>
      <c r="B31381" t="s">
        <v>109245</v>
      </c>
      <c r="C31381" t="s">
        <v>109246</v>
      </c>
      <c r="D31381" t="s">
        <v>109247</v>
      </c>
      <c r="E31381" t="s">
        <v>14</v>
      </c>
      <c r="F31381" t="s">
        <v>160</v>
      </c>
      <c r="G31381" t="s">
        <v>161</v>
      </c>
      <c r="H31381" t="s">
        <v>162</v>
      </c>
      <c r="I31381" t="s">
        <v>162</v>
      </c>
      <c r="J31381" s="1">
        <v>40940</v>
      </c>
    </row>
    <row r="31382" spans="1:10" x14ac:dyDescent="0.25">
      <c r="A31382" t="s">
        <v>109248</v>
      </c>
      <c r="B31382" t="s">
        <v>109249</v>
      </c>
      <c r="C31382" t="s">
        <v>109250</v>
      </c>
      <c r="D31382" t="s">
        <v>32</v>
      </c>
      <c r="E31382" t="s">
        <v>14</v>
      </c>
    </row>
    <row r="31383" spans="1:10" x14ac:dyDescent="0.25">
      <c r="A31383" t="s">
        <v>109251</v>
      </c>
      <c r="B31383" t="s">
        <v>109252</v>
      </c>
      <c r="D31383" t="s">
        <v>112</v>
      </c>
      <c r="E31383" t="s">
        <v>14</v>
      </c>
      <c r="F31383" t="s">
        <v>21</v>
      </c>
      <c r="G31383" t="s">
        <v>425</v>
      </c>
      <c r="H31383" t="s">
        <v>1745</v>
      </c>
      <c r="I31383" t="s">
        <v>15522</v>
      </c>
      <c r="J31383" s="1">
        <v>41943</v>
      </c>
    </row>
    <row r="31384" spans="1:10" x14ac:dyDescent="0.25">
      <c r="A31384" t="s">
        <v>109253</v>
      </c>
      <c r="B31384" t="s">
        <v>109254</v>
      </c>
      <c r="C31384" t="s">
        <v>109255</v>
      </c>
      <c r="D31384" t="s">
        <v>259</v>
      </c>
      <c r="E31384" t="s">
        <v>14</v>
      </c>
      <c r="F31384" t="s">
        <v>160</v>
      </c>
      <c r="G31384">
        <v>99</v>
      </c>
      <c r="H31384" t="s">
        <v>1224</v>
      </c>
      <c r="I31384" t="s">
        <v>109256</v>
      </c>
      <c r="J31384" s="1">
        <v>39083</v>
      </c>
    </row>
    <row r="31385" spans="1:10" x14ac:dyDescent="0.25">
      <c r="A31385" t="s">
        <v>109257</v>
      </c>
      <c r="B31385" t="s">
        <v>109258</v>
      </c>
      <c r="D31385" t="s">
        <v>280</v>
      </c>
      <c r="E31385" t="s">
        <v>14</v>
      </c>
      <c r="F31385" t="s">
        <v>21</v>
      </c>
      <c r="G31385" t="s">
        <v>94</v>
      </c>
      <c r="J31385" s="1">
        <v>40973</v>
      </c>
    </row>
    <row r="31386" spans="1:10" x14ac:dyDescent="0.25">
      <c r="A31386" t="s">
        <v>109259</v>
      </c>
      <c r="B31386" t="s">
        <v>109260</v>
      </c>
      <c r="C31386" t="s">
        <v>109261</v>
      </c>
      <c r="D31386" t="s">
        <v>109262</v>
      </c>
      <c r="E31386" t="s">
        <v>14</v>
      </c>
      <c r="F31386" t="s">
        <v>5946</v>
      </c>
      <c r="J31386" s="1">
        <v>40544</v>
      </c>
    </row>
    <row r="31387" spans="1:10" x14ac:dyDescent="0.25">
      <c r="A31387" t="s">
        <v>109263</v>
      </c>
      <c r="B31387" t="s">
        <v>109264</v>
      </c>
      <c r="C31387" t="s">
        <v>109265</v>
      </c>
      <c r="D31387" t="s">
        <v>51</v>
      </c>
      <c r="E31387" t="s">
        <v>684</v>
      </c>
      <c r="F31387" t="s">
        <v>21</v>
      </c>
      <c r="G31387" t="s">
        <v>59</v>
      </c>
      <c r="H31387" t="s">
        <v>1216</v>
      </c>
      <c r="I31387" t="s">
        <v>1216</v>
      </c>
    </row>
    <row r="31388" spans="1:10" x14ac:dyDescent="0.25">
      <c r="A31388" t="s">
        <v>109266</v>
      </c>
      <c r="B31388" t="s">
        <v>109267</v>
      </c>
      <c r="C31388" t="s">
        <v>109268</v>
      </c>
      <c r="D31388" t="s">
        <v>243</v>
      </c>
      <c r="E31388" t="s">
        <v>14</v>
      </c>
      <c r="J31388" s="1">
        <v>40299</v>
      </c>
    </row>
    <row r="31389" spans="1:10" x14ac:dyDescent="0.25">
      <c r="A31389" t="s">
        <v>109269</v>
      </c>
      <c r="B31389" t="s">
        <v>109270</v>
      </c>
      <c r="C31389" t="s">
        <v>109271</v>
      </c>
      <c r="D31389" t="s">
        <v>109272</v>
      </c>
      <c r="E31389" t="s">
        <v>14</v>
      </c>
      <c r="F31389" t="s">
        <v>21</v>
      </c>
      <c r="G31389" t="s">
        <v>522</v>
      </c>
      <c r="H31389" t="s">
        <v>523</v>
      </c>
      <c r="I31389" t="s">
        <v>524</v>
      </c>
    </row>
    <row r="31390" spans="1:10" x14ac:dyDescent="0.25">
      <c r="A31390" t="s">
        <v>109273</v>
      </c>
      <c r="B31390" t="s">
        <v>109274</v>
      </c>
      <c r="C31390" t="s">
        <v>109275</v>
      </c>
      <c r="D31390" t="s">
        <v>101405</v>
      </c>
      <c r="E31390" t="s">
        <v>14</v>
      </c>
      <c r="F31390" t="s">
        <v>21</v>
      </c>
      <c r="G31390" t="s">
        <v>1347</v>
      </c>
      <c r="H31390" t="s">
        <v>1348</v>
      </c>
      <c r="I31390" t="s">
        <v>1349</v>
      </c>
      <c r="J31390" s="1">
        <v>40544</v>
      </c>
    </row>
    <row r="31391" spans="1:10" x14ac:dyDescent="0.25">
      <c r="A31391" t="s">
        <v>109276</v>
      </c>
      <c r="B31391" t="s">
        <v>109277</v>
      </c>
      <c r="C31391" t="s">
        <v>109278</v>
      </c>
      <c r="D31391" t="s">
        <v>4931</v>
      </c>
      <c r="E31391" t="s">
        <v>14</v>
      </c>
      <c r="F31391" t="s">
        <v>474</v>
      </c>
      <c r="H31391" t="s">
        <v>475</v>
      </c>
      <c r="I31391" t="s">
        <v>475</v>
      </c>
    </row>
    <row r="31392" spans="1:10" x14ac:dyDescent="0.25">
      <c r="A31392" t="s">
        <v>109279</v>
      </c>
      <c r="B31392" t="s">
        <v>109280</v>
      </c>
      <c r="C31392" t="s">
        <v>109281</v>
      </c>
      <c r="D31392" t="s">
        <v>53207</v>
      </c>
      <c r="E31392" t="s">
        <v>14</v>
      </c>
      <c r="F31392" t="s">
        <v>33</v>
      </c>
      <c r="G31392">
        <v>22</v>
      </c>
      <c r="H31392" t="s">
        <v>34</v>
      </c>
      <c r="I31392" t="s">
        <v>34</v>
      </c>
      <c r="J31392" s="1">
        <v>39448</v>
      </c>
    </row>
    <row r="31393" spans="1:10" x14ac:dyDescent="0.25">
      <c r="A31393" t="s">
        <v>109282</v>
      </c>
      <c r="B31393" t="s">
        <v>109283</v>
      </c>
      <c r="C31393" t="s">
        <v>109284</v>
      </c>
      <c r="D31393" t="s">
        <v>109285</v>
      </c>
      <c r="E31393" t="s">
        <v>14</v>
      </c>
      <c r="F31393" t="s">
        <v>547</v>
      </c>
      <c r="G31393">
        <v>29</v>
      </c>
      <c r="H31393" t="s">
        <v>744</v>
      </c>
      <c r="I31393" t="s">
        <v>744</v>
      </c>
      <c r="J31393" s="1">
        <v>40909</v>
      </c>
    </row>
    <row r="31394" spans="1:10" x14ac:dyDescent="0.25">
      <c r="A31394" t="s">
        <v>109286</v>
      </c>
      <c r="B31394" t="s">
        <v>109287</v>
      </c>
      <c r="C31394" t="s">
        <v>109288</v>
      </c>
      <c r="D31394" t="s">
        <v>109289</v>
      </c>
      <c r="E31394" t="s">
        <v>14</v>
      </c>
      <c r="J31394" s="1">
        <v>41699</v>
      </c>
    </row>
    <row r="31395" spans="1:10" x14ac:dyDescent="0.25">
      <c r="A31395" t="s">
        <v>109290</v>
      </c>
      <c r="B31395" t="s">
        <v>109291</v>
      </c>
      <c r="C31395" t="s">
        <v>109292</v>
      </c>
      <c r="D31395" t="s">
        <v>13810</v>
      </c>
      <c r="E31395" t="s">
        <v>108</v>
      </c>
      <c r="F31395" t="s">
        <v>547</v>
      </c>
      <c r="G31395">
        <v>29</v>
      </c>
      <c r="H31395" t="s">
        <v>744</v>
      </c>
      <c r="I31395" t="s">
        <v>744</v>
      </c>
      <c r="J31395" s="1">
        <v>40571</v>
      </c>
    </row>
    <row r="31396" spans="1:10" x14ac:dyDescent="0.25">
      <c r="A31396" t="s">
        <v>109293</v>
      </c>
      <c r="B31396" t="s">
        <v>109294</v>
      </c>
      <c r="C31396" t="s">
        <v>109295</v>
      </c>
      <c r="D31396" t="s">
        <v>3480</v>
      </c>
      <c r="E31396" t="s">
        <v>14</v>
      </c>
      <c r="F31396" t="s">
        <v>15</v>
      </c>
      <c r="G31396">
        <v>9</v>
      </c>
      <c r="H31396" t="s">
        <v>7991</v>
      </c>
      <c r="I31396" t="s">
        <v>7991</v>
      </c>
      <c r="J31396" s="1">
        <v>39083</v>
      </c>
    </row>
    <row r="31397" spans="1:10" x14ac:dyDescent="0.25">
      <c r="A31397" t="s">
        <v>109296</v>
      </c>
      <c r="B31397" t="s">
        <v>109297</v>
      </c>
      <c r="C31397" t="s">
        <v>109298</v>
      </c>
      <c r="D31397" t="s">
        <v>109299</v>
      </c>
      <c r="E31397" t="s">
        <v>14</v>
      </c>
      <c r="J31397" s="1">
        <v>39600</v>
      </c>
    </row>
    <row r="31398" spans="1:10" x14ac:dyDescent="0.25">
      <c r="A31398" t="s">
        <v>109300</v>
      </c>
      <c r="B31398" t="s">
        <v>109301</v>
      </c>
      <c r="E31398" t="s">
        <v>202</v>
      </c>
    </row>
    <row r="31399" spans="1:10" x14ac:dyDescent="0.25">
      <c r="A31399" t="s">
        <v>109302</v>
      </c>
      <c r="B31399" t="s">
        <v>109303</v>
      </c>
      <c r="C31399" t="s">
        <v>109304</v>
      </c>
      <c r="D31399" t="s">
        <v>21623</v>
      </c>
      <c r="E31399" t="s">
        <v>14</v>
      </c>
      <c r="F31399" t="s">
        <v>160</v>
      </c>
      <c r="G31399" t="s">
        <v>161</v>
      </c>
      <c r="H31399" t="s">
        <v>162</v>
      </c>
      <c r="I31399" t="s">
        <v>162</v>
      </c>
      <c r="J31399" s="1">
        <v>40544</v>
      </c>
    </row>
    <row r="31400" spans="1:10" x14ac:dyDescent="0.25">
      <c r="A31400" t="s">
        <v>109305</v>
      </c>
      <c r="B31400" t="s">
        <v>109306</v>
      </c>
      <c r="C31400" t="s">
        <v>109307</v>
      </c>
      <c r="D31400" t="s">
        <v>109308</v>
      </c>
      <c r="E31400" t="s">
        <v>14</v>
      </c>
    </row>
    <row r="31401" spans="1:10" x14ac:dyDescent="0.25">
      <c r="A31401" t="s">
        <v>109309</v>
      </c>
      <c r="B31401" t="s">
        <v>109310</v>
      </c>
      <c r="C31401" t="s">
        <v>109311</v>
      </c>
      <c r="D31401" t="s">
        <v>109312</v>
      </c>
      <c r="E31401" t="s">
        <v>14</v>
      </c>
      <c r="F31401" t="s">
        <v>361</v>
      </c>
      <c r="G31401">
        <v>26</v>
      </c>
      <c r="H31401" t="s">
        <v>362</v>
      </c>
      <c r="I31401" t="s">
        <v>362</v>
      </c>
      <c r="J31401" s="1">
        <v>42248</v>
      </c>
    </row>
    <row r="31402" spans="1:10" x14ac:dyDescent="0.25">
      <c r="A31402" t="s">
        <v>109313</v>
      </c>
      <c r="B31402" t="s">
        <v>109314</v>
      </c>
      <c r="C31402" t="s">
        <v>109315</v>
      </c>
      <c r="D31402" t="s">
        <v>109316</v>
      </c>
      <c r="E31402" t="s">
        <v>14</v>
      </c>
      <c r="F31402" t="s">
        <v>21</v>
      </c>
      <c r="G31402" t="s">
        <v>84</v>
      </c>
      <c r="H31402" t="s">
        <v>584</v>
      </c>
      <c r="I31402" t="s">
        <v>584</v>
      </c>
      <c r="J31402" s="1">
        <v>40667</v>
      </c>
    </row>
    <row r="31403" spans="1:10" x14ac:dyDescent="0.25">
      <c r="A31403" t="s">
        <v>109317</v>
      </c>
      <c r="B31403" t="s">
        <v>109318</v>
      </c>
      <c r="C31403" t="s">
        <v>109319</v>
      </c>
      <c r="D31403" t="s">
        <v>1242</v>
      </c>
      <c r="E31403" t="s">
        <v>14</v>
      </c>
      <c r="F31403" t="s">
        <v>21</v>
      </c>
      <c r="G31403" t="s">
        <v>59</v>
      </c>
      <c r="H31403" t="s">
        <v>60</v>
      </c>
      <c r="I31403" t="s">
        <v>1246</v>
      </c>
      <c r="J31403" s="1">
        <v>41728</v>
      </c>
    </row>
    <row r="31404" spans="1:10" x14ac:dyDescent="0.25">
      <c r="A31404" t="s">
        <v>109320</v>
      </c>
      <c r="B31404" t="s">
        <v>109321</v>
      </c>
      <c r="D31404" t="s">
        <v>628</v>
      </c>
      <c r="E31404" t="s">
        <v>14</v>
      </c>
      <c r="F31404" t="s">
        <v>123</v>
      </c>
      <c r="G31404" t="s">
        <v>321</v>
      </c>
      <c r="H31404" t="s">
        <v>125</v>
      </c>
      <c r="I31404" t="s">
        <v>322</v>
      </c>
      <c r="J31404" s="1">
        <v>38353</v>
      </c>
    </row>
    <row r="31405" spans="1:10" x14ac:dyDescent="0.25">
      <c r="A31405" t="s">
        <v>109322</v>
      </c>
      <c r="B31405" t="s">
        <v>109323</v>
      </c>
      <c r="C31405" t="s">
        <v>109324</v>
      </c>
      <c r="D31405" t="s">
        <v>109325</v>
      </c>
      <c r="E31405" t="s">
        <v>14</v>
      </c>
      <c r="F31405" t="s">
        <v>21</v>
      </c>
      <c r="G31405" t="s">
        <v>39</v>
      </c>
      <c r="H31405" t="s">
        <v>277</v>
      </c>
      <c r="I31405" t="s">
        <v>277</v>
      </c>
      <c r="J31405" s="1">
        <v>40391</v>
      </c>
    </row>
    <row r="31406" spans="1:10" x14ac:dyDescent="0.25">
      <c r="A31406" t="s">
        <v>109326</v>
      </c>
      <c r="B31406" t="s">
        <v>109327</v>
      </c>
      <c r="C31406" t="s">
        <v>109328</v>
      </c>
      <c r="D31406" t="s">
        <v>109329</v>
      </c>
      <c r="E31406" t="s">
        <v>14</v>
      </c>
      <c r="F31406" t="s">
        <v>2901</v>
      </c>
      <c r="G31406">
        <v>86</v>
      </c>
      <c r="H31406" t="s">
        <v>5951</v>
      </c>
      <c r="I31406" t="s">
        <v>5951</v>
      </c>
      <c r="J31406" s="1">
        <v>40544</v>
      </c>
    </row>
    <row r="31407" spans="1:10" x14ac:dyDescent="0.25">
      <c r="A31407" t="s">
        <v>109330</v>
      </c>
      <c r="B31407" t="s">
        <v>109331</v>
      </c>
      <c r="C31407" t="s">
        <v>109332</v>
      </c>
      <c r="D31407" t="s">
        <v>109333</v>
      </c>
      <c r="E31407" t="s">
        <v>14</v>
      </c>
      <c r="F31407" t="s">
        <v>21</v>
      </c>
      <c r="G31407" t="s">
        <v>59</v>
      </c>
      <c r="H31407" t="s">
        <v>60</v>
      </c>
      <c r="I31407" t="s">
        <v>66</v>
      </c>
      <c r="J31407" s="1">
        <v>41275</v>
      </c>
    </row>
    <row r="31408" spans="1:10" x14ac:dyDescent="0.25">
      <c r="A31408" t="s">
        <v>109334</v>
      </c>
      <c r="B31408" t="s">
        <v>109335</v>
      </c>
      <c r="C31408" t="s">
        <v>109336</v>
      </c>
      <c r="D31408" t="s">
        <v>51</v>
      </c>
      <c r="E31408" t="s">
        <v>14</v>
      </c>
      <c r="F31408" t="s">
        <v>21</v>
      </c>
      <c r="G31408" t="s">
        <v>281</v>
      </c>
      <c r="H31408" t="s">
        <v>1025</v>
      </c>
      <c r="I31408" t="s">
        <v>1025</v>
      </c>
      <c r="J31408" s="1">
        <v>40909</v>
      </c>
    </row>
    <row r="31409" spans="1:10" x14ac:dyDescent="0.25">
      <c r="A31409" t="s">
        <v>109337</v>
      </c>
      <c r="B31409" t="s">
        <v>109338</v>
      </c>
      <c r="C31409" t="s">
        <v>109339</v>
      </c>
      <c r="D31409" t="s">
        <v>38</v>
      </c>
      <c r="E31409" t="s">
        <v>14</v>
      </c>
      <c r="F31409" t="s">
        <v>21</v>
      </c>
      <c r="G31409" t="s">
        <v>59</v>
      </c>
      <c r="H31409" t="s">
        <v>1216</v>
      </c>
      <c r="I31409" t="s">
        <v>3043</v>
      </c>
      <c r="J31409" s="1">
        <v>39814</v>
      </c>
    </row>
    <row r="31410" spans="1:10" x14ac:dyDescent="0.25">
      <c r="A31410" t="s">
        <v>109340</v>
      </c>
      <c r="B31410" t="s">
        <v>109341</v>
      </c>
      <c r="C31410" t="s">
        <v>109342</v>
      </c>
      <c r="D31410" t="s">
        <v>51</v>
      </c>
      <c r="E31410" t="s">
        <v>14</v>
      </c>
      <c r="F31410" t="s">
        <v>21</v>
      </c>
      <c r="G31410" t="s">
        <v>59</v>
      </c>
      <c r="H31410" t="s">
        <v>60</v>
      </c>
      <c r="I31410" t="s">
        <v>1098</v>
      </c>
      <c r="J31410" s="1">
        <v>37622</v>
      </c>
    </row>
    <row r="31411" spans="1:10" x14ac:dyDescent="0.25">
      <c r="A31411" t="s">
        <v>109343</v>
      </c>
      <c r="B31411" t="s">
        <v>109344</v>
      </c>
      <c r="C31411" t="s">
        <v>109345</v>
      </c>
      <c r="D31411" t="s">
        <v>46179</v>
      </c>
      <c r="E31411" t="s">
        <v>14</v>
      </c>
      <c r="F31411" t="s">
        <v>21</v>
      </c>
      <c r="G31411" t="s">
        <v>59</v>
      </c>
      <c r="H31411" t="s">
        <v>60</v>
      </c>
      <c r="I31411" t="s">
        <v>66</v>
      </c>
      <c r="J31411" s="1">
        <v>41030</v>
      </c>
    </row>
    <row r="31412" spans="1:10" x14ac:dyDescent="0.25">
      <c r="A31412" t="s">
        <v>109346</v>
      </c>
      <c r="B31412" t="s">
        <v>109347</v>
      </c>
      <c r="C31412" t="s">
        <v>109348</v>
      </c>
      <c r="D31412" t="s">
        <v>70</v>
      </c>
      <c r="E31412" t="s">
        <v>14</v>
      </c>
      <c r="F31412" t="s">
        <v>336</v>
      </c>
      <c r="G31412">
        <v>11</v>
      </c>
      <c r="H31412" t="s">
        <v>492</v>
      </c>
      <c r="I31412" t="s">
        <v>492</v>
      </c>
      <c r="J31412" s="1">
        <v>41464</v>
      </c>
    </row>
    <row r="31413" spans="1:10" x14ac:dyDescent="0.25">
      <c r="A31413" t="s">
        <v>109349</v>
      </c>
      <c r="B31413" t="s">
        <v>109350</v>
      </c>
      <c r="C31413" t="s">
        <v>109351</v>
      </c>
      <c r="D31413" t="s">
        <v>38</v>
      </c>
      <c r="E31413" t="s">
        <v>14</v>
      </c>
      <c r="F31413" t="s">
        <v>21</v>
      </c>
      <c r="G31413" t="s">
        <v>785</v>
      </c>
      <c r="H31413" t="s">
        <v>786</v>
      </c>
      <c r="I31413" t="s">
        <v>5888</v>
      </c>
      <c r="J31413" s="1">
        <v>42005</v>
      </c>
    </row>
    <row r="31414" spans="1:10" x14ac:dyDescent="0.25">
      <c r="A31414" t="s">
        <v>109352</v>
      </c>
      <c r="B31414" t="s">
        <v>109353</v>
      </c>
      <c r="C31414" t="s">
        <v>109354</v>
      </c>
      <c r="D31414" t="s">
        <v>736</v>
      </c>
      <c r="E31414" t="s">
        <v>14</v>
      </c>
      <c r="F31414" t="s">
        <v>21</v>
      </c>
      <c r="G31414" t="s">
        <v>137</v>
      </c>
      <c r="H31414" t="s">
        <v>138</v>
      </c>
      <c r="I31414" t="s">
        <v>2494</v>
      </c>
      <c r="J31414" s="1">
        <v>38718</v>
      </c>
    </row>
    <row r="31415" spans="1:10" x14ac:dyDescent="0.25">
      <c r="A31415" t="s">
        <v>109355</v>
      </c>
      <c r="B31415" t="s">
        <v>109356</v>
      </c>
      <c r="C31415" t="s">
        <v>109357</v>
      </c>
      <c r="D31415" t="s">
        <v>38</v>
      </c>
      <c r="E31415" t="s">
        <v>14</v>
      </c>
      <c r="J31415" s="1">
        <v>41091</v>
      </c>
    </row>
    <row r="31416" spans="1:10" x14ac:dyDescent="0.25">
      <c r="A31416" t="s">
        <v>109358</v>
      </c>
      <c r="B31416" t="s">
        <v>109359</v>
      </c>
      <c r="C31416" t="s">
        <v>109360</v>
      </c>
      <c r="D31416" t="s">
        <v>109361</v>
      </c>
      <c r="E31416" t="s">
        <v>14</v>
      </c>
      <c r="F31416" t="s">
        <v>453</v>
      </c>
      <c r="G31416">
        <v>48</v>
      </c>
      <c r="H31416" t="s">
        <v>454</v>
      </c>
      <c r="I31416" t="s">
        <v>454</v>
      </c>
    </row>
    <row r="31417" spans="1:10" x14ac:dyDescent="0.25">
      <c r="A31417" t="s">
        <v>109362</v>
      </c>
      <c r="B31417" t="s">
        <v>109363</v>
      </c>
      <c r="C31417" t="s">
        <v>109364</v>
      </c>
      <c r="D31417" t="s">
        <v>2194</v>
      </c>
      <c r="E31417" t="s">
        <v>14</v>
      </c>
      <c r="F31417" t="s">
        <v>15</v>
      </c>
      <c r="G31417">
        <v>19</v>
      </c>
      <c r="H31417" t="s">
        <v>109365</v>
      </c>
      <c r="I31417" t="s">
        <v>109365</v>
      </c>
      <c r="J31417" s="1">
        <v>41640</v>
      </c>
    </row>
    <row r="31418" spans="1:10" x14ac:dyDescent="0.25">
      <c r="A31418" t="s">
        <v>109366</v>
      </c>
      <c r="B31418" t="s">
        <v>109367</v>
      </c>
      <c r="C31418" t="s">
        <v>109368</v>
      </c>
      <c r="D31418" t="s">
        <v>109369</v>
      </c>
      <c r="E31418" t="s">
        <v>202</v>
      </c>
      <c r="F31418" t="s">
        <v>21</v>
      </c>
      <c r="G31418" t="s">
        <v>59</v>
      </c>
      <c r="H31418" t="s">
        <v>4400</v>
      </c>
      <c r="I31418" t="s">
        <v>5924</v>
      </c>
      <c r="J31418" s="1">
        <v>39264</v>
      </c>
    </row>
    <row r="31419" spans="1:10" x14ac:dyDescent="0.25">
      <c r="A31419" t="s">
        <v>109370</v>
      </c>
      <c r="B31419" t="s">
        <v>109371</v>
      </c>
      <c r="C31419" t="s">
        <v>109372</v>
      </c>
      <c r="D31419" t="s">
        <v>109373</v>
      </c>
      <c r="E31419" t="s">
        <v>14</v>
      </c>
      <c r="F31419" t="s">
        <v>21</v>
      </c>
      <c r="G31419" t="s">
        <v>153</v>
      </c>
      <c r="H31419" t="s">
        <v>239</v>
      </c>
      <c r="I31419" t="s">
        <v>239</v>
      </c>
      <c r="J31419" s="1">
        <v>40067</v>
      </c>
    </row>
    <row r="31420" spans="1:10" x14ac:dyDescent="0.25">
      <c r="A31420" t="s">
        <v>109374</v>
      </c>
      <c r="B31420" t="s">
        <v>109375</v>
      </c>
      <c r="C31420" t="s">
        <v>109376</v>
      </c>
      <c r="D31420" t="s">
        <v>51</v>
      </c>
      <c r="E31420" t="s">
        <v>14</v>
      </c>
      <c r="F31420" t="s">
        <v>21</v>
      </c>
      <c r="G31420" t="s">
        <v>281</v>
      </c>
      <c r="H31420" t="s">
        <v>1025</v>
      </c>
      <c r="I31420" t="s">
        <v>1025</v>
      </c>
    </row>
    <row r="31421" spans="1:10" x14ac:dyDescent="0.25">
      <c r="A31421" t="s">
        <v>109377</v>
      </c>
      <c r="B31421" t="s">
        <v>109378</v>
      </c>
      <c r="C31421" t="s">
        <v>109379</v>
      </c>
      <c r="D31421" t="s">
        <v>51</v>
      </c>
      <c r="E31421" t="s">
        <v>14</v>
      </c>
      <c r="F31421" t="s">
        <v>4656</v>
      </c>
      <c r="G31421">
        <v>65</v>
      </c>
      <c r="H31421" t="s">
        <v>4657</v>
      </c>
      <c r="I31421" t="s">
        <v>4657</v>
      </c>
    </row>
    <row r="31422" spans="1:10" x14ac:dyDescent="0.25">
      <c r="A31422" t="s">
        <v>109380</v>
      </c>
      <c r="B31422" t="s">
        <v>109381</v>
      </c>
      <c r="C31422" t="s">
        <v>109382</v>
      </c>
      <c r="D31422" t="s">
        <v>51</v>
      </c>
      <c r="E31422" t="s">
        <v>14</v>
      </c>
      <c r="F31422" t="s">
        <v>1133</v>
      </c>
      <c r="G31422">
        <v>26</v>
      </c>
      <c r="H31422" t="s">
        <v>3559</v>
      </c>
      <c r="I31422" t="s">
        <v>3560</v>
      </c>
    </row>
    <row r="31423" spans="1:10" x14ac:dyDescent="0.25">
      <c r="A31423" t="s">
        <v>109383</v>
      </c>
      <c r="B31423" t="s">
        <v>109384</v>
      </c>
      <c r="C31423" t="s">
        <v>109385</v>
      </c>
      <c r="E31423" t="s">
        <v>14</v>
      </c>
      <c r="F31423" t="s">
        <v>694</v>
      </c>
      <c r="G31423">
        <v>5</v>
      </c>
      <c r="H31423" t="s">
        <v>695</v>
      </c>
      <c r="I31423" t="s">
        <v>695</v>
      </c>
    </row>
    <row r="31424" spans="1:10" x14ac:dyDescent="0.25">
      <c r="A31424" t="s">
        <v>109386</v>
      </c>
      <c r="B31424" t="s">
        <v>109387</v>
      </c>
      <c r="D31424" t="s">
        <v>109388</v>
      </c>
      <c r="E31424" t="s">
        <v>202</v>
      </c>
      <c r="F31424" t="s">
        <v>1133</v>
      </c>
      <c r="G31424">
        <v>23</v>
      </c>
      <c r="H31424" t="s">
        <v>6893</v>
      </c>
      <c r="I31424" t="s">
        <v>6893</v>
      </c>
    </row>
    <row r="31425" spans="1:10" x14ac:dyDescent="0.25">
      <c r="A31425" t="s">
        <v>109389</v>
      </c>
      <c r="B31425" t="s">
        <v>109390</v>
      </c>
      <c r="C31425" t="s">
        <v>109391</v>
      </c>
      <c r="D31425" t="s">
        <v>109392</v>
      </c>
      <c r="E31425" t="s">
        <v>14</v>
      </c>
    </row>
    <row r="31426" spans="1:10" x14ac:dyDescent="0.25">
      <c r="A31426" t="s">
        <v>109393</v>
      </c>
      <c r="B31426" t="s">
        <v>109394</v>
      </c>
      <c r="C31426" t="s">
        <v>109395</v>
      </c>
      <c r="D31426" t="s">
        <v>1242</v>
      </c>
      <c r="E31426" t="s">
        <v>14</v>
      </c>
      <c r="F31426" t="s">
        <v>160</v>
      </c>
      <c r="G31426">
        <v>97</v>
      </c>
      <c r="H31426" t="s">
        <v>18238</v>
      </c>
      <c r="I31426" t="s">
        <v>18238</v>
      </c>
    </row>
    <row r="31427" spans="1:10" x14ac:dyDescent="0.25">
      <c r="A31427" t="s">
        <v>109396</v>
      </c>
      <c r="B31427" t="s">
        <v>109397</v>
      </c>
      <c r="D31427" t="s">
        <v>51</v>
      </c>
      <c r="E31427" t="s">
        <v>14</v>
      </c>
      <c r="F31427" t="s">
        <v>21</v>
      </c>
      <c r="G31427" t="s">
        <v>59</v>
      </c>
      <c r="H31427" t="s">
        <v>60</v>
      </c>
      <c r="I31427" t="s">
        <v>266</v>
      </c>
    </row>
    <row r="31428" spans="1:10" x14ac:dyDescent="0.25">
      <c r="A31428" t="s">
        <v>109398</v>
      </c>
      <c r="B31428" t="s">
        <v>109399</v>
      </c>
      <c r="C31428" t="s">
        <v>109400</v>
      </c>
      <c r="D31428" t="s">
        <v>38512</v>
      </c>
      <c r="E31428" t="s">
        <v>14</v>
      </c>
      <c r="F31428" t="s">
        <v>547</v>
      </c>
      <c r="G31428">
        <v>29</v>
      </c>
      <c r="H31428" t="s">
        <v>744</v>
      </c>
      <c r="I31428" t="s">
        <v>744</v>
      </c>
      <c r="J31428" s="1">
        <v>40909</v>
      </c>
    </row>
    <row r="31429" spans="1:10" x14ac:dyDescent="0.25">
      <c r="A31429" t="s">
        <v>109401</v>
      </c>
      <c r="B31429" t="s">
        <v>109402</v>
      </c>
      <c r="C31429" t="s">
        <v>109403</v>
      </c>
      <c r="E31429" t="s">
        <v>14</v>
      </c>
      <c r="F31429" t="s">
        <v>21</v>
      </c>
      <c r="G31429" t="s">
        <v>84</v>
      </c>
      <c r="H31429" t="s">
        <v>584</v>
      </c>
      <c r="I31429" t="s">
        <v>584</v>
      </c>
      <c r="J31429" s="1">
        <v>39934</v>
      </c>
    </row>
    <row r="31430" spans="1:10" x14ac:dyDescent="0.25">
      <c r="A31430" t="s">
        <v>109404</v>
      </c>
      <c r="B31430" t="s">
        <v>109405</v>
      </c>
      <c r="C31430" t="s">
        <v>109406</v>
      </c>
      <c r="D31430" t="s">
        <v>539</v>
      </c>
      <c r="E31430" t="s">
        <v>14</v>
      </c>
      <c r="F31430" t="s">
        <v>15</v>
      </c>
      <c r="G31430">
        <v>19</v>
      </c>
      <c r="H31430" t="s">
        <v>469</v>
      </c>
      <c r="I31430" t="s">
        <v>469</v>
      </c>
      <c r="J31430" s="1">
        <v>39448</v>
      </c>
    </row>
    <row r="31431" spans="1:10" x14ac:dyDescent="0.25">
      <c r="A31431" t="s">
        <v>109407</v>
      </c>
      <c r="B31431" t="s">
        <v>109408</v>
      </c>
      <c r="C31431" t="s">
        <v>109409</v>
      </c>
      <c r="D31431" t="s">
        <v>70816</v>
      </c>
      <c r="E31431" t="s">
        <v>108</v>
      </c>
      <c r="F31431" t="s">
        <v>694</v>
      </c>
      <c r="G31431">
        <v>5</v>
      </c>
      <c r="H31431" t="s">
        <v>695</v>
      </c>
      <c r="I31431" t="s">
        <v>695</v>
      </c>
      <c r="J31431" s="1">
        <v>38777</v>
      </c>
    </row>
    <row r="31432" spans="1:10" x14ac:dyDescent="0.25">
      <c r="A31432" t="s">
        <v>109410</v>
      </c>
      <c r="B31432" t="s">
        <v>109411</v>
      </c>
      <c r="C31432" t="s">
        <v>109412</v>
      </c>
      <c r="D31432" t="s">
        <v>109413</v>
      </c>
      <c r="E31432" t="s">
        <v>14</v>
      </c>
      <c r="F31432" t="s">
        <v>21</v>
      </c>
      <c r="G31432" t="s">
        <v>59</v>
      </c>
      <c r="H31432" t="s">
        <v>2534</v>
      </c>
      <c r="I31432" t="s">
        <v>5550</v>
      </c>
      <c r="J31432" s="1">
        <v>39451</v>
      </c>
    </row>
    <row r="31433" spans="1:10" x14ac:dyDescent="0.25">
      <c r="A31433" t="s">
        <v>109414</v>
      </c>
      <c r="B31433" t="s">
        <v>109415</v>
      </c>
      <c r="D31433" t="s">
        <v>51</v>
      </c>
      <c r="E31433" t="s">
        <v>108</v>
      </c>
    </row>
    <row r="31434" spans="1:10" x14ac:dyDescent="0.25">
      <c r="A31434" t="s">
        <v>109416</v>
      </c>
      <c r="B31434" t="s">
        <v>109417</v>
      </c>
      <c r="D31434" t="s">
        <v>10850</v>
      </c>
      <c r="E31434" t="s">
        <v>14</v>
      </c>
      <c r="F31434" t="s">
        <v>21</v>
      </c>
      <c r="G31434" t="s">
        <v>130</v>
      </c>
      <c r="H31434" t="s">
        <v>12130</v>
      </c>
      <c r="I31434" t="s">
        <v>12130</v>
      </c>
      <c r="J31434" s="1">
        <v>41791</v>
      </c>
    </row>
    <row r="31435" spans="1:10" x14ac:dyDescent="0.25">
      <c r="A31435" t="s">
        <v>109418</v>
      </c>
      <c r="B31435" t="s">
        <v>109419</v>
      </c>
      <c r="C31435" t="s">
        <v>109420</v>
      </c>
      <c r="D31435" t="s">
        <v>1242</v>
      </c>
      <c r="E31435" t="s">
        <v>14</v>
      </c>
      <c r="F31435" t="s">
        <v>15</v>
      </c>
      <c r="G31435">
        <v>7</v>
      </c>
      <c r="H31435" t="s">
        <v>667</v>
      </c>
      <c r="I31435" t="s">
        <v>667</v>
      </c>
      <c r="J31435" s="1">
        <v>42005</v>
      </c>
    </row>
    <row r="31436" spans="1:10" x14ac:dyDescent="0.25">
      <c r="A31436" t="s">
        <v>109421</v>
      </c>
      <c r="B31436" t="s">
        <v>109422</v>
      </c>
      <c r="C31436" t="s">
        <v>109423</v>
      </c>
      <c r="D31436" t="s">
        <v>312</v>
      </c>
      <c r="E31436" t="s">
        <v>14</v>
      </c>
      <c r="F31436" t="s">
        <v>15</v>
      </c>
      <c r="G31436">
        <v>10</v>
      </c>
      <c r="H31436" t="s">
        <v>667</v>
      </c>
      <c r="I31436" t="s">
        <v>668</v>
      </c>
      <c r="J31436" s="1">
        <v>42005</v>
      </c>
    </row>
    <row r="31437" spans="1:10" x14ac:dyDescent="0.25">
      <c r="A31437" t="s">
        <v>109424</v>
      </c>
      <c r="B31437" t="s">
        <v>109425</v>
      </c>
      <c r="C31437" t="s">
        <v>109426</v>
      </c>
      <c r="D31437" t="s">
        <v>736</v>
      </c>
      <c r="E31437" t="s">
        <v>684</v>
      </c>
      <c r="F31437" t="s">
        <v>21</v>
      </c>
      <c r="G31437" t="s">
        <v>22</v>
      </c>
      <c r="H31437" t="s">
        <v>7741</v>
      </c>
      <c r="I31437" t="s">
        <v>95</v>
      </c>
      <c r="J31437" s="1">
        <v>40909</v>
      </c>
    </row>
    <row r="31438" spans="1:10" x14ac:dyDescent="0.25">
      <c r="A31438" t="s">
        <v>109427</v>
      </c>
      <c r="B31438" t="s">
        <v>109428</v>
      </c>
      <c r="C31438" t="s">
        <v>109429</v>
      </c>
      <c r="D31438" t="s">
        <v>38</v>
      </c>
      <c r="E31438" t="s">
        <v>14</v>
      </c>
      <c r="F31438" t="s">
        <v>21</v>
      </c>
      <c r="G31438" t="s">
        <v>153</v>
      </c>
      <c r="H31438" t="s">
        <v>239</v>
      </c>
      <c r="I31438" t="s">
        <v>322</v>
      </c>
      <c r="J31438" s="1">
        <v>39083</v>
      </c>
    </row>
    <row r="31439" spans="1:10" x14ac:dyDescent="0.25">
      <c r="A31439" t="s">
        <v>109430</v>
      </c>
      <c r="B31439" t="s">
        <v>109431</v>
      </c>
      <c r="C31439" t="s">
        <v>109432</v>
      </c>
      <c r="D31439" t="s">
        <v>109433</v>
      </c>
      <c r="E31439" t="s">
        <v>14</v>
      </c>
      <c r="F31439" t="s">
        <v>547</v>
      </c>
      <c r="G31439">
        <v>56</v>
      </c>
      <c r="H31439" t="s">
        <v>2547</v>
      </c>
      <c r="I31439" t="s">
        <v>2547</v>
      </c>
      <c r="J31439" s="1">
        <v>40499</v>
      </c>
    </row>
    <row r="31440" spans="1:10" x14ac:dyDescent="0.25">
      <c r="A31440" t="s">
        <v>109434</v>
      </c>
      <c r="B31440" t="s">
        <v>109435</v>
      </c>
      <c r="C31440" t="s">
        <v>109436</v>
      </c>
      <c r="D31440" t="s">
        <v>37886</v>
      </c>
      <c r="E31440" t="s">
        <v>684</v>
      </c>
      <c r="F31440" t="s">
        <v>21</v>
      </c>
      <c r="G31440" t="s">
        <v>3988</v>
      </c>
      <c r="H31440" t="s">
        <v>3989</v>
      </c>
      <c r="I31440" t="s">
        <v>3990</v>
      </c>
      <c r="J31440" t="s">
        <v>109437</v>
      </c>
    </row>
    <row r="31441" spans="1:10" x14ac:dyDescent="0.25">
      <c r="A31441" t="s">
        <v>109438</v>
      </c>
      <c r="B31441" t="s">
        <v>109439</v>
      </c>
      <c r="C31441" t="s">
        <v>109440</v>
      </c>
      <c r="D31441" t="s">
        <v>109441</v>
      </c>
      <c r="E31441" t="s">
        <v>14</v>
      </c>
      <c r="F31441" t="s">
        <v>547</v>
      </c>
      <c r="G31441">
        <v>56</v>
      </c>
      <c r="H31441" t="s">
        <v>2547</v>
      </c>
      <c r="I31441" t="s">
        <v>2547</v>
      </c>
      <c r="J31441" s="1">
        <v>40838</v>
      </c>
    </row>
    <row r="31442" spans="1:10" x14ac:dyDescent="0.25">
      <c r="A31442" t="s">
        <v>109442</v>
      </c>
      <c r="B31442" t="s">
        <v>109443</v>
      </c>
      <c r="C31442" t="s">
        <v>109444</v>
      </c>
      <c r="D31442" t="s">
        <v>38</v>
      </c>
      <c r="E31442" t="s">
        <v>108</v>
      </c>
      <c r="F31442" t="s">
        <v>21</v>
      </c>
      <c r="G31442" t="s">
        <v>59</v>
      </c>
      <c r="H31442" t="s">
        <v>60</v>
      </c>
      <c r="I31442" t="s">
        <v>66</v>
      </c>
      <c r="J31442" s="1">
        <v>40544</v>
      </c>
    </row>
    <row r="31443" spans="1:10" x14ac:dyDescent="0.25">
      <c r="A31443" t="s">
        <v>109445</v>
      </c>
      <c r="B31443" t="s">
        <v>109446</v>
      </c>
      <c r="C31443" t="s">
        <v>109447</v>
      </c>
      <c r="D31443" t="s">
        <v>270</v>
      </c>
      <c r="E31443" t="s">
        <v>14</v>
      </c>
      <c r="F31443" t="s">
        <v>21</v>
      </c>
      <c r="G31443" t="s">
        <v>2671</v>
      </c>
      <c r="H31443" t="s">
        <v>2672</v>
      </c>
      <c r="I31443" t="s">
        <v>2672</v>
      </c>
      <c r="J31443" s="1">
        <v>40179</v>
      </c>
    </row>
    <row r="31444" spans="1:10" x14ac:dyDescent="0.25">
      <c r="A31444" t="s">
        <v>109448</v>
      </c>
      <c r="B31444" t="s">
        <v>109449</v>
      </c>
      <c r="C31444" t="s">
        <v>109450</v>
      </c>
      <c r="D31444" t="s">
        <v>12706</v>
      </c>
      <c r="E31444" t="s">
        <v>14</v>
      </c>
      <c r="F31444" t="s">
        <v>21</v>
      </c>
      <c r="G31444" t="s">
        <v>59</v>
      </c>
      <c r="H31444" t="s">
        <v>60</v>
      </c>
      <c r="I31444" t="s">
        <v>22028</v>
      </c>
      <c r="J31444" s="1">
        <v>41275</v>
      </c>
    </row>
    <row r="31445" spans="1:10" x14ac:dyDescent="0.25">
      <c r="A31445" t="s">
        <v>109451</v>
      </c>
      <c r="B31445" t="s">
        <v>109452</v>
      </c>
      <c r="C31445" t="s">
        <v>109453</v>
      </c>
      <c r="D31445" t="s">
        <v>109454</v>
      </c>
      <c r="E31445" t="s">
        <v>14</v>
      </c>
      <c r="F31445" t="s">
        <v>21</v>
      </c>
      <c r="G31445" t="s">
        <v>101</v>
      </c>
      <c r="H31445" t="s">
        <v>102</v>
      </c>
      <c r="I31445" t="s">
        <v>103</v>
      </c>
      <c r="J31445" s="1">
        <v>39457</v>
      </c>
    </row>
    <row r="31446" spans="1:10" x14ac:dyDescent="0.25">
      <c r="A31446" t="s">
        <v>109455</v>
      </c>
      <c r="B31446" t="s">
        <v>109456</v>
      </c>
      <c r="C31446" t="s">
        <v>109457</v>
      </c>
      <c r="D31446" t="s">
        <v>109458</v>
      </c>
      <c r="E31446" t="s">
        <v>14</v>
      </c>
    </row>
    <row r="31447" spans="1:10" x14ac:dyDescent="0.25">
      <c r="A31447" t="s">
        <v>109459</v>
      </c>
      <c r="B31447" t="s">
        <v>109460</v>
      </c>
      <c r="C31447" t="s">
        <v>109461</v>
      </c>
      <c r="D31447" t="s">
        <v>761</v>
      </c>
      <c r="E31447" t="s">
        <v>14</v>
      </c>
      <c r="J31447" s="1">
        <v>39448</v>
      </c>
    </row>
    <row r="31448" spans="1:10" x14ac:dyDescent="0.25">
      <c r="A31448" t="s">
        <v>109462</v>
      </c>
      <c r="B31448" t="s">
        <v>109463</v>
      </c>
      <c r="C31448" t="s">
        <v>109464</v>
      </c>
      <c r="D31448" t="s">
        <v>109465</v>
      </c>
      <c r="E31448" t="s">
        <v>14</v>
      </c>
      <c r="J31448" s="1">
        <v>41597</v>
      </c>
    </row>
    <row r="31449" spans="1:10" x14ac:dyDescent="0.25">
      <c r="A31449" t="s">
        <v>109466</v>
      </c>
      <c r="B31449" t="s">
        <v>109467</v>
      </c>
      <c r="C31449" t="s">
        <v>109468</v>
      </c>
      <c r="D31449" t="s">
        <v>70</v>
      </c>
      <c r="E31449" t="s">
        <v>14</v>
      </c>
    </row>
    <row r="31450" spans="1:10" x14ac:dyDescent="0.25">
      <c r="A31450" t="s">
        <v>109469</v>
      </c>
      <c r="B31450" t="s">
        <v>109470</v>
      </c>
      <c r="C31450" t="s">
        <v>109471</v>
      </c>
      <c r="D31450" t="s">
        <v>70</v>
      </c>
      <c r="E31450" t="s">
        <v>14</v>
      </c>
      <c r="F31450" t="s">
        <v>33</v>
      </c>
      <c r="G31450">
        <v>22</v>
      </c>
      <c r="H31450" t="s">
        <v>34</v>
      </c>
      <c r="I31450" t="s">
        <v>34</v>
      </c>
      <c r="J31450" s="1">
        <v>39448</v>
      </c>
    </row>
    <row r="31451" spans="1:10" x14ac:dyDescent="0.25">
      <c r="A31451" t="s">
        <v>109472</v>
      </c>
      <c r="B31451" t="s">
        <v>109473</v>
      </c>
      <c r="C31451" t="s">
        <v>109474</v>
      </c>
      <c r="D31451" t="s">
        <v>109475</v>
      </c>
      <c r="E31451" t="s">
        <v>14</v>
      </c>
      <c r="F31451" t="s">
        <v>21</v>
      </c>
      <c r="G31451" t="s">
        <v>59</v>
      </c>
      <c r="H31451" t="s">
        <v>60</v>
      </c>
      <c r="I31451" t="s">
        <v>1155</v>
      </c>
      <c r="J31451" s="1">
        <v>41336</v>
      </c>
    </row>
    <row r="31452" spans="1:10" x14ac:dyDescent="0.25">
      <c r="A31452" t="s">
        <v>109476</v>
      </c>
      <c r="B31452" t="s">
        <v>109477</v>
      </c>
      <c r="C31452" t="s">
        <v>109478</v>
      </c>
      <c r="D31452" t="s">
        <v>176</v>
      </c>
      <c r="E31452" t="s">
        <v>108</v>
      </c>
      <c r="F31452" t="s">
        <v>160</v>
      </c>
      <c r="G31452" t="s">
        <v>161</v>
      </c>
      <c r="H31452" t="s">
        <v>162</v>
      </c>
      <c r="I31452" t="s">
        <v>162</v>
      </c>
    </row>
    <row r="31453" spans="1:10" x14ac:dyDescent="0.25">
      <c r="A31453" t="s">
        <v>109479</v>
      </c>
      <c r="B31453" t="s">
        <v>109480</v>
      </c>
      <c r="C31453" t="s">
        <v>109481</v>
      </c>
      <c r="D31453" t="s">
        <v>259</v>
      </c>
      <c r="E31453" t="s">
        <v>108</v>
      </c>
      <c r="J31453" s="1">
        <v>34335</v>
      </c>
    </row>
    <row r="31454" spans="1:10" x14ac:dyDescent="0.25">
      <c r="A31454" t="s">
        <v>109482</v>
      </c>
      <c r="B31454" t="s">
        <v>109483</v>
      </c>
      <c r="C31454" t="s">
        <v>109484</v>
      </c>
      <c r="D31454" t="s">
        <v>5384</v>
      </c>
      <c r="E31454" t="s">
        <v>14</v>
      </c>
    </row>
    <row r="31455" spans="1:10" x14ac:dyDescent="0.25">
      <c r="A31455" t="s">
        <v>109485</v>
      </c>
      <c r="B31455" t="s">
        <v>109486</v>
      </c>
      <c r="C31455" t="s">
        <v>109487</v>
      </c>
      <c r="D31455" t="s">
        <v>109488</v>
      </c>
      <c r="E31455" t="s">
        <v>14</v>
      </c>
      <c r="F31455" t="s">
        <v>1133</v>
      </c>
      <c r="G31455">
        <v>15</v>
      </c>
      <c r="H31455" t="s">
        <v>4016</v>
      </c>
      <c r="I31455" t="s">
        <v>7864</v>
      </c>
      <c r="J31455" s="1">
        <v>40909</v>
      </c>
    </row>
    <row r="31456" spans="1:10" x14ac:dyDescent="0.25">
      <c r="A31456" t="s">
        <v>109489</v>
      </c>
      <c r="B31456" t="s">
        <v>109490</v>
      </c>
      <c r="C31456" t="s">
        <v>109491</v>
      </c>
      <c r="D31456" t="s">
        <v>51</v>
      </c>
      <c r="E31456" t="s">
        <v>14</v>
      </c>
      <c r="F31456" t="s">
        <v>21</v>
      </c>
      <c r="G31456" t="s">
        <v>281</v>
      </c>
      <c r="H31456" t="s">
        <v>869</v>
      </c>
      <c r="I31456" t="s">
        <v>21768</v>
      </c>
      <c r="J31456" s="1">
        <v>40544</v>
      </c>
    </row>
    <row r="31457" spans="1:10" x14ac:dyDescent="0.25">
      <c r="A31457" t="s">
        <v>109492</v>
      </c>
      <c r="B31457" t="s">
        <v>109493</v>
      </c>
      <c r="C31457" t="s">
        <v>109494</v>
      </c>
      <c r="D31457" t="s">
        <v>109495</v>
      </c>
      <c r="E31457" t="s">
        <v>108</v>
      </c>
      <c r="F31457" t="s">
        <v>52</v>
      </c>
      <c r="G31457" t="s">
        <v>3334</v>
      </c>
      <c r="H31457" t="s">
        <v>3335</v>
      </c>
      <c r="I31457" t="s">
        <v>3336</v>
      </c>
      <c r="J31457" s="1">
        <v>40924</v>
      </c>
    </row>
    <row r="31458" spans="1:10" x14ac:dyDescent="0.25">
      <c r="A31458" t="s">
        <v>109496</v>
      </c>
      <c r="B31458" t="s">
        <v>109497</v>
      </c>
      <c r="C31458" t="s">
        <v>109498</v>
      </c>
      <c r="D31458" t="s">
        <v>2194</v>
      </c>
      <c r="E31458" t="s">
        <v>14</v>
      </c>
      <c r="F31458" t="s">
        <v>21</v>
      </c>
      <c r="G31458" t="s">
        <v>203</v>
      </c>
      <c r="H31458" t="s">
        <v>6938</v>
      </c>
      <c r="I31458" t="s">
        <v>6938</v>
      </c>
      <c r="J31458" s="1">
        <v>41640</v>
      </c>
    </row>
    <row r="31459" spans="1:10" x14ac:dyDescent="0.25">
      <c r="A31459" t="s">
        <v>109499</v>
      </c>
      <c r="B31459" t="s">
        <v>109500</v>
      </c>
      <c r="C31459" t="s">
        <v>109501</v>
      </c>
      <c r="D31459" t="s">
        <v>38</v>
      </c>
      <c r="E31459" t="s">
        <v>202</v>
      </c>
      <c r="F31459" t="s">
        <v>21</v>
      </c>
      <c r="G31459" t="s">
        <v>137</v>
      </c>
      <c r="H31459" t="s">
        <v>138</v>
      </c>
      <c r="I31459" t="s">
        <v>433</v>
      </c>
      <c r="J31459" s="1">
        <v>38353</v>
      </c>
    </row>
    <row r="31460" spans="1:10" x14ac:dyDescent="0.25">
      <c r="A31460" t="s">
        <v>109502</v>
      </c>
      <c r="B31460" t="s">
        <v>109503</v>
      </c>
      <c r="C31460" t="s">
        <v>109504</v>
      </c>
      <c r="D31460" t="s">
        <v>109505</v>
      </c>
      <c r="E31460" t="s">
        <v>14</v>
      </c>
      <c r="F31460" t="s">
        <v>33</v>
      </c>
      <c r="J31460" s="1">
        <v>41456</v>
      </c>
    </row>
    <row r="31461" spans="1:10" x14ac:dyDescent="0.25">
      <c r="A31461" t="s">
        <v>109506</v>
      </c>
      <c r="B31461" t="s">
        <v>109507</v>
      </c>
      <c r="C31461" t="s">
        <v>109508</v>
      </c>
      <c r="D31461" t="s">
        <v>109509</v>
      </c>
      <c r="E31461" t="s">
        <v>14</v>
      </c>
      <c r="J31461" s="1">
        <v>41472</v>
      </c>
    </row>
    <row r="31462" spans="1:10" x14ac:dyDescent="0.25">
      <c r="A31462" t="s">
        <v>109510</v>
      </c>
      <c r="B31462" t="s">
        <v>109511</v>
      </c>
      <c r="C31462" t="s">
        <v>109512</v>
      </c>
      <c r="D31462" t="s">
        <v>109513</v>
      </c>
      <c r="E31462" t="s">
        <v>14</v>
      </c>
      <c r="F31462" t="s">
        <v>21</v>
      </c>
      <c r="G31462" t="s">
        <v>803</v>
      </c>
      <c r="H31462" t="s">
        <v>804</v>
      </c>
      <c r="I31462" t="s">
        <v>805</v>
      </c>
      <c r="J31462" s="1">
        <v>40909</v>
      </c>
    </row>
    <row r="31463" spans="1:10" x14ac:dyDescent="0.25">
      <c r="A31463" t="s">
        <v>109514</v>
      </c>
      <c r="B31463" t="s">
        <v>109515</v>
      </c>
      <c r="C31463" t="s">
        <v>109516</v>
      </c>
      <c r="D31463" t="s">
        <v>176</v>
      </c>
      <c r="E31463" t="s">
        <v>14</v>
      </c>
      <c r="F31463" t="s">
        <v>52</v>
      </c>
      <c r="G31463" t="s">
        <v>53</v>
      </c>
      <c r="H31463" t="s">
        <v>35819</v>
      </c>
      <c r="I31463" t="s">
        <v>35819</v>
      </c>
      <c r="J31463" s="1">
        <v>41814</v>
      </c>
    </row>
    <row r="31464" spans="1:10" x14ac:dyDescent="0.25">
      <c r="A31464" t="s">
        <v>109517</v>
      </c>
      <c r="B31464" t="s">
        <v>109518</v>
      </c>
      <c r="C31464" t="s">
        <v>109519</v>
      </c>
      <c r="D31464" t="s">
        <v>109520</v>
      </c>
      <c r="E31464" t="s">
        <v>14</v>
      </c>
      <c r="F31464" t="s">
        <v>33</v>
      </c>
    </row>
    <row r="31465" spans="1:10" x14ac:dyDescent="0.25">
      <c r="A31465" t="s">
        <v>109521</v>
      </c>
      <c r="B31465" t="s">
        <v>109522</v>
      </c>
      <c r="C31465" t="s">
        <v>109523</v>
      </c>
      <c r="E31465" t="s">
        <v>14</v>
      </c>
      <c r="F31465" t="s">
        <v>14333</v>
      </c>
      <c r="G31465">
        <v>4</v>
      </c>
      <c r="H31465" t="s">
        <v>14334</v>
      </c>
      <c r="I31465" t="s">
        <v>14334</v>
      </c>
      <c r="J31465" s="1">
        <v>31048</v>
      </c>
    </row>
    <row r="31466" spans="1:10" x14ac:dyDescent="0.25">
      <c r="A31466" t="s">
        <v>109524</v>
      </c>
      <c r="B31466" t="s">
        <v>109525</v>
      </c>
      <c r="C31466" t="s">
        <v>109526</v>
      </c>
      <c r="D31466" t="s">
        <v>419</v>
      </c>
      <c r="E31466" t="s">
        <v>14</v>
      </c>
      <c r="F31466" t="s">
        <v>33</v>
      </c>
      <c r="G31466">
        <v>22</v>
      </c>
      <c r="H31466" t="s">
        <v>34</v>
      </c>
      <c r="I31466" t="s">
        <v>34</v>
      </c>
    </row>
    <row r="31467" spans="1:10" x14ac:dyDescent="0.25">
      <c r="A31467" t="s">
        <v>109527</v>
      </c>
      <c r="B31467" t="s">
        <v>109528</v>
      </c>
      <c r="C31467" t="s">
        <v>109529</v>
      </c>
      <c r="D31467" t="s">
        <v>109530</v>
      </c>
      <c r="E31467" t="s">
        <v>14</v>
      </c>
      <c r="F31467" t="s">
        <v>2806</v>
      </c>
      <c r="G31467">
        <v>3</v>
      </c>
      <c r="H31467" t="s">
        <v>17363</v>
      </c>
      <c r="I31467" t="s">
        <v>17363</v>
      </c>
      <c r="J31467" s="1">
        <v>40817</v>
      </c>
    </row>
    <row r="31468" spans="1:10" x14ac:dyDescent="0.25">
      <c r="A31468" t="s">
        <v>109531</v>
      </c>
      <c r="B31468" t="s">
        <v>109532</v>
      </c>
      <c r="C31468" t="s">
        <v>109533</v>
      </c>
      <c r="D31468" t="s">
        <v>70</v>
      </c>
      <c r="E31468" t="s">
        <v>14</v>
      </c>
      <c r="F31468" t="s">
        <v>33</v>
      </c>
      <c r="G31468">
        <v>22</v>
      </c>
      <c r="H31468" t="s">
        <v>34</v>
      </c>
      <c r="I31468" t="s">
        <v>34</v>
      </c>
    </row>
    <row r="31469" spans="1:10" x14ac:dyDescent="0.25">
      <c r="A31469" t="s">
        <v>109534</v>
      </c>
      <c r="B31469" t="s">
        <v>109535</v>
      </c>
      <c r="C31469" t="s">
        <v>109536</v>
      </c>
      <c r="D31469" t="s">
        <v>2194</v>
      </c>
      <c r="E31469" t="s">
        <v>14</v>
      </c>
      <c r="F31469" t="s">
        <v>33</v>
      </c>
      <c r="G31469">
        <v>22</v>
      </c>
      <c r="H31469" t="s">
        <v>34</v>
      </c>
      <c r="I31469" t="s">
        <v>34</v>
      </c>
      <c r="J31469" s="1">
        <v>42186</v>
      </c>
    </row>
    <row r="31470" spans="1:10" x14ac:dyDescent="0.25">
      <c r="A31470" t="s">
        <v>109537</v>
      </c>
      <c r="B31470" t="s">
        <v>109538</v>
      </c>
      <c r="C31470" t="s">
        <v>109539</v>
      </c>
      <c r="D31470" t="s">
        <v>713</v>
      </c>
      <c r="E31470" t="s">
        <v>14</v>
      </c>
      <c r="F31470" t="s">
        <v>33</v>
      </c>
      <c r="G31470">
        <v>22</v>
      </c>
      <c r="H31470" t="s">
        <v>34</v>
      </c>
      <c r="I31470" t="s">
        <v>34</v>
      </c>
      <c r="J31470" s="1">
        <v>38353</v>
      </c>
    </row>
    <row r="31471" spans="1:10" x14ac:dyDescent="0.25">
      <c r="A31471" t="s">
        <v>109540</v>
      </c>
      <c r="B31471" t="s">
        <v>109541</v>
      </c>
      <c r="C31471" t="s">
        <v>109542</v>
      </c>
      <c r="D31471" t="s">
        <v>109543</v>
      </c>
      <c r="E31471" t="s">
        <v>14</v>
      </c>
      <c r="F31471" t="s">
        <v>21</v>
      </c>
      <c r="J31471" s="1">
        <v>40026</v>
      </c>
    </row>
    <row r="31472" spans="1:10" x14ac:dyDescent="0.25">
      <c r="A31472" t="s">
        <v>109544</v>
      </c>
      <c r="B31472" t="s">
        <v>109545</v>
      </c>
      <c r="C31472" t="s">
        <v>109546</v>
      </c>
      <c r="D31472" t="s">
        <v>109547</v>
      </c>
      <c r="E31472" t="s">
        <v>14</v>
      </c>
      <c r="F31472" t="s">
        <v>21</v>
      </c>
      <c r="G31472" t="s">
        <v>260</v>
      </c>
      <c r="H31472" t="s">
        <v>5423</v>
      </c>
      <c r="I31472" t="s">
        <v>32216</v>
      </c>
      <c r="J31472" s="1">
        <v>39814</v>
      </c>
    </row>
    <row r="31473" spans="1:10" x14ac:dyDescent="0.25">
      <c r="A31473" t="s">
        <v>109548</v>
      </c>
      <c r="B31473" t="s">
        <v>109549</v>
      </c>
      <c r="D31473" t="s">
        <v>109550</v>
      </c>
      <c r="E31473" t="s">
        <v>14</v>
      </c>
      <c r="F31473" t="s">
        <v>21</v>
      </c>
      <c r="G31473" t="s">
        <v>967</v>
      </c>
      <c r="H31473" t="s">
        <v>968</v>
      </c>
      <c r="I31473" t="s">
        <v>968</v>
      </c>
      <c r="J31473" s="1">
        <v>41705</v>
      </c>
    </row>
    <row r="31474" spans="1:10" x14ac:dyDescent="0.25">
      <c r="A31474" t="s">
        <v>109551</v>
      </c>
      <c r="B31474" t="s">
        <v>109552</v>
      </c>
      <c r="C31474" t="s">
        <v>109553</v>
      </c>
      <c r="D31474" t="s">
        <v>89</v>
      </c>
      <c r="E31474" t="s">
        <v>14</v>
      </c>
      <c r="F31474" t="s">
        <v>21</v>
      </c>
      <c r="G31474" t="s">
        <v>5810</v>
      </c>
      <c r="H31474" t="s">
        <v>5811</v>
      </c>
      <c r="I31474" t="s">
        <v>5811</v>
      </c>
      <c r="J31474" s="1">
        <v>38718</v>
      </c>
    </row>
    <row r="31475" spans="1:10" x14ac:dyDescent="0.25">
      <c r="A31475" t="s">
        <v>109554</v>
      </c>
      <c r="B31475" t="s">
        <v>109555</v>
      </c>
      <c r="D31475" t="s">
        <v>2961</v>
      </c>
      <c r="E31475" t="s">
        <v>14</v>
      </c>
      <c r="F31475" t="s">
        <v>21</v>
      </c>
      <c r="G31475" t="s">
        <v>137</v>
      </c>
      <c r="H31475" t="s">
        <v>138</v>
      </c>
      <c r="I31475" t="s">
        <v>109556</v>
      </c>
      <c r="J31475" s="1">
        <v>39038</v>
      </c>
    </row>
    <row r="31476" spans="1:10" x14ac:dyDescent="0.25">
      <c r="A31476" t="s">
        <v>109557</v>
      </c>
      <c r="B31476" t="s">
        <v>109558</v>
      </c>
      <c r="C31476" t="s">
        <v>109559</v>
      </c>
      <c r="D31476" t="s">
        <v>51</v>
      </c>
      <c r="E31476" t="s">
        <v>14</v>
      </c>
      <c r="F31476" t="s">
        <v>21</v>
      </c>
      <c r="G31476" t="s">
        <v>101</v>
      </c>
      <c r="H31476" t="s">
        <v>688</v>
      </c>
      <c r="I31476" t="s">
        <v>25419</v>
      </c>
      <c r="J31476" s="1">
        <v>38718</v>
      </c>
    </row>
    <row r="31477" spans="1:10" x14ac:dyDescent="0.25">
      <c r="A31477" t="s">
        <v>109560</v>
      </c>
      <c r="B31477" t="s">
        <v>109561</v>
      </c>
      <c r="C31477" t="s">
        <v>109562</v>
      </c>
      <c r="D31477" t="s">
        <v>45</v>
      </c>
      <c r="E31477" t="s">
        <v>14</v>
      </c>
      <c r="F31477" t="s">
        <v>46</v>
      </c>
      <c r="H31477" t="s">
        <v>47</v>
      </c>
      <c r="I31477" t="s">
        <v>47</v>
      </c>
      <c r="J31477" s="1">
        <v>36161</v>
      </c>
    </row>
    <row r="31478" spans="1:10" x14ac:dyDescent="0.25">
      <c r="A31478" t="s">
        <v>109563</v>
      </c>
      <c r="B31478" t="s">
        <v>109564</v>
      </c>
      <c r="E31478" t="s">
        <v>202</v>
      </c>
    </row>
    <row r="31479" spans="1:10" x14ac:dyDescent="0.25">
      <c r="A31479" t="s">
        <v>109565</v>
      </c>
      <c r="B31479" t="s">
        <v>109566</v>
      </c>
      <c r="C31479" t="s">
        <v>109567</v>
      </c>
      <c r="E31479" t="s">
        <v>14</v>
      </c>
      <c r="F31479" t="s">
        <v>2313</v>
      </c>
      <c r="G31479">
        <v>4</v>
      </c>
      <c r="H31479" t="s">
        <v>8858</v>
      </c>
      <c r="I31479" t="s">
        <v>8858</v>
      </c>
    </row>
    <row r="31480" spans="1:10" x14ac:dyDescent="0.25">
      <c r="A31480" t="s">
        <v>109568</v>
      </c>
      <c r="B31480" t="s">
        <v>109569</v>
      </c>
      <c r="C31480" t="s">
        <v>109570</v>
      </c>
      <c r="D31480" t="s">
        <v>1372</v>
      </c>
      <c r="E31480" t="s">
        <v>108</v>
      </c>
      <c r="F31480" t="s">
        <v>21</v>
      </c>
      <c r="G31480" t="s">
        <v>59</v>
      </c>
      <c r="H31480" t="s">
        <v>60</v>
      </c>
      <c r="I31480" t="s">
        <v>266</v>
      </c>
    </row>
    <row r="31481" spans="1:10" x14ac:dyDescent="0.25">
      <c r="A31481" t="s">
        <v>109571</v>
      </c>
      <c r="B31481" t="s">
        <v>109572</v>
      </c>
      <c r="E31481" t="s">
        <v>14</v>
      </c>
    </row>
    <row r="31482" spans="1:10" x14ac:dyDescent="0.25">
      <c r="A31482" t="s">
        <v>109573</v>
      </c>
      <c r="B31482" t="s">
        <v>109574</v>
      </c>
      <c r="C31482" t="s">
        <v>109575</v>
      </c>
      <c r="D31482" t="s">
        <v>99039</v>
      </c>
      <c r="E31482" t="s">
        <v>14</v>
      </c>
      <c r="F31482" t="s">
        <v>694</v>
      </c>
      <c r="G31482">
        <v>4</v>
      </c>
      <c r="H31482" t="s">
        <v>695</v>
      </c>
      <c r="I31482" t="s">
        <v>4675</v>
      </c>
      <c r="J31482" s="1">
        <v>41047</v>
      </c>
    </row>
    <row r="31483" spans="1:10" x14ac:dyDescent="0.25">
      <c r="A31483" t="s">
        <v>109576</v>
      </c>
      <c r="B31483" t="s">
        <v>109577</v>
      </c>
      <c r="C31483" t="s">
        <v>109578</v>
      </c>
      <c r="D31483" t="s">
        <v>109579</v>
      </c>
      <c r="E31483" t="s">
        <v>14</v>
      </c>
      <c r="F31483" t="s">
        <v>1133</v>
      </c>
      <c r="G31483">
        <v>2</v>
      </c>
      <c r="H31483" t="s">
        <v>1740</v>
      </c>
      <c r="I31483" t="s">
        <v>1741</v>
      </c>
      <c r="J31483" s="1">
        <v>41456</v>
      </c>
    </row>
    <row r="31484" spans="1:10" x14ac:dyDescent="0.25">
      <c r="A31484" t="s">
        <v>109580</v>
      </c>
      <c r="B31484" t="s">
        <v>109581</v>
      </c>
      <c r="C31484" t="s">
        <v>109582</v>
      </c>
      <c r="D31484" t="s">
        <v>352</v>
      </c>
      <c r="E31484" t="s">
        <v>14</v>
      </c>
      <c r="F31484" t="s">
        <v>21</v>
      </c>
      <c r="G31484" t="s">
        <v>59</v>
      </c>
      <c r="H31484" t="s">
        <v>60</v>
      </c>
      <c r="I31484" t="s">
        <v>60771</v>
      </c>
    </row>
    <row r="31485" spans="1:10" x14ac:dyDescent="0.25">
      <c r="A31485" t="s">
        <v>109583</v>
      </c>
      <c r="B31485" t="s">
        <v>109584</v>
      </c>
      <c r="C31485" t="s">
        <v>109585</v>
      </c>
      <c r="D31485" t="s">
        <v>109586</v>
      </c>
      <c r="E31485" t="s">
        <v>14</v>
      </c>
      <c r="F31485" t="s">
        <v>21</v>
      </c>
      <c r="G31485" t="s">
        <v>94</v>
      </c>
      <c r="H31485" t="s">
        <v>95</v>
      </c>
      <c r="I31485" t="s">
        <v>11420</v>
      </c>
      <c r="J31485" s="1">
        <v>41000</v>
      </c>
    </row>
    <row r="31486" spans="1:10" x14ac:dyDescent="0.25">
      <c r="A31486" t="s">
        <v>109587</v>
      </c>
      <c r="B31486" t="s">
        <v>109588</v>
      </c>
      <c r="C31486" t="s">
        <v>109589</v>
      </c>
      <c r="D31486" t="s">
        <v>259</v>
      </c>
      <c r="E31486" t="s">
        <v>202</v>
      </c>
      <c r="F31486" t="s">
        <v>21</v>
      </c>
      <c r="G31486" t="s">
        <v>1006</v>
      </c>
      <c r="H31486" t="s">
        <v>1030</v>
      </c>
      <c r="I31486" t="s">
        <v>1030</v>
      </c>
      <c r="J31486" s="1">
        <v>39814</v>
      </c>
    </row>
    <row r="31487" spans="1:10" x14ac:dyDescent="0.25">
      <c r="A31487" t="s">
        <v>109590</v>
      </c>
      <c r="B31487" t="s">
        <v>109591</v>
      </c>
      <c r="C31487" t="s">
        <v>109592</v>
      </c>
      <c r="D31487" t="s">
        <v>109593</v>
      </c>
      <c r="E31487" t="s">
        <v>14</v>
      </c>
      <c r="F31487" t="s">
        <v>33</v>
      </c>
      <c r="G31487">
        <v>22</v>
      </c>
      <c r="H31487" t="s">
        <v>34</v>
      </c>
      <c r="I31487" t="s">
        <v>34</v>
      </c>
      <c r="J31487" s="1">
        <v>41275</v>
      </c>
    </row>
    <row r="31488" spans="1:10" x14ac:dyDescent="0.25">
      <c r="A31488" t="s">
        <v>109594</v>
      </c>
      <c r="B31488" t="s">
        <v>109595</v>
      </c>
      <c r="C31488" t="s">
        <v>109596</v>
      </c>
      <c r="D31488" t="s">
        <v>109597</v>
      </c>
      <c r="E31488" t="s">
        <v>14</v>
      </c>
      <c r="F31488" t="s">
        <v>33</v>
      </c>
    </row>
    <row r="31489" spans="1:10" x14ac:dyDescent="0.25">
      <c r="A31489" t="s">
        <v>109598</v>
      </c>
      <c r="B31489" t="s">
        <v>109599</v>
      </c>
      <c r="C31489" t="s">
        <v>109600</v>
      </c>
      <c r="D31489" t="s">
        <v>1396</v>
      </c>
      <c r="E31489" t="s">
        <v>14</v>
      </c>
      <c r="F31489" t="s">
        <v>21</v>
      </c>
      <c r="G31489" t="s">
        <v>425</v>
      </c>
      <c r="H31489" t="s">
        <v>523</v>
      </c>
      <c r="I31489" t="s">
        <v>3656</v>
      </c>
      <c r="J31489" s="1">
        <v>36526</v>
      </c>
    </row>
    <row r="31490" spans="1:10" x14ac:dyDescent="0.25">
      <c r="A31490" t="s">
        <v>109601</v>
      </c>
      <c r="B31490" t="s">
        <v>109602</v>
      </c>
      <c r="C31490" t="s">
        <v>109603</v>
      </c>
      <c r="D31490" t="s">
        <v>109604</v>
      </c>
      <c r="E31490" t="s">
        <v>14</v>
      </c>
      <c r="F31490" t="s">
        <v>52</v>
      </c>
      <c r="G31490" t="s">
        <v>53</v>
      </c>
      <c r="H31490" t="s">
        <v>54</v>
      </c>
      <c r="I31490" t="s">
        <v>54</v>
      </c>
      <c r="J31490" s="1">
        <v>37551</v>
      </c>
    </row>
    <row r="31491" spans="1:10" x14ac:dyDescent="0.25">
      <c r="A31491" t="s">
        <v>109605</v>
      </c>
      <c r="B31491" t="s">
        <v>109606</v>
      </c>
      <c r="D31491" t="s">
        <v>109607</v>
      </c>
      <c r="E31491" t="s">
        <v>14</v>
      </c>
      <c r="J31491" s="1">
        <v>41030</v>
      </c>
    </row>
    <row r="31492" spans="1:10" x14ac:dyDescent="0.25">
      <c r="A31492" t="s">
        <v>109608</v>
      </c>
      <c r="B31492" t="s">
        <v>109609</v>
      </c>
      <c r="C31492" t="s">
        <v>109610</v>
      </c>
      <c r="D31492" t="s">
        <v>109611</v>
      </c>
      <c r="E31492" t="s">
        <v>14</v>
      </c>
      <c r="F31492" t="s">
        <v>123</v>
      </c>
      <c r="G31492" t="s">
        <v>109612</v>
      </c>
      <c r="H31492" t="s">
        <v>109613</v>
      </c>
      <c r="I31492" t="s">
        <v>109613</v>
      </c>
      <c r="J31492" s="1">
        <v>31048</v>
      </c>
    </row>
    <row r="31493" spans="1:10" x14ac:dyDescent="0.25">
      <c r="A31493" t="s">
        <v>109614</v>
      </c>
      <c r="B31493" t="s">
        <v>109615</v>
      </c>
      <c r="D31493" t="s">
        <v>280</v>
      </c>
      <c r="E31493" t="s">
        <v>14</v>
      </c>
      <c r="F31493" t="s">
        <v>21</v>
      </c>
      <c r="G31493" t="s">
        <v>94</v>
      </c>
      <c r="H31493" t="s">
        <v>95</v>
      </c>
      <c r="I31493" t="s">
        <v>109616</v>
      </c>
      <c r="J31493" s="1">
        <v>41070</v>
      </c>
    </row>
    <row r="31494" spans="1:10" x14ac:dyDescent="0.25">
      <c r="A31494" t="s">
        <v>109617</v>
      </c>
      <c r="B31494" t="s">
        <v>109618</v>
      </c>
      <c r="C31494" t="s">
        <v>109619</v>
      </c>
      <c r="D31494" t="s">
        <v>51</v>
      </c>
      <c r="E31494" t="s">
        <v>14</v>
      </c>
      <c r="F31494" t="s">
        <v>123</v>
      </c>
      <c r="G31494" t="s">
        <v>6456</v>
      </c>
      <c r="H31494" t="s">
        <v>6457</v>
      </c>
      <c r="I31494" t="s">
        <v>6457</v>
      </c>
    </row>
    <row r="31495" spans="1:10" x14ac:dyDescent="0.25">
      <c r="A31495" t="s">
        <v>109620</v>
      </c>
      <c r="B31495" t="s">
        <v>109621</v>
      </c>
      <c r="C31495" t="s">
        <v>109622</v>
      </c>
      <c r="D31495" t="s">
        <v>109623</v>
      </c>
      <c r="E31495" t="s">
        <v>14</v>
      </c>
      <c r="F31495" t="s">
        <v>21</v>
      </c>
      <c r="G31495" t="s">
        <v>59</v>
      </c>
      <c r="H31495" t="s">
        <v>1216</v>
      </c>
      <c r="I31495" t="s">
        <v>1216</v>
      </c>
      <c r="J31495" s="1">
        <v>41817</v>
      </c>
    </row>
    <row r="31496" spans="1:10" x14ac:dyDescent="0.25">
      <c r="A31496" t="s">
        <v>109624</v>
      </c>
      <c r="B31496" t="s">
        <v>109625</v>
      </c>
      <c r="C31496" t="s">
        <v>109626</v>
      </c>
      <c r="D31496" t="s">
        <v>109627</v>
      </c>
      <c r="E31496" t="s">
        <v>14</v>
      </c>
      <c r="F31496" t="s">
        <v>1133</v>
      </c>
      <c r="G31496">
        <v>23</v>
      </c>
      <c r="H31496" t="s">
        <v>6893</v>
      </c>
      <c r="I31496" t="s">
        <v>6893</v>
      </c>
    </row>
    <row r="31497" spans="1:10" x14ac:dyDescent="0.25">
      <c r="A31497" t="s">
        <v>109628</v>
      </c>
      <c r="B31497" t="s">
        <v>109629</v>
      </c>
      <c r="C31497" t="s">
        <v>109630</v>
      </c>
      <c r="E31497" t="s">
        <v>202</v>
      </c>
    </row>
    <row r="31498" spans="1:10" x14ac:dyDescent="0.25">
      <c r="A31498" t="s">
        <v>109631</v>
      </c>
      <c r="B31498" t="s">
        <v>109632</v>
      </c>
      <c r="C31498" t="s">
        <v>109633</v>
      </c>
      <c r="D31498" t="s">
        <v>352</v>
      </c>
      <c r="E31498" t="s">
        <v>14</v>
      </c>
      <c r="F31498" t="s">
        <v>21</v>
      </c>
      <c r="G31498" t="s">
        <v>39</v>
      </c>
      <c r="H31498" t="s">
        <v>277</v>
      </c>
      <c r="I31498" t="s">
        <v>16055</v>
      </c>
      <c r="J31498" s="1">
        <v>41000</v>
      </c>
    </row>
    <row r="31499" spans="1:10" x14ac:dyDescent="0.25">
      <c r="A31499" t="s">
        <v>109634</v>
      </c>
      <c r="B31499" t="s">
        <v>109635</v>
      </c>
      <c r="C31499" t="s">
        <v>109636</v>
      </c>
      <c r="D31499" t="s">
        <v>21829</v>
      </c>
      <c r="E31499" t="s">
        <v>14</v>
      </c>
      <c r="F31499" t="s">
        <v>453</v>
      </c>
      <c r="G31499">
        <v>48</v>
      </c>
      <c r="H31499" t="s">
        <v>454</v>
      </c>
      <c r="I31499" t="s">
        <v>454</v>
      </c>
      <c r="J31499" s="1">
        <v>40544</v>
      </c>
    </row>
    <row r="31500" spans="1:10" x14ac:dyDescent="0.25">
      <c r="A31500" t="s">
        <v>109637</v>
      </c>
      <c r="B31500" t="s">
        <v>109638</v>
      </c>
      <c r="C31500" t="s">
        <v>109639</v>
      </c>
      <c r="D31500" t="s">
        <v>109640</v>
      </c>
      <c r="E31500" t="s">
        <v>14</v>
      </c>
      <c r="F31500" t="s">
        <v>46</v>
      </c>
      <c r="H31500" t="s">
        <v>47</v>
      </c>
      <c r="I31500" t="s">
        <v>47</v>
      </c>
      <c r="J31500" s="1">
        <v>41640</v>
      </c>
    </row>
    <row r="31501" spans="1:10" x14ac:dyDescent="0.25">
      <c r="A31501" t="s">
        <v>109641</v>
      </c>
      <c r="B31501" t="s">
        <v>109642</v>
      </c>
      <c r="C31501" t="s">
        <v>109643</v>
      </c>
      <c r="D31501" t="s">
        <v>109644</v>
      </c>
      <c r="E31501" t="s">
        <v>202</v>
      </c>
      <c r="F31501" t="s">
        <v>123</v>
      </c>
      <c r="G31501" t="s">
        <v>124</v>
      </c>
      <c r="H31501" t="s">
        <v>125</v>
      </c>
      <c r="I31501" t="s">
        <v>125</v>
      </c>
      <c r="J31501" s="1">
        <v>41030</v>
      </c>
    </row>
    <row r="31502" spans="1:10" x14ac:dyDescent="0.25">
      <c r="A31502" t="s">
        <v>109645</v>
      </c>
      <c r="B31502" t="s">
        <v>109646</v>
      </c>
      <c r="C31502" t="s">
        <v>109647</v>
      </c>
      <c r="D31502" t="s">
        <v>109648</v>
      </c>
      <c r="E31502" t="s">
        <v>14</v>
      </c>
      <c r="F31502" t="s">
        <v>17566</v>
      </c>
      <c r="G31502">
        <v>10</v>
      </c>
      <c r="H31502" t="s">
        <v>91717</v>
      </c>
      <c r="I31502" t="s">
        <v>109649</v>
      </c>
      <c r="J31502" s="1">
        <v>41029</v>
      </c>
    </row>
    <row r="31503" spans="1:10" x14ac:dyDescent="0.25">
      <c r="A31503" t="s">
        <v>109650</v>
      </c>
      <c r="B31503" t="s">
        <v>109651</v>
      </c>
      <c r="C31503" t="s">
        <v>109652</v>
      </c>
      <c r="D31503" t="s">
        <v>109653</v>
      </c>
      <c r="E31503" t="s">
        <v>14</v>
      </c>
      <c r="F31503" t="s">
        <v>1057</v>
      </c>
      <c r="G31503">
        <v>16</v>
      </c>
      <c r="H31503" t="s">
        <v>1699</v>
      </c>
      <c r="I31503" t="s">
        <v>1699</v>
      </c>
      <c r="J31503" s="1">
        <v>41275</v>
      </c>
    </row>
    <row r="31504" spans="1:10" x14ac:dyDescent="0.25">
      <c r="A31504" t="s">
        <v>109654</v>
      </c>
      <c r="B31504" t="s">
        <v>109655</v>
      </c>
      <c r="C31504" t="s">
        <v>109656</v>
      </c>
      <c r="D31504" t="s">
        <v>352</v>
      </c>
      <c r="E31504" t="s">
        <v>14</v>
      </c>
      <c r="F31504" t="s">
        <v>21</v>
      </c>
      <c r="G31504" t="s">
        <v>59</v>
      </c>
      <c r="H31504" t="s">
        <v>60</v>
      </c>
      <c r="I31504" t="s">
        <v>1414</v>
      </c>
      <c r="J31504" s="1">
        <v>39083</v>
      </c>
    </row>
    <row r="31505" spans="1:10" x14ac:dyDescent="0.25">
      <c r="A31505" t="s">
        <v>109657</v>
      </c>
      <c r="B31505" t="s">
        <v>109658</v>
      </c>
      <c r="C31505" t="s">
        <v>109659</v>
      </c>
      <c r="D31505" t="s">
        <v>49924</v>
      </c>
      <c r="E31505" t="s">
        <v>14</v>
      </c>
      <c r="F31505" t="s">
        <v>401</v>
      </c>
      <c r="G31505">
        <v>40</v>
      </c>
      <c r="H31505" t="s">
        <v>975</v>
      </c>
      <c r="I31505" t="s">
        <v>975</v>
      </c>
      <c r="J31505" s="1">
        <v>39448</v>
      </c>
    </row>
    <row r="31506" spans="1:10" x14ac:dyDescent="0.25">
      <c r="A31506" t="s">
        <v>109660</v>
      </c>
      <c r="B31506" t="s">
        <v>109661</v>
      </c>
      <c r="C31506" t="s">
        <v>109662</v>
      </c>
      <c r="D31506" t="s">
        <v>1498</v>
      </c>
      <c r="E31506" t="s">
        <v>108</v>
      </c>
      <c r="F31506" t="s">
        <v>21</v>
      </c>
      <c r="G31506" t="s">
        <v>577</v>
      </c>
      <c r="H31506" t="s">
        <v>15287</v>
      </c>
      <c r="I31506" t="s">
        <v>15288</v>
      </c>
      <c r="J31506" s="1">
        <v>36526</v>
      </c>
    </row>
    <row r="31507" spans="1:10" x14ac:dyDescent="0.25">
      <c r="A31507" t="s">
        <v>109663</v>
      </c>
      <c r="B31507" t="s">
        <v>109664</v>
      </c>
      <c r="C31507" t="s">
        <v>109665</v>
      </c>
      <c r="D31507" t="s">
        <v>650</v>
      </c>
      <c r="E31507" t="s">
        <v>14</v>
      </c>
      <c r="F31507" t="s">
        <v>123</v>
      </c>
      <c r="G31507" t="s">
        <v>124</v>
      </c>
      <c r="H31507" t="s">
        <v>125</v>
      </c>
      <c r="I31507" t="s">
        <v>125</v>
      </c>
      <c r="J31507" s="1">
        <v>40544</v>
      </c>
    </row>
    <row r="31508" spans="1:10" x14ac:dyDescent="0.25">
      <c r="A31508" t="s">
        <v>109666</v>
      </c>
      <c r="B31508" t="s">
        <v>109667</v>
      </c>
      <c r="C31508" t="s">
        <v>109668</v>
      </c>
      <c r="D31508" t="s">
        <v>109669</v>
      </c>
      <c r="E31508" t="s">
        <v>202</v>
      </c>
      <c r="F31508" t="s">
        <v>21</v>
      </c>
      <c r="G31508" t="s">
        <v>59</v>
      </c>
      <c r="H31508" t="s">
        <v>90</v>
      </c>
      <c r="I31508" t="s">
        <v>99422</v>
      </c>
      <c r="J31508" s="1">
        <v>41289</v>
      </c>
    </row>
    <row r="31509" spans="1:10" x14ac:dyDescent="0.25">
      <c r="A31509" t="s">
        <v>109670</v>
      </c>
      <c r="B31509" t="s">
        <v>109671</v>
      </c>
      <c r="C31509" t="s">
        <v>109672</v>
      </c>
      <c r="D31509" t="s">
        <v>109673</v>
      </c>
      <c r="E31509" t="s">
        <v>14</v>
      </c>
      <c r="F31509" t="s">
        <v>123</v>
      </c>
      <c r="G31509" t="s">
        <v>124</v>
      </c>
      <c r="H31509" t="s">
        <v>125</v>
      </c>
      <c r="I31509" t="s">
        <v>125</v>
      </c>
      <c r="J31509" s="1">
        <v>41515</v>
      </c>
    </row>
    <row r="31510" spans="1:10" x14ac:dyDescent="0.25">
      <c r="A31510" t="s">
        <v>109674</v>
      </c>
      <c r="B31510" t="s">
        <v>109675</v>
      </c>
      <c r="C31510" t="s">
        <v>109676</v>
      </c>
      <c r="D31510" t="s">
        <v>1284</v>
      </c>
      <c r="E31510" t="s">
        <v>14</v>
      </c>
      <c r="F31510" t="s">
        <v>123</v>
      </c>
      <c r="G31510" t="s">
        <v>5422</v>
      </c>
      <c r="H31510" t="s">
        <v>5423</v>
      </c>
      <c r="I31510" t="s">
        <v>5423</v>
      </c>
    </row>
    <row r="31511" spans="1:10" x14ac:dyDescent="0.25">
      <c r="A31511" t="s">
        <v>109677</v>
      </c>
      <c r="B31511" t="s">
        <v>109678</v>
      </c>
      <c r="C31511" t="s">
        <v>109679</v>
      </c>
      <c r="D31511" t="s">
        <v>109680</v>
      </c>
      <c r="E31511" t="s">
        <v>202</v>
      </c>
      <c r="F31511" t="s">
        <v>2901</v>
      </c>
      <c r="G31511">
        <v>77</v>
      </c>
      <c r="H31511" t="s">
        <v>9689</v>
      </c>
      <c r="I31511" t="s">
        <v>23412</v>
      </c>
      <c r="J31511" s="1">
        <v>40823</v>
      </c>
    </row>
    <row r="31512" spans="1:10" x14ac:dyDescent="0.25">
      <c r="A31512" t="s">
        <v>109681</v>
      </c>
      <c r="B31512" t="s">
        <v>109682</v>
      </c>
      <c r="C31512" t="s">
        <v>109683</v>
      </c>
      <c r="D31512" t="s">
        <v>109684</v>
      </c>
      <c r="E31512" t="s">
        <v>14</v>
      </c>
      <c r="F31512" t="s">
        <v>3314</v>
      </c>
      <c r="G31512">
        <v>14</v>
      </c>
      <c r="H31512" t="s">
        <v>4451</v>
      </c>
      <c r="I31512" t="s">
        <v>4451</v>
      </c>
      <c r="J31512" s="1">
        <v>41548</v>
      </c>
    </row>
    <row r="31513" spans="1:10" x14ac:dyDescent="0.25">
      <c r="A31513" t="s">
        <v>109685</v>
      </c>
      <c r="B31513" t="s">
        <v>109686</v>
      </c>
      <c r="C31513" t="s">
        <v>109687</v>
      </c>
      <c r="D31513" t="s">
        <v>761</v>
      </c>
      <c r="E31513" t="s">
        <v>108</v>
      </c>
      <c r="F31513" t="s">
        <v>1121</v>
      </c>
      <c r="G31513">
        <v>24</v>
      </c>
      <c r="H31513" t="s">
        <v>1577</v>
      </c>
      <c r="I31513" t="s">
        <v>11524</v>
      </c>
      <c r="J31513" t="s">
        <v>109688</v>
      </c>
    </row>
    <row r="31514" spans="1:10" x14ac:dyDescent="0.25">
      <c r="A31514" t="s">
        <v>109689</v>
      </c>
      <c r="B31514" t="s">
        <v>109690</v>
      </c>
      <c r="C31514" t="s">
        <v>109691</v>
      </c>
      <c r="D31514" t="s">
        <v>109692</v>
      </c>
      <c r="E31514" t="s">
        <v>14</v>
      </c>
      <c r="F31514" t="s">
        <v>21</v>
      </c>
      <c r="G31514" t="s">
        <v>281</v>
      </c>
      <c r="H31514" t="s">
        <v>869</v>
      </c>
      <c r="I31514" t="s">
        <v>869</v>
      </c>
      <c r="J31514" s="1">
        <v>40513</v>
      </c>
    </row>
    <row r="31515" spans="1:10" x14ac:dyDescent="0.25">
      <c r="A31515" t="s">
        <v>109693</v>
      </c>
      <c r="B31515" t="s">
        <v>109694</v>
      </c>
      <c r="C31515" t="s">
        <v>109695</v>
      </c>
      <c r="D31515" t="s">
        <v>109696</v>
      </c>
      <c r="E31515" t="s">
        <v>14</v>
      </c>
      <c r="F31515" t="s">
        <v>21</v>
      </c>
      <c r="G31515" t="s">
        <v>522</v>
      </c>
      <c r="H31515" t="s">
        <v>523</v>
      </c>
      <c r="I31515" t="s">
        <v>524</v>
      </c>
    </row>
    <row r="31516" spans="1:10" x14ac:dyDescent="0.25">
      <c r="A31516" t="s">
        <v>109697</v>
      </c>
      <c r="B31516" t="s">
        <v>109698</v>
      </c>
      <c r="C31516" t="s">
        <v>109699</v>
      </c>
      <c r="D31516" t="s">
        <v>112</v>
      </c>
      <c r="E31516" t="s">
        <v>14</v>
      </c>
      <c r="F31516" t="s">
        <v>21</v>
      </c>
      <c r="G31516" t="s">
        <v>185</v>
      </c>
      <c r="H31516" t="s">
        <v>2183</v>
      </c>
      <c r="I31516" t="s">
        <v>2183</v>
      </c>
    </row>
    <row r="31517" spans="1:10" x14ac:dyDescent="0.25">
      <c r="A31517" t="s">
        <v>109700</v>
      </c>
      <c r="B31517" t="s">
        <v>109701</v>
      </c>
      <c r="C31517" t="s">
        <v>109702</v>
      </c>
      <c r="D31517" t="s">
        <v>650</v>
      </c>
      <c r="E31517" t="s">
        <v>14</v>
      </c>
    </row>
    <row r="31518" spans="1:10" x14ac:dyDescent="0.25">
      <c r="A31518" t="s">
        <v>109703</v>
      </c>
      <c r="B31518" t="s">
        <v>109704</v>
      </c>
      <c r="C31518" t="s">
        <v>109705</v>
      </c>
      <c r="D31518" t="s">
        <v>109706</v>
      </c>
      <c r="E31518" t="s">
        <v>14</v>
      </c>
      <c r="F31518" t="s">
        <v>21</v>
      </c>
      <c r="G31518" t="s">
        <v>84</v>
      </c>
      <c r="H31518" t="s">
        <v>85</v>
      </c>
      <c r="I31518" t="s">
        <v>73816</v>
      </c>
      <c r="J31518" s="1">
        <v>39630</v>
      </c>
    </row>
    <row r="31519" spans="1:10" x14ac:dyDescent="0.25">
      <c r="A31519" t="s">
        <v>109707</v>
      </c>
      <c r="B31519" t="s">
        <v>109708</v>
      </c>
      <c r="C31519" t="s">
        <v>109709</v>
      </c>
      <c r="D31519" t="s">
        <v>109710</v>
      </c>
      <c r="E31519" t="s">
        <v>14</v>
      </c>
      <c r="F31519" t="s">
        <v>21</v>
      </c>
      <c r="G31519" t="s">
        <v>577</v>
      </c>
      <c r="H31519" t="s">
        <v>578</v>
      </c>
      <c r="I31519" t="s">
        <v>579</v>
      </c>
      <c r="J31519" s="1">
        <v>30803</v>
      </c>
    </row>
    <row r="31520" spans="1:10" x14ac:dyDescent="0.25">
      <c r="A31520" t="s">
        <v>109711</v>
      </c>
      <c r="B31520" t="s">
        <v>109712</v>
      </c>
      <c r="D31520" t="s">
        <v>109713</v>
      </c>
      <c r="E31520" t="s">
        <v>14</v>
      </c>
      <c r="F31520" t="s">
        <v>21</v>
      </c>
      <c r="G31520" t="s">
        <v>59</v>
      </c>
      <c r="H31520" t="s">
        <v>60</v>
      </c>
      <c r="I31520" t="s">
        <v>66</v>
      </c>
      <c r="J31520" s="1">
        <v>41395</v>
      </c>
    </row>
    <row r="31521" spans="1:10" x14ac:dyDescent="0.25">
      <c r="A31521" t="s">
        <v>109714</v>
      </c>
      <c r="B31521" t="s">
        <v>109715</v>
      </c>
      <c r="C31521" t="s">
        <v>109716</v>
      </c>
      <c r="D31521" t="s">
        <v>109717</v>
      </c>
      <c r="E31521" t="s">
        <v>108</v>
      </c>
      <c r="F31521" t="s">
        <v>21</v>
      </c>
      <c r="G31521" t="s">
        <v>281</v>
      </c>
      <c r="H31521" t="s">
        <v>1025</v>
      </c>
      <c r="I31521" t="s">
        <v>1025</v>
      </c>
    </row>
    <row r="31522" spans="1:10" x14ac:dyDescent="0.25">
      <c r="A31522" t="s">
        <v>109718</v>
      </c>
      <c r="B31522" t="s">
        <v>109719</v>
      </c>
      <c r="C31522" t="s">
        <v>109720</v>
      </c>
      <c r="D31522" t="s">
        <v>109721</v>
      </c>
      <c r="E31522" t="s">
        <v>14</v>
      </c>
      <c r="F31522" t="s">
        <v>21</v>
      </c>
      <c r="G31522" t="s">
        <v>59</v>
      </c>
      <c r="H31522" t="s">
        <v>60</v>
      </c>
      <c r="I31522" t="s">
        <v>66</v>
      </c>
      <c r="J31522" s="1">
        <v>41456</v>
      </c>
    </row>
    <row r="31523" spans="1:10" x14ac:dyDescent="0.25">
      <c r="A31523" t="s">
        <v>109722</v>
      </c>
      <c r="B31523" t="s">
        <v>109723</v>
      </c>
      <c r="C31523" t="s">
        <v>109724</v>
      </c>
      <c r="D31523" t="s">
        <v>32</v>
      </c>
      <c r="E31523" t="s">
        <v>14</v>
      </c>
      <c r="F31523" t="s">
        <v>401</v>
      </c>
      <c r="G31523">
        <v>22</v>
      </c>
      <c r="H31523" t="s">
        <v>46189</v>
      </c>
      <c r="I31523" t="s">
        <v>72955</v>
      </c>
      <c r="J31523" s="1">
        <v>39261</v>
      </c>
    </row>
    <row r="31524" spans="1:10" x14ac:dyDescent="0.25">
      <c r="A31524" t="s">
        <v>109725</v>
      </c>
      <c r="B31524" t="s">
        <v>109726</v>
      </c>
      <c r="C31524" t="s">
        <v>109727</v>
      </c>
      <c r="D31524" t="s">
        <v>38</v>
      </c>
      <c r="E31524" t="s">
        <v>14</v>
      </c>
      <c r="F31524" t="s">
        <v>33</v>
      </c>
      <c r="G31524">
        <v>18</v>
      </c>
      <c r="H31524" t="s">
        <v>1510</v>
      </c>
      <c r="I31524" t="s">
        <v>109728</v>
      </c>
      <c r="J31524" s="1">
        <v>35796</v>
      </c>
    </row>
    <row r="31525" spans="1:10" x14ac:dyDescent="0.25">
      <c r="A31525" t="s">
        <v>109729</v>
      </c>
      <c r="B31525" t="s">
        <v>109730</v>
      </c>
      <c r="C31525" t="s">
        <v>109731</v>
      </c>
      <c r="D31525" t="s">
        <v>31546</v>
      </c>
      <c r="E31525" t="s">
        <v>202</v>
      </c>
      <c r="F31525" t="s">
        <v>15</v>
      </c>
      <c r="G31525">
        <v>7</v>
      </c>
      <c r="H31525" t="s">
        <v>14079</v>
      </c>
      <c r="I31525" t="s">
        <v>14079</v>
      </c>
      <c r="J31525" s="1">
        <v>41487</v>
      </c>
    </row>
    <row r="31526" spans="1:10" x14ac:dyDescent="0.25">
      <c r="A31526" t="s">
        <v>109732</v>
      </c>
      <c r="B31526" t="s">
        <v>109733</v>
      </c>
      <c r="C31526" t="s">
        <v>109734</v>
      </c>
      <c r="D31526" t="s">
        <v>109735</v>
      </c>
      <c r="E31526" t="s">
        <v>14</v>
      </c>
      <c r="F31526" t="s">
        <v>21</v>
      </c>
      <c r="G31526" t="s">
        <v>59</v>
      </c>
      <c r="H31526" t="s">
        <v>60</v>
      </c>
      <c r="I31526" t="s">
        <v>66</v>
      </c>
      <c r="J31526" s="1">
        <v>38718</v>
      </c>
    </row>
    <row r="31527" spans="1:10" x14ac:dyDescent="0.25">
      <c r="A31527" t="s">
        <v>109736</v>
      </c>
      <c r="B31527" t="s">
        <v>109737</v>
      </c>
      <c r="C31527" t="s">
        <v>109738</v>
      </c>
      <c r="D31527" t="s">
        <v>424</v>
      </c>
      <c r="E31527" t="s">
        <v>202</v>
      </c>
      <c r="J31527" s="1">
        <v>39814</v>
      </c>
    </row>
    <row r="31528" spans="1:10" x14ac:dyDescent="0.25">
      <c r="A31528" t="s">
        <v>109739</v>
      </c>
      <c r="B31528" t="s">
        <v>109740</v>
      </c>
      <c r="C31528" t="s">
        <v>109741</v>
      </c>
      <c r="D31528" t="s">
        <v>2474</v>
      </c>
      <c r="E31528" t="s">
        <v>14</v>
      </c>
      <c r="F31528" t="s">
        <v>33</v>
      </c>
      <c r="G31528">
        <v>22</v>
      </c>
      <c r="H31528" t="s">
        <v>34</v>
      </c>
      <c r="I31528" t="s">
        <v>34</v>
      </c>
    </row>
    <row r="31529" spans="1:10" x14ac:dyDescent="0.25">
      <c r="A31529" t="s">
        <v>109742</v>
      </c>
      <c r="B31529" t="s">
        <v>109743</v>
      </c>
      <c r="C31529" t="s">
        <v>109744</v>
      </c>
      <c r="D31529" t="s">
        <v>109745</v>
      </c>
      <c r="E31529" t="s">
        <v>202</v>
      </c>
      <c r="F31529" t="s">
        <v>1020</v>
      </c>
      <c r="G31529">
        <v>52</v>
      </c>
      <c r="H31529" t="s">
        <v>1021</v>
      </c>
      <c r="I31529" t="s">
        <v>1021</v>
      </c>
      <c r="J31529" s="1">
        <v>41091</v>
      </c>
    </row>
    <row r="31530" spans="1:10" x14ac:dyDescent="0.25">
      <c r="A31530" t="s">
        <v>109746</v>
      </c>
      <c r="B31530" t="s">
        <v>109747</v>
      </c>
      <c r="C31530" t="s">
        <v>109748</v>
      </c>
      <c r="D31530" t="s">
        <v>109749</v>
      </c>
      <c r="E31530" t="s">
        <v>14</v>
      </c>
    </row>
    <row r="31531" spans="1:10" x14ac:dyDescent="0.25">
      <c r="A31531" t="s">
        <v>109750</v>
      </c>
      <c r="B31531" t="s">
        <v>109751</v>
      </c>
      <c r="C31531" t="s">
        <v>109752</v>
      </c>
      <c r="D31531" t="s">
        <v>259</v>
      </c>
      <c r="E31531" t="s">
        <v>14</v>
      </c>
      <c r="F31531" t="s">
        <v>401</v>
      </c>
      <c r="G31531">
        <v>40</v>
      </c>
      <c r="H31531" t="s">
        <v>975</v>
      </c>
      <c r="I31531" t="s">
        <v>975</v>
      </c>
      <c r="J31531" s="1">
        <v>40940</v>
      </c>
    </row>
    <row r="31532" spans="1:10" x14ac:dyDescent="0.25">
      <c r="A31532" t="s">
        <v>109753</v>
      </c>
      <c r="B31532" t="s">
        <v>109754</v>
      </c>
      <c r="D31532" t="s">
        <v>4984</v>
      </c>
      <c r="E31532" t="s">
        <v>14</v>
      </c>
      <c r="F31532" t="s">
        <v>21</v>
      </c>
      <c r="G31532" t="s">
        <v>425</v>
      </c>
      <c r="H31532" t="s">
        <v>7654</v>
      </c>
      <c r="I31532" t="s">
        <v>7654</v>
      </c>
      <c r="J31532" s="1">
        <v>41760</v>
      </c>
    </row>
    <row r="31533" spans="1:10" x14ac:dyDescent="0.25">
      <c r="A31533" t="s">
        <v>109755</v>
      </c>
      <c r="B31533" t="s">
        <v>109756</v>
      </c>
      <c r="D31533" t="s">
        <v>38</v>
      </c>
      <c r="E31533" t="s">
        <v>14</v>
      </c>
      <c r="F31533" t="s">
        <v>21</v>
      </c>
      <c r="G31533" t="s">
        <v>1391</v>
      </c>
      <c r="H31533" t="s">
        <v>1392</v>
      </c>
      <c r="I31533" t="s">
        <v>1392</v>
      </c>
      <c r="J31533" s="1">
        <v>40686</v>
      </c>
    </row>
    <row r="31534" spans="1:10" x14ac:dyDescent="0.25">
      <c r="A31534" t="s">
        <v>109757</v>
      </c>
      <c r="B31534" t="s">
        <v>109758</v>
      </c>
      <c r="C31534" t="s">
        <v>109759</v>
      </c>
      <c r="D31534" t="s">
        <v>109760</v>
      </c>
      <c r="E31534" t="s">
        <v>14</v>
      </c>
      <c r="F31534" t="s">
        <v>33</v>
      </c>
      <c r="G31534">
        <v>22</v>
      </c>
      <c r="H31534" t="s">
        <v>34</v>
      </c>
      <c r="I31534" t="s">
        <v>34</v>
      </c>
      <c r="J31534" s="1">
        <v>39655</v>
      </c>
    </row>
    <row r="31535" spans="1:10" x14ac:dyDescent="0.25">
      <c r="A31535" t="s">
        <v>109761</v>
      </c>
      <c r="B31535" t="s">
        <v>109762</v>
      </c>
      <c r="C31535" t="s">
        <v>109763</v>
      </c>
      <c r="D31535" t="s">
        <v>38</v>
      </c>
      <c r="E31535" t="s">
        <v>108</v>
      </c>
      <c r="F31535" t="s">
        <v>21</v>
      </c>
      <c r="G31535" t="s">
        <v>59</v>
      </c>
      <c r="H31535" t="s">
        <v>90</v>
      </c>
      <c r="I31535" t="s">
        <v>90</v>
      </c>
      <c r="J31535" s="1">
        <v>37257</v>
      </c>
    </row>
    <row r="31536" spans="1:10" x14ac:dyDescent="0.25">
      <c r="A31536" t="s">
        <v>109764</v>
      </c>
      <c r="B31536" t="s">
        <v>109765</v>
      </c>
      <c r="C31536" t="s">
        <v>109766</v>
      </c>
      <c r="D31536" t="s">
        <v>26886</v>
      </c>
      <c r="E31536" t="s">
        <v>14</v>
      </c>
      <c r="F31536" t="s">
        <v>21</v>
      </c>
      <c r="G31536" t="s">
        <v>101</v>
      </c>
      <c r="H31536" t="s">
        <v>102</v>
      </c>
      <c r="I31536" t="s">
        <v>103</v>
      </c>
      <c r="J31536" s="1">
        <v>41275</v>
      </c>
    </row>
    <row r="31537" spans="1:10" x14ac:dyDescent="0.25">
      <c r="A31537" t="s">
        <v>109767</v>
      </c>
      <c r="B31537" t="s">
        <v>109768</v>
      </c>
      <c r="C31537" t="s">
        <v>109769</v>
      </c>
      <c r="D31537" t="s">
        <v>32</v>
      </c>
      <c r="E31537" t="s">
        <v>14</v>
      </c>
      <c r="J31537" s="1">
        <v>38322</v>
      </c>
    </row>
    <row r="31538" spans="1:10" x14ac:dyDescent="0.25">
      <c r="A31538" t="s">
        <v>109770</v>
      </c>
      <c r="B31538" t="s">
        <v>109771</v>
      </c>
      <c r="C31538" t="s">
        <v>109772</v>
      </c>
      <c r="D31538" t="s">
        <v>109773</v>
      </c>
      <c r="E31538" t="s">
        <v>14</v>
      </c>
      <c r="F31538" t="s">
        <v>21</v>
      </c>
      <c r="G31538" t="s">
        <v>59</v>
      </c>
      <c r="H31538" t="s">
        <v>60</v>
      </c>
      <c r="I31538" t="s">
        <v>66</v>
      </c>
      <c r="J31538" s="1">
        <v>41061</v>
      </c>
    </row>
    <row r="31539" spans="1:10" x14ac:dyDescent="0.25">
      <c r="A31539" t="s">
        <v>109774</v>
      </c>
      <c r="B31539" t="s">
        <v>109775</v>
      </c>
      <c r="C31539" t="s">
        <v>109776</v>
      </c>
      <c r="D31539" t="s">
        <v>406</v>
      </c>
      <c r="E31539" t="s">
        <v>14</v>
      </c>
      <c r="F31539" t="s">
        <v>21</v>
      </c>
      <c r="G31539" t="s">
        <v>639</v>
      </c>
      <c r="H31539" t="s">
        <v>640</v>
      </c>
      <c r="I31539" t="s">
        <v>640</v>
      </c>
      <c r="J31539" s="1">
        <v>32509</v>
      </c>
    </row>
    <row r="31540" spans="1:10" x14ac:dyDescent="0.25">
      <c r="A31540" t="s">
        <v>109777</v>
      </c>
      <c r="B31540" t="s">
        <v>109778</v>
      </c>
      <c r="C31540" t="s">
        <v>109779</v>
      </c>
      <c r="D31540" t="s">
        <v>4251</v>
      </c>
      <c r="E31540" t="s">
        <v>14</v>
      </c>
      <c r="F31540" t="s">
        <v>21</v>
      </c>
      <c r="G31540" t="s">
        <v>59</v>
      </c>
      <c r="H31540" t="s">
        <v>90</v>
      </c>
      <c r="I31540" t="s">
        <v>99189</v>
      </c>
      <c r="J31540" s="1">
        <v>41640</v>
      </c>
    </row>
    <row r="31541" spans="1:10" x14ac:dyDescent="0.25">
      <c r="A31541" t="s">
        <v>109780</v>
      </c>
      <c r="B31541" t="s">
        <v>109781</v>
      </c>
      <c r="C31541" t="s">
        <v>109782</v>
      </c>
      <c r="D31541" t="s">
        <v>3391</v>
      </c>
      <c r="E31541" t="s">
        <v>14</v>
      </c>
      <c r="F31541" t="s">
        <v>342</v>
      </c>
      <c r="G31541">
        <v>9</v>
      </c>
      <c r="H31541" t="s">
        <v>2413</v>
      </c>
      <c r="I31541" t="s">
        <v>2414</v>
      </c>
      <c r="J31541" s="1">
        <v>30317</v>
      </c>
    </row>
    <row r="31542" spans="1:10" x14ac:dyDescent="0.25">
      <c r="A31542" t="s">
        <v>109783</v>
      </c>
      <c r="B31542" t="s">
        <v>109784</v>
      </c>
      <c r="C31542" t="s">
        <v>109785</v>
      </c>
      <c r="D31542" t="s">
        <v>109786</v>
      </c>
      <c r="E31542" t="s">
        <v>14</v>
      </c>
      <c r="F31542" t="s">
        <v>21</v>
      </c>
      <c r="G31542" t="s">
        <v>281</v>
      </c>
      <c r="H31542" t="s">
        <v>869</v>
      </c>
      <c r="I31542" t="s">
        <v>869</v>
      </c>
    </row>
    <row r="31543" spans="1:10" x14ac:dyDescent="0.25">
      <c r="A31543" t="s">
        <v>109787</v>
      </c>
      <c r="B31543" t="s">
        <v>109788</v>
      </c>
      <c r="C31543" t="s">
        <v>109789</v>
      </c>
      <c r="D31543" t="s">
        <v>109790</v>
      </c>
      <c r="E31543" t="s">
        <v>14</v>
      </c>
      <c r="F31543" t="s">
        <v>21</v>
      </c>
      <c r="G31543" t="s">
        <v>281</v>
      </c>
      <c r="H31543" t="s">
        <v>1025</v>
      </c>
      <c r="I31543" t="s">
        <v>1025</v>
      </c>
      <c r="J31543" s="1">
        <v>41091</v>
      </c>
    </row>
    <row r="31544" spans="1:10" x14ac:dyDescent="0.25">
      <c r="A31544" t="s">
        <v>109791</v>
      </c>
      <c r="B31544" t="s">
        <v>109792</v>
      </c>
      <c r="C31544" t="s">
        <v>109793</v>
      </c>
      <c r="D31544" t="s">
        <v>51</v>
      </c>
      <c r="E31544" t="s">
        <v>108</v>
      </c>
      <c r="F31544" t="s">
        <v>342</v>
      </c>
    </row>
    <row r="31545" spans="1:10" x14ac:dyDescent="0.25">
      <c r="A31545" t="s">
        <v>109794</v>
      </c>
      <c r="B31545" t="s">
        <v>109795</v>
      </c>
      <c r="C31545" t="s">
        <v>109796</v>
      </c>
      <c r="D31545" t="s">
        <v>736</v>
      </c>
      <c r="E31545" t="s">
        <v>14</v>
      </c>
      <c r="F31545" t="s">
        <v>21</v>
      </c>
      <c r="G31545" t="s">
        <v>153</v>
      </c>
      <c r="H31545" t="s">
        <v>239</v>
      </c>
      <c r="I31545" t="s">
        <v>322</v>
      </c>
      <c r="J31545" s="1">
        <v>40100</v>
      </c>
    </row>
    <row r="31546" spans="1:10" x14ac:dyDescent="0.25">
      <c r="A31546" t="s">
        <v>109797</v>
      </c>
      <c r="B31546" t="s">
        <v>109798</v>
      </c>
      <c r="C31546" t="s">
        <v>109799</v>
      </c>
      <c r="D31546" t="s">
        <v>736</v>
      </c>
      <c r="E31546" t="s">
        <v>684</v>
      </c>
      <c r="F31546" t="s">
        <v>21</v>
      </c>
      <c r="G31546" t="s">
        <v>59</v>
      </c>
      <c r="H31546" t="s">
        <v>961</v>
      </c>
      <c r="I31546" t="s">
        <v>962</v>
      </c>
      <c r="J31546" s="1">
        <v>32509</v>
      </c>
    </row>
    <row r="31547" spans="1:10" x14ac:dyDescent="0.25">
      <c r="A31547" t="s">
        <v>109800</v>
      </c>
      <c r="B31547" t="s">
        <v>109801</v>
      </c>
      <c r="C31547" t="s">
        <v>109802</v>
      </c>
      <c r="D31547" t="s">
        <v>51</v>
      </c>
      <c r="E31547" t="s">
        <v>108</v>
      </c>
      <c r="F31547" t="s">
        <v>21</v>
      </c>
      <c r="G31547" t="s">
        <v>803</v>
      </c>
      <c r="H31547" t="s">
        <v>804</v>
      </c>
      <c r="I31547" t="s">
        <v>3594</v>
      </c>
      <c r="J31547" s="1">
        <v>37622</v>
      </c>
    </row>
    <row r="31548" spans="1:10" x14ac:dyDescent="0.25">
      <c r="A31548" t="s">
        <v>109803</v>
      </c>
      <c r="B31548" t="s">
        <v>109804</v>
      </c>
      <c r="C31548" t="s">
        <v>109805</v>
      </c>
      <c r="D31548" t="s">
        <v>109806</v>
      </c>
      <c r="E31548" t="s">
        <v>14</v>
      </c>
      <c r="F31548" t="s">
        <v>21</v>
      </c>
      <c r="G31548" t="s">
        <v>281</v>
      </c>
      <c r="H31548" t="s">
        <v>869</v>
      </c>
      <c r="I31548" t="s">
        <v>869</v>
      </c>
      <c r="J31548" s="1">
        <v>30682</v>
      </c>
    </row>
    <row r="31549" spans="1:10" x14ac:dyDescent="0.25">
      <c r="A31549" t="s">
        <v>109807</v>
      </c>
      <c r="B31549" t="s">
        <v>109808</v>
      </c>
      <c r="C31549" t="s">
        <v>109809</v>
      </c>
      <c r="D31549" t="s">
        <v>32</v>
      </c>
      <c r="E31549" t="s">
        <v>108</v>
      </c>
      <c r="F31549" t="s">
        <v>123</v>
      </c>
      <c r="G31549" t="s">
        <v>124</v>
      </c>
      <c r="H31549" t="s">
        <v>125</v>
      </c>
      <c r="I31549" t="s">
        <v>125</v>
      </c>
    </row>
    <row r="31550" spans="1:10" x14ac:dyDescent="0.25">
      <c r="A31550" t="s">
        <v>109810</v>
      </c>
      <c r="B31550" t="s">
        <v>109811</v>
      </c>
      <c r="C31550" t="s">
        <v>109812</v>
      </c>
      <c r="D31550" t="s">
        <v>109813</v>
      </c>
      <c r="E31550" t="s">
        <v>14</v>
      </c>
      <c r="F31550" t="s">
        <v>5946</v>
      </c>
      <c r="H31550" t="s">
        <v>18506</v>
      </c>
      <c r="I31550" t="s">
        <v>18507</v>
      </c>
    </row>
    <row r="31551" spans="1:10" x14ac:dyDescent="0.25">
      <c r="A31551" t="s">
        <v>109814</v>
      </c>
      <c r="B31551" t="s">
        <v>109815</v>
      </c>
      <c r="C31551" t="s">
        <v>109816</v>
      </c>
      <c r="D31551" t="s">
        <v>761</v>
      </c>
      <c r="E31551" t="s">
        <v>14</v>
      </c>
      <c r="F31551" t="s">
        <v>21</v>
      </c>
      <c r="G31551" t="s">
        <v>39</v>
      </c>
      <c r="H31551" t="s">
        <v>277</v>
      </c>
      <c r="I31551" t="s">
        <v>53952</v>
      </c>
      <c r="J31551" s="1">
        <v>38353</v>
      </c>
    </row>
    <row r="31552" spans="1:10" x14ac:dyDescent="0.25">
      <c r="A31552" t="s">
        <v>109817</v>
      </c>
      <c r="B31552" t="s">
        <v>109818</v>
      </c>
      <c r="E31552" t="s">
        <v>14</v>
      </c>
      <c r="J31552" s="1">
        <v>36892</v>
      </c>
    </row>
    <row r="31553" spans="1:10" x14ac:dyDescent="0.25">
      <c r="A31553" t="s">
        <v>109819</v>
      </c>
      <c r="B31553" t="s">
        <v>109820</v>
      </c>
      <c r="C31553" t="s">
        <v>109821</v>
      </c>
      <c r="D31553" t="s">
        <v>109822</v>
      </c>
      <c r="E31553" t="s">
        <v>14</v>
      </c>
      <c r="F31553" t="s">
        <v>21</v>
      </c>
      <c r="G31553" t="s">
        <v>59</v>
      </c>
      <c r="H31553" t="s">
        <v>90</v>
      </c>
      <c r="I31553" t="s">
        <v>90</v>
      </c>
      <c r="J31553" s="1">
        <v>41250</v>
      </c>
    </row>
    <row r="31554" spans="1:10" x14ac:dyDescent="0.25">
      <c r="A31554" t="s">
        <v>109823</v>
      </c>
      <c r="B31554" t="s">
        <v>109824</v>
      </c>
      <c r="C31554" t="s">
        <v>109825</v>
      </c>
      <c r="D31554" t="s">
        <v>270</v>
      </c>
      <c r="E31554" t="s">
        <v>14</v>
      </c>
      <c r="F31554" t="s">
        <v>21</v>
      </c>
      <c r="G31554" t="s">
        <v>59</v>
      </c>
      <c r="H31554" t="s">
        <v>60</v>
      </c>
      <c r="I31554" t="s">
        <v>66</v>
      </c>
      <c r="J31554" s="1">
        <v>41000</v>
      </c>
    </row>
    <row r="31555" spans="1:10" x14ac:dyDescent="0.25">
      <c r="A31555" t="s">
        <v>109826</v>
      </c>
      <c r="B31555" t="s">
        <v>109827</v>
      </c>
      <c r="C31555" t="s">
        <v>109828</v>
      </c>
      <c r="D31555" t="s">
        <v>352</v>
      </c>
      <c r="E31555" t="s">
        <v>14</v>
      </c>
      <c r="F31555" t="s">
        <v>21</v>
      </c>
      <c r="G31555" t="s">
        <v>281</v>
      </c>
      <c r="H31555" t="s">
        <v>573</v>
      </c>
      <c r="I31555" t="s">
        <v>573</v>
      </c>
    </row>
    <row r="31556" spans="1:10" x14ac:dyDescent="0.25">
      <c r="A31556" t="s">
        <v>109829</v>
      </c>
      <c r="B31556" t="s">
        <v>109830</v>
      </c>
      <c r="C31556" t="s">
        <v>109831</v>
      </c>
      <c r="D31556" t="s">
        <v>736</v>
      </c>
      <c r="E31556" t="s">
        <v>14</v>
      </c>
      <c r="F31556" t="s">
        <v>694</v>
      </c>
      <c r="G31556">
        <v>2</v>
      </c>
      <c r="H31556" t="s">
        <v>695</v>
      </c>
      <c r="I31556" t="s">
        <v>13374</v>
      </c>
      <c r="J31556" s="1">
        <v>40544</v>
      </c>
    </row>
    <row r="31557" spans="1:10" x14ac:dyDescent="0.25">
      <c r="A31557" t="s">
        <v>109832</v>
      </c>
      <c r="B31557" t="s">
        <v>109833</v>
      </c>
      <c r="C31557" t="s">
        <v>109834</v>
      </c>
      <c r="D31557" t="s">
        <v>75035</v>
      </c>
      <c r="E31557" t="s">
        <v>14</v>
      </c>
      <c r="F31557" t="s">
        <v>1133</v>
      </c>
      <c r="G31557">
        <v>2</v>
      </c>
      <c r="H31557" t="s">
        <v>1740</v>
      </c>
      <c r="I31557" t="s">
        <v>1741</v>
      </c>
      <c r="J31557" s="1">
        <v>41878</v>
      </c>
    </row>
    <row r="31558" spans="1:10" x14ac:dyDescent="0.25">
      <c r="A31558" t="s">
        <v>109835</v>
      </c>
      <c r="B31558" t="s">
        <v>109836</v>
      </c>
      <c r="C31558" t="s">
        <v>109837</v>
      </c>
      <c r="D31558" t="s">
        <v>109838</v>
      </c>
      <c r="E31558" t="s">
        <v>202</v>
      </c>
      <c r="F31558" t="s">
        <v>21</v>
      </c>
      <c r="G31558" t="s">
        <v>59</v>
      </c>
      <c r="H31558" t="s">
        <v>60</v>
      </c>
      <c r="I31558" t="s">
        <v>601</v>
      </c>
    </row>
    <row r="31559" spans="1:10" x14ac:dyDescent="0.25">
      <c r="A31559" t="s">
        <v>109839</v>
      </c>
      <c r="B31559" t="s">
        <v>109840</v>
      </c>
      <c r="C31559" t="s">
        <v>109841</v>
      </c>
      <c r="D31559" t="s">
        <v>51</v>
      </c>
      <c r="E31559" t="s">
        <v>14</v>
      </c>
      <c r="F31559" t="s">
        <v>21</v>
      </c>
      <c r="G31559" t="s">
        <v>1325</v>
      </c>
      <c r="H31559" t="s">
        <v>1326</v>
      </c>
      <c r="I31559" t="s">
        <v>1326</v>
      </c>
      <c r="J31559" s="1">
        <v>38718</v>
      </c>
    </row>
    <row r="31560" spans="1:10" x14ac:dyDescent="0.25">
      <c r="A31560" t="s">
        <v>109842</v>
      </c>
      <c r="B31560" t="s">
        <v>109843</v>
      </c>
      <c r="C31560" t="s">
        <v>109844</v>
      </c>
      <c r="D31560" t="s">
        <v>109845</v>
      </c>
      <c r="E31560" t="s">
        <v>14</v>
      </c>
      <c r="F31560" t="s">
        <v>3398</v>
      </c>
      <c r="G31560">
        <v>7</v>
      </c>
      <c r="H31560" t="s">
        <v>3399</v>
      </c>
      <c r="I31560" t="s">
        <v>3399</v>
      </c>
      <c r="J31560" s="1">
        <v>40374</v>
      </c>
    </row>
    <row r="31561" spans="1:10" x14ac:dyDescent="0.25">
      <c r="A31561" t="s">
        <v>109846</v>
      </c>
      <c r="B31561" t="s">
        <v>109847</v>
      </c>
      <c r="C31561" t="s">
        <v>109848</v>
      </c>
      <c r="D31561" t="s">
        <v>51</v>
      </c>
      <c r="E31561" t="s">
        <v>14</v>
      </c>
      <c r="F31561" t="s">
        <v>694</v>
      </c>
      <c r="G31561">
        <v>2</v>
      </c>
      <c r="H31561" t="s">
        <v>695</v>
      </c>
      <c r="I31561" t="s">
        <v>109849</v>
      </c>
    </row>
    <row r="31562" spans="1:10" x14ac:dyDescent="0.25">
      <c r="A31562" t="s">
        <v>109850</v>
      </c>
      <c r="B31562" t="s">
        <v>109851</v>
      </c>
      <c r="C31562" t="s">
        <v>109852</v>
      </c>
      <c r="D31562" t="s">
        <v>9488</v>
      </c>
      <c r="E31562" t="s">
        <v>14</v>
      </c>
      <c r="J31562" s="1">
        <v>41275</v>
      </c>
    </row>
    <row r="31563" spans="1:10" x14ac:dyDescent="0.25">
      <c r="A31563" t="s">
        <v>109853</v>
      </c>
      <c r="B31563" t="s">
        <v>109854</v>
      </c>
      <c r="C31563" t="s">
        <v>109855</v>
      </c>
      <c r="D31563" t="s">
        <v>109856</v>
      </c>
      <c r="E31563" t="s">
        <v>14</v>
      </c>
      <c r="F31563" t="s">
        <v>33</v>
      </c>
      <c r="G31563">
        <v>23</v>
      </c>
      <c r="H31563" t="s">
        <v>177</v>
      </c>
      <c r="I31563" t="s">
        <v>177</v>
      </c>
    </row>
    <row r="31564" spans="1:10" x14ac:dyDescent="0.25">
      <c r="A31564" t="s">
        <v>109857</v>
      </c>
      <c r="B31564" t="s">
        <v>109858</v>
      </c>
      <c r="C31564" t="s">
        <v>109859</v>
      </c>
      <c r="D31564" t="s">
        <v>12822</v>
      </c>
      <c r="E31564" t="s">
        <v>14</v>
      </c>
      <c r="F31564" t="s">
        <v>21</v>
      </c>
      <c r="G31564" t="s">
        <v>281</v>
      </c>
      <c r="H31564" t="s">
        <v>573</v>
      </c>
      <c r="I31564" t="s">
        <v>573</v>
      </c>
    </row>
    <row r="31565" spans="1:10" x14ac:dyDescent="0.25">
      <c r="A31565" t="s">
        <v>109860</v>
      </c>
      <c r="B31565" t="s">
        <v>109861</v>
      </c>
      <c r="C31565" t="s">
        <v>109862</v>
      </c>
      <c r="D31565" t="s">
        <v>638</v>
      </c>
      <c r="E31565" t="s">
        <v>14</v>
      </c>
      <c r="F31565" t="s">
        <v>33</v>
      </c>
    </row>
    <row r="31566" spans="1:10" x14ac:dyDescent="0.25">
      <c r="A31566" t="s">
        <v>109863</v>
      </c>
      <c r="B31566" t="s">
        <v>109864</v>
      </c>
      <c r="C31566" t="s">
        <v>109865</v>
      </c>
      <c r="D31566" t="s">
        <v>70</v>
      </c>
      <c r="E31566" t="s">
        <v>14</v>
      </c>
      <c r="F31566" t="s">
        <v>21</v>
      </c>
      <c r="G31566" t="s">
        <v>1006</v>
      </c>
      <c r="H31566" t="s">
        <v>1007</v>
      </c>
      <c r="I31566" t="s">
        <v>1007</v>
      </c>
      <c r="J31566" s="1">
        <v>39448</v>
      </c>
    </row>
    <row r="31567" spans="1:10" x14ac:dyDescent="0.25">
      <c r="A31567" t="s">
        <v>109866</v>
      </c>
      <c r="B31567" t="s">
        <v>109867</v>
      </c>
      <c r="C31567" t="s">
        <v>109868</v>
      </c>
      <c r="D31567" t="s">
        <v>761</v>
      </c>
      <c r="E31567" t="s">
        <v>14</v>
      </c>
      <c r="F31567" t="s">
        <v>52</v>
      </c>
      <c r="G31567" t="s">
        <v>4482</v>
      </c>
      <c r="H31567" t="s">
        <v>6231</v>
      </c>
      <c r="I31567" t="s">
        <v>6231</v>
      </c>
      <c r="J31567" s="1">
        <v>38353</v>
      </c>
    </row>
    <row r="31568" spans="1:10" x14ac:dyDescent="0.25">
      <c r="A31568" t="s">
        <v>109869</v>
      </c>
      <c r="B31568" t="s">
        <v>109870</v>
      </c>
      <c r="C31568" t="s">
        <v>109871</v>
      </c>
      <c r="D31568" t="s">
        <v>20402</v>
      </c>
      <c r="E31568" t="s">
        <v>14</v>
      </c>
      <c r="F31568" t="s">
        <v>21</v>
      </c>
      <c r="G31568" t="s">
        <v>59</v>
      </c>
      <c r="H31568" t="s">
        <v>60</v>
      </c>
      <c r="I31568" t="s">
        <v>61</v>
      </c>
      <c r="J31568" s="1">
        <v>40179</v>
      </c>
    </row>
    <row r="31569" spans="1:10" x14ac:dyDescent="0.25">
      <c r="A31569" t="s">
        <v>109872</v>
      </c>
      <c r="B31569" t="s">
        <v>109873</v>
      </c>
      <c r="C31569" t="s">
        <v>109874</v>
      </c>
      <c r="D31569" t="s">
        <v>109875</v>
      </c>
      <c r="E31569" t="s">
        <v>14</v>
      </c>
      <c r="F31569" t="s">
        <v>21</v>
      </c>
      <c r="G31569" t="s">
        <v>1075</v>
      </c>
      <c r="H31569" t="s">
        <v>1076</v>
      </c>
      <c r="I31569" t="s">
        <v>1165</v>
      </c>
      <c r="J31569" s="1">
        <v>40909</v>
      </c>
    </row>
    <row r="31570" spans="1:10" x14ac:dyDescent="0.25">
      <c r="A31570" t="s">
        <v>109876</v>
      </c>
      <c r="B31570" t="s">
        <v>109877</v>
      </c>
      <c r="C31570" t="s">
        <v>109878</v>
      </c>
      <c r="D31570" t="s">
        <v>109879</v>
      </c>
      <c r="E31570" t="s">
        <v>14</v>
      </c>
      <c r="F31570" t="s">
        <v>123</v>
      </c>
      <c r="G31570" t="s">
        <v>37254</v>
      </c>
      <c r="H31570" t="s">
        <v>3215</v>
      </c>
      <c r="I31570" t="s">
        <v>109880</v>
      </c>
      <c r="J31570" s="1">
        <v>39814</v>
      </c>
    </row>
    <row r="31571" spans="1:10" x14ac:dyDescent="0.25">
      <c r="A31571" t="s">
        <v>109881</v>
      </c>
      <c r="B31571" t="s">
        <v>109882</v>
      </c>
      <c r="C31571" t="s">
        <v>109883</v>
      </c>
      <c r="D31571" t="s">
        <v>38</v>
      </c>
      <c r="E31571" t="s">
        <v>14</v>
      </c>
      <c r="F31571" t="s">
        <v>694</v>
      </c>
      <c r="G31571">
        <v>2</v>
      </c>
      <c r="H31571" t="s">
        <v>695</v>
      </c>
      <c r="I31571" t="s">
        <v>9724</v>
      </c>
      <c r="J31571" s="1">
        <v>38687</v>
      </c>
    </row>
    <row r="31572" spans="1:10" x14ac:dyDescent="0.25">
      <c r="A31572" t="s">
        <v>109884</v>
      </c>
      <c r="B31572" t="s">
        <v>109885</v>
      </c>
      <c r="C31572" t="s">
        <v>109886</v>
      </c>
      <c r="D31572" t="s">
        <v>38</v>
      </c>
      <c r="E31572" t="s">
        <v>14</v>
      </c>
      <c r="F31572" t="s">
        <v>21</v>
      </c>
      <c r="G31572" t="s">
        <v>59</v>
      </c>
      <c r="H31572" t="s">
        <v>914</v>
      </c>
      <c r="I31572" t="s">
        <v>2291</v>
      </c>
    </row>
    <row r="31573" spans="1:10" x14ac:dyDescent="0.25">
      <c r="A31573" t="s">
        <v>109887</v>
      </c>
      <c r="B31573" t="s">
        <v>109888</v>
      </c>
      <c r="C31573" t="s">
        <v>109889</v>
      </c>
      <c r="D31573" t="s">
        <v>59485</v>
      </c>
      <c r="E31573" t="s">
        <v>14</v>
      </c>
      <c r="F31573" t="s">
        <v>8708</v>
      </c>
      <c r="G31573">
        <v>1</v>
      </c>
      <c r="H31573" t="s">
        <v>73490</v>
      </c>
      <c r="I31573" t="s">
        <v>109890</v>
      </c>
    </row>
    <row r="31574" spans="1:10" x14ac:dyDescent="0.25">
      <c r="A31574" t="s">
        <v>109891</v>
      </c>
      <c r="B31574" t="s">
        <v>109892</v>
      </c>
      <c r="C31574" t="s">
        <v>109893</v>
      </c>
      <c r="D31574" t="s">
        <v>45</v>
      </c>
      <c r="E31574" t="s">
        <v>14</v>
      </c>
      <c r="F31574" t="s">
        <v>52</v>
      </c>
      <c r="G31574" t="s">
        <v>53</v>
      </c>
      <c r="H31574" t="s">
        <v>54</v>
      </c>
      <c r="I31574" t="s">
        <v>54</v>
      </c>
    </row>
    <row r="31575" spans="1:10" x14ac:dyDescent="0.25">
      <c r="A31575" t="s">
        <v>109894</v>
      </c>
      <c r="B31575" t="s">
        <v>109895</v>
      </c>
      <c r="C31575" t="s">
        <v>109896</v>
      </c>
      <c r="D31575" t="s">
        <v>9488</v>
      </c>
      <c r="E31575" t="s">
        <v>108</v>
      </c>
      <c r="F31575" t="s">
        <v>21</v>
      </c>
      <c r="G31575" t="s">
        <v>101</v>
      </c>
      <c r="H31575" t="s">
        <v>102</v>
      </c>
      <c r="I31575" t="s">
        <v>103</v>
      </c>
      <c r="J31575" s="1">
        <v>40575</v>
      </c>
    </row>
    <row r="31576" spans="1:10" x14ac:dyDescent="0.25">
      <c r="A31576" t="s">
        <v>109897</v>
      </c>
      <c r="B31576" t="s">
        <v>109898</v>
      </c>
      <c r="C31576" t="s">
        <v>109899</v>
      </c>
      <c r="D31576" t="s">
        <v>352</v>
      </c>
      <c r="E31576" t="s">
        <v>202</v>
      </c>
      <c r="F31576" t="s">
        <v>21</v>
      </c>
      <c r="G31576" t="s">
        <v>540</v>
      </c>
      <c r="H31576" t="s">
        <v>541</v>
      </c>
      <c r="I31576" t="s">
        <v>7354</v>
      </c>
      <c r="J31576" s="1">
        <v>39448</v>
      </c>
    </row>
    <row r="31577" spans="1:10" x14ac:dyDescent="0.25">
      <c r="A31577" t="s">
        <v>109900</v>
      </c>
      <c r="B31577" t="s">
        <v>109901</v>
      </c>
      <c r="C31577" t="s">
        <v>109902</v>
      </c>
      <c r="D31577" t="s">
        <v>1907</v>
      </c>
      <c r="E31577" t="s">
        <v>14</v>
      </c>
      <c r="F31577" t="s">
        <v>21</v>
      </c>
      <c r="G31577" t="s">
        <v>137</v>
      </c>
      <c r="H31577" t="s">
        <v>138</v>
      </c>
      <c r="I31577" t="s">
        <v>1752</v>
      </c>
      <c r="J31577" s="1">
        <v>39083</v>
      </c>
    </row>
    <row r="31578" spans="1:10" x14ac:dyDescent="0.25">
      <c r="A31578" t="s">
        <v>109903</v>
      </c>
      <c r="B31578" t="s">
        <v>109904</v>
      </c>
      <c r="C31578" t="s">
        <v>109905</v>
      </c>
      <c r="D31578" t="s">
        <v>650</v>
      </c>
      <c r="E31578" t="s">
        <v>14</v>
      </c>
      <c r="F31578" t="s">
        <v>21</v>
      </c>
      <c r="G31578" t="s">
        <v>540</v>
      </c>
      <c r="H31578" t="s">
        <v>541</v>
      </c>
      <c r="I31578" t="s">
        <v>109906</v>
      </c>
    </row>
    <row r="31579" spans="1:10" x14ac:dyDescent="0.25">
      <c r="A31579" t="s">
        <v>109907</v>
      </c>
      <c r="B31579" t="s">
        <v>109908</v>
      </c>
      <c r="C31579" t="s">
        <v>109909</v>
      </c>
      <c r="E31579" t="s">
        <v>14</v>
      </c>
      <c r="F31579" t="s">
        <v>21</v>
      </c>
      <c r="G31579" t="s">
        <v>281</v>
      </c>
      <c r="H31579" t="s">
        <v>573</v>
      </c>
      <c r="I31579" t="s">
        <v>109910</v>
      </c>
    </row>
    <row r="31580" spans="1:10" x14ac:dyDescent="0.25">
      <c r="A31580" t="s">
        <v>109911</v>
      </c>
      <c r="B31580" t="s">
        <v>109912</v>
      </c>
      <c r="D31580" t="s">
        <v>270</v>
      </c>
      <c r="E31580" t="s">
        <v>14</v>
      </c>
      <c r="F31580" t="s">
        <v>21</v>
      </c>
      <c r="G31580" t="s">
        <v>94</v>
      </c>
      <c r="H31580" t="s">
        <v>95</v>
      </c>
      <c r="I31580" t="s">
        <v>109913</v>
      </c>
      <c r="J31580" s="1">
        <v>41655</v>
      </c>
    </row>
    <row r="31581" spans="1:10" x14ac:dyDescent="0.25">
      <c r="A31581" t="s">
        <v>109914</v>
      </c>
      <c r="B31581" t="s">
        <v>109915</v>
      </c>
      <c r="C31581" t="s">
        <v>109916</v>
      </c>
      <c r="D31581" t="s">
        <v>352</v>
      </c>
      <c r="E31581" t="s">
        <v>14</v>
      </c>
      <c r="F31581" t="s">
        <v>123</v>
      </c>
      <c r="G31581" t="s">
        <v>77521</v>
      </c>
      <c r="H31581" t="s">
        <v>77522</v>
      </c>
      <c r="I31581" t="s">
        <v>77522</v>
      </c>
      <c r="J31581" s="1">
        <v>40544</v>
      </c>
    </row>
    <row r="31582" spans="1:10" x14ac:dyDescent="0.25">
      <c r="A31582" t="s">
        <v>109917</v>
      </c>
      <c r="B31582" t="s">
        <v>109918</v>
      </c>
      <c r="C31582" t="s">
        <v>109919</v>
      </c>
      <c r="D31582" t="s">
        <v>2765</v>
      </c>
      <c r="E31582" t="s">
        <v>14</v>
      </c>
      <c r="F31582" t="s">
        <v>21</v>
      </c>
      <c r="G31582" t="s">
        <v>281</v>
      </c>
      <c r="H31582" t="s">
        <v>869</v>
      </c>
      <c r="I31582" t="s">
        <v>870</v>
      </c>
      <c r="J31582" s="1">
        <v>35796</v>
      </c>
    </row>
    <row r="31583" spans="1:10" x14ac:dyDescent="0.25">
      <c r="A31583" t="s">
        <v>109920</v>
      </c>
      <c r="B31583" t="s">
        <v>109921</v>
      </c>
      <c r="C31583" t="s">
        <v>109922</v>
      </c>
      <c r="D31583" t="s">
        <v>628</v>
      </c>
      <c r="E31583" t="s">
        <v>14</v>
      </c>
      <c r="F31583" t="s">
        <v>21</v>
      </c>
      <c r="G31583" t="s">
        <v>281</v>
      </c>
      <c r="H31583" t="s">
        <v>573</v>
      </c>
      <c r="I31583" t="s">
        <v>573</v>
      </c>
    </row>
    <row r="31584" spans="1:10" x14ac:dyDescent="0.25">
      <c r="A31584" t="s">
        <v>109923</v>
      </c>
      <c r="B31584" t="s">
        <v>109924</v>
      </c>
      <c r="C31584" t="s">
        <v>109925</v>
      </c>
      <c r="D31584" t="s">
        <v>51</v>
      </c>
      <c r="E31584" t="s">
        <v>14</v>
      </c>
      <c r="F31584" t="s">
        <v>3314</v>
      </c>
      <c r="G31584">
        <v>13</v>
      </c>
      <c r="H31584" t="s">
        <v>92981</v>
      </c>
      <c r="I31584" t="s">
        <v>109926</v>
      </c>
      <c r="J31584" s="1">
        <v>40544</v>
      </c>
    </row>
    <row r="31585" spans="1:10" x14ac:dyDescent="0.25">
      <c r="A31585" t="s">
        <v>109927</v>
      </c>
      <c r="B31585" t="s">
        <v>109928</v>
      </c>
      <c r="C31585" t="s">
        <v>109929</v>
      </c>
      <c r="E31585" t="s">
        <v>14</v>
      </c>
      <c r="F31585" t="s">
        <v>21</v>
      </c>
      <c r="G31585" t="s">
        <v>59</v>
      </c>
      <c r="H31585" t="s">
        <v>60</v>
      </c>
      <c r="I31585" t="s">
        <v>266</v>
      </c>
    </row>
    <row r="31586" spans="1:10" x14ac:dyDescent="0.25">
      <c r="A31586" t="s">
        <v>109930</v>
      </c>
      <c r="B31586" t="s">
        <v>109931</v>
      </c>
      <c r="C31586" t="s">
        <v>109932</v>
      </c>
      <c r="D31586" t="s">
        <v>70</v>
      </c>
      <c r="E31586" t="s">
        <v>14</v>
      </c>
      <c r="F31586" t="s">
        <v>33</v>
      </c>
      <c r="G31586">
        <v>22</v>
      </c>
      <c r="H31586" t="s">
        <v>34</v>
      </c>
      <c r="I31586" t="s">
        <v>34</v>
      </c>
      <c r="J31586" s="1">
        <v>40238</v>
      </c>
    </row>
    <row r="31587" spans="1:10" x14ac:dyDescent="0.25">
      <c r="A31587" t="s">
        <v>109933</v>
      </c>
      <c r="B31587" t="s">
        <v>109934</v>
      </c>
      <c r="D31587" t="s">
        <v>38</v>
      </c>
      <c r="E31587" t="s">
        <v>108</v>
      </c>
    </row>
    <row r="31588" spans="1:10" x14ac:dyDescent="0.25">
      <c r="A31588" t="s">
        <v>109935</v>
      </c>
      <c r="B31588" t="s">
        <v>109936</v>
      </c>
      <c r="C31588" t="s">
        <v>109937</v>
      </c>
      <c r="D31588" t="s">
        <v>13472</v>
      </c>
      <c r="E31588" t="s">
        <v>202</v>
      </c>
    </row>
    <row r="31589" spans="1:10" x14ac:dyDescent="0.25">
      <c r="A31589" t="s">
        <v>109938</v>
      </c>
      <c r="B31589" t="s">
        <v>109939</v>
      </c>
      <c r="C31589" t="s">
        <v>109940</v>
      </c>
      <c r="D31589" t="s">
        <v>19998</v>
      </c>
      <c r="E31589" t="s">
        <v>14</v>
      </c>
      <c r="F31589" t="s">
        <v>271</v>
      </c>
      <c r="G31589">
        <v>17</v>
      </c>
      <c r="H31589" t="s">
        <v>459</v>
      </c>
      <c r="I31589" t="s">
        <v>459</v>
      </c>
      <c r="J31589" s="1">
        <v>41642</v>
      </c>
    </row>
    <row r="31590" spans="1:10" x14ac:dyDescent="0.25">
      <c r="A31590" t="s">
        <v>109941</v>
      </c>
      <c r="B31590" t="s">
        <v>109942</v>
      </c>
      <c r="C31590" t="s">
        <v>109943</v>
      </c>
      <c r="D31590" t="s">
        <v>18366</v>
      </c>
      <c r="E31590" t="s">
        <v>202</v>
      </c>
      <c r="F31590" t="s">
        <v>21</v>
      </c>
      <c r="G31590" t="s">
        <v>39</v>
      </c>
      <c r="H31590" t="s">
        <v>277</v>
      </c>
      <c r="I31590" t="s">
        <v>277</v>
      </c>
      <c r="J31590" s="1">
        <v>41249</v>
      </c>
    </row>
    <row r="31591" spans="1:10" x14ac:dyDescent="0.25">
      <c r="A31591" t="s">
        <v>109944</v>
      </c>
      <c r="B31591" t="s">
        <v>109945</v>
      </c>
      <c r="C31591" t="s">
        <v>109946</v>
      </c>
      <c r="D31591" t="s">
        <v>109947</v>
      </c>
      <c r="E31591" t="s">
        <v>108</v>
      </c>
      <c r="F31591" t="s">
        <v>21</v>
      </c>
      <c r="G31591" t="s">
        <v>803</v>
      </c>
      <c r="H31591" t="s">
        <v>804</v>
      </c>
      <c r="I31591" t="s">
        <v>4955</v>
      </c>
      <c r="J31591" s="1">
        <v>41153</v>
      </c>
    </row>
    <row r="31592" spans="1:10" x14ac:dyDescent="0.25">
      <c r="A31592" t="s">
        <v>109948</v>
      </c>
      <c r="B31592" t="s">
        <v>109949</v>
      </c>
      <c r="C31592" t="s">
        <v>109950</v>
      </c>
      <c r="D31592" t="s">
        <v>109951</v>
      </c>
      <c r="E31592" t="s">
        <v>14</v>
      </c>
      <c r="F31592" t="s">
        <v>21</v>
      </c>
      <c r="G31592" t="s">
        <v>803</v>
      </c>
      <c r="H31592" t="s">
        <v>804</v>
      </c>
      <c r="I31592" t="s">
        <v>804</v>
      </c>
    </row>
    <row r="31593" spans="1:10" x14ac:dyDescent="0.25">
      <c r="A31593" t="s">
        <v>109952</v>
      </c>
      <c r="B31593" t="s">
        <v>109953</v>
      </c>
      <c r="C31593" t="s">
        <v>109954</v>
      </c>
      <c r="D31593" t="s">
        <v>109955</v>
      </c>
      <c r="E31593" t="s">
        <v>14</v>
      </c>
      <c r="F31593" t="s">
        <v>21</v>
      </c>
      <c r="G31593" t="s">
        <v>1006</v>
      </c>
      <c r="H31593" t="s">
        <v>1007</v>
      </c>
      <c r="I31593" t="s">
        <v>1007</v>
      </c>
      <c r="J31593" s="1">
        <v>40938</v>
      </c>
    </row>
    <row r="31594" spans="1:10" x14ac:dyDescent="0.25">
      <c r="A31594" t="s">
        <v>109956</v>
      </c>
      <c r="B31594" t="s">
        <v>109957</v>
      </c>
      <c r="C31594" t="s">
        <v>109958</v>
      </c>
      <c r="D31594" t="s">
        <v>68715</v>
      </c>
      <c r="E31594" t="s">
        <v>108</v>
      </c>
      <c r="F31594" t="s">
        <v>123</v>
      </c>
      <c r="G31594" t="s">
        <v>124</v>
      </c>
      <c r="H31594" t="s">
        <v>125</v>
      </c>
      <c r="I31594" t="s">
        <v>125</v>
      </c>
      <c r="J31594" s="1">
        <v>37257</v>
      </c>
    </row>
    <row r="31595" spans="1:10" x14ac:dyDescent="0.25">
      <c r="A31595" t="s">
        <v>109959</v>
      </c>
      <c r="B31595" t="s">
        <v>109960</v>
      </c>
      <c r="C31595" t="s">
        <v>109961</v>
      </c>
      <c r="D31595" t="s">
        <v>539</v>
      </c>
      <c r="E31595" t="s">
        <v>14</v>
      </c>
      <c r="F31595" t="s">
        <v>21</v>
      </c>
      <c r="G31595" t="s">
        <v>59</v>
      </c>
      <c r="H31595" t="s">
        <v>60</v>
      </c>
      <c r="I31595" t="s">
        <v>66</v>
      </c>
    </row>
    <row r="31596" spans="1:10" x14ac:dyDescent="0.25">
      <c r="A31596" t="s">
        <v>109962</v>
      </c>
      <c r="B31596" t="s">
        <v>109963</v>
      </c>
      <c r="C31596" t="s">
        <v>109964</v>
      </c>
      <c r="D31596" t="s">
        <v>109965</v>
      </c>
      <c r="E31596" t="s">
        <v>202</v>
      </c>
      <c r="F31596" t="s">
        <v>21</v>
      </c>
      <c r="G31596" t="s">
        <v>94</v>
      </c>
      <c r="H31596" t="s">
        <v>95</v>
      </c>
      <c r="I31596" t="s">
        <v>13185</v>
      </c>
    </row>
    <row r="31597" spans="1:10" x14ac:dyDescent="0.25">
      <c r="A31597" t="s">
        <v>109966</v>
      </c>
      <c r="B31597" t="s">
        <v>109967</v>
      </c>
      <c r="C31597" t="s">
        <v>109968</v>
      </c>
      <c r="D31597" t="s">
        <v>2474</v>
      </c>
      <c r="E31597" t="s">
        <v>14</v>
      </c>
      <c r="F31597" t="s">
        <v>21</v>
      </c>
      <c r="G31597" t="s">
        <v>639</v>
      </c>
      <c r="H31597" t="s">
        <v>640</v>
      </c>
      <c r="I31597" t="s">
        <v>640</v>
      </c>
      <c r="J31597" s="1">
        <v>40603</v>
      </c>
    </row>
    <row r="31598" spans="1:10" x14ac:dyDescent="0.25">
      <c r="A31598" t="s">
        <v>109969</v>
      </c>
      <c r="B31598" t="s">
        <v>109970</v>
      </c>
      <c r="C31598" t="s">
        <v>109971</v>
      </c>
      <c r="D31598" t="s">
        <v>109972</v>
      </c>
      <c r="E31598" t="s">
        <v>14</v>
      </c>
      <c r="F31598" t="s">
        <v>123</v>
      </c>
      <c r="G31598" t="s">
        <v>124</v>
      </c>
      <c r="H31598" t="s">
        <v>125</v>
      </c>
      <c r="I31598" t="s">
        <v>125</v>
      </c>
      <c r="J31598" s="1">
        <v>35796</v>
      </c>
    </row>
    <row r="31599" spans="1:10" x14ac:dyDescent="0.25">
      <c r="A31599" t="s">
        <v>109973</v>
      </c>
      <c r="B31599" t="s">
        <v>109974</v>
      </c>
      <c r="C31599" t="s">
        <v>109975</v>
      </c>
      <c r="D31599" t="s">
        <v>2528</v>
      </c>
      <c r="E31599" t="s">
        <v>14</v>
      </c>
      <c r="F31599" t="s">
        <v>21</v>
      </c>
      <c r="G31599" t="s">
        <v>84</v>
      </c>
      <c r="H31599" t="s">
        <v>85</v>
      </c>
      <c r="I31599" t="s">
        <v>24808</v>
      </c>
    </row>
    <row r="31600" spans="1:10" x14ac:dyDescent="0.25">
      <c r="A31600" t="s">
        <v>109976</v>
      </c>
      <c r="B31600" t="s">
        <v>109977</v>
      </c>
      <c r="C31600" t="s">
        <v>109978</v>
      </c>
      <c r="D31600" t="s">
        <v>638</v>
      </c>
      <c r="E31600" t="s">
        <v>108</v>
      </c>
      <c r="F31600" t="s">
        <v>123</v>
      </c>
      <c r="G31600" t="s">
        <v>124</v>
      </c>
      <c r="H31600" t="s">
        <v>125</v>
      </c>
      <c r="I31600" t="s">
        <v>125</v>
      </c>
    </row>
    <row r="31601" spans="1:10" x14ac:dyDescent="0.25">
      <c r="A31601" t="s">
        <v>109979</v>
      </c>
      <c r="B31601" t="s">
        <v>109980</v>
      </c>
      <c r="C31601" t="s">
        <v>109981</v>
      </c>
      <c r="E31601" t="s">
        <v>14</v>
      </c>
      <c r="F31601" t="s">
        <v>21</v>
      </c>
      <c r="G31601" t="s">
        <v>203</v>
      </c>
      <c r="H31601" t="s">
        <v>838</v>
      </c>
      <c r="I31601" t="s">
        <v>839</v>
      </c>
    </row>
    <row r="31602" spans="1:10" x14ac:dyDescent="0.25">
      <c r="A31602" t="s">
        <v>109982</v>
      </c>
      <c r="B31602" t="s">
        <v>109983</v>
      </c>
      <c r="C31602" t="s">
        <v>109984</v>
      </c>
      <c r="D31602" t="s">
        <v>109985</v>
      </c>
      <c r="E31602" t="s">
        <v>14</v>
      </c>
      <c r="F31602" t="s">
        <v>21</v>
      </c>
      <c r="G31602" t="s">
        <v>59</v>
      </c>
      <c r="H31602" t="s">
        <v>60</v>
      </c>
      <c r="I31602" t="s">
        <v>1246</v>
      </c>
      <c r="J31602" s="1">
        <v>40544</v>
      </c>
    </row>
    <row r="31603" spans="1:10" x14ac:dyDescent="0.25">
      <c r="A31603" t="s">
        <v>109986</v>
      </c>
      <c r="B31603" t="s">
        <v>109987</v>
      </c>
      <c r="C31603" t="s">
        <v>109988</v>
      </c>
      <c r="D31603" t="s">
        <v>109989</v>
      </c>
      <c r="E31603" t="s">
        <v>14</v>
      </c>
      <c r="J31603" s="1">
        <v>41913</v>
      </c>
    </row>
    <row r="31604" spans="1:10" x14ac:dyDescent="0.25">
      <c r="A31604" t="s">
        <v>109990</v>
      </c>
      <c r="B31604" t="s">
        <v>109991</v>
      </c>
      <c r="C31604" t="s">
        <v>109992</v>
      </c>
      <c r="D31604" t="s">
        <v>109993</v>
      </c>
      <c r="E31604" t="s">
        <v>14</v>
      </c>
      <c r="F31604" t="s">
        <v>4932</v>
      </c>
      <c r="G31604">
        <v>9</v>
      </c>
      <c r="H31604" t="s">
        <v>7371</v>
      </c>
      <c r="I31604" t="s">
        <v>7371</v>
      </c>
      <c r="J31604" s="1">
        <v>41244</v>
      </c>
    </row>
    <row r="31605" spans="1:10" x14ac:dyDescent="0.25">
      <c r="A31605" t="s">
        <v>109994</v>
      </c>
      <c r="B31605" t="s">
        <v>109995</v>
      </c>
      <c r="C31605" t="s">
        <v>109996</v>
      </c>
      <c r="D31605" t="s">
        <v>109997</v>
      </c>
      <c r="E31605" t="s">
        <v>202</v>
      </c>
      <c r="J31605" s="1">
        <v>41275</v>
      </c>
    </row>
    <row r="31606" spans="1:10" x14ac:dyDescent="0.25">
      <c r="A31606" t="s">
        <v>109998</v>
      </c>
      <c r="B31606" t="s">
        <v>109999</v>
      </c>
      <c r="C31606" t="s">
        <v>110000</v>
      </c>
      <c r="D31606" t="s">
        <v>110001</v>
      </c>
      <c r="E31606" t="s">
        <v>108</v>
      </c>
      <c r="F31606" t="s">
        <v>21</v>
      </c>
      <c r="G31606" t="s">
        <v>59</v>
      </c>
      <c r="H31606" t="s">
        <v>60</v>
      </c>
      <c r="I31606" t="s">
        <v>1155</v>
      </c>
      <c r="J31606" s="1">
        <v>36526</v>
      </c>
    </row>
    <row r="31607" spans="1:10" x14ac:dyDescent="0.25">
      <c r="A31607" t="s">
        <v>110002</v>
      </c>
      <c r="B31607" t="s">
        <v>110003</v>
      </c>
      <c r="C31607" t="s">
        <v>110004</v>
      </c>
      <c r="D31607" t="s">
        <v>110005</v>
      </c>
      <c r="E31607" t="s">
        <v>202</v>
      </c>
      <c r="F31607" t="s">
        <v>52</v>
      </c>
      <c r="G31607" t="s">
        <v>53</v>
      </c>
      <c r="H31607" t="s">
        <v>54</v>
      </c>
      <c r="I31607" t="s">
        <v>54</v>
      </c>
      <c r="J31607" s="1">
        <v>39084</v>
      </c>
    </row>
    <row r="31608" spans="1:10" x14ac:dyDescent="0.25">
      <c r="A31608" t="s">
        <v>110006</v>
      </c>
      <c r="B31608" t="s">
        <v>110007</v>
      </c>
      <c r="C31608" t="s">
        <v>110008</v>
      </c>
      <c r="D31608" t="s">
        <v>110009</v>
      </c>
      <c r="E31608" t="s">
        <v>14</v>
      </c>
      <c r="F31608" t="s">
        <v>21</v>
      </c>
      <c r="G31608" t="s">
        <v>281</v>
      </c>
      <c r="H31608" t="s">
        <v>1025</v>
      </c>
      <c r="I31608" t="s">
        <v>1025</v>
      </c>
      <c r="J31608" s="1">
        <v>40179</v>
      </c>
    </row>
    <row r="31609" spans="1:10" x14ac:dyDescent="0.25">
      <c r="A31609" t="s">
        <v>110010</v>
      </c>
      <c r="B31609" t="s">
        <v>110011</v>
      </c>
      <c r="C31609" t="s">
        <v>110012</v>
      </c>
      <c r="D31609" t="s">
        <v>1284</v>
      </c>
      <c r="E31609" t="s">
        <v>684</v>
      </c>
      <c r="F31609" t="s">
        <v>217</v>
      </c>
      <c r="G31609">
        <v>7</v>
      </c>
      <c r="H31609" t="s">
        <v>288</v>
      </c>
      <c r="I31609" t="s">
        <v>288</v>
      </c>
      <c r="J31609" s="1">
        <v>41640</v>
      </c>
    </row>
    <row r="31610" spans="1:10" x14ac:dyDescent="0.25">
      <c r="A31610" t="s">
        <v>110013</v>
      </c>
      <c r="B31610" t="s">
        <v>110014</v>
      </c>
      <c r="D31610" t="s">
        <v>110015</v>
      </c>
      <c r="E31610" t="s">
        <v>14</v>
      </c>
      <c r="F31610" t="s">
        <v>71</v>
      </c>
      <c r="G31610">
        <v>12</v>
      </c>
      <c r="H31610" t="s">
        <v>72</v>
      </c>
      <c r="I31610" t="s">
        <v>72</v>
      </c>
    </row>
    <row r="31611" spans="1:10" x14ac:dyDescent="0.25">
      <c r="A31611" t="s">
        <v>110016</v>
      </c>
      <c r="B31611" t="s">
        <v>110017</v>
      </c>
      <c r="C31611" t="s">
        <v>110018</v>
      </c>
      <c r="D31611" t="s">
        <v>122</v>
      </c>
      <c r="E31611" t="s">
        <v>108</v>
      </c>
      <c r="F31611" t="s">
        <v>21</v>
      </c>
      <c r="G31611" t="s">
        <v>101</v>
      </c>
      <c r="H31611" t="s">
        <v>102</v>
      </c>
      <c r="I31611" t="s">
        <v>103</v>
      </c>
      <c r="J31611" s="1">
        <v>38718</v>
      </c>
    </row>
    <row r="31612" spans="1:10" x14ac:dyDescent="0.25">
      <c r="A31612" t="s">
        <v>110019</v>
      </c>
      <c r="B31612" t="s">
        <v>110020</v>
      </c>
      <c r="C31612" t="s">
        <v>110021</v>
      </c>
      <c r="D31612" t="s">
        <v>110022</v>
      </c>
      <c r="E31612" t="s">
        <v>14</v>
      </c>
      <c r="F31612" t="s">
        <v>1057</v>
      </c>
      <c r="G31612">
        <v>16</v>
      </c>
      <c r="H31612" t="s">
        <v>1699</v>
      </c>
      <c r="I31612" t="s">
        <v>1699</v>
      </c>
    </row>
    <row r="31613" spans="1:10" x14ac:dyDescent="0.25">
      <c r="A31613" t="s">
        <v>110023</v>
      </c>
      <c r="B31613" t="s">
        <v>110024</v>
      </c>
      <c r="C31613" t="s">
        <v>110025</v>
      </c>
      <c r="D31613" t="s">
        <v>110026</v>
      </c>
      <c r="E31613" t="s">
        <v>14</v>
      </c>
      <c r="F31613" t="s">
        <v>21</v>
      </c>
      <c r="G31613" t="s">
        <v>59</v>
      </c>
      <c r="H31613" t="s">
        <v>60</v>
      </c>
      <c r="I31613" t="s">
        <v>66</v>
      </c>
      <c r="J31613" s="1">
        <v>41365</v>
      </c>
    </row>
    <row r="31614" spans="1:10" x14ac:dyDescent="0.25">
      <c r="A31614" t="s">
        <v>110027</v>
      </c>
      <c r="B31614" t="s">
        <v>110028</v>
      </c>
      <c r="C31614" t="s">
        <v>110029</v>
      </c>
      <c r="D31614" t="s">
        <v>2194</v>
      </c>
      <c r="E31614" t="s">
        <v>14</v>
      </c>
      <c r="F31614" t="s">
        <v>52</v>
      </c>
      <c r="G31614" t="s">
        <v>53</v>
      </c>
      <c r="H31614" t="s">
        <v>54</v>
      </c>
      <c r="I31614" t="s">
        <v>54</v>
      </c>
      <c r="J31614" s="1">
        <v>41640</v>
      </c>
    </row>
    <row r="31615" spans="1:10" x14ac:dyDescent="0.25">
      <c r="A31615" t="s">
        <v>110030</v>
      </c>
      <c r="B31615" t="s">
        <v>110031</v>
      </c>
      <c r="C31615" t="s">
        <v>110032</v>
      </c>
      <c r="D31615" t="s">
        <v>89</v>
      </c>
      <c r="E31615" t="s">
        <v>14</v>
      </c>
      <c r="F31615" t="s">
        <v>21</v>
      </c>
      <c r="G31615" t="s">
        <v>59</v>
      </c>
      <c r="H31615" t="s">
        <v>60</v>
      </c>
      <c r="I31615" t="s">
        <v>979</v>
      </c>
      <c r="J31615" s="1">
        <v>39083</v>
      </c>
    </row>
    <row r="31616" spans="1:10" x14ac:dyDescent="0.25">
      <c r="A31616" t="s">
        <v>110033</v>
      </c>
      <c r="B31616" t="s">
        <v>110034</v>
      </c>
      <c r="C31616" t="s">
        <v>110035</v>
      </c>
      <c r="D31616" t="s">
        <v>145</v>
      </c>
      <c r="E31616" t="s">
        <v>14</v>
      </c>
      <c r="F31616" t="s">
        <v>123</v>
      </c>
      <c r="G31616" t="s">
        <v>124</v>
      </c>
      <c r="H31616" t="s">
        <v>125</v>
      </c>
      <c r="I31616" t="s">
        <v>125</v>
      </c>
    </row>
    <row r="31617" spans="1:10" x14ac:dyDescent="0.25">
      <c r="A31617" t="s">
        <v>110036</v>
      </c>
      <c r="B31617" t="s">
        <v>110037</v>
      </c>
      <c r="C31617" t="s">
        <v>110038</v>
      </c>
      <c r="D31617" t="s">
        <v>761</v>
      </c>
      <c r="E31617" t="s">
        <v>14</v>
      </c>
      <c r="F31617" t="s">
        <v>1057</v>
      </c>
      <c r="G31617">
        <v>13</v>
      </c>
      <c r="H31617" t="s">
        <v>1693</v>
      </c>
      <c r="I31617" t="s">
        <v>8076</v>
      </c>
    </row>
    <row r="31618" spans="1:10" x14ac:dyDescent="0.25">
      <c r="A31618" t="s">
        <v>110039</v>
      </c>
      <c r="B31618" t="s">
        <v>110040</v>
      </c>
      <c r="C31618" t="s">
        <v>110041</v>
      </c>
      <c r="D31618" t="s">
        <v>51</v>
      </c>
      <c r="E31618" t="s">
        <v>14</v>
      </c>
      <c r="F31618" t="s">
        <v>21</v>
      </c>
      <c r="G31618" t="s">
        <v>59</v>
      </c>
      <c r="H31618" t="s">
        <v>60</v>
      </c>
      <c r="I31618" t="s">
        <v>1246</v>
      </c>
      <c r="J31618" s="1">
        <v>39814</v>
      </c>
    </row>
    <row r="31619" spans="1:10" x14ac:dyDescent="0.25">
      <c r="A31619" t="s">
        <v>110042</v>
      </c>
      <c r="B31619" t="s">
        <v>110043</v>
      </c>
      <c r="C31619" t="s">
        <v>110044</v>
      </c>
      <c r="D31619" t="s">
        <v>110045</v>
      </c>
      <c r="E31619" t="s">
        <v>14</v>
      </c>
    </row>
    <row r="31620" spans="1:10" x14ac:dyDescent="0.25">
      <c r="A31620" t="s">
        <v>110046</v>
      </c>
      <c r="B31620" t="s">
        <v>110047</v>
      </c>
      <c r="C31620" t="s">
        <v>110048</v>
      </c>
      <c r="D31620" t="s">
        <v>122</v>
      </c>
      <c r="E31620" t="s">
        <v>14</v>
      </c>
      <c r="F31620" t="s">
        <v>21</v>
      </c>
      <c r="G31620" t="s">
        <v>522</v>
      </c>
      <c r="H31620" t="s">
        <v>523</v>
      </c>
      <c r="I31620" t="s">
        <v>524</v>
      </c>
    </row>
    <row r="31621" spans="1:10" x14ac:dyDescent="0.25">
      <c r="A31621" t="s">
        <v>110049</v>
      </c>
      <c r="B31621" t="s">
        <v>110050</v>
      </c>
      <c r="D31621" t="s">
        <v>110051</v>
      </c>
      <c r="E31621" t="s">
        <v>14</v>
      </c>
    </row>
    <row r="31622" spans="1:10" x14ac:dyDescent="0.25">
      <c r="A31622" t="s">
        <v>110052</v>
      </c>
      <c r="B31622" t="s">
        <v>110053</v>
      </c>
      <c r="C31622" t="s">
        <v>110054</v>
      </c>
      <c r="D31622" t="s">
        <v>539</v>
      </c>
      <c r="E31622" t="s">
        <v>14</v>
      </c>
      <c r="F31622" t="s">
        <v>21</v>
      </c>
      <c r="G31622" t="s">
        <v>101</v>
      </c>
      <c r="H31622" t="s">
        <v>102</v>
      </c>
      <c r="I31622" t="s">
        <v>103</v>
      </c>
      <c r="J31622" s="1">
        <v>40909</v>
      </c>
    </row>
    <row r="31623" spans="1:10" x14ac:dyDescent="0.25">
      <c r="A31623" t="s">
        <v>110055</v>
      </c>
      <c r="B31623" t="s">
        <v>110056</v>
      </c>
      <c r="C31623" t="s">
        <v>110057</v>
      </c>
      <c r="D31623" t="s">
        <v>1097</v>
      </c>
      <c r="E31623" t="s">
        <v>14</v>
      </c>
      <c r="F31623" t="s">
        <v>3398</v>
      </c>
      <c r="G31623">
        <v>7</v>
      </c>
      <c r="H31623" t="s">
        <v>3399</v>
      </c>
      <c r="I31623" t="s">
        <v>3399</v>
      </c>
      <c r="J31623" s="1">
        <v>41275</v>
      </c>
    </row>
    <row r="31624" spans="1:10" x14ac:dyDescent="0.25">
      <c r="A31624" t="s">
        <v>110058</v>
      </c>
      <c r="B31624" t="s">
        <v>110059</v>
      </c>
      <c r="C31624" t="s">
        <v>110060</v>
      </c>
      <c r="D31624" t="s">
        <v>53927</v>
      </c>
      <c r="E31624" t="s">
        <v>14</v>
      </c>
      <c r="F31624" t="s">
        <v>71</v>
      </c>
      <c r="G31624">
        <v>12</v>
      </c>
      <c r="H31624" t="s">
        <v>72</v>
      </c>
      <c r="I31624" t="s">
        <v>72</v>
      </c>
    </row>
    <row r="31625" spans="1:10" x14ac:dyDescent="0.25">
      <c r="A31625" t="s">
        <v>110061</v>
      </c>
      <c r="B31625" t="s">
        <v>110062</v>
      </c>
      <c r="C31625" t="s">
        <v>110063</v>
      </c>
      <c r="D31625" t="s">
        <v>38</v>
      </c>
      <c r="E31625" t="s">
        <v>14</v>
      </c>
      <c r="F31625" t="s">
        <v>3398</v>
      </c>
      <c r="G31625">
        <v>7</v>
      </c>
      <c r="H31625" t="s">
        <v>3399</v>
      </c>
      <c r="I31625" t="s">
        <v>3399</v>
      </c>
      <c r="J31625" s="1">
        <v>40695</v>
      </c>
    </row>
    <row r="31626" spans="1:10" x14ac:dyDescent="0.25">
      <c r="A31626" t="s">
        <v>110064</v>
      </c>
      <c r="B31626" t="s">
        <v>110065</v>
      </c>
      <c r="C31626" t="s">
        <v>110066</v>
      </c>
      <c r="D31626" t="s">
        <v>110067</v>
      </c>
      <c r="E31626" t="s">
        <v>14</v>
      </c>
      <c r="F31626" t="s">
        <v>4932</v>
      </c>
      <c r="G31626">
        <v>9</v>
      </c>
      <c r="H31626" t="s">
        <v>7371</v>
      </c>
      <c r="I31626" t="s">
        <v>7371</v>
      </c>
      <c r="J31626" s="1">
        <v>41799</v>
      </c>
    </row>
    <row r="31627" spans="1:10" x14ac:dyDescent="0.25">
      <c r="A31627" t="s">
        <v>110068</v>
      </c>
      <c r="B31627" t="s">
        <v>110069</v>
      </c>
      <c r="C31627" t="s">
        <v>110070</v>
      </c>
      <c r="D31627" t="s">
        <v>110071</v>
      </c>
      <c r="E31627" t="s">
        <v>14</v>
      </c>
      <c r="F31627" t="s">
        <v>21</v>
      </c>
      <c r="G31627" t="s">
        <v>59</v>
      </c>
      <c r="H31627" t="s">
        <v>90</v>
      </c>
      <c r="I31627" t="s">
        <v>90</v>
      </c>
      <c r="J31627" s="1">
        <v>41640</v>
      </c>
    </row>
    <row r="31628" spans="1:10" x14ac:dyDescent="0.25">
      <c r="A31628" t="s">
        <v>110072</v>
      </c>
      <c r="B31628" t="s">
        <v>110073</v>
      </c>
      <c r="C31628" t="s">
        <v>110074</v>
      </c>
      <c r="D31628" t="s">
        <v>110075</v>
      </c>
      <c r="E31628" t="s">
        <v>108</v>
      </c>
      <c r="F31628" t="s">
        <v>21</v>
      </c>
      <c r="G31628" t="s">
        <v>425</v>
      </c>
      <c r="H31628" t="s">
        <v>523</v>
      </c>
      <c r="I31628" t="s">
        <v>3656</v>
      </c>
      <c r="J31628" s="1">
        <v>36892</v>
      </c>
    </row>
    <row r="31629" spans="1:10" x14ac:dyDescent="0.25">
      <c r="A31629" t="s">
        <v>110076</v>
      </c>
      <c r="B31629" t="s">
        <v>110077</v>
      </c>
      <c r="C31629" t="s">
        <v>110078</v>
      </c>
      <c r="D31629" t="s">
        <v>38</v>
      </c>
      <c r="E31629" t="s">
        <v>14</v>
      </c>
      <c r="F31629" t="s">
        <v>474</v>
      </c>
      <c r="H31629" t="s">
        <v>475</v>
      </c>
      <c r="I31629" t="s">
        <v>475</v>
      </c>
      <c r="J31629" s="1">
        <v>39814</v>
      </c>
    </row>
    <row r="31630" spans="1:10" x14ac:dyDescent="0.25">
      <c r="A31630" t="s">
        <v>110079</v>
      </c>
      <c r="B31630" t="s">
        <v>110080</v>
      </c>
      <c r="C31630" t="s">
        <v>110081</v>
      </c>
      <c r="D31630" t="s">
        <v>110082</v>
      </c>
      <c r="E31630" t="s">
        <v>14</v>
      </c>
      <c r="F31630" t="s">
        <v>21</v>
      </c>
      <c r="G31630" t="s">
        <v>59</v>
      </c>
      <c r="H31630" t="s">
        <v>60</v>
      </c>
      <c r="I31630" t="s">
        <v>1155</v>
      </c>
      <c r="J31630" s="1">
        <v>38718</v>
      </c>
    </row>
    <row r="31631" spans="1:10" x14ac:dyDescent="0.25">
      <c r="A31631" t="s">
        <v>110083</v>
      </c>
      <c r="B31631" t="s">
        <v>110084</v>
      </c>
      <c r="C31631" t="s">
        <v>110085</v>
      </c>
      <c r="D31631" t="s">
        <v>1396</v>
      </c>
      <c r="E31631" t="s">
        <v>14</v>
      </c>
      <c r="F31631" t="s">
        <v>21</v>
      </c>
      <c r="G31631" t="s">
        <v>94</v>
      </c>
      <c r="H31631" t="s">
        <v>3290</v>
      </c>
      <c r="I31631" t="s">
        <v>110086</v>
      </c>
      <c r="J31631" s="1">
        <v>26665</v>
      </c>
    </row>
    <row r="31632" spans="1:10" x14ac:dyDescent="0.25">
      <c r="A31632" t="s">
        <v>110087</v>
      </c>
      <c r="B31632" t="s">
        <v>110088</v>
      </c>
      <c r="C31632" t="s">
        <v>110089</v>
      </c>
      <c r="D31632" t="s">
        <v>1379</v>
      </c>
      <c r="E31632" t="s">
        <v>14</v>
      </c>
      <c r="F31632" t="s">
        <v>33</v>
      </c>
      <c r="G31632">
        <v>10</v>
      </c>
      <c r="H31632" t="s">
        <v>1510</v>
      </c>
      <c r="I31632" t="s">
        <v>32301</v>
      </c>
    </row>
    <row r="31633" spans="1:10" x14ac:dyDescent="0.25">
      <c r="A31633" t="s">
        <v>110090</v>
      </c>
      <c r="B31633" t="s">
        <v>110091</v>
      </c>
      <c r="C31633" t="s">
        <v>110092</v>
      </c>
      <c r="D31633" t="s">
        <v>38</v>
      </c>
      <c r="E31633" t="s">
        <v>14</v>
      </c>
      <c r="F31633" t="s">
        <v>123</v>
      </c>
      <c r="G31633" t="s">
        <v>5015</v>
      </c>
      <c r="H31633" t="s">
        <v>9847</v>
      </c>
      <c r="I31633" t="s">
        <v>9847</v>
      </c>
      <c r="J31633" s="1">
        <v>38718</v>
      </c>
    </row>
    <row r="31634" spans="1:10" x14ac:dyDescent="0.25">
      <c r="A31634" t="s">
        <v>110093</v>
      </c>
      <c r="B31634" t="s">
        <v>110094</v>
      </c>
      <c r="C31634" t="s">
        <v>110095</v>
      </c>
      <c r="D31634" t="s">
        <v>48614</v>
      </c>
      <c r="E31634" t="s">
        <v>14</v>
      </c>
      <c r="F31634" t="s">
        <v>21</v>
      </c>
      <c r="G31634" t="s">
        <v>153</v>
      </c>
      <c r="H31634" t="s">
        <v>239</v>
      </c>
      <c r="I31634" t="s">
        <v>322</v>
      </c>
      <c r="J31634" s="1">
        <v>41694</v>
      </c>
    </row>
    <row r="31635" spans="1:10" x14ac:dyDescent="0.25">
      <c r="A31635" t="s">
        <v>110096</v>
      </c>
      <c r="B31635" t="s">
        <v>110097</v>
      </c>
      <c r="C31635" t="s">
        <v>110098</v>
      </c>
      <c r="D31635" t="s">
        <v>110099</v>
      </c>
      <c r="E31635" t="s">
        <v>14</v>
      </c>
      <c r="F31635" t="s">
        <v>694</v>
      </c>
      <c r="G31635">
        <v>5</v>
      </c>
      <c r="H31635" t="s">
        <v>695</v>
      </c>
      <c r="I31635" t="s">
        <v>695</v>
      </c>
      <c r="J31635" s="1">
        <v>39114</v>
      </c>
    </row>
    <row r="31636" spans="1:10" x14ac:dyDescent="0.25">
      <c r="A31636" t="s">
        <v>110100</v>
      </c>
      <c r="B31636" t="s">
        <v>110101</v>
      </c>
      <c r="C31636" t="s">
        <v>110102</v>
      </c>
      <c r="D31636" t="s">
        <v>110103</v>
      </c>
      <c r="E31636" t="s">
        <v>14</v>
      </c>
      <c r="F31636" t="s">
        <v>21</v>
      </c>
      <c r="G31636" t="s">
        <v>59</v>
      </c>
      <c r="H31636" t="s">
        <v>60</v>
      </c>
      <c r="I31636" t="s">
        <v>109</v>
      </c>
      <c r="J31636" s="1">
        <v>41426</v>
      </c>
    </row>
    <row r="31637" spans="1:10" x14ac:dyDescent="0.25">
      <c r="A31637" t="s">
        <v>110104</v>
      </c>
      <c r="B31637" t="s">
        <v>110105</v>
      </c>
      <c r="C31637" t="s">
        <v>110106</v>
      </c>
      <c r="D31637" t="s">
        <v>110107</v>
      </c>
      <c r="E31637" t="s">
        <v>14</v>
      </c>
      <c r="J31637" s="1">
        <v>40544</v>
      </c>
    </row>
    <row r="31638" spans="1:10" x14ac:dyDescent="0.25">
      <c r="A31638" t="s">
        <v>110108</v>
      </c>
      <c r="B31638" t="s">
        <v>110109</v>
      </c>
      <c r="C31638" t="s">
        <v>110110</v>
      </c>
      <c r="D31638" t="s">
        <v>77003</v>
      </c>
      <c r="E31638" t="s">
        <v>14</v>
      </c>
      <c r="F31638" t="s">
        <v>21</v>
      </c>
      <c r="G31638" t="s">
        <v>153</v>
      </c>
      <c r="H31638" t="s">
        <v>239</v>
      </c>
      <c r="I31638" t="s">
        <v>239</v>
      </c>
      <c r="J31638" s="1">
        <v>38539</v>
      </c>
    </row>
    <row r="31639" spans="1:10" x14ac:dyDescent="0.25">
      <c r="A31639" t="s">
        <v>110111</v>
      </c>
      <c r="B31639" t="s">
        <v>110112</v>
      </c>
      <c r="C31639" t="s">
        <v>110113</v>
      </c>
      <c r="D31639" t="s">
        <v>110114</v>
      </c>
      <c r="E31639" t="s">
        <v>108</v>
      </c>
      <c r="F31639" t="s">
        <v>21</v>
      </c>
      <c r="G31639" t="s">
        <v>59</v>
      </c>
      <c r="H31639" t="s">
        <v>60</v>
      </c>
      <c r="I31639" t="s">
        <v>61</v>
      </c>
      <c r="J31639" s="1">
        <v>40725</v>
      </c>
    </row>
    <row r="31640" spans="1:10" x14ac:dyDescent="0.25">
      <c r="A31640" t="s">
        <v>110115</v>
      </c>
      <c r="B31640" t="s">
        <v>110116</v>
      </c>
      <c r="C31640" t="s">
        <v>110117</v>
      </c>
      <c r="E31640" t="s">
        <v>14</v>
      </c>
      <c r="F31640" t="s">
        <v>21</v>
      </c>
      <c r="G31640" t="s">
        <v>522</v>
      </c>
      <c r="H31640" t="s">
        <v>523</v>
      </c>
      <c r="I31640" t="s">
        <v>524</v>
      </c>
      <c r="J31640" s="1">
        <v>39083</v>
      </c>
    </row>
    <row r="31641" spans="1:10" x14ac:dyDescent="0.25">
      <c r="A31641" t="s">
        <v>110118</v>
      </c>
      <c r="B31641" t="s">
        <v>110119</v>
      </c>
      <c r="E31641" t="s">
        <v>202</v>
      </c>
    </row>
    <row r="31642" spans="1:10" x14ac:dyDescent="0.25">
      <c r="A31642" t="s">
        <v>110120</v>
      </c>
      <c r="B31642" t="s">
        <v>110121</v>
      </c>
      <c r="C31642" t="s">
        <v>110122</v>
      </c>
      <c r="D31642" t="s">
        <v>110123</v>
      </c>
      <c r="E31642" t="s">
        <v>14</v>
      </c>
      <c r="F31642" t="s">
        <v>21</v>
      </c>
      <c r="G31642" t="s">
        <v>3988</v>
      </c>
      <c r="H31642" t="s">
        <v>3989</v>
      </c>
      <c r="I31642" t="s">
        <v>3990</v>
      </c>
      <c r="J31642" s="1">
        <v>41518</v>
      </c>
    </row>
    <row r="31643" spans="1:10" x14ac:dyDescent="0.25">
      <c r="A31643" t="s">
        <v>110124</v>
      </c>
      <c r="B31643" t="s">
        <v>110125</v>
      </c>
      <c r="C31643" t="s">
        <v>110126</v>
      </c>
      <c r="D31643" t="s">
        <v>51</v>
      </c>
      <c r="E31643" t="s">
        <v>14</v>
      </c>
      <c r="F31643" t="s">
        <v>21</v>
      </c>
      <c r="G31643" t="s">
        <v>1006</v>
      </c>
      <c r="H31643" t="s">
        <v>1030</v>
      </c>
      <c r="I31643" t="s">
        <v>1030</v>
      </c>
      <c r="J31643" s="1">
        <v>36526</v>
      </c>
    </row>
    <row r="31644" spans="1:10" x14ac:dyDescent="0.25">
      <c r="A31644" t="s">
        <v>110127</v>
      </c>
      <c r="B31644" t="s">
        <v>110128</v>
      </c>
      <c r="C31644" t="s">
        <v>110129</v>
      </c>
      <c r="D31644" t="s">
        <v>110130</v>
      </c>
      <c r="E31644" t="s">
        <v>14</v>
      </c>
      <c r="F31644" t="s">
        <v>21</v>
      </c>
      <c r="G31644" t="s">
        <v>59</v>
      </c>
      <c r="H31644" t="s">
        <v>60</v>
      </c>
      <c r="I31644" t="s">
        <v>66</v>
      </c>
      <c r="J31644" s="1">
        <v>41834</v>
      </c>
    </row>
    <row r="31645" spans="1:10" x14ac:dyDescent="0.25">
      <c r="A31645" t="s">
        <v>110131</v>
      </c>
      <c r="B31645" t="s">
        <v>110132</v>
      </c>
      <c r="C31645" t="s">
        <v>110133</v>
      </c>
      <c r="D31645" t="s">
        <v>638</v>
      </c>
      <c r="E31645" t="s">
        <v>108</v>
      </c>
      <c r="F31645" t="s">
        <v>21</v>
      </c>
      <c r="G31645" t="s">
        <v>59</v>
      </c>
      <c r="H31645" t="s">
        <v>60</v>
      </c>
      <c r="I31645" t="s">
        <v>61</v>
      </c>
      <c r="J31645" s="1">
        <v>40918</v>
      </c>
    </row>
    <row r="31646" spans="1:10" x14ac:dyDescent="0.25">
      <c r="A31646" t="s">
        <v>110134</v>
      </c>
      <c r="B31646" t="s">
        <v>110135</v>
      </c>
      <c r="C31646" t="s">
        <v>110136</v>
      </c>
      <c r="D31646" t="s">
        <v>32</v>
      </c>
      <c r="E31646" t="s">
        <v>14</v>
      </c>
      <c r="F31646" t="s">
        <v>21</v>
      </c>
      <c r="G31646" t="s">
        <v>59</v>
      </c>
      <c r="H31646" t="s">
        <v>60</v>
      </c>
      <c r="I31646" t="s">
        <v>66</v>
      </c>
      <c r="J31646" s="1">
        <v>40179</v>
      </c>
    </row>
    <row r="31647" spans="1:10" x14ac:dyDescent="0.25">
      <c r="A31647" t="s">
        <v>110137</v>
      </c>
      <c r="B31647" t="s">
        <v>110138</v>
      </c>
      <c r="C31647" t="s">
        <v>110139</v>
      </c>
      <c r="D31647" t="s">
        <v>110140</v>
      </c>
      <c r="E31647" t="s">
        <v>14</v>
      </c>
      <c r="F31647" t="s">
        <v>21</v>
      </c>
      <c r="G31647" t="s">
        <v>967</v>
      </c>
      <c r="H31647" t="s">
        <v>968</v>
      </c>
      <c r="I31647" t="s">
        <v>968</v>
      </c>
      <c r="J31647" s="1">
        <v>41091</v>
      </c>
    </row>
    <row r="31648" spans="1:10" x14ac:dyDescent="0.25">
      <c r="A31648" t="s">
        <v>110141</v>
      </c>
      <c r="B31648" t="s">
        <v>110142</v>
      </c>
      <c r="C31648" t="s">
        <v>110143</v>
      </c>
      <c r="D31648" t="s">
        <v>3391</v>
      </c>
      <c r="E31648" t="s">
        <v>14</v>
      </c>
      <c r="F31648" t="s">
        <v>4876</v>
      </c>
      <c r="H31648" t="s">
        <v>4877</v>
      </c>
      <c r="I31648" t="s">
        <v>72223</v>
      </c>
      <c r="J31648" s="1">
        <v>41275</v>
      </c>
    </row>
    <row r="31649" spans="1:10" x14ac:dyDescent="0.25">
      <c r="A31649" t="s">
        <v>110144</v>
      </c>
      <c r="B31649" t="s">
        <v>110145</v>
      </c>
      <c r="C31649" t="s">
        <v>110146</v>
      </c>
      <c r="D31649" t="s">
        <v>110147</v>
      </c>
      <c r="E31649" t="s">
        <v>14</v>
      </c>
      <c r="F31649" t="s">
        <v>52</v>
      </c>
      <c r="G31649" t="s">
        <v>3334</v>
      </c>
      <c r="H31649" t="s">
        <v>3335</v>
      </c>
      <c r="I31649" t="s">
        <v>3336</v>
      </c>
      <c r="J31649" s="1">
        <v>41913</v>
      </c>
    </row>
    <row r="31650" spans="1:10" x14ac:dyDescent="0.25">
      <c r="A31650" t="s">
        <v>110148</v>
      </c>
      <c r="B31650" t="s">
        <v>110149</v>
      </c>
      <c r="C31650" t="s">
        <v>110150</v>
      </c>
      <c r="D31650" t="s">
        <v>110151</v>
      </c>
      <c r="E31650" t="s">
        <v>14</v>
      </c>
      <c r="F31650" t="s">
        <v>21</v>
      </c>
      <c r="G31650" t="s">
        <v>59</v>
      </c>
      <c r="H31650" t="s">
        <v>60</v>
      </c>
      <c r="I31650" t="s">
        <v>66</v>
      </c>
      <c r="J31650" s="1">
        <v>40909</v>
      </c>
    </row>
    <row r="31651" spans="1:10" x14ac:dyDescent="0.25">
      <c r="A31651" t="s">
        <v>110152</v>
      </c>
      <c r="B31651" t="s">
        <v>110153</v>
      </c>
      <c r="C31651" t="s">
        <v>110154</v>
      </c>
      <c r="D31651" t="s">
        <v>110155</v>
      </c>
      <c r="E31651" t="s">
        <v>108</v>
      </c>
      <c r="F31651" t="s">
        <v>21</v>
      </c>
      <c r="G31651" t="s">
        <v>59</v>
      </c>
      <c r="H31651" t="s">
        <v>60</v>
      </c>
      <c r="I31651" t="s">
        <v>66</v>
      </c>
      <c r="J31651" s="1">
        <v>40238</v>
      </c>
    </row>
    <row r="31652" spans="1:10" x14ac:dyDescent="0.25">
      <c r="A31652" t="s">
        <v>110156</v>
      </c>
      <c r="B31652" t="s">
        <v>110157</v>
      </c>
      <c r="C31652" t="s">
        <v>110158</v>
      </c>
      <c r="D31652" t="s">
        <v>70</v>
      </c>
      <c r="E31652" t="s">
        <v>14</v>
      </c>
      <c r="F31652" t="s">
        <v>46</v>
      </c>
      <c r="H31652" t="s">
        <v>47</v>
      </c>
      <c r="I31652" t="s">
        <v>47</v>
      </c>
      <c r="J31652" s="1">
        <v>40909</v>
      </c>
    </row>
    <row r="31653" spans="1:10" x14ac:dyDescent="0.25">
      <c r="A31653" t="s">
        <v>110159</v>
      </c>
      <c r="B31653" t="s">
        <v>110160</v>
      </c>
      <c r="C31653" t="s">
        <v>110161</v>
      </c>
      <c r="D31653" t="s">
        <v>259</v>
      </c>
      <c r="E31653" t="s">
        <v>14</v>
      </c>
      <c r="F31653" t="s">
        <v>21</v>
      </c>
      <c r="G31653" t="s">
        <v>39</v>
      </c>
      <c r="H31653" t="s">
        <v>277</v>
      </c>
      <c r="I31653" t="s">
        <v>5368</v>
      </c>
    </row>
    <row r="31654" spans="1:10" x14ac:dyDescent="0.25">
      <c r="A31654" t="s">
        <v>110162</v>
      </c>
      <c r="B31654" t="s">
        <v>110163</v>
      </c>
      <c r="C31654" t="s">
        <v>110164</v>
      </c>
      <c r="D31654" t="s">
        <v>1396</v>
      </c>
      <c r="E31654" t="s">
        <v>14</v>
      </c>
      <c r="F31654" t="s">
        <v>1057</v>
      </c>
      <c r="G31654">
        <v>7</v>
      </c>
      <c r="H31654" t="s">
        <v>10871</v>
      </c>
      <c r="I31654" t="s">
        <v>10871</v>
      </c>
      <c r="J31654" s="1">
        <v>40179</v>
      </c>
    </row>
    <row r="31655" spans="1:10" x14ac:dyDescent="0.25">
      <c r="A31655" t="s">
        <v>110165</v>
      </c>
      <c r="B31655" t="s">
        <v>110166</v>
      </c>
      <c r="C31655" t="s">
        <v>110167</v>
      </c>
      <c r="D31655" t="s">
        <v>259</v>
      </c>
      <c r="E31655" t="s">
        <v>108</v>
      </c>
      <c r="F31655" t="s">
        <v>21</v>
      </c>
      <c r="G31655" t="s">
        <v>59</v>
      </c>
      <c r="H31655" t="s">
        <v>2534</v>
      </c>
      <c r="I31655" t="s">
        <v>14690</v>
      </c>
      <c r="J31655" s="1">
        <v>40571</v>
      </c>
    </row>
    <row r="31656" spans="1:10" x14ac:dyDescent="0.25">
      <c r="A31656" t="s">
        <v>110168</v>
      </c>
      <c r="B31656" t="s">
        <v>110169</v>
      </c>
      <c r="C31656" t="s">
        <v>110170</v>
      </c>
      <c r="D31656" t="s">
        <v>2321</v>
      </c>
      <c r="E31656" t="s">
        <v>202</v>
      </c>
      <c r="F31656" t="s">
        <v>21</v>
      </c>
      <c r="G31656" t="s">
        <v>130</v>
      </c>
      <c r="H31656" t="s">
        <v>131</v>
      </c>
      <c r="I31656" t="s">
        <v>47888</v>
      </c>
      <c r="J31656" s="1">
        <v>40544</v>
      </c>
    </row>
    <row r="31657" spans="1:10" x14ac:dyDescent="0.25">
      <c r="A31657" t="s">
        <v>110171</v>
      </c>
      <c r="B31657" t="s">
        <v>110172</v>
      </c>
      <c r="C31657" t="s">
        <v>110173</v>
      </c>
      <c r="D31657" t="s">
        <v>713</v>
      </c>
      <c r="E31657" t="s">
        <v>14</v>
      </c>
      <c r="F31657" t="s">
        <v>21</v>
      </c>
      <c r="G31657" t="s">
        <v>130</v>
      </c>
      <c r="H31657" t="s">
        <v>131</v>
      </c>
      <c r="I31657" t="s">
        <v>47888</v>
      </c>
      <c r="J31657" s="1">
        <v>40664</v>
      </c>
    </row>
    <row r="31658" spans="1:10" x14ac:dyDescent="0.25">
      <c r="A31658" t="s">
        <v>110174</v>
      </c>
      <c r="B31658" t="s">
        <v>110175</v>
      </c>
      <c r="C31658" t="s">
        <v>110176</v>
      </c>
      <c r="D31658" t="s">
        <v>110177</v>
      </c>
      <c r="E31658" t="s">
        <v>14</v>
      </c>
      <c r="F31658" t="s">
        <v>21</v>
      </c>
      <c r="G31658" t="s">
        <v>59</v>
      </c>
      <c r="H31658" t="s">
        <v>60</v>
      </c>
      <c r="I31658" t="s">
        <v>61</v>
      </c>
      <c r="J31658" s="1">
        <v>40817</v>
      </c>
    </row>
    <row r="31659" spans="1:10" x14ac:dyDescent="0.25">
      <c r="A31659" t="s">
        <v>110178</v>
      </c>
      <c r="B31659" t="s">
        <v>110179</v>
      </c>
      <c r="C31659" t="s">
        <v>110180</v>
      </c>
      <c r="D31659" t="s">
        <v>46488</v>
      </c>
      <c r="E31659" t="s">
        <v>14</v>
      </c>
      <c r="J31659" s="1">
        <v>40179</v>
      </c>
    </row>
    <row r="31660" spans="1:10" x14ac:dyDescent="0.25">
      <c r="A31660" t="s">
        <v>110181</v>
      </c>
      <c r="B31660" t="s">
        <v>110182</v>
      </c>
      <c r="C31660" t="s">
        <v>110183</v>
      </c>
      <c r="D31660" t="s">
        <v>21623</v>
      </c>
      <c r="E31660" t="s">
        <v>14</v>
      </c>
      <c r="F31660" t="s">
        <v>123</v>
      </c>
      <c r="G31660" t="s">
        <v>124</v>
      </c>
      <c r="H31660" t="s">
        <v>125</v>
      </c>
      <c r="I31660" t="s">
        <v>125</v>
      </c>
      <c r="J31660" s="1">
        <v>41730</v>
      </c>
    </row>
    <row r="31661" spans="1:10" x14ac:dyDescent="0.25">
      <c r="A31661" t="s">
        <v>110184</v>
      </c>
      <c r="B31661" t="s">
        <v>110185</v>
      </c>
      <c r="C31661" t="s">
        <v>110186</v>
      </c>
      <c r="D31661" t="s">
        <v>781</v>
      </c>
      <c r="E31661" t="s">
        <v>14</v>
      </c>
      <c r="F31661" t="s">
        <v>2806</v>
      </c>
      <c r="G31661">
        <v>3</v>
      </c>
      <c r="H31661" t="s">
        <v>17363</v>
      </c>
      <c r="I31661" t="s">
        <v>17363</v>
      </c>
    </row>
    <row r="31662" spans="1:10" x14ac:dyDescent="0.25">
      <c r="A31662" t="s">
        <v>110187</v>
      </c>
      <c r="B31662" t="s">
        <v>110188</v>
      </c>
      <c r="C31662" t="s">
        <v>110189</v>
      </c>
      <c r="D31662" t="s">
        <v>2321</v>
      </c>
      <c r="E31662" t="s">
        <v>14</v>
      </c>
      <c r="F31662" t="s">
        <v>21</v>
      </c>
      <c r="G31662" t="s">
        <v>84</v>
      </c>
      <c r="H31662" t="s">
        <v>584</v>
      </c>
      <c r="I31662" t="s">
        <v>14686</v>
      </c>
      <c r="J31662" s="1">
        <v>41932</v>
      </c>
    </row>
    <row r="31663" spans="1:10" x14ac:dyDescent="0.25">
      <c r="A31663" t="s">
        <v>110190</v>
      </c>
      <c r="B31663" t="s">
        <v>110191</v>
      </c>
      <c r="C31663" t="s">
        <v>110192</v>
      </c>
      <c r="D31663" t="s">
        <v>110193</v>
      </c>
      <c r="E31663" t="s">
        <v>14</v>
      </c>
      <c r="F31663" t="s">
        <v>15</v>
      </c>
      <c r="G31663">
        <v>36</v>
      </c>
      <c r="H31663" t="s">
        <v>667</v>
      </c>
      <c r="I31663" t="s">
        <v>14155</v>
      </c>
      <c r="J31663" s="1">
        <v>41640</v>
      </c>
    </row>
    <row r="31664" spans="1:10" x14ac:dyDescent="0.25">
      <c r="A31664" t="s">
        <v>110194</v>
      </c>
      <c r="B31664" t="s">
        <v>110195</v>
      </c>
      <c r="C31664" t="s">
        <v>110196</v>
      </c>
      <c r="D31664" t="s">
        <v>16542</v>
      </c>
      <c r="E31664" t="s">
        <v>14</v>
      </c>
      <c r="F31664" t="s">
        <v>645</v>
      </c>
      <c r="G31664">
        <v>9</v>
      </c>
      <c r="H31664" t="s">
        <v>8345</v>
      </c>
      <c r="I31664" t="s">
        <v>110197</v>
      </c>
      <c r="J31664" s="1">
        <v>40654</v>
      </c>
    </row>
    <row r="31665" spans="1:10" x14ac:dyDescent="0.25">
      <c r="A31665" t="s">
        <v>110198</v>
      </c>
      <c r="B31665" t="s">
        <v>110199</v>
      </c>
      <c r="C31665" t="s">
        <v>110200</v>
      </c>
      <c r="E31665" t="s">
        <v>14</v>
      </c>
      <c r="F31665" t="s">
        <v>21</v>
      </c>
      <c r="G31665" t="s">
        <v>101</v>
      </c>
      <c r="H31665" t="s">
        <v>102</v>
      </c>
      <c r="I31665" t="s">
        <v>103</v>
      </c>
      <c r="J31665" s="1">
        <v>42336</v>
      </c>
    </row>
    <row r="31666" spans="1:10" x14ac:dyDescent="0.25">
      <c r="A31666" t="s">
        <v>110201</v>
      </c>
      <c r="B31666" t="s">
        <v>110202</v>
      </c>
      <c r="C31666" t="s">
        <v>110203</v>
      </c>
      <c r="D31666" t="s">
        <v>51</v>
      </c>
      <c r="E31666" t="s">
        <v>14</v>
      </c>
      <c r="F31666" t="s">
        <v>2120</v>
      </c>
      <c r="G31666">
        <v>15</v>
      </c>
      <c r="H31666" t="s">
        <v>15530</v>
      </c>
      <c r="I31666" t="s">
        <v>15530</v>
      </c>
    </row>
    <row r="31667" spans="1:10" x14ac:dyDescent="0.25">
      <c r="A31667" t="s">
        <v>110204</v>
      </c>
      <c r="B31667" t="s">
        <v>110205</v>
      </c>
      <c r="C31667" t="s">
        <v>110206</v>
      </c>
      <c r="D31667" t="s">
        <v>51</v>
      </c>
      <c r="E31667" t="s">
        <v>202</v>
      </c>
      <c r="F31667" t="s">
        <v>21</v>
      </c>
      <c r="G31667" t="s">
        <v>94</v>
      </c>
      <c r="H31667" t="s">
        <v>95</v>
      </c>
      <c r="I31667" t="s">
        <v>2974</v>
      </c>
    </row>
    <row r="31668" spans="1:10" x14ac:dyDescent="0.25">
      <c r="A31668" t="s">
        <v>110207</v>
      </c>
      <c r="B31668" t="s">
        <v>110208</v>
      </c>
      <c r="C31668" t="s">
        <v>110209</v>
      </c>
      <c r="D31668" t="s">
        <v>110210</v>
      </c>
      <c r="E31668" t="s">
        <v>14</v>
      </c>
      <c r="F31668" t="s">
        <v>123</v>
      </c>
      <c r="G31668" t="s">
        <v>124</v>
      </c>
      <c r="H31668" t="s">
        <v>125</v>
      </c>
      <c r="I31668" t="s">
        <v>125</v>
      </c>
      <c r="J31668" s="1">
        <v>41365</v>
      </c>
    </row>
    <row r="31669" spans="1:10" x14ac:dyDescent="0.25">
      <c r="A31669" t="s">
        <v>110211</v>
      </c>
      <c r="B31669" t="s">
        <v>110212</v>
      </c>
      <c r="D31669" t="s">
        <v>21932</v>
      </c>
      <c r="E31669" t="s">
        <v>14</v>
      </c>
      <c r="F31669" t="s">
        <v>21</v>
      </c>
      <c r="G31669" t="s">
        <v>1006</v>
      </c>
      <c r="H31669" t="s">
        <v>1030</v>
      </c>
      <c r="I31669" t="s">
        <v>1030</v>
      </c>
    </row>
    <row r="31670" spans="1:10" x14ac:dyDescent="0.25">
      <c r="A31670" t="s">
        <v>110213</v>
      </c>
      <c r="B31670" t="s">
        <v>110214</v>
      </c>
      <c r="C31670" t="s">
        <v>110215</v>
      </c>
      <c r="D31670" t="s">
        <v>110216</v>
      </c>
      <c r="E31670" t="s">
        <v>202</v>
      </c>
      <c r="F31670" t="s">
        <v>21</v>
      </c>
      <c r="G31670" t="s">
        <v>1006</v>
      </c>
      <c r="H31670" t="s">
        <v>1030</v>
      </c>
      <c r="I31670" t="s">
        <v>1030</v>
      </c>
    </row>
    <row r="31671" spans="1:10" x14ac:dyDescent="0.25">
      <c r="A31671" t="s">
        <v>110217</v>
      </c>
      <c r="B31671" t="s">
        <v>110218</v>
      </c>
      <c r="C31671" t="s">
        <v>110219</v>
      </c>
      <c r="D31671" t="s">
        <v>110220</v>
      </c>
      <c r="E31671" t="s">
        <v>14</v>
      </c>
      <c r="F31671" t="s">
        <v>21</v>
      </c>
      <c r="G31671" t="s">
        <v>59</v>
      </c>
      <c r="H31671" t="s">
        <v>90</v>
      </c>
      <c r="I31671" t="s">
        <v>90</v>
      </c>
      <c r="J31671" s="1">
        <v>41640</v>
      </c>
    </row>
    <row r="31672" spans="1:10" x14ac:dyDescent="0.25">
      <c r="A31672" t="s">
        <v>110221</v>
      </c>
      <c r="B31672" t="s">
        <v>110222</v>
      </c>
      <c r="C31672" t="s">
        <v>110223</v>
      </c>
      <c r="D31672" t="s">
        <v>761</v>
      </c>
      <c r="E31672" t="s">
        <v>14</v>
      </c>
      <c r="F31672" t="s">
        <v>21</v>
      </c>
      <c r="G31672" t="s">
        <v>281</v>
      </c>
      <c r="H31672" t="s">
        <v>573</v>
      </c>
      <c r="I31672" t="s">
        <v>573</v>
      </c>
    </row>
    <row r="31673" spans="1:10" x14ac:dyDescent="0.25">
      <c r="A31673" t="s">
        <v>110224</v>
      </c>
      <c r="B31673" t="s">
        <v>110225</v>
      </c>
      <c r="C31673" t="s">
        <v>110226</v>
      </c>
      <c r="D31673" t="s">
        <v>3480</v>
      </c>
      <c r="E31673" t="s">
        <v>14</v>
      </c>
      <c r="F31673" t="s">
        <v>15</v>
      </c>
      <c r="G31673">
        <v>2</v>
      </c>
      <c r="H31673" t="s">
        <v>3549</v>
      </c>
      <c r="I31673" t="s">
        <v>3549</v>
      </c>
      <c r="J31673" s="1">
        <v>38353</v>
      </c>
    </row>
    <row r="31674" spans="1:10" x14ac:dyDescent="0.25">
      <c r="A31674" t="s">
        <v>110227</v>
      </c>
      <c r="B31674" t="s">
        <v>110228</v>
      </c>
      <c r="C31674" t="s">
        <v>110229</v>
      </c>
      <c r="D31674" t="s">
        <v>110230</v>
      </c>
      <c r="E31674" t="s">
        <v>14</v>
      </c>
      <c r="F31674" t="s">
        <v>123</v>
      </c>
      <c r="G31674" t="s">
        <v>124</v>
      </c>
      <c r="H31674" t="s">
        <v>125</v>
      </c>
      <c r="I31674" t="s">
        <v>125</v>
      </c>
    </row>
    <row r="31675" spans="1:10" x14ac:dyDescent="0.25">
      <c r="A31675" t="s">
        <v>110231</v>
      </c>
      <c r="B31675" t="s">
        <v>110232</v>
      </c>
      <c r="C31675" t="s">
        <v>110233</v>
      </c>
      <c r="D31675" t="s">
        <v>110234</v>
      </c>
      <c r="E31675" t="s">
        <v>14</v>
      </c>
      <c r="F31675" t="s">
        <v>21</v>
      </c>
      <c r="G31675" t="s">
        <v>59</v>
      </c>
      <c r="H31675" t="s">
        <v>60</v>
      </c>
      <c r="I31675" t="s">
        <v>601</v>
      </c>
      <c r="J31675" s="1">
        <v>36892</v>
      </c>
    </row>
    <row r="31676" spans="1:10" x14ac:dyDescent="0.25">
      <c r="A31676" t="s">
        <v>110235</v>
      </c>
      <c r="B31676" t="s">
        <v>110236</v>
      </c>
      <c r="C31676" t="s">
        <v>110237</v>
      </c>
      <c r="D31676" t="s">
        <v>110238</v>
      </c>
      <c r="E31676" t="s">
        <v>108</v>
      </c>
      <c r="F31676" t="s">
        <v>21</v>
      </c>
      <c r="G31676" t="s">
        <v>153</v>
      </c>
      <c r="H31676" t="s">
        <v>239</v>
      </c>
      <c r="I31676" t="s">
        <v>239</v>
      </c>
      <c r="J31676" s="1">
        <v>36170</v>
      </c>
    </row>
    <row r="31677" spans="1:10" x14ac:dyDescent="0.25">
      <c r="A31677" t="s">
        <v>110239</v>
      </c>
      <c r="B31677" t="s">
        <v>110240</v>
      </c>
      <c r="C31677" t="s">
        <v>110241</v>
      </c>
      <c r="E31677" t="s">
        <v>202</v>
      </c>
    </row>
    <row r="31678" spans="1:10" x14ac:dyDescent="0.25">
      <c r="A31678" t="s">
        <v>110242</v>
      </c>
      <c r="B31678" t="s">
        <v>110243</v>
      </c>
      <c r="C31678" t="s">
        <v>110244</v>
      </c>
      <c r="D31678" t="s">
        <v>110245</v>
      </c>
      <c r="E31678" t="s">
        <v>108</v>
      </c>
      <c r="F31678" t="s">
        <v>21</v>
      </c>
      <c r="G31678" t="s">
        <v>153</v>
      </c>
      <c r="H31678" t="s">
        <v>239</v>
      </c>
      <c r="I31678" t="s">
        <v>322</v>
      </c>
      <c r="J31678" s="1">
        <v>40787</v>
      </c>
    </row>
    <row r="31679" spans="1:10" x14ac:dyDescent="0.25">
      <c r="A31679" t="s">
        <v>110246</v>
      </c>
      <c r="B31679" t="s">
        <v>110247</v>
      </c>
      <c r="C31679" t="s">
        <v>110248</v>
      </c>
      <c r="D31679" t="s">
        <v>713</v>
      </c>
      <c r="E31679" t="s">
        <v>14</v>
      </c>
      <c r="F31679" t="s">
        <v>1057</v>
      </c>
      <c r="G31679">
        <v>2</v>
      </c>
      <c r="H31679" t="s">
        <v>1731</v>
      </c>
      <c r="I31679" t="s">
        <v>29970</v>
      </c>
    </row>
    <row r="31680" spans="1:10" x14ac:dyDescent="0.25">
      <c r="A31680" t="s">
        <v>110249</v>
      </c>
      <c r="B31680" t="s">
        <v>110250</v>
      </c>
      <c r="D31680" t="s">
        <v>270</v>
      </c>
      <c r="E31680" t="s">
        <v>14</v>
      </c>
      <c r="F31680" t="s">
        <v>21</v>
      </c>
      <c r="G31680" t="s">
        <v>1391</v>
      </c>
      <c r="H31680" t="s">
        <v>1392</v>
      </c>
      <c r="I31680" t="s">
        <v>1392</v>
      </c>
      <c r="J31680" s="1">
        <v>40486</v>
      </c>
    </row>
    <row r="31681" spans="1:10" x14ac:dyDescent="0.25">
      <c r="A31681" t="s">
        <v>110251</v>
      </c>
      <c r="B31681" t="s">
        <v>110252</v>
      </c>
      <c r="C31681" t="s">
        <v>110253</v>
      </c>
      <c r="D31681" t="s">
        <v>352</v>
      </c>
      <c r="E31681" t="s">
        <v>14</v>
      </c>
      <c r="F31681" t="s">
        <v>21</v>
      </c>
      <c r="G31681" t="s">
        <v>522</v>
      </c>
      <c r="H31681" t="s">
        <v>523</v>
      </c>
      <c r="I31681" t="s">
        <v>524</v>
      </c>
      <c r="J31681" s="1">
        <v>41699</v>
      </c>
    </row>
    <row r="31682" spans="1:10" x14ac:dyDescent="0.25">
      <c r="A31682" t="s">
        <v>110254</v>
      </c>
      <c r="B31682" t="s">
        <v>110255</v>
      </c>
      <c r="C31682" t="s">
        <v>110256</v>
      </c>
      <c r="D31682" t="s">
        <v>110257</v>
      </c>
      <c r="E31682" t="s">
        <v>108</v>
      </c>
      <c r="F31682" t="s">
        <v>21</v>
      </c>
      <c r="G31682" t="s">
        <v>59</v>
      </c>
      <c r="H31682" t="s">
        <v>60</v>
      </c>
      <c r="I31682" t="s">
        <v>266</v>
      </c>
      <c r="J31682" s="1">
        <v>39814</v>
      </c>
    </row>
    <row r="31683" spans="1:10" x14ac:dyDescent="0.25">
      <c r="A31683" t="s">
        <v>110258</v>
      </c>
      <c r="B31683" t="s">
        <v>110259</v>
      </c>
      <c r="C31683" t="s">
        <v>110260</v>
      </c>
      <c r="D31683" t="s">
        <v>7820</v>
      </c>
      <c r="E31683" t="s">
        <v>14</v>
      </c>
      <c r="F31683" t="s">
        <v>123</v>
      </c>
      <c r="G31683" t="s">
        <v>124</v>
      </c>
      <c r="H31683" t="s">
        <v>125</v>
      </c>
      <c r="I31683" t="s">
        <v>125</v>
      </c>
      <c r="J31683" s="1">
        <v>40544</v>
      </c>
    </row>
    <row r="31684" spans="1:10" x14ac:dyDescent="0.25">
      <c r="A31684" t="s">
        <v>110261</v>
      </c>
      <c r="B31684" t="s">
        <v>110262</v>
      </c>
      <c r="C31684" t="s">
        <v>110263</v>
      </c>
      <c r="D31684" t="s">
        <v>2321</v>
      </c>
      <c r="E31684" t="s">
        <v>14</v>
      </c>
      <c r="F31684" t="s">
        <v>123</v>
      </c>
      <c r="G31684" t="s">
        <v>124</v>
      </c>
      <c r="H31684" t="s">
        <v>125</v>
      </c>
      <c r="I31684" t="s">
        <v>125</v>
      </c>
      <c r="J31684" s="1">
        <v>40909</v>
      </c>
    </row>
    <row r="31685" spans="1:10" x14ac:dyDescent="0.25">
      <c r="A31685" t="s">
        <v>110264</v>
      </c>
      <c r="B31685" t="s">
        <v>110265</v>
      </c>
      <c r="C31685" t="s">
        <v>110266</v>
      </c>
      <c r="D31685" t="s">
        <v>110267</v>
      </c>
      <c r="E31685" t="s">
        <v>14</v>
      </c>
      <c r="F31685" t="s">
        <v>123</v>
      </c>
      <c r="G31685" t="s">
        <v>124</v>
      </c>
      <c r="H31685" t="s">
        <v>125</v>
      </c>
      <c r="I31685" t="s">
        <v>125</v>
      </c>
      <c r="J31685" s="1">
        <v>41275</v>
      </c>
    </row>
    <row r="31686" spans="1:10" x14ac:dyDescent="0.25">
      <c r="A31686" t="s">
        <v>110268</v>
      </c>
      <c r="B31686" t="s">
        <v>110269</v>
      </c>
      <c r="C31686" t="s">
        <v>110270</v>
      </c>
      <c r="D31686" t="s">
        <v>110271</v>
      </c>
      <c r="E31686" t="s">
        <v>14</v>
      </c>
      <c r="F31686" t="s">
        <v>21</v>
      </c>
      <c r="G31686" t="s">
        <v>101</v>
      </c>
      <c r="H31686" t="s">
        <v>102</v>
      </c>
      <c r="I31686" t="s">
        <v>103</v>
      </c>
      <c r="J31686" s="1">
        <v>40909</v>
      </c>
    </row>
    <row r="31687" spans="1:10" x14ac:dyDescent="0.25">
      <c r="A31687" t="s">
        <v>110272</v>
      </c>
      <c r="B31687" t="s">
        <v>110273</v>
      </c>
      <c r="C31687" t="s">
        <v>110274</v>
      </c>
      <c r="D31687" t="s">
        <v>110275</v>
      </c>
      <c r="E31687" t="s">
        <v>14</v>
      </c>
      <c r="F31687" t="s">
        <v>21</v>
      </c>
      <c r="G31687" t="s">
        <v>101</v>
      </c>
      <c r="H31687" t="s">
        <v>102</v>
      </c>
      <c r="I31687" t="s">
        <v>103</v>
      </c>
      <c r="J31687" s="1">
        <v>41640</v>
      </c>
    </row>
    <row r="31688" spans="1:10" x14ac:dyDescent="0.25">
      <c r="A31688" t="s">
        <v>110276</v>
      </c>
      <c r="B31688" t="s">
        <v>110277</v>
      </c>
      <c r="C31688" t="s">
        <v>110278</v>
      </c>
      <c r="D31688" t="s">
        <v>110279</v>
      </c>
      <c r="E31688" t="s">
        <v>14</v>
      </c>
      <c r="F31688" t="s">
        <v>21</v>
      </c>
      <c r="G31688" t="s">
        <v>59</v>
      </c>
      <c r="H31688" t="s">
        <v>90</v>
      </c>
      <c r="I31688" t="s">
        <v>371</v>
      </c>
      <c r="J31688" s="1">
        <v>41183</v>
      </c>
    </row>
    <row r="31689" spans="1:10" x14ac:dyDescent="0.25">
      <c r="A31689" t="s">
        <v>110280</v>
      </c>
      <c r="B31689" t="s">
        <v>110281</v>
      </c>
      <c r="C31689" t="s">
        <v>110282</v>
      </c>
      <c r="D31689" t="s">
        <v>38</v>
      </c>
      <c r="E31689" t="s">
        <v>14</v>
      </c>
      <c r="F31689" t="s">
        <v>21</v>
      </c>
      <c r="G31689" t="s">
        <v>1347</v>
      </c>
      <c r="H31689" t="s">
        <v>3464</v>
      </c>
      <c r="I31689" t="s">
        <v>3464</v>
      </c>
    </row>
    <row r="31690" spans="1:10" x14ac:dyDescent="0.25">
      <c r="A31690" t="s">
        <v>110283</v>
      </c>
      <c r="B31690" t="s">
        <v>110284</v>
      </c>
      <c r="C31690" t="s">
        <v>110285</v>
      </c>
      <c r="D31690" t="s">
        <v>110286</v>
      </c>
      <c r="E31690" t="s">
        <v>14</v>
      </c>
      <c r="F31690" t="s">
        <v>21</v>
      </c>
      <c r="G31690" t="s">
        <v>59</v>
      </c>
      <c r="H31690" t="s">
        <v>1216</v>
      </c>
      <c r="I31690" t="s">
        <v>1216</v>
      </c>
      <c r="J31690" s="1">
        <v>41640</v>
      </c>
    </row>
    <row r="31691" spans="1:10" x14ac:dyDescent="0.25">
      <c r="A31691" t="s">
        <v>110287</v>
      </c>
      <c r="B31691" t="s">
        <v>110288</v>
      </c>
      <c r="C31691" t="s">
        <v>110289</v>
      </c>
      <c r="D31691" t="s">
        <v>110290</v>
      </c>
      <c r="E31691" t="s">
        <v>14</v>
      </c>
      <c r="F31691" t="s">
        <v>21</v>
      </c>
      <c r="G31691" t="s">
        <v>59</v>
      </c>
      <c r="H31691" t="s">
        <v>60</v>
      </c>
      <c r="I31691" t="s">
        <v>66</v>
      </c>
      <c r="J31691" s="1">
        <v>42005</v>
      </c>
    </row>
    <row r="31692" spans="1:10" x14ac:dyDescent="0.25">
      <c r="A31692" t="s">
        <v>110291</v>
      </c>
      <c r="B31692" t="s">
        <v>110292</v>
      </c>
      <c r="C31692" t="s">
        <v>110293</v>
      </c>
      <c r="D31692" t="s">
        <v>110294</v>
      </c>
      <c r="E31692" t="s">
        <v>14</v>
      </c>
      <c r="F31692" t="s">
        <v>21</v>
      </c>
      <c r="G31692" t="s">
        <v>281</v>
      </c>
      <c r="H31692" t="s">
        <v>1025</v>
      </c>
      <c r="I31692" t="s">
        <v>1025</v>
      </c>
      <c r="J31692" s="1">
        <v>41511</v>
      </c>
    </row>
    <row r="31693" spans="1:10" x14ac:dyDescent="0.25">
      <c r="A31693" t="s">
        <v>110295</v>
      </c>
      <c r="B31693" t="s">
        <v>110296</v>
      </c>
      <c r="C31693" t="s">
        <v>110297</v>
      </c>
      <c r="D31693" t="s">
        <v>110298</v>
      </c>
      <c r="E31693" t="s">
        <v>14</v>
      </c>
      <c r="F31693" t="s">
        <v>21</v>
      </c>
      <c r="G31693" t="s">
        <v>59</v>
      </c>
      <c r="H31693" t="s">
        <v>60</v>
      </c>
      <c r="I31693" t="s">
        <v>66</v>
      </c>
      <c r="J31693" s="1">
        <v>41275</v>
      </c>
    </row>
    <row r="31694" spans="1:10" x14ac:dyDescent="0.25">
      <c r="A31694" t="s">
        <v>110299</v>
      </c>
      <c r="B31694" t="s">
        <v>110300</v>
      </c>
      <c r="C31694" t="s">
        <v>110301</v>
      </c>
      <c r="D31694" t="s">
        <v>110302</v>
      </c>
      <c r="E31694" t="s">
        <v>202</v>
      </c>
      <c r="F31694" t="s">
        <v>217</v>
      </c>
      <c r="G31694">
        <v>2</v>
      </c>
      <c r="H31694" t="s">
        <v>218</v>
      </c>
      <c r="I31694" t="s">
        <v>218</v>
      </c>
      <c r="J31694" s="1">
        <v>41306</v>
      </c>
    </row>
    <row r="31695" spans="1:10" x14ac:dyDescent="0.25">
      <c r="A31695" t="s">
        <v>110303</v>
      </c>
      <c r="B31695" t="s">
        <v>110304</v>
      </c>
      <c r="C31695" t="s">
        <v>110305</v>
      </c>
      <c r="D31695" t="s">
        <v>110306</v>
      </c>
      <c r="E31695" t="s">
        <v>202</v>
      </c>
      <c r="F31695" t="s">
        <v>1814</v>
      </c>
      <c r="G31695">
        <v>5</v>
      </c>
      <c r="H31695" t="s">
        <v>1815</v>
      </c>
      <c r="I31695" t="s">
        <v>1815</v>
      </c>
      <c r="J31695" s="1">
        <v>42186</v>
      </c>
    </row>
    <row r="31696" spans="1:10" x14ac:dyDescent="0.25">
      <c r="A31696" t="s">
        <v>110307</v>
      </c>
      <c r="B31696" t="s">
        <v>110308</v>
      </c>
      <c r="C31696" t="s">
        <v>110309</v>
      </c>
      <c r="D31696" t="s">
        <v>1498</v>
      </c>
      <c r="E31696" t="s">
        <v>14</v>
      </c>
      <c r="F31696" t="s">
        <v>21</v>
      </c>
      <c r="G31696" t="s">
        <v>59</v>
      </c>
      <c r="H31696" t="s">
        <v>60</v>
      </c>
      <c r="I31696" t="s">
        <v>3611</v>
      </c>
      <c r="J31696" s="1">
        <v>18994</v>
      </c>
    </row>
    <row r="31697" spans="1:10" x14ac:dyDescent="0.25">
      <c r="A31697" t="s">
        <v>110310</v>
      </c>
      <c r="B31697" t="s">
        <v>110311</v>
      </c>
      <c r="C31697" t="s">
        <v>110312</v>
      </c>
      <c r="D31697" t="s">
        <v>761</v>
      </c>
      <c r="E31697" t="s">
        <v>14</v>
      </c>
      <c r="F31697" t="s">
        <v>21</v>
      </c>
      <c r="G31697" t="s">
        <v>94</v>
      </c>
      <c r="H31697" t="s">
        <v>95</v>
      </c>
      <c r="I31697" t="s">
        <v>110313</v>
      </c>
      <c r="J31697" s="1">
        <v>27099</v>
      </c>
    </row>
    <row r="31698" spans="1:10" x14ac:dyDescent="0.25">
      <c r="A31698" t="s">
        <v>110314</v>
      </c>
      <c r="B31698" t="s">
        <v>110315</v>
      </c>
      <c r="C31698" t="s">
        <v>110316</v>
      </c>
      <c r="D31698" t="s">
        <v>374</v>
      </c>
      <c r="E31698" t="s">
        <v>14</v>
      </c>
      <c r="F31698" t="s">
        <v>21</v>
      </c>
      <c r="G31698" t="s">
        <v>84</v>
      </c>
      <c r="H31698" t="s">
        <v>11264</v>
      </c>
      <c r="I31698" t="s">
        <v>59313</v>
      </c>
      <c r="J31698" s="1">
        <v>41609</v>
      </c>
    </row>
    <row r="31699" spans="1:10" x14ac:dyDescent="0.25">
      <c r="A31699" t="s">
        <v>110317</v>
      </c>
      <c r="B31699" t="s">
        <v>110318</v>
      </c>
      <c r="C31699" t="s">
        <v>110319</v>
      </c>
      <c r="D31699" t="s">
        <v>70</v>
      </c>
      <c r="E31699" t="s">
        <v>14</v>
      </c>
      <c r="F31699" t="s">
        <v>21</v>
      </c>
      <c r="G31699" t="s">
        <v>94</v>
      </c>
      <c r="H31699" t="s">
        <v>95</v>
      </c>
      <c r="I31699" t="s">
        <v>33218</v>
      </c>
      <c r="J31699" s="1">
        <v>36526</v>
      </c>
    </row>
    <row r="31700" spans="1:10" x14ac:dyDescent="0.25">
      <c r="A31700" t="s">
        <v>110320</v>
      </c>
      <c r="B31700" t="s">
        <v>110321</v>
      </c>
      <c r="C31700" t="s">
        <v>110322</v>
      </c>
      <c r="D31700" t="s">
        <v>110323</v>
      </c>
      <c r="E31700" t="s">
        <v>108</v>
      </c>
      <c r="F31700" t="s">
        <v>342</v>
      </c>
      <c r="G31700">
        <v>7</v>
      </c>
      <c r="H31700" t="s">
        <v>757</v>
      </c>
      <c r="I31700" t="s">
        <v>757</v>
      </c>
      <c r="J31700" s="1">
        <v>40026</v>
      </c>
    </row>
    <row r="31701" spans="1:10" x14ac:dyDescent="0.25">
      <c r="A31701" t="s">
        <v>110324</v>
      </c>
      <c r="B31701" t="s">
        <v>110325</v>
      </c>
      <c r="C31701" t="s">
        <v>110326</v>
      </c>
      <c r="D31701" t="s">
        <v>110327</v>
      </c>
      <c r="E31701" t="s">
        <v>14</v>
      </c>
      <c r="F31701" t="s">
        <v>21</v>
      </c>
      <c r="G31701" t="s">
        <v>59</v>
      </c>
      <c r="H31701" t="s">
        <v>60</v>
      </c>
      <c r="I31701" t="s">
        <v>66</v>
      </c>
      <c r="J31701" s="1">
        <v>41334</v>
      </c>
    </row>
    <row r="31702" spans="1:10" x14ac:dyDescent="0.25">
      <c r="A31702" t="s">
        <v>110328</v>
      </c>
      <c r="B31702" t="s">
        <v>110329</v>
      </c>
      <c r="C31702" t="s">
        <v>110330</v>
      </c>
      <c r="D31702" t="s">
        <v>1536</v>
      </c>
      <c r="E31702" t="s">
        <v>14</v>
      </c>
      <c r="F31702" t="s">
        <v>21</v>
      </c>
      <c r="G31702" t="s">
        <v>39</v>
      </c>
      <c r="H31702" t="s">
        <v>277</v>
      </c>
      <c r="I31702" t="s">
        <v>60071</v>
      </c>
      <c r="J31702" s="1">
        <v>41122</v>
      </c>
    </row>
    <row r="31703" spans="1:10" x14ac:dyDescent="0.25">
      <c r="A31703" t="s">
        <v>110331</v>
      </c>
      <c r="B31703" t="s">
        <v>110332</v>
      </c>
      <c r="C31703" t="s">
        <v>110333</v>
      </c>
      <c r="D31703" t="s">
        <v>52562</v>
      </c>
      <c r="E31703" t="s">
        <v>108</v>
      </c>
      <c r="F31703" t="s">
        <v>21</v>
      </c>
      <c r="G31703" t="s">
        <v>522</v>
      </c>
      <c r="H31703" t="s">
        <v>523</v>
      </c>
      <c r="I31703" t="s">
        <v>524</v>
      </c>
      <c r="J31703" s="1">
        <v>37622</v>
      </c>
    </row>
    <row r="31704" spans="1:10" x14ac:dyDescent="0.25">
      <c r="A31704" t="s">
        <v>110334</v>
      </c>
      <c r="B31704" t="s">
        <v>110335</v>
      </c>
      <c r="C31704" t="s">
        <v>110336</v>
      </c>
      <c r="D31704" t="s">
        <v>638</v>
      </c>
      <c r="E31704" t="s">
        <v>14</v>
      </c>
      <c r="F31704" t="s">
        <v>21</v>
      </c>
      <c r="G31704" t="s">
        <v>153</v>
      </c>
      <c r="H31704" t="s">
        <v>239</v>
      </c>
      <c r="I31704" t="s">
        <v>239</v>
      </c>
      <c r="J31704" s="1">
        <v>41275</v>
      </c>
    </row>
    <row r="31705" spans="1:10" x14ac:dyDescent="0.25">
      <c r="A31705" t="s">
        <v>110337</v>
      </c>
      <c r="B31705" t="s">
        <v>110338</v>
      </c>
      <c r="C31705" t="s">
        <v>110339</v>
      </c>
      <c r="D31705" t="s">
        <v>51</v>
      </c>
      <c r="E31705" t="s">
        <v>14</v>
      </c>
      <c r="F31705" t="s">
        <v>21</v>
      </c>
      <c r="G31705" t="s">
        <v>153</v>
      </c>
      <c r="H31705" t="s">
        <v>239</v>
      </c>
      <c r="I31705" t="s">
        <v>4100</v>
      </c>
      <c r="J31705" s="1">
        <v>41275</v>
      </c>
    </row>
    <row r="31706" spans="1:10" x14ac:dyDescent="0.25">
      <c r="A31706" t="s">
        <v>110340</v>
      </c>
      <c r="B31706" t="s">
        <v>110341</v>
      </c>
      <c r="C31706" t="s">
        <v>110342</v>
      </c>
      <c r="D31706" t="s">
        <v>110343</v>
      </c>
      <c r="E31706" t="s">
        <v>108</v>
      </c>
      <c r="F31706" t="s">
        <v>52</v>
      </c>
      <c r="G31706" t="s">
        <v>53</v>
      </c>
      <c r="H31706" t="s">
        <v>54</v>
      </c>
      <c r="I31706" t="s">
        <v>54</v>
      </c>
      <c r="J31706" s="1">
        <v>39909</v>
      </c>
    </row>
    <row r="31707" spans="1:10" x14ac:dyDescent="0.25">
      <c r="A31707" t="s">
        <v>110344</v>
      </c>
      <c r="B31707" t="s">
        <v>110345</v>
      </c>
      <c r="C31707" t="s">
        <v>110346</v>
      </c>
      <c r="D31707" t="s">
        <v>1396</v>
      </c>
      <c r="E31707" t="s">
        <v>108</v>
      </c>
      <c r="F31707" t="s">
        <v>21</v>
      </c>
      <c r="G31707" t="s">
        <v>281</v>
      </c>
      <c r="H31707" t="s">
        <v>869</v>
      </c>
      <c r="I31707" t="s">
        <v>870</v>
      </c>
      <c r="J31707" s="1">
        <v>37987</v>
      </c>
    </row>
    <row r="31708" spans="1:10" x14ac:dyDescent="0.25">
      <c r="A31708" t="s">
        <v>110347</v>
      </c>
      <c r="B31708" t="s">
        <v>110348</v>
      </c>
      <c r="C31708" t="s">
        <v>110349</v>
      </c>
      <c r="D31708" t="s">
        <v>110350</v>
      </c>
      <c r="E31708" t="s">
        <v>202</v>
      </c>
      <c r="F31708" t="s">
        <v>342</v>
      </c>
      <c r="G31708">
        <v>7</v>
      </c>
      <c r="H31708" t="s">
        <v>757</v>
      </c>
      <c r="I31708" t="s">
        <v>757</v>
      </c>
      <c r="J31708" s="1">
        <v>40179</v>
      </c>
    </row>
    <row r="31709" spans="1:10" x14ac:dyDescent="0.25">
      <c r="A31709" t="s">
        <v>110351</v>
      </c>
      <c r="B31709" t="s">
        <v>110352</v>
      </c>
      <c r="C31709" t="s">
        <v>110353</v>
      </c>
      <c r="D31709" t="s">
        <v>110354</v>
      </c>
      <c r="E31709" t="s">
        <v>14</v>
      </c>
      <c r="F31709" t="s">
        <v>21</v>
      </c>
      <c r="G31709" t="s">
        <v>101</v>
      </c>
      <c r="H31709" t="s">
        <v>102</v>
      </c>
      <c r="I31709" t="s">
        <v>103</v>
      </c>
      <c r="J31709" s="1">
        <v>40544</v>
      </c>
    </row>
    <row r="31710" spans="1:10" x14ac:dyDescent="0.25">
      <c r="A31710" t="s">
        <v>110355</v>
      </c>
      <c r="B31710" t="s">
        <v>110356</v>
      </c>
      <c r="C31710" t="s">
        <v>110357</v>
      </c>
      <c r="D31710" t="s">
        <v>781</v>
      </c>
      <c r="E31710" t="s">
        <v>14</v>
      </c>
      <c r="F31710" t="s">
        <v>21</v>
      </c>
      <c r="G31710" t="s">
        <v>1267</v>
      </c>
      <c r="H31710" t="s">
        <v>1268</v>
      </c>
      <c r="I31710" t="s">
        <v>1268</v>
      </c>
      <c r="J31710" s="1">
        <v>29587</v>
      </c>
    </row>
    <row r="31711" spans="1:10" x14ac:dyDescent="0.25">
      <c r="A31711" t="s">
        <v>110358</v>
      </c>
      <c r="B31711" t="s">
        <v>110359</v>
      </c>
      <c r="C31711" t="s">
        <v>110360</v>
      </c>
      <c r="D31711" t="s">
        <v>70</v>
      </c>
      <c r="E31711" t="s">
        <v>14</v>
      </c>
      <c r="F31711" t="s">
        <v>8167</v>
      </c>
      <c r="G31711">
        <v>14</v>
      </c>
      <c r="H31711" t="s">
        <v>16966</v>
      </c>
      <c r="I31711" t="s">
        <v>16966</v>
      </c>
      <c r="J31711" s="1">
        <v>40940</v>
      </c>
    </row>
    <row r="31712" spans="1:10" x14ac:dyDescent="0.25">
      <c r="A31712" t="s">
        <v>110361</v>
      </c>
      <c r="B31712" t="s">
        <v>110362</v>
      </c>
      <c r="C31712" t="s">
        <v>110363</v>
      </c>
      <c r="D31712" t="s">
        <v>70</v>
      </c>
      <c r="E31712" t="s">
        <v>14</v>
      </c>
      <c r="F31712" t="s">
        <v>2313</v>
      </c>
      <c r="G31712">
        <v>4</v>
      </c>
      <c r="H31712" t="s">
        <v>8858</v>
      </c>
      <c r="I31712" t="s">
        <v>8858</v>
      </c>
      <c r="J31712" s="1">
        <v>40969</v>
      </c>
    </row>
    <row r="31713" spans="1:10" x14ac:dyDescent="0.25">
      <c r="A31713" t="s">
        <v>110364</v>
      </c>
      <c r="B31713" t="s">
        <v>110365</v>
      </c>
      <c r="C31713" t="s">
        <v>110366</v>
      </c>
      <c r="D31713" t="s">
        <v>110367</v>
      </c>
      <c r="E31713" t="s">
        <v>14</v>
      </c>
      <c r="F31713" t="s">
        <v>7995</v>
      </c>
      <c r="H31713" t="s">
        <v>7996</v>
      </c>
      <c r="I31713" t="s">
        <v>7997</v>
      </c>
      <c r="J31713" s="1">
        <v>40940</v>
      </c>
    </row>
    <row r="31714" spans="1:10" x14ac:dyDescent="0.25">
      <c r="A31714" t="s">
        <v>110368</v>
      </c>
      <c r="B31714" t="s">
        <v>110369</v>
      </c>
      <c r="C31714" t="s">
        <v>110370</v>
      </c>
      <c r="D31714" t="s">
        <v>17714</v>
      </c>
      <c r="E31714" t="s">
        <v>108</v>
      </c>
      <c r="F31714" t="s">
        <v>21</v>
      </c>
      <c r="G31714" t="s">
        <v>59</v>
      </c>
      <c r="H31714" t="s">
        <v>60</v>
      </c>
      <c r="I31714" t="s">
        <v>718</v>
      </c>
    </row>
    <row r="31715" spans="1:10" x14ac:dyDescent="0.25">
      <c r="A31715" t="s">
        <v>110371</v>
      </c>
      <c r="B31715" t="s">
        <v>110372</v>
      </c>
      <c r="C31715" t="s">
        <v>110373</v>
      </c>
      <c r="D31715" t="s">
        <v>51</v>
      </c>
      <c r="E31715" t="s">
        <v>202</v>
      </c>
      <c r="F31715" t="s">
        <v>21</v>
      </c>
      <c r="G31715" t="s">
        <v>1006</v>
      </c>
      <c r="H31715" t="s">
        <v>1007</v>
      </c>
      <c r="I31715" t="s">
        <v>17980</v>
      </c>
      <c r="J31715" s="1">
        <v>38718</v>
      </c>
    </row>
    <row r="31716" spans="1:10" x14ac:dyDescent="0.25">
      <c r="A31716" t="s">
        <v>110374</v>
      </c>
      <c r="B31716" t="s">
        <v>110375</v>
      </c>
      <c r="C31716" t="s">
        <v>110376</v>
      </c>
      <c r="D31716" t="s">
        <v>374</v>
      </c>
      <c r="E31716" t="s">
        <v>14</v>
      </c>
    </row>
    <row r="31717" spans="1:10" x14ac:dyDescent="0.25">
      <c r="A31717" t="s">
        <v>110377</v>
      </c>
      <c r="B31717" t="s">
        <v>110378</v>
      </c>
      <c r="C31717" t="s">
        <v>110379</v>
      </c>
      <c r="D31717" t="s">
        <v>736</v>
      </c>
      <c r="E31717" t="s">
        <v>14</v>
      </c>
      <c r="F31717" t="s">
        <v>21</v>
      </c>
      <c r="G31717" t="s">
        <v>137</v>
      </c>
      <c r="H31717" t="s">
        <v>138</v>
      </c>
      <c r="I31717" t="s">
        <v>5749</v>
      </c>
      <c r="J31717" s="1">
        <v>38718</v>
      </c>
    </row>
    <row r="31718" spans="1:10" x14ac:dyDescent="0.25">
      <c r="A31718" t="s">
        <v>110380</v>
      </c>
      <c r="B31718" t="s">
        <v>110381</v>
      </c>
      <c r="C31718" t="s">
        <v>110382</v>
      </c>
      <c r="D31718" t="s">
        <v>2474</v>
      </c>
      <c r="E31718" t="s">
        <v>14</v>
      </c>
      <c r="F31718" t="s">
        <v>21</v>
      </c>
      <c r="G31718" t="s">
        <v>803</v>
      </c>
      <c r="H31718" t="s">
        <v>3535</v>
      </c>
      <c r="I31718" t="s">
        <v>3535</v>
      </c>
      <c r="J31718" s="1">
        <v>39962</v>
      </c>
    </row>
    <row r="31719" spans="1:10" x14ac:dyDescent="0.25">
      <c r="A31719" t="s">
        <v>110383</v>
      </c>
      <c r="B31719" t="s">
        <v>110384</v>
      </c>
      <c r="C31719" t="s">
        <v>110385</v>
      </c>
      <c r="D31719" t="s">
        <v>110386</v>
      </c>
      <c r="E31719" t="s">
        <v>14</v>
      </c>
      <c r="F31719" t="s">
        <v>15</v>
      </c>
      <c r="G31719">
        <v>10</v>
      </c>
      <c r="H31719" t="s">
        <v>667</v>
      </c>
      <c r="I31719" t="s">
        <v>668</v>
      </c>
      <c r="J31719" s="1">
        <v>41965</v>
      </c>
    </row>
    <row r="31720" spans="1:10" x14ac:dyDescent="0.25">
      <c r="A31720" t="s">
        <v>110387</v>
      </c>
      <c r="B31720" t="s">
        <v>110388</v>
      </c>
      <c r="C31720" t="s">
        <v>110389</v>
      </c>
      <c r="D31720" t="s">
        <v>1498</v>
      </c>
      <c r="E31720" t="s">
        <v>14</v>
      </c>
      <c r="F31720" t="s">
        <v>33</v>
      </c>
      <c r="J31720" s="1">
        <v>40544</v>
      </c>
    </row>
    <row r="31721" spans="1:10" x14ac:dyDescent="0.25">
      <c r="A31721" t="s">
        <v>110390</v>
      </c>
      <c r="B31721" t="s">
        <v>110391</v>
      </c>
      <c r="C31721" t="s">
        <v>110392</v>
      </c>
      <c r="E31721" t="s">
        <v>14</v>
      </c>
      <c r="F31721" t="s">
        <v>21</v>
      </c>
      <c r="G31721" t="s">
        <v>375</v>
      </c>
      <c r="H31721" t="s">
        <v>376</v>
      </c>
      <c r="I31721" t="s">
        <v>376</v>
      </c>
      <c r="J31721" s="1">
        <v>33604</v>
      </c>
    </row>
    <row r="31722" spans="1:10" x14ac:dyDescent="0.25">
      <c r="A31722" t="s">
        <v>110393</v>
      </c>
      <c r="B31722" t="s">
        <v>110394</v>
      </c>
      <c r="C31722" t="s">
        <v>110395</v>
      </c>
      <c r="D31722" t="s">
        <v>38</v>
      </c>
      <c r="E31722" t="s">
        <v>14</v>
      </c>
      <c r="F31722" t="s">
        <v>21</v>
      </c>
      <c r="G31722" t="s">
        <v>2786</v>
      </c>
      <c r="H31722" t="s">
        <v>8022</v>
      </c>
      <c r="I31722" t="s">
        <v>110396</v>
      </c>
      <c r="J31722" s="1">
        <v>39083</v>
      </c>
    </row>
    <row r="31723" spans="1:10" x14ac:dyDescent="0.25">
      <c r="A31723" t="s">
        <v>110397</v>
      </c>
      <c r="B31723" t="s">
        <v>110398</v>
      </c>
      <c r="C31723" t="s">
        <v>110399</v>
      </c>
      <c r="D31723" t="s">
        <v>243</v>
      </c>
      <c r="E31723" t="s">
        <v>14</v>
      </c>
    </row>
    <row r="31724" spans="1:10" x14ac:dyDescent="0.25">
      <c r="A31724" t="s">
        <v>110400</v>
      </c>
      <c r="B31724" t="s">
        <v>110401</v>
      </c>
      <c r="C31724" t="s">
        <v>110402</v>
      </c>
      <c r="D31724" t="s">
        <v>51</v>
      </c>
      <c r="E31724" t="s">
        <v>14</v>
      </c>
      <c r="F31724" t="s">
        <v>21</v>
      </c>
      <c r="G31724" t="s">
        <v>1006</v>
      </c>
      <c r="H31724" t="s">
        <v>105542</v>
      </c>
      <c r="I31724" t="s">
        <v>105542</v>
      </c>
      <c r="J31724" s="1">
        <v>38557</v>
      </c>
    </row>
    <row r="31725" spans="1:10" x14ac:dyDescent="0.25">
      <c r="A31725" t="s">
        <v>110403</v>
      </c>
      <c r="B31725" t="s">
        <v>110404</v>
      </c>
      <c r="C31725" t="s">
        <v>110405</v>
      </c>
      <c r="E31725" t="s">
        <v>14</v>
      </c>
      <c r="F31725" t="s">
        <v>474</v>
      </c>
      <c r="H31725" t="s">
        <v>475</v>
      </c>
      <c r="I31725" t="s">
        <v>475</v>
      </c>
      <c r="J31725" s="1">
        <v>40756</v>
      </c>
    </row>
    <row r="31726" spans="1:10" x14ac:dyDescent="0.25">
      <c r="A31726" t="s">
        <v>110406</v>
      </c>
      <c r="B31726" t="s">
        <v>110407</v>
      </c>
      <c r="C31726" t="s">
        <v>110408</v>
      </c>
      <c r="D31726" t="s">
        <v>736</v>
      </c>
      <c r="E31726" t="s">
        <v>14</v>
      </c>
      <c r="F31726" t="s">
        <v>21</v>
      </c>
      <c r="G31726" t="s">
        <v>59</v>
      </c>
      <c r="H31726" t="s">
        <v>914</v>
      </c>
      <c r="I31726" t="s">
        <v>914</v>
      </c>
      <c r="J31726" s="1">
        <v>39448</v>
      </c>
    </row>
    <row r="31727" spans="1:10" x14ac:dyDescent="0.25">
      <c r="A31727" t="s">
        <v>110409</v>
      </c>
      <c r="B31727" t="s">
        <v>110410</v>
      </c>
      <c r="C31727" t="s">
        <v>110411</v>
      </c>
      <c r="D31727" t="s">
        <v>110412</v>
      </c>
      <c r="E31727" t="s">
        <v>14</v>
      </c>
      <c r="F31727" t="s">
        <v>21</v>
      </c>
      <c r="G31727" t="s">
        <v>101</v>
      </c>
      <c r="H31727" t="s">
        <v>102</v>
      </c>
      <c r="I31727" t="s">
        <v>103</v>
      </c>
      <c r="J31727" s="1">
        <v>41671</v>
      </c>
    </row>
    <row r="31728" spans="1:10" x14ac:dyDescent="0.25">
      <c r="A31728" t="s">
        <v>110413</v>
      </c>
      <c r="B31728" t="s">
        <v>110414</v>
      </c>
      <c r="C31728" t="s">
        <v>110415</v>
      </c>
      <c r="D31728" t="s">
        <v>110416</v>
      </c>
      <c r="E31728" t="s">
        <v>684</v>
      </c>
      <c r="F31728" t="s">
        <v>33</v>
      </c>
      <c r="G31728">
        <v>4</v>
      </c>
      <c r="H31728" t="s">
        <v>1510</v>
      </c>
      <c r="I31728" t="s">
        <v>7125</v>
      </c>
    </row>
    <row r="31729" spans="1:10" x14ac:dyDescent="0.25">
      <c r="A31729" t="s">
        <v>110417</v>
      </c>
      <c r="B31729" t="s">
        <v>110418</v>
      </c>
      <c r="C31729" t="s">
        <v>110419</v>
      </c>
      <c r="D31729" t="s">
        <v>65</v>
      </c>
      <c r="E31729" t="s">
        <v>14</v>
      </c>
      <c r="F31729" t="s">
        <v>160</v>
      </c>
      <c r="G31729" t="s">
        <v>17153</v>
      </c>
      <c r="H31729" t="s">
        <v>1224</v>
      </c>
      <c r="I31729" t="s">
        <v>110420</v>
      </c>
      <c r="J31729" s="1">
        <v>37987</v>
      </c>
    </row>
    <row r="31730" spans="1:10" x14ac:dyDescent="0.25">
      <c r="A31730" t="s">
        <v>110421</v>
      </c>
      <c r="B31730" t="s">
        <v>110422</v>
      </c>
      <c r="C31730" t="s">
        <v>110423</v>
      </c>
      <c r="D31730" t="s">
        <v>110424</v>
      </c>
      <c r="E31730" t="s">
        <v>202</v>
      </c>
      <c r="F31730" t="s">
        <v>123</v>
      </c>
      <c r="G31730" t="s">
        <v>124</v>
      </c>
      <c r="H31730" t="s">
        <v>125</v>
      </c>
      <c r="I31730" t="s">
        <v>125</v>
      </c>
      <c r="J31730" s="1">
        <v>40602</v>
      </c>
    </row>
    <row r="31731" spans="1:10" x14ac:dyDescent="0.25">
      <c r="A31731" t="s">
        <v>110425</v>
      </c>
      <c r="B31731" t="s">
        <v>110426</v>
      </c>
      <c r="C31731" t="s">
        <v>110427</v>
      </c>
      <c r="D31731" t="s">
        <v>5288</v>
      </c>
      <c r="E31731" t="s">
        <v>684</v>
      </c>
      <c r="F31731" t="s">
        <v>21</v>
      </c>
      <c r="G31731" t="s">
        <v>281</v>
      </c>
      <c r="H31731" t="s">
        <v>1025</v>
      </c>
      <c r="I31731" t="s">
        <v>1025</v>
      </c>
      <c r="J31731" s="1">
        <v>37987</v>
      </c>
    </row>
    <row r="31732" spans="1:10" x14ac:dyDescent="0.25">
      <c r="A31732" t="s">
        <v>110428</v>
      </c>
      <c r="B31732" t="s">
        <v>110429</v>
      </c>
      <c r="C31732" t="s">
        <v>110430</v>
      </c>
      <c r="D31732" t="s">
        <v>110431</v>
      </c>
      <c r="E31732" t="s">
        <v>14</v>
      </c>
      <c r="F31732" t="s">
        <v>645</v>
      </c>
      <c r="G31732">
        <v>7</v>
      </c>
      <c r="H31732" t="s">
        <v>9543</v>
      </c>
      <c r="I31732" t="s">
        <v>9543</v>
      </c>
      <c r="J31732" s="1">
        <v>41390</v>
      </c>
    </row>
    <row r="31733" spans="1:10" x14ac:dyDescent="0.25">
      <c r="A31733" t="s">
        <v>110432</v>
      </c>
      <c r="B31733" t="s">
        <v>110433</v>
      </c>
      <c r="C31733" t="s">
        <v>110434</v>
      </c>
      <c r="D31733" t="s">
        <v>761</v>
      </c>
      <c r="E31733" t="s">
        <v>14</v>
      </c>
      <c r="F31733" t="s">
        <v>160</v>
      </c>
      <c r="G31733" t="s">
        <v>30739</v>
      </c>
      <c r="H31733" t="s">
        <v>1224</v>
      </c>
      <c r="I31733" t="s">
        <v>110435</v>
      </c>
    </row>
    <row r="31734" spans="1:10" x14ac:dyDescent="0.25">
      <c r="A31734" t="s">
        <v>110436</v>
      </c>
      <c r="B31734" t="s">
        <v>110437</v>
      </c>
      <c r="C31734" t="s">
        <v>110438</v>
      </c>
      <c r="D31734" t="s">
        <v>110439</v>
      </c>
      <c r="E31734" t="s">
        <v>14</v>
      </c>
      <c r="F31734" t="s">
        <v>21</v>
      </c>
      <c r="G31734" t="s">
        <v>137</v>
      </c>
      <c r="H31734" t="s">
        <v>138</v>
      </c>
      <c r="I31734" t="s">
        <v>138</v>
      </c>
      <c r="J31734" s="1">
        <v>41974</v>
      </c>
    </row>
    <row r="31735" spans="1:10" x14ac:dyDescent="0.25">
      <c r="A31735" t="s">
        <v>110440</v>
      </c>
      <c r="B31735" t="s">
        <v>110441</v>
      </c>
      <c r="C31735" t="s">
        <v>110442</v>
      </c>
      <c r="D31735" t="s">
        <v>32</v>
      </c>
      <c r="E31735" t="s">
        <v>14</v>
      </c>
    </row>
    <row r="31736" spans="1:10" x14ac:dyDescent="0.25">
      <c r="A31736" t="s">
        <v>110443</v>
      </c>
      <c r="B31736" t="s">
        <v>110444</v>
      </c>
      <c r="C31736" t="s">
        <v>110445</v>
      </c>
      <c r="D31736" t="s">
        <v>110446</v>
      </c>
      <c r="E31736" t="s">
        <v>14</v>
      </c>
      <c r="F31736" t="s">
        <v>160</v>
      </c>
      <c r="G31736" t="s">
        <v>161</v>
      </c>
      <c r="H31736" t="s">
        <v>162</v>
      </c>
      <c r="I31736" t="s">
        <v>162</v>
      </c>
      <c r="J31736" s="1">
        <v>40554</v>
      </c>
    </row>
    <row r="31737" spans="1:10" x14ac:dyDescent="0.25">
      <c r="A31737" t="s">
        <v>110447</v>
      </c>
      <c r="B31737" t="s">
        <v>110448</v>
      </c>
      <c r="C31737" t="s">
        <v>110449</v>
      </c>
      <c r="D31737" t="s">
        <v>21829</v>
      </c>
      <c r="E31737" t="s">
        <v>14</v>
      </c>
      <c r="F31737" t="s">
        <v>21</v>
      </c>
      <c r="G31737" t="s">
        <v>59</v>
      </c>
      <c r="H31737" t="s">
        <v>60</v>
      </c>
      <c r="I31737" t="s">
        <v>66</v>
      </c>
      <c r="J31737" s="1">
        <v>40909</v>
      </c>
    </row>
    <row r="31738" spans="1:10" x14ac:dyDescent="0.25">
      <c r="A31738" t="s">
        <v>110450</v>
      </c>
      <c r="B31738" t="s">
        <v>110451</v>
      </c>
      <c r="D31738" t="s">
        <v>110452</v>
      </c>
      <c r="E31738" t="s">
        <v>14</v>
      </c>
    </row>
    <row r="31739" spans="1:10" x14ac:dyDescent="0.25">
      <c r="A31739" t="s">
        <v>110453</v>
      </c>
      <c r="B31739" t="s">
        <v>110454</v>
      </c>
      <c r="C31739" t="s">
        <v>110455</v>
      </c>
      <c r="D31739" t="s">
        <v>6073</v>
      </c>
      <c r="E31739" t="s">
        <v>14</v>
      </c>
      <c r="F31739" t="s">
        <v>21</v>
      </c>
      <c r="G31739" t="s">
        <v>130</v>
      </c>
      <c r="H31739" t="s">
        <v>10657</v>
      </c>
      <c r="I31739" t="s">
        <v>11703</v>
      </c>
    </row>
    <row r="31740" spans="1:10" x14ac:dyDescent="0.25">
      <c r="A31740" t="s">
        <v>110456</v>
      </c>
      <c r="B31740" t="s">
        <v>110457</v>
      </c>
      <c r="C31740" t="s">
        <v>110458</v>
      </c>
      <c r="D31740" t="s">
        <v>51</v>
      </c>
      <c r="E31740" t="s">
        <v>202</v>
      </c>
      <c r="F31740" t="s">
        <v>21</v>
      </c>
      <c r="G31740" t="s">
        <v>59</v>
      </c>
      <c r="H31740" t="s">
        <v>60</v>
      </c>
      <c r="I31740" t="s">
        <v>5535</v>
      </c>
    </row>
    <row r="31741" spans="1:10" x14ac:dyDescent="0.25">
      <c r="A31741" t="s">
        <v>110459</v>
      </c>
      <c r="B31741" t="s">
        <v>110460</v>
      </c>
      <c r="E31741" t="s">
        <v>14</v>
      </c>
      <c r="F31741" t="s">
        <v>361</v>
      </c>
      <c r="G31741">
        <v>27</v>
      </c>
      <c r="H31741" t="s">
        <v>5343</v>
      </c>
      <c r="I31741" t="s">
        <v>8295</v>
      </c>
      <c r="J31741" s="1">
        <v>42186</v>
      </c>
    </row>
    <row r="31742" spans="1:10" x14ac:dyDescent="0.25">
      <c r="A31742" t="s">
        <v>110461</v>
      </c>
      <c r="B31742" t="s">
        <v>110462</v>
      </c>
      <c r="C31742" t="s">
        <v>110463</v>
      </c>
      <c r="D31742" t="s">
        <v>110464</v>
      </c>
      <c r="E31742" t="s">
        <v>14</v>
      </c>
      <c r="F31742" t="s">
        <v>21</v>
      </c>
      <c r="G31742" t="s">
        <v>803</v>
      </c>
      <c r="H31742" t="s">
        <v>804</v>
      </c>
      <c r="I31742" t="s">
        <v>805</v>
      </c>
      <c r="J31742" s="1">
        <v>37018</v>
      </c>
    </row>
    <row r="31743" spans="1:10" x14ac:dyDescent="0.25">
      <c r="A31743" t="s">
        <v>110465</v>
      </c>
      <c r="B31743" t="s">
        <v>110466</v>
      </c>
      <c r="C31743" t="s">
        <v>110467</v>
      </c>
      <c r="D31743" t="s">
        <v>110468</v>
      </c>
      <c r="E31743" t="s">
        <v>14</v>
      </c>
      <c r="F31743" t="s">
        <v>342</v>
      </c>
      <c r="G31743">
        <v>7</v>
      </c>
      <c r="H31743" t="s">
        <v>757</v>
      </c>
      <c r="I31743" t="s">
        <v>757</v>
      </c>
      <c r="J31743" s="1">
        <v>41699</v>
      </c>
    </row>
    <row r="31744" spans="1:10" x14ac:dyDescent="0.25">
      <c r="A31744" t="s">
        <v>110469</v>
      </c>
      <c r="B31744" t="s">
        <v>110470</v>
      </c>
      <c r="C31744" t="s">
        <v>110471</v>
      </c>
      <c r="D31744" t="s">
        <v>2474</v>
      </c>
      <c r="E31744" t="s">
        <v>14</v>
      </c>
      <c r="F31744" t="s">
        <v>21</v>
      </c>
      <c r="G31744" t="s">
        <v>116</v>
      </c>
      <c r="H31744" t="s">
        <v>117</v>
      </c>
      <c r="I31744" t="s">
        <v>110472</v>
      </c>
      <c r="J31744" s="1">
        <v>40909</v>
      </c>
    </row>
    <row r="31745" spans="1:10" x14ac:dyDescent="0.25">
      <c r="A31745" t="s">
        <v>110473</v>
      </c>
      <c r="B31745" t="s">
        <v>110474</v>
      </c>
      <c r="C31745" t="s">
        <v>110475</v>
      </c>
      <c r="D31745" t="s">
        <v>110476</v>
      </c>
      <c r="E31745" t="s">
        <v>14</v>
      </c>
      <c r="F31745" t="s">
        <v>2120</v>
      </c>
      <c r="G31745">
        <v>13</v>
      </c>
      <c r="H31745" t="s">
        <v>2121</v>
      </c>
      <c r="I31745" t="s">
        <v>2121</v>
      </c>
      <c r="J31745" s="1">
        <v>40179</v>
      </c>
    </row>
    <row r="31746" spans="1:10" x14ac:dyDescent="0.25">
      <c r="A31746" t="s">
        <v>110477</v>
      </c>
      <c r="B31746" t="s">
        <v>110478</v>
      </c>
      <c r="C31746" t="s">
        <v>110479</v>
      </c>
      <c r="D31746" t="s">
        <v>1536</v>
      </c>
      <c r="E31746" t="s">
        <v>14</v>
      </c>
      <c r="F31746" t="s">
        <v>33</v>
      </c>
      <c r="G31746">
        <v>22</v>
      </c>
      <c r="H31746" t="s">
        <v>34</v>
      </c>
      <c r="I31746" t="s">
        <v>34</v>
      </c>
      <c r="J31746" s="1">
        <v>40544</v>
      </c>
    </row>
    <row r="31747" spans="1:10" x14ac:dyDescent="0.25">
      <c r="A31747" t="s">
        <v>110480</v>
      </c>
      <c r="B31747" t="s">
        <v>110481</v>
      </c>
      <c r="C31747" t="s">
        <v>110482</v>
      </c>
      <c r="D31747" t="s">
        <v>38</v>
      </c>
      <c r="E31747" t="s">
        <v>14</v>
      </c>
      <c r="F31747" t="s">
        <v>21</v>
      </c>
      <c r="G31747" t="s">
        <v>203</v>
      </c>
      <c r="H31747" t="s">
        <v>838</v>
      </c>
      <c r="I31747" t="s">
        <v>78000</v>
      </c>
      <c r="J31747" s="1">
        <v>35431</v>
      </c>
    </row>
    <row r="31748" spans="1:10" x14ac:dyDescent="0.25">
      <c r="A31748" t="s">
        <v>110483</v>
      </c>
      <c r="B31748" t="s">
        <v>110484</v>
      </c>
      <c r="C31748" t="s">
        <v>110485</v>
      </c>
      <c r="D31748" t="s">
        <v>259</v>
      </c>
      <c r="E31748" t="s">
        <v>14</v>
      </c>
      <c r="F31748" t="s">
        <v>21</v>
      </c>
      <c r="G31748" t="s">
        <v>101</v>
      </c>
      <c r="H31748" t="s">
        <v>102</v>
      </c>
      <c r="I31748" t="s">
        <v>103</v>
      </c>
      <c r="J31748" s="1">
        <v>39083</v>
      </c>
    </row>
    <row r="31749" spans="1:10" x14ac:dyDescent="0.25">
      <c r="A31749" t="s">
        <v>110486</v>
      </c>
      <c r="B31749" t="s">
        <v>110487</v>
      </c>
      <c r="C31749" t="s">
        <v>110488</v>
      </c>
      <c r="D31749" t="s">
        <v>110489</v>
      </c>
      <c r="E31749" t="s">
        <v>202</v>
      </c>
      <c r="F31749" t="s">
        <v>21</v>
      </c>
      <c r="G31749" t="s">
        <v>59</v>
      </c>
      <c r="H31749" t="s">
        <v>60</v>
      </c>
      <c r="I31749" t="s">
        <v>601</v>
      </c>
      <c r="J31749" s="1">
        <v>39326</v>
      </c>
    </row>
    <row r="31750" spans="1:10" x14ac:dyDescent="0.25">
      <c r="A31750" t="s">
        <v>110490</v>
      </c>
      <c r="B31750" t="s">
        <v>110491</v>
      </c>
      <c r="C31750" t="s">
        <v>110492</v>
      </c>
      <c r="D31750" t="s">
        <v>110493</v>
      </c>
      <c r="E31750" t="s">
        <v>14</v>
      </c>
      <c r="F31750" t="s">
        <v>21</v>
      </c>
      <c r="G31750" t="s">
        <v>59</v>
      </c>
      <c r="H31750" t="s">
        <v>60</v>
      </c>
      <c r="I31750" t="s">
        <v>266</v>
      </c>
      <c r="J31750" s="1">
        <v>41518</v>
      </c>
    </row>
    <row r="31751" spans="1:10" x14ac:dyDescent="0.25">
      <c r="A31751" t="s">
        <v>110494</v>
      </c>
      <c r="B31751" t="s">
        <v>110495</v>
      </c>
      <c r="C31751" t="s">
        <v>110496</v>
      </c>
      <c r="D31751" t="s">
        <v>110497</v>
      </c>
      <c r="E31751" t="s">
        <v>14</v>
      </c>
      <c r="F31751" t="s">
        <v>21</v>
      </c>
      <c r="G31751" t="s">
        <v>59</v>
      </c>
      <c r="H31751" t="s">
        <v>90</v>
      </c>
      <c r="I31751" t="s">
        <v>821</v>
      </c>
      <c r="J31751" s="1">
        <v>40766</v>
      </c>
    </row>
    <row r="31752" spans="1:10" x14ac:dyDescent="0.25">
      <c r="A31752" t="s">
        <v>110498</v>
      </c>
      <c r="B31752" t="s">
        <v>110499</v>
      </c>
      <c r="C31752" t="s">
        <v>110500</v>
      </c>
      <c r="D31752" t="s">
        <v>129</v>
      </c>
      <c r="E31752" t="s">
        <v>14</v>
      </c>
    </row>
    <row r="31753" spans="1:10" x14ac:dyDescent="0.25">
      <c r="A31753" t="s">
        <v>110501</v>
      </c>
      <c r="B31753" t="s">
        <v>110502</v>
      </c>
      <c r="C31753" t="s">
        <v>110503</v>
      </c>
      <c r="D31753" t="s">
        <v>110504</v>
      </c>
      <c r="E31753" t="s">
        <v>14</v>
      </c>
      <c r="F31753" t="s">
        <v>160</v>
      </c>
      <c r="G31753" t="s">
        <v>161</v>
      </c>
      <c r="H31753" t="s">
        <v>162</v>
      </c>
      <c r="I31753" t="s">
        <v>162</v>
      </c>
      <c r="J31753" s="1">
        <v>39326</v>
      </c>
    </row>
    <row r="31754" spans="1:10" x14ac:dyDescent="0.25">
      <c r="A31754" t="s">
        <v>110505</v>
      </c>
      <c r="B31754" t="s">
        <v>110506</v>
      </c>
      <c r="C31754" t="s">
        <v>110507</v>
      </c>
      <c r="D31754" t="s">
        <v>110508</v>
      </c>
      <c r="E31754" t="s">
        <v>202</v>
      </c>
    </row>
    <row r="31755" spans="1:10" x14ac:dyDescent="0.25">
      <c r="A31755" t="s">
        <v>110509</v>
      </c>
      <c r="B31755" t="s">
        <v>110510</v>
      </c>
      <c r="C31755" t="s">
        <v>110511</v>
      </c>
      <c r="D31755" t="s">
        <v>259</v>
      </c>
      <c r="E31755" t="s">
        <v>14</v>
      </c>
      <c r="F31755" t="s">
        <v>21</v>
      </c>
      <c r="G31755" t="s">
        <v>1006</v>
      </c>
      <c r="H31755" t="s">
        <v>1007</v>
      </c>
      <c r="I31755" t="s">
        <v>25160</v>
      </c>
      <c r="J31755" s="1">
        <v>40544</v>
      </c>
    </row>
    <row r="31756" spans="1:10" x14ac:dyDescent="0.25">
      <c r="A31756" t="s">
        <v>110512</v>
      </c>
      <c r="B31756" t="s">
        <v>110513</v>
      </c>
      <c r="C31756" t="s">
        <v>110514</v>
      </c>
      <c r="D31756" t="s">
        <v>110515</v>
      </c>
      <c r="E31756" t="s">
        <v>14</v>
      </c>
      <c r="F31756" t="s">
        <v>21</v>
      </c>
      <c r="G31756" t="s">
        <v>9097</v>
      </c>
      <c r="H31756" t="s">
        <v>9749</v>
      </c>
      <c r="I31756" t="s">
        <v>28775</v>
      </c>
      <c r="J31756" s="1">
        <v>41030</v>
      </c>
    </row>
    <row r="31757" spans="1:10" x14ac:dyDescent="0.25">
      <c r="A31757" t="s">
        <v>110516</v>
      </c>
      <c r="B31757" t="s">
        <v>110517</v>
      </c>
      <c r="C31757" t="s">
        <v>110518</v>
      </c>
      <c r="D31757" t="s">
        <v>32239</v>
      </c>
      <c r="E31757" t="s">
        <v>14</v>
      </c>
      <c r="F31757" t="s">
        <v>401</v>
      </c>
      <c r="G31757">
        <v>40</v>
      </c>
      <c r="H31757" t="s">
        <v>975</v>
      </c>
      <c r="I31757" t="s">
        <v>975</v>
      </c>
    </row>
    <row r="31758" spans="1:10" x14ac:dyDescent="0.25">
      <c r="A31758" t="s">
        <v>110519</v>
      </c>
      <c r="B31758" t="s">
        <v>110520</v>
      </c>
      <c r="C31758" t="s">
        <v>110521</v>
      </c>
      <c r="D31758" t="s">
        <v>110522</v>
      </c>
      <c r="E31758" t="s">
        <v>14</v>
      </c>
      <c r="J31758" s="1">
        <v>39873</v>
      </c>
    </row>
    <row r="31759" spans="1:10" x14ac:dyDescent="0.25">
      <c r="A31759" t="s">
        <v>110523</v>
      </c>
      <c r="B31759" t="s">
        <v>110524</v>
      </c>
      <c r="C31759" t="s">
        <v>110525</v>
      </c>
      <c r="D31759" t="s">
        <v>38</v>
      </c>
      <c r="E31759" t="s">
        <v>14</v>
      </c>
      <c r="F31759" t="s">
        <v>21</v>
      </c>
      <c r="G31759" t="s">
        <v>1229</v>
      </c>
      <c r="H31759" t="s">
        <v>1230</v>
      </c>
      <c r="I31759" t="s">
        <v>1230</v>
      </c>
      <c r="J31759" s="1">
        <v>41214</v>
      </c>
    </row>
    <row r="31760" spans="1:10" x14ac:dyDescent="0.25">
      <c r="A31760" t="s">
        <v>110526</v>
      </c>
      <c r="B31760" t="s">
        <v>110527</v>
      </c>
      <c r="C31760" t="s">
        <v>110528</v>
      </c>
      <c r="D31760" t="s">
        <v>2474</v>
      </c>
      <c r="E31760" t="s">
        <v>14</v>
      </c>
      <c r="F31760" t="s">
        <v>21</v>
      </c>
      <c r="G31760" t="s">
        <v>59</v>
      </c>
      <c r="H31760" t="s">
        <v>90</v>
      </c>
      <c r="I31760" t="s">
        <v>90</v>
      </c>
      <c r="J31760" s="1">
        <v>38046</v>
      </c>
    </row>
    <row r="31761" spans="1:10" x14ac:dyDescent="0.25">
      <c r="A31761" t="s">
        <v>110529</v>
      </c>
      <c r="B31761" t="s">
        <v>110530</v>
      </c>
      <c r="C31761" t="s">
        <v>110531</v>
      </c>
      <c r="D31761" t="s">
        <v>110532</v>
      </c>
      <c r="E31761" t="s">
        <v>14</v>
      </c>
      <c r="F31761" t="s">
        <v>21</v>
      </c>
      <c r="G31761" t="s">
        <v>84</v>
      </c>
      <c r="H31761" t="s">
        <v>3564</v>
      </c>
      <c r="I31761" t="s">
        <v>3564</v>
      </c>
      <c r="J31761" s="1">
        <v>40778</v>
      </c>
    </row>
    <row r="31762" spans="1:10" x14ac:dyDescent="0.25">
      <c r="A31762" t="s">
        <v>110533</v>
      </c>
      <c r="B31762" t="s">
        <v>110534</v>
      </c>
      <c r="C31762" t="s">
        <v>110535</v>
      </c>
      <c r="D31762" t="s">
        <v>110536</v>
      </c>
      <c r="E31762" t="s">
        <v>14</v>
      </c>
      <c r="F31762" t="s">
        <v>21</v>
      </c>
      <c r="G31762" t="s">
        <v>59</v>
      </c>
      <c r="H31762" t="s">
        <v>60</v>
      </c>
      <c r="I31762" t="s">
        <v>66</v>
      </c>
      <c r="J31762" s="1">
        <v>41731</v>
      </c>
    </row>
    <row r="31763" spans="1:10" x14ac:dyDescent="0.25">
      <c r="A31763" t="s">
        <v>110537</v>
      </c>
      <c r="B31763" t="s">
        <v>110538</v>
      </c>
      <c r="C31763" t="s">
        <v>110539</v>
      </c>
      <c r="D31763" t="s">
        <v>110540</v>
      </c>
      <c r="E31763" t="s">
        <v>14</v>
      </c>
      <c r="F31763" t="s">
        <v>52</v>
      </c>
      <c r="G31763" t="s">
        <v>1639</v>
      </c>
      <c r="H31763" t="s">
        <v>1640</v>
      </c>
      <c r="I31763" t="s">
        <v>1640</v>
      </c>
      <c r="J31763" s="1">
        <v>41002</v>
      </c>
    </row>
    <row r="31764" spans="1:10" x14ac:dyDescent="0.25">
      <c r="A31764" t="s">
        <v>110541</v>
      </c>
      <c r="B31764" t="s">
        <v>110542</v>
      </c>
      <c r="C31764" t="s">
        <v>110543</v>
      </c>
      <c r="D31764" t="s">
        <v>110544</v>
      </c>
      <c r="E31764" t="s">
        <v>14</v>
      </c>
      <c r="F31764" t="s">
        <v>21</v>
      </c>
      <c r="G31764" t="s">
        <v>59</v>
      </c>
      <c r="H31764" t="s">
        <v>60</v>
      </c>
      <c r="I31764" t="s">
        <v>66</v>
      </c>
      <c r="J31764" s="1">
        <v>40909</v>
      </c>
    </row>
    <row r="31765" spans="1:10" x14ac:dyDescent="0.25">
      <c r="A31765" t="s">
        <v>110545</v>
      </c>
      <c r="B31765" t="s">
        <v>110546</v>
      </c>
      <c r="C31765" t="s">
        <v>110547</v>
      </c>
      <c r="D31765" t="s">
        <v>110548</v>
      </c>
      <c r="E31765" t="s">
        <v>14</v>
      </c>
      <c r="F31765" t="s">
        <v>21</v>
      </c>
      <c r="G31765" t="s">
        <v>101</v>
      </c>
      <c r="H31765" t="s">
        <v>102</v>
      </c>
      <c r="I31765" t="s">
        <v>103</v>
      </c>
      <c r="J31765" s="1">
        <v>39753</v>
      </c>
    </row>
    <row r="31766" spans="1:10" x14ac:dyDescent="0.25">
      <c r="A31766" t="s">
        <v>110549</v>
      </c>
      <c r="B31766" t="s">
        <v>110550</v>
      </c>
      <c r="C31766" t="s">
        <v>110551</v>
      </c>
      <c r="D31766" t="s">
        <v>110552</v>
      </c>
      <c r="E31766" t="s">
        <v>14</v>
      </c>
      <c r="F31766" t="s">
        <v>3398</v>
      </c>
      <c r="G31766">
        <v>1</v>
      </c>
      <c r="H31766" t="s">
        <v>43595</v>
      </c>
      <c r="I31766" t="s">
        <v>110553</v>
      </c>
      <c r="J31766" s="1">
        <v>38961</v>
      </c>
    </row>
    <row r="31767" spans="1:10" x14ac:dyDescent="0.25">
      <c r="A31767" t="s">
        <v>110554</v>
      </c>
      <c r="B31767" t="s">
        <v>110555</v>
      </c>
      <c r="C31767" t="s">
        <v>110556</v>
      </c>
      <c r="D31767" t="s">
        <v>110557</v>
      </c>
      <c r="E31767" t="s">
        <v>14</v>
      </c>
      <c r="F31767" t="s">
        <v>21</v>
      </c>
      <c r="G31767" t="s">
        <v>59</v>
      </c>
      <c r="H31767" t="s">
        <v>914</v>
      </c>
      <c r="I31767" t="s">
        <v>914</v>
      </c>
      <c r="J31767" s="1">
        <v>38718</v>
      </c>
    </row>
    <row r="31768" spans="1:10" x14ac:dyDescent="0.25">
      <c r="A31768" t="s">
        <v>110558</v>
      </c>
      <c r="B31768" t="s">
        <v>110559</v>
      </c>
      <c r="C31768" t="s">
        <v>110556</v>
      </c>
      <c r="E31768" t="s">
        <v>202</v>
      </c>
      <c r="J31768" s="1">
        <v>38869</v>
      </c>
    </row>
    <row r="31769" spans="1:10" x14ac:dyDescent="0.25">
      <c r="A31769" t="s">
        <v>110560</v>
      </c>
      <c r="B31769" t="s">
        <v>110561</v>
      </c>
      <c r="C31769" t="s">
        <v>110562</v>
      </c>
      <c r="D31769" t="s">
        <v>110563</v>
      </c>
      <c r="E31769" t="s">
        <v>14</v>
      </c>
      <c r="F31769" t="s">
        <v>21</v>
      </c>
      <c r="G31769" t="s">
        <v>153</v>
      </c>
      <c r="H31769" t="s">
        <v>239</v>
      </c>
      <c r="I31769" t="s">
        <v>322</v>
      </c>
      <c r="J31769" s="1">
        <v>40544</v>
      </c>
    </row>
    <row r="31770" spans="1:10" x14ac:dyDescent="0.25">
      <c r="A31770" t="s">
        <v>110564</v>
      </c>
      <c r="B31770" t="s">
        <v>110561</v>
      </c>
      <c r="C31770" t="s">
        <v>110565</v>
      </c>
      <c r="E31770" t="s">
        <v>202</v>
      </c>
      <c r="F31770" t="s">
        <v>21</v>
      </c>
      <c r="G31770" t="s">
        <v>803</v>
      </c>
      <c r="H31770" t="s">
        <v>804</v>
      </c>
      <c r="I31770" t="s">
        <v>805</v>
      </c>
      <c r="J31770" s="1">
        <v>42093</v>
      </c>
    </row>
    <row r="31771" spans="1:10" x14ac:dyDescent="0.25">
      <c r="A31771" t="s">
        <v>110566</v>
      </c>
      <c r="B31771" t="s">
        <v>110567</v>
      </c>
      <c r="C31771" t="s">
        <v>110568</v>
      </c>
      <c r="D31771" t="s">
        <v>713</v>
      </c>
      <c r="E31771" t="s">
        <v>14</v>
      </c>
      <c r="F31771" t="s">
        <v>21</v>
      </c>
      <c r="G31771" t="s">
        <v>1006</v>
      </c>
      <c r="H31771" t="s">
        <v>1007</v>
      </c>
      <c r="I31771" t="s">
        <v>1007</v>
      </c>
      <c r="J31771" s="1">
        <v>34700</v>
      </c>
    </row>
    <row r="31772" spans="1:10" x14ac:dyDescent="0.25">
      <c r="A31772" t="s">
        <v>110569</v>
      </c>
      <c r="B31772" t="s">
        <v>110570</v>
      </c>
      <c r="C31772" t="s">
        <v>110571</v>
      </c>
      <c r="D31772" t="s">
        <v>110572</v>
      </c>
      <c r="E31772" t="s">
        <v>14</v>
      </c>
      <c r="F31772" t="s">
        <v>123</v>
      </c>
      <c r="G31772" t="s">
        <v>6949</v>
      </c>
      <c r="H31772" t="s">
        <v>497</v>
      </c>
      <c r="I31772" t="s">
        <v>6950</v>
      </c>
      <c r="J31772" s="1">
        <v>41320</v>
      </c>
    </row>
    <row r="31773" spans="1:10" x14ac:dyDescent="0.25">
      <c r="A31773" t="s">
        <v>110573</v>
      </c>
      <c r="B31773" t="s">
        <v>110574</v>
      </c>
      <c r="C31773" t="s">
        <v>110575</v>
      </c>
      <c r="D31773" t="s">
        <v>110576</v>
      </c>
      <c r="E31773" t="s">
        <v>14</v>
      </c>
      <c r="F31773" t="s">
        <v>21</v>
      </c>
      <c r="G31773" t="s">
        <v>84</v>
      </c>
      <c r="H31773" t="s">
        <v>1127</v>
      </c>
      <c r="I31773" t="s">
        <v>102678</v>
      </c>
      <c r="J31773" s="1">
        <v>39448</v>
      </c>
    </row>
    <row r="31774" spans="1:10" x14ac:dyDescent="0.25">
      <c r="A31774" t="s">
        <v>110577</v>
      </c>
      <c r="B31774" t="s">
        <v>110578</v>
      </c>
      <c r="C31774" t="s">
        <v>110579</v>
      </c>
      <c r="D31774" t="s">
        <v>9488</v>
      </c>
      <c r="E31774" t="s">
        <v>14</v>
      </c>
      <c r="F31774" t="s">
        <v>3314</v>
      </c>
      <c r="G31774">
        <v>14</v>
      </c>
      <c r="H31774" t="s">
        <v>6208</v>
      </c>
      <c r="I31774" t="s">
        <v>6208</v>
      </c>
      <c r="J31774" s="1">
        <v>39448</v>
      </c>
    </row>
    <row r="31775" spans="1:10" x14ac:dyDescent="0.25">
      <c r="A31775" t="s">
        <v>110580</v>
      </c>
      <c r="B31775" t="s">
        <v>110581</v>
      </c>
      <c r="C31775" t="s">
        <v>110582</v>
      </c>
      <c r="D31775" t="s">
        <v>3480</v>
      </c>
      <c r="E31775" t="s">
        <v>14</v>
      </c>
      <c r="F31775" t="s">
        <v>21</v>
      </c>
      <c r="G31775" t="s">
        <v>1229</v>
      </c>
      <c r="H31775" t="s">
        <v>1230</v>
      </c>
      <c r="I31775" t="s">
        <v>6201</v>
      </c>
      <c r="J31775" s="1">
        <v>41640</v>
      </c>
    </row>
    <row r="31776" spans="1:10" x14ac:dyDescent="0.25">
      <c r="A31776" t="s">
        <v>110583</v>
      </c>
      <c r="B31776" t="s">
        <v>110584</v>
      </c>
      <c r="C31776" t="s">
        <v>110585</v>
      </c>
      <c r="E31776" t="s">
        <v>14</v>
      </c>
      <c r="F31776" t="s">
        <v>21</v>
      </c>
      <c r="G31776" t="s">
        <v>101</v>
      </c>
      <c r="H31776" t="s">
        <v>102</v>
      </c>
      <c r="I31776" t="s">
        <v>103</v>
      </c>
      <c r="J31776" s="1">
        <v>42005</v>
      </c>
    </row>
    <row r="31777" spans="1:10" x14ac:dyDescent="0.25">
      <c r="A31777" t="s">
        <v>110586</v>
      </c>
      <c r="B31777" t="s">
        <v>110587</v>
      </c>
      <c r="C31777" t="s">
        <v>110588</v>
      </c>
      <c r="D31777" t="s">
        <v>110589</v>
      </c>
      <c r="E31777" t="s">
        <v>14</v>
      </c>
      <c r="F31777" t="s">
        <v>15</v>
      </c>
      <c r="G31777">
        <v>7</v>
      </c>
      <c r="H31777" t="s">
        <v>667</v>
      </c>
      <c r="I31777" t="s">
        <v>667</v>
      </c>
      <c r="J31777" s="1">
        <v>42037</v>
      </c>
    </row>
    <row r="31778" spans="1:10" x14ac:dyDescent="0.25">
      <c r="A31778" t="s">
        <v>110590</v>
      </c>
      <c r="B31778" t="s">
        <v>110591</v>
      </c>
      <c r="C31778" t="s">
        <v>110592</v>
      </c>
      <c r="D31778" t="s">
        <v>110593</v>
      </c>
      <c r="E31778" t="s">
        <v>14</v>
      </c>
      <c r="F31778" t="s">
        <v>52</v>
      </c>
      <c r="G31778" t="s">
        <v>197</v>
      </c>
      <c r="H31778" t="s">
        <v>198</v>
      </c>
      <c r="I31778" t="s">
        <v>198</v>
      </c>
      <c r="J31778" s="1">
        <v>41802</v>
      </c>
    </row>
    <row r="31779" spans="1:10" x14ac:dyDescent="0.25">
      <c r="A31779" t="s">
        <v>110594</v>
      </c>
      <c r="B31779" t="s">
        <v>110595</v>
      </c>
      <c r="C31779" t="s">
        <v>110596</v>
      </c>
      <c r="D31779" t="s">
        <v>110597</v>
      </c>
      <c r="E31779" t="s">
        <v>14</v>
      </c>
      <c r="F31779" t="s">
        <v>21</v>
      </c>
      <c r="G31779" t="s">
        <v>94</v>
      </c>
      <c r="H31779" t="s">
        <v>95</v>
      </c>
      <c r="I31779" t="s">
        <v>110598</v>
      </c>
    </row>
    <row r="31780" spans="1:10" x14ac:dyDescent="0.25">
      <c r="A31780" t="s">
        <v>110599</v>
      </c>
      <c r="B31780" t="s">
        <v>110600</v>
      </c>
      <c r="C31780" t="s">
        <v>110601</v>
      </c>
      <c r="D31780" t="s">
        <v>110602</v>
      </c>
      <c r="E31780" t="s">
        <v>14</v>
      </c>
      <c r="F31780" t="s">
        <v>21</v>
      </c>
      <c r="G31780" t="s">
        <v>39</v>
      </c>
      <c r="H31780" t="s">
        <v>277</v>
      </c>
      <c r="I31780" t="s">
        <v>277</v>
      </c>
      <c r="J31780" s="1">
        <v>40756</v>
      </c>
    </row>
    <row r="31781" spans="1:10" x14ac:dyDescent="0.25">
      <c r="A31781" t="s">
        <v>110603</v>
      </c>
      <c r="B31781" t="s">
        <v>110604</v>
      </c>
      <c r="C31781" t="s">
        <v>110605</v>
      </c>
      <c r="D31781" t="s">
        <v>110606</v>
      </c>
      <c r="E31781" t="s">
        <v>14</v>
      </c>
      <c r="F31781" t="s">
        <v>21</v>
      </c>
      <c r="G31781" t="s">
        <v>639</v>
      </c>
      <c r="H31781" t="s">
        <v>640</v>
      </c>
      <c r="I31781" t="s">
        <v>640</v>
      </c>
      <c r="J31781" s="1">
        <v>41365</v>
      </c>
    </row>
    <row r="31782" spans="1:10" x14ac:dyDescent="0.25">
      <c r="A31782" t="s">
        <v>110607</v>
      </c>
      <c r="B31782" t="s">
        <v>110608</v>
      </c>
      <c r="C31782" t="s">
        <v>110609</v>
      </c>
      <c r="D31782" t="s">
        <v>110610</v>
      </c>
      <c r="E31782" t="s">
        <v>108</v>
      </c>
      <c r="F31782" t="s">
        <v>21</v>
      </c>
      <c r="G31782" t="s">
        <v>59</v>
      </c>
      <c r="H31782" t="s">
        <v>60</v>
      </c>
      <c r="I31782" t="s">
        <v>66</v>
      </c>
      <c r="J31782" s="1">
        <v>40179</v>
      </c>
    </row>
    <row r="31783" spans="1:10" x14ac:dyDescent="0.25">
      <c r="A31783" t="s">
        <v>110611</v>
      </c>
      <c r="B31783" t="s">
        <v>110612</v>
      </c>
      <c r="C31783" t="s">
        <v>110613</v>
      </c>
      <c r="D31783" t="s">
        <v>70</v>
      </c>
      <c r="E31783" t="s">
        <v>14</v>
      </c>
      <c r="F31783" t="s">
        <v>21</v>
      </c>
      <c r="G31783" t="s">
        <v>59</v>
      </c>
      <c r="H31783" t="s">
        <v>60</v>
      </c>
      <c r="I31783" t="s">
        <v>1098</v>
      </c>
      <c r="J31783" s="1">
        <v>36526</v>
      </c>
    </row>
    <row r="31784" spans="1:10" x14ac:dyDescent="0.25">
      <c r="A31784" t="s">
        <v>110614</v>
      </c>
      <c r="B31784" t="s">
        <v>110615</v>
      </c>
      <c r="C31784" t="s">
        <v>110616</v>
      </c>
      <c r="D31784" t="s">
        <v>110617</v>
      </c>
      <c r="E31784" t="s">
        <v>14</v>
      </c>
      <c r="F31784" t="s">
        <v>21</v>
      </c>
      <c r="G31784" t="s">
        <v>1267</v>
      </c>
      <c r="H31784" t="s">
        <v>1268</v>
      </c>
      <c r="I31784" t="s">
        <v>6159</v>
      </c>
      <c r="J31784" s="1">
        <v>41183</v>
      </c>
    </row>
    <row r="31785" spans="1:10" x14ac:dyDescent="0.25">
      <c r="A31785" t="s">
        <v>110618</v>
      </c>
      <c r="B31785" t="s">
        <v>110619</v>
      </c>
      <c r="C31785" t="s">
        <v>110620</v>
      </c>
      <c r="D31785" t="s">
        <v>122</v>
      </c>
      <c r="E31785" t="s">
        <v>14</v>
      </c>
      <c r="F31785" t="s">
        <v>71</v>
      </c>
      <c r="G31785">
        <v>12</v>
      </c>
      <c r="H31785" t="s">
        <v>72</v>
      </c>
      <c r="I31785" t="s">
        <v>72</v>
      </c>
    </row>
    <row r="31786" spans="1:10" x14ac:dyDescent="0.25">
      <c r="A31786" t="s">
        <v>110621</v>
      </c>
      <c r="B31786" t="s">
        <v>110622</v>
      </c>
      <c r="C31786" t="s">
        <v>110623</v>
      </c>
      <c r="D31786" t="s">
        <v>14489</v>
      </c>
      <c r="E31786" t="s">
        <v>202</v>
      </c>
      <c r="J31786" s="1">
        <v>37257</v>
      </c>
    </row>
    <row r="31787" spans="1:10" x14ac:dyDescent="0.25">
      <c r="A31787" t="s">
        <v>110624</v>
      </c>
      <c r="B31787" t="s">
        <v>110625</v>
      </c>
      <c r="C31787" t="s">
        <v>110626</v>
      </c>
      <c r="D31787" t="s">
        <v>38</v>
      </c>
      <c r="E31787" t="s">
        <v>14</v>
      </c>
      <c r="F31787" t="s">
        <v>21</v>
      </c>
      <c r="G31787" t="s">
        <v>59</v>
      </c>
      <c r="H31787" t="s">
        <v>60</v>
      </c>
      <c r="I31787" t="s">
        <v>1098</v>
      </c>
      <c r="J31787" s="1">
        <v>41000</v>
      </c>
    </row>
    <row r="31788" spans="1:10" x14ac:dyDescent="0.25">
      <c r="A31788" t="s">
        <v>110627</v>
      </c>
      <c r="B31788" t="s">
        <v>110628</v>
      </c>
      <c r="C31788" t="s">
        <v>110629</v>
      </c>
      <c r="D31788" t="s">
        <v>45</v>
      </c>
      <c r="E31788" t="s">
        <v>14</v>
      </c>
      <c r="F31788" t="s">
        <v>271</v>
      </c>
      <c r="G31788">
        <v>21</v>
      </c>
      <c r="H31788" t="s">
        <v>43057</v>
      </c>
      <c r="I31788" t="s">
        <v>43057</v>
      </c>
    </row>
    <row r="31789" spans="1:10" x14ac:dyDescent="0.25">
      <c r="A31789" t="s">
        <v>110630</v>
      </c>
      <c r="B31789" t="s">
        <v>110631</v>
      </c>
      <c r="C31789" t="s">
        <v>110632</v>
      </c>
      <c r="D31789" t="s">
        <v>110633</v>
      </c>
      <c r="E31789" t="s">
        <v>14</v>
      </c>
      <c r="F31789" t="s">
        <v>1057</v>
      </c>
      <c r="G31789">
        <v>7</v>
      </c>
      <c r="H31789" t="s">
        <v>57634</v>
      </c>
      <c r="I31789" t="s">
        <v>57634</v>
      </c>
      <c r="J31789" s="1">
        <v>40918</v>
      </c>
    </row>
    <row r="31790" spans="1:10" x14ac:dyDescent="0.25">
      <c r="A31790" t="s">
        <v>110634</v>
      </c>
      <c r="B31790" t="s">
        <v>110635</v>
      </c>
      <c r="C31790" t="s">
        <v>110636</v>
      </c>
      <c r="D31790" t="s">
        <v>110637</v>
      </c>
      <c r="E31790" t="s">
        <v>14</v>
      </c>
      <c r="F31790" t="s">
        <v>21</v>
      </c>
      <c r="G31790" t="s">
        <v>375</v>
      </c>
      <c r="H31790" t="s">
        <v>376</v>
      </c>
      <c r="I31790" t="s">
        <v>7673</v>
      </c>
      <c r="J31790" s="1">
        <v>39934</v>
      </c>
    </row>
    <row r="31791" spans="1:10" x14ac:dyDescent="0.25">
      <c r="A31791" t="s">
        <v>110638</v>
      </c>
      <c r="B31791" t="s">
        <v>110639</v>
      </c>
      <c r="C31791" t="s">
        <v>110640</v>
      </c>
      <c r="D31791" t="s">
        <v>110641</v>
      </c>
      <c r="E31791" t="s">
        <v>14</v>
      </c>
      <c r="F31791" t="s">
        <v>52</v>
      </c>
      <c r="G31791" t="s">
        <v>197</v>
      </c>
      <c r="H31791" t="s">
        <v>6231</v>
      </c>
      <c r="I31791" t="s">
        <v>6231</v>
      </c>
    </row>
    <row r="31792" spans="1:10" x14ac:dyDescent="0.25">
      <c r="A31792" t="s">
        <v>110642</v>
      </c>
      <c r="B31792" t="s">
        <v>110643</v>
      </c>
      <c r="C31792" t="s">
        <v>110644</v>
      </c>
      <c r="D31792" t="s">
        <v>110645</v>
      </c>
      <c r="E31792" t="s">
        <v>14</v>
      </c>
      <c r="F31792" t="s">
        <v>21</v>
      </c>
      <c r="G31792" t="s">
        <v>2671</v>
      </c>
      <c r="H31792" t="s">
        <v>2672</v>
      </c>
      <c r="I31792" t="s">
        <v>2672</v>
      </c>
      <c r="J31792" s="1">
        <v>42005</v>
      </c>
    </row>
    <row r="31793" spans="1:10" x14ac:dyDescent="0.25">
      <c r="A31793" t="s">
        <v>110646</v>
      </c>
      <c r="B31793" t="s">
        <v>110647</v>
      </c>
      <c r="C31793" t="s">
        <v>110648</v>
      </c>
      <c r="D31793" t="s">
        <v>110649</v>
      </c>
      <c r="E31793" t="s">
        <v>14</v>
      </c>
      <c r="F31793" t="s">
        <v>21</v>
      </c>
      <c r="G31793" t="s">
        <v>59</v>
      </c>
      <c r="H31793" t="s">
        <v>60</v>
      </c>
      <c r="I31793" t="s">
        <v>61</v>
      </c>
    </row>
    <row r="31794" spans="1:10" x14ac:dyDescent="0.25">
      <c r="A31794" t="s">
        <v>110650</v>
      </c>
      <c r="B31794" t="s">
        <v>110651</v>
      </c>
      <c r="C31794" t="s">
        <v>110652</v>
      </c>
      <c r="D31794" t="s">
        <v>110653</v>
      </c>
      <c r="E31794" t="s">
        <v>14</v>
      </c>
      <c r="F31794" t="s">
        <v>21</v>
      </c>
      <c r="G31794" t="s">
        <v>59</v>
      </c>
      <c r="H31794" t="s">
        <v>60</v>
      </c>
      <c r="I31794" t="s">
        <v>66</v>
      </c>
      <c r="J31794" s="1">
        <v>40909</v>
      </c>
    </row>
    <row r="31795" spans="1:10" x14ac:dyDescent="0.25">
      <c r="A31795" t="s">
        <v>110654</v>
      </c>
      <c r="B31795" t="s">
        <v>110655</v>
      </c>
      <c r="C31795" t="s">
        <v>110656</v>
      </c>
      <c r="D31795" t="s">
        <v>110657</v>
      </c>
      <c r="E31795" t="s">
        <v>14</v>
      </c>
      <c r="F31795" t="s">
        <v>15</v>
      </c>
      <c r="G31795">
        <v>36</v>
      </c>
      <c r="H31795" t="s">
        <v>667</v>
      </c>
      <c r="I31795" t="s">
        <v>14155</v>
      </c>
      <c r="J31795" s="1">
        <v>40667</v>
      </c>
    </row>
    <row r="31796" spans="1:10" x14ac:dyDescent="0.25">
      <c r="A31796" t="s">
        <v>110658</v>
      </c>
      <c r="B31796" t="s">
        <v>110659</v>
      </c>
      <c r="C31796" t="s">
        <v>110660</v>
      </c>
      <c r="D31796" t="s">
        <v>38</v>
      </c>
      <c r="E31796" t="s">
        <v>202</v>
      </c>
      <c r="F31796" t="s">
        <v>21</v>
      </c>
      <c r="G31796" t="s">
        <v>803</v>
      </c>
      <c r="H31796" t="s">
        <v>804</v>
      </c>
      <c r="I31796" t="s">
        <v>3878</v>
      </c>
      <c r="J31796" s="1">
        <v>39814</v>
      </c>
    </row>
    <row r="31797" spans="1:10" x14ac:dyDescent="0.25">
      <c r="A31797" t="s">
        <v>110661</v>
      </c>
      <c r="B31797" t="s">
        <v>110662</v>
      </c>
      <c r="C31797" t="s">
        <v>110663</v>
      </c>
      <c r="D31797" t="s">
        <v>8991</v>
      </c>
      <c r="E31797" t="s">
        <v>14</v>
      </c>
      <c r="F31797" t="s">
        <v>21</v>
      </c>
      <c r="G31797" t="s">
        <v>59</v>
      </c>
      <c r="H31797" t="s">
        <v>60</v>
      </c>
      <c r="I31797" t="s">
        <v>1397</v>
      </c>
      <c r="J31797" s="1">
        <v>40179</v>
      </c>
    </row>
    <row r="31798" spans="1:10" x14ac:dyDescent="0.25">
      <c r="A31798" t="s">
        <v>110664</v>
      </c>
      <c r="B31798" t="s">
        <v>110665</v>
      </c>
      <c r="C31798" t="s">
        <v>110666</v>
      </c>
      <c r="D31798" t="s">
        <v>110667</v>
      </c>
      <c r="E31798" t="s">
        <v>14</v>
      </c>
      <c r="F31798" t="s">
        <v>21</v>
      </c>
      <c r="G31798" t="s">
        <v>22</v>
      </c>
      <c r="H31798" t="s">
        <v>7741</v>
      </c>
      <c r="I31798" t="s">
        <v>2724</v>
      </c>
      <c r="J31798" s="1">
        <v>41640</v>
      </c>
    </row>
    <row r="31799" spans="1:10" x14ac:dyDescent="0.25">
      <c r="A31799" t="s">
        <v>110668</v>
      </c>
      <c r="B31799" t="s">
        <v>110669</v>
      </c>
      <c r="C31799" t="s">
        <v>110670</v>
      </c>
      <c r="D31799" t="s">
        <v>89</v>
      </c>
      <c r="E31799" t="s">
        <v>14</v>
      </c>
      <c r="F31799" t="s">
        <v>21</v>
      </c>
      <c r="G31799" t="s">
        <v>153</v>
      </c>
      <c r="H31799" t="s">
        <v>239</v>
      </c>
      <c r="I31799" t="s">
        <v>322</v>
      </c>
      <c r="J31799" s="1">
        <v>40787</v>
      </c>
    </row>
    <row r="31800" spans="1:10" x14ac:dyDescent="0.25">
      <c r="A31800" t="s">
        <v>110671</v>
      </c>
      <c r="B31800" t="s">
        <v>110672</v>
      </c>
      <c r="C31800" t="s">
        <v>110673</v>
      </c>
      <c r="D31800" t="s">
        <v>110674</v>
      </c>
      <c r="E31800" t="s">
        <v>202</v>
      </c>
      <c r="F31800" t="s">
        <v>21</v>
      </c>
      <c r="G31800" t="s">
        <v>203</v>
      </c>
      <c r="H31800" t="s">
        <v>6938</v>
      </c>
      <c r="I31800" t="s">
        <v>6938</v>
      </c>
      <c r="J31800" s="1">
        <v>40787</v>
      </c>
    </row>
    <row r="31801" spans="1:10" x14ac:dyDescent="0.25">
      <c r="A31801" t="s">
        <v>110675</v>
      </c>
      <c r="B31801" t="s">
        <v>110672</v>
      </c>
      <c r="C31801" t="s">
        <v>110676</v>
      </c>
      <c r="D31801" t="s">
        <v>110677</v>
      </c>
      <c r="E31801" t="s">
        <v>14</v>
      </c>
      <c r="F31801" t="s">
        <v>1250</v>
      </c>
      <c r="G31801">
        <v>42</v>
      </c>
      <c r="H31801" t="s">
        <v>1251</v>
      </c>
      <c r="I31801" t="s">
        <v>1251</v>
      </c>
      <c r="J31801" s="1">
        <v>41663</v>
      </c>
    </row>
    <row r="31802" spans="1:10" x14ac:dyDescent="0.25">
      <c r="A31802" t="s">
        <v>110678</v>
      </c>
      <c r="B31802" t="s">
        <v>110672</v>
      </c>
      <c r="C31802" t="s">
        <v>110679</v>
      </c>
      <c r="D31802" t="s">
        <v>110680</v>
      </c>
      <c r="E31802" t="s">
        <v>14</v>
      </c>
      <c r="F31802" t="s">
        <v>21</v>
      </c>
      <c r="G31802" t="s">
        <v>59</v>
      </c>
      <c r="H31802" t="s">
        <v>60</v>
      </c>
      <c r="I31802" t="s">
        <v>66</v>
      </c>
    </row>
    <row r="31803" spans="1:10" x14ac:dyDescent="0.25">
      <c r="A31803" t="s">
        <v>110681</v>
      </c>
      <c r="B31803" t="s">
        <v>110682</v>
      </c>
      <c r="C31803" t="s">
        <v>110683</v>
      </c>
      <c r="D31803" t="s">
        <v>4048</v>
      </c>
      <c r="E31803" t="s">
        <v>14</v>
      </c>
      <c r="F31803" t="s">
        <v>21</v>
      </c>
      <c r="G31803" t="s">
        <v>59</v>
      </c>
      <c r="H31803" t="s">
        <v>60</v>
      </c>
      <c r="I31803" t="s">
        <v>66</v>
      </c>
      <c r="J31803" s="1">
        <v>42069</v>
      </c>
    </row>
    <row r="31804" spans="1:10" x14ac:dyDescent="0.25">
      <c r="A31804" t="s">
        <v>110684</v>
      </c>
      <c r="B31804" t="s">
        <v>110685</v>
      </c>
      <c r="C31804" t="s">
        <v>110686</v>
      </c>
      <c r="D31804" t="s">
        <v>75468</v>
      </c>
      <c r="E31804" t="s">
        <v>14</v>
      </c>
      <c r="F31804" t="s">
        <v>21</v>
      </c>
      <c r="G31804" t="s">
        <v>59</v>
      </c>
      <c r="H31804" t="s">
        <v>60</v>
      </c>
      <c r="I31804" t="s">
        <v>66</v>
      </c>
      <c r="J31804" s="1">
        <v>40544</v>
      </c>
    </row>
    <row r="31805" spans="1:10" x14ac:dyDescent="0.25">
      <c r="A31805" t="s">
        <v>110687</v>
      </c>
      <c r="B31805" t="s">
        <v>110688</v>
      </c>
      <c r="C31805" t="s">
        <v>110689</v>
      </c>
      <c r="D31805" t="s">
        <v>110690</v>
      </c>
      <c r="E31805" t="s">
        <v>202</v>
      </c>
      <c r="F31805" t="s">
        <v>52</v>
      </c>
      <c r="G31805" t="s">
        <v>53</v>
      </c>
      <c r="H31805" t="s">
        <v>54</v>
      </c>
      <c r="I31805" t="s">
        <v>54</v>
      </c>
    </row>
    <row r="31806" spans="1:10" x14ac:dyDescent="0.25">
      <c r="A31806" t="s">
        <v>110691</v>
      </c>
      <c r="B31806" t="s">
        <v>110692</v>
      </c>
      <c r="C31806" t="s">
        <v>110693</v>
      </c>
      <c r="D31806" t="s">
        <v>650</v>
      </c>
      <c r="E31806" t="s">
        <v>14</v>
      </c>
      <c r="F31806" t="s">
        <v>21</v>
      </c>
      <c r="G31806" t="s">
        <v>39</v>
      </c>
      <c r="H31806" t="s">
        <v>277</v>
      </c>
      <c r="I31806" t="s">
        <v>277</v>
      </c>
    </row>
    <row r="31807" spans="1:10" x14ac:dyDescent="0.25">
      <c r="A31807" t="s">
        <v>110694</v>
      </c>
      <c r="B31807" t="s">
        <v>110695</v>
      </c>
      <c r="D31807" t="s">
        <v>51</v>
      </c>
      <c r="E31807" t="s">
        <v>14</v>
      </c>
      <c r="F31807" t="s">
        <v>52</v>
      </c>
      <c r="G31807" t="s">
        <v>3334</v>
      </c>
      <c r="H31807" t="s">
        <v>3335</v>
      </c>
      <c r="I31807" t="s">
        <v>3336</v>
      </c>
    </row>
    <row r="31808" spans="1:10" x14ac:dyDescent="0.25">
      <c r="A31808" t="s">
        <v>110696</v>
      </c>
      <c r="B31808" t="s">
        <v>110697</v>
      </c>
      <c r="C31808" t="s">
        <v>110698</v>
      </c>
      <c r="D31808" t="s">
        <v>110699</v>
      </c>
      <c r="E31808" t="s">
        <v>14</v>
      </c>
      <c r="F31808" t="s">
        <v>21</v>
      </c>
      <c r="G31808" t="s">
        <v>59</v>
      </c>
      <c r="H31808" t="s">
        <v>60</v>
      </c>
      <c r="I31808" t="s">
        <v>66</v>
      </c>
      <c r="J31808" s="1">
        <v>40452</v>
      </c>
    </row>
    <row r="31809" spans="1:10" x14ac:dyDescent="0.25">
      <c r="A31809" t="s">
        <v>110700</v>
      </c>
      <c r="B31809" t="s">
        <v>110701</v>
      </c>
      <c r="C31809" t="s">
        <v>110702</v>
      </c>
      <c r="D31809" t="s">
        <v>110703</v>
      </c>
      <c r="E31809" t="s">
        <v>14</v>
      </c>
      <c r="F31809" t="s">
        <v>21</v>
      </c>
      <c r="G31809" t="s">
        <v>3157</v>
      </c>
      <c r="H31809" t="s">
        <v>3158</v>
      </c>
      <c r="I31809" t="s">
        <v>3158</v>
      </c>
      <c r="J31809" s="1">
        <v>40554</v>
      </c>
    </row>
    <row r="31810" spans="1:10" x14ac:dyDescent="0.25">
      <c r="A31810" t="s">
        <v>110704</v>
      </c>
      <c r="B31810" t="s">
        <v>110705</v>
      </c>
      <c r="D31810" t="s">
        <v>9125</v>
      </c>
      <c r="E31810" t="s">
        <v>14</v>
      </c>
      <c r="F31810" t="s">
        <v>21</v>
      </c>
      <c r="G31810" t="s">
        <v>59</v>
      </c>
      <c r="H31810" t="s">
        <v>4634</v>
      </c>
      <c r="I31810" t="s">
        <v>35641</v>
      </c>
      <c r="J31810" s="1">
        <v>41275</v>
      </c>
    </row>
    <row r="31811" spans="1:10" x14ac:dyDescent="0.25">
      <c r="A31811" t="s">
        <v>110706</v>
      </c>
      <c r="B31811" t="s">
        <v>110707</v>
      </c>
      <c r="C31811" t="s">
        <v>110708</v>
      </c>
      <c r="D31811" t="s">
        <v>38</v>
      </c>
      <c r="E31811" t="s">
        <v>14</v>
      </c>
      <c r="F31811" t="s">
        <v>21</v>
      </c>
      <c r="G31811" t="s">
        <v>84</v>
      </c>
      <c r="H31811" t="s">
        <v>584</v>
      </c>
      <c r="I31811" t="s">
        <v>584</v>
      </c>
      <c r="J31811" s="1">
        <v>39814</v>
      </c>
    </row>
    <row r="31812" spans="1:10" x14ac:dyDescent="0.25">
      <c r="A31812" t="s">
        <v>110709</v>
      </c>
      <c r="B31812" t="s">
        <v>110710</v>
      </c>
      <c r="C31812" t="s">
        <v>110711</v>
      </c>
      <c r="D31812" t="s">
        <v>110712</v>
      </c>
      <c r="E31812" t="s">
        <v>14</v>
      </c>
      <c r="F31812" t="s">
        <v>21</v>
      </c>
      <c r="G31812" t="s">
        <v>59</v>
      </c>
      <c r="H31812" t="s">
        <v>60</v>
      </c>
      <c r="I31812" t="s">
        <v>231</v>
      </c>
      <c r="J31812" s="1">
        <v>39796</v>
      </c>
    </row>
    <row r="31813" spans="1:10" x14ac:dyDescent="0.25">
      <c r="A31813" t="s">
        <v>110713</v>
      </c>
      <c r="B31813" t="s">
        <v>110714</v>
      </c>
      <c r="C31813" t="s">
        <v>110715</v>
      </c>
      <c r="D31813" t="s">
        <v>24230</v>
      </c>
      <c r="E31813" t="s">
        <v>14</v>
      </c>
      <c r="F31813" t="s">
        <v>21</v>
      </c>
      <c r="G31813" t="s">
        <v>39</v>
      </c>
      <c r="H31813" t="s">
        <v>277</v>
      </c>
      <c r="I31813" t="s">
        <v>3031</v>
      </c>
      <c r="J31813" s="1">
        <v>34700</v>
      </c>
    </row>
    <row r="31814" spans="1:10" x14ac:dyDescent="0.25">
      <c r="A31814" t="s">
        <v>110716</v>
      </c>
      <c r="B31814" t="s">
        <v>110717</v>
      </c>
      <c r="C31814" t="s">
        <v>110718</v>
      </c>
      <c r="D31814" t="s">
        <v>110719</v>
      </c>
      <c r="E31814" t="s">
        <v>14</v>
      </c>
      <c r="F31814" t="s">
        <v>342</v>
      </c>
      <c r="G31814">
        <v>7</v>
      </c>
      <c r="H31814" t="s">
        <v>757</v>
      </c>
      <c r="I31814" t="s">
        <v>757</v>
      </c>
      <c r="J31814" s="1">
        <v>41183</v>
      </c>
    </row>
    <row r="31815" spans="1:10" x14ac:dyDescent="0.25">
      <c r="A31815" t="s">
        <v>110720</v>
      </c>
      <c r="B31815" t="s">
        <v>110721</v>
      </c>
      <c r="C31815" t="s">
        <v>110722</v>
      </c>
      <c r="D31815" t="s">
        <v>110723</v>
      </c>
      <c r="E31815" t="s">
        <v>14</v>
      </c>
      <c r="F31815" t="s">
        <v>217</v>
      </c>
      <c r="G31815">
        <v>4</v>
      </c>
      <c r="H31815" t="s">
        <v>847</v>
      </c>
      <c r="I31815" t="s">
        <v>43697</v>
      </c>
      <c r="J31815" s="1">
        <v>40602</v>
      </c>
    </row>
    <row r="31816" spans="1:10" x14ac:dyDescent="0.25">
      <c r="A31816" t="s">
        <v>110724</v>
      </c>
      <c r="B31816" t="s">
        <v>110725</v>
      </c>
      <c r="C31816" t="s">
        <v>110726</v>
      </c>
      <c r="D31816" t="s">
        <v>2356</v>
      </c>
      <c r="E31816" t="s">
        <v>14</v>
      </c>
      <c r="F31816" t="s">
        <v>15</v>
      </c>
      <c r="G31816">
        <v>10</v>
      </c>
      <c r="H31816" t="s">
        <v>667</v>
      </c>
      <c r="I31816" t="s">
        <v>668</v>
      </c>
    </row>
    <row r="31817" spans="1:10" x14ac:dyDescent="0.25">
      <c r="A31817" t="s">
        <v>110727</v>
      </c>
      <c r="B31817" t="s">
        <v>110728</v>
      </c>
      <c r="C31817" t="s">
        <v>110729</v>
      </c>
      <c r="D31817" t="s">
        <v>110730</v>
      </c>
      <c r="E31817" t="s">
        <v>14</v>
      </c>
      <c r="F31817" t="s">
        <v>21</v>
      </c>
      <c r="G31817" t="s">
        <v>59</v>
      </c>
      <c r="H31817" t="s">
        <v>60</v>
      </c>
      <c r="I31817" t="s">
        <v>1246</v>
      </c>
      <c r="J31817" s="1">
        <v>40544</v>
      </c>
    </row>
    <row r="31818" spans="1:10" x14ac:dyDescent="0.25">
      <c r="A31818" t="s">
        <v>110731</v>
      </c>
      <c r="B31818" t="s">
        <v>110732</v>
      </c>
      <c r="C31818" t="s">
        <v>110733</v>
      </c>
      <c r="D31818" t="s">
        <v>65</v>
      </c>
      <c r="E31818" t="s">
        <v>202</v>
      </c>
      <c r="F31818" t="s">
        <v>474</v>
      </c>
      <c r="H31818" t="s">
        <v>475</v>
      </c>
      <c r="I31818" t="s">
        <v>475</v>
      </c>
    </row>
    <row r="31819" spans="1:10" x14ac:dyDescent="0.25">
      <c r="A31819" t="s">
        <v>110734</v>
      </c>
      <c r="B31819" t="s">
        <v>110735</v>
      </c>
      <c r="C31819" t="s">
        <v>110736</v>
      </c>
      <c r="D31819" t="s">
        <v>110737</v>
      </c>
      <c r="E31819" t="s">
        <v>14</v>
      </c>
    </row>
    <row r="31820" spans="1:10" x14ac:dyDescent="0.25">
      <c r="A31820" t="s">
        <v>110738</v>
      </c>
      <c r="B31820" t="s">
        <v>110739</v>
      </c>
      <c r="C31820" t="s">
        <v>110740</v>
      </c>
      <c r="D31820" t="s">
        <v>110741</v>
      </c>
      <c r="E31820" t="s">
        <v>14</v>
      </c>
      <c r="F31820" t="s">
        <v>21</v>
      </c>
      <c r="G31820" t="s">
        <v>39</v>
      </c>
      <c r="H31820" t="s">
        <v>277</v>
      </c>
      <c r="I31820" t="s">
        <v>277</v>
      </c>
      <c r="J31820" s="1">
        <v>40057</v>
      </c>
    </row>
    <row r="31821" spans="1:10" x14ac:dyDescent="0.25">
      <c r="A31821" t="s">
        <v>110742</v>
      </c>
      <c r="B31821" t="s">
        <v>110743</v>
      </c>
      <c r="C31821" t="s">
        <v>110744</v>
      </c>
      <c r="D31821" t="s">
        <v>122</v>
      </c>
      <c r="E31821" t="s">
        <v>14</v>
      </c>
      <c r="F31821" t="s">
        <v>21</v>
      </c>
      <c r="G31821" t="s">
        <v>116</v>
      </c>
      <c r="H31821" t="s">
        <v>117</v>
      </c>
      <c r="I31821" t="s">
        <v>117</v>
      </c>
      <c r="J31821" s="1">
        <v>39083</v>
      </c>
    </row>
    <row r="31822" spans="1:10" x14ac:dyDescent="0.25">
      <c r="A31822" t="s">
        <v>110745</v>
      </c>
      <c r="B31822" t="s">
        <v>110746</v>
      </c>
      <c r="C31822" t="s">
        <v>110747</v>
      </c>
      <c r="D31822" t="s">
        <v>251</v>
      </c>
      <c r="E31822" t="s">
        <v>108</v>
      </c>
      <c r="F31822" t="s">
        <v>21</v>
      </c>
      <c r="G31822" t="s">
        <v>84</v>
      </c>
      <c r="H31822" t="s">
        <v>12599</v>
      </c>
      <c r="I31822" t="s">
        <v>12599</v>
      </c>
      <c r="J31822" s="1">
        <v>33970</v>
      </c>
    </row>
    <row r="31823" spans="1:10" x14ac:dyDescent="0.25">
      <c r="A31823" t="s">
        <v>110748</v>
      </c>
      <c r="B31823" t="s">
        <v>110749</v>
      </c>
      <c r="C31823" t="s">
        <v>110750</v>
      </c>
      <c r="D31823" t="s">
        <v>110751</v>
      </c>
      <c r="E31823" t="s">
        <v>14</v>
      </c>
      <c r="F31823" t="s">
        <v>21</v>
      </c>
      <c r="G31823" t="s">
        <v>1229</v>
      </c>
      <c r="H31823" t="s">
        <v>1230</v>
      </c>
      <c r="I31823" t="s">
        <v>11027</v>
      </c>
      <c r="J31823" s="1">
        <v>40909</v>
      </c>
    </row>
    <row r="31824" spans="1:10" x14ac:dyDescent="0.25">
      <c r="A31824" t="s">
        <v>110752</v>
      </c>
      <c r="B31824" t="s">
        <v>110753</v>
      </c>
      <c r="C31824" t="s">
        <v>110754</v>
      </c>
      <c r="D31824" t="s">
        <v>110755</v>
      </c>
      <c r="E31824" t="s">
        <v>14</v>
      </c>
      <c r="F31824" t="s">
        <v>21</v>
      </c>
      <c r="G31824" t="s">
        <v>101</v>
      </c>
      <c r="H31824" t="s">
        <v>102</v>
      </c>
      <c r="I31824" t="s">
        <v>5330</v>
      </c>
      <c r="J31824" s="1">
        <v>41304</v>
      </c>
    </row>
    <row r="31825" spans="1:10" x14ac:dyDescent="0.25">
      <c r="A31825" t="s">
        <v>110756</v>
      </c>
      <c r="B31825" t="s">
        <v>110757</v>
      </c>
      <c r="C31825" t="s">
        <v>110758</v>
      </c>
      <c r="D31825" t="s">
        <v>7043</v>
      </c>
      <c r="E31825" t="s">
        <v>14</v>
      </c>
      <c r="F31825" t="s">
        <v>21</v>
      </c>
      <c r="G31825" t="s">
        <v>137</v>
      </c>
      <c r="H31825" t="s">
        <v>138</v>
      </c>
      <c r="I31825" t="s">
        <v>138</v>
      </c>
      <c r="J31825" s="1">
        <v>41275</v>
      </c>
    </row>
    <row r="31826" spans="1:10" x14ac:dyDescent="0.25">
      <c r="A31826" t="s">
        <v>110759</v>
      </c>
      <c r="B31826" t="s">
        <v>110760</v>
      </c>
      <c r="C31826" t="s">
        <v>110761</v>
      </c>
      <c r="D31826" t="s">
        <v>122</v>
      </c>
      <c r="E31826" t="s">
        <v>14</v>
      </c>
      <c r="F31826" t="s">
        <v>21</v>
      </c>
      <c r="G31826" t="s">
        <v>59</v>
      </c>
      <c r="H31826" t="s">
        <v>60</v>
      </c>
      <c r="I31826" t="s">
        <v>66</v>
      </c>
      <c r="J31826" s="1">
        <v>40179</v>
      </c>
    </row>
    <row r="31827" spans="1:10" x14ac:dyDescent="0.25">
      <c r="A31827" t="s">
        <v>110762</v>
      </c>
      <c r="B31827" t="s">
        <v>110763</v>
      </c>
      <c r="C31827" t="s">
        <v>110764</v>
      </c>
      <c r="D31827" t="s">
        <v>110765</v>
      </c>
      <c r="E31827" t="s">
        <v>14</v>
      </c>
      <c r="F31827" t="s">
        <v>21</v>
      </c>
      <c r="G31827" t="s">
        <v>101</v>
      </c>
      <c r="H31827" t="s">
        <v>102</v>
      </c>
      <c r="I31827" t="s">
        <v>103</v>
      </c>
      <c r="J31827" s="1">
        <v>40330</v>
      </c>
    </row>
    <row r="31828" spans="1:10" x14ac:dyDescent="0.25">
      <c r="A31828" t="s">
        <v>110766</v>
      </c>
      <c r="B31828" t="s">
        <v>110767</v>
      </c>
      <c r="D31828" t="s">
        <v>110768</v>
      </c>
      <c r="E31828" t="s">
        <v>202</v>
      </c>
      <c r="F31828" t="s">
        <v>46</v>
      </c>
      <c r="H31828" t="s">
        <v>47</v>
      </c>
      <c r="I31828" t="s">
        <v>47</v>
      </c>
      <c r="J31828" s="1">
        <v>42186</v>
      </c>
    </row>
    <row r="31829" spans="1:10" x14ac:dyDescent="0.25">
      <c r="A31829" t="s">
        <v>110769</v>
      </c>
      <c r="B31829" t="s">
        <v>110770</v>
      </c>
      <c r="C31829" t="s">
        <v>110771</v>
      </c>
      <c r="D31829" t="s">
        <v>109604</v>
      </c>
      <c r="E31829" t="s">
        <v>14</v>
      </c>
      <c r="F31829" t="s">
        <v>1133</v>
      </c>
      <c r="G31829">
        <v>15</v>
      </c>
      <c r="H31829" t="s">
        <v>4016</v>
      </c>
      <c r="I31829" t="s">
        <v>7864</v>
      </c>
      <c r="J31829" s="1">
        <v>41336</v>
      </c>
    </row>
    <row r="31830" spans="1:10" x14ac:dyDescent="0.25">
      <c r="A31830" t="s">
        <v>110772</v>
      </c>
      <c r="B31830" t="s">
        <v>110773</v>
      </c>
      <c r="C31830" t="s">
        <v>110774</v>
      </c>
      <c r="D31830" t="s">
        <v>110775</v>
      </c>
      <c r="E31830" t="s">
        <v>14</v>
      </c>
      <c r="F31830" t="s">
        <v>21</v>
      </c>
      <c r="G31830" t="s">
        <v>39</v>
      </c>
      <c r="H31830" t="s">
        <v>277</v>
      </c>
      <c r="I31830" t="s">
        <v>277</v>
      </c>
    </row>
    <row r="31831" spans="1:10" x14ac:dyDescent="0.25">
      <c r="A31831" t="s">
        <v>110776</v>
      </c>
      <c r="B31831" t="s">
        <v>110777</v>
      </c>
      <c r="C31831" t="s">
        <v>110778</v>
      </c>
      <c r="D31831" t="s">
        <v>110779</v>
      </c>
      <c r="E31831" t="s">
        <v>14</v>
      </c>
      <c r="J31831" s="1">
        <v>41640</v>
      </c>
    </row>
    <row r="31832" spans="1:10" x14ac:dyDescent="0.25">
      <c r="A31832" t="s">
        <v>110780</v>
      </c>
      <c r="B31832" t="s">
        <v>110781</v>
      </c>
      <c r="C31832" t="s">
        <v>110782</v>
      </c>
      <c r="D31832" t="s">
        <v>122</v>
      </c>
      <c r="E31832" t="s">
        <v>108</v>
      </c>
      <c r="F31832" t="s">
        <v>52</v>
      </c>
      <c r="G31832" t="s">
        <v>53</v>
      </c>
      <c r="H31832" t="s">
        <v>54</v>
      </c>
      <c r="I31832" t="s">
        <v>54</v>
      </c>
      <c r="J31832" s="1">
        <v>39873</v>
      </c>
    </row>
    <row r="31833" spans="1:10" x14ac:dyDescent="0.25">
      <c r="A31833" t="s">
        <v>110783</v>
      </c>
      <c r="B31833" t="s">
        <v>110784</v>
      </c>
      <c r="C31833" t="s">
        <v>110785</v>
      </c>
      <c r="D31833" t="s">
        <v>110786</v>
      </c>
      <c r="E31833" t="s">
        <v>14</v>
      </c>
      <c r="F31833" t="s">
        <v>21</v>
      </c>
      <c r="G31833" t="s">
        <v>59</v>
      </c>
      <c r="H31833" t="s">
        <v>60</v>
      </c>
      <c r="I31833" t="s">
        <v>66</v>
      </c>
      <c r="J31833" s="1">
        <v>41275</v>
      </c>
    </row>
    <row r="31834" spans="1:10" x14ac:dyDescent="0.25">
      <c r="A31834" t="s">
        <v>110787</v>
      </c>
      <c r="B31834" t="s">
        <v>110788</v>
      </c>
      <c r="C31834" t="s">
        <v>110789</v>
      </c>
      <c r="D31834" t="s">
        <v>110790</v>
      </c>
      <c r="E31834" t="s">
        <v>14</v>
      </c>
      <c r="F31834" t="s">
        <v>21</v>
      </c>
      <c r="G31834" t="s">
        <v>39</v>
      </c>
      <c r="H31834" t="s">
        <v>277</v>
      </c>
      <c r="I31834" t="s">
        <v>277</v>
      </c>
    </row>
    <row r="31835" spans="1:10" x14ac:dyDescent="0.25">
      <c r="A31835" t="s">
        <v>110791</v>
      </c>
      <c r="B31835" t="s">
        <v>110792</v>
      </c>
      <c r="C31835" t="s">
        <v>110793</v>
      </c>
      <c r="D31835" t="s">
        <v>23961</v>
      </c>
      <c r="E31835" t="s">
        <v>14</v>
      </c>
      <c r="F31835" t="s">
        <v>21</v>
      </c>
      <c r="G31835" t="s">
        <v>101</v>
      </c>
      <c r="H31835" t="s">
        <v>102</v>
      </c>
      <c r="I31835" t="s">
        <v>103</v>
      </c>
      <c r="J31835" s="1">
        <v>41365</v>
      </c>
    </row>
    <row r="31836" spans="1:10" x14ac:dyDescent="0.25">
      <c r="A31836" t="s">
        <v>110794</v>
      </c>
      <c r="B31836" t="s">
        <v>110795</v>
      </c>
      <c r="C31836" t="s">
        <v>110796</v>
      </c>
      <c r="D31836" t="s">
        <v>251</v>
      </c>
      <c r="E31836" t="s">
        <v>14</v>
      </c>
      <c r="F31836" t="s">
        <v>15</v>
      </c>
      <c r="G31836">
        <v>19</v>
      </c>
      <c r="H31836" t="s">
        <v>469</v>
      </c>
      <c r="I31836" t="s">
        <v>469</v>
      </c>
      <c r="J31836" s="1">
        <v>40520</v>
      </c>
    </row>
    <row r="31837" spans="1:10" x14ac:dyDescent="0.25">
      <c r="A31837" t="s">
        <v>110797</v>
      </c>
      <c r="B31837" t="s">
        <v>110798</v>
      </c>
      <c r="C31837" t="s">
        <v>110799</v>
      </c>
      <c r="D31837" t="s">
        <v>1445</v>
      </c>
      <c r="E31837" t="s">
        <v>14</v>
      </c>
      <c r="J31837" s="1">
        <v>42005</v>
      </c>
    </row>
    <row r="31838" spans="1:10" x14ac:dyDescent="0.25">
      <c r="A31838" t="s">
        <v>110800</v>
      </c>
      <c r="B31838" t="s">
        <v>110801</v>
      </c>
      <c r="C31838" t="s">
        <v>110802</v>
      </c>
      <c r="D31838" t="s">
        <v>251</v>
      </c>
      <c r="E31838" t="s">
        <v>14</v>
      </c>
      <c r="F31838" t="s">
        <v>21</v>
      </c>
      <c r="G31838" t="s">
        <v>293</v>
      </c>
      <c r="H31838" t="s">
        <v>294</v>
      </c>
      <c r="I31838" t="s">
        <v>294</v>
      </c>
      <c r="J31838" s="1">
        <v>41306</v>
      </c>
    </row>
    <row r="31839" spans="1:10" x14ac:dyDescent="0.25">
      <c r="A31839" t="s">
        <v>110803</v>
      </c>
      <c r="B31839" t="s">
        <v>110804</v>
      </c>
      <c r="C31839" t="s">
        <v>110805</v>
      </c>
      <c r="D31839" t="s">
        <v>110806</v>
      </c>
      <c r="E31839" t="s">
        <v>14</v>
      </c>
      <c r="F31839" t="s">
        <v>361</v>
      </c>
      <c r="G31839">
        <v>27</v>
      </c>
      <c r="H31839" t="s">
        <v>5343</v>
      </c>
      <c r="I31839" t="s">
        <v>8295</v>
      </c>
      <c r="J31839" s="1">
        <v>40179</v>
      </c>
    </row>
    <row r="31840" spans="1:10" x14ac:dyDescent="0.25">
      <c r="A31840" t="s">
        <v>110807</v>
      </c>
      <c r="B31840" t="s">
        <v>110808</v>
      </c>
      <c r="C31840" t="s">
        <v>110809</v>
      </c>
      <c r="D31840" t="s">
        <v>38</v>
      </c>
      <c r="E31840" t="s">
        <v>14</v>
      </c>
      <c r="F31840" t="s">
        <v>21</v>
      </c>
      <c r="G31840" t="s">
        <v>522</v>
      </c>
      <c r="H31840" t="s">
        <v>523</v>
      </c>
      <c r="I31840" t="s">
        <v>524</v>
      </c>
      <c r="J31840" s="1">
        <v>36892</v>
      </c>
    </row>
    <row r="31841" spans="1:10" x14ac:dyDescent="0.25">
      <c r="A31841" t="s">
        <v>110810</v>
      </c>
      <c r="B31841" t="s">
        <v>110811</v>
      </c>
      <c r="C31841" t="s">
        <v>110812</v>
      </c>
      <c r="D31841" t="s">
        <v>32</v>
      </c>
      <c r="E31841" t="s">
        <v>14</v>
      </c>
    </row>
    <row r="31842" spans="1:10" x14ac:dyDescent="0.25">
      <c r="A31842" t="s">
        <v>110813</v>
      </c>
      <c r="B31842" t="s">
        <v>110814</v>
      </c>
      <c r="C31842" t="s">
        <v>110815</v>
      </c>
      <c r="D31842" t="s">
        <v>110816</v>
      </c>
      <c r="E31842" t="s">
        <v>14</v>
      </c>
      <c r="F31842" t="s">
        <v>21</v>
      </c>
      <c r="G31842" t="s">
        <v>153</v>
      </c>
      <c r="H31842" t="s">
        <v>239</v>
      </c>
      <c r="I31842" t="s">
        <v>239</v>
      </c>
      <c r="J31842" s="1">
        <v>40940</v>
      </c>
    </row>
    <row r="31843" spans="1:10" x14ac:dyDescent="0.25">
      <c r="A31843" t="s">
        <v>110817</v>
      </c>
      <c r="B31843" t="s">
        <v>110818</v>
      </c>
      <c r="C31843" t="s">
        <v>110819</v>
      </c>
      <c r="D31843" t="s">
        <v>122</v>
      </c>
      <c r="E31843" t="s">
        <v>14</v>
      </c>
      <c r="F31843" t="s">
        <v>21</v>
      </c>
      <c r="G31843" t="s">
        <v>39</v>
      </c>
      <c r="H31843" t="s">
        <v>277</v>
      </c>
      <c r="I31843" t="s">
        <v>277</v>
      </c>
      <c r="J31843" s="1">
        <v>40909</v>
      </c>
    </row>
    <row r="31844" spans="1:10" x14ac:dyDescent="0.25">
      <c r="A31844" t="s">
        <v>110820</v>
      </c>
      <c r="B31844" t="s">
        <v>110821</v>
      </c>
      <c r="C31844" t="s">
        <v>110822</v>
      </c>
      <c r="D31844" t="s">
        <v>110823</v>
      </c>
      <c r="E31844" t="s">
        <v>14</v>
      </c>
      <c r="F31844" t="s">
        <v>633</v>
      </c>
      <c r="G31844">
        <v>4</v>
      </c>
      <c r="H31844" t="s">
        <v>3251</v>
      </c>
      <c r="I31844" t="s">
        <v>3251</v>
      </c>
      <c r="J31844" s="1">
        <v>41275</v>
      </c>
    </row>
    <row r="31845" spans="1:10" x14ac:dyDescent="0.25">
      <c r="A31845" t="s">
        <v>110824</v>
      </c>
      <c r="B31845" t="s">
        <v>110825</v>
      </c>
      <c r="C31845" t="s">
        <v>110826</v>
      </c>
      <c r="D31845" t="s">
        <v>110827</v>
      </c>
      <c r="E31845" t="s">
        <v>14</v>
      </c>
      <c r="F31845" t="s">
        <v>21</v>
      </c>
      <c r="G31845" t="s">
        <v>39</v>
      </c>
      <c r="H31845" t="s">
        <v>277</v>
      </c>
      <c r="I31845" t="s">
        <v>277</v>
      </c>
      <c r="J31845" s="1">
        <v>41061</v>
      </c>
    </row>
    <row r="31846" spans="1:10" x14ac:dyDescent="0.25">
      <c r="A31846" t="s">
        <v>110828</v>
      </c>
      <c r="B31846" t="s">
        <v>110829</v>
      </c>
      <c r="C31846" t="s">
        <v>110830</v>
      </c>
      <c r="D31846" t="s">
        <v>251</v>
      </c>
      <c r="E31846" t="s">
        <v>14</v>
      </c>
      <c r="F31846" t="s">
        <v>15</v>
      </c>
      <c r="G31846">
        <v>2</v>
      </c>
      <c r="H31846" t="s">
        <v>3549</v>
      </c>
      <c r="I31846" t="s">
        <v>3549</v>
      </c>
    </row>
    <row r="31847" spans="1:10" x14ac:dyDescent="0.25">
      <c r="A31847" t="s">
        <v>110831</v>
      </c>
      <c r="B31847" t="s">
        <v>110832</v>
      </c>
      <c r="C31847" t="s">
        <v>110833</v>
      </c>
      <c r="D31847" t="s">
        <v>38</v>
      </c>
      <c r="E31847" t="s">
        <v>14</v>
      </c>
      <c r="F31847" t="s">
        <v>21</v>
      </c>
      <c r="G31847" t="s">
        <v>522</v>
      </c>
      <c r="H31847" t="s">
        <v>523</v>
      </c>
      <c r="I31847" t="s">
        <v>524</v>
      </c>
    </row>
    <row r="31848" spans="1:10" x14ac:dyDescent="0.25">
      <c r="A31848" t="s">
        <v>110834</v>
      </c>
      <c r="B31848" t="s">
        <v>110835</v>
      </c>
      <c r="C31848" t="s">
        <v>110836</v>
      </c>
      <c r="D31848" t="s">
        <v>110837</v>
      </c>
      <c r="E31848" t="s">
        <v>14</v>
      </c>
      <c r="F31848" t="s">
        <v>21</v>
      </c>
      <c r="G31848" t="s">
        <v>59</v>
      </c>
      <c r="H31848" t="s">
        <v>60</v>
      </c>
      <c r="I31848" t="s">
        <v>66</v>
      </c>
      <c r="J31848" s="1">
        <v>40909</v>
      </c>
    </row>
    <row r="31849" spans="1:10" x14ac:dyDescent="0.25">
      <c r="A31849" t="s">
        <v>110838</v>
      </c>
      <c r="B31849" t="s">
        <v>110839</v>
      </c>
      <c r="C31849" t="s">
        <v>110840</v>
      </c>
      <c r="D31849" t="s">
        <v>122</v>
      </c>
      <c r="E31849" t="s">
        <v>14</v>
      </c>
      <c r="F31849" t="s">
        <v>21</v>
      </c>
      <c r="G31849" t="s">
        <v>59</v>
      </c>
      <c r="H31849" t="s">
        <v>60</v>
      </c>
      <c r="I31849" t="s">
        <v>66</v>
      </c>
      <c r="J31849" s="1">
        <v>40909</v>
      </c>
    </row>
    <row r="31850" spans="1:10" x14ac:dyDescent="0.25">
      <c r="A31850" t="s">
        <v>110841</v>
      </c>
      <c r="B31850" t="s">
        <v>110842</v>
      </c>
      <c r="C31850" t="s">
        <v>110843</v>
      </c>
      <c r="D31850" t="s">
        <v>110844</v>
      </c>
      <c r="E31850" t="s">
        <v>14</v>
      </c>
      <c r="F31850" t="s">
        <v>21</v>
      </c>
      <c r="G31850" t="s">
        <v>77</v>
      </c>
      <c r="H31850" t="s">
        <v>1759</v>
      </c>
      <c r="I31850" t="s">
        <v>1759</v>
      </c>
      <c r="J31850" s="1">
        <v>41640</v>
      </c>
    </row>
    <row r="31851" spans="1:10" x14ac:dyDescent="0.25">
      <c r="A31851" t="s">
        <v>110845</v>
      </c>
      <c r="B31851" t="s">
        <v>110846</v>
      </c>
      <c r="C31851" t="s">
        <v>110847</v>
      </c>
      <c r="D31851" t="s">
        <v>110848</v>
      </c>
      <c r="E31851" t="s">
        <v>14</v>
      </c>
      <c r="F31851" t="s">
        <v>21</v>
      </c>
      <c r="G31851" t="s">
        <v>59</v>
      </c>
      <c r="H31851" t="s">
        <v>60</v>
      </c>
      <c r="I31851" t="s">
        <v>66</v>
      </c>
      <c r="J31851" s="1">
        <v>40544</v>
      </c>
    </row>
    <row r="31852" spans="1:10" x14ac:dyDescent="0.25">
      <c r="A31852" t="s">
        <v>110849</v>
      </c>
      <c r="B31852" t="s">
        <v>110850</v>
      </c>
      <c r="C31852" t="s">
        <v>110851</v>
      </c>
      <c r="D31852" t="s">
        <v>60293</v>
      </c>
      <c r="E31852" t="s">
        <v>14</v>
      </c>
      <c r="F31852" t="s">
        <v>633</v>
      </c>
      <c r="G31852">
        <v>7</v>
      </c>
      <c r="H31852" t="s">
        <v>924</v>
      </c>
      <c r="I31852" t="s">
        <v>924</v>
      </c>
      <c r="J31852" s="1">
        <v>40909</v>
      </c>
    </row>
    <row r="31853" spans="1:10" x14ac:dyDescent="0.25">
      <c r="A31853" t="s">
        <v>110852</v>
      </c>
      <c r="B31853" t="s">
        <v>110853</v>
      </c>
      <c r="C31853" t="s">
        <v>110854</v>
      </c>
      <c r="D31853" t="s">
        <v>7100</v>
      </c>
      <c r="E31853" t="s">
        <v>108</v>
      </c>
      <c r="F31853" t="s">
        <v>21</v>
      </c>
      <c r="G31853" t="s">
        <v>101</v>
      </c>
      <c r="H31853" t="s">
        <v>102</v>
      </c>
      <c r="I31853" t="s">
        <v>103</v>
      </c>
      <c r="J31853" s="1">
        <v>39203</v>
      </c>
    </row>
    <row r="31854" spans="1:10" x14ac:dyDescent="0.25">
      <c r="A31854" t="s">
        <v>110855</v>
      </c>
      <c r="B31854" t="s">
        <v>110856</v>
      </c>
      <c r="C31854" t="s">
        <v>110857</v>
      </c>
      <c r="D31854" t="s">
        <v>14264</v>
      </c>
      <c r="E31854" t="s">
        <v>14</v>
      </c>
      <c r="F31854" t="s">
        <v>21</v>
      </c>
      <c r="G31854" t="s">
        <v>522</v>
      </c>
      <c r="H31854" t="s">
        <v>523</v>
      </c>
      <c r="I31854" t="s">
        <v>524</v>
      </c>
      <c r="J31854" s="1">
        <v>40544</v>
      </c>
    </row>
    <row r="31855" spans="1:10" x14ac:dyDescent="0.25">
      <c r="A31855" t="s">
        <v>110858</v>
      </c>
      <c r="B31855" t="s">
        <v>110859</v>
      </c>
      <c r="E31855" t="s">
        <v>14</v>
      </c>
      <c r="F31855" t="s">
        <v>21</v>
      </c>
      <c r="G31855" t="s">
        <v>94</v>
      </c>
      <c r="H31855" t="s">
        <v>95</v>
      </c>
      <c r="I31855" t="s">
        <v>95</v>
      </c>
      <c r="J31855" s="1">
        <v>41030</v>
      </c>
    </row>
    <row r="31856" spans="1:10" x14ac:dyDescent="0.25">
      <c r="A31856" t="s">
        <v>110860</v>
      </c>
      <c r="B31856" t="s">
        <v>110861</v>
      </c>
      <c r="C31856" t="s">
        <v>110862</v>
      </c>
      <c r="D31856" t="s">
        <v>3105</v>
      </c>
      <c r="E31856" t="s">
        <v>14</v>
      </c>
      <c r="F31856" t="s">
        <v>21</v>
      </c>
      <c r="G31856" t="s">
        <v>425</v>
      </c>
      <c r="H31856" t="s">
        <v>523</v>
      </c>
      <c r="I31856" t="s">
        <v>43352</v>
      </c>
      <c r="J31856" s="1">
        <v>36526</v>
      </c>
    </row>
    <row r="31857" spans="1:10" x14ac:dyDescent="0.25">
      <c r="A31857" t="s">
        <v>110863</v>
      </c>
      <c r="B31857" t="s">
        <v>110864</v>
      </c>
      <c r="C31857" t="s">
        <v>110865</v>
      </c>
      <c r="E31857" t="s">
        <v>202</v>
      </c>
      <c r="J31857" s="1">
        <v>42109</v>
      </c>
    </row>
    <row r="31858" spans="1:10" x14ac:dyDescent="0.25">
      <c r="A31858" t="s">
        <v>110866</v>
      </c>
      <c r="B31858" t="s">
        <v>110867</v>
      </c>
      <c r="C31858" t="s">
        <v>110868</v>
      </c>
      <c r="D31858" t="s">
        <v>110869</v>
      </c>
      <c r="E31858" t="s">
        <v>14</v>
      </c>
      <c r="F31858" t="s">
        <v>21</v>
      </c>
      <c r="G31858" t="s">
        <v>59</v>
      </c>
      <c r="H31858" t="s">
        <v>90</v>
      </c>
      <c r="I31858" t="s">
        <v>90</v>
      </c>
      <c r="J31858" s="1">
        <v>41640</v>
      </c>
    </row>
    <row r="31859" spans="1:10" x14ac:dyDescent="0.25">
      <c r="A31859" t="s">
        <v>110870</v>
      </c>
      <c r="B31859" t="s">
        <v>110871</v>
      </c>
      <c r="C31859" t="s">
        <v>110872</v>
      </c>
      <c r="D31859" t="s">
        <v>280</v>
      </c>
      <c r="E31859" t="s">
        <v>14</v>
      </c>
      <c r="F31859" t="s">
        <v>21</v>
      </c>
      <c r="G31859" t="s">
        <v>39</v>
      </c>
      <c r="H31859" t="s">
        <v>277</v>
      </c>
      <c r="I31859" t="s">
        <v>277</v>
      </c>
      <c r="J31859" s="1">
        <v>41275</v>
      </c>
    </row>
    <row r="31860" spans="1:10" x14ac:dyDescent="0.25">
      <c r="A31860" t="s">
        <v>110873</v>
      </c>
      <c r="B31860" t="s">
        <v>110874</v>
      </c>
      <c r="C31860" t="s">
        <v>110875</v>
      </c>
      <c r="E31860" t="s">
        <v>14</v>
      </c>
      <c r="J31860" s="1">
        <v>41640</v>
      </c>
    </row>
    <row r="31861" spans="1:10" x14ac:dyDescent="0.25">
      <c r="A31861" t="s">
        <v>110876</v>
      </c>
      <c r="B31861" t="s">
        <v>110877</v>
      </c>
      <c r="C31861" t="s">
        <v>110878</v>
      </c>
      <c r="D31861" t="s">
        <v>352</v>
      </c>
      <c r="E31861" t="s">
        <v>14</v>
      </c>
      <c r="F31861" t="s">
        <v>21</v>
      </c>
      <c r="G31861" t="s">
        <v>59</v>
      </c>
      <c r="H31861" t="s">
        <v>90</v>
      </c>
      <c r="I31861" t="s">
        <v>110879</v>
      </c>
      <c r="J31861" s="1">
        <v>36892</v>
      </c>
    </row>
    <row r="31862" spans="1:10" x14ac:dyDescent="0.25">
      <c r="A31862" t="s">
        <v>110880</v>
      </c>
      <c r="B31862" t="s">
        <v>110881</v>
      </c>
      <c r="C31862" t="s">
        <v>110882</v>
      </c>
      <c r="E31862" t="s">
        <v>202</v>
      </c>
      <c r="J31862" s="1">
        <v>40179</v>
      </c>
    </row>
    <row r="31863" spans="1:10" x14ac:dyDescent="0.25">
      <c r="A31863" t="s">
        <v>110883</v>
      </c>
      <c r="B31863" t="s">
        <v>110884</v>
      </c>
      <c r="C31863" t="s">
        <v>110885</v>
      </c>
      <c r="D31863" t="s">
        <v>112</v>
      </c>
      <c r="E31863" t="s">
        <v>14</v>
      </c>
      <c r="F31863" t="s">
        <v>21</v>
      </c>
      <c r="G31863" t="s">
        <v>639</v>
      </c>
      <c r="H31863" t="s">
        <v>640</v>
      </c>
      <c r="I31863" t="s">
        <v>11062</v>
      </c>
      <c r="J31863" s="1">
        <v>39423</v>
      </c>
    </row>
    <row r="31864" spans="1:10" x14ac:dyDescent="0.25">
      <c r="A31864" t="s">
        <v>110886</v>
      </c>
      <c r="B31864" t="s">
        <v>110887</v>
      </c>
      <c r="C31864" t="s">
        <v>110888</v>
      </c>
      <c r="D31864" t="s">
        <v>110889</v>
      </c>
      <c r="E31864" t="s">
        <v>14</v>
      </c>
      <c r="F31864" t="s">
        <v>160</v>
      </c>
      <c r="G31864" t="s">
        <v>161</v>
      </c>
      <c r="H31864" t="s">
        <v>162</v>
      </c>
      <c r="I31864" t="s">
        <v>162</v>
      </c>
      <c r="J31864" s="1">
        <v>41244</v>
      </c>
    </row>
    <row r="31865" spans="1:10" x14ac:dyDescent="0.25">
      <c r="A31865" t="s">
        <v>110890</v>
      </c>
      <c r="B31865" t="s">
        <v>110891</v>
      </c>
      <c r="C31865" t="s">
        <v>110892</v>
      </c>
      <c r="D31865" t="s">
        <v>38</v>
      </c>
      <c r="E31865" t="s">
        <v>202</v>
      </c>
      <c r="F31865" t="s">
        <v>21</v>
      </c>
      <c r="G31865" t="s">
        <v>130</v>
      </c>
      <c r="H31865" t="s">
        <v>131</v>
      </c>
      <c r="I31865" t="s">
        <v>1109</v>
      </c>
    </row>
    <row r="31866" spans="1:10" x14ac:dyDescent="0.25">
      <c r="A31866" t="s">
        <v>110893</v>
      </c>
      <c r="B31866" t="s">
        <v>110894</v>
      </c>
      <c r="C31866" t="s">
        <v>110895</v>
      </c>
      <c r="D31866" t="s">
        <v>38</v>
      </c>
      <c r="E31866" t="s">
        <v>14</v>
      </c>
      <c r="F31866" t="s">
        <v>21</v>
      </c>
      <c r="G31866" t="s">
        <v>59</v>
      </c>
      <c r="H31866" t="s">
        <v>60</v>
      </c>
      <c r="I31866" t="s">
        <v>1414</v>
      </c>
      <c r="J31866" s="1">
        <v>38718</v>
      </c>
    </row>
    <row r="31867" spans="1:10" x14ac:dyDescent="0.25">
      <c r="A31867" t="s">
        <v>110896</v>
      </c>
      <c r="B31867" t="s">
        <v>110897</v>
      </c>
      <c r="C31867" t="s">
        <v>110898</v>
      </c>
      <c r="D31867" t="s">
        <v>110899</v>
      </c>
      <c r="E31867" t="s">
        <v>14</v>
      </c>
      <c r="F31867" t="s">
        <v>71</v>
      </c>
      <c r="G31867">
        <v>12</v>
      </c>
      <c r="H31867" t="s">
        <v>72</v>
      </c>
      <c r="I31867" t="s">
        <v>72</v>
      </c>
      <c r="J31867" s="1">
        <v>41395</v>
      </c>
    </row>
    <row r="31868" spans="1:10" x14ac:dyDescent="0.25">
      <c r="A31868" t="s">
        <v>110900</v>
      </c>
      <c r="B31868" t="s">
        <v>110901</v>
      </c>
      <c r="C31868" t="s">
        <v>110902</v>
      </c>
      <c r="D31868" t="s">
        <v>122</v>
      </c>
      <c r="E31868" t="s">
        <v>14</v>
      </c>
      <c r="F31868" t="s">
        <v>123</v>
      </c>
      <c r="G31868" t="s">
        <v>124</v>
      </c>
      <c r="H31868" t="s">
        <v>125</v>
      </c>
      <c r="I31868" t="s">
        <v>125</v>
      </c>
      <c r="J31868" s="1">
        <v>40725</v>
      </c>
    </row>
    <row r="31869" spans="1:10" x14ac:dyDescent="0.25">
      <c r="A31869" t="s">
        <v>110903</v>
      </c>
      <c r="B31869" t="s">
        <v>110904</v>
      </c>
      <c r="C31869" t="s">
        <v>110905</v>
      </c>
      <c r="D31869" t="s">
        <v>110906</v>
      </c>
      <c r="E31869" t="s">
        <v>14</v>
      </c>
      <c r="F31869" t="s">
        <v>21</v>
      </c>
      <c r="G31869" t="s">
        <v>1075</v>
      </c>
      <c r="H31869" t="s">
        <v>1076</v>
      </c>
      <c r="I31869" t="s">
        <v>1165</v>
      </c>
      <c r="J31869" s="1">
        <v>40299</v>
      </c>
    </row>
    <row r="31870" spans="1:10" x14ac:dyDescent="0.25">
      <c r="A31870" t="s">
        <v>110907</v>
      </c>
      <c r="B31870" t="s">
        <v>110908</v>
      </c>
      <c r="C31870" t="s">
        <v>110909</v>
      </c>
      <c r="D31870" t="s">
        <v>122</v>
      </c>
      <c r="E31870" t="s">
        <v>14</v>
      </c>
      <c r="F31870" t="s">
        <v>1057</v>
      </c>
      <c r="G31870">
        <v>13</v>
      </c>
      <c r="H31870" t="s">
        <v>13402</v>
      </c>
      <c r="I31870" t="s">
        <v>13402</v>
      </c>
      <c r="J31870" s="1">
        <v>39448</v>
      </c>
    </row>
    <row r="31871" spans="1:10" x14ac:dyDescent="0.25">
      <c r="A31871" t="s">
        <v>110910</v>
      </c>
      <c r="B31871" t="s">
        <v>110911</v>
      </c>
      <c r="C31871" t="s">
        <v>110912</v>
      </c>
      <c r="D31871" t="s">
        <v>51</v>
      </c>
      <c r="E31871" t="s">
        <v>202</v>
      </c>
      <c r="F31871" t="s">
        <v>123</v>
      </c>
      <c r="G31871" t="s">
        <v>321</v>
      </c>
      <c r="H31871" t="s">
        <v>125</v>
      </c>
      <c r="I31871" t="s">
        <v>322</v>
      </c>
    </row>
    <row r="31872" spans="1:10" x14ac:dyDescent="0.25">
      <c r="A31872" t="s">
        <v>110913</v>
      </c>
      <c r="B31872" t="s">
        <v>110914</v>
      </c>
      <c r="C31872" t="s">
        <v>110915</v>
      </c>
      <c r="D31872" t="s">
        <v>110916</v>
      </c>
      <c r="E31872" t="s">
        <v>14</v>
      </c>
      <c r="F31872" t="s">
        <v>9370</v>
      </c>
      <c r="G31872">
        <v>25</v>
      </c>
      <c r="H31872" t="s">
        <v>9371</v>
      </c>
      <c r="I31872" t="s">
        <v>9371</v>
      </c>
    </row>
    <row r="31873" spans="1:10" x14ac:dyDescent="0.25">
      <c r="A31873" t="s">
        <v>110917</v>
      </c>
      <c r="B31873" t="s">
        <v>110918</v>
      </c>
      <c r="C31873" t="s">
        <v>110919</v>
      </c>
      <c r="D31873" t="s">
        <v>110920</v>
      </c>
      <c r="E31873" t="s">
        <v>14</v>
      </c>
      <c r="F31873" t="s">
        <v>123</v>
      </c>
      <c r="G31873" t="s">
        <v>3661</v>
      </c>
      <c r="H31873" t="s">
        <v>125</v>
      </c>
      <c r="I31873" t="s">
        <v>50010</v>
      </c>
    </row>
    <row r="31874" spans="1:10" x14ac:dyDescent="0.25">
      <c r="A31874" t="s">
        <v>110921</v>
      </c>
      <c r="B31874" t="s">
        <v>110922</v>
      </c>
      <c r="C31874" t="s">
        <v>110923</v>
      </c>
      <c r="D31874" t="s">
        <v>110924</v>
      </c>
      <c r="E31874" t="s">
        <v>202</v>
      </c>
      <c r="F31874" t="s">
        <v>21</v>
      </c>
      <c r="G31874" t="s">
        <v>77</v>
      </c>
      <c r="H31874" t="s">
        <v>1759</v>
      </c>
      <c r="I31874" t="s">
        <v>1760</v>
      </c>
    </row>
    <row r="31875" spans="1:10" x14ac:dyDescent="0.25">
      <c r="A31875" t="s">
        <v>110925</v>
      </c>
      <c r="B31875" t="s">
        <v>110926</v>
      </c>
      <c r="C31875" t="s">
        <v>110927</v>
      </c>
      <c r="D31875" t="s">
        <v>51</v>
      </c>
      <c r="E31875" t="s">
        <v>14</v>
      </c>
      <c r="F31875" t="s">
        <v>52</v>
      </c>
      <c r="G31875" t="s">
        <v>53</v>
      </c>
      <c r="H31875" t="s">
        <v>6752</v>
      </c>
      <c r="I31875" t="s">
        <v>6752</v>
      </c>
      <c r="J31875" s="1">
        <v>37622</v>
      </c>
    </row>
    <row r="31876" spans="1:10" x14ac:dyDescent="0.25">
      <c r="A31876" t="s">
        <v>110928</v>
      </c>
      <c r="B31876" t="s">
        <v>110929</v>
      </c>
      <c r="C31876" t="s">
        <v>110930</v>
      </c>
      <c r="D31876" t="s">
        <v>761</v>
      </c>
      <c r="E31876" t="s">
        <v>14</v>
      </c>
      <c r="F31876" t="s">
        <v>21</v>
      </c>
      <c r="G31876" t="s">
        <v>84</v>
      </c>
      <c r="H31876" t="s">
        <v>1127</v>
      </c>
      <c r="I31876" t="s">
        <v>1128</v>
      </c>
      <c r="J31876" s="1">
        <v>40156</v>
      </c>
    </row>
    <row r="31877" spans="1:10" x14ac:dyDescent="0.25">
      <c r="A31877" t="s">
        <v>110931</v>
      </c>
      <c r="B31877" t="s">
        <v>110932</v>
      </c>
      <c r="C31877" t="s">
        <v>110933</v>
      </c>
      <c r="D31877" t="s">
        <v>352</v>
      </c>
      <c r="E31877" t="s">
        <v>14</v>
      </c>
      <c r="F31877" t="s">
        <v>52</v>
      </c>
      <c r="G31877" t="s">
        <v>1639</v>
      </c>
      <c r="H31877" t="s">
        <v>1640</v>
      </c>
      <c r="I31877" t="s">
        <v>1640</v>
      </c>
    </row>
    <row r="31878" spans="1:10" x14ac:dyDescent="0.25">
      <c r="A31878" t="s">
        <v>110934</v>
      </c>
      <c r="B31878" t="s">
        <v>110935</v>
      </c>
      <c r="C31878" t="s">
        <v>110936</v>
      </c>
      <c r="D31878" t="s">
        <v>110937</v>
      </c>
      <c r="E31878" t="s">
        <v>14</v>
      </c>
      <c r="F31878" t="s">
        <v>21</v>
      </c>
      <c r="G31878" t="s">
        <v>425</v>
      </c>
      <c r="H31878" t="s">
        <v>7654</v>
      </c>
      <c r="I31878" t="s">
        <v>7654</v>
      </c>
      <c r="J31878" s="1">
        <v>39814</v>
      </c>
    </row>
    <row r="31879" spans="1:10" x14ac:dyDescent="0.25">
      <c r="A31879" t="s">
        <v>110938</v>
      </c>
      <c r="B31879" t="s">
        <v>110939</v>
      </c>
      <c r="C31879" t="s">
        <v>110940</v>
      </c>
      <c r="D31879" t="s">
        <v>736</v>
      </c>
      <c r="E31879" t="s">
        <v>14</v>
      </c>
      <c r="F31879" t="s">
        <v>52</v>
      </c>
      <c r="G31879" t="s">
        <v>3334</v>
      </c>
      <c r="H31879" t="s">
        <v>20055</v>
      </c>
      <c r="I31879" t="s">
        <v>20056</v>
      </c>
      <c r="J31879" s="1">
        <v>39083</v>
      </c>
    </row>
    <row r="31880" spans="1:10" x14ac:dyDescent="0.25">
      <c r="A31880" t="s">
        <v>110941</v>
      </c>
      <c r="B31880" t="s">
        <v>110942</v>
      </c>
      <c r="C31880" t="s">
        <v>110943</v>
      </c>
      <c r="D31880" t="s">
        <v>10221</v>
      </c>
      <c r="E31880" t="s">
        <v>14</v>
      </c>
      <c r="F31880" t="s">
        <v>21</v>
      </c>
      <c r="G31880" t="s">
        <v>59</v>
      </c>
      <c r="H31880" t="s">
        <v>60</v>
      </c>
      <c r="I31880" t="s">
        <v>601</v>
      </c>
      <c r="J31880" s="1">
        <v>37987</v>
      </c>
    </row>
    <row r="31881" spans="1:10" x14ac:dyDescent="0.25">
      <c r="A31881" t="s">
        <v>110944</v>
      </c>
      <c r="B31881" t="s">
        <v>110945</v>
      </c>
      <c r="C31881" t="s">
        <v>110946</v>
      </c>
      <c r="E31881" t="s">
        <v>14</v>
      </c>
      <c r="J31881" s="1">
        <v>40544</v>
      </c>
    </row>
    <row r="31882" spans="1:10" x14ac:dyDescent="0.25">
      <c r="A31882" t="s">
        <v>110947</v>
      </c>
      <c r="B31882" t="s">
        <v>110948</v>
      </c>
      <c r="C31882" t="s">
        <v>110949</v>
      </c>
      <c r="D31882" t="s">
        <v>110950</v>
      </c>
      <c r="E31882" t="s">
        <v>14</v>
      </c>
      <c r="F31882" t="s">
        <v>21</v>
      </c>
      <c r="G31882" t="s">
        <v>59</v>
      </c>
      <c r="H31882" t="s">
        <v>90</v>
      </c>
      <c r="I31882" t="s">
        <v>371</v>
      </c>
    </row>
    <row r="31883" spans="1:10" x14ac:dyDescent="0.25">
      <c r="A31883" t="s">
        <v>110951</v>
      </c>
      <c r="B31883" t="s">
        <v>110948</v>
      </c>
      <c r="C31883" t="s">
        <v>110952</v>
      </c>
      <c r="D31883" t="s">
        <v>110953</v>
      </c>
      <c r="E31883" t="s">
        <v>14</v>
      </c>
      <c r="F31883" t="s">
        <v>21</v>
      </c>
      <c r="G31883" t="s">
        <v>59</v>
      </c>
      <c r="H31883" t="s">
        <v>90</v>
      </c>
      <c r="I31883" t="s">
        <v>371</v>
      </c>
      <c r="J31883" s="1">
        <v>41275</v>
      </c>
    </row>
    <row r="31884" spans="1:10" x14ac:dyDescent="0.25">
      <c r="A31884" t="s">
        <v>110954</v>
      </c>
      <c r="B31884" t="s">
        <v>110955</v>
      </c>
      <c r="C31884" t="s">
        <v>110956</v>
      </c>
      <c r="D31884" t="s">
        <v>110957</v>
      </c>
      <c r="E31884" t="s">
        <v>14</v>
      </c>
      <c r="F31884" t="s">
        <v>160</v>
      </c>
      <c r="G31884" t="s">
        <v>161</v>
      </c>
      <c r="H31884" t="s">
        <v>162</v>
      </c>
      <c r="I31884" t="s">
        <v>162</v>
      </c>
      <c r="J31884" s="1">
        <v>41944</v>
      </c>
    </row>
    <row r="31885" spans="1:10" x14ac:dyDescent="0.25">
      <c r="A31885" t="s">
        <v>110958</v>
      </c>
      <c r="B31885" t="s">
        <v>110959</v>
      </c>
      <c r="C31885" t="s">
        <v>110960</v>
      </c>
      <c r="D31885" t="s">
        <v>110961</v>
      </c>
      <c r="E31885" t="s">
        <v>14</v>
      </c>
      <c r="J31885" s="1">
        <v>39831</v>
      </c>
    </row>
    <row r="31886" spans="1:10" x14ac:dyDescent="0.25">
      <c r="A31886" t="s">
        <v>110962</v>
      </c>
      <c r="B31886" t="s">
        <v>110963</v>
      </c>
      <c r="C31886" t="s">
        <v>110964</v>
      </c>
      <c r="D31886" t="s">
        <v>110965</v>
      </c>
      <c r="E31886" t="s">
        <v>14</v>
      </c>
      <c r="F31886" t="s">
        <v>21</v>
      </c>
      <c r="G31886" t="s">
        <v>101</v>
      </c>
      <c r="H31886" t="s">
        <v>102</v>
      </c>
      <c r="I31886" t="s">
        <v>103</v>
      </c>
    </row>
    <row r="31887" spans="1:10" x14ac:dyDescent="0.25">
      <c r="A31887" t="s">
        <v>110966</v>
      </c>
      <c r="B31887" t="s">
        <v>110967</v>
      </c>
      <c r="C31887" t="s">
        <v>110968</v>
      </c>
      <c r="D31887" t="s">
        <v>761</v>
      </c>
      <c r="E31887" t="s">
        <v>14</v>
      </c>
      <c r="F31887" t="s">
        <v>21</v>
      </c>
      <c r="G31887" t="s">
        <v>84</v>
      </c>
      <c r="H31887" t="s">
        <v>3564</v>
      </c>
      <c r="I31887" t="s">
        <v>3564</v>
      </c>
      <c r="J31887" s="1">
        <v>39727</v>
      </c>
    </row>
    <row r="31888" spans="1:10" x14ac:dyDescent="0.25">
      <c r="A31888" t="s">
        <v>110969</v>
      </c>
      <c r="B31888" t="s">
        <v>110970</v>
      </c>
      <c r="C31888" t="s">
        <v>110971</v>
      </c>
      <c r="D31888" t="s">
        <v>38</v>
      </c>
      <c r="E31888" t="s">
        <v>14</v>
      </c>
      <c r="F31888" t="s">
        <v>21</v>
      </c>
      <c r="G31888" t="s">
        <v>137</v>
      </c>
      <c r="H31888" t="s">
        <v>138</v>
      </c>
      <c r="I31888" t="s">
        <v>138</v>
      </c>
      <c r="J31888" s="1">
        <v>41640</v>
      </c>
    </row>
    <row r="31889" spans="1:10" x14ac:dyDescent="0.25">
      <c r="A31889" t="s">
        <v>110972</v>
      </c>
      <c r="B31889" t="s">
        <v>110973</v>
      </c>
      <c r="C31889" t="s">
        <v>110974</v>
      </c>
      <c r="D31889" t="s">
        <v>736</v>
      </c>
      <c r="E31889" t="s">
        <v>14</v>
      </c>
      <c r="F31889" t="s">
        <v>342</v>
      </c>
      <c r="G31889">
        <v>6</v>
      </c>
      <c r="H31889" t="s">
        <v>12861</v>
      </c>
      <c r="I31889" t="s">
        <v>12861</v>
      </c>
      <c r="J31889" s="1">
        <v>39448</v>
      </c>
    </row>
    <row r="31890" spans="1:10" x14ac:dyDescent="0.25">
      <c r="A31890" t="s">
        <v>110975</v>
      </c>
      <c r="B31890" t="s">
        <v>110976</v>
      </c>
      <c r="D31890" t="s">
        <v>110977</v>
      </c>
      <c r="E31890" t="s">
        <v>14</v>
      </c>
      <c r="F31890" t="s">
        <v>21</v>
      </c>
      <c r="G31890" t="s">
        <v>84</v>
      </c>
      <c r="J31890" s="1">
        <v>29190</v>
      </c>
    </row>
    <row r="31891" spans="1:10" x14ac:dyDescent="0.25">
      <c r="A31891" t="s">
        <v>110978</v>
      </c>
      <c r="B31891" t="s">
        <v>110979</v>
      </c>
      <c r="D31891" t="s">
        <v>312</v>
      </c>
      <c r="E31891" t="s">
        <v>202</v>
      </c>
      <c r="F31891" t="s">
        <v>361</v>
      </c>
      <c r="G31891">
        <v>26</v>
      </c>
      <c r="H31891" t="s">
        <v>362</v>
      </c>
      <c r="I31891" t="s">
        <v>362</v>
      </c>
    </row>
    <row r="31892" spans="1:10" x14ac:dyDescent="0.25">
      <c r="A31892" t="s">
        <v>110980</v>
      </c>
      <c r="B31892" t="s">
        <v>110981</v>
      </c>
      <c r="C31892" t="s">
        <v>110982</v>
      </c>
      <c r="D31892" t="s">
        <v>928</v>
      </c>
      <c r="E31892" t="s">
        <v>14</v>
      </c>
      <c r="F31892" t="s">
        <v>123</v>
      </c>
      <c r="G31892" t="s">
        <v>124</v>
      </c>
      <c r="H31892" t="s">
        <v>125</v>
      </c>
      <c r="I31892" t="s">
        <v>125</v>
      </c>
      <c r="J31892" s="1">
        <v>40179</v>
      </c>
    </row>
    <row r="31893" spans="1:10" x14ac:dyDescent="0.25">
      <c r="A31893" t="s">
        <v>110983</v>
      </c>
      <c r="B31893" t="s">
        <v>110984</v>
      </c>
      <c r="E31893" t="s">
        <v>14</v>
      </c>
    </row>
    <row r="31894" spans="1:10" x14ac:dyDescent="0.25">
      <c r="A31894" t="s">
        <v>110985</v>
      </c>
      <c r="B31894" t="s">
        <v>110986</v>
      </c>
      <c r="C31894" t="s">
        <v>110987</v>
      </c>
      <c r="D31894" t="s">
        <v>1952</v>
      </c>
      <c r="E31894" t="s">
        <v>14</v>
      </c>
      <c r="F31894" t="s">
        <v>21</v>
      </c>
      <c r="G31894" t="s">
        <v>59</v>
      </c>
      <c r="H31894" t="s">
        <v>60</v>
      </c>
      <c r="I31894" t="s">
        <v>266</v>
      </c>
      <c r="J31894" s="1">
        <v>41275</v>
      </c>
    </row>
    <row r="31895" spans="1:10" x14ac:dyDescent="0.25">
      <c r="A31895" t="s">
        <v>110988</v>
      </c>
      <c r="B31895" t="s">
        <v>110989</v>
      </c>
      <c r="C31895" t="s">
        <v>110990</v>
      </c>
      <c r="D31895" t="s">
        <v>40378</v>
      </c>
      <c r="E31895" t="s">
        <v>14</v>
      </c>
      <c r="F31895" t="s">
        <v>21</v>
      </c>
      <c r="G31895" t="s">
        <v>425</v>
      </c>
      <c r="H31895" t="s">
        <v>1745</v>
      </c>
      <c r="I31895" t="s">
        <v>1746</v>
      </c>
      <c r="J31895" s="1">
        <v>41640</v>
      </c>
    </row>
    <row r="31896" spans="1:10" x14ac:dyDescent="0.25">
      <c r="A31896" t="s">
        <v>110991</v>
      </c>
      <c r="B31896" t="s">
        <v>110992</v>
      </c>
      <c r="C31896" t="s">
        <v>110993</v>
      </c>
      <c r="D31896" t="s">
        <v>110994</v>
      </c>
      <c r="E31896" t="s">
        <v>108</v>
      </c>
      <c r="F31896" t="s">
        <v>160</v>
      </c>
      <c r="G31896" t="s">
        <v>161</v>
      </c>
      <c r="H31896" t="s">
        <v>162</v>
      </c>
      <c r="I31896" t="s">
        <v>162</v>
      </c>
      <c r="J31896" s="1">
        <v>39873</v>
      </c>
    </row>
    <row r="31897" spans="1:10" x14ac:dyDescent="0.25">
      <c r="A31897" t="s">
        <v>110995</v>
      </c>
      <c r="B31897" t="s">
        <v>110996</v>
      </c>
      <c r="D31897" t="s">
        <v>4714</v>
      </c>
      <c r="E31897" t="s">
        <v>14</v>
      </c>
    </row>
    <row r="31898" spans="1:10" x14ac:dyDescent="0.25">
      <c r="A31898" t="s">
        <v>110997</v>
      </c>
      <c r="B31898" t="s">
        <v>110998</v>
      </c>
      <c r="C31898" t="s">
        <v>110999</v>
      </c>
      <c r="D31898" t="s">
        <v>8846</v>
      </c>
      <c r="E31898" t="s">
        <v>14</v>
      </c>
      <c r="F31898" t="s">
        <v>336</v>
      </c>
      <c r="G31898">
        <v>13</v>
      </c>
      <c r="H31898" t="s">
        <v>10527</v>
      </c>
      <c r="I31898" t="s">
        <v>111000</v>
      </c>
      <c r="J31898" s="1">
        <v>35796</v>
      </c>
    </row>
    <row r="31899" spans="1:10" x14ac:dyDescent="0.25">
      <c r="A31899" t="s">
        <v>111001</v>
      </c>
      <c r="B31899" t="s">
        <v>111002</v>
      </c>
      <c r="C31899" t="s">
        <v>111003</v>
      </c>
      <c r="D31899" t="s">
        <v>111004</v>
      </c>
      <c r="E31899" t="s">
        <v>14</v>
      </c>
      <c r="F31899" t="s">
        <v>645</v>
      </c>
      <c r="G31899">
        <v>17</v>
      </c>
      <c r="H31899" t="s">
        <v>39235</v>
      </c>
      <c r="I31899" t="s">
        <v>39235</v>
      </c>
      <c r="J31899" s="1">
        <v>41275</v>
      </c>
    </row>
    <row r="31900" spans="1:10" x14ac:dyDescent="0.25">
      <c r="A31900" t="s">
        <v>111005</v>
      </c>
      <c r="B31900" t="s">
        <v>111006</v>
      </c>
      <c r="C31900" t="s">
        <v>111007</v>
      </c>
      <c r="D31900" t="s">
        <v>111008</v>
      </c>
      <c r="E31900" t="s">
        <v>14</v>
      </c>
      <c r="F31900" t="s">
        <v>401</v>
      </c>
      <c r="G31900">
        <v>40</v>
      </c>
      <c r="H31900" t="s">
        <v>975</v>
      </c>
      <c r="I31900" t="s">
        <v>975</v>
      </c>
      <c r="J31900" s="1">
        <v>41319</v>
      </c>
    </row>
    <row r="31901" spans="1:10" x14ac:dyDescent="0.25">
      <c r="A31901" t="s">
        <v>111009</v>
      </c>
      <c r="B31901" t="s">
        <v>111010</v>
      </c>
      <c r="C31901" t="s">
        <v>111011</v>
      </c>
      <c r="D31901" t="s">
        <v>111012</v>
      </c>
      <c r="E31901" t="s">
        <v>14</v>
      </c>
      <c r="F31901" t="s">
        <v>217</v>
      </c>
      <c r="G31901">
        <v>2</v>
      </c>
      <c r="H31901" t="s">
        <v>218</v>
      </c>
      <c r="I31901" t="s">
        <v>218</v>
      </c>
      <c r="J31901" s="1">
        <v>41883</v>
      </c>
    </row>
    <row r="31902" spans="1:10" x14ac:dyDescent="0.25">
      <c r="A31902" t="s">
        <v>111013</v>
      </c>
      <c r="B31902" t="s">
        <v>111014</v>
      </c>
      <c r="C31902" t="s">
        <v>111015</v>
      </c>
      <c r="D31902" t="s">
        <v>111016</v>
      </c>
      <c r="E31902" t="s">
        <v>14</v>
      </c>
      <c r="F31902" t="s">
        <v>52</v>
      </c>
      <c r="G31902" t="s">
        <v>53</v>
      </c>
      <c r="H31902" t="s">
        <v>111017</v>
      </c>
      <c r="I31902" t="s">
        <v>111017</v>
      </c>
      <c r="J31902" s="1">
        <v>40179</v>
      </c>
    </row>
    <row r="31903" spans="1:10" x14ac:dyDescent="0.25">
      <c r="A31903" t="s">
        <v>111018</v>
      </c>
      <c r="B31903" t="s">
        <v>111019</v>
      </c>
      <c r="C31903" t="s">
        <v>111020</v>
      </c>
      <c r="D31903" t="s">
        <v>38</v>
      </c>
      <c r="E31903" t="s">
        <v>108</v>
      </c>
      <c r="F31903" t="s">
        <v>21</v>
      </c>
      <c r="G31903" t="s">
        <v>803</v>
      </c>
      <c r="H31903" t="s">
        <v>804</v>
      </c>
      <c r="I31903" t="s">
        <v>805</v>
      </c>
    </row>
    <row r="31904" spans="1:10" x14ac:dyDescent="0.25">
      <c r="A31904" t="s">
        <v>111021</v>
      </c>
      <c r="B31904" t="s">
        <v>111022</v>
      </c>
      <c r="C31904" t="s">
        <v>111023</v>
      </c>
      <c r="D31904" t="s">
        <v>270</v>
      </c>
      <c r="E31904" t="s">
        <v>14</v>
      </c>
      <c r="F31904" t="s">
        <v>21</v>
      </c>
      <c r="G31904" t="s">
        <v>59</v>
      </c>
      <c r="H31904" t="s">
        <v>61694</v>
      </c>
      <c r="I31904" t="s">
        <v>61694</v>
      </c>
      <c r="J31904" s="1">
        <v>40118</v>
      </c>
    </row>
    <row r="31905" spans="1:10" x14ac:dyDescent="0.25">
      <c r="A31905" t="s">
        <v>111024</v>
      </c>
      <c r="B31905" t="s">
        <v>111025</v>
      </c>
      <c r="C31905" t="s">
        <v>111026</v>
      </c>
      <c r="D31905" t="s">
        <v>111027</v>
      </c>
      <c r="E31905" t="s">
        <v>14</v>
      </c>
      <c r="F31905" t="s">
        <v>21</v>
      </c>
      <c r="G31905" t="s">
        <v>1006</v>
      </c>
      <c r="H31905" t="s">
        <v>1030</v>
      </c>
      <c r="I31905" t="s">
        <v>1030</v>
      </c>
      <c r="J31905" s="1">
        <v>39965</v>
      </c>
    </row>
    <row r="31906" spans="1:10" x14ac:dyDescent="0.25">
      <c r="A31906" t="s">
        <v>111028</v>
      </c>
      <c r="B31906" t="s">
        <v>111029</v>
      </c>
      <c r="C31906" t="s">
        <v>111030</v>
      </c>
      <c r="D31906" t="s">
        <v>111031</v>
      </c>
      <c r="E31906" t="s">
        <v>108</v>
      </c>
      <c r="F31906" t="s">
        <v>21</v>
      </c>
      <c r="G31906" t="s">
        <v>59</v>
      </c>
      <c r="H31906" t="s">
        <v>60</v>
      </c>
      <c r="I31906" t="s">
        <v>66</v>
      </c>
      <c r="J31906" s="1">
        <v>40391</v>
      </c>
    </row>
    <row r="31907" spans="1:10" x14ac:dyDescent="0.25">
      <c r="A31907" t="s">
        <v>111032</v>
      </c>
      <c r="B31907" t="s">
        <v>111033</v>
      </c>
      <c r="C31907" t="s">
        <v>111034</v>
      </c>
      <c r="D31907" t="s">
        <v>111035</v>
      </c>
      <c r="E31907" t="s">
        <v>202</v>
      </c>
      <c r="J31907" s="1">
        <v>41990</v>
      </c>
    </row>
    <row r="31908" spans="1:10" x14ac:dyDescent="0.25">
      <c r="A31908" t="s">
        <v>111036</v>
      </c>
      <c r="B31908" t="s">
        <v>111037</v>
      </c>
      <c r="C31908" t="s">
        <v>111038</v>
      </c>
      <c r="D31908" t="s">
        <v>280</v>
      </c>
      <c r="E31908" t="s">
        <v>14</v>
      </c>
      <c r="F31908" t="s">
        <v>21</v>
      </c>
      <c r="G31908" t="s">
        <v>3472</v>
      </c>
      <c r="H31908" t="s">
        <v>8017</v>
      </c>
      <c r="I31908" t="s">
        <v>8017</v>
      </c>
      <c r="J31908" s="1">
        <v>39234</v>
      </c>
    </row>
    <row r="31909" spans="1:10" x14ac:dyDescent="0.25">
      <c r="A31909" t="s">
        <v>111039</v>
      </c>
      <c r="B31909" t="s">
        <v>111040</v>
      </c>
      <c r="C31909" t="s">
        <v>111041</v>
      </c>
      <c r="D31909" t="s">
        <v>16846</v>
      </c>
      <c r="E31909" t="s">
        <v>14</v>
      </c>
      <c r="F31909" t="s">
        <v>21</v>
      </c>
      <c r="G31909" t="s">
        <v>281</v>
      </c>
      <c r="H31909" t="s">
        <v>869</v>
      </c>
      <c r="I31909" t="s">
        <v>870</v>
      </c>
      <c r="J31909" s="1">
        <v>39539</v>
      </c>
    </row>
    <row r="31910" spans="1:10" x14ac:dyDescent="0.25">
      <c r="A31910" t="s">
        <v>111042</v>
      </c>
      <c r="B31910" t="s">
        <v>111043</v>
      </c>
      <c r="C31910" t="s">
        <v>111044</v>
      </c>
      <c r="E31910" t="s">
        <v>14</v>
      </c>
      <c r="F31910" t="s">
        <v>21</v>
      </c>
      <c r="G31910" t="s">
        <v>59</v>
      </c>
      <c r="H31910" t="s">
        <v>10395</v>
      </c>
      <c r="I31910" t="s">
        <v>16692</v>
      </c>
      <c r="J31910" s="1">
        <v>36161</v>
      </c>
    </row>
    <row r="31911" spans="1:10" x14ac:dyDescent="0.25">
      <c r="A31911" t="s">
        <v>111045</v>
      </c>
      <c r="B31911" t="s">
        <v>111046</v>
      </c>
      <c r="C31911" t="s">
        <v>111047</v>
      </c>
      <c r="D31911" t="s">
        <v>111048</v>
      </c>
      <c r="E31911" t="s">
        <v>14</v>
      </c>
      <c r="F31911" t="s">
        <v>21</v>
      </c>
      <c r="G31911" t="s">
        <v>375</v>
      </c>
      <c r="H31911" t="s">
        <v>1207</v>
      </c>
      <c r="I31911" t="s">
        <v>1207</v>
      </c>
    </row>
    <row r="31912" spans="1:10" x14ac:dyDescent="0.25">
      <c r="A31912" t="s">
        <v>111049</v>
      </c>
      <c r="B31912" t="s">
        <v>111050</v>
      </c>
      <c r="C31912" t="s">
        <v>111051</v>
      </c>
      <c r="D31912" t="s">
        <v>70</v>
      </c>
      <c r="E31912" t="s">
        <v>14</v>
      </c>
    </row>
    <row r="31913" spans="1:10" x14ac:dyDescent="0.25">
      <c r="A31913" t="s">
        <v>111052</v>
      </c>
      <c r="B31913" t="s">
        <v>111053</v>
      </c>
      <c r="D31913" t="s">
        <v>38</v>
      </c>
      <c r="E31913" t="s">
        <v>14</v>
      </c>
      <c r="F31913" t="s">
        <v>21</v>
      </c>
      <c r="G31913" t="s">
        <v>425</v>
      </c>
      <c r="H31913" t="s">
        <v>523</v>
      </c>
      <c r="I31913" t="s">
        <v>4100</v>
      </c>
      <c r="J31913" s="1">
        <v>41671</v>
      </c>
    </row>
    <row r="31914" spans="1:10" x14ac:dyDescent="0.25">
      <c r="A31914" t="s">
        <v>111054</v>
      </c>
      <c r="B31914" t="s">
        <v>111055</v>
      </c>
      <c r="C31914" t="s">
        <v>111056</v>
      </c>
      <c r="D31914" t="s">
        <v>111057</v>
      </c>
      <c r="E31914" t="s">
        <v>14</v>
      </c>
      <c r="F31914" t="s">
        <v>21</v>
      </c>
      <c r="G31914" t="s">
        <v>101</v>
      </c>
      <c r="H31914" t="s">
        <v>102</v>
      </c>
      <c r="I31914" t="s">
        <v>103</v>
      </c>
      <c r="J31914" s="1">
        <v>41275</v>
      </c>
    </row>
    <row r="31915" spans="1:10" x14ac:dyDescent="0.25">
      <c r="A31915" t="s">
        <v>111058</v>
      </c>
      <c r="B31915" t="s">
        <v>111059</v>
      </c>
      <c r="C31915" t="s">
        <v>111060</v>
      </c>
      <c r="D31915" t="s">
        <v>38</v>
      </c>
      <c r="E31915" t="s">
        <v>14</v>
      </c>
      <c r="F31915" t="s">
        <v>21</v>
      </c>
      <c r="G31915" t="s">
        <v>116</v>
      </c>
      <c r="H31915" t="s">
        <v>117</v>
      </c>
      <c r="I31915" t="s">
        <v>117</v>
      </c>
      <c r="J31915" s="1">
        <v>40909</v>
      </c>
    </row>
    <row r="31916" spans="1:10" x14ac:dyDescent="0.25">
      <c r="A31916" t="s">
        <v>111061</v>
      </c>
      <c r="B31916" t="s">
        <v>111062</v>
      </c>
      <c r="C31916" t="s">
        <v>111063</v>
      </c>
      <c r="D31916" t="s">
        <v>111064</v>
      </c>
      <c r="E31916" t="s">
        <v>202</v>
      </c>
      <c r="F31916" t="s">
        <v>21</v>
      </c>
      <c r="G31916" t="s">
        <v>522</v>
      </c>
      <c r="H31916" t="s">
        <v>523</v>
      </c>
      <c r="I31916" t="s">
        <v>524</v>
      </c>
      <c r="J31916" s="1">
        <v>39814</v>
      </c>
    </row>
    <row r="31917" spans="1:10" x14ac:dyDescent="0.25">
      <c r="A31917" t="s">
        <v>111065</v>
      </c>
      <c r="B31917" t="s">
        <v>111066</v>
      </c>
      <c r="C31917" t="s">
        <v>111067</v>
      </c>
      <c r="D31917" t="s">
        <v>111068</v>
      </c>
      <c r="E31917" t="s">
        <v>14</v>
      </c>
      <c r="F31917" t="s">
        <v>633</v>
      </c>
      <c r="G31917">
        <v>7</v>
      </c>
      <c r="H31917" t="s">
        <v>924</v>
      </c>
      <c r="I31917" t="s">
        <v>924</v>
      </c>
    </row>
    <row r="31918" spans="1:10" x14ac:dyDescent="0.25">
      <c r="A31918" t="s">
        <v>111069</v>
      </c>
      <c r="B31918" t="s">
        <v>111070</v>
      </c>
      <c r="C31918" t="s">
        <v>111071</v>
      </c>
      <c r="D31918" t="s">
        <v>111072</v>
      </c>
      <c r="E31918" t="s">
        <v>14</v>
      </c>
      <c r="F31918" t="s">
        <v>21</v>
      </c>
      <c r="G31918" t="s">
        <v>101</v>
      </c>
      <c r="H31918" t="s">
        <v>102</v>
      </c>
      <c r="I31918" t="s">
        <v>9888</v>
      </c>
      <c r="J31918" s="1">
        <v>40940</v>
      </c>
    </row>
    <row r="31919" spans="1:10" x14ac:dyDescent="0.25">
      <c r="A31919" t="s">
        <v>111073</v>
      </c>
      <c r="B31919" t="s">
        <v>111074</v>
      </c>
      <c r="C31919" t="s">
        <v>111075</v>
      </c>
      <c r="D31919" t="s">
        <v>7820</v>
      </c>
      <c r="E31919" t="s">
        <v>14</v>
      </c>
      <c r="F31919" t="s">
        <v>3398</v>
      </c>
      <c r="G31919">
        <v>7</v>
      </c>
      <c r="H31919" t="s">
        <v>3399</v>
      </c>
      <c r="I31919" t="s">
        <v>3399</v>
      </c>
      <c r="J31919" s="1">
        <v>40544</v>
      </c>
    </row>
    <row r="31920" spans="1:10" x14ac:dyDescent="0.25">
      <c r="A31920" t="s">
        <v>111076</v>
      </c>
      <c r="B31920" t="s">
        <v>111077</v>
      </c>
      <c r="C31920" t="s">
        <v>111078</v>
      </c>
      <c r="D31920" t="s">
        <v>7820</v>
      </c>
      <c r="E31920" t="s">
        <v>14</v>
      </c>
      <c r="F31920" t="s">
        <v>21</v>
      </c>
      <c r="G31920" t="s">
        <v>84</v>
      </c>
      <c r="H31920" t="s">
        <v>584</v>
      </c>
      <c r="I31920" t="s">
        <v>584</v>
      </c>
      <c r="J31920" s="1">
        <v>40633</v>
      </c>
    </row>
    <row r="31921" spans="1:10" x14ac:dyDescent="0.25">
      <c r="A31921" t="s">
        <v>111079</v>
      </c>
      <c r="B31921" t="s">
        <v>111080</v>
      </c>
      <c r="C31921" t="s">
        <v>111081</v>
      </c>
      <c r="D31921" t="s">
        <v>7820</v>
      </c>
      <c r="E31921" t="s">
        <v>202</v>
      </c>
      <c r="F31921" t="s">
        <v>21</v>
      </c>
      <c r="G31921" t="s">
        <v>84</v>
      </c>
      <c r="H31921" t="s">
        <v>584</v>
      </c>
      <c r="I31921" t="s">
        <v>6882</v>
      </c>
      <c r="J31921" s="1">
        <v>40179</v>
      </c>
    </row>
    <row r="31922" spans="1:10" x14ac:dyDescent="0.25">
      <c r="A31922" t="s">
        <v>111082</v>
      </c>
      <c r="B31922" t="s">
        <v>111083</v>
      </c>
      <c r="C31922" t="s">
        <v>111084</v>
      </c>
      <c r="D31922" t="s">
        <v>7820</v>
      </c>
      <c r="E31922" t="s">
        <v>14</v>
      </c>
      <c r="F31922" t="s">
        <v>342</v>
      </c>
      <c r="G31922">
        <v>7</v>
      </c>
      <c r="H31922" t="s">
        <v>757</v>
      </c>
      <c r="I31922" t="s">
        <v>757</v>
      </c>
      <c r="J31922" s="1">
        <v>41640</v>
      </c>
    </row>
    <row r="31923" spans="1:10" x14ac:dyDescent="0.25">
      <c r="A31923" t="s">
        <v>111085</v>
      </c>
      <c r="B31923" t="s">
        <v>111086</v>
      </c>
      <c r="C31923" t="s">
        <v>111087</v>
      </c>
      <c r="D31923" t="s">
        <v>111088</v>
      </c>
      <c r="E31923" t="s">
        <v>202</v>
      </c>
      <c r="F31923" t="s">
        <v>645</v>
      </c>
      <c r="G31923">
        <v>20</v>
      </c>
      <c r="H31923" t="s">
        <v>646</v>
      </c>
      <c r="I31923" t="s">
        <v>646</v>
      </c>
      <c r="J31923" s="1">
        <v>40452</v>
      </c>
    </row>
    <row r="31924" spans="1:10" x14ac:dyDescent="0.25">
      <c r="A31924" t="s">
        <v>111089</v>
      </c>
      <c r="B31924" t="s">
        <v>111090</v>
      </c>
      <c r="C31924" t="s">
        <v>111091</v>
      </c>
      <c r="D31924" t="s">
        <v>7820</v>
      </c>
      <c r="E31924" t="s">
        <v>14</v>
      </c>
      <c r="F31924" t="s">
        <v>21</v>
      </c>
      <c r="G31924" t="s">
        <v>59</v>
      </c>
      <c r="H31924" t="s">
        <v>60</v>
      </c>
      <c r="I31924" t="s">
        <v>66</v>
      </c>
      <c r="J31924" s="1">
        <v>40909</v>
      </c>
    </row>
    <row r="31925" spans="1:10" x14ac:dyDescent="0.25">
      <c r="A31925" t="s">
        <v>111092</v>
      </c>
      <c r="B31925" t="s">
        <v>111093</v>
      </c>
      <c r="C31925" t="s">
        <v>111094</v>
      </c>
      <c r="D31925" t="s">
        <v>7820</v>
      </c>
      <c r="E31925" t="s">
        <v>14</v>
      </c>
      <c r="F31925" t="s">
        <v>21</v>
      </c>
      <c r="G31925" t="s">
        <v>101</v>
      </c>
      <c r="H31925" t="s">
        <v>102</v>
      </c>
      <c r="I31925" t="s">
        <v>103</v>
      </c>
      <c r="J31925" s="1">
        <v>40513</v>
      </c>
    </row>
    <row r="31926" spans="1:10" x14ac:dyDescent="0.25">
      <c r="A31926" t="s">
        <v>111095</v>
      </c>
      <c r="B31926" t="s">
        <v>111096</v>
      </c>
      <c r="C31926" t="s">
        <v>111097</v>
      </c>
      <c r="D31926" t="s">
        <v>111098</v>
      </c>
      <c r="E31926" t="s">
        <v>14</v>
      </c>
      <c r="F31926" t="s">
        <v>217</v>
      </c>
      <c r="G31926">
        <v>2</v>
      </c>
      <c r="H31926" t="s">
        <v>218</v>
      </c>
      <c r="I31926" t="s">
        <v>18687</v>
      </c>
    </row>
    <row r="31927" spans="1:10" x14ac:dyDescent="0.25">
      <c r="A31927" t="s">
        <v>111099</v>
      </c>
      <c r="B31927" t="s">
        <v>111100</v>
      </c>
      <c r="C31927" t="s">
        <v>111101</v>
      </c>
      <c r="D31927" t="s">
        <v>7820</v>
      </c>
      <c r="E31927" t="s">
        <v>14</v>
      </c>
      <c r="F31927" t="s">
        <v>21</v>
      </c>
      <c r="G31927" t="s">
        <v>59</v>
      </c>
      <c r="H31927" t="s">
        <v>90</v>
      </c>
      <c r="I31927" t="s">
        <v>5428</v>
      </c>
      <c r="J31927" s="1">
        <v>36495</v>
      </c>
    </row>
    <row r="31928" spans="1:10" x14ac:dyDescent="0.25">
      <c r="A31928" t="s">
        <v>111102</v>
      </c>
      <c r="B31928" t="s">
        <v>111103</v>
      </c>
      <c r="C31928" t="s">
        <v>111104</v>
      </c>
      <c r="D31928" t="s">
        <v>111105</v>
      </c>
      <c r="E31928" t="s">
        <v>14</v>
      </c>
      <c r="F31928" t="s">
        <v>21</v>
      </c>
      <c r="G31928" t="s">
        <v>522</v>
      </c>
      <c r="H31928" t="s">
        <v>523</v>
      </c>
      <c r="I31928" t="s">
        <v>524</v>
      </c>
      <c r="J31928" s="1">
        <v>40909</v>
      </c>
    </row>
    <row r="31929" spans="1:10" x14ac:dyDescent="0.25">
      <c r="A31929" t="s">
        <v>111106</v>
      </c>
      <c r="B31929" t="s">
        <v>111107</v>
      </c>
      <c r="D31929" t="s">
        <v>111108</v>
      </c>
      <c r="E31929" t="s">
        <v>14</v>
      </c>
      <c r="F31929" t="s">
        <v>21</v>
      </c>
      <c r="G31929" t="s">
        <v>153</v>
      </c>
      <c r="H31929" t="s">
        <v>239</v>
      </c>
      <c r="I31929" t="s">
        <v>239</v>
      </c>
      <c r="J31929" s="1">
        <v>42138</v>
      </c>
    </row>
    <row r="31930" spans="1:10" x14ac:dyDescent="0.25">
      <c r="A31930" t="s">
        <v>111109</v>
      </c>
      <c r="B31930" t="s">
        <v>111110</v>
      </c>
      <c r="C31930" t="s">
        <v>111111</v>
      </c>
      <c r="D31930" t="s">
        <v>1067</v>
      </c>
      <c r="E31930" t="s">
        <v>14</v>
      </c>
      <c r="F31930" t="s">
        <v>21</v>
      </c>
      <c r="G31930" t="s">
        <v>59</v>
      </c>
      <c r="H31930" t="s">
        <v>1216</v>
      </c>
      <c r="I31930" t="s">
        <v>1216</v>
      </c>
      <c r="J31930" s="1">
        <v>36892</v>
      </c>
    </row>
    <row r="31931" spans="1:10" x14ac:dyDescent="0.25">
      <c r="A31931" t="s">
        <v>111112</v>
      </c>
      <c r="B31931" t="s">
        <v>111113</v>
      </c>
      <c r="C31931" t="s">
        <v>111114</v>
      </c>
      <c r="D31931" t="s">
        <v>10286</v>
      </c>
      <c r="E31931" t="s">
        <v>14</v>
      </c>
      <c r="F31931" t="s">
        <v>33</v>
      </c>
      <c r="G31931">
        <v>22</v>
      </c>
      <c r="H31931" t="s">
        <v>34</v>
      </c>
      <c r="I31931" t="s">
        <v>34</v>
      </c>
      <c r="J31931" s="1">
        <v>30682</v>
      </c>
    </row>
    <row r="31932" spans="1:10" x14ac:dyDescent="0.25">
      <c r="A31932" t="s">
        <v>111115</v>
      </c>
      <c r="B31932" t="s">
        <v>111116</v>
      </c>
      <c r="D31932" t="s">
        <v>111117</v>
      </c>
      <c r="E31932" t="s">
        <v>14</v>
      </c>
    </row>
    <row r="31933" spans="1:10" x14ac:dyDescent="0.25">
      <c r="A31933" t="s">
        <v>111118</v>
      </c>
      <c r="B31933" t="s">
        <v>111119</v>
      </c>
      <c r="C31933" t="s">
        <v>111120</v>
      </c>
      <c r="D31933" t="s">
        <v>761</v>
      </c>
      <c r="E31933" t="s">
        <v>14</v>
      </c>
      <c r="F31933" t="s">
        <v>2266</v>
      </c>
      <c r="G31933">
        <v>17</v>
      </c>
      <c r="H31933" t="s">
        <v>22657</v>
      </c>
      <c r="I31933" t="s">
        <v>22658</v>
      </c>
      <c r="J31933" s="1">
        <v>36892</v>
      </c>
    </row>
    <row r="31934" spans="1:10" x14ac:dyDescent="0.25">
      <c r="A31934" t="s">
        <v>111121</v>
      </c>
      <c r="B31934" t="s">
        <v>111122</v>
      </c>
      <c r="C31934" t="s">
        <v>111123</v>
      </c>
      <c r="D31934" t="s">
        <v>1379</v>
      </c>
      <c r="E31934" t="s">
        <v>14</v>
      </c>
      <c r="F31934" t="s">
        <v>21</v>
      </c>
      <c r="G31934" t="s">
        <v>59</v>
      </c>
      <c r="H31934" t="s">
        <v>60</v>
      </c>
      <c r="I31934" t="s">
        <v>1414</v>
      </c>
      <c r="J31934" s="1">
        <v>36161</v>
      </c>
    </row>
    <row r="31935" spans="1:10" x14ac:dyDescent="0.25">
      <c r="A31935" t="s">
        <v>111124</v>
      </c>
      <c r="B31935" t="s">
        <v>111125</v>
      </c>
      <c r="C31935" t="s">
        <v>111126</v>
      </c>
      <c r="D31935" t="s">
        <v>2474</v>
      </c>
      <c r="E31935" t="s">
        <v>14</v>
      </c>
      <c r="F31935" t="s">
        <v>21</v>
      </c>
      <c r="G31935" t="s">
        <v>59</v>
      </c>
      <c r="H31935" t="s">
        <v>1216</v>
      </c>
      <c r="I31935" t="s">
        <v>1216</v>
      </c>
      <c r="J31935" s="1">
        <v>36892</v>
      </c>
    </row>
    <row r="31936" spans="1:10" x14ac:dyDescent="0.25">
      <c r="A31936" t="s">
        <v>111127</v>
      </c>
      <c r="B31936" t="s">
        <v>111128</v>
      </c>
      <c r="C31936" t="s">
        <v>111129</v>
      </c>
      <c r="D31936" t="s">
        <v>111130</v>
      </c>
      <c r="E31936" t="s">
        <v>14</v>
      </c>
      <c r="F31936" t="s">
        <v>21</v>
      </c>
      <c r="G31936" t="s">
        <v>59</v>
      </c>
      <c r="H31936" t="s">
        <v>90</v>
      </c>
      <c r="I31936" t="s">
        <v>30664</v>
      </c>
      <c r="J31936" s="1">
        <v>37987</v>
      </c>
    </row>
    <row r="31937" spans="1:10" x14ac:dyDescent="0.25">
      <c r="A31937" t="s">
        <v>111131</v>
      </c>
      <c r="B31937" t="s">
        <v>111132</v>
      </c>
      <c r="C31937" t="s">
        <v>111133</v>
      </c>
      <c r="E31937" t="s">
        <v>14</v>
      </c>
    </row>
    <row r="31938" spans="1:10" x14ac:dyDescent="0.25">
      <c r="A31938" t="s">
        <v>111134</v>
      </c>
      <c r="B31938" t="s">
        <v>111135</v>
      </c>
      <c r="C31938" t="s">
        <v>111136</v>
      </c>
      <c r="D31938" t="s">
        <v>111137</v>
      </c>
      <c r="E31938" t="s">
        <v>14</v>
      </c>
      <c r="F31938" t="s">
        <v>2901</v>
      </c>
      <c r="G31938">
        <v>79</v>
      </c>
      <c r="H31938" t="s">
        <v>18395</v>
      </c>
      <c r="I31938" t="s">
        <v>111138</v>
      </c>
      <c r="J31938" s="1">
        <v>39826</v>
      </c>
    </row>
    <row r="31939" spans="1:10" x14ac:dyDescent="0.25">
      <c r="A31939" t="s">
        <v>111139</v>
      </c>
      <c r="B31939" t="s">
        <v>111140</v>
      </c>
      <c r="D31939" t="s">
        <v>112</v>
      </c>
      <c r="E31939" t="s">
        <v>14</v>
      </c>
      <c r="F31939" t="s">
        <v>21</v>
      </c>
      <c r="G31939" t="s">
        <v>639</v>
      </c>
      <c r="H31939" t="s">
        <v>60146</v>
      </c>
      <c r="I31939" t="s">
        <v>2790</v>
      </c>
      <c r="J31939" s="1">
        <v>41771</v>
      </c>
    </row>
    <row r="31940" spans="1:10" x14ac:dyDescent="0.25">
      <c r="A31940" t="s">
        <v>111141</v>
      </c>
      <c r="B31940" t="s">
        <v>111142</v>
      </c>
      <c r="C31940" t="s">
        <v>111143</v>
      </c>
      <c r="D31940" t="s">
        <v>12682</v>
      </c>
      <c r="E31940" t="s">
        <v>14</v>
      </c>
      <c r="F31940" t="s">
        <v>21</v>
      </c>
      <c r="G31940" t="s">
        <v>281</v>
      </c>
      <c r="H31940" t="s">
        <v>1025</v>
      </c>
      <c r="I31940" t="s">
        <v>1025</v>
      </c>
      <c r="J31940" s="1">
        <v>42186</v>
      </c>
    </row>
    <row r="31941" spans="1:10" x14ac:dyDescent="0.25">
      <c r="A31941" t="s">
        <v>111144</v>
      </c>
      <c r="B31941" t="s">
        <v>111145</v>
      </c>
      <c r="C31941" t="s">
        <v>111146</v>
      </c>
      <c r="D31941" t="s">
        <v>928</v>
      </c>
      <c r="E31941" t="s">
        <v>202</v>
      </c>
      <c r="F31941" t="s">
        <v>21</v>
      </c>
      <c r="G31941" t="s">
        <v>1267</v>
      </c>
      <c r="H31941" t="s">
        <v>1268</v>
      </c>
      <c r="I31941" t="s">
        <v>19680</v>
      </c>
      <c r="J31941" s="1">
        <v>38353</v>
      </c>
    </row>
    <row r="31942" spans="1:10" x14ac:dyDescent="0.25">
      <c r="A31942" t="s">
        <v>111147</v>
      </c>
      <c r="B31942" t="s">
        <v>111148</v>
      </c>
      <c r="C31942" t="s">
        <v>111149</v>
      </c>
      <c r="D31942" t="s">
        <v>713</v>
      </c>
      <c r="E31942" t="s">
        <v>14</v>
      </c>
      <c r="F31942" t="s">
        <v>21</v>
      </c>
      <c r="G31942" t="s">
        <v>59</v>
      </c>
      <c r="H31942" t="s">
        <v>60</v>
      </c>
      <c r="I31942" t="s">
        <v>66</v>
      </c>
      <c r="J31942" s="1">
        <v>41640</v>
      </c>
    </row>
    <row r="31943" spans="1:10" x14ac:dyDescent="0.25">
      <c r="A31943" t="s">
        <v>111150</v>
      </c>
      <c r="B31943" t="s">
        <v>111151</v>
      </c>
      <c r="C31943" t="s">
        <v>111152</v>
      </c>
      <c r="D31943" t="s">
        <v>2474</v>
      </c>
      <c r="E31943" t="s">
        <v>108</v>
      </c>
      <c r="F31943" t="s">
        <v>21</v>
      </c>
      <c r="G31943" t="s">
        <v>101</v>
      </c>
      <c r="H31943" t="s">
        <v>102</v>
      </c>
      <c r="I31943" t="s">
        <v>103</v>
      </c>
      <c r="J31943" s="1">
        <v>39814</v>
      </c>
    </row>
    <row r="31944" spans="1:10" x14ac:dyDescent="0.25">
      <c r="A31944" t="s">
        <v>111153</v>
      </c>
      <c r="B31944" t="s">
        <v>111154</v>
      </c>
      <c r="C31944" t="s">
        <v>111155</v>
      </c>
      <c r="D31944" t="s">
        <v>13119</v>
      </c>
      <c r="E31944" t="s">
        <v>108</v>
      </c>
      <c r="F31944" t="s">
        <v>21</v>
      </c>
      <c r="G31944" t="s">
        <v>153</v>
      </c>
      <c r="H31944" t="s">
        <v>239</v>
      </c>
      <c r="I31944" t="s">
        <v>327</v>
      </c>
      <c r="J31944" s="1">
        <v>37257</v>
      </c>
    </row>
    <row r="31945" spans="1:10" x14ac:dyDescent="0.25">
      <c r="A31945" t="s">
        <v>111156</v>
      </c>
      <c r="B31945" t="s">
        <v>111157</v>
      </c>
      <c r="C31945" t="s">
        <v>111158</v>
      </c>
      <c r="D31945" t="s">
        <v>111159</v>
      </c>
      <c r="E31945" t="s">
        <v>14</v>
      </c>
      <c r="F31945" t="s">
        <v>21</v>
      </c>
      <c r="G31945" t="s">
        <v>137</v>
      </c>
      <c r="H31945" t="s">
        <v>138</v>
      </c>
      <c r="I31945" t="s">
        <v>138</v>
      </c>
      <c r="J31945" s="1">
        <v>41715</v>
      </c>
    </row>
    <row r="31946" spans="1:10" x14ac:dyDescent="0.25">
      <c r="A31946" t="s">
        <v>111160</v>
      </c>
      <c r="B31946" t="s">
        <v>111161</v>
      </c>
      <c r="C31946" t="s">
        <v>111162</v>
      </c>
      <c r="D31946" t="s">
        <v>111163</v>
      </c>
      <c r="E31946" t="s">
        <v>14</v>
      </c>
      <c r="F31946" t="s">
        <v>21</v>
      </c>
      <c r="G31946" t="s">
        <v>639</v>
      </c>
      <c r="H31946" t="s">
        <v>640</v>
      </c>
      <c r="I31946" t="s">
        <v>1564</v>
      </c>
      <c r="J31946" s="1">
        <v>37622</v>
      </c>
    </row>
    <row r="31947" spans="1:10" x14ac:dyDescent="0.25">
      <c r="A31947" t="s">
        <v>111164</v>
      </c>
      <c r="B31947" t="s">
        <v>111165</v>
      </c>
      <c r="C31947" t="s">
        <v>111166</v>
      </c>
      <c r="D31947" t="s">
        <v>70</v>
      </c>
      <c r="E31947" t="s">
        <v>14</v>
      </c>
      <c r="F31947" t="s">
        <v>33</v>
      </c>
      <c r="G31947">
        <v>22</v>
      </c>
      <c r="H31947" t="s">
        <v>34</v>
      </c>
      <c r="I31947" t="s">
        <v>34</v>
      </c>
    </row>
    <row r="31948" spans="1:10" x14ac:dyDescent="0.25">
      <c r="A31948" t="s">
        <v>111167</v>
      </c>
      <c r="B31948" t="s">
        <v>111168</v>
      </c>
      <c r="C31948" t="s">
        <v>111169</v>
      </c>
      <c r="D31948" t="s">
        <v>111170</v>
      </c>
      <c r="E31948" t="s">
        <v>14</v>
      </c>
      <c r="F31948" t="s">
        <v>21</v>
      </c>
      <c r="G31948" t="s">
        <v>59</v>
      </c>
      <c r="H31948" t="s">
        <v>90</v>
      </c>
      <c r="I31948" t="s">
        <v>90</v>
      </c>
      <c r="J31948" s="1">
        <v>39448</v>
      </c>
    </row>
    <row r="31949" spans="1:10" x14ac:dyDescent="0.25">
      <c r="A31949" t="s">
        <v>111171</v>
      </c>
      <c r="B31949" t="s">
        <v>111172</v>
      </c>
      <c r="C31949" t="s">
        <v>111173</v>
      </c>
      <c r="E31949" t="s">
        <v>14</v>
      </c>
    </row>
    <row r="31950" spans="1:10" x14ac:dyDescent="0.25">
      <c r="A31950" t="s">
        <v>111174</v>
      </c>
      <c r="B31950" t="s">
        <v>111175</v>
      </c>
      <c r="C31950" t="s">
        <v>111176</v>
      </c>
      <c r="D31950" t="s">
        <v>12682</v>
      </c>
      <c r="E31950" t="s">
        <v>14</v>
      </c>
      <c r="F31950" t="s">
        <v>21</v>
      </c>
      <c r="G31950" t="s">
        <v>59</v>
      </c>
      <c r="H31950" t="s">
        <v>60</v>
      </c>
      <c r="I31950" t="s">
        <v>979</v>
      </c>
      <c r="J31950" s="1">
        <v>41640</v>
      </c>
    </row>
    <row r="31951" spans="1:10" x14ac:dyDescent="0.25">
      <c r="A31951" t="s">
        <v>111177</v>
      </c>
      <c r="B31951" t="s">
        <v>111178</v>
      </c>
      <c r="C31951" t="s">
        <v>111179</v>
      </c>
      <c r="D31951" t="s">
        <v>736</v>
      </c>
      <c r="E31951" t="s">
        <v>14</v>
      </c>
      <c r="F31951" t="s">
        <v>21</v>
      </c>
      <c r="G31951" t="s">
        <v>1075</v>
      </c>
      <c r="H31951" t="s">
        <v>1076</v>
      </c>
      <c r="I31951" t="s">
        <v>88804</v>
      </c>
    </row>
    <row r="31952" spans="1:10" x14ac:dyDescent="0.25">
      <c r="A31952" t="s">
        <v>111180</v>
      </c>
      <c r="B31952" t="s">
        <v>111181</v>
      </c>
      <c r="C31952" t="s">
        <v>111182</v>
      </c>
      <c r="D31952" t="s">
        <v>3391</v>
      </c>
      <c r="E31952" t="s">
        <v>14</v>
      </c>
    </row>
    <row r="31953" spans="1:10" x14ac:dyDescent="0.25">
      <c r="A31953" t="s">
        <v>111183</v>
      </c>
      <c r="B31953" t="s">
        <v>111184</v>
      </c>
      <c r="C31953" t="s">
        <v>111185</v>
      </c>
      <c r="D31953" t="s">
        <v>111186</v>
      </c>
      <c r="E31953" t="s">
        <v>14</v>
      </c>
      <c r="F31953" t="s">
        <v>21</v>
      </c>
      <c r="G31953" t="s">
        <v>101</v>
      </c>
      <c r="H31953" t="s">
        <v>102</v>
      </c>
      <c r="I31953" t="s">
        <v>5330</v>
      </c>
      <c r="J31953" s="1">
        <v>41609</v>
      </c>
    </row>
    <row r="31954" spans="1:10" x14ac:dyDescent="0.25">
      <c r="A31954" t="s">
        <v>111187</v>
      </c>
      <c r="B31954" t="s">
        <v>111188</v>
      </c>
      <c r="C31954" t="s">
        <v>111189</v>
      </c>
      <c r="D31954" t="s">
        <v>111190</v>
      </c>
      <c r="E31954" t="s">
        <v>14</v>
      </c>
      <c r="F31954" t="s">
        <v>271</v>
      </c>
      <c r="G31954">
        <v>17</v>
      </c>
      <c r="H31954" t="s">
        <v>272</v>
      </c>
      <c r="I31954" t="s">
        <v>111191</v>
      </c>
      <c r="J31954" s="1">
        <v>40909</v>
      </c>
    </row>
    <row r="31955" spans="1:10" x14ac:dyDescent="0.25">
      <c r="A31955" t="s">
        <v>111192</v>
      </c>
      <c r="B31955" t="s">
        <v>111193</v>
      </c>
      <c r="C31955" t="s">
        <v>111194</v>
      </c>
      <c r="D31955" t="s">
        <v>1739</v>
      </c>
      <c r="E31955" t="s">
        <v>14</v>
      </c>
      <c r="F31955" t="s">
        <v>1057</v>
      </c>
      <c r="G31955">
        <v>16</v>
      </c>
      <c r="H31955" t="s">
        <v>1699</v>
      </c>
      <c r="I31955" t="s">
        <v>1699</v>
      </c>
      <c r="J31955" s="1">
        <v>41364</v>
      </c>
    </row>
    <row r="31956" spans="1:10" x14ac:dyDescent="0.25">
      <c r="A31956" t="s">
        <v>111195</v>
      </c>
      <c r="B31956" t="s">
        <v>111196</v>
      </c>
      <c r="C31956" t="s">
        <v>111197</v>
      </c>
      <c r="D31956" t="s">
        <v>280</v>
      </c>
      <c r="E31956" t="s">
        <v>108</v>
      </c>
      <c r="F31956" t="s">
        <v>21</v>
      </c>
      <c r="G31956" t="s">
        <v>59</v>
      </c>
      <c r="H31956" t="s">
        <v>90</v>
      </c>
      <c r="I31956" t="s">
        <v>2606</v>
      </c>
      <c r="J31956" s="1">
        <v>38718</v>
      </c>
    </row>
    <row r="31957" spans="1:10" x14ac:dyDescent="0.25">
      <c r="A31957" t="s">
        <v>111198</v>
      </c>
      <c r="B31957" t="s">
        <v>111199</v>
      </c>
      <c r="C31957" t="s">
        <v>111200</v>
      </c>
      <c r="D31957" t="s">
        <v>111201</v>
      </c>
      <c r="E31957" t="s">
        <v>202</v>
      </c>
      <c r="F31957" t="s">
        <v>21</v>
      </c>
      <c r="G31957" t="s">
        <v>84</v>
      </c>
      <c r="H31957" t="s">
        <v>3564</v>
      </c>
      <c r="I31957" t="s">
        <v>3564</v>
      </c>
      <c r="J31957" s="1">
        <v>38930</v>
      </c>
    </row>
    <row r="31958" spans="1:10" x14ac:dyDescent="0.25">
      <c r="A31958" t="s">
        <v>111202</v>
      </c>
      <c r="B31958" t="s">
        <v>111203</v>
      </c>
      <c r="C31958" t="s">
        <v>111204</v>
      </c>
      <c r="D31958" t="s">
        <v>111205</v>
      </c>
      <c r="E31958" t="s">
        <v>14</v>
      </c>
    </row>
    <row r="31959" spans="1:10" x14ac:dyDescent="0.25">
      <c r="A31959" t="s">
        <v>111206</v>
      </c>
      <c r="B31959" t="s">
        <v>111207</v>
      </c>
      <c r="C31959" t="s">
        <v>111208</v>
      </c>
      <c r="D31959" t="s">
        <v>45</v>
      </c>
      <c r="E31959" t="s">
        <v>14</v>
      </c>
      <c r="F31959" t="s">
        <v>33</v>
      </c>
      <c r="G31959">
        <v>22</v>
      </c>
      <c r="H31959" t="s">
        <v>34</v>
      </c>
      <c r="I31959" t="s">
        <v>34</v>
      </c>
    </row>
    <row r="31960" spans="1:10" x14ac:dyDescent="0.25">
      <c r="A31960" t="s">
        <v>111209</v>
      </c>
      <c r="B31960" t="s">
        <v>111210</v>
      </c>
      <c r="C31960" t="s">
        <v>111211</v>
      </c>
      <c r="D31960" t="s">
        <v>1914</v>
      </c>
      <c r="E31960" t="s">
        <v>14</v>
      </c>
      <c r="F31960" t="s">
        <v>33</v>
      </c>
      <c r="G31960">
        <v>22</v>
      </c>
      <c r="H31960" t="s">
        <v>34</v>
      </c>
      <c r="I31960" t="s">
        <v>34</v>
      </c>
      <c r="J31960" s="1">
        <v>38718</v>
      </c>
    </row>
    <row r="31961" spans="1:10" x14ac:dyDescent="0.25">
      <c r="A31961" t="s">
        <v>111212</v>
      </c>
      <c r="B31961" t="s">
        <v>111213</v>
      </c>
      <c r="C31961" t="s">
        <v>111214</v>
      </c>
      <c r="D31961" t="s">
        <v>11359</v>
      </c>
      <c r="E31961" t="s">
        <v>108</v>
      </c>
      <c r="F31961" t="s">
        <v>4423</v>
      </c>
      <c r="G31961">
        <v>2</v>
      </c>
      <c r="H31961" t="s">
        <v>42705</v>
      </c>
      <c r="I31961" t="s">
        <v>42705</v>
      </c>
      <c r="J31961" s="1">
        <v>40890</v>
      </c>
    </row>
    <row r="31962" spans="1:10" x14ac:dyDescent="0.25">
      <c r="A31962" t="s">
        <v>111215</v>
      </c>
      <c r="B31962" t="s">
        <v>111216</v>
      </c>
      <c r="C31962" t="s">
        <v>111217</v>
      </c>
      <c r="D31962" t="s">
        <v>111218</v>
      </c>
      <c r="E31962" t="s">
        <v>14</v>
      </c>
      <c r="F31962" t="s">
        <v>160</v>
      </c>
      <c r="G31962" t="s">
        <v>161</v>
      </c>
      <c r="H31962" t="s">
        <v>162</v>
      </c>
      <c r="I31962" t="s">
        <v>162</v>
      </c>
      <c r="J31962" s="1">
        <v>39083</v>
      </c>
    </row>
    <row r="31963" spans="1:10" x14ac:dyDescent="0.25">
      <c r="A31963" t="s">
        <v>111219</v>
      </c>
      <c r="B31963" t="s">
        <v>111220</v>
      </c>
      <c r="C31963" t="s">
        <v>111221</v>
      </c>
      <c r="D31963" t="s">
        <v>122</v>
      </c>
      <c r="E31963" t="s">
        <v>14</v>
      </c>
      <c r="F31963" t="s">
        <v>1814</v>
      </c>
      <c r="G31963">
        <v>5</v>
      </c>
      <c r="H31963" t="s">
        <v>42170</v>
      </c>
      <c r="I31963" t="s">
        <v>55182</v>
      </c>
    </row>
    <row r="31964" spans="1:10" x14ac:dyDescent="0.25">
      <c r="A31964" t="s">
        <v>111222</v>
      </c>
      <c r="B31964" t="s">
        <v>111223</v>
      </c>
      <c r="C31964" t="s">
        <v>111224</v>
      </c>
      <c r="D31964" t="s">
        <v>111225</v>
      </c>
      <c r="E31964" t="s">
        <v>14</v>
      </c>
      <c r="F31964" t="s">
        <v>21</v>
      </c>
      <c r="G31964" t="s">
        <v>101</v>
      </c>
      <c r="H31964" t="s">
        <v>102</v>
      </c>
      <c r="I31964" t="s">
        <v>103</v>
      </c>
      <c r="J31964" s="1">
        <v>41244</v>
      </c>
    </row>
    <row r="31965" spans="1:10" x14ac:dyDescent="0.25">
      <c r="A31965" t="s">
        <v>111226</v>
      </c>
      <c r="B31965" t="s">
        <v>111227</v>
      </c>
      <c r="C31965" t="s">
        <v>111228</v>
      </c>
      <c r="D31965" t="s">
        <v>111229</v>
      </c>
      <c r="E31965" t="s">
        <v>202</v>
      </c>
      <c r="F31965" t="s">
        <v>1057</v>
      </c>
      <c r="G31965">
        <v>2</v>
      </c>
      <c r="H31965" t="s">
        <v>1731</v>
      </c>
      <c r="I31965" t="s">
        <v>1731</v>
      </c>
      <c r="J31965" s="1">
        <v>41309</v>
      </c>
    </row>
    <row r="31966" spans="1:10" x14ac:dyDescent="0.25">
      <c r="A31966" t="s">
        <v>111230</v>
      </c>
      <c r="B31966" t="s">
        <v>111231</v>
      </c>
      <c r="C31966" t="s">
        <v>111232</v>
      </c>
      <c r="D31966" t="s">
        <v>9488</v>
      </c>
      <c r="E31966" t="s">
        <v>14</v>
      </c>
      <c r="F31966" t="s">
        <v>21</v>
      </c>
      <c r="G31966" t="s">
        <v>59</v>
      </c>
      <c r="H31966" t="s">
        <v>60</v>
      </c>
      <c r="I31966" t="s">
        <v>1246</v>
      </c>
      <c r="J31966" s="1">
        <v>40179</v>
      </c>
    </row>
    <row r="31967" spans="1:10" x14ac:dyDescent="0.25">
      <c r="A31967" t="s">
        <v>111233</v>
      </c>
      <c r="B31967" t="s">
        <v>111234</v>
      </c>
      <c r="C31967" t="s">
        <v>111235</v>
      </c>
      <c r="D31967" t="s">
        <v>111236</v>
      </c>
      <c r="E31967" t="s">
        <v>14</v>
      </c>
      <c r="F31967" t="s">
        <v>8167</v>
      </c>
      <c r="G31967">
        <v>12</v>
      </c>
      <c r="H31967" t="s">
        <v>8168</v>
      </c>
      <c r="I31967" t="s">
        <v>111237</v>
      </c>
    </row>
    <row r="31968" spans="1:10" x14ac:dyDescent="0.25">
      <c r="A31968" t="s">
        <v>111238</v>
      </c>
      <c r="B31968" t="s">
        <v>111239</v>
      </c>
      <c r="C31968" t="s">
        <v>111240</v>
      </c>
      <c r="D31968" t="s">
        <v>70</v>
      </c>
      <c r="E31968" t="s">
        <v>108</v>
      </c>
      <c r="F31968" t="s">
        <v>1133</v>
      </c>
      <c r="G31968">
        <v>2</v>
      </c>
      <c r="H31968" t="s">
        <v>1740</v>
      </c>
      <c r="I31968" t="s">
        <v>1741</v>
      </c>
      <c r="J31968" s="1">
        <v>40909</v>
      </c>
    </row>
    <row r="31969" spans="1:10" x14ac:dyDescent="0.25">
      <c r="A31969" t="s">
        <v>111241</v>
      </c>
      <c r="B31969" t="s">
        <v>111242</v>
      </c>
      <c r="C31969" t="s">
        <v>111243</v>
      </c>
      <c r="D31969" t="s">
        <v>65</v>
      </c>
      <c r="E31969" t="s">
        <v>14</v>
      </c>
      <c r="F31969" t="s">
        <v>21</v>
      </c>
      <c r="G31969" t="s">
        <v>39</v>
      </c>
      <c r="H31969" t="s">
        <v>277</v>
      </c>
      <c r="I31969" t="s">
        <v>3283</v>
      </c>
      <c r="J31969" s="1">
        <v>37622</v>
      </c>
    </row>
    <row r="31970" spans="1:10" x14ac:dyDescent="0.25">
      <c r="A31970" t="s">
        <v>111244</v>
      </c>
      <c r="B31970" t="s">
        <v>111245</v>
      </c>
      <c r="C31970" t="s">
        <v>111246</v>
      </c>
      <c r="D31970" t="s">
        <v>111247</v>
      </c>
      <c r="E31970" t="s">
        <v>14</v>
      </c>
      <c r="F31970" t="s">
        <v>1057</v>
      </c>
      <c r="G31970">
        <v>7</v>
      </c>
      <c r="H31970" t="s">
        <v>100458</v>
      </c>
      <c r="I31970" t="s">
        <v>100458</v>
      </c>
      <c r="J31970" s="1">
        <v>35796</v>
      </c>
    </row>
    <row r="31971" spans="1:10" x14ac:dyDescent="0.25">
      <c r="A31971" t="s">
        <v>111248</v>
      </c>
      <c r="B31971" t="s">
        <v>111249</v>
      </c>
      <c r="C31971" t="s">
        <v>111250</v>
      </c>
      <c r="D31971" t="s">
        <v>736</v>
      </c>
      <c r="E31971" t="s">
        <v>14</v>
      </c>
      <c r="F31971" t="s">
        <v>342</v>
      </c>
      <c r="G31971">
        <v>3</v>
      </c>
      <c r="H31971" t="s">
        <v>343</v>
      </c>
      <c r="I31971" t="s">
        <v>107371</v>
      </c>
      <c r="J31971" s="1">
        <v>38353</v>
      </c>
    </row>
    <row r="31972" spans="1:10" x14ac:dyDescent="0.25">
      <c r="A31972" t="s">
        <v>111251</v>
      </c>
      <c r="B31972" t="s">
        <v>111252</v>
      </c>
      <c r="C31972" t="s">
        <v>111253</v>
      </c>
      <c r="D31972" t="s">
        <v>75468</v>
      </c>
      <c r="E31972" t="s">
        <v>108</v>
      </c>
      <c r="F31972" t="s">
        <v>21</v>
      </c>
      <c r="G31972" t="s">
        <v>59</v>
      </c>
      <c r="H31972" t="s">
        <v>60</v>
      </c>
      <c r="I31972" t="s">
        <v>266</v>
      </c>
      <c r="J31972" s="1">
        <v>40735</v>
      </c>
    </row>
    <row r="31973" spans="1:10" x14ac:dyDescent="0.25">
      <c r="A31973" t="s">
        <v>111254</v>
      </c>
      <c r="B31973" t="s">
        <v>111255</v>
      </c>
      <c r="C31973" t="s">
        <v>111256</v>
      </c>
      <c r="D31973" t="s">
        <v>73281</v>
      </c>
      <c r="E31973" t="s">
        <v>14</v>
      </c>
      <c r="F31973" t="s">
        <v>160</v>
      </c>
      <c r="G31973" t="s">
        <v>161</v>
      </c>
      <c r="H31973" t="s">
        <v>162</v>
      </c>
      <c r="I31973" t="s">
        <v>162</v>
      </c>
      <c r="J31973" s="1">
        <v>40730</v>
      </c>
    </row>
    <row r="31974" spans="1:10" x14ac:dyDescent="0.25">
      <c r="A31974" t="s">
        <v>111257</v>
      </c>
      <c r="B31974" t="s">
        <v>111258</v>
      </c>
      <c r="C31974" t="s">
        <v>111259</v>
      </c>
      <c r="D31974" t="s">
        <v>111260</v>
      </c>
      <c r="E31974" t="s">
        <v>14</v>
      </c>
      <c r="F31974" t="s">
        <v>1133</v>
      </c>
      <c r="G31974">
        <v>2</v>
      </c>
      <c r="H31974" t="s">
        <v>1740</v>
      </c>
      <c r="I31974" t="s">
        <v>1741</v>
      </c>
      <c r="J31974" s="1">
        <v>41000</v>
      </c>
    </row>
    <row r="31975" spans="1:10" x14ac:dyDescent="0.25">
      <c r="A31975" t="s">
        <v>111261</v>
      </c>
      <c r="B31975" t="s">
        <v>111262</v>
      </c>
      <c r="C31975" t="s">
        <v>111263</v>
      </c>
      <c r="D31975" t="s">
        <v>111264</v>
      </c>
      <c r="E31975" t="s">
        <v>14</v>
      </c>
      <c r="F31975" t="s">
        <v>123</v>
      </c>
      <c r="G31975" t="s">
        <v>124</v>
      </c>
      <c r="H31975" t="s">
        <v>125</v>
      </c>
      <c r="I31975" t="s">
        <v>125</v>
      </c>
      <c r="J31975" s="1">
        <v>42156</v>
      </c>
    </row>
    <row r="31976" spans="1:10" x14ac:dyDescent="0.25">
      <c r="A31976" t="s">
        <v>111265</v>
      </c>
      <c r="B31976" t="s">
        <v>111266</v>
      </c>
      <c r="C31976" t="s">
        <v>111267</v>
      </c>
      <c r="D31976" t="s">
        <v>2194</v>
      </c>
      <c r="E31976" t="s">
        <v>14</v>
      </c>
      <c r="F31976" t="s">
        <v>21</v>
      </c>
      <c r="G31976" t="s">
        <v>153</v>
      </c>
      <c r="H31976" t="s">
        <v>239</v>
      </c>
      <c r="I31976" t="s">
        <v>6954</v>
      </c>
    </row>
    <row r="31977" spans="1:10" x14ac:dyDescent="0.25">
      <c r="A31977" t="s">
        <v>111268</v>
      </c>
      <c r="B31977" t="s">
        <v>111269</v>
      </c>
      <c r="C31977" t="s">
        <v>111270</v>
      </c>
      <c r="D31977" t="s">
        <v>111271</v>
      </c>
      <c r="E31977" t="s">
        <v>14</v>
      </c>
      <c r="J31977" s="1">
        <v>41805</v>
      </c>
    </row>
    <row r="31978" spans="1:10" x14ac:dyDescent="0.25">
      <c r="A31978" t="s">
        <v>111272</v>
      </c>
      <c r="B31978" t="s">
        <v>111273</v>
      </c>
      <c r="C31978" t="s">
        <v>111274</v>
      </c>
      <c r="D31978" t="s">
        <v>70</v>
      </c>
      <c r="E31978" t="s">
        <v>202</v>
      </c>
      <c r="F31978" t="s">
        <v>21</v>
      </c>
      <c r="G31978" t="s">
        <v>59</v>
      </c>
      <c r="H31978" t="s">
        <v>60</v>
      </c>
      <c r="I31978" t="s">
        <v>5997</v>
      </c>
      <c r="J31978" s="1">
        <v>40544</v>
      </c>
    </row>
    <row r="31979" spans="1:10" x14ac:dyDescent="0.25">
      <c r="A31979" t="s">
        <v>111275</v>
      </c>
      <c r="B31979" t="s">
        <v>111276</v>
      </c>
      <c r="C31979" t="s">
        <v>111277</v>
      </c>
      <c r="D31979" t="s">
        <v>270</v>
      </c>
      <c r="E31979" t="s">
        <v>14</v>
      </c>
      <c r="F31979" t="s">
        <v>21</v>
      </c>
      <c r="G31979" t="s">
        <v>59</v>
      </c>
      <c r="H31979" t="s">
        <v>1216</v>
      </c>
      <c r="I31979" t="s">
        <v>10957</v>
      </c>
    </row>
    <row r="31980" spans="1:10" x14ac:dyDescent="0.25">
      <c r="A31980" t="s">
        <v>111278</v>
      </c>
      <c r="B31980" t="s">
        <v>111279</v>
      </c>
      <c r="C31980" t="s">
        <v>111280</v>
      </c>
      <c r="D31980" t="s">
        <v>111281</v>
      </c>
      <c r="E31980" t="s">
        <v>202</v>
      </c>
      <c r="F31980" t="s">
        <v>547</v>
      </c>
      <c r="G31980">
        <v>29</v>
      </c>
      <c r="H31980" t="s">
        <v>744</v>
      </c>
      <c r="I31980" t="s">
        <v>744</v>
      </c>
      <c r="J31980" s="1">
        <v>38353</v>
      </c>
    </row>
    <row r="31981" spans="1:10" x14ac:dyDescent="0.25">
      <c r="A31981" t="s">
        <v>111282</v>
      </c>
      <c r="B31981" t="s">
        <v>111283</v>
      </c>
      <c r="C31981" t="s">
        <v>111284</v>
      </c>
      <c r="D31981" t="s">
        <v>111285</v>
      </c>
      <c r="E31981" t="s">
        <v>14</v>
      </c>
      <c r="F31981" t="s">
        <v>52</v>
      </c>
      <c r="G31981" t="s">
        <v>53</v>
      </c>
      <c r="H31981" t="s">
        <v>54</v>
      </c>
      <c r="I31981" t="s">
        <v>54</v>
      </c>
      <c r="J31981" s="1">
        <v>40387</v>
      </c>
    </row>
    <row r="31982" spans="1:10" x14ac:dyDescent="0.25">
      <c r="A31982" t="s">
        <v>111286</v>
      </c>
      <c r="B31982" t="s">
        <v>111287</v>
      </c>
      <c r="C31982" t="s">
        <v>111288</v>
      </c>
      <c r="D31982" t="s">
        <v>111289</v>
      </c>
      <c r="E31982" t="s">
        <v>14</v>
      </c>
      <c r="F31982" t="s">
        <v>21</v>
      </c>
      <c r="G31982" t="s">
        <v>153</v>
      </c>
      <c r="H31982" t="s">
        <v>239</v>
      </c>
      <c r="I31982" t="s">
        <v>322</v>
      </c>
      <c r="J31982" s="1">
        <v>40725</v>
      </c>
    </row>
    <row r="31983" spans="1:10" x14ac:dyDescent="0.25">
      <c r="A31983" t="s">
        <v>111290</v>
      </c>
      <c r="B31983" t="s">
        <v>111291</v>
      </c>
      <c r="C31983" t="s">
        <v>111292</v>
      </c>
      <c r="D31983" t="s">
        <v>111293</v>
      </c>
      <c r="E31983" t="s">
        <v>14</v>
      </c>
      <c r="F31983" t="s">
        <v>1121</v>
      </c>
      <c r="G31983">
        <v>23</v>
      </c>
      <c r="H31983" t="s">
        <v>3019</v>
      </c>
      <c r="I31983" t="s">
        <v>3019</v>
      </c>
      <c r="J31983" s="1">
        <v>39448</v>
      </c>
    </row>
    <row r="31984" spans="1:10" x14ac:dyDescent="0.25">
      <c r="A31984" t="s">
        <v>111294</v>
      </c>
      <c r="B31984" t="s">
        <v>111295</v>
      </c>
      <c r="C31984" t="s">
        <v>111296</v>
      </c>
      <c r="D31984" t="s">
        <v>32</v>
      </c>
      <c r="E31984" t="s">
        <v>14</v>
      </c>
      <c r="F31984" t="s">
        <v>21</v>
      </c>
      <c r="G31984" t="s">
        <v>425</v>
      </c>
      <c r="H31984" t="s">
        <v>523</v>
      </c>
      <c r="I31984" t="s">
        <v>4100</v>
      </c>
    </row>
    <row r="31985" spans="1:10" x14ac:dyDescent="0.25">
      <c r="A31985" t="s">
        <v>111297</v>
      </c>
      <c r="B31985" t="s">
        <v>111298</v>
      </c>
      <c r="C31985" t="s">
        <v>111299</v>
      </c>
      <c r="D31985" t="s">
        <v>65</v>
      </c>
      <c r="E31985" t="s">
        <v>14</v>
      </c>
      <c r="F31985" t="s">
        <v>21</v>
      </c>
      <c r="G31985" t="s">
        <v>59</v>
      </c>
      <c r="H31985" t="s">
        <v>4634</v>
      </c>
      <c r="I31985" t="s">
        <v>4634</v>
      </c>
    </row>
    <row r="31986" spans="1:10" x14ac:dyDescent="0.25">
      <c r="A31986" t="s">
        <v>111300</v>
      </c>
      <c r="B31986" t="s">
        <v>111301</v>
      </c>
      <c r="C31986" t="s">
        <v>111302</v>
      </c>
      <c r="D31986" t="s">
        <v>583</v>
      </c>
      <c r="E31986" t="s">
        <v>14</v>
      </c>
      <c r="F31986" t="s">
        <v>21</v>
      </c>
      <c r="G31986" t="s">
        <v>59</v>
      </c>
      <c r="H31986" t="s">
        <v>60</v>
      </c>
      <c r="I31986" t="s">
        <v>1098</v>
      </c>
      <c r="J31986" s="1">
        <v>40330</v>
      </c>
    </row>
    <row r="31987" spans="1:10" x14ac:dyDescent="0.25">
      <c r="A31987" t="s">
        <v>111303</v>
      </c>
      <c r="B31987" t="s">
        <v>111304</v>
      </c>
      <c r="C31987" t="s">
        <v>111305</v>
      </c>
      <c r="D31987" t="s">
        <v>47177</v>
      </c>
      <c r="E31987" t="s">
        <v>14</v>
      </c>
      <c r="F31987" t="s">
        <v>123</v>
      </c>
      <c r="G31987" t="s">
        <v>124</v>
      </c>
      <c r="H31987" t="s">
        <v>125</v>
      </c>
      <c r="I31987" t="s">
        <v>125</v>
      </c>
      <c r="J31987" s="1">
        <v>41640</v>
      </c>
    </row>
    <row r="31988" spans="1:10" x14ac:dyDescent="0.25">
      <c r="A31988" t="s">
        <v>111306</v>
      </c>
      <c r="B31988" t="s">
        <v>111307</v>
      </c>
      <c r="C31988" t="s">
        <v>111308</v>
      </c>
      <c r="D31988" t="s">
        <v>111309</v>
      </c>
      <c r="E31988" t="s">
        <v>14</v>
      </c>
      <c r="F31988" t="s">
        <v>21</v>
      </c>
      <c r="G31988" t="s">
        <v>59</v>
      </c>
      <c r="H31988" t="s">
        <v>90</v>
      </c>
      <c r="I31988" t="s">
        <v>90</v>
      </c>
      <c r="J31988" s="1">
        <v>40033</v>
      </c>
    </row>
    <row r="31989" spans="1:10" x14ac:dyDescent="0.25">
      <c r="A31989" t="s">
        <v>111310</v>
      </c>
      <c r="B31989" t="s">
        <v>111311</v>
      </c>
      <c r="C31989" t="s">
        <v>111312</v>
      </c>
      <c r="D31989" t="s">
        <v>111313</v>
      </c>
      <c r="E31989" t="s">
        <v>14</v>
      </c>
      <c r="F31989" t="s">
        <v>46</v>
      </c>
      <c r="J31989" s="1">
        <v>40544</v>
      </c>
    </row>
    <row r="31990" spans="1:10" x14ac:dyDescent="0.25">
      <c r="A31990" t="s">
        <v>111314</v>
      </c>
      <c r="B31990" t="s">
        <v>111315</v>
      </c>
      <c r="C31990" t="s">
        <v>111316</v>
      </c>
      <c r="D31990" t="s">
        <v>3105</v>
      </c>
      <c r="E31990" t="s">
        <v>14</v>
      </c>
      <c r="F31990" t="s">
        <v>21</v>
      </c>
      <c r="G31990" t="s">
        <v>59</v>
      </c>
      <c r="H31990" t="s">
        <v>60</v>
      </c>
      <c r="I31990" t="s">
        <v>66</v>
      </c>
      <c r="J31990" s="1">
        <v>41640</v>
      </c>
    </row>
    <row r="31991" spans="1:10" x14ac:dyDescent="0.25">
      <c r="A31991" t="s">
        <v>111317</v>
      </c>
      <c r="B31991" t="s">
        <v>111318</v>
      </c>
      <c r="C31991" t="s">
        <v>111319</v>
      </c>
      <c r="E31991" t="s">
        <v>202</v>
      </c>
      <c r="J31991" s="1">
        <v>42192</v>
      </c>
    </row>
    <row r="31992" spans="1:10" x14ac:dyDescent="0.25">
      <c r="A31992" t="s">
        <v>111320</v>
      </c>
      <c r="B31992" t="s">
        <v>111321</v>
      </c>
      <c r="C31992" t="s">
        <v>111322</v>
      </c>
      <c r="D31992" t="s">
        <v>38</v>
      </c>
      <c r="E31992" t="s">
        <v>14</v>
      </c>
      <c r="F31992" t="s">
        <v>21</v>
      </c>
      <c r="G31992" t="s">
        <v>153</v>
      </c>
      <c r="H31992" t="s">
        <v>154</v>
      </c>
      <c r="I31992" t="s">
        <v>3747</v>
      </c>
      <c r="J31992" s="1">
        <v>39814</v>
      </c>
    </row>
    <row r="31993" spans="1:10" x14ac:dyDescent="0.25">
      <c r="A31993" t="s">
        <v>111323</v>
      </c>
      <c r="B31993" t="s">
        <v>111324</v>
      </c>
      <c r="C31993" t="s">
        <v>111325</v>
      </c>
      <c r="D31993" t="s">
        <v>3602</v>
      </c>
      <c r="E31993" t="s">
        <v>14</v>
      </c>
      <c r="F31993" t="s">
        <v>21</v>
      </c>
      <c r="G31993" t="s">
        <v>59</v>
      </c>
      <c r="H31993" t="s">
        <v>60</v>
      </c>
      <c r="I31993" t="s">
        <v>66</v>
      </c>
      <c r="J31993" s="1">
        <v>40179</v>
      </c>
    </row>
    <row r="31994" spans="1:10" x14ac:dyDescent="0.25">
      <c r="A31994" t="s">
        <v>111326</v>
      </c>
      <c r="B31994" t="s">
        <v>111327</v>
      </c>
      <c r="C31994" t="s">
        <v>111328</v>
      </c>
      <c r="E31994" t="s">
        <v>202</v>
      </c>
      <c r="F31994" t="s">
        <v>21</v>
      </c>
      <c r="G31994" t="s">
        <v>153</v>
      </c>
      <c r="H31994" t="s">
        <v>2681</v>
      </c>
      <c r="I31994" t="s">
        <v>2681</v>
      </c>
    </row>
    <row r="31995" spans="1:10" x14ac:dyDescent="0.25">
      <c r="A31995" t="s">
        <v>111329</v>
      </c>
      <c r="B31995" t="s">
        <v>111330</v>
      </c>
      <c r="C31995" t="s">
        <v>111331</v>
      </c>
      <c r="D31995" t="s">
        <v>84638</v>
      </c>
      <c r="E31995" t="s">
        <v>14</v>
      </c>
      <c r="F31995" t="s">
        <v>361</v>
      </c>
      <c r="G31995">
        <v>26</v>
      </c>
      <c r="H31995" t="s">
        <v>362</v>
      </c>
      <c r="I31995" t="s">
        <v>362</v>
      </c>
      <c r="J31995" s="1">
        <v>41699</v>
      </c>
    </row>
    <row r="31996" spans="1:10" x14ac:dyDescent="0.25">
      <c r="A31996" t="s">
        <v>111332</v>
      </c>
      <c r="B31996" t="s">
        <v>111333</v>
      </c>
      <c r="C31996" t="s">
        <v>111334</v>
      </c>
      <c r="D31996" t="s">
        <v>440</v>
      </c>
      <c r="E31996" t="s">
        <v>14</v>
      </c>
      <c r="F31996" t="s">
        <v>21</v>
      </c>
      <c r="G31996" t="s">
        <v>84</v>
      </c>
      <c r="H31996" t="s">
        <v>584</v>
      </c>
      <c r="I31996" t="s">
        <v>584</v>
      </c>
      <c r="J31996" s="1">
        <v>40909</v>
      </c>
    </row>
    <row r="31997" spans="1:10" x14ac:dyDescent="0.25">
      <c r="A31997" t="s">
        <v>111335</v>
      </c>
      <c r="B31997" t="s">
        <v>111336</v>
      </c>
      <c r="D31997" t="s">
        <v>2321</v>
      </c>
      <c r="E31997" t="s">
        <v>14</v>
      </c>
      <c r="F31997" t="s">
        <v>21</v>
      </c>
      <c r="G31997" t="s">
        <v>785</v>
      </c>
      <c r="H31997" t="s">
        <v>786</v>
      </c>
      <c r="I31997" t="s">
        <v>786</v>
      </c>
      <c r="J31997" s="1">
        <v>41076</v>
      </c>
    </row>
    <row r="31998" spans="1:10" x14ac:dyDescent="0.25">
      <c r="A31998" t="s">
        <v>111337</v>
      </c>
      <c r="B31998" t="s">
        <v>111338</v>
      </c>
      <c r="C31998" t="s">
        <v>111339</v>
      </c>
      <c r="D31998" t="s">
        <v>111340</v>
      </c>
      <c r="E31998" t="s">
        <v>684</v>
      </c>
      <c r="F31998" t="s">
        <v>21</v>
      </c>
      <c r="G31998" t="s">
        <v>59</v>
      </c>
      <c r="H31998" t="s">
        <v>60</v>
      </c>
      <c r="I31998" t="s">
        <v>66</v>
      </c>
      <c r="J31998" s="1">
        <v>39083</v>
      </c>
    </row>
    <row r="31999" spans="1:10" x14ac:dyDescent="0.25">
      <c r="A31999" t="s">
        <v>111341</v>
      </c>
      <c r="B31999" t="s">
        <v>111342</v>
      </c>
      <c r="C31999" t="s">
        <v>111343</v>
      </c>
      <c r="D31999" t="s">
        <v>111344</v>
      </c>
      <c r="E31999" t="s">
        <v>14</v>
      </c>
      <c r="F31999" t="s">
        <v>123</v>
      </c>
      <c r="G31999" t="s">
        <v>124</v>
      </c>
      <c r="H31999" t="s">
        <v>125</v>
      </c>
      <c r="I31999" t="s">
        <v>125</v>
      </c>
      <c r="J31999" s="1">
        <v>41214</v>
      </c>
    </row>
    <row r="32000" spans="1:10" x14ac:dyDescent="0.25">
      <c r="A32000" t="s">
        <v>111345</v>
      </c>
      <c r="B32000" t="s">
        <v>111346</v>
      </c>
      <c r="C32000" t="s">
        <v>111347</v>
      </c>
      <c r="D32000" t="s">
        <v>280</v>
      </c>
      <c r="E32000" t="s">
        <v>14</v>
      </c>
      <c r="F32000" t="s">
        <v>21</v>
      </c>
      <c r="G32000" t="s">
        <v>59</v>
      </c>
      <c r="H32000" t="s">
        <v>60</v>
      </c>
      <c r="I32000" t="s">
        <v>66</v>
      </c>
      <c r="J32000" s="1">
        <v>41275</v>
      </c>
    </row>
    <row r="32001" spans="1:10" x14ac:dyDescent="0.25">
      <c r="A32001" t="s">
        <v>111348</v>
      </c>
      <c r="B32001" t="s">
        <v>111349</v>
      </c>
      <c r="C32001" t="s">
        <v>111350</v>
      </c>
      <c r="D32001" t="s">
        <v>3105</v>
      </c>
      <c r="E32001" t="s">
        <v>14</v>
      </c>
      <c r="F32001" t="s">
        <v>15</v>
      </c>
      <c r="G32001">
        <v>9</v>
      </c>
      <c r="H32001" t="s">
        <v>7991</v>
      </c>
      <c r="I32001" t="s">
        <v>7991</v>
      </c>
      <c r="J32001" s="1">
        <v>41640</v>
      </c>
    </row>
    <row r="32002" spans="1:10" x14ac:dyDescent="0.25">
      <c r="A32002" t="s">
        <v>111351</v>
      </c>
      <c r="B32002" t="s">
        <v>111352</v>
      </c>
      <c r="C32002" t="s">
        <v>111353</v>
      </c>
      <c r="D32002" t="s">
        <v>3105</v>
      </c>
      <c r="E32002" t="s">
        <v>14</v>
      </c>
      <c r="F32002" t="s">
        <v>21</v>
      </c>
      <c r="G32002" t="s">
        <v>639</v>
      </c>
      <c r="H32002" t="s">
        <v>640</v>
      </c>
      <c r="I32002" t="s">
        <v>9132</v>
      </c>
      <c r="J32002" s="1">
        <v>41640</v>
      </c>
    </row>
    <row r="32003" spans="1:10" x14ac:dyDescent="0.25">
      <c r="A32003" t="s">
        <v>111354</v>
      </c>
      <c r="B32003" t="s">
        <v>111355</v>
      </c>
      <c r="C32003" t="s">
        <v>111356</v>
      </c>
      <c r="D32003" t="s">
        <v>111357</v>
      </c>
      <c r="E32003" t="s">
        <v>14</v>
      </c>
      <c r="F32003" t="s">
        <v>21</v>
      </c>
      <c r="G32003" t="s">
        <v>137</v>
      </c>
      <c r="H32003" t="s">
        <v>138</v>
      </c>
      <c r="I32003" t="s">
        <v>433</v>
      </c>
      <c r="J32003" s="1">
        <v>41170</v>
      </c>
    </row>
    <row r="32004" spans="1:10" x14ac:dyDescent="0.25">
      <c r="A32004" t="s">
        <v>111358</v>
      </c>
      <c r="B32004" t="s">
        <v>111359</v>
      </c>
      <c r="C32004" t="s">
        <v>111360</v>
      </c>
      <c r="D32004" t="s">
        <v>713</v>
      </c>
      <c r="E32004" t="s">
        <v>14</v>
      </c>
      <c r="F32004" t="s">
        <v>4622</v>
      </c>
      <c r="G32004">
        <v>12</v>
      </c>
      <c r="H32004" t="s">
        <v>4623</v>
      </c>
      <c r="I32004" t="s">
        <v>21720</v>
      </c>
      <c r="J32004" s="1">
        <v>41615</v>
      </c>
    </row>
    <row r="32005" spans="1:10" x14ac:dyDescent="0.25">
      <c r="A32005" t="s">
        <v>111361</v>
      </c>
      <c r="B32005" t="s">
        <v>111362</v>
      </c>
      <c r="C32005" t="s">
        <v>111363</v>
      </c>
      <c r="D32005" t="s">
        <v>3105</v>
      </c>
      <c r="E32005" t="s">
        <v>14</v>
      </c>
      <c r="J32005" s="1">
        <v>41275</v>
      </c>
    </row>
    <row r="32006" spans="1:10" x14ac:dyDescent="0.25">
      <c r="A32006" t="s">
        <v>111364</v>
      </c>
      <c r="B32006" t="s">
        <v>111365</v>
      </c>
      <c r="C32006" t="s">
        <v>111366</v>
      </c>
      <c r="D32006" t="s">
        <v>111367</v>
      </c>
      <c r="E32006" t="s">
        <v>14</v>
      </c>
      <c r="F32006" t="s">
        <v>123</v>
      </c>
      <c r="G32006" t="s">
        <v>124</v>
      </c>
      <c r="H32006" t="s">
        <v>125</v>
      </c>
      <c r="I32006" t="s">
        <v>125</v>
      </c>
      <c r="J32006" s="1">
        <v>41395</v>
      </c>
    </row>
    <row r="32007" spans="1:10" x14ac:dyDescent="0.25">
      <c r="A32007" t="s">
        <v>111368</v>
      </c>
      <c r="B32007" t="s">
        <v>111369</v>
      </c>
      <c r="C32007" t="s">
        <v>111370</v>
      </c>
      <c r="D32007" t="s">
        <v>713</v>
      </c>
      <c r="E32007" t="s">
        <v>14</v>
      </c>
      <c r="F32007" t="s">
        <v>21</v>
      </c>
      <c r="G32007" t="s">
        <v>1325</v>
      </c>
      <c r="H32007" t="s">
        <v>1326</v>
      </c>
      <c r="I32007" t="s">
        <v>9745</v>
      </c>
      <c r="J32007" s="1">
        <v>38791</v>
      </c>
    </row>
    <row r="32008" spans="1:10" x14ac:dyDescent="0.25">
      <c r="A32008" t="s">
        <v>111371</v>
      </c>
      <c r="B32008" t="s">
        <v>111372</v>
      </c>
      <c r="C32008" t="s">
        <v>111373</v>
      </c>
      <c r="D32008" t="s">
        <v>111374</v>
      </c>
      <c r="E32008" t="s">
        <v>202</v>
      </c>
      <c r="F32008" t="s">
        <v>336</v>
      </c>
      <c r="G32008">
        <v>11</v>
      </c>
      <c r="H32008" t="s">
        <v>492</v>
      </c>
      <c r="I32008" t="s">
        <v>492</v>
      </c>
    </row>
    <row r="32009" spans="1:10" x14ac:dyDescent="0.25">
      <c r="A32009" t="s">
        <v>111375</v>
      </c>
      <c r="B32009" t="s">
        <v>111376</v>
      </c>
      <c r="C32009" t="s">
        <v>111377</v>
      </c>
      <c r="D32009" t="s">
        <v>111378</v>
      </c>
      <c r="E32009" t="s">
        <v>202</v>
      </c>
      <c r="J32009" s="1">
        <v>41883</v>
      </c>
    </row>
    <row r="32010" spans="1:10" x14ac:dyDescent="0.25">
      <c r="A32010" t="s">
        <v>111379</v>
      </c>
      <c r="B32010" t="s">
        <v>111380</v>
      </c>
      <c r="C32010" t="s">
        <v>111381</v>
      </c>
      <c r="D32010" t="s">
        <v>111382</v>
      </c>
      <c r="E32010" t="s">
        <v>14</v>
      </c>
      <c r="F32010" t="s">
        <v>21</v>
      </c>
      <c r="G32010" t="s">
        <v>101</v>
      </c>
      <c r="H32010" t="s">
        <v>102</v>
      </c>
      <c r="I32010" t="s">
        <v>103</v>
      </c>
      <c r="J32010" s="1">
        <v>39173</v>
      </c>
    </row>
    <row r="32011" spans="1:10" x14ac:dyDescent="0.25">
      <c r="A32011" t="s">
        <v>111383</v>
      </c>
      <c r="B32011" t="s">
        <v>111384</v>
      </c>
      <c r="C32011" t="s">
        <v>111385</v>
      </c>
      <c r="D32011" t="s">
        <v>111386</v>
      </c>
      <c r="E32011" t="s">
        <v>108</v>
      </c>
      <c r="J32011" s="1">
        <v>41760</v>
      </c>
    </row>
    <row r="32012" spans="1:10" x14ac:dyDescent="0.25">
      <c r="A32012" t="s">
        <v>111387</v>
      </c>
      <c r="B32012" t="s">
        <v>111388</v>
      </c>
      <c r="C32012" t="s">
        <v>111389</v>
      </c>
      <c r="D32012" t="s">
        <v>111390</v>
      </c>
      <c r="E32012" t="s">
        <v>202</v>
      </c>
      <c r="J32012" s="1">
        <v>42005</v>
      </c>
    </row>
    <row r="32013" spans="1:10" x14ac:dyDescent="0.25">
      <c r="A32013" t="s">
        <v>111391</v>
      </c>
      <c r="B32013" t="s">
        <v>111392</v>
      </c>
      <c r="C32013" t="s">
        <v>111393</v>
      </c>
      <c r="D32013" t="s">
        <v>122</v>
      </c>
      <c r="E32013" t="s">
        <v>14</v>
      </c>
      <c r="F32013" t="s">
        <v>123</v>
      </c>
      <c r="G32013" t="s">
        <v>124</v>
      </c>
      <c r="H32013" t="s">
        <v>125</v>
      </c>
      <c r="I32013" t="s">
        <v>125</v>
      </c>
      <c r="J32013" s="1">
        <v>40544</v>
      </c>
    </row>
    <row r="32014" spans="1:10" x14ac:dyDescent="0.25">
      <c r="A32014" t="s">
        <v>111394</v>
      </c>
      <c r="B32014" t="s">
        <v>111395</v>
      </c>
      <c r="C32014" t="s">
        <v>111396</v>
      </c>
      <c r="D32014" t="s">
        <v>38</v>
      </c>
      <c r="E32014" t="s">
        <v>14</v>
      </c>
      <c r="F32014" t="s">
        <v>21</v>
      </c>
      <c r="G32014" t="s">
        <v>425</v>
      </c>
      <c r="H32014" t="s">
        <v>523</v>
      </c>
      <c r="I32014" t="s">
        <v>5339</v>
      </c>
      <c r="J32014" s="1">
        <v>40544</v>
      </c>
    </row>
    <row r="32015" spans="1:10" x14ac:dyDescent="0.25">
      <c r="A32015" t="s">
        <v>111397</v>
      </c>
      <c r="B32015" t="s">
        <v>111398</v>
      </c>
      <c r="C32015" t="s">
        <v>111399</v>
      </c>
      <c r="D32015" t="s">
        <v>111400</v>
      </c>
      <c r="E32015" t="s">
        <v>14</v>
      </c>
      <c r="F32015" t="s">
        <v>21</v>
      </c>
      <c r="G32015" t="s">
        <v>39</v>
      </c>
      <c r="H32015" t="s">
        <v>277</v>
      </c>
      <c r="I32015" t="s">
        <v>277</v>
      </c>
      <c r="J32015" s="1">
        <v>40544</v>
      </c>
    </row>
    <row r="32016" spans="1:10" x14ac:dyDescent="0.25">
      <c r="A32016" t="s">
        <v>111401</v>
      </c>
      <c r="B32016" t="s">
        <v>111402</v>
      </c>
      <c r="C32016" t="s">
        <v>111403</v>
      </c>
      <c r="D32016" t="s">
        <v>111404</v>
      </c>
      <c r="E32016" t="s">
        <v>14</v>
      </c>
      <c r="F32016" t="s">
        <v>1057</v>
      </c>
      <c r="G32016">
        <v>2</v>
      </c>
      <c r="H32016" t="s">
        <v>111405</v>
      </c>
      <c r="I32016" t="s">
        <v>111405</v>
      </c>
      <c r="J32016" s="1">
        <v>41325</v>
      </c>
    </row>
    <row r="32017" spans="1:10" x14ac:dyDescent="0.25">
      <c r="A32017" t="s">
        <v>111406</v>
      </c>
      <c r="B32017" t="s">
        <v>111407</v>
      </c>
      <c r="E32017" t="s">
        <v>202</v>
      </c>
    </row>
    <row r="32018" spans="1:10" x14ac:dyDescent="0.25">
      <c r="A32018" t="s">
        <v>111408</v>
      </c>
      <c r="B32018" t="s">
        <v>111409</v>
      </c>
      <c r="C32018" t="s">
        <v>111410</v>
      </c>
      <c r="D32018" t="s">
        <v>440</v>
      </c>
      <c r="E32018" t="s">
        <v>14</v>
      </c>
      <c r="F32018" t="s">
        <v>21</v>
      </c>
      <c r="G32018" t="s">
        <v>59</v>
      </c>
      <c r="H32018" t="s">
        <v>60</v>
      </c>
      <c r="I32018" t="s">
        <v>66</v>
      </c>
      <c r="J32018" s="1">
        <v>40868</v>
      </c>
    </row>
    <row r="32019" spans="1:10" x14ac:dyDescent="0.25">
      <c r="A32019" t="s">
        <v>111411</v>
      </c>
      <c r="B32019" t="s">
        <v>111412</v>
      </c>
      <c r="C32019" t="s">
        <v>111413</v>
      </c>
      <c r="E32019" t="s">
        <v>202</v>
      </c>
      <c r="J32019" s="1">
        <v>42178</v>
      </c>
    </row>
    <row r="32020" spans="1:10" x14ac:dyDescent="0.25">
      <c r="A32020" t="s">
        <v>111414</v>
      </c>
      <c r="B32020" t="s">
        <v>111415</v>
      </c>
      <c r="C32020" t="s">
        <v>111416</v>
      </c>
      <c r="D32020" t="s">
        <v>111417</v>
      </c>
      <c r="E32020" t="s">
        <v>14</v>
      </c>
      <c r="F32020" t="s">
        <v>855</v>
      </c>
      <c r="G32020" t="s">
        <v>2136</v>
      </c>
      <c r="H32020" t="s">
        <v>2137</v>
      </c>
      <c r="I32020" t="s">
        <v>2137</v>
      </c>
      <c r="J32020" s="1">
        <v>41275</v>
      </c>
    </row>
    <row r="32021" spans="1:10" x14ac:dyDescent="0.25">
      <c r="A32021" t="s">
        <v>111418</v>
      </c>
      <c r="B32021" t="s">
        <v>111419</v>
      </c>
      <c r="C32021" t="s">
        <v>111420</v>
      </c>
      <c r="D32021" t="s">
        <v>70</v>
      </c>
      <c r="E32021" t="s">
        <v>14</v>
      </c>
    </row>
    <row r="32022" spans="1:10" x14ac:dyDescent="0.25">
      <c r="A32022" t="s">
        <v>111421</v>
      </c>
      <c r="B32022" t="s">
        <v>111422</v>
      </c>
      <c r="C32022" t="s">
        <v>111423</v>
      </c>
      <c r="D32022" t="s">
        <v>111424</v>
      </c>
      <c r="E32022" t="s">
        <v>14</v>
      </c>
      <c r="F32022" t="s">
        <v>160</v>
      </c>
      <c r="G32022" t="s">
        <v>8632</v>
      </c>
      <c r="H32022" t="s">
        <v>8723</v>
      </c>
      <c r="I32022" t="s">
        <v>8723</v>
      </c>
      <c r="J32022" s="1">
        <v>39995</v>
      </c>
    </row>
    <row r="32023" spans="1:10" x14ac:dyDescent="0.25">
      <c r="A32023" t="s">
        <v>111425</v>
      </c>
      <c r="B32023" t="s">
        <v>111426</v>
      </c>
      <c r="C32023" t="s">
        <v>111427</v>
      </c>
      <c r="D32023" t="s">
        <v>280</v>
      </c>
      <c r="E32023" t="s">
        <v>684</v>
      </c>
      <c r="F32023" t="s">
        <v>21</v>
      </c>
      <c r="G32023" t="s">
        <v>84</v>
      </c>
      <c r="H32023" t="s">
        <v>584</v>
      </c>
      <c r="I32023" t="s">
        <v>584</v>
      </c>
      <c r="J32023" s="1">
        <v>19725</v>
      </c>
    </row>
    <row r="32024" spans="1:10" x14ac:dyDescent="0.25">
      <c r="A32024" t="s">
        <v>111428</v>
      </c>
      <c r="B32024" t="s">
        <v>111429</v>
      </c>
      <c r="C32024" t="s">
        <v>111430</v>
      </c>
      <c r="E32024" t="s">
        <v>14</v>
      </c>
      <c r="F32024" t="s">
        <v>633</v>
      </c>
      <c r="G32024">
        <v>22</v>
      </c>
      <c r="H32024" t="s">
        <v>634</v>
      </c>
      <c r="I32024" t="s">
        <v>111431</v>
      </c>
      <c r="J32024" s="1">
        <v>41000</v>
      </c>
    </row>
    <row r="32025" spans="1:10" x14ac:dyDescent="0.25">
      <c r="A32025" t="s">
        <v>111432</v>
      </c>
      <c r="B32025" t="s">
        <v>111433</v>
      </c>
      <c r="C32025" t="s">
        <v>111434</v>
      </c>
      <c r="D32025" t="s">
        <v>27887</v>
      </c>
      <c r="E32025" t="s">
        <v>684</v>
      </c>
      <c r="F32025" t="s">
        <v>21</v>
      </c>
      <c r="G32025" t="s">
        <v>77</v>
      </c>
      <c r="H32025" t="s">
        <v>1759</v>
      </c>
      <c r="I32025" t="s">
        <v>1760</v>
      </c>
      <c r="J32025" s="1">
        <v>30682</v>
      </c>
    </row>
    <row r="32026" spans="1:10" x14ac:dyDescent="0.25">
      <c r="A32026" t="s">
        <v>111435</v>
      </c>
      <c r="B32026" t="s">
        <v>111436</v>
      </c>
      <c r="C32026" t="s">
        <v>111437</v>
      </c>
      <c r="D32026" t="s">
        <v>36278</v>
      </c>
      <c r="E32026" t="s">
        <v>14</v>
      </c>
      <c r="F32026" t="s">
        <v>21</v>
      </c>
      <c r="G32026" t="s">
        <v>59</v>
      </c>
      <c r="H32026" t="s">
        <v>60</v>
      </c>
      <c r="I32026" t="s">
        <v>66</v>
      </c>
      <c r="J32026" s="1">
        <v>42100</v>
      </c>
    </row>
    <row r="32027" spans="1:10" x14ac:dyDescent="0.25">
      <c r="A32027" t="s">
        <v>111438</v>
      </c>
      <c r="B32027" t="s">
        <v>111439</v>
      </c>
      <c r="C32027" t="s">
        <v>111440</v>
      </c>
      <c r="D32027" t="s">
        <v>1242</v>
      </c>
      <c r="E32027" t="s">
        <v>108</v>
      </c>
      <c r="F32027" t="s">
        <v>21</v>
      </c>
      <c r="G32027" t="s">
        <v>84</v>
      </c>
      <c r="H32027" t="s">
        <v>85</v>
      </c>
      <c r="I32027" t="s">
        <v>85</v>
      </c>
      <c r="J32027" s="1">
        <v>37987</v>
      </c>
    </row>
    <row r="32028" spans="1:10" x14ac:dyDescent="0.25">
      <c r="A32028" t="s">
        <v>111441</v>
      </c>
      <c r="B32028" t="s">
        <v>111442</v>
      </c>
      <c r="C32028" t="s">
        <v>111443</v>
      </c>
      <c r="D32028" t="s">
        <v>111444</v>
      </c>
      <c r="E32028" t="s">
        <v>14</v>
      </c>
      <c r="F32028" t="s">
        <v>111445</v>
      </c>
      <c r="G32028">
        <v>7</v>
      </c>
      <c r="H32028" t="s">
        <v>111446</v>
      </c>
      <c r="I32028" t="s">
        <v>239</v>
      </c>
      <c r="J32028" s="1">
        <v>41612</v>
      </c>
    </row>
    <row r="32029" spans="1:10" x14ac:dyDescent="0.25">
      <c r="A32029" t="s">
        <v>111447</v>
      </c>
      <c r="B32029" t="s">
        <v>111448</v>
      </c>
      <c r="C32029" t="s">
        <v>111449</v>
      </c>
      <c r="D32029" t="s">
        <v>1242</v>
      </c>
      <c r="E32029" t="s">
        <v>14</v>
      </c>
      <c r="F32029" t="s">
        <v>21</v>
      </c>
      <c r="G32029" t="s">
        <v>59</v>
      </c>
      <c r="H32029" t="s">
        <v>961</v>
      </c>
      <c r="I32029" t="s">
        <v>962</v>
      </c>
      <c r="J32029" s="1">
        <v>40756</v>
      </c>
    </row>
    <row r="32030" spans="1:10" x14ac:dyDescent="0.25">
      <c r="A32030" t="s">
        <v>111450</v>
      </c>
      <c r="B32030" t="s">
        <v>111451</v>
      </c>
      <c r="C32030" t="s">
        <v>111452</v>
      </c>
      <c r="D32030" t="s">
        <v>111453</v>
      </c>
      <c r="E32030" t="s">
        <v>14</v>
      </c>
      <c r="F32030" t="s">
        <v>15</v>
      </c>
      <c r="G32030">
        <v>7</v>
      </c>
      <c r="H32030" t="s">
        <v>667</v>
      </c>
      <c r="I32030" t="s">
        <v>667</v>
      </c>
      <c r="J32030" s="1">
        <v>40179</v>
      </c>
    </row>
    <row r="32031" spans="1:10" x14ac:dyDescent="0.25">
      <c r="A32031" t="s">
        <v>111454</v>
      </c>
      <c r="B32031" t="s">
        <v>111455</v>
      </c>
      <c r="D32031" t="s">
        <v>111456</v>
      </c>
      <c r="E32031" t="s">
        <v>14</v>
      </c>
    </row>
    <row r="32032" spans="1:10" x14ac:dyDescent="0.25">
      <c r="A32032" t="s">
        <v>111457</v>
      </c>
      <c r="B32032" t="s">
        <v>111458</v>
      </c>
      <c r="C32032" t="s">
        <v>111459</v>
      </c>
      <c r="D32032" t="s">
        <v>736</v>
      </c>
      <c r="E32032" t="s">
        <v>14</v>
      </c>
      <c r="F32032" t="s">
        <v>21</v>
      </c>
      <c r="G32032" t="s">
        <v>59</v>
      </c>
      <c r="H32032" t="s">
        <v>60</v>
      </c>
      <c r="I32032" t="s">
        <v>1098</v>
      </c>
      <c r="J32032" s="1">
        <v>38718</v>
      </c>
    </row>
    <row r="32033" spans="1:10" x14ac:dyDescent="0.25">
      <c r="A32033" t="s">
        <v>111460</v>
      </c>
      <c r="B32033" t="s">
        <v>111461</v>
      </c>
      <c r="C32033" t="s">
        <v>111462</v>
      </c>
      <c r="D32033" t="s">
        <v>1242</v>
      </c>
      <c r="E32033" t="s">
        <v>108</v>
      </c>
      <c r="F32033" t="s">
        <v>21</v>
      </c>
      <c r="G32033" t="s">
        <v>59</v>
      </c>
      <c r="H32033" t="s">
        <v>961</v>
      </c>
      <c r="I32033" t="s">
        <v>12617</v>
      </c>
    </row>
    <row r="32034" spans="1:10" x14ac:dyDescent="0.25">
      <c r="A32034" t="s">
        <v>111463</v>
      </c>
      <c r="B32034" t="s">
        <v>111464</v>
      </c>
      <c r="C32034" t="s">
        <v>111465</v>
      </c>
      <c r="D32034" t="s">
        <v>111466</v>
      </c>
      <c r="E32034" t="s">
        <v>14</v>
      </c>
      <c r="F32034" t="s">
        <v>2313</v>
      </c>
      <c r="G32034">
        <v>4</v>
      </c>
      <c r="H32034" t="s">
        <v>8858</v>
      </c>
      <c r="I32034" t="s">
        <v>8858</v>
      </c>
    </row>
    <row r="32035" spans="1:10" x14ac:dyDescent="0.25">
      <c r="A32035" t="s">
        <v>111467</v>
      </c>
      <c r="B32035" t="s">
        <v>111468</v>
      </c>
      <c r="C32035" t="s">
        <v>111469</v>
      </c>
      <c r="D32035" t="s">
        <v>111470</v>
      </c>
      <c r="E32035" t="s">
        <v>14</v>
      </c>
      <c r="F32035" t="s">
        <v>453</v>
      </c>
      <c r="G32035">
        <v>52</v>
      </c>
      <c r="H32035" t="s">
        <v>1295</v>
      </c>
      <c r="I32035" t="s">
        <v>52329</v>
      </c>
      <c r="J32035" s="1">
        <v>33970</v>
      </c>
    </row>
    <row r="32036" spans="1:10" x14ac:dyDescent="0.25">
      <c r="A32036" t="s">
        <v>111471</v>
      </c>
      <c r="B32036" t="s">
        <v>111472</v>
      </c>
      <c r="C32036" t="s">
        <v>111473</v>
      </c>
      <c r="D32036" t="s">
        <v>51</v>
      </c>
      <c r="E32036" t="s">
        <v>14</v>
      </c>
      <c r="F32036" t="s">
        <v>21</v>
      </c>
      <c r="G32036" t="s">
        <v>39</v>
      </c>
      <c r="H32036" t="s">
        <v>277</v>
      </c>
      <c r="I32036" t="s">
        <v>2758</v>
      </c>
      <c r="J32036" s="1">
        <v>37987</v>
      </c>
    </row>
    <row r="32037" spans="1:10" x14ac:dyDescent="0.25">
      <c r="A32037" t="s">
        <v>111474</v>
      </c>
      <c r="B32037" t="s">
        <v>111475</v>
      </c>
      <c r="C32037" t="s">
        <v>111476</v>
      </c>
      <c r="D32037" t="s">
        <v>51</v>
      </c>
      <c r="E32037" t="s">
        <v>14</v>
      </c>
      <c r="F32037" t="s">
        <v>21</v>
      </c>
      <c r="G32037" t="s">
        <v>116</v>
      </c>
      <c r="H32037" t="s">
        <v>523</v>
      </c>
      <c r="I32037" t="s">
        <v>3928</v>
      </c>
    </row>
    <row r="32038" spans="1:10" x14ac:dyDescent="0.25">
      <c r="A32038" t="s">
        <v>111477</v>
      </c>
      <c r="B32038" t="s">
        <v>111478</v>
      </c>
      <c r="C32038" t="s">
        <v>111479</v>
      </c>
      <c r="D32038" t="s">
        <v>111480</v>
      </c>
      <c r="E32038" t="s">
        <v>108</v>
      </c>
      <c r="F32038" t="s">
        <v>21</v>
      </c>
      <c r="G32038" t="s">
        <v>59</v>
      </c>
      <c r="H32038" t="s">
        <v>60</v>
      </c>
      <c r="I32038" t="s">
        <v>66</v>
      </c>
      <c r="J32038" s="1">
        <v>41518</v>
      </c>
    </row>
    <row r="32039" spans="1:10" x14ac:dyDescent="0.25">
      <c r="A32039" t="s">
        <v>111481</v>
      </c>
      <c r="B32039" t="s">
        <v>111482</v>
      </c>
      <c r="C32039" t="s">
        <v>111483</v>
      </c>
      <c r="D32039" t="s">
        <v>50279</v>
      </c>
      <c r="E32039" t="s">
        <v>14</v>
      </c>
      <c r="F32039" t="s">
        <v>1020</v>
      </c>
      <c r="G32039">
        <v>52</v>
      </c>
      <c r="H32039" t="s">
        <v>1021</v>
      </c>
      <c r="I32039" t="s">
        <v>1021</v>
      </c>
    </row>
    <row r="32040" spans="1:10" x14ac:dyDescent="0.25">
      <c r="A32040" t="s">
        <v>111484</v>
      </c>
      <c r="B32040" t="s">
        <v>111485</v>
      </c>
      <c r="C32040" t="s">
        <v>111486</v>
      </c>
      <c r="D32040" t="s">
        <v>111487</v>
      </c>
      <c r="E32040" t="s">
        <v>14</v>
      </c>
      <c r="F32040" t="s">
        <v>21</v>
      </c>
      <c r="G32040" t="s">
        <v>101</v>
      </c>
      <c r="H32040" t="s">
        <v>102</v>
      </c>
      <c r="I32040" t="s">
        <v>103</v>
      </c>
      <c r="J32040" s="1">
        <v>41640</v>
      </c>
    </row>
    <row r="32041" spans="1:10" x14ac:dyDescent="0.25">
      <c r="A32041" t="s">
        <v>111488</v>
      </c>
      <c r="B32041" t="s">
        <v>111485</v>
      </c>
      <c r="C32041" t="s">
        <v>111486</v>
      </c>
      <c r="D32041" t="s">
        <v>111489</v>
      </c>
      <c r="E32041" t="s">
        <v>14</v>
      </c>
      <c r="J32041" s="1">
        <v>41640</v>
      </c>
    </row>
    <row r="32042" spans="1:10" x14ac:dyDescent="0.25">
      <c r="A32042" t="s">
        <v>111490</v>
      </c>
      <c r="B32042" t="s">
        <v>111491</v>
      </c>
      <c r="C32042" t="s">
        <v>111492</v>
      </c>
      <c r="D32042" t="s">
        <v>3480</v>
      </c>
      <c r="E32042" t="s">
        <v>14</v>
      </c>
      <c r="F32042" t="s">
        <v>1057</v>
      </c>
      <c r="G32042">
        <v>2</v>
      </c>
      <c r="H32042" t="s">
        <v>1731</v>
      </c>
      <c r="I32042" t="s">
        <v>29970</v>
      </c>
      <c r="J32042" s="1">
        <v>40544</v>
      </c>
    </row>
    <row r="32043" spans="1:10" x14ac:dyDescent="0.25">
      <c r="A32043" t="s">
        <v>111493</v>
      </c>
      <c r="B32043" t="s">
        <v>111494</v>
      </c>
      <c r="C32043" t="s">
        <v>111495</v>
      </c>
      <c r="D32043" t="s">
        <v>111496</v>
      </c>
      <c r="E32043" t="s">
        <v>14</v>
      </c>
      <c r="F32043" t="s">
        <v>1365</v>
      </c>
      <c r="G32043">
        <v>1</v>
      </c>
      <c r="H32043" t="s">
        <v>14119</v>
      </c>
      <c r="I32043" t="s">
        <v>111497</v>
      </c>
      <c r="J32043" s="1">
        <v>40544</v>
      </c>
    </row>
    <row r="32044" spans="1:10" x14ac:dyDescent="0.25">
      <c r="A32044" t="s">
        <v>111498</v>
      </c>
      <c r="B32044" t="s">
        <v>111499</v>
      </c>
      <c r="C32044" t="s">
        <v>111500</v>
      </c>
      <c r="D32044" t="s">
        <v>51</v>
      </c>
      <c r="E32044" t="s">
        <v>14</v>
      </c>
      <c r="F32044" t="s">
        <v>21</v>
      </c>
      <c r="G32044" t="s">
        <v>281</v>
      </c>
      <c r="H32044" t="s">
        <v>573</v>
      </c>
      <c r="I32044" t="s">
        <v>573</v>
      </c>
    </row>
    <row r="32045" spans="1:10" x14ac:dyDescent="0.25">
      <c r="A32045" t="s">
        <v>111501</v>
      </c>
      <c r="B32045" t="s">
        <v>111502</v>
      </c>
      <c r="C32045" t="s">
        <v>111503</v>
      </c>
      <c r="D32045" t="s">
        <v>2474</v>
      </c>
      <c r="E32045" t="s">
        <v>14</v>
      </c>
      <c r="F32045" t="s">
        <v>52</v>
      </c>
      <c r="G32045" t="s">
        <v>197</v>
      </c>
      <c r="H32045" t="s">
        <v>198</v>
      </c>
      <c r="I32045" t="s">
        <v>198</v>
      </c>
      <c r="J32045" s="1">
        <v>36526</v>
      </c>
    </row>
    <row r="32046" spans="1:10" x14ac:dyDescent="0.25">
      <c r="A32046" t="s">
        <v>111504</v>
      </c>
      <c r="B32046" t="s">
        <v>111505</v>
      </c>
      <c r="C32046" t="s">
        <v>111506</v>
      </c>
      <c r="D32046" t="s">
        <v>111507</v>
      </c>
      <c r="E32046" t="s">
        <v>14</v>
      </c>
      <c r="F32046" t="s">
        <v>1057</v>
      </c>
      <c r="G32046">
        <v>16</v>
      </c>
      <c r="H32046" t="s">
        <v>1699</v>
      </c>
      <c r="I32046" t="s">
        <v>1699</v>
      </c>
      <c r="J32046" s="1">
        <v>41457</v>
      </c>
    </row>
    <row r="32047" spans="1:10" x14ac:dyDescent="0.25">
      <c r="A32047" t="s">
        <v>111508</v>
      </c>
      <c r="B32047" t="s">
        <v>111509</v>
      </c>
      <c r="C32047" t="s">
        <v>111510</v>
      </c>
      <c r="D32047" t="s">
        <v>111511</v>
      </c>
      <c r="E32047" t="s">
        <v>14</v>
      </c>
      <c r="F32047" t="s">
        <v>21</v>
      </c>
      <c r="G32047" t="s">
        <v>101</v>
      </c>
      <c r="H32047" t="s">
        <v>102</v>
      </c>
      <c r="I32047" t="s">
        <v>103</v>
      </c>
      <c r="J32047" s="1">
        <v>41950</v>
      </c>
    </row>
    <row r="32048" spans="1:10" x14ac:dyDescent="0.25">
      <c r="A32048" t="s">
        <v>111512</v>
      </c>
      <c r="B32048" t="s">
        <v>111513</v>
      </c>
      <c r="C32048" t="s">
        <v>111514</v>
      </c>
      <c r="D32048" t="s">
        <v>352</v>
      </c>
      <c r="E32048" t="s">
        <v>202</v>
      </c>
      <c r="F32048" t="s">
        <v>160</v>
      </c>
      <c r="G32048" t="s">
        <v>161</v>
      </c>
      <c r="H32048" t="s">
        <v>47046</v>
      </c>
      <c r="I32048" t="s">
        <v>47046</v>
      </c>
      <c r="J32048" s="1">
        <v>37987</v>
      </c>
    </row>
    <row r="32049" spans="1:10" x14ac:dyDescent="0.25">
      <c r="A32049" t="s">
        <v>111515</v>
      </c>
      <c r="B32049" t="s">
        <v>111516</v>
      </c>
      <c r="C32049" t="s">
        <v>111517</v>
      </c>
      <c r="D32049" t="s">
        <v>38</v>
      </c>
      <c r="E32049" t="s">
        <v>14</v>
      </c>
      <c r="F32049" t="s">
        <v>21</v>
      </c>
      <c r="G32049" t="s">
        <v>153</v>
      </c>
      <c r="H32049" t="s">
        <v>239</v>
      </c>
      <c r="I32049" t="s">
        <v>1709</v>
      </c>
      <c r="J32049" s="1">
        <v>37257</v>
      </c>
    </row>
    <row r="32050" spans="1:10" x14ac:dyDescent="0.25">
      <c r="A32050" t="s">
        <v>111518</v>
      </c>
      <c r="B32050" t="s">
        <v>111519</v>
      </c>
      <c r="C32050" t="s">
        <v>111520</v>
      </c>
      <c r="D32050" t="s">
        <v>736</v>
      </c>
      <c r="E32050" t="s">
        <v>202</v>
      </c>
      <c r="F32050" t="s">
        <v>21</v>
      </c>
      <c r="G32050" t="s">
        <v>293</v>
      </c>
      <c r="H32050" t="s">
        <v>294</v>
      </c>
      <c r="I32050" t="s">
        <v>294</v>
      </c>
      <c r="J32050" s="1">
        <v>39814</v>
      </c>
    </row>
    <row r="32051" spans="1:10" x14ac:dyDescent="0.25">
      <c r="A32051" t="s">
        <v>111521</v>
      </c>
      <c r="B32051" t="s">
        <v>111522</v>
      </c>
      <c r="C32051" t="s">
        <v>111523</v>
      </c>
      <c r="D32051" t="s">
        <v>111524</v>
      </c>
      <c r="E32051" t="s">
        <v>14</v>
      </c>
      <c r="F32051" t="s">
        <v>21</v>
      </c>
      <c r="G32051" t="s">
        <v>59</v>
      </c>
      <c r="H32051" t="s">
        <v>60</v>
      </c>
      <c r="I32051" t="s">
        <v>601</v>
      </c>
      <c r="J32051" s="1">
        <v>40544</v>
      </c>
    </row>
    <row r="32052" spans="1:10" x14ac:dyDescent="0.25">
      <c r="A32052" t="s">
        <v>111525</v>
      </c>
      <c r="B32052" t="s">
        <v>111526</v>
      </c>
      <c r="C32052" t="s">
        <v>111527</v>
      </c>
      <c r="D32052" t="s">
        <v>111528</v>
      </c>
      <c r="E32052" t="s">
        <v>14</v>
      </c>
      <c r="F32052" t="s">
        <v>21</v>
      </c>
      <c r="G32052" t="s">
        <v>59</v>
      </c>
      <c r="H32052" t="s">
        <v>60</v>
      </c>
      <c r="I32052" t="s">
        <v>1155</v>
      </c>
    </row>
    <row r="32053" spans="1:10" x14ac:dyDescent="0.25">
      <c r="A32053" t="s">
        <v>111529</v>
      </c>
      <c r="B32053" t="s">
        <v>111530</v>
      </c>
      <c r="C32053" t="s">
        <v>111531</v>
      </c>
      <c r="D32053" t="s">
        <v>111532</v>
      </c>
      <c r="E32053" t="s">
        <v>14</v>
      </c>
      <c r="F32053" t="s">
        <v>1057</v>
      </c>
      <c r="G32053">
        <v>2</v>
      </c>
      <c r="H32053" t="s">
        <v>1731</v>
      </c>
      <c r="I32053" t="s">
        <v>29970</v>
      </c>
      <c r="J32053" s="1">
        <v>41192</v>
      </c>
    </row>
    <row r="32054" spans="1:10" x14ac:dyDescent="0.25">
      <c r="A32054" t="s">
        <v>111533</v>
      </c>
      <c r="B32054" t="s">
        <v>111534</v>
      </c>
      <c r="C32054" t="s">
        <v>111535</v>
      </c>
      <c r="D32054" t="s">
        <v>111536</v>
      </c>
      <c r="E32054" t="s">
        <v>14</v>
      </c>
      <c r="J32054" s="1">
        <v>41395</v>
      </c>
    </row>
    <row r="32055" spans="1:10" x14ac:dyDescent="0.25">
      <c r="A32055" t="s">
        <v>111537</v>
      </c>
      <c r="B32055" t="s">
        <v>111538</v>
      </c>
      <c r="C32055" t="s">
        <v>111539</v>
      </c>
      <c r="D32055" t="s">
        <v>10622</v>
      </c>
      <c r="E32055" t="s">
        <v>14</v>
      </c>
      <c r="J32055" s="1">
        <v>41275</v>
      </c>
    </row>
    <row r="32056" spans="1:10" x14ac:dyDescent="0.25">
      <c r="A32056" t="s">
        <v>111540</v>
      </c>
      <c r="B32056" t="s">
        <v>111541</v>
      </c>
      <c r="C32056" t="s">
        <v>111542</v>
      </c>
      <c r="D32056" t="s">
        <v>111543</v>
      </c>
      <c r="E32056" t="s">
        <v>14</v>
      </c>
      <c r="F32056" t="s">
        <v>21</v>
      </c>
      <c r="G32056" t="s">
        <v>59</v>
      </c>
      <c r="H32056" t="s">
        <v>60</v>
      </c>
      <c r="I32056" t="s">
        <v>66</v>
      </c>
      <c r="J32056" s="1">
        <v>31778</v>
      </c>
    </row>
    <row r="32057" spans="1:10" x14ac:dyDescent="0.25">
      <c r="A32057" t="s">
        <v>111544</v>
      </c>
      <c r="B32057" t="s">
        <v>111545</v>
      </c>
      <c r="C32057" t="s">
        <v>111546</v>
      </c>
      <c r="D32057" t="s">
        <v>1372</v>
      </c>
      <c r="E32057" t="s">
        <v>14</v>
      </c>
    </row>
    <row r="32058" spans="1:10" x14ac:dyDescent="0.25">
      <c r="A32058" t="s">
        <v>111547</v>
      </c>
      <c r="B32058" t="s">
        <v>111548</v>
      </c>
      <c r="C32058" t="s">
        <v>111549</v>
      </c>
      <c r="D32058" t="s">
        <v>40874</v>
      </c>
      <c r="E32058" t="s">
        <v>14</v>
      </c>
      <c r="J32058" s="1">
        <v>41275</v>
      </c>
    </row>
    <row r="32059" spans="1:10" x14ac:dyDescent="0.25">
      <c r="A32059" t="s">
        <v>111550</v>
      </c>
      <c r="B32059" t="s">
        <v>111551</v>
      </c>
      <c r="C32059" t="s">
        <v>111552</v>
      </c>
      <c r="D32059" t="s">
        <v>419</v>
      </c>
      <c r="E32059" t="s">
        <v>202</v>
      </c>
    </row>
    <row r="32060" spans="1:10" x14ac:dyDescent="0.25">
      <c r="A32060" t="s">
        <v>111553</v>
      </c>
      <c r="B32060" t="s">
        <v>111554</v>
      </c>
      <c r="C32060" t="s">
        <v>111555</v>
      </c>
      <c r="D32060" t="s">
        <v>111556</v>
      </c>
      <c r="E32060" t="s">
        <v>14</v>
      </c>
      <c r="F32060" t="s">
        <v>21</v>
      </c>
      <c r="G32060" t="s">
        <v>785</v>
      </c>
      <c r="H32060" t="s">
        <v>786</v>
      </c>
      <c r="I32060" t="s">
        <v>786</v>
      </c>
    </row>
    <row r="32061" spans="1:10" x14ac:dyDescent="0.25">
      <c r="A32061" t="s">
        <v>111557</v>
      </c>
      <c r="B32061" t="s">
        <v>111558</v>
      </c>
      <c r="C32061" t="s">
        <v>111559</v>
      </c>
      <c r="D32061" t="s">
        <v>111560</v>
      </c>
      <c r="E32061" t="s">
        <v>14</v>
      </c>
      <c r="F32061" t="s">
        <v>633</v>
      </c>
      <c r="G32061">
        <v>7</v>
      </c>
      <c r="H32061" t="s">
        <v>924</v>
      </c>
      <c r="I32061" t="s">
        <v>924</v>
      </c>
      <c r="J32061" s="1">
        <v>41718</v>
      </c>
    </row>
    <row r="32062" spans="1:10" x14ac:dyDescent="0.25">
      <c r="A32062" t="s">
        <v>111561</v>
      </c>
      <c r="B32062" t="s">
        <v>111562</v>
      </c>
      <c r="C32062" t="s">
        <v>111563</v>
      </c>
      <c r="D32062" t="s">
        <v>1372</v>
      </c>
      <c r="E32062" t="s">
        <v>14</v>
      </c>
      <c r="F32062" t="s">
        <v>21</v>
      </c>
      <c r="G32062" t="s">
        <v>101</v>
      </c>
      <c r="H32062" t="s">
        <v>102</v>
      </c>
      <c r="I32062" t="s">
        <v>5330</v>
      </c>
      <c r="J32062" s="1">
        <v>40909</v>
      </c>
    </row>
    <row r="32063" spans="1:10" x14ac:dyDescent="0.25">
      <c r="A32063" t="s">
        <v>111564</v>
      </c>
      <c r="B32063" t="s">
        <v>111565</v>
      </c>
      <c r="D32063" t="s">
        <v>122</v>
      </c>
      <c r="E32063" t="s">
        <v>108</v>
      </c>
      <c r="F32063" t="s">
        <v>21</v>
      </c>
      <c r="G32063" t="s">
        <v>59</v>
      </c>
      <c r="H32063" t="s">
        <v>90</v>
      </c>
      <c r="I32063" t="s">
        <v>371</v>
      </c>
      <c r="J32063" s="1">
        <v>35796</v>
      </c>
    </row>
    <row r="32064" spans="1:10" x14ac:dyDescent="0.25">
      <c r="A32064" t="s">
        <v>111566</v>
      </c>
      <c r="B32064" t="s">
        <v>111567</v>
      </c>
      <c r="C32064" t="s">
        <v>111568</v>
      </c>
      <c r="D32064" t="s">
        <v>111569</v>
      </c>
      <c r="E32064" t="s">
        <v>14</v>
      </c>
      <c r="F32064" t="s">
        <v>21</v>
      </c>
      <c r="G32064" t="s">
        <v>281</v>
      </c>
      <c r="H32064" t="s">
        <v>1025</v>
      </c>
      <c r="I32064" t="s">
        <v>1025</v>
      </c>
      <c r="J32064" s="1">
        <v>41760</v>
      </c>
    </row>
    <row r="32065" spans="1:10" x14ac:dyDescent="0.25">
      <c r="A32065" t="s">
        <v>111570</v>
      </c>
      <c r="B32065" t="s">
        <v>111571</v>
      </c>
      <c r="C32065" t="s">
        <v>111572</v>
      </c>
      <c r="D32065" t="s">
        <v>122</v>
      </c>
      <c r="E32065" t="s">
        <v>14</v>
      </c>
      <c r="F32065" t="s">
        <v>21</v>
      </c>
      <c r="G32065" t="s">
        <v>803</v>
      </c>
      <c r="H32065" t="s">
        <v>804</v>
      </c>
      <c r="I32065" t="s">
        <v>804</v>
      </c>
      <c r="J32065" s="1">
        <v>41432</v>
      </c>
    </row>
    <row r="32066" spans="1:10" x14ac:dyDescent="0.25">
      <c r="A32066" t="s">
        <v>111573</v>
      </c>
      <c r="B32066" t="s">
        <v>111574</v>
      </c>
      <c r="C32066" t="s">
        <v>111575</v>
      </c>
      <c r="D32066" t="s">
        <v>122</v>
      </c>
      <c r="E32066" t="s">
        <v>14</v>
      </c>
      <c r="F32066" t="s">
        <v>21</v>
      </c>
      <c r="G32066" t="s">
        <v>293</v>
      </c>
      <c r="H32066" t="s">
        <v>294</v>
      </c>
      <c r="I32066" t="s">
        <v>294</v>
      </c>
      <c r="J32066" s="1">
        <v>39448</v>
      </c>
    </row>
    <row r="32067" spans="1:10" x14ac:dyDescent="0.25">
      <c r="A32067" t="s">
        <v>111576</v>
      </c>
      <c r="B32067" t="s">
        <v>111577</v>
      </c>
      <c r="C32067" t="s">
        <v>111578</v>
      </c>
      <c r="D32067" t="s">
        <v>111579</v>
      </c>
      <c r="E32067" t="s">
        <v>14</v>
      </c>
      <c r="F32067" t="s">
        <v>21</v>
      </c>
      <c r="G32067" t="s">
        <v>59</v>
      </c>
      <c r="H32067" t="s">
        <v>60</v>
      </c>
      <c r="I32067" t="s">
        <v>66</v>
      </c>
      <c r="J32067" s="1">
        <v>40179</v>
      </c>
    </row>
    <row r="32068" spans="1:10" x14ac:dyDescent="0.25">
      <c r="A32068" t="s">
        <v>111580</v>
      </c>
      <c r="B32068" t="s">
        <v>111581</v>
      </c>
      <c r="C32068" t="s">
        <v>111582</v>
      </c>
      <c r="D32068" t="s">
        <v>761</v>
      </c>
      <c r="E32068" t="s">
        <v>14</v>
      </c>
      <c r="F32068" t="s">
        <v>21</v>
      </c>
      <c r="G32068" t="s">
        <v>281</v>
      </c>
      <c r="H32068" t="s">
        <v>869</v>
      </c>
      <c r="I32068" t="s">
        <v>21768</v>
      </c>
      <c r="J32068" s="1">
        <v>39965</v>
      </c>
    </row>
    <row r="32069" spans="1:10" x14ac:dyDescent="0.25">
      <c r="A32069" t="s">
        <v>111583</v>
      </c>
      <c r="B32069" t="s">
        <v>111584</v>
      </c>
      <c r="C32069" t="s">
        <v>111585</v>
      </c>
      <c r="D32069" t="s">
        <v>104145</v>
      </c>
      <c r="E32069" t="s">
        <v>14</v>
      </c>
      <c r="F32069" t="s">
        <v>21</v>
      </c>
      <c r="G32069" t="s">
        <v>59</v>
      </c>
      <c r="H32069" t="s">
        <v>90</v>
      </c>
      <c r="I32069" t="s">
        <v>90</v>
      </c>
      <c r="J32069" s="1">
        <v>41336</v>
      </c>
    </row>
    <row r="32070" spans="1:10" x14ac:dyDescent="0.25">
      <c r="A32070" t="s">
        <v>111586</v>
      </c>
      <c r="B32070" t="s">
        <v>111587</v>
      </c>
      <c r="D32070" t="s">
        <v>111588</v>
      </c>
      <c r="E32070" t="s">
        <v>108</v>
      </c>
      <c r="F32070" t="s">
        <v>160</v>
      </c>
      <c r="G32070" t="s">
        <v>161</v>
      </c>
      <c r="H32070" t="s">
        <v>162</v>
      </c>
      <c r="I32070" t="s">
        <v>162</v>
      </c>
      <c r="J32070" s="1">
        <v>36892</v>
      </c>
    </row>
    <row r="32071" spans="1:10" x14ac:dyDescent="0.25">
      <c r="A32071" t="s">
        <v>111589</v>
      </c>
      <c r="B32071" t="s">
        <v>111590</v>
      </c>
      <c r="C32071" t="s">
        <v>111591</v>
      </c>
      <c r="D32071" t="s">
        <v>251</v>
      </c>
      <c r="E32071" t="s">
        <v>14</v>
      </c>
      <c r="F32071" t="s">
        <v>21</v>
      </c>
      <c r="G32071" t="s">
        <v>1006</v>
      </c>
      <c r="H32071" t="s">
        <v>1007</v>
      </c>
      <c r="I32071" t="s">
        <v>15612</v>
      </c>
    </row>
    <row r="32072" spans="1:10" x14ac:dyDescent="0.25">
      <c r="A32072" t="s">
        <v>111592</v>
      </c>
      <c r="B32072" t="s">
        <v>111593</v>
      </c>
      <c r="C32072" t="s">
        <v>111594</v>
      </c>
      <c r="D32072" t="s">
        <v>111595</v>
      </c>
      <c r="E32072" t="s">
        <v>14</v>
      </c>
      <c r="F32072" t="s">
        <v>15</v>
      </c>
      <c r="G32072">
        <v>9</v>
      </c>
      <c r="H32072" t="s">
        <v>7991</v>
      </c>
      <c r="I32072" t="s">
        <v>7991</v>
      </c>
    </row>
    <row r="32073" spans="1:10" x14ac:dyDescent="0.25">
      <c r="A32073" t="s">
        <v>111596</v>
      </c>
      <c r="B32073" t="s">
        <v>111597</v>
      </c>
      <c r="C32073" t="s">
        <v>111598</v>
      </c>
      <c r="D32073" t="s">
        <v>70</v>
      </c>
      <c r="E32073" t="s">
        <v>14</v>
      </c>
      <c r="F32073" t="s">
        <v>33</v>
      </c>
    </row>
    <row r="32074" spans="1:10" x14ac:dyDescent="0.25">
      <c r="A32074" t="s">
        <v>111599</v>
      </c>
      <c r="B32074" t="s">
        <v>111600</v>
      </c>
      <c r="C32074" t="s">
        <v>111601</v>
      </c>
      <c r="D32074" t="s">
        <v>111602</v>
      </c>
      <c r="E32074" t="s">
        <v>14</v>
      </c>
      <c r="F32074" t="s">
        <v>21</v>
      </c>
      <c r="G32074" t="s">
        <v>101</v>
      </c>
      <c r="H32074" t="s">
        <v>102</v>
      </c>
      <c r="I32074" t="s">
        <v>103</v>
      </c>
      <c r="J32074" s="1">
        <v>40544</v>
      </c>
    </row>
    <row r="32075" spans="1:10" x14ac:dyDescent="0.25">
      <c r="A32075" t="s">
        <v>111603</v>
      </c>
      <c r="B32075" t="s">
        <v>111604</v>
      </c>
      <c r="C32075" t="s">
        <v>111605</v>
      </c>
      <c r="D32075" t="s">
        <v>31761</v>
      </c>
      <c r="E32075" t="s">
        <v>14</v>
      </c>
      <c r="F32075" t="s">
        <v>21</v>
      </c>
      <c r="G32075" t="s">
        <v>101</v>
      </c>
      <c r="H32075" t="s">
        <v>102</v>
      </c>
      <c r="I32075" t="s">
        <v>103</v>
      </c>
      <c r="J32075" s="1">
        <v>42005</v>
      </c>
    </row>
    <row r="32076" spans="1:10" x14ac:dyDescent="0.25">
      <c r="A32076" t="s">
        <v>111606</v>
      </c>
      <c r="B32076" t="s">
        <v>111607</v>
      </c>
      <c r="C32076" t="s">
        <v>111608</v>
      </c>
      <c r="D32076" t="s">
        <v>45</v>
      </c>
      <c r="E32076" t="s">
        <v>14</v>
      </c>
      <c r="F32076" t="s">
        <v>8001</v>
      </c>
      <c r="G32076">
        <v>1</v>
      </c>
      <c r="H32076" t="s">
        <v>8002</v>
      </c>
      <c r="I32076" t="s">
        <v>8002</v>
      </c>
      <c r="J32076" s="1">
        <v>39931</v>
      </c>
    </row>
    <row r="32077" spans="1:10" x14ac:dyDescent="0.25">
      <c r="A32077" t="s">
        <v>111609</v>
      </c>
      <c r="B32077" t="s">
        <v>111610</v>
      </c>
      <c r="C32077" t="s">
        <v>111611</v>
      </c>
      <c r="D32077" t="s">
        <v>111612</v>
      </c>
      <c r="E32077" t="s">
        <v>14</v>
      </c>
      <c r="F32077" t="s">
        <v>401</v>
      </c>
      <c r="G32077">
        <v>40</v>
      </c>
      <c r="H32077" t="s">
        <v>975</v>
      </c>
      <c r="I32077" t="s">
        <v>975</v>
      </c>
      <c r="J32077" s="1">
        <v>41751</v>
      </c>
    </row>
    <row r="32078" spans="1:10" x14ac:dyDescent="0.25">
      <c r="A32078" t="s">
        <v>111613</v>
      </c>
      <c r="B32078" t="s">
        <v>111614</v>
      </c>
      <c r="C32078" t="s">
        <v>111615</v>
      </c>
      <c r="D32078" t="s">
        <v>111616</v>
      </c>
      <c r="E32078" t="s">
        <v>108</v>
      </c>
      <c r="F32078" t="s">
        <v>21</v>
      </c>
      <c r="G32078" t="s">
        <v>101</v>
      </c>
      <c r="H32078" t="s">
        <v>102</v>
      </c>
      <c r="I32078" t="s">
        <v>103</v>
      </c>
      <c r="J32078" s="1">
        <v>39436</v>
      </c>
    </row>
    <row r="32079" spans="1:10" x14ac:dyDescent="0.25">
      <c r="A32079" t="s">
        <v>111617</v>
      </c>
      <c r="B32079" t="s">
        <v>111618</v>
      </c>
      <c r="C32079" t="s">
        <v>111619</v>
      </c>
      <c r="D32079" t="s">
        <v>111620</v>
      </c>
      <c r="E32079" t="s">
        <v>202</v>
      </c>
      <c r="F32079" t="s">
        <v>21</v>
      </c>
      <c r="G32079" t="s">
        <v>59</v>
      </c>
      <c r="H32079" t="s">
        <v>90</v>
      </c>
      <c r="I32079" t="s">
        <v>371</v>
      </c>
      <c r="J32079" s="1">
        <v>40544</v>
      </c>
    </row>
    <row r="32080" spans="1:10" x14ac:dyDescent="0.25">
      <c r="A32080" t="s">
        <v>111621</v>
      </c>
      <c r="B32080" t="s">
        <v>111622</v>
      </c>
      <c r="C32080" t="s">
        <v>111623</v>
      </c>
      <c r="D32080" t="s">
        <v>111624</v>
      </c>
      <c r="E32080" t="s">
        <v>14</v>
      </c>
      <c r="F32080" t="s">
        <v>547</v>
      </c>
      <c r="G32080">
        <v>56</v>
      </c>
      <c r="H32080" t="s">
        <v>2547</v>
      </c>
      <c r="I32080" t="s">
        <v>2547</v>
      </c>
      <c r="J32080" s="1">
        <v>41791</v>
      </c>
    </row>
    <row r="32081" spans="1:10" x14ac:dyDescent="0.25">
      <c r="A32081" t="s">
        <v>111625</v>
      </c>
      <c r="B32081" t="s">
        <v>111626</v>
      </c>
      <c r="C32081" t="s">
        <v>111627</v>
      </c>
      <c r="D32081" t="s">
        <v>3792</v>
      </c>
      <c r="E32081" t="s">
        <v>14</v>
      </c>
      <c r="F32081" t="s">
        <v>21</v>
      </c>
      <c r="G32081" t="s">
        <v>281</v>
      </c>
      <c r="H32081" t="s">
        <v>3704</v>
      </c>
      <c r="I32081" t="s">
        <v>3704</v>
      </c>
      <c r="J32081" s="1">
        <v>41275</v>
      </c>
    </row>
    <row r="32082" spans="1:10" x14ac:dyDescent="0.25">
      <c r="A32082" t="s">
        <v>111628</v>
      </c>
      <c r="B32082" t="s">
        <v>111629</v>
      </c>
      <c r="C32082" t="s">
        <v>111630</v>
      </c>
      <c r="D32082" t="s">
        <v>3391</v>
      </c>
      <c r="E32082" t="s">
        <v>14</v>
      </c>
      <c r="F32082" t="s">
        <v>474</v>
      </c>
      <c r="H32082" t="s">
        <v>475</v>
      </c>
      <c r="I32082" t="s">
        <v>475</v>
      </c>
      <c r="J32082" s="1">
        <v>40179</v>
      </c>
    </row>
    <row r="32083" spans="1:10" x14ac:dyDescent="0.25">
      <c r="A32083" t="s">
        <v>111631</v>
      </c>
      <c r="B32083" t="s">
        <v>111632</v>
      </c>
      <c r="C32083" t="s">
        <v>111633</v>
      </c>
      <c r="D32083" t="s">
        <v>74806</v>
      </c>
      <c r="E32083" t="s">
        <v>14</v>
      </c>
      <c r="F32083" t="s">
        <v>21</v>
      </c>
      <c r="G32083" t="s">
        <v>101</v>
      </c>
      <c r="H32083" t="s">
        <v>102</v>
      </c>
      <c r="I32083" t="s">
        <v>103</v>
      </c>
      <c r="J32083" s="1">
        <v>40360</v>
      </c>
    </row>
    <row r="32084" spans="1:10" x14ac:dyDescent="0.25">
      <c r="A32084" t="s">
        <v>111634</v>
      </c>
      <c r="B32084" t="s">
        <v>111635</v>
      </c>
      <c r="C32084" t="s">
        <v>111636</v>
      </c>
      <c r="D32084" t="s">
        <v>2474</v>
      </c>
      <c r="E32084" t="s">
        <v>14</v>
      </c>
      <c r="F32084" t="s">
        <v>71</v>
      </c>
      <c r="G32084">
        <v>12</v>
      </c>
      <c r="H32084" t="s">
        <v>72</v>
      </c>
      <c r="I32084" t="s">
        <v>72</v>
      </c>
      <c r="J32084" s="1">
        <v>40909</v>
      </c>
    </row>
    <row r="32085" spans="1:10" x14ac:dyDescent="0.25">
      <c r="A32085" t="s">
        <v>111637</v>
      </c>
      <c r="B32085" t="s">
        <v>111638</v>
      </c>
      <c r="C32085" t="s">
        <v>111639</v>
      </c>
      <c r="D32085" t="s">
        <v>280</v>
      </c>
      <c r="E32085" t="s">
        <v>14</v>
      </c>
      <c r="F32085" t="s">
        <v>123</v>
      </c>
      <c r="G32085" t="s">
        <v>5569</v>
      </c>
      <c r="H32085" t="s">
        <v>5570</v>
      </c>
      <c r="I32085" t="s">
        <v>5570</v>
      </c>
      <c r="J32085" s="1">
        <v>41275</v>
      </c>
    </row>
    <row r="32086" spans="1:10" x14ac:dyDescent="0.25">
      <c r="A32086" t="s">
        <v>111640</v>
      </c>
      <c r="B32086" t="s">
        <v>111641</v>
      </c>
      <c r="C32086" t="s">
        <v>111642</v>
      </c>
      <c r="D32086" t="s">
        <v>65</v>
      </c>
      <c r="E32086" t="s">
        <v>14</v>
      </c>
      <c r="F32086" t="s">
        <v>71</v>
      </c>
      <c r="G32086">
        <v>12</v>
      </c>
      <c r="H32086" t="s">
        <v>72</v>
      </c>
      <c r="I32086" t="s">
        <v>72</v>
      </c>
      <c r="J32086" s="1">
        <v>41548</v>
      </c>
    </row>
    <row r="32087" spans="1:10" x14ac:dyDescent="0.25">
      <c r="A32087" t="s">
        <v>111643</v>
      </c>
      <c r="B32087" t="s">
        <v>111644</v>
      </c>
      <c r="C32087" t="s">
        <v>111645</v>
      </c>
      <c r="D32087" t="s">
        <v>104149</v>
      </c>
      <c r="E32087" t="s">
        <v>108</v>
      </c>
      <c r="F32087" t="s">
        <v>15</v>
      </c>
      <c r="G32087">
        <v>10</v>
      </c>
      <c r="H32087" t="s">
        <v>31405</v>
      </c>
      <c r="I32087" t="s">
        <v>31405</v>
      </c>
      <c r="J32087" s="1">
        <v>39814</v>
      </c>
    </row>
    <row r="32088" spans="1:10" x14ac:dyDescent="0.25">
      <c r="A32088" t="s">
        <v>111646</v>
      </c>
      <c r="B32088" t="s">
        <v>111647</v>
      </c>
      <c r="C32088" t="s">
        <v>111648</v>
      </c>
      <c r="D32088" t="s">
        <v>111649</v>
      </c>
      <c r="E32088" t="s">
        <v>14</v>
      </c>
      <c r="F32088" t="s">
        <v>21</v>
      </c>
      <c r="G32088" t="s">
        <v>59</v>
      </c>
      <c r="H32088" t="s">
        <v>4634</v>
      </c>
      <c r="I32088" t="s">
        <v>4634</v>
      </c>
      <c r="J32088" s="1">
        <v>39083</v>
      </c>
    </row>
    <row r="32089" spans="1:10" x14ac:dyDescent="0.25">
      <c r="A32089" t="s">
        <v>111650</v>
      </c>
      <c r="B32089" t="s">
        <v>111651</v>
      </c>
      <c r="C32089" t="s">
        <v>111652</v>
      </c>
      <c r="D32089" t="s">
        <v>111653</v>
      </c>
      <c r="E32089" t="s">
        <v>202</v>
      </c>
      <c r="F32089" t="s">
        <v>547</v>
      </c>
      <c r="G32089">
        <v>29</v>
      </c>
      <c r="H32089" t="s">
        <v>744</v>
      </c>
      <c r="I32089" t="s">
        <v>744</v>
      </c>
      <c r="J32089" s="1">
        <v>41238</v>
      </c>
    </row>
    <row r="32090" spans="1:10" x14ac:dyDescent="0.25">
      <c r="A32090" t="s">
        <v>111654</v>
      </c>
      <c r="B32090" t="s">
        <v>111655</v>
      </c>
      <c r="C32090" t="s">
        <v>111656</v>
      </c>
      <c r="D32090" t="s">
        <v>111657</v>
      </c>
      <c r="E32090" t="s">
        <v>14</v>
      </c>
      <c r="F32090" t="s">
        <v>52</v>
      </c>
      <c r="G32090" t="s">
        <v>53</v>
      </c>
      <c r="H32090" t="s">
        <v>54</v>
      </c>
      <c r="I32090" t="s">
        <v>54</v>
      </c>
      <c r="J32090" s="1">
        <v>39387</v>
      </c>
    </row>
    <row r="32091" spans="1:10" x14ac:dyDescent="0.25">
      <c r="A32091" t="s">
        <v>111658</v>
      </c>
      <c r="B32091" t="s">
        <v>111659</v>
      </c>
      <c r="C32091" t="s">
        <v>111660</v>
      </c>
      <c r="D32091" t="s">
        <v>32</v>
      </c>
      <c r="E32091" t="s">
        <v>202</v>
      </c>
      <c r="F32091" t="s">
        <v>618</v>
      </c>
      <c r="G32091">
        <v>11</v>
      </c>
      <c r="H32091" t="s">
        <v>878</v>
      </c>
      <c r="I32091" t="s">
        <v>878</v>
      </c>
      <c r="J32091" s="1">
        <v>39803</v>
      </c>
    </row>
    <row r="32092" spans="1:10" x14ac:dyDescent="0.25">
      <c r="A32092" t="s">
        <v>111661</v>
      </c>
      <c r="B32092" t="s">
        <v>111662</v>
      </c>
      <c r="C32092" t="s">
        <v>111663</v>
      </c>
      <c r="D32092" t="s">
        <v>111664</v>
      </c>
      <c r="E32092" t="s">
        <v>14</v>
      </c>
      <c r="F32092" t="s">
        <v>21</v>
      </c>
      <c r="G32092" t="s">
        <v>59</v>
      </c>
      <c r="H32092" t="s">
        <v>60</v>
      </c>
      <c r="I32092" t="s">
        <v>66</v>
      </c>
    </row>
    <row r="32093" spans="1:10" x14ac:dyDescent="0.25">
      <c r="A32093" t="s">
        <v>111665</v>
      </c>
      <c r="B32093" t="s">
        <v>111666</v>
      </c>
      <c r="C32093" t="s">
        <v>111667</v>
      </c>
      <c r="D32093" t="s">
        <v>539</v>
      </c>
      <c r="E32093" t="s">
        <v>14</v>
      </c>
      <c r="F32093" t="s">
        <v>15</v>
      </c>
      <c r="G32093">
        <v>16</v>
      </c>
      <c r="H32093" t="s">
        <v>16</v>
      </c>
      <c r="I32093" t="s">
        <v>16</v>
      </c>
      <c r="J32093" s="1">
        <v>41399</v>
      </c>
    </row>
    <row r="32094" spans="1:10" x14ac:dyDescent="0.25">
      <c r="A32094" t="s">
        <v>111668</v>
      </c>
      <c r="B32094" t="s">
        <v>111669</v>
      </c>
      <c r="C32094" t="s">
        <v>111670</v>
      </c>
      <c r="D32094" t="s">
        <v>111671</v>
      </c>
      <c r="E32094" t="s">
        <v>14</v>
      </c>
      <c r="F32094" t="s">
        <v>1133</v>
      </c>
      <c r="G32094">
        <v>2</v>
      </c>
      <c r="H32094" t="s">
        <v>1740</v>
      </c>
      <c r="I32094" t="s">
        <v>1741</v>
      </c>
      <c r="J32094" s="1">
        <v>41518</v>
      </c>
    </row>
    <row r="32095" spans="1:10" x14ac:dyDescent="0.25">
      <c r="A32095" t="s">
        <v>111672</v>
      </c>
      <c r="B32095" t="s">
        <v>111673</v>
      </c>
      <c r="C32095" t="s">
        <v>111674</v>
      </c>
      <c r="D32095" t="s">
        <v>111675</v>
      </c>
      <c r="E32095" t="s">
        <v>14</v>
      </c>
      <c r="F32095" t="s">
        <v>15</v>
      </c>
      <c r="G32095">
        <v>7</v>
      </c>
      <c r="H32095" t="s">
        <v>667</v>
      </c>
      <c r="I32095" t="s">
        <v>667</v>
      </c>
      <c r="J32095" s="1">
        <v>41993</v>
      </c>
    </row>
    <row r="32096" spans="1:10" x14ac:dyDescent="0.25">
      <c r="A32096" t="s">
        <v>111676</v>
      </c>
      <c r="B32096" t="s">
        <v>111677</v>
      </c>
      <c r="C32096" t="s">
        <v>111678</v>
      </c>
      <c r="D32096" t="s">
        <v>34416</v>
      </c>
      <c r="E32096" t="s">
        <v>14</v>
      </c>
      <c r="F32096" t="s">
        <v>21</v>
      </c>
      <c r="G32096" t="s">
        <v>77</v>
      </c>
      <c r="H32096" t="s">
        <v>3874</v>
      </c>
      <c r="I32096" t="s">
        <v>3874</v>
      </c>
      <c r="J32096" s="1">
        <v>41275</v>
      </c>
    </row>
    <row r="32097" spans="1:10" x14ac:dyDescent="0.25">
      <c r="A32097" t="s">
        <v>111679</v>
      </c>
      <c r="B32097" t="s">
        <v>111680</v>
      </c>
      <c r="C32097" t="s">
        <v>111681</v>
      </c>
      <c r="D32097" t="s">
        <v>988</v>
      </c>
      <c r="E32097" t="s">
        <v>14</v>
      </c>
      <c r="F32097" t="s">
        <v>15</v>
      </c>
      <c r="G32097">
        <v>19</v>
      </c>
      <c r="H32097" t="s">
        <v>469</v>
      </c>
      <c r="I32097" t="s">
        <v>469</v>
      </c>
    </row>
    <row r="32098" spans="1:10" x14ac:dyDescent="0.25">
      <c r="A32098" t="s">
        <v>111682</v>
      </c>
      <c r="B32098" t="s">
        <v>111683</v>
      </c>
      <c r="C32098" t="s">
        <v>111684</v>
      </c>
      <c r="D32098" t="s">
        <v>312</v>
      </c>
      <c r="E32098" t="s">
        <v>14</v>
      </c>
      <c r="F32098" t="s">
        <v>474</v>
      </c>
      <c r="H32098" t="s">
        <v>475</v>
      </c>
      <c r="I32098" t="s">
        <v>475</v>
      </c>
      <c r="J32098" s="1">
        <v>41530</v>
      </c>
    </row>
    <row r="32099" spans="1:10" x14ac:dyDescent="0.25">
      <c r="A32099" t="s">
        <v>111685</v>
      </c>
      <c r="B32099" t="s">
        <v>111686</v>
      </c>
      <c r="C32099" t="s">
        <v>111687</v>
      </c>
      <c r="D32099" t="s">
        <v>111688</v>
      </c>
      <c r="E32099" t="s">
        <v>14</v>
      </c>
    </row>
    <row r="32100" spans="1:10" x14ac:dyDescent="0.25">
      <c r="A32100" t="s">
        <v>111689</v>
      </c>
      <c r="B32100" t="s">
        <v>111690</v>
      </c>
      <c r="C32100" t="s">
        <v>111691</v>
      </c>
      <c r="D32100" t="s">
        <v>58454</v>
      </c>
      <c r="E32100" t="s">
        <v>14</v>
      </c>
      <c r="F32100" t="s">
        <v>21</v>
      </c>
      <c r="G32100" t="s">
        <v>101</v>
      </c>
      <c r="H32100" t="s">
        <v>102</v>
      </c>
      <c r="I32100" t="s">
        <v>5330</v>
      </c>
      <c r="J32100" s="1">
        <v>41266</v>
      </c>
    </row>
    <row r="32101" spans="1:10" x14ac:dyDescent="0.25">
      <c r="A32101" t="s">
        <v>111692</v>
      </c>
      <c r="B32101" t="s">
        <v>111693</v>
      </c>
      <c r="E32101" t="s">
        <v>202</v>
      </c>
      <c r="F32101" t="s">
        <v>21</v>
      </c>
      <c r="G32101" t="s">
        <v>101</v>
      </c>
      <c r="H32101" t="s">
        <v>102</v>
      </c>
      <c r="I32101" t="s">
        <v>103</v>
      </c>
      <c r="J32101" s="1">
        <v>42005</v>
      </c>
    </row>
    <row r="32102" spans="1:10" x14ac:dyDescent="0.25">
      <c r="A32102" t="s">
        <v>111694</v>
      </c>
      <c r="B32102" t="s">
        <v>111695</v>
      </c>
      <c r="C32102" t="s">
        <v>111696</v>
      </c>
      <c r="D32102" t="s">
        <v>111697</v>
      </c>
      <c r="E32102" t="s">
        <v>108</v>
      </c>
      <c r="F32102" t="s">
        <v>21</v>
      </c>
      <c r="G32102" t="s">
        <v>59</v>
      </c>
      <c r="H32102" t="s">
        <v>90</v>
      </c>
      <c r="I32102" t="s">
        <v>7109</v>
      </c>
      <c r="J32102" s="1">
        <v>40909</v>
      </c>
    </row>
    <row r="32103" spans="1:10" x14ac:dyDescent="0.25">
      <c r="A32103" t="s">
        <v>111698</v>
      </c>
      <c r="B32103" t="s">
        <v>111699</v>
      </c>
      <c r="C32103" t="s">
        <v>111700</v>
      </c>
      <c r="D32103" t="s">
        <v>7259</v>
      </c>
      <c r="E32103" t="s">
        <v>14</v>
      </c>
      <c r="F32103" t="s">
        <v>21</v>
      </c>
      <c r="G32103" t="s">
        <v>116</v>
      </c>
      <c r="H32103" t="s">
        <v>523</v>
      </c>
      <c r="I32103" t="s">
        <v>5170</v>
      </c>
      <c r="J32103" s="1">
        <v>41275</v>
      </c>
    </row>
    <row r="32104" spans="1:10" x14ac:dyDescent="0.25">
      <c r="A32104" t="s">
        <v>111701</v>
      </c>
      <c r="B32104" t="s">
        <v>111702</v>
      </c>
      <c r="D32104" t="s">
        <v>111703</v>
      </c>
      <c r="E32104" t="s">
        <v>14</v>
      </c>
      <c r="F32104" t="s">
        <v>21</v>
      </c>
      <c r="G32104" t="s">
        <v>1347</v>
      </c>
      <c r="H32104" t="s">
        <v>3464</v>
      </c>
      <c r="I32104" t="s">
        <v>3464</v>
      </c>
      <c r="J32104" s="1">
        <v>41289</v>
      </c>
    </row>
    <row r="32105" spans="1:10" x14ac:dyDescent="0.25">
      <c r="A32105" t="s">
        <v>111704</v>
      </c>
      <c r="B32105" t="s">
        <v>111705</v>
      </c>
      <c r="C32105" t="s">
        <v>111706</v>
      </c>
      <c r="D32105" t="s">
        <v>111707</v>
      </c>
      <c r="E32105" t="s">
        <v>684</v>
      </c>
      <c r="F32105" t="s">
        <v>33</v>
      </c>
      <c r="G32105">
        <v>22</v>
      </c>
      <c r="H32105" t="s">
        <v>34</v>
      </c>
      <c r="I32105" t="s">
        <v>34</v>
      </c>
      <c r="J32105" s="1">
        <v>38292</v>
      </c>
    </row>
    <row r="32106" spans="1:10" x14ac:dyDescent="0.25">
      <c r="A32106" t="s">
        <v>111708</v>
      </c>
      <c r="B32106" t="s">
        <v>111709</v>
      </c>
      <c r="C32106" t="s">
        <v>111710</v>
      </c>
      <c r="E32106" t="s">
        <v>202</v>
      </c>
    </row>
    <row r="32107" spans="1:10" x14ac:dyDescent="0.25">
      <c r="A32107" t="s">
        <v>111711</v>
      </c>
      <c r="B32107" t="s">
        <v>111712</v>
      </c>
      <c r="C32107" t="s">
        <v>111713</v>
      </c>
      <c r="D32107" t="s">
        <v>259</v>
      </c>
      <c r="E32107" t="s">
        <v>14</v>
      </c>
      <c r="F32107" t="s">
        <v>123</v>
      </c>
      <c r="G32107" t="s">
        <v>124</v>
      </c>
      <c r="H32107" t="s">
        <v>125</v>
      </c>
      <c r="I32107" t="s">
        <v>125</v>
      </c>
      <c r="J32107" s="1">
        <v>41275</v>
      </c>
    </row>
    <row r="32108" spans="1:10" x14ac:dyDescent="0.25">
      <c r="A32108" t="s">
        <v>111714</v>
      </c>
      <c r="B32108" t="s">
        <v>111715</v>
      </c>
      <c r="C32108" t="s">
        <v>111716</v>
      </c>
      <c r="D32108" t="s">
        <v>51</v>
      </c>
      <c r="E32108" t="s">
        <v>14</v>
      </c>
      <c r="F32108" t="s">
        <v>1057</v>
      </c>
      <c r="G32108">
        <v>2</v>
      </c>
      <c r="H32108" t="s">
        <v>19736</v>
      </c>
      <c r="I32108" t="s">
        <v>19736</v>
      </c>
      <c r="J32108" s="1">
        <v>37622</v>
      </c>
    </row>
    <row r="32109" spans="1:10" x14ac:dyDescent="0.25">
      <c r="A32109" t="s">
        <v>111717</v>
      </c>
      <c r="B32109" t="s">
        <v>111718</v>
      </c>
      <c r="C32109" t="s">
        <v>111719</v>
      </c>
      <c r="D32109" t="s">
        <v>9261</v>
      </c>
      <c r="E32109" t="s">
        <v>14</v>
      </c>
      <c r="F32109" t="s">
        <v>21</v>
      </c>
      <c r="G32109" t="s">
        <v>116</v>
      </c>
      <c r="H32109" t="s">
        <v>117</v>
      </c>
      <c r="I32109" t="s">
        <v>47881</v>
      </c>
      <c r="J32109" s="1">
        <v>39448</v>
      </c>
    </row>
    <row r="32110" spans="1:10" x14ac:dyDescent="0.25">
      <c r="A32110" t="s">
        <v>111720</v>
      </c>
      <c r="B32110" t="s">
        <v>111721</v>
      </c>
      <c r="D32110" t="s">
        <v>51</v>
      </c>
      <c r="E32110" t="s">
        <v>108</v>
      </c>
      <c r="F32110" t="s">
        <v>21</v>
      </c>
      <c r="G32110" t="s">
        <v>101</v>
      </c>
      <c r="H32110" t="s">
        <v>102</v>
      </c>
      <c r="I32110" t="s">
        <v>103</v>
      </c>
      <c r="J32110" s="1">
        <v>37622</v>
      </c>
    </row>
    <row r="32111" spans="1:10" x14ac:dyDescent="0.25">
      <c r="A32111" t="s">
        <v>111722</v>
      </c>
      <c r="B32111" t="s">
        <v>111723</v>
      </c>
      <c r="C32111" t="s">
        <v>111724</v>
      </c>
      <c r="D32111" t="s">
        <v>111725</v>
      </c>
      <c r="E32111" t="s">
        <v>14</v>
      </c>
      <c r="F32111" t="s">
        <v>21</v>
      </c>
      <c r="G32111" t="s">
        <v>153</v>
      </c>
      <c r="H32111" t="s">
        <v>239</v>
      </c>
      <c r="I32111" t="s">
        <v>2272</v>
      </c>
      <c r="J32111" s="1">
        <v>39965</v>
      </c>
    </row>
    <row r="32112" spans="1:10" x14ac:dyDescent="0.25">
      <c r="A32112" t="s">
        <v>111726</v>
      </c>
      <c r="B32112" t="s">
        <v>111727</v>
      </c>
      <c r="C32112" t="s">
        <v>111728</v>
      </c>
      <c r="D32112" t="s">
        <v>38</v>
      </c>
      <c r="E32112" t="s">
        <v>202</v>
      </c>
      <c r="F32112" t="s">
        <v>21</v>
      </c>
      <c r="G32112" t="s">
        <v>59</v>
      </c>
      <c r="H32112" t="s">
        <v>60</v>
      </c>
      <c r="I32112" t="s">
        <v>1155</v>
      </c>
      <c r="J32112" s="1">
        <v>35796</v>
      </c>
    </row>
    <row r="32113" spans="1:10" x14ac:dyDescent="0.25">
      <c r="A32113" t="s">
        <v>111729</v>
      </c>
      <c r="B32113" t="s">
        <v>111730</v>
      </c>
      <c r="C32113" t="s">
        <v>111731</v>
      </c>
      <c r="D32113" t="s">
        <v>111732</v>
      </c>
      <c r="E32113" t="s">
        <v>14</v>
      </c>
      <c r="F32113" t="s">
        <v>21</v>
      </c>
      <c r="G32113" t="s">
        <v>1075</v>
      </c>
      <c r="H32113" t="s">
        <v>1076</v>
      </c>
      <c r="I32113" t="s">
        <v>1077</v>
      </c>
      <c r="J32113" s="1">
        <v>39814</v>
      </c>
    </row>
    <row r="32114" spans="1:10" x14ac:dyDescent="0.25">
      <c r="A32114" t="s">
        <v>111733</v>
      </c>
      <c r="B32114" t="s">
        <v>111734</v>
      </c>
      <c r="C32114" t="s">
        <v>111735</v>
      </c>
      <c r="D32114" t="s">
        <v>111736</v>
      </c>
      <c r="E32114" t="s">
        <v>14</v>
      </c>
      <c r="F32114" t="s">
        <v>123</v>
      </c>
      <c r="G32114" t="s">
        <v>124</v>
      </c>
      <c r="H32114" t="s">
        <v>125</v>
      </c>
      <c r="I32114" t="s">
        <v>125</v>
      </c>
    </row>
    <row r="32115" spans="1:10" x14ac:dyDescent="0.25">
      <c r="A32115" t="s">
        <v>111737</v>
      </c>
      <c r="B32115" t="s">
        <v>111738</v>
      </c>
      <c r="C32115" t="s">
        <v>111739</v>
      </c>
      <c r="D32115" t="s">
        <v>38</v>
      </c>
      <c r="E32115" t="s">
        <v>108</v>
      </c>
      <c r="F32115" t="s">
        <v>21</v>
      </c>
      <c r="G32115" t="s">
        <v>59</v>
      </c>
      <c r="H32115" t="s">
        <v>60</v>
      </c>
      <c r="I32115" t="s">
        <v>66</v>
      </c>
      <c r="J32115" s="1">
        <v>41082</v>
      </c>
    </row>
    <row r="32116" spans="1:10" x14ac:dyDescent="0.25">
      <c r="A32116" t="s">
        <v>111740</v>
      </c>
      <c r="B32116" t="s">
        <v>111741</v>
      </c>
      <c r="C32116" t="s">
        <v>111742</v>
      </c>
      <c r="D32116" t="s">
        <v>111743</v>
      </c>
      <c r="E32116" t="s">
        <v>684</v>
      </c>
      <c r="F32116" t="s">
        <v>21</v>
      </c>
      <c r="G32116" t="s">
        <v>803</v>
      </c>
      <c r="H32116" t="s">
        <v>804</v>
      </c>
      <c r="I32116" t="s">
        <v>3594</v>
      </c>
      <c r="J32116" s="1">
        <v>31048</v>
      </c>
    </row>
    <row r="32117" spans="1:10" x14ac:dyDescent="0.25">
      <c r="A32117" t="s">
        <v>111744</v>
      </c>
      <c r="B32117" t="s">
        <v>111738</v>
      </c>
      <c r="C32117" t="s">
        <v>111745</v>
      </c>
      <c r="D32117" t="s">
        <v>136</v>
      </c>
      <c r="E32117" t="s">
        <v>14</v>
      </c>
      <c r="F32117" t="s">
        <v>21</v>
      </c>
      <c r="G32117" t="s">
        <v>101</v>
      </c>
      <c r="H32117" t="s">
        <v>102</v>
      </c>
      <c r="I32117" t="s">
        <v>5330</v>
      </c>
      <c r="J32117" s="1">
        <v>41640</v>
      </c>
    </row>
    <row r="32118" spans="1:10" x14ac:dyDescent="0.25">
      <c r="A32118" t="s">
        <v>111746</v>
      </c>
      <c r="B32118" t="s">
        <v>111747</v>
      </c>
      <c r="C32118" t="s">
        <v>111748</v>
      </c>
      <c r="D32118" t="s">
        <v>1379</v>
      </c>
      <c r="E32118" t="s">
        <v>108</v>
      </c>
      <c r="F32118" t="s">
        <v>21</v>
      </c>
      <c r="G32118" t="s">
        <v>59</v>
      </c>
      <c r="H32118" t="s">
        <v>60</v>
      </c>
      <c r="I32118" t="s">
        <v>1098</v>
      </c>
      <c r="J32118" s="1">
        <v>37257</v>
      </c>
    </row>
    <row r="32119" spans="1:10" x14ac:dyDescent="0.25">
      <c r="A32119" t="s">
        <v>111749</v>
      </c>
      <c r="B32119" t="s">
        <v>111750</v>
      </c>
      <c r="C32119" t="s">
        <v>111751</v>
      </c>
      <c r="E32119" t="s">
        <v>14</v>
      </c>
      <c r="F32119" t="s">
        <v>21</v>
      </c>
      <c r="G32119" t="s">
        <v>3157</v>
      </c>
      <c r="H32119" t="s">
        <v>3158</v>
      </c>
      <c r="I32119" t="s">
        <v>3159</v>
      </c>
      <c r="J32119" s="1">
        <v>41821</v>
      </c>
    </row>
    <row r="32120" spans="1:10" x14ac:dyDescent="0.25">
      <c r="A32120" t="s">
        <v>111752</v>
      </c>
      <c r="B32120" t="s">
        <v>111753</v>
      </c>
      <c r="D32120" t="s">
        <v>111754</v>
      </c>
      <c r="E32120" t="s">
        <v>14</v>
      </c>
      <c r="F32120" t="s">
        <v>71</v>
      </c>
      <c r="G32120">
        <v>12</v>
      </c>
      <c r="H32120" t="s">
        <v>72</v>
      </c>
      <c r="I32120" t="s">
        <v>72</v>
      </c>
    </row>
    <row r="32121" spans="1:10" x14ac:dyDescent="0.25">
      <c r="A32121" t="s">
        <v>111755</v>
      </c>
      <c r="B32121" t="s">
        <v>111756</v>
      </c>
      <c r="C32121" t="s">
        <v>111757</v>
      </c>
      <c r="D32121" t="s">
        <v>38</v>
      </c>
      <c r="E32121" t="s">
        <v>108</v>
      </c>
      <c r="F32121" t="s">
        <v>123</v>
      </c>
      <c r="G32121" t="s">
        <v>37254</v>
      </c>
      <c r="H32121" t="s">
        <v>111758</v>
      </c>
      <c r="I32121" t="s">
        <v>111758</v>
      </c>
      <c r="J32121" s="1">
        <v>34700</v>
      </c>
    </row>
    <row r="32122" spans="1:10" x14ac:dyDescent="0.25">
      <c r="A32122" t="s">
        <v>111759</v>
      </c>
      <c r="B32122" t="s">
        <v>111760</v>
      </c>
      <c r="C32122" t="s">
        <v>111761</v>
      </c>
      <c r="D32122" t="s">
        <v>122</v>
      </c>
      <c r="E32122" t="s">
        <v>14</v>
      </c>
      <c r="F32122" t="s">
        <v>21</v>
      </c>
      <c r="G32122" t="s">
        <v>1267</v>
      </c>
      <c r="H32122" t="s">
        <v>1268</v>
      </c>
      <c r="I32122" t="s">
        <v>51308</v>
      </c>
      <c r="J32122" s="1">
        <v>41153</v>
      </c>
    </row>
    <row r="32123" spans="1:10" x14ac:dyDescent="0.25">
      <c r="A32123" t="s">
        <v>111762</v>
      </c>
      <c r="B32123" t="s">
        <v>111763</v>
      </c>
      <c r="C32123" t="s">
        <v>111764</v>
      </c>
      <c r="D32123" t="s">
        <v>111765</v>
      </c>
      <c r="E32123" t="s">
        <v>14</v>
      </c>
      <c r="F32123" t="s">
        <v>21</v>
      </c>
      <c r="G32123" t="s">
        <v>1075</v>
      </c>
      <c r="H32123" t="s">
        <v>1076</v>
      </c>
      <c r="I32123" t="s">
        <v>1076</v>
      </c>
      <c r="J32123" s="1">
        <v>41183</v>
      </c>
    </row>
    <row r="32124" spans="1:10" x14ac:dyDescent="0.25">
      <c r="A32124" t="s">
        <v>111766</v>
      </c>
      <c r="B32124" t="s">
        <v>111767</v>
      </c>
      <c r="C32124" t="s">
        <v>111768</v>
      </c>
      <c r="D32124" t="s">
        <v>352</v>
      </c>
      <c r="E32124" t="s">
        <v>14</v>
      </c>
      <c r="F32124" t="s">
        <v>21</v>
      </c>
      <c r="G32124" t="s">
        <v>39</v>
      </c>
      <c r="H32124" t="s">
        <v>277</v>
      </c>
      <c r="I32124" t="s">
        <v>88180</v>
      </c>
    </row>
    <row r="32125" spans="1:10" x14ac:dyDescent="0.25">
      <c r="A32125" t="s">
        <v>111769</v>
      </c>
      <c r="B32125" t="s">
        <v>111770</v>
      </c>
      <c r="C32125" t="s">
        <v>111771</v>
      </c>
      <c r="D32125" t="s">
        <v>26026</v>
      </c>
      <c r="E32125" t="s">
        <v>14</v>
      </c>
      <c r="F32125" t="s">
        <v>21</v>
      </c>
      <c r="G32125" t="s">
        <v>116</v>
      </c>
      <c r="H32125" t="s">
        <v>941</v>
      </c>
      <c r="I32125" t="s">
        <v>111772</v>
      </c>
      <c r="J32125" s="1">
        <v>41640</v>
      </c>
    </row>
    <row r="32126" spans="1:10" x14ac:dyDescent="0.25">
      <c r="A32126" t="s">
        <v>111773</v>
      </c>
      <c r="B32126" t="s">
        <v>111774</v>
      </c>
      <c r="C32126" t="s">
        <v>111775</v>
      </c>
      <c r="D32126" t="s">
        <v>111776</v>
      </c>
      <c r="E32126" t="s">
        <v>14</v>
      </c>
      <c r="F32126" t="s">
        <v>21</v>
      </c>
      <c r="G32126" t="s">
        <v>803</v>
      </c>
      <c r="H32126" t="s">
        <v>804</v>
      </c>
      <c r="I32126" t="s">
        <v>804</v>
      </c>
      <c r="J32126" s="1">
        <v>39083</v>
      </c>
    </row>
    <row r="32127" spans="1:10" x14ac:dyDescent="0.25">
      <c r="A32127" t="s">
        <v>111777</v>
      </c>
      <c r="B32127" t="s">
        <v>111778</v>
      </c>
      <c r="C32127" t="s">
        <v>111779</v>
      </c>
      <c r="D32127" t="s">
        <v>111780</v>
      </c>
      <c r="E32127" t="s">
        <v>14</v>
      </c>
      <c r="F32127" t="s">
        <v>21</v>
      </c>
      <c r="G32127" t="s">
        <v>153</v>
      </c>
      <c r="H32127" t="s">
        <v>239</v>
      </c>
      <c r="I32127" t="s">
        <v>239</v>
      </c>
      <c r="J32127" s="1">
        <v>40738</v>
      </c>
    </row>
    <row r="32128" spans="1:10" x14ac:dyDescent="0.25">
      <c r="A32128" t="s">
        <v>111781</v>
      </c>
      <c r="B32128" t="s">
        <v>111782</v>
      </c>
      <c r="C32128" t="s">
        <v>111783</v>
      </c>
      <c r="D32128" t="s">
        <v>111784</v>
      </c>
      <c r="E32128" t="s">
        <v>14</v>
      </c>
      <c r="F32128" t="s">
        <v>21</v>
      </c>
      <c r="G32128" t="s">
        <v>59</v>
      </c>
      <c r="H32128" t="s">
        <v>60</v>
      </c>
      <c r="I32128" t="s">
        <v>66</v>
      </c>
      <c r="J32128" s="1">
        <v>41061</v>
      </c>
    </row>
    <row r="32129" spans="1:10" x14ac:dyDescent="0.25">
      <c r="A32129" t="s">
        <v>111785</v>
      </c>
      <c r="B32129" t="s">
        <v>111786</v>
      </c>
      <c r="C32129" t="s">
        <v>111787</v>
      </c>
      <c r="D32129" t="s">
        <v>38</v>
      </c>
      <c r="E32129" t="s">
        <v>14</v>
      </c>
      <c r="F32129" t="s">
        <v>21</v>
      </c>
      <c r="G32129" t="s">
        <v>153</v>
      </c>
      <c r="H32129" t="s">
        <v>239</v>
      </c>
      <c r="I32129" t="s">
        <v>322</v>
      </c>
      <c r="J32129" s="1">
        <v>39814</v>
      </c>
    </row>
    <row r="32130" spans="1:10" x14ac:dyDescent="0.25">
      <c r="A32130" t="s">
        <v>111788</v>
      </c>
      <c r="B32130" t="s">
        <v>111789</v>
      </c>
      <c r="C32130" t="s">
        <v>111790</v>
      </c>
      <c r="D32130" t="s">
        <v>111791</v>
      </c>
      <c r="E32130" t="s">
        <v>108</v>
      </c>
      <c r="F32130" t="s">
        <v>21</v>
      </c>
      <c r="G32130" t="s">
        <v>59</v>
      </c>
      <c r="H32130" t="s">
        <v>60</v>
      </c>
      <c r="I32130" t="s">
        <v>66</v>
      </c>
      <c r="J32130" s="1">
        <v>37742</v>
      </c>
    </row>
    <row r="32131" spans="1:10" x14ac:dyDescent="0.25">
      <c r="A32131" t="s">
        <v>111792</v>
      </c>
      <c r="B32131" t="s">
        <v>111793</v>
      </c>
      <c r="C32131" t="s">
        <v>111794</v>
      </c>
      <c r="D32131" t="s">
        <v>45167</v>
      </c>
      <c r="E32131" t="s">
        <v>14</v>
      </c>
      <c r="F32131" t="s">
        <v>694</v>
      </c>
      <c r="G32131">
        <v>5</v>
      </c>
      <c r="H32131" t="s">
        <v>9995</v>
      </c>
      <c r="I32131" t="s">
        <v>111795</v>
      </c>
      <c r="J32131" s="1">
        <v>39448</v>
      </c>
    </row>
    <row r="32132" spans="1:10" x14ac:dyDescent="0.25">
      <c r="A32132" t="s">
        <v>111796</v>
      </c>
      <c r="B32132" t="s">
        <v>111797</v>
      </c>
      <c r="C32132" t="s">
        <v>111798</v>
      </c>
      <c r="D32132" t="s">
        <v>51</v>
      </c>
      <c r="E32132" t="s">
        <v>14</v>
      </c>
      <c r="F32132" t="s">
        <v>21</v>
      </c>
      <c r="G32132" t="s">
        <v>1006</v>
      </c>
      <c r="H32132" t="s">
        <v>1007</v>
      </c>
      <c r="I32132" t="s">
        <v>11762</v>
      </c>
      <c r="J32132" s="1">
        <v>39814</v>
      </c>
    </row>
    <row r="32133" spans="1:10" x14ac:dyDescent="0.25">
      <c r="A32133" t="s">
        <v>111799</v>
      </c>
      <c r="B32133" t="s">
        <v>111800</v>
      </c>
      <c r="D32133" t="s">
        <v>111801</v>
      </c>
      <c r="E32133" t="s">
        <v>202</v>
      </c>
    </row>
    <row r="32134" spans="1:10" x14ac:dyDescent="0.25">
      <c r="A32134" t="s">
        <v>111802</v>
      </c>
      <c r="B32134" t="s">
        <v>111803</v>
      </c>
      <c r="C32134" t="s">
        <v>111804</v>
      </c>
      <c r="D32134" t="s">
        <v>51</v>
      </c>
      <c r="E32134" t="s">
        <v>14</v>
      </c>
      <c r="F32134" t="s">
        <v>123</v>
      </c>
      <c r="G32134" t="s">
        <v>1751</v>
      </c>
      <c r="H32134" t="s">
        <v>3215</v>
      </c>
      <c r="I32134" t="s">
        <v>76412</v>
      </c>
      <c r="J32134" s="1">
        <v>40909</v>
      </c>
    </row>
    <row r="32135" spans="1:10" x14ac:dyDescent="0.25">
      <c r="A32135" t="s">
        <v>111805</v>
      </c>
      <c r="B32135" t="s">
        <v>111806</v>
      </c>
      <c r="D32135" t="s">
        <v>2961</v>
      </c>
      <c r="E32135" t="s">
        <v>14</v>
      </c>
      <c r="F32135" t="s">
        <v>21</v>
      </c>
      <c r="G32135" t="s">
        <v>101</v>
      </c>
      <c r="H32135" t="s">
        <v>102</v>
      </c>
      <c r="I32135" t="s">
        <v>2766</v>
      </c>
      <c r="J32135" s="1">
        <v>42214</v>
      </c>
    </row>
    <row r="32136" spans="1:10" x14ac:dyDescent="0.25">
      <c r="A32136" t="s">
        <v>111807</v>
      </c>
      <c r="B32136" t="s">
        <v>111808</v>
      </c>
      <c r="C32136" t="s">
        <v>111809</v>
      </c>
      <c r="D32136" t="s">
        <v>3792</v>
      </c>
      <c r="E32136" t="s">
        <v>14</v>
      </c>
      <c r="F32136" t="s">
        <v>694</v>
      </c>
      <c r="J32136" s="1">
        <v>39448</v>
      </c>
    </row>
    <row r="32137" spans="1:10" x14ac:dyDescent="0.25">
      <c r="A32137" t="s">
        <v>111810</v>
      </c>
      <c r="B32137" t="s">
        <v>111811</v>
      </c>
      <c r="C32137" t="s">
        <v>111812</v>
      </c>
      <c r="D32137" t="s">
        <v>111813</v>
      </c>
      <c r="E32137" t="s">
        <v>14</v>
      </c>
      <c r="F32137" t="s">
        <v>21</v>
      </c>
      <c r="G32137" t="s">
        <v>1006</v>
      </c>
      <c r="H32137" t="s">
        <v>1030</v>
      </c>
      <c r="I32137" t="s">
        <v>1030</v>
      </c>
      <c r="J32137" s="1">
        <v>40179</v>
      </c>
    </row>
    <row r="32138" spans="1:10" x14ac:dyDescent="0.25">
      <c r="A32138" t="s">
        <v>111814</v>
      </c>
      <c r="B32138" t="s">
        <v>111815</v>
      </c>
      <c r="C32138" t="s">
        <v>111816</v>
      </c>
      <c r="E32138" t="s">
        <v>14</v>
      </c>
      <c r="F32138" t="s">
        <v>271</v>
      </c>
      <c r="G32138">
        <v>17</v>
      </c>
      <c r="H32138" t="s">
        <v>459</v>
      </c>
      <c r="I32138" t="s">
        <v>459</v>
      </c>
    </row>
    <row r="32139" spans="1:10" x14ac:dyDescent="0.25">
      <c r="A32139" t="s">
        <v>111817</v>
      </c>
      <c r="B32139" t="s">
        <v>111818</v>
      </c>
      <c r="E32139" t="s">
        <v>14</v>
      </c>
      <c r="F32139" t="s">
        <v>21</v>
      </c>
      <c r="G32139" t="s">
        <v>39</v>
      </c>
      <c r="H32139" t="s">
        <v>277</v>
      </c>
      <c r="I32139" t="s">
        <v>277</v>
      </c>
      <c r="J32139" s="1">
        <v>41487</v>
      </c>
    </row>
    <row r="32140" spans="1:10" x14ac:dyDescent="0.25">
      <c r="A32140" t="s">
        <v>111819</v>
      </c>
      <c r="B32140" t="s">
        <v>111820</v>
      </c>
      <c r="C32140" t="s">
        <v>111821</v>
      </c>
      <c r="D32140" t="s">
        <v>111822</v>
      </c>
      <c r="E32140" t="s">
        <v>14</v>
      </c>
    </row>
    <row r="32141" spans="1:10" x14ac:dyDescent="0.25">
      <c r="A32141" t="s">
        <v>111823</v>
      </c>
      <c r="B32141" t="s">
        <v>111824</v>
      </c>
      <c r="C32141" t="s">
        <v>111825</v>
      </c>
      <c r="D32141" t="s">
        <v>65</v>
      </c>
      <c r="E32141" t="s">
        <v>14</v>
      </c>
      <c r="F32141" t="s">
        <v>33</v>
      </c>
      <c r="G32141">
        <v>23</v>
      </c>
      <c r="H32141" t="s">
        <v>177</v>
      </c>
      <c r="I32141" t="s">
        <v>177</v>
      </c>
      <c r="J32141" s="1">
        <v>40634</v>
      </c>
    </row>
    <row r="32142" spans="1:10" x14ac:dyDescent="0.25">
      <c r="A32142" t="s">
        <v>111826</v>
      </c>
      <c r="B32142" t="s">
        <v>111827</v>
      </c>
      <c r="C32142" t="s">
        <v>111828</v>
      </c>
      <c r="D32142" t="s">
        <v>51</v>
      </c>
      <c r="E32142" t="s">
        <v>14</v>
      </c>
      <c r="F32142" t="s">
        <v>21</v>
      </c>
      <c r="G32142" t="s">
        <v>425</v>
      </c>
      <c r="H32142" t="s">
        <v>523</v>
      </c>
      <c r="I32142" t="s">
        <v>5339</v>
      </c>
      <c r="J32142" s="1">
        <v>40909</v>
      </c>
    </row>
    <row r="32143" spans="1:10" x14ac:dyDescent="0.25">
      <c r="A32143" t="s">
        <v>111829</v>
      </c>
      <c r="B32143" t="s">
        <v>111830</v>
      </c>
      <c r="C32143" t="s">
        <v>111831</v>
      </c>
      <c r="D32143" t="s">
        <v>406</v>
      </c>
      <c r="E32143" t="s">
        <v>14</v>
      </c>
      <c r="F32143" t="s">
        <v>123</v>
      </c>
      <c r="G32143" t="s">
        <v>5015</v>
      </c>
      <c r="H32143" t="s">
        <v>3215</v>
      </c>
      <c r="I32143" t="s">
        <v>111832</v>
      </c>
      <c r="J32143" s="1">
        <v>39083</v>
      </c>
    </row>
    <row r="32144" spans="1:10" x14ac:dyDescent="0.25">
      <c r="A32144" t="s">
        <v>111833</v>
      </c>
      <c r="B32144" t="s">
        <v>111834</v>
      </c>
      <c r="C32144" t="s">
        <v>111835</v>
      </c>
      <c r="D32144" t="s">
        <v>7820</v>
      </c>
      <c r="E32144" t="s">
        <v>108</v>
      </c>
      <c r="F32144" t="s">
        <v>21</v>
      </c>
      <c r="G32144" t="s">
        <v>59</v>
      </c>
      <c r="H32144" t="s">
        <v>60</v>
      </c>
      <c r="I32144" t="s">
        <v>979</v>
      </c>
      <c r="J32144" s="1">
        <v>39814</v>
      </c>
    </row>
    <row r="32145" spans="1:10" x14ac:dyDescent="0.25">
      <c r="A32145" t="s">
        <v>111836</v>
      </c>
      <c r="B32145" t="s">
        <v>111837</v>
      </c>
      <c r="C32145" t="s">
        <v>111838</v>
      </c>
      <c r="D32145" t="s">
        <v>736</v>
      </c>
      <c r="E32145" t="s">
        <v>108</v>
      </c>
      <c r="F32145" t="s">
        <v>21</v>
      </c>
      <c r="G32145" t="s">
        <v>59</v>
      </c>
      <c r="H32145" t="s">
        <v>60</v>
      </c>
      <c r="I32145" t="s">
        <v>1414</v>
      </c>
      <c r="J32145" s="1">
        <v>35065</v>
      </c>
    </row>
    <row r="32146" spans="1:10" x14ac:dyDescent="0.25">
      <c r="A32146" t="s">
        <v>111839</v>
      </c>
      <c r="B32146" t="s">
        <v>111840</v>
      </c>
      <c r="C32146" t="s">
        <v>111841</v>
      </c>
      <c r="D32146" t="s">
        <v>38</v>
      </c>
      <c r="E32146" t="s">
        <v>202</v>
      </c>
      <c r="F32146" t="s">
        <v>123</v>
      </c>
      <c r="G32146" t="s">
        <v>23354</v>
      </c>
      <c r="H32146" t="s">
        <v>125</v>
      </c>
      <c r="I32146" t="s">
        <v>23355</v>
      </c>
    </row>
    <row r="32147" spans="1:10" x14ac:dyDescent="0.25">
      <c r="A32147" t="s">
        <v>111842</v>
      </c>
      <c r="B32147" t="s">
        <v>111843</v>
      </c>
      <c r="C32147" t="s">
        <v>111844</v>
      </c>
      <c r="D32147" t="s">
        <v>111845</v>
      </c>
      <c r="E32147" t="s">
        <v>14</v>
      </c>
      <c r="F32147" t="s">
        <v>547</v>
      </c>
      <c r="G32147">
        <v>34</v>
      </c>
      <c r="H32147" t="s">
        <v>20536</v>
      </c>
      <c r="I32147" t="s">
        <v>111846</v>
      </c>
      <c r="J32147" s="1">
        <v>41579</v>
      </c>
    </row>
    <row r="32148" spans="1:10" x14ac:dyDescent="0.25">
      <c r="A32148" t="s">
        <v>111847</v>
      </c>
      <c r="B32148" t="s">
        <v>111848</v>
      </c>
      <c r="C32148" t="s">
        <v>111849</v>
      </c>
      <c r="D32148" t="s">
        <v>111850</v>
      </c>
      <c r="E32148" t="s">
        <v>14</v>
      </c>
      <c r="F32148" t="s">
        <v>217</v>
      </c>
      <c r="G32148">
        <v>7</v>
      </c>
      <c r="H32148" t="s">
        <v>288</v>
      </c>
      <c r="I32148" t="s">
        <v>288</v>
      </c>
      <c r="J32148" s="1">
        <v>39753</v>
      </c>
    </row>
    <row r="32149" spans="1:10" x14ac:dyDescent="0.25">
      <c r="A32149" t="s">
        <v>111851</v>
      </c>
      <c r="B32149" t="s">
        <v>111852</v>
      </c>
      <c r="C32149" t="s">
        <v>111853</v>
      </c>
      <c r="D32149" t="s">
        <v>251</v>
      </c>
      <c r="E32149" t="s">
        <v>108</v>
      </c>
      <c r="F32149" t="s">
        <v>21</v>
      </c>
      <c r="G32149" t="s">
        <v>153</v>
      </c>
      <c r="H32149" t="s">
        <v>239</v>
      </c>
      <c r="I32149" t="s">
        <v>3882</v>
      </c>
      <c r="J32149" s="1">
        <v>31048</v>
      </c>
    </row>
    <row r="32150" spans="1:10" x14ac:dyDescent="0.25">
      <c r="A32150" t="s">
        <v>111854</v>
      </c>
      <c r="B32150" t="s">
        <v>111855</v>
      </c>
      <c r="C32150" t="s">
        <v>111856</v>
      </c>
      <c r="D32150" t="s">
        <v>51</v>
      </c>
      <c r="E32150" t="s">
        <v>684</v>
      </c>
      <c r="F32150" t="s">
        <v>21</v>
      </c>
      <c r="G32150" t="s">
        <v>281</v>
      </c>
      <c r="H32150" t="s">
        <v>573</v>
      </c>
      <c r="I32150" t="s">
        <v>573</v>
      </c>
      <c r="J32150" s="1">
        <v>34700</v>
      </c>
    </row>
    <row r="32151" spans="1:10" x14ac:dyDescent="0.25">
      <c r="A32151" t="s">
        <v>111857</v>
      </c>
      <c r="B32151" t="s">
        <v>111858</v>
      </c>
      <c r="C32151" t="s">
        <v>111859</v>
      </c>
      <c r="D32151" t="s">
        <v>1952</v>
      </c>
      <c r="E32151" t="s">
        <v>14</v>
      </c>
      <c r="F32151" t="s">
        <v>123</v>
      </c>
      <c r="G32151" t="s">
        <v>124</v>
      </c>
      <c r="H32151" t="s">
        <v>125</v>
      </c>
      <c r="I32151" t="s">
        <v>125</v>
      </c>
      <c r="J32151" s="1">
        <v>41275</v>
      </c>
    </row>
    <row r="32152" spans="1:10" x14ac:dyDescent="0.25">
      <c r="A32152" t="s">
        <v>111860</v>
      </c>
      <c r="B32152" t="s">
        <v>111861</v>
      </c>
      <c r="C32152" t="s">
        <v>111862</v>
      </c>
      <c r="D32152" t="s">
        <v>4984</v>
      </c>
      <c r="E32152" t="s">
        <v>14</v>
      </c>
      <c r="F32152" t="s">
        <v>217</v>
      </c>
      <c r="G32152">
        <v>7</v>
      </c>
      <c r="H32152" t="s">
        <v>288</v>
      </c>
      <c r="I32152" t="s">
        <v>7654</v>
      </c>
      <c r="J32152" s="1">
        <v>40179</v>
      </c>
    </row>
    <row r="32153" spans="1:10" x14ac:dyDescent="0.25">
      <c r="A32153" t="s">
        <v>111863</v>
      </c>
      <c r="B32153" t="s">
        <v>111864</v>
      </c>
      <c r="E32153" t="s">
        <v>108</v>
      </c>
      <c r="F32153" t="s">
        <v>21</v>
      </c>
      <c r="G32153" t="s">
        <v>153</v>
      </c>
      <c r="H32153" t="s">
        <v>239</v>
      </c>
      <c r="I32153" t="s">
        <v>16427</v>
      </c>
      <c r="J32153" s="1">
        <v>35431</v>
      </c>
    </row>
    <row r="32154" spans="1:10" x14ac:dyDescent="0.25">
      <c r="A32154" t="s">
        <v>111865</v>
      </c>
      <c r="B32154" t="s">
        <v>111866</v>
      </c>
      <c r="C32154" t="s">
        <v>111867</v>
      </c>
      <c r="D32154" t="s">
        <v>259</v>
      </c>
      <c r="E32154" t="s">
        <v>108</v>
      </c>
      <c r="F32154" t="s">
        <v>21</v>
      </c>
      <c r="G32154" t="s">
        <v>59</v>
      </c>
      <c r="H32154" t="s">
        <v>60</v>
      </c>
      <c r="I32154" t="s">
        <v>61</v>
      </c>
      <c r="J32154" s="1">
        <v>40026</v>
      </c>
    </row>
    <row r="32155" spans="1:10" x14ac:dyDescent="0.25">
      <c r="A32155" t="s">
        <v>111868</v>
      </c>
      <c r="B32155" t="s">
        <v>111869</v>
      </c>
      <c r="C32155" t="s">
        <v>111870</v>
      </c>
      <c r="D32155" t="s">
        <v>7820</v>
      </c>
      <c r="E32155" t="s">
        <v>14</v>
      </c>
      <c r="F32155" t="s">
        <v>123</v>
      </c>
      <c r="G32155" t="s">
        <v>124</v>
      </c>
      <c r="H32155" t="s">
        <v>125</v>
      </c>
      <c r="I32155" t="s">
        <v>125</v>
      </c>
      <c r="J32155" s="1">
        <v>41640</v>
      </c>
    </row>
    <row r="32156" spans="1:10" x14ac:dyDescent="0.25">
      <c r="A32156" t="s">
        <v>111871</v>
      </c>
      <c r="B32156" t="s">
        <v>111872</v>
      </c>
      <c r="C32156" t="s">
        <v>111873</v>
      </c>
      <c r="D32156" t="s">
        <v>2474</v>
      </c>
      <c r="E32156" t="s">
        <v>14</v>
      </c>
      <c r="F32156" t="s">
        <v>21</v>
      </c>
      <c r="G32156" t="s">
        <v>84</v>
      </c>
      <c r="H32156" t="s">
        <v>679</v>
      </c>
      <c r="I32156" t="s">
        <v>679</v>
      </c>
      <c r="J32156" s="1">
        <v>39814</v>
      </c>
    </row>
    <row r="32157" spans="1:10" x14ac:dyDescent="0.25">
      <c r="A32157" t="s">
        <v>111874</v>
      </c>
      <c r="B32157" t="s">
        <v>111875</v>
      </c>
      <c r="C32157" t="s">
        <v>111876</v>
      </c>
      <c r="D32157" t="s">
        <v>111877</v>
      </c>
      <c r="E32157" t="s">
        <v>14</v>
      </c>
      <c r="F32157" t="s">
        <v>123</v>
      </c>
      <c r="G32157" t="s">
        <v>124</v>
      </c>
      <c r="H32157" t="s">
        <v>125</v>
      </c>
      <c r="I32157" t="s">
        <v>125</v>
      </c>
      <c r="J32157" s="1">
        <v>40332</v>
      </c>
    </row>
    <row r="32158" spans="1:10" x14ac:dyDescent="0.25">
      <c r="A32158" t="s">
        <v>111878</v>
      </c>
      <c r="B32158" t="s">
        <v>111879</v>
      </c>
      <c r="C32158" t="s">
        <v>111880</v>
      </c>
      <c r="D32158" t="s">
        <v>7820</v>
      </c>
      <c r="E32158" t="s">
        <v>14</v>
      </c>
      <c r="F32158" t="s">
        <v>21</v>
      </c>
      <c r="G32158" t="s">
        <v>59</v>
      </c>
      <c r="H32158" t="s">
        <v>60</v>
      </c>
      <c r="I32158" t="s">
        <v>66</v>
      </c>
      <c r="J32158" s="1">
        <v>40544</v>
      </c>
    </row>
    <row r="32159" spans="1:10" x14ac:dyDescent="0.25">
      <c r="A32159" t="s">
        <v>111881</v>
      </c>
      <c r="B32159" t="s">
        <v>111882</v>
      </c>
      <c r="C32159" t="s">
        <v>111883</v>
      </c>
      <c r="D32159" t="s">
        <v>3105</v>
      </c>
      <c r="E32159" t="s">
        <v>14</v>
      </c>
      <c r="F32159" t="s">
        <v>21</v>
      </c>
      <c r="G32159" t="s">
        <v>101</v>
      </c>
      <c r="H32159" t="s">
        <v>102</v>
      </c>
      <c r="I32159" t="s">
        <v>103</v>
      </c>
      <c r="J32159" s="1">
        <v>41640</v>
      </c>
    </row>
    <row r="32160" spans="1:10" x14ac:dyDescent="0.25">
      <c r="A32160" t="s">
        <v>111884</v>
      </c>
      <c r="B32160" t="s">
        <v>111885</v>
      </c>
      <c r="C32160" t="s">
        <v>111886</v>
      </c>
      <c r="D32160" t="s">
        <v>111887</v>
      </c>
      <c r="E32160" t="s">
        <v>14</v>
      </c>
      <c r="F32160" t="s">
        <v>21</v>
      </c>
      <c r="G32160" t="s">
        <v>59</v>
      </c>
      <c r="H32160" t="s">
        <v>60</v>
      </c>
      <c r="I32160" t="s">
        <v>66</v>
      </c>
      <c r="J32160" s="1">
        <v>40909</v>
      </c>
    </row>
    <row r="32161" spans="1:10" x14ac:dyDescent="0.25">
      <c r="A32161" t="s">
        <v>111888</v>
      </c>
      <c r="B32161" t="s">
        <v>111889</v>
      </c>
      <c r="C32161" t="s">
        <v>111890</v>
      </c>
      <c r="D32161" t="s">
        <v>111891</v>
      </c>
      <c r="E32161" t="s">
        <v>202</v>
      </c>
      <c r="F32161" t="s">
        <v>21</v>
      </c>
      <c r="G32161" t="s">
        <v>59</v>
      </c>
      <c r="H32161" t="s">
        <v>60</v>
      </c>
      <c r="I32161" t="s">
        <v>66</v>
      </c>
      <c r="J32161" s="1">
        <v>38718</v>
      </c>
    </row>
    <row r="32162" spans="1:10" x14ac:dyDescent="0.25">
      <c r="A32162" t="s">
        <v>111892</v>
      </c>
      <c r="B32162" t="s">
        <v>111893</v>
      </c>
      <c r="C32162" t="s">
        <v>111894</v>
      </c>
      <c r="D32162" t="s">
        <v>352</v>
      </c>
      <c r="E32162" t="s">
        <v>14</v>
      </c>
      <c r="F32162" t="s">
        <v>21</v>
      </c>
      <c r="G32162" t="s">
        <v>59</v>
      </c>
      <c r="H32162" t="s">
        <v>60</v>
      </c>
      <c r="I32162" t="s">
        <v>1414</v>
      </c>
      <c r="J32162" s="1">
        <v>39083</v>
      </c>
    </row>
    <row r="32163" spans="1:10" x14ac:dyDescent="0.25">
      <c r="A32163" t="s">
        <v>111895</v>
      </c>
      <c r="B32163" t="s">
        <v>111896</v>
      </c>
      <c r="C32163" t="s">
        <v>111897</v>
      </c>
      <c r="D32163" t="s">
        <v>65</v>
      </c>
      <c r="E32163" t="s">
        <v>202</v>
      </c>
      <c r="F32163" t="s">
        <v>160</v>
      </c>
      <c r="G32163">
        <v>97</v>
      </c>
      <c r="H32163" t="s">
        <v>1224</v>
      </c>
      <c r="I32163" t="s">
        <v>111898</v>
      </c>
      <c r="J32163" s="1">
        <v>39448</v>
      </c>
    </row>
    <row r="32164" spans="1:10" x14ac:dyDescent="0.25">
      <c r="A32164" t="s">
        <v>111899</v>
      </c>
      <c r="B32164" t="s">
        <v>111900</v>
      </c>
      <c r="C32164" t="s">
        <v>111901</v>
      </c>
      <c r="E32164" t="s">
        <v>14</v>
      </c>
    </row>
    <row r="32165" spans="1:10" x14ac:dyDescent="0.25">
      <c r="A32165" t="s">
        <v>111902</v>
      </c>
      <c r="B32165" t="s">
        <v>111903</v>
      </c>
      <c r="C32165" t="s">
        <v>111904</v>
      </c>
      <c r="D32165" t="s">
        <v>65</v>
      </c>
      <c r="E32165" t="s">
        <v>14</v>
      </c>
      <c r="J32165" s="1">
        <v>41000</v>
      </c>
    </row>
    <row r="32166" spans="1:10" x14ac:dyDescent="0.25">
      <c r="A32166" t="s">
        <v>111905</v>
      </c>
      <c r="B32166" t="s">
        <v>111906</v>
      </c>
      <c r="C32166" t="s">
        <v>111907</v>
      </c>
      <c r="D32166" t="s">
        <v>111908</v>
      </c>
      <c r="E32166" t="s">
        <v>14</v>
      </c>
      <c r="F32166" t="s">
        <v>336</v>
      </c>
      <c r="G32166">
        <v>11</v>
      </c>
      <c r="H32166" t="s">
        <v>492</v>
      </c>
      <c r="I32166" t="s">
        <v>492</v>
      </c>
      <c r="J32166" s="1">
        <v>41365</v>
      </c>
    </row>
    <row r="32167" spans="1:10" x14ac:dyDescent="0.25">
      <c r="A32167" t="s">
        <v>111909</v>
      </c>
      <c r="B32167" t="s">
        <v>111910</v>
      </c>
      <c r="C32167" t="s">
        <v>111911</v>
      </c>
      <c r="D32167" t="s">
        <v>280</v>
      </c>
      <c r="E32167" t="s">
        <v>14</v>
      </c>
      <c r="J32167" s="1">
        <v>41153</v>
      </c>
    </row>
    <row r="32168" spans="1:10" x14ac:dyDescent="0.25">
      <c r="A32168" t="s">
        <v>111912</v>
      </c>
      <c r="B32168" t="s">
        <v>111913</v>
      </c>
      <c r="C32168" t="s">
        <v>111914</v>
      </c>
      <c r="E32168" t="s">
        <v>202</v>
      </c>
    </row>
    <row r="32169" spans="1:10" x14ac:dyDescent="0.25">
      <c r="A32169" t="s">
        <v>111915</v>
      </c>
      <c r="B32169" t="s">
        <v>111916</v>
      </c>
      <c r="C32169" t="s">
        <v>111917</v>
      </c>
      <c r="D32169" t="s">
        <v>7100</v>
      </c>
      <c r="E32169" t="s">
        <v>14</v>
      </c>
      <c r="F32169" t="s">
        <v>21</v>
      </c>
      <c r="G32169" t="s">
        <v>116</v>
      </c>
      <c r="H32169" t="s">
        <v>762</v>
      </c>
      <c r="I32169" t="s">
        <v>34695</v>
      </c>
      <c r="J32169" s="1">
        <v>37770</v>
      </c>
    </row>
    <row r="32170" spans="1:10" x14ac:dyDescent="0.25">
      <c r="A32170" t="s">
        <v>111918</v>
      </c>
      <c r="B32170" t="s">
        <v>111919</v>
      </c>
      <c r="E32170" t="s">
        <v>202</v>
      </c>
      <c r="J32170" s="1">
        <v>36535</v>
      </c>
    </row>
    <row r="32171" spans="1:10" x14ac:dyDescent="0.25">
      <c r="A32171" t="s">
        <v>111920</v>
      </c>
      <c r="B32171" t="s">
        <v>111921</v>
      </c>
      <c r="C32171" t="s">
        <v>111922</v>
      </c>
      <c r="D32171" t="s">
        <v>3927</v>
      </c>
      <c r="E32171" t="s">
        <v>108</v>
      </c>
      <c r="F32171" t="s">
        <v>21</v>
      </c>
      <c r="G32171" t="s">
        <v>59</v>
      </c>
      <c r="H32171" t="s">
        <v>60</v>
      </c>
      <c r="I32171" t="s">
        <v>601</v>
      </c>
      <c r="J32171" s="1">
        <v>35065</v>
      </c>
    </row>
    <row r="32172" spans="1:10" x14ac:dyDescent="0.25">
      <c r="A32172" t="s">
        <v>111923</v>
      </c>
      <c r="B32172" t="s">
        <v>111924</v>
      </c>
      <c r="C32172" t="s">
        <v>111925</v>
      </c>
      <c r="E32172" t="s">
        <v>202</v>
      </c>
      <c r="F32172" t="s">
        <v>21</v>
      </c>
      <c r="G32172" t="s">
        <v>803</v>
      </c>
      <c r="H32172" t="s">
        <v>804</v>
      </c>
      <c r="I32172" t="s">
        <v>804</v>
      </c>
      <c r="J32172" s="1">
        <v>38718</v>
      </c>
    </row>
    <row r="32173" spans="1:10" x14ac:dyDescent="0.25">
      <c r="A32173" t="s">
        <v>111926</v>
      </c>
      <c r="B32173" t="s">
        <v>111927</v>
      </c>
      <c r="C32173" t="s">
        <v>111928</v>
      </c>
      <c r="D32173" t="s">
        <v>111929</v>
      </c>
      <c r="E32173" t="s">
        <v>14</v>
      </c>
      <c r="F32173" t="s">
        <v>508</v>
      </c>
      <c r="G32173">
        <v>34</v>
      </c>
      <c r="H32173" t="s">
        <v>509</v>
      </c>
      <c r="I32173" t="s">
        <v>510</v>
      </c>
      <c r="J32173" s="1">
        <v>39686</v>
      </c>
    </row>
    <row r="32174" spans="1:10" x14ac:dyDescent="0.25">
      <c r="A32174" t="s">
        <v>111930</v>
      </c>
      <c r="B32174" t="s">
        <v>111931</v>
      </c>
      <c r="E32174" t="s">
        <v>202</v>
      </c>
    </row>
    <row r="32175" spans="1:10" x14ac:dyDescent="0.25">
      <c r="A32175" t="s">
        <v>111932</v>
      </c>
      <c r="B32175" t="s">
        <v>111933</v>
      </c>
      <c r="C32175" t="s">
        <v>111934</v>
      </c>
      <c r="D32175" t="s">
        <v>1536</v>
      </c>
      <c r="E32175" t="s">
        <v>14</v>
      </c>
      <c r="F32175" t="s">
        <v>21</v>
      </c>
      <c r="G32175" t="s">
        <v>94</v>
      </c>
      <c r="H32175" t="s">
        <v>95</v>
      </c>
      <c r="I32175" t="s">
        <v>81426</v>
      </c>
      <c r="J32175" s="1">
        <v>37580</v>
      </c>
    </row>
    <row r="32176" spans="1:10" x14ac:dyDescent="0.25">
      <c r="A32176" t="s">
        <v>111935</v>
      </c>
      <c r="B32176" t="s">
        <v>111936</v>
      </c>
      <c r="D32176" t="s">
        <v>70</v>
      </c>
      <c r="E32176" t="s">
        <v>14</v>
      </c>
      <c r="F32176" t="s">
        <v>21</v>
      </c>
      <c r="G32176" t="s">
        <v>153</v>
      </c>
      <c r="H32176" t="s">
        <v>239</v>
      </c>
      <c r="I32176" t="s">
        <v>24038</v>
      </c>
      <c r="J32176" s="1">
        <v>41932</v>
      </c>
    </row>
    <row r="32177" spans="1:10" x14ac:dyDescent="0.25">
      <c r="A32177" t="s">
        <v>111937</v>
      </c>
      <c r="B32177" t="s">
        <v>111938</v>
      </c>
      <c r="C32177" t="s">
        <v>111939</v>
      </c>
      <c r="D32177" t="s">
        <v>111940</v>
      </c>
      <c r="E32177" t="s">
        <v>14</v>
      </c>
      <c r="F32177" t="s">
        <v>21</v>
      </c>
      <c r="G32177" t="s">
        <v>59</v>
      </c>
      <c r="H32177" t="s">
        <v>1216</v>
      </c>
      <c r="I32177" t="s">
        <v>1216</v>
      </c>
      <c r="J32177" s="1">
        <v>41000</v>
      </c>
    </row>
    <row r="32178" spans="1:10" x14ac:dyDescent="0.25">
      <c r="A32178" t="s">
        <v>111941</v>
      </c>
      <c r="B32178" t="s">
        <v>111942</v>
      </c>
      <c r="C32178" t="s">
        <v>111943</v>
      </c>
      <c r="D32178" t="s">
        <v>111944</v>
      </c>
      <c r="E32178" t="s">
        <v>14</v>
      </c>
      <c r="F32178" t="s">
        <v>21</v>
      </c>
      <c r="G32178" t="s">
        <v>639</v>
      </c>
      <c r="H32178" t="s">
        <v>640</v>
      </c>
      <c r="I32178" t="s">
        <v>7479</v>
      </c>
      <c r="J32178" s="1">
        <v>36526</v>
      </c>
    </row>
    <row r="32179" spans="1:10" x14ac:dyDescent="0.25">
      <c r="A32179" t="s">
        <v>111945</v>
      </c>
      <c r="B32179" t="s">
        <v>111946</v>
      </c>
      <c r="C32179" t="s">
        <v>111947</v>
      </c>
      <c r="D32179" t="s">
        <v>539</v>
      </c>
      <c r="E32179" t="s">
        <v>14</v>
      </c>
      <c r="F32179" t="s">
        <v>33</v>
      </c>
    </row>
    <row r="32180" spans="1:10" x14ac:dyDescent="0.25">
      <c r="A32180" t="s">
        <v>111948</v>
      </c>
      <c r="B32180" t="s">
        <v>111949</v>
      </c>
      <c r="C32180" t="s">
        <v>111950</v>
      </c>
      <c r="E32180" t="s">
        <v>14</v>
      </c>
    </row>
    <row r="32181" spans="1:10" x14ac:dyDescent="0.25">
      <c r="A32181" t="s">
        <v>111951</v>
      </c>
      <c r="B32181" t="s">
        <v>111952</v>
      </c>
      <c r="C32181" t="s">
        <v>111953</v>
      </c>
      <c r="D32181" t="s">
        <v>280</v>
      </c>
      <c r="E32181" t="s">
        <v>14</v>
      </c>
      <c r="F32181" t="s">
        <v>15</v>
      </c>
      <c r="G32181">
        <v>16</v>
      </c>
      <c r="H32181" t="s">
        <v>16</v>
      </c>
      <c r="I32181" t="s">
        <v>16</v>
      </c>
      <c r="J32181" s="1">
        <v>36161</v>
      </c>
    </row>
    <row r="32182" spans="1:10" x14ac:dyDescent="0.25">
      <c r="A32182" t="s">
        <v>111954</v>
      </c>
      <c r="B32182" t="s">
        <v>111955</v>
      </c>
      <c r="C32182" t="s">
        <v>111956</v>
      </c>
      <c r="D32182" t="s">
        <v>111957</v>
      </c>
      <c r="E32182" t="s">
        <v>14</v>
      </c>
      <c r="F32182" t="s">
        <v>21</v>
      </c>
      <c r="G32182" t="s">
        <v>101</v>
      </c>
      <c r="H32182" t="s">
        <v>3831</v>
      </c>
      <c r="I32182" t="s">
        <v>3831</v>
      </c>
      <c r="J32182" s="1">
        <v>39083</v>
      </c>
    </row>
    <row r="32183" spans="1:10" x14ac:dyDescent="0.25">
      <c r="A32183" t="s">
        <v>111958</v>
      </c>
      <c r="B32183" t="s">
        <v>111959</v>
      </c>
      <c r="C32183" t="s">
        <v>111960</v>
      </c>
      <c r="D32183" t="s">
        <v>24094</v>
      </c>
      <c r="E32183" t="s">
        <v>14</v>
      </c>
      <c r="F32183" t="s">
        <v>401</v>
      </c>
      <c r="G32183">
        <v>19</v>
      </c>
      <c r="H32183" t="s">
        <v>975</v>
      </c>
      <c r="I32183" t="s">
        <v>17108</v>
      </c>
      <c r="J32183" s="1">
        <v>41730</v>
      </c>
    </row>
    <row r="32184" spans="1:10" x14ac:dyDescent="0.25">
      <c r="A32184" t="s">
        <v>111961</v>
      </c>
      <c r="B32184" t="s">
        <v>111962</v>
      </c>
      <c r="C32184" t="s">
        <v>111963</v>
      </c>
      <c r="D32184" t="s">
        <v>111964</v>
      </c>
      <c r="E32184" t="s">
        <v>14</v>
      </c>
      <c r="F32184" t="s">
        <v>21</v>
      </c>
      <c r="G32184" t="s">
        <v>153</v>
      </c>
      <c r="H32184" t="s">
        <v>239</v>
      </c>
      <c r="I32184" t="s">
        <v>1608</v>
      </c>
    </row>
    <row r="32185" spans="1:10" x14ac:dyDescent="0.25">
      <c r="A32185" t="s">
        <v>111965</v>
      </c>
      <c r="B32185" t="s">
        <v>111966</v>
      </c>
      <c r="C32185" t="s">
        <v>111967</v>
      </c>
      <c r="D32185" t="s">
        <v>111968</v>
      </c>
      <c r="E32185" t="s">
        <v>14</v>
      </c>
      <c r="F32185" t="s">
        <v>160</v>
      </c>
      <c r="G32185">
        <v>97</v>
      </c>
      <c r="H32185" t="s">
        <v>18238</v>
      </c>
      <c r="I32185" t="s">
        <v>18238</v>
      </c>
      <c r="J32185" s="1">
        <v>38922</v>
      </c>
    </row>
    <row r="32186" spans="1:10" x14ac:dyDescent="0.25">
      <c r="A32186" t="s">
        <v>111969</v>
      </c>
      <c r="B32186" t="s">
        <v>111970</v>
      </c>
      <c r="C32186" t="s">
        <v>111971</v>
      </c>
      <c r="D32186" t="s">
        <v>2321</v>
      </c>
      <c r="E32186" t="s">
        <v>14</v>
      </c>
      <c r="F32186" t="s">
        <v>123</v>
      </c>
      <c r="G32186" t="s">
        <v>4794</v>
      </c>
    </row>
    <row r="32187" spans="1:10" x14ac:dyDescent="0.25">
      <c r="A32187" t="s">
        <v>111972</v>
      </c>
      <c r="B32187" t="s">
        <v>111973</v>
      </c>
      <c r="C32187" t="s">
        <v>111974</v>
      </c>
      <c r="D32187" t="s">
        <v>761</v>
      </c>
      <c r="E32187" t="s">
        <v>14</v>
      </c>
      <c r="F32187" t="s">
        <v>21</v>
      </c>
      <c r="G32187" t="s">
        <v>101</v>
      </c>
      <c r="H32187" t="s">
        <v>1616</v>
      </c>
      <c r="I32187" t="s">
        <v>23355</v>
      </c>
    </row>
    <row r="32188" spans="1:10" x14ac:dyDescent="0.25">
      <c r="A32188" t="s">
        <v>111975</v>
      </c>
      <c r="B32188" t="s">
        <v>111976</v>
      </c>
      <c r="C32188" t="s">
        <v>111977</v>
      </c>
      <c r="D32188" t="s">
        <v>89</v>
      </c>
      <c r="E32188" t="s">
        <v>14</v>
      </c>
      <c r="F32188" t="s">
        <v>21</v>
      </c>
      <c r="G32188" t="s">
        <v>1006</v>
      </c>
      <c r="H32188" t="s">
        <v>1007</v>
      </c>
      <c r="I32188" t="s">
        <v>55822</v>
      </c>
      <c r="J32188" s="1">
        <v>42005</v>
      </c>
    </row>
    <row r="32189" spans="1:10" x14ac:dyDescent="0.25">
      <c r="A32189" t="s">
        <v>111978</v>
      </c>
      <c r="B32189" t="s">
        <v>111979</v>
      </c>
      <c r="C32189" t="s">
        <v>111980</v>
      </c>
      <c r="D32189" t="s">
        <v>89</v>
      </c>
      <c r="E32189" t="s">
        <v>108</v>
      </c>
      <c r="F32189" t="s">
        <v>21</v>
      </c>
      <c r="G32189" t="s">
        <v>84</v>
      </c>
      <c r="H32189" t="s">
        <v>11290</v>
      </c>
      <c r="I32189" t="s">
        <v>46279</v>
      </c>
      <c r="J32189" s="1">
        <v>2193</v>
      </c>
    </row>
    <row r="32190" spans="1:10" x14ac:dyDescent="0.25">
      <c r="A32190" t="s">
        <v>111981</v>
      </c>
      <c r="B32190" t="s">
        <v>111982</v>
      </c>
      <c r="C32190" t="s">
        <v>111983</v>
      </c>
      <c r="D32190" t="s">
        <v>111984</v>
      </c>
      <c r="E32190" t="s">
        <v>14</v>
      </c>
      <c r="F32190" t="s">
        <v>21</v>
      </c>
      <c r="G32190" t="s">
        <v>59</v>
      </c>
      <c r="H32190" t="s">
        <v>90</v>
      </c>
      <c r="I32190" t="s">
        <v>30664</v>
      </c>
    </row>
    <row r="32191" spans="1:10" x14ac:dyDescent="0.25">
      <c r="A32191" t="s">
        <v>111985</v>
      </c>
      <c r="B32191" t="s">
        <v>111986</v>
      </c>
      <c r="C32191" t="s">
        <v>111987</v>
      </c>
      <c r="D32191" t="s">
        <v>111988</v>
      </c>
      <c r="E32191" t="s">
        <v>14</v>
      </c>
      <c r="F32191" t="s">
        <v>342</v>
      </c>
      <c r="G32191">
        <v>16</v>
      </c>
      <c r="H32191" t="s">
        <v>757</v>
      </c>
      <c r="I32191" t="s">
        <v>19438</v>
      </c>
      <c r="J32191" s="1">
        <v>38958</v>
      </c>
    </row>
    <row r="32192" spans="1:10" x14ac:dyDescent="0.25">
      <c r="A32192" t="s">
        <v>111989</v>
      </c>
      <c r="B32192" t="s">
        <v>111990</v>
      </c>
      <c r="C32192" t="s">
        <v>111991</v>
      </c>
      <c r="D32192" t="s">
        <v>81044</v>
      </c>
      <c r="E32192" t="s">
        <v>14</v>
      </c>
      <c r="F32192" t="s">
        <v>21</v>
      </c>
      <c r="G32192" t="s">
        <v>59</v>
      </c>
      <c r="H32192" t="s">
        <v>90</v>
      </c>
      <c r="I32192" t="s">
        <v>8355</v>
      </c>
      <c r="J32192" s="1">
        <v>40179</v>
      </c>
    </row>
    <row r="32193" spans="1:10" x14ac:dyDescent="0.25">
      <c r="A32193" t="s">
        <v>111992</v>
      </c>
      <c r="B32193" t="s">
        <v>111993</v>
      </c>
      <c r="C32193" t="s">
        <v>111994</v>
      </c>
      <c r="D32193" t="s">
        <v>352</v>
      </c>
      <c r="E32193" t="s">
        <v>14</v>
      </c>
      <c r="F32193" t="s">
        <v>21</v>
      </c>
      <c r="G32193" t="s">
        <v>84</v>
      </c>
      <c r="H32193" t="s">
        <v>1650</v>
      </c>
      <c r="I32193" t="s">
        <v>53509</v>
      </c>
    </row>
    <row r="32194" spans="1:10" x14ac:dyDescent="0.25">
      <c r="A32194" t="s">
        <v>111995</v>
      </c>
      <c r="B32194" t="s">
        <v>111996</v>
      </c>
      <c r="C32194" t="s">
        <v>111997</v>
      </c>
      <c r="D32194" t="s">
        <v>280</v>
      </c>
      <c r="E32194" t="s">
        <v>14</v>
      </c>
      <c r="F32194" t="s">
        <v>21</v>
      </c>
      <c r="G32194" t="s">
        <v>281</v>
      </c>
      <c r="H32194" t="s">
        <v>3704</v>
      </c>
      <c r="I32194" t="s">
        <v>3704</v>
      </c>
      <c r="J32194" s="1">
        <v>29488</v>
      </c>
    </row>
    <row r="32195" spans="1:10" x14ac:dyDescent="0.25">
      <c r="A32195" t="s">
        <v>111998</v>
      </c>
      <c r="B32195" t="s">
        <v>111999</v>
      </c>
      <c r="C32195" t="s">
        <v>112000</v>
      </c>
      <c r="D32195" t="s">
        <v>22292</v>
      </c>
      <c r="E32195" t="s">
        <v>108</v>
      </c>
      <c r="F32195" t="s">
        <v>21</v>
      </c>
      <c r="G32195" t="s">
        <v>137</v>
      </c>
      <c r="H32195" t="s">
        <v>138</v>
      </c>
      <c r="I32195" t="s">
        <v>13164</v>
      </c>
    </row>
    <row r="32196" spans="1:10" x14ac:dyDescent="0.25">
      <c r="A32196" t="s">
        <v>112001</v>
      </c>
      <c r="B32196" t="s">
        <v>112002</v>
      </c>
      <c r="C32196" t="s">
        <v>112003</v>
      </c>
      <c r="D32196" t="s">
        <v>1396</v>
      </c>
      <c r="E32196" t="s">
        <v>684</v>
      </c>
      <c r="F32196" t="s">
        <v>21</v>
      </c>
      <c r="G32196" t="s">
        <v>803</v>
      </c>
      <c r="H32196" t="s">
        <v>804</v>
      </c>
      <c r="I32196" t="s">
        <v>4955</v>
      </c>
      <c r="J32196" s="1">
        <v>37987</v>
      </c>
    </row>
    <row r="32197" spans="1:10" x14ac:dyDescent="0.25">
      <c r="A32197" t="s">
        <v>112004</v>
      </c>
      <c r="B32197" t="s">
        <v>112005</v>
      </c>
      <c r="C32197" t="s">
        <v>112006</v>
      </c>
      <c r="D32197" t="s">
        <v>761</v>
      </c>
      <c r="E32197" t="s">
        <v>14</v>
      </c>
      <c r="F32197" t="s">
        <v>21</v>
      </c>
      <c r="G32197" t="s">
        <v>203</v>
      </c>
      <c r="H32197" t="s">
        <v>16269</v>
      </c>
      <c r="I32197" t="s">
        <v>112007</v>
      </c>
    </row>
    <row r="32198" spans="1:10" x14ac:dyDescent="0.25">
      <c r="A32198" t="s">
        <v>112008</v>
      </c>
      <c r="B32198" t="s">
        <v>112009</v>
      </c>
      <c r="C32198" t="s">
        <v>112010</v>
      </c>
      <c r="D32198" t="s">
        <v>3105</v>
      </c>
      <c r="E32198" t="s">
        <v>14</v>
      </c>
      <c r="F32198" t="s">
        <v>21</v>
      </c>
      <c r="G32198" t="s">
        <v>153</v>
      </c>
      <c r="H32198" t="s">
        <v>239</v>
      </c>
      <c r="I32198" t="s">
        <v>239</v>
      </c>
      <c r="J32198" s="1">
        <v>41275</v>
      </c>
    </row>
    <row r="32199" spans="1:10" x14ac:dyDescent="0.25">
      <c r="A32199" t="s">
        <v>112011</v>
      </c>
      <c r="B32199" t="s">
        <v>112012</v>
      </c>
      <c r="C32199" t="s">
        <v>112013</v>
      </c>
      <c r="D32199" t="s">
        <v>112014</v>
      </c>
      <c r="E32199" t="s">
        <v>202</v>
      </c>
      <c r="F32199" t="s">
        <v>694</v>
      </c>
      <c r="G32199">
        <v>5</v>
      </c>
      <c r="H32199" t="s">
        <v>695</v>
      </c>
      <c r="I32199" t="s">
        <v>695</v>
      </c>
      <c r="J32199" s="1">
        <v>39553</v>
      </c>
    </row>
    <row r="32200" spans="1:10" x14ac:dyDescent="0.25">
      <c r="A32200" t="s">
        <v>112015</v>
      </c>
      <c r="B32200" t="s">
        <v>112016</v>
      </c>
      <c r="D32200" t="s">
        <v>713</v>
      </c>
      <c r="E32200" t="s">
        <v>14</v>
      </c>
      <c r="F32200" t="s">
        <v>21</v>
      </c>
      <c r="G32200" t="s">
        <v>1325</v>
      </c>
      <c r="H32200" t="s">
        <v>1326</v>
      </c>
      <c r="I32200" t="s">
        <v>1326</v>
      </c>
      <c r="J32200" s="1">
        <v>35431</v>
      </c>
    </row>
    <row r="32201" spans="1:10" x14ac:dyDescent="0.25">
      <c r="A32201" t="s">
        <v>112017</v>
      </c>
      <c r="B32201" t="s">
        <v>112018</v>
      </c>
      <c r="C32201" t="s">
        <v>112019</v>
      </c>
      <c r="D32201" t="s">
        <v>112</v>
      </c>
      <c r="E32201" t="s">
        <v>14</v>
      </c>
      <c r="F32201" t="s">
        <v>21</v>
      </c>
      <c r="G32201" t="s">
        <v>3988</v>
      </c>
      <c r="H32201" t="s">
        <v>3989</v>
      </c>
      <c r="I32201" t="s">
        <v>12778</v>
      </c>
      <c r="J32201" s="1">
        <v>39800</v>
      </c>
    </row>
    <row r="32202" spans="1:10" x14ac:dyDescent="0.25">
      <c r="A32202" t="s">
        <v>112020</v>
      </c>
      <c r="B32202" t="s">
        <v>112021</v>
      </c>
      <c r="C32202" t="s">
        <v>112022</v>
      </c>
      <c r="D32202" t="s">
        <v>32</v>
      </c>
      <c r="E32202" t="s">
        <v>14</v>
      </c>
      <c r="F32202" t="s">
        <v>21</v>
      </c>
      <c r="G32202" t="s">
        <v>2786</v>
      </c>
      <c r="H32202" t="s">
        <v>8094</v>
      </c>
      <c r="I32202" t="s">
        <v>1109</v>
      </c>
      <c r="J32202" s="1">
        <v>38565</v>
      </c>
    </row>
    <row r="32203" spans="1:10" x14ac:dyDescent="0.25">
      <c r="A32203" t="s">
        <v>112023</v>
      </c>
      <c r="B32203" t="s">
        <v>112024</v>
      </c>
      <c r="C32203" t="s">
        <v>112025</v>
      </c>
      <c r="D32203" t="s">
        <v>112026</v>
      </c>
      <c r="E32203" t="s">
        <v>14</v>
      </c>
      <c r="F32203" t="s">
        <v>21</v>
      </c>
      <c r="G32203" t="s">
        <v>59</v>
      </c>
      <c r="H32203" t="s">
        <v>60</v>
      </c>
      <c r="I32203" t="s">
        <v>66</v>
      </c>
      <c r="J32203" s="1">
        <v>41699</v>
      </c>
    </row>
    <row r="32204" spans="1:10" x14ac:dyDescent="0.25">
      <c r="A32204" t="s">
        <v>112027</v>
      </c>
      <c r="B32204" t="s">
        <v>112028</v>
      </c>
      <c r="C32204" t="s">
        <v>112029</v>
      </c>
      <c r="D32204" t="s">
        <v>13361</v>
      </c>
      <c r="E32204" t="s">
        <v>108</v>
      </c>
      <c r="F32204" t="s">
        <v>21</v>
      </c>
      <c r="G32204" t="s">
        <v>59</v>
      </c>
      <c r="H32204" t="s">
        <v>60</v>
      </c>
      <c r="I32204" t="s">
        <v>66</v>
      </c>
      <c r="J32204" s="1">
        <v>40544</v>
      </c>
    </row>
    <row r="32205" spans="1:10" x14ac:dyDescent="0.25">
      <c r="A32205" t="s">
        <v>112030</v>
      </c>
      <c r="B32205" t="s">
        <v>112031</v>
      </c>
      <c r="C32205" t="s">
        <v>112032</v>
      </c>
      <c r="D32205" t="s">
        <v>736</v>
      </c>
      <c r="E32205" t="s">
        <v>14</v>
      </c>
      <c r="F32205" t="s">
        <v>271</v>
      </c>
      <c r="G32205">
        <v>17</v>
      </c>
      <c r="H32205" t="s">
        <v>459</v>
      </c>
      <c r="I32205" t="s">
        <v>459</v>
      </c>
      <c r="J32205" s="1">
        <v>39814</v>
      </c>
    </row>
    <row r="32206" spans="1:10" x14ac:dyDescent="0.25">
      <c r="A32206" t="s">
        <v>112033</v>
      </c>
      <c r="B32206" t="s">
        <v>112034</v>
      </c>
      <c r="C32206" t="s">
        <v>112035</v>
      </c>
      <c r="D32206" t="s">
        <v>112036</v>
      </c>
      <c r="E32206" t="s">
        <v>108</v>
      </c>
      <c r="F32206" t="s">
        <v>21</v>
      </c>
      <c r="G32206" t="s">
        <v>281</v>
      </c>
      <c r="H32206" t="s">
        <v>1025</v>
      </c>
      <c r="I32206" t="s">
        <v>1025</v>
      </c>
    </row>
    <row r="32207" spans="1:10" x14ac:dyDescent="0.25">
      <c r="A32207" t="s">
        <v>112037</v>
      </c>
      <c r="B32207" t="s">
        <v>112038</v>
      </c>
      <c r="C32207" t="s">
        <v>112039</v>
      </c>
      <c r="D32207" t="s">
        <v>112040</v>
      </c>
      <c r="E32207" t="s">
        <v>14</v>
      </c>
      <c r="F32207" t="s">
        <v>1133</v>
      </c>
      <c r="G32207">
        <v>27</v>
      </c>
      <c r="H32207" t="s">
        <v>2770</v>
      </c>
      <c r="I32207" t="s">
        <v>55481</v>
      </c>
    </row>
    <row r="32208" spans="1:10" x14ac:dyDescent="0.25">
      <c r="A32208" t="s">
        <v>112041</v>
      </c>
      <c r="B32208" t="s">
        <v>112042</v>
      </c>
      <c r="C32208" t="s">
        <v>112043</v>
      </c>
      <c r="D32208" t="s">
        <v>259</v>
      </c>
      <c r="E32208" t="s">
        <v>14</v>
      </c>
      <c r="F32208" t="s">
        <v>52</v>
      </c>
      <c r="G32208" t="s">
        <v>16563</v>
      </c>
      <c r="H32208" t="s">
        <v>16564</v>
      </c>
      <c r="I32208" t="s">
        <v>16564</v>
      </c>
      <c r="J32208" s="1">
        <v>37622</v>
      </c>
    </row>
    <row r="32209" spans="1:10" x14ac:dyDescent="0.25">
      <c r="A32209" t="s">
        <v>112044</v>
      </c>
      <c r="B32209" t="s">
        <v>112045</v>
      </c>
      <c r="C32209" t="s">
        <v>112046</v>
      </c>
      <c r="D32209" t="s">
        <v>112047</v>
      </c>
      <c r="E32209" t="s">
        <v>202</v>
      </c>
    </row>
    <row r="32210" spans="1:10" x14ac:dyDescent="0.25">
      <c r="A32210" t="s">
        <v>112048</v>
      </c>
      <c r="B32210" t="s">
        <v>112049</v>
      </c>
      <c r="C32210" t="s">
        <v>112050</v>
      </c>
      <c r="D32210" t="s">
        <v>112051</v>
      </c>
      <c r="E32210" t="s">
        <v>14</v>
      </c>
      <c r="F32210" t="s">
        <v>21</v>
      </c>
      <c r="G32210" t="s">
        <v>203</v>
      </c>
      <c r="H32210" t="s">
        <v>204</v>
      </c>
      <c r="I32210" t="s">
        <v>204</v>
      </c>
      <c r="J32210" s="1">
        <v>40314</v>
      </c>
    </row>
    <row r="32211" spans="1:10" x14ac:dyDescent="0.25">
      <c r="A32211" t="s">
        <v>112052</v>
      </c>
      <c r="B32211" t="s">
        <v>112053</v>
      </c>
      <c r="C32211" t="s">
        <v>112054</v>
      </c>
      <c r="D32211" t="s">
        <v>65</v>
      </c>
      <c r="E32211" t="s">
        <v>14</v>
      </c>
      <c r="F32211" t="s">
        <v>21</v>
      </c>
      <c r="G32211" t="s">
        <v>1347</v>
      </c>
      <c r="H32211" t="s">
        <v>1348</v>
      </c>
      <c r="I32211" t="s">
        <v>1348</v>
      </c>
      <c r="J32211" s="1">
        <v>39448</v>
      </c>
    </row>
    <row r="32212" spans="1:10" x14ac:dyDescent="0.25">
      <c r="A32212" t="s">
        <v>112055</v>
      </c>
      <c r="B32212" t="s">
        <v>112056</v>
      </c>
      <c r="C32212" t="s">
        <v>112057</v>
      </c>
      <c r="D32212" t="s">
        <v>122</v>
      </c>
      <c r="E32212" t="s">
        <v>14</v>
      </c>
      <c r="F32212" t="s">
        <v>21</v>
      </c>
      <c r="G32212" t="s">
        <v>59</v>
      </c>
      <c r="H32212" t="s">
        <v>60</v>
      </c>
      <c r="I32212" t="s">
        <v>66</v>
      </c>
      <c r="J32212" s="1">
        <v>41275</v>
      </c>
    </row>
    <row r="32213" spans="1:10" x14ac:dyDescent="0.25">
      <c r="A32213" t="s">
        <v>112058</v>
      </c>
      <c r="B32213" t="s">
        <v>112059</v>
      </c>
      <c r="C32213" t="s">
        <v>112060</v>
      </c>
      <c r="D32213" t="s">
        <v>4661</v>
      </c>
      <c r="E32213" t="s">
        <v>14</v>
      </c>
      <c r="F32213" t="s">
        <v>123</v>
      </c>
      <c r="G32213" t="s">
        <v>3386</v>
      </c>
      <c r="H32213" t="s">
        <v>3215</v>
      </c>
      <c r="I32213" t="s">
        <v>63488</v>
      </c>
      <c r="J32213" s="1">
        <v>38718</v>
      </c>
    </row>
    <row r="32214" spans="1:10" x14ac:dyDescent="0.25">
      <c r="A32214" t="s">
        <v>112061</v>
      </c>
      <c r="B32214" t="s">
        <v>112062</v>
      </c>
      <c r="C32214" t="s">
        <v>112063</v>
      </c>
      <c r="D32214" t="s">
        <v>112064</v>
      </c>
      <c r="E32214" t="s">
        <v>14</v>
      </c>
      <c r="F32214" t="s">
        <v>21</v>
      </c>
      <c r="G32214" t="s">
        <v>101</v>
      </c>
      <c r="H32214" t="s">
        <v>102</v>
      </c>
      <c r="I32214" t="s">
        <v>103</v>
      </c>
      <c r="J32214" s="1">
        <v>37622</v>
      </c>
    </row>
    <row r="32215" spans="1:10" x14ac:dyDescent="0.25">
      <c r="A32215" t="s">
        <v>112065</v>
      </c>
      <c r="B32215" t="s">
        <v>112066</v>
      </c>
      <c r="C32215" t="s">
        <v>112067</v>
      </c>
      <c r="D32215" t="s">
        <v>112068</v>
      </c>
      <c r="E32215" t="s">
        <v>202</v>
      </c>
      <c r="F32215" t="s">
        <v>21</v>
      </c>
      <c r="G32215" t="s">
        <v>59</v>
      </c>
      <c r="H32215" t="s">
        <v>60</v>
      </c>
      <c r="I32215" t="s">
        <v>66</v>
      </c>
      <c r="J32215" s="1">
        <v>38961</v>
      </c>
    </row>
    <row r="32216" spans="1:10" x14ac:dyDescent="0.25">
      <c r="A32216" t="s">
        <v>112069</v>
      </c>
      <c r="B32216" t="s">
        <v>112070</v>
      </c>
      <c r="C32216" t="s">
        <v>112071</v>
      </c>
      <c r="D32216" t="s">
        <v>112072</v>
      </c>
      <c r="E32216" t="s">
        <v>14</v>
      </c>
      <c r="F32216" t="s">
        <v>160</v>
      </c>
      <c r="G32216" t="s">
        <v>161</v>
      </c>
      <c r="H32216" t="s">
        <v>162</v>
      </c>
      <c r="I32216" t="s">
        <v>162</v>
      </c>
      <c r="J32216" s="1">
        <v>41760</v>
      </c>
    </row>
    <row r="32217" spans="1:10" x14ac:dyDescent="0.25">
      <c r="A32217" t="s">
        <v>112073</v>
      </c>
      <c r="B32217" t="s">
        <v>112074</v>
      </c>
      <c r="C32217" t="s">
        <v>112075</v>
      </c>
      <c r="D32217" t="s">
        <v>112076</v>
      </c>
      <c r="E32217" t="s">
        <v>14</v>
      </c>
      <c r="F32217" t="s">
        <v>2266</v>
      </c>
      <c r="G32217">
        <v>34</v>
      </c>
      <c r="H32217" t="s">
        <v>2267</v>
      </c>
      <c r="I32217" t="s">
        <v>2267</v>
      </c>
      <c r="J32217" s="1">
        <v>40940</v>
      </c>
    </row>
    <row r="32218" spans="1:10" x14ac:dyDescent="0.25">
      <c r="A32218" t="s">
        <v>112077</v>
      </c>
      <c r="B32218" t="s">
        <v>112078</v>
      </c>
      <c r="C32218" t="s">
        <v>112079</v>
      </c>
      <c r="E32218" t="s">
        <v>14</v>
      </c>
      <c r="F32218" t="s">
        <v>21</v>
      </c>
      <c r="G32218" t="s">
        <v>59</v>
      </c>
      <c r="H32218" t="s">
        <v>90</v>
      </c>
      <c r="I32218" t="s">
        <v>90</v>
      </c>
    </row>
    <row r="32219" spans="1:10" x14ac:dyDescent="0.25">
      <c r="A32219" t="s">
        <v>112080</v>
      </c>
      <c r="B32219" t="s">
        <v>112081</v>
      </c>
      <c r="C32219" t="s">
        <v>112082</v>
      </c>
      <c r="D32219" t="s">
        <v>9488</v>
      </c>
      <c r="E32219" t="s">
        <v>14</v>
      </c>
      <c r="F32219" t="s">
        <v>33</v>
      </c>
      <c r="G32219">
        <v>22</v>
      </c>
      <c r="H32219" t="s">
        <v>34</v>
      </c>
      <c r="I32219" t="s">
        <v>34</v>
      </c>
      <c r="J32219" s="1">
        <v>39022</v>
      </c>
    </row>
    <row r="32220" spans="1:10" x14ac:dyDescent="0.25">
      <c r="A32220" t="s">
        <v>112083</v>
      </c>
      <c r="B32220" t="s">
        <v>112084</v>
      </c>
      <c r="C32220" t="s">
        <v>112085</v>
      </c>
      <c r="D32220" t="s">
        <v>176</v>
      </c>
      <c r="E32220" t="s">
        <v>108</v>
      </c>
      <c r="J32220" s="1">
        <v>39814</v>
      </c>
    </row>
    <row r="32221" spans="1:10" x14ac:dyDescent="0.25">
      <c r="A32221" t="s">
        <v>112086</v>
      </c>
      <c r="B32221" t="s">
        <v>112087</v>
      </c>
      <c r="C32221" t="s">
        <v>112088</v>
      </c>
      <c r="D32221" t="s">
        <v>74716</v>
      </c>
      <c r="E32221" t="s">
        <v>14</v>
      </c>
      <c r="J32221" s="1">
        <v>40422</v>
      </c>
    </row>
    <row r="32222" spans="1:10" x14ac:dyDescent="0.25">
      <c r="A32222" t="s">
        <v>112089</v>
      </c>
      <c r="B32222" t="s">
        <v>112090</v>
      </c>
      <c r="C32222" t="s">
        <v>112091</v>
      </c>
      <c r="D32222" t="s">
        <v>112092</v>
      </c>
      <c r="E32222" t="s">
        <v>14</v>
      </c>
      <c r="F32222" t="s">
        <v>1057</v>
      </c>
      <c r="G32222">
        <v>5</v>
      </c>
      <c r="H32222" t="s">
        <v>1058</v>
      </c>
      <c r="I32222" t="s">
        <v>1058</v>
      </c>
      <c r="J32222" s="1">
        <v>41640</v>
      </c>
    </row>
    <row r="32223" spans="1:10" x14ac:dyDescent="0.25">
      <c r="A32223" t="s">
        <v>112093</v>
      </c>
      <c r="B32223" t="s">
        <v>112094</v>
      </c>
      <c r="C32223" t="s">
        <v>112095</v>
      </c>
      <c r="D32223" t="s">
        <v>70</v>
      </c>
      <c r="E32223" t="s">
        <v>14</v>
      </c>
      <c r="F32223" t="s">
        <v>21</v>
      </c>
      <c r="G32223" t="s">
        <v>59</v>
      </c>
      <c r="H32223" t="s">
        <v>60</v>
      </c>
      <c r="I32223" t="s">
        <v>601</v>
      </c>
    </row>
    <row r="32224" spans="1:10" x14ac:dyDescent="0.25">
      <c r="A32224" t="s">
        <v>112096</v>
      </c>
      <c r="B32224" t="s">
        <v>112097</v>
      </c>
      <c r="C32224" t="s">
        <v>112098</v>
      </c>
      <c r="D32224" t="s">
        <v>57308</v>
      </c>
      <c r="E32224" t="s">
        <v>14</v>
      </c>
      <c r="F32224" t="s">
        <v>33</v>
      </c>
      <c r="G32224">
        <v>22</v>
      </c>
      <c r="H32224" t="s">
        <v>34</v>
      </c>
      <c r="I32224" t="s">
        <v>34</v>
      </c>
      <c r="J32224" s="1">
        <v>38718</v>
      </c>
    </row>
    <row r="32225" spans="1:10" x14ac:dyDescent="0.25">
      <c r="A32225" t="s">
        <v>112099</v>
      </c>
      <c r="B32225" t="s">
        <v>112100</v>
      </c>
      <c r="C32225" t="s">
        <v>112101</v>
      </c>
      <c r="D32225" t="s">
        <v>1242</v>
      </c>
      <c r="E32225" t="s">
        <v>14</v>
      </c>
      <c r="F32225" t="s">
        <v>21</v>
      </c>
      <c r="G32225" t="s">
        <v>101</v>
      </c>
      <c r="H32225" t="s">
        <v>102</v>
      </c>
      <c r="I32225" t="s">
        <v>103</v>
      </c>
      <c r="J32225" s="1">
        <v>40544</v>
      </c>
    </row>
    <row r="32226" spans="1:10" x14ac:dyDescent="0.25">
      <c r="A32226" t="s">
        <v>112102</v>
      </c>
      <c r="B32226" t="s">
        <v>112103</v>
      </c>
      <c r="C32226" t="s">
        <v>112104</v>
      </c>
      <c r="D32226" t="s">
        <v>112105</v>
      </c>
      <c r="E32226" t="s">
        <v>14</v>
      </c>
      <c r="F32226" t="s">
        <v>21</v>
      </c>
      <c r="G32226" t="s">
        <v>59</v>
      </c>
      <c r="H32226" t="s">
        <v>60</v>
      </c>
      <c r="I32226" t="s">
        <v>601</v>
      </c>
      <c r="J32226" s="1">
        <v>41640</v>
      </c>
    </row>
    <row r="32227" spans="1:10" x14ac:dyDescent="0.25">
      <c r="A32227" t="s">
        <v>112106</v>
      </c>
      <c r="B32227" t="s">
        <v>112107</v>
      </c>
      <c r="C32227" t="s">
        <v>112108</v>
      </c>
      <c r="D32227" t="s">
        <v>8814</v>
      </c>
      <c r="E32227" t="s">
        <v>14</v>
      </c>
      <c r="F32227" t="s">
        <v>21</v>
      </c>
      <c r="G32227" t="s">
        <v>137</v>
      </c>
      <c r="H32227" t="s">
        <v>138</v>
      </c>
      <c r="I32227" t="s">
        <v>138</v>
      </c>
      <c r="J32227" s="1">
        <v>40544</v>
      </c>
    </row>
    <row r="32228" spans="1:10" x14ac:dyDescent="0.25">
      <c r="A32228" t="s">
        <v>112109</v>
      </c>
      <c r="B32228" t="s">
        <v>112110</v>
      </c>
      <c r="C32228" t="s">
        <v>112111</v>
      </c>
      <c r="D32228" t="s">
        <v>42203</v>
      </c>
      <c r="E32228" t="s">
        <v>14</v>
      </c>
      <c r="F32228" t="s">
        <v>21</v>
      </c>
      <c r="G32228" t="s">
        <v>84</v>
      </c>
      <c r="H32228" t="s">
        <v>4198</v>
      </c>
      <c r="I32228" t="s">
        <v>112112</v>
      </c>
      <c r="J32228" s="1">
        <v>41275</v>
      </c>
    </row>
    <row r="32229" spans="1:10" x14ac:dyDescent="0.25">
      <c r="A32229" t="s">
        <v>112113</v>
      </c>
      <c r="B32229" t="s">
        <v>112114</v>
      </c>
      <c r="C32229" t="s">
        <v>112115</v>
      </c>
      <c r="D32229" t="s">
        <v>112116</v>
      </c>
      <c r="E32229" t="s">
        <v>14</v>
      </c>
      <c r="F32229" t="s">
        <v>401</v>
      </c>
      <c r="G32229">
        <v>40</v>
      </c>
      <c r="H32229" t="s">
        <v>975</v>
      </c>
      <c r="I32229" t="s">
        <v>975</v>
      </c>
    </row>
    <row r="32230" spans="1:10" x14ac:dyDescent="0.25">
      <c r="A32230" t="s">
        <v>112117</v>
      </c>
      <c r="B32230" t="s">
        <v>112118</v>
      </c>
      <c r="C32230" t="s">
        <v>112119</v>
      </c>
      <c r="D32230" t="s">
        <v>374</v>
      </c>
      <c r="E32230" t="s">
        <v>14</v>
      </c>
      <c r="F32230" t="s">
        <v>21</v>
      </c>
      <c r="G32230" t="s">
        <v>1347</v>
      </c>
      <c r="H32230" t="s">
        <v>1348</v>
      </c>
      <c r="I32230" t="s">
        <v>1349</v>
      </c>
      <c r="J32230" s="1">
        <v>41389</v>
      </c>
    </row>
    <row r="32231" spans="1:10" x14ac:dyDescent="0.25">
      <c r="A32231" t="s">
        <v>112120</v>
      </c>
      <c r="B32231" t="s">
        <v>112121</v>
      </c>
      <c r="C32231" t="s">
        <v>112122</v>
      </c>
      <c r="D32231" t="s">
        <v>13980</v>
      </c>
      <c r="E32231" t="s">
        <v>14</v>
      </c>
      <c r="F32231" t="s">
        <v>21</v>
      </c>
      <c r="G32231" t="s">
        <v>59</v>
      </c>
      <c r="H32231" t="s">
        <v>60</v>
      </c>
      <c r="I32231" t="s">
        <v>66</v>
      </c>
      <c r="J32231" s="1">
        <v>41275</v>
      </c>
    </row>
    <row r="32232" spans="1:10" x14ac:dyDescent="0.25">
      <c r="A32232" t="s">
        <v>112123</v>
      </c>
      <c r="B32232" t="s">
        <v>112124</v>
      </c>
      <c r="C32232" t="s">
        <v>112125</v>
      </c>
      <c r="D32232" t="s">
        <v>51</v>
      </c>
      <c r="E32232" t="s">
        <v>14</v>
      </c>
    </row>
    <row r="32233" spans="1:10" x14ac:dyDescent="0.25">
      <c r="A32233" t="s">
        <v>112126</v>
      </c>
      <c r="B32233" t="s">
        <v>112127</v>
      </c>
      <c r="C32233" t="s">
        <v>112128</v>
      </c>
      <c r="D32233" t="s">
        <v>713</v>
      </c>
      <c r="E32233" t="s">
        <v>14</v>
      </c>
      <c r="F32233" t="s">
        <v>21</v>
      </c>
      <c r="G32233" t="s">
        <v>137</v>
      </c>
      <c r="H32233" t="s">
        <v>138</v>
      </c>
      <c r="I32233" t="s">
        <v>138</v>
      </c>
      <c r="J32233" s="1">
        <v>38353</v>
      </c>
    </row>
    <row r="32234" spans="1:10" x14ac:dyDescent="0.25">
      <c r="A32234" t="s">
        <v>112129</v>
      </c>
      <c r="B32234" t="s">
        <v>112130</v>
      </c>
      <c r="C32234" t="s">
        <v>112131</v>
      </c>
      <c r="D32234" t="s">
        <v>2961</v>
      </c>
      <c r="E32234" t="s">
        <v>14</v>
      </c>
      <c r="F32234" t="s">
        <v>21</v>
      </c>
      <c r="G32234" t="s">
        <v>130</v>
      </c>
      <c r="H32234" t="s">
        <v>131</v>
      </c>
      <c r="I32234" t="s">
        <v>1109</v>
      </c>
      <c r="J32234" s="1">
        <v>38688</v>
      </c>
    </row>
    <row r="32235" spans="1:10" x14ac:dyDescent="0.25">
      <c r="A32235" t="s">
        <v>112132</v>
      </c>
      <c r="B32235" t="s">
        <v>112133</v>
      </c>
      <c r="C32235" t="s">
        <v>112134</v>
      </c>
      <c r="D32235" t="s">
        <v>122</v>
      </c>
      <c r="E32235" t="s">
        <v>14</v>
      </c>
      <c r="F32235" t="s">
        <v>21</v>
      </c>
      <c r="G32235" t="s">
        <v>94</v>
      </c>
      <c r="H32235" t="s">
        <v>95</v>
      </c>
      <c r="I32235" t="s">
        <v>112135</v>
      </c>
      <c r="J32235" s="1">
        <v>40599</v>
      </c>
    </row>
    <row r="32236" spans="1:10" x14ac:dyDescent="0.25">
      <c r="A32236" t="s">
        <v>112136</v>
      </c>
      <c r="B32236" t="s">
        <v>112137</v>
      </c>
      <c r="C32236" t="s">
        <v>112138</v>
      </c>
      <c r="D32236" t="s">
        <v>112139</v>
      </c>
      <c r="E32236" t="s">
        <v>14</v>
      </c>
      <c r="F32236" t="s">
        <v>21</v>
      </c>
      <c r="G32236" t="s">
        <v>59</v>
      </c>
      <c r="H32236" t="s">
        <v>60</v>
      </c>
      <c r="I32236" t="s">
        <v>66</v>
      </c>
      <c r="J32236" s="1">
        <v>39448</v>
      </c>
    </row>
    <row r="32237" spans="1:10" x14ac:dyDescent="0.25">
      <c r="A32237" t="s">
        <v>112140</v>
      </c>
      <c r="B32237" t="s">
        <v>112141</v>
      </c>
      <c r="C32237" t="s">
        <v>112142</v>
      </c>
      <c r="D32237" t="s">
        <v>70</v>
      </c>
      <c r="E32237" t="s">
        <v>14</v>
      </c>
      <c r="F32237" t="s">
        <v>33</v>
      </c>
    </row>
    <row r="32238" spans="1:10" x14ac:dyDescent="0.25">
      <c r="A32238" t="s">
        <v>112143</v>
      </c>
      <c r="B32238" t="s">
        <v>112144</v>
      </c>
      <c r="C32238" t="s">
        <v>112145</v>
      </c>
      <c r="D32238" t="s">
        <v>112146</v>
      </c>
      <c r="E32238" t="s">
        <v>14</v>
      </c>
      <c r="J32238" s="1">
        <v>40179</v>
      </c>
    </row>
    <row r="32239" spans="1:10" x14ac:dyDescent="0.25">
      <c r="A32239" t="s">
        <v>112147</v>
      </c>
      <c r="B32239" t="s">
        <v>112148</v>
      </c>
      <c r="C32239" t="s">
        <v>112149</v>
      </c>
      <c r="D32239" t="s">
        <v>112150</v>
      </c>
      <c r="E32239" t="s">
        <v>14</v>
      </c>
      <c r="F32239" t="s">
        <v>21</v>
      </c>
      <c r="G32239" t="s">
        <v>281</v>
      </c>
      <c r="H32239" t="s">
        <v>1025</v>
      </c>
      <c r="I32239" t="s">
        <v>1025</v>
      </c>
      <c r="J32239" s="1">
        <v>41122</v>
      </c>
    </row>
    <row r="32240" spans="1:10" x14ac:dyDescent="0.25">
      <c r="A32240" t="s">
        <v>112151</v>
      </c>
      <c r="B32240" t="s">
        <v>112152</v>
      </c>
      <c r="E32240" t="s">
        <v>202</v>
      </c>
    </row>
    <row r="32241" spans="1:10" x14ac:dyDescent="0.25">
      <c r="A32241" t="s">
        <v>112153</v>
      </c>
      <c r="B32241" t="s">
        <v>112154</v>
      </c>
      <c r="C32241" t="s">
        <v>112155</v>
      </c>
      <c r="D32241" t="s">
        <v>112156</v>
      </c>
      <c r="E32241" t="s">
        <v>14</v>
      </c>
      <c r="F32241" t="s">
        <v>21</v>
      </c>
      <c r="G32241" t="s">
        <v>281</v>
      </c>
      <c r="H32241" t="s">
        <v>1025</v>
      </c>
      <c r="I32241" t="s">
        <v>1025</v>
      </c>
      <c r="J32241" s="1">
        <v>41426</v>
      </c>
    </row>
    <row r="32242" spans="1:10" x14ac:dyDescent="0.25">
      <c r="A32242" t="s">
        <v>112157</v>
      </c>
      <c r="B32242" t="s">
        <v>112158</v>
      </c>
      <c r="C32242" t="s">
        <v>112159</v>
      </c>
      <c r="D32242" t="s">
        <v>112160</v>
      </c>
      <c r="E32242" t="s">
        <v>14</v>
      </c>
      <c r="F32242" t="s">
        <v>694</v>
      </c>
      <c r="G32242">
        <v>5</v>
      </c>
      <c r="H32242" t="s">
        <v>695</v>
      </c>
      <c r="I32242" t="s">
        <v>695</v>
      </c>
      <c r="J32242" s="1">
        <v>40179</v>
      </c>
    </row>
    <row r="32243" spans="1:10" x14ac:dyDescent="0.25">
      <c r="A32243" t="s">
        <v>112161</v>
      </c>
      <c r="B32243" t="s">
        <v>112162</v>
      </c>
      <c r="C32243" t="s">
        <v>112163</v>
      </c>
      <c r="D32243" t="s">
        <v>112164</v>
      </c>
      <c r="E32243" t="s">
        <v>14</v>
      </c>
      <c r="F32243" t="s">
        <v>21</v>
      </c>
      <c r="G32243" t="s">
        <v>203</v>
      </c>
      <c r="H32243" t="s">
        <v>838</v>
      </c>
      <c r="I32243" t="s">
        <v>9309</v>
      </c>
      <c r="J32243" s="1">
        <v>38718</v>
      </c>
    </row>
    <row r="32244" spans="1:10" x14ac:dyDescent="0.25">
      <c r="A32244" t="s">
        <v>112165</v>
      </c>
      <c r="B32244" t="s">
        <v>112166</v>
      </c>
      <c r="C32244" t="s">
        <v>112167</v>
      </c>
      <c r="D32244" t="s">
        <v>112168</v>
      </c>
      <c r="E32244" t="s">
        <v>14</v>
      </c>
      <c r="F32244" t="s">
        <v>21</v>
      </c>
      <c r="G32244" t="s">
        <v>1006</v>
      </c>
      <c r="H32244" t="s">
        <v>1007</v>
      </c>
      <c r="I32244" t="s">
        <v>1007</v>
      </c>
      <c r="J32244" s="1">
        <v>42050</v>
      </c>
    </row>
    <row r="32245" spans="1:10" x14ac:dyDescent="0.25">
      <c r="A32245" t="s">
        <v>112169</v>
      </c>
      <c r="B32245" t="s">
        <v>112170</v>
      </c>
      <c r="C32245" t="s">
        <v>112171</v>
      </c>
      <c r="E32245" t="s">
        <v>14</v>
      </c>
      <c r="F32245" t="s">
        <v>21</v>
      </c>
      <c r="G32245" t="s">
        <v>203</v>
      </c>
      <c r="H32245" t="s">
        <v>6938</v>
      </c>
      <c r="I32245" t="s">
        <v>6938</v>
      </c>
      <c r="J32245" s="1">
        <v>40179</v>
      </c>
    </row>
    <row r="32246" spans="1:10" x14ac:dyDescent="0.25">
      <c r="A32246" t="s">
        <v>112172</v>
      </c>
      <c r="B32246" t="s">
        <v>112173</v>
      </c>
      <c r="C32246" t="s">
        <v>112174</v>
      </c>
      <c r="D32246" t="s">
        <v>112175</v>
      </c>
      <c r="E32246" t="s">
        <v>108</v>
      </c>
      <c r="F32246" t="s">
        <v>15</v>
      </c>
      <c r="G32246">
        <v>19</v>
      </c>
      <c r="H32246" t="s">
        <v>469</v>
      </c>
      <c r="I32246" t="s">
        <v>469</v>
      </c>
    </row>
    <row r="32247" spans="1:10" x14ac:dyDescent="0.25">
      <c r="A32247" t="s">
        <v>112176</v>
      </c>
      <c r="B32247" t="s">
        <v>112177</v>
      </c>
      <c r="C32247" t="s">
        <v>112178</v>
      </c>
      <c r="D32247" t="s">
        <v>51</v>
      </c>
      <c r="E32247" t="s">
        <v>14</v>
      </c>
      <c r="F32247" t="s">
        <v>694</v>
      </c>
      <c r="G32247">
        <v>4</v>
      </c>
      <c r="H32247" t="s">
        <v>14071</v>
      </c>
      <c r="I32247" t="s">
        <v>30099</v>
      </c>
      <c r="J32247" s="1">
        <v>39083</v>
      </c>
    </row>
    <row r="32248" spans="1:10" x14ac:dyDescent="0.25">
      <c r="A32248" t="s">
        <v>112179</v>
      </c>
      <c r="B32248" t="s">
        <v>112180</v>
      </c>
      <c r="C32248" t="s">
        <v>112181</v>
      </c>
      <c r="D32248" t="s">
        <v>32</v>
      </c>
      <c r="E32248" t="s">
        <v>14</v>
      </c>
      <c r="F32248" t="s">
        <v>123</v>
      </c>
      <c r="G32248" t="s">
        <v>8084</v>
      </c>
      <c r="J32248" s="1">
        <v>40179</v>
      </c>
    </row>
    <row r="32249" spans="1:10" x14ac:dyDescent="0.25">
      <c r="A32249" t="s">
        <v>112182</v>
      </c>
      <c r="B32249" t="s">
        <v>112183</v>
      </c>
      <c r="C32249" t="s">
        <v>112184</v>
      </c>
      <c r="D32249" t="s">
        <v>2474</v>
      </c>
      <c r="E32249" t="s">
        <v>14</v>
      </c>
      <c r="F32249" t="s">
        <v>21</v>
      </c>
      <c r="G32249" t="s">
        <v>101</v>
      </c>
      <c r="H32249" t="s">
        <v>102</v>
      </c>
      <c r="I32249" t="s">
        <v>5330</v>
      </c>
      <c r="J32249" s="1">
        <v>39327</v>
      </c>
    </row>
    <row r="32250" spans="1:10" x14ac:dyDescent="0.25">
      <c r="A32250" t="s">
        <v>112185</v>
      </c>
      <c r="B32250" t="s">
        <v>112186</v>
      </c>
      <c r="C32250" t="s">
        <v>112187</v>
      </c>
      <c r="D32250" t="s">
        <v>112188</v>
      </c>
      <c r="E32250" t="s">
        <v>14</v>
      </c>
      <c r="F32250" t="s">
        <v>317</v>
      </c>
      <c r="G32250">
        <v>9</v>
      </c>
      <c r="H32250" t="s">
        <v>318</v>
      </c>
      <c r="I32250" t="s">
        <v>318</v>
      </c>
    </row>
    <row r="32251" spans="1:10" x14ac:dyDescent="0.25">
      <c r="A32251" t="s">
        <v>112189</v>
      </c>
      <c r="B32251" t="s">
        <v>112190</v>
      </c>
      <c r="C32251" t="s">
        <v>112191</v>
      </c>
      <c r="D32251" t="s">
        <v>32</v>
      </c>
      <c r="E32251" t="s">
        <v>108</v>
      </c>
      <c r="F32251" t="s">
        <v>123</v>
      </c>
      <c r="G32251" t="s">
        <v>124</v>
      </c>
      <c r="H32251" t="s">
        <v>125</v>
      </c>
      <c r="I32251" t="s">
        <v>125</v>
      </c>
      <c r="J32251" s="1">
        <v>40909</v>
      </c>
    </row>
    <row r="32252" spans="1:10" x14ac:dyDescent="0.25">
      <c r="A32252" t="s">
        <v>112192</v>
      </c>
      <c r="B32252" t="s">
        <v>112193</v>
      </c>
      <c r="C32252" t="s">
        <v>112194</v>
      </c>
      <c r="D32252" t="s">
        <v>112195</v>
      </c>
      <c r="E32252" t="s">
        <v>14</v>
      </c>
      <c r="F32252" t="s">
        <v>21</v>
      </c>
      <c r="G32252" t="s">
        <v>1267</v>
      </c>
      <c r="H32252" t="s">
        <v>1268</v>
      </c>
      <c r="I32252" t="s">
        <v>20102</v>
      </c>
      <c r="J32252" s="1">
        <v>30682</v>
      </c>
    </row>
    <row r="32253" spans="1:10" x14ac:dyDescent="0.25">
      <c r="A32253" t="s">
        <v>112196</v>
      </c>
      <c r="B32253" t="s">
        <v>112197</v>
      </c>
      <c r="C32253" t="s">
        <v>112198</v>
      </c>
      <c r="D32253" t="s">
        <v>112199</v>
      </c>
      <c r="E32253" t="s">
        <v>14</v>
      </c>
      <c r="F32253" t="s">
        <v>21</v>
      </c>
      <c r="G32253" t="s">
        <v>375</v>
      </c>
      <c r="H32253" t="s">
        <v>4554</v>
      </c>
      <c r="I32253" t="s">
        <v>4554</v>
      </c>
    </row>
    <row r="32254" spans="1:10" x14ac:dyDescent="0.25">
      <c r="A32254" t="s">
        <v>112200</v>
      </c>
      <c r="B32254" t="s">
        <v>112201</v>
      </c>
      <c r="C32254" t="s">
        <v>112202</v>
      </c>
      <c r="D32254" t="s">
        <v>51</v>
      </c>
      <c r="E32254" t="s">
        <v>14</v>
      </c>
      <c r="F32254" t="s">
        <v>21</v>
      </c>
      <c r="G32254" t="s">
        <v>59</v>
      </c>
      <c r="H32254" t="s">
        <v>60</v>
      </c>
      <c r="I32254" t="s">
        <v>4836</v>
      </c>
      <c r="J32254" s="1">
        <v>40544</v>
      </c>
    </row>
    <row r="32255" spans="1:10" x14ac:dyDescent="0.25">
      <c r="A32255" t="s">
        <v>112203</v>
      </c>
      <c r="B32255" t="s">
        <v>112204</v>
      </c>
      <c r="C32255" t="s">
        <v>112205</v>
      </c>
      <c r="D32255" t="s">
        <v>539</v>
      </c>
      <c r="E32255" t="s">
        <v>14</v>
      </c>
      <c r="F32255" t="s">
        <v>21</v>
      </c>
      <c r="G32255" t="s">
        <v>59</v>
      </c>
      <c r="H32255" t="s">
        <v>90</v>
      </c>
      <c r="I32255" t="s">
        <v>371</v>
      </c>
      <c r="J32255" s="1">
        <v>40544</v>
      </c>
    </row>
    <row r="32256" spans="1:10" x14ac:dyDescent="0.25">
      <c r="A32256" t="s">
        <v>112206</v>
      </c>
      <c r="B32256" t="s">
        <v>112207</v>
      </c>
      <c r="C32256" t="s">
        <v>112208</v>
      </c>
      <c r="D32256" t="s">
        <v>89</v>
      </c>
      <c r="E32256" t="s">
        <v>14</v>
      </c>
      <c r="F32256" t="s">
        <v>21</v>
      </c>
      <c r="G32256" t="s">
        <v>59</v>
      </c>
      <c r="H32256" t="s">
        <v>60</v>
      </c>
      <c r="I32256" t="s">
        <v>66</v>
      </c>
      <c r="J32256" s="1">
        <v>41275</v>
      </c>
    </row>
    <row r="32257" spans="1:10" x14ac:dyDescent="0.25">
      <c r="A32257" t="s">
        <v>112209</v>
      </c>
      <c r="B32257" t="s">
        <v>112210</v>
      </c>
      <c r="C32257" t="s">
        <v>112211</v>
      </c>
      <c r="D32257" t="s">
        <v>89</v>
      </c>
      <c r="E32257" t="s">
        <v>14</v>
      </c>
      <c r="F32257" t="s">
        <v>21</v>
      </c>
      <c r="G32257" t="s">
        <v>116</v>
      </c>
      <c r="H32257" t="s">
        <v>941</v>
      </c>
      <c r="I32257" t="s">
        <v>112212</v>
      </c>
      <c r="J32257" s="1">
        <v>40179</v>
      </c>
    </row>
    <row r="32258" spans="1:10" x14ac:dyDescent="0.25">
      <c r="A32258" t="s">
        <v>112213</v>
      </c>
      <c r="B32258" t="s">
        <v>112214</v>
      </c>
      <c r="C32258" t="s">
        <v>112215</v>
      </c>
      <c r="E32258" t="s">
        <v>14</v>
      </c>
      <c r="F32258" t="s">
        <v>21</v>
      </c>
      <c r="G32258" t="s">
        <v>84</v>
      </c>
      <c r="H32258" t="s">
        <v>1127</v>
      </c>
      <c r="I32258" t="s">
        <v>112216</v>
      </c>
      <c r="J32258" s="1">
        <v>41685</v>
      </c>
    </row>
    <row r="32259" spans="1:10" x14ac:dyDescent="0.25">
      <c r="A32259" t="s">
        <v>112217</v>
      </c>
      <c r="B32259" t="s">
        <v>112218</v>
      </c>
      <c r="C32259" t="s">
        <v>112219</v>
      </c>
      <c r="D32259" t="s">
        <v>89</v>
      </c>
      <c r="E32259" t="s">
        <v>14</v>
      </c>
      <c r="F32259" t="s">
        <v>21</v>
      </c>
      <c r="G32259" t="s">
        <v>59</v>
      </c>
      <c r="H32259" t="s">
        <v>60</v>
      </c>
      <c r="I32259" t="s">
        <v>659</v>
      </c>
      <c r="J32259" s="1">
        <v>39448</v>
      </c>
    </row>
    <row r="32260" spans="1:10" x14ac:dyDescent="0.25">
      <c r="A32260" t="s">
        <v>112220</v>
      </c>
      <c r="B32260" t="s">
        <v>112221</v>
      </c>
      <c r="C32260" t="s">
        <v>112222</v>
      </c>
      <c r="D32260" t="s">
        <v>112223</v>
      </c>
      <c r="E32260" t="s">
        <v>14</v>
      </c>
      <c r="F32260" t="s">
        <v>21</v>
      </c>
      <c r="G32260" t="s">
        <v>425</v>
      </c>
      <c r="H32260" t="s">
        <v>523</v>
      </c>
      <c r="I32260" t="s">
        <v>3656</v>
      </c>
      <c r="J32260" s="1">
        <v>42005</v>
      </c>
    </row>
    <row r="32261" spans="1:10" x14ac:dyDescent="0.25">
      <c r="A32261" t="s">
        <v>112224</v>
      </c>
      <c r="B32261" t="s">
        <v>112225</v>
      </c>
      <c r="C32261" t="s">
        <v>112226</v>
      </c>
      <c r="D32261" t="s">
        <v>112227</v>
      </c>
      <c r="E32261" t="s">
        <v>14</v>
      </c>
      <c r="F32261" t="s">
        <v>21</v>
      </c>
      <c r="G32261" t="s">
        <v>153</v>
      </c>
      <c r="H32261" t="s">
        <v>239</v>
      </c>
      <c r="I32261" t="s">
        <v>239</v>
      </c>
      <c r="J32261" s="1">
        <v>41153</v>
      </c>
    </row>
    <row r="32262" spans="1:10" x14ac:dyDescent="0.25">
      <c r="A32262" t="s">
        <v>112228</v>
      </c>
      <c r="B32262" t="s">
        <v>112229</v>
      </c>
      <c r="C32262" t="s">
        <v>112230</v>
      </c>
      <c r="D32262" t="s">
        <v>112231</v>
      </c>
      <c r="E32262" t="s">
        <v>14</v>
      </c>
      <c r="F32262" t="s">
        <v>21</v>
      </c>
      <c r="G32262" t="s">
        <v>1006</v>
      </c>
      <c r="H32262" t="s">
        <v>1007</v>
      </c>
      <c r="I32262" t="s">
        <v>6308</v>
      </c>
      <c r="J32262" s="1">
        <v>40606</v>
      </c>
    </row>
    <row r="32263" spans="1:10" x14ac:dyDescent="0.25">
      <c r="A32263" t="s">
        <v>112232</v>
      </c>
      <c r="B32263" t="s">
        <v>112233</v>
      </c>
      <c r="C32263" t="s">
        <v>112234</v>
      </c>
      <c r="D32263" t="s">
        <v>38</v>
      </c>
      <c r="E32263" t="s">
        <v>202</v>
      </c>
      <c r="F32263" t="s">
        <v>21</v>
      </c>
      <c r="G32263" t="s">
        <v>153</v>
      </c>
      <c r="H32263" t="s">
        <v>239</v>
      </c>
      <c r="I32263" t="s">
        <v>322</v>
      </c>
    </row>
    <row r="32264" spans="1:10" x14ac:dyDescent="0.25">
      <c r="A32264" t="s">
        <v>112235</v>
      </c>
      <c r="B32264" t="s">
        <v>112236</v>
      </c>
      <c r="C32264" t="s">
        <v>112237</v>
      </c>
      <c r="D32264" t="s">
        <v>1242</v>
      </c>
      <c r="E32264" t="s">
        <v>14</v>
      </c>
      <c r="F32264" t="s">
        <v>21</v>
      </c>
      <c r="G32264" t="s">
        <v>153</v>
      </c>
      <c r="H32264" t="s">
        <v>239</v>
      </c>
      <c r="I32264" t="s">
        <v>6954</v>
      </c>
      <c r="J32264" s="1">
        <v>39448</v>
      </c>
    </row>
    <row r="32265" spans="1:10" x14ac:dyDescent="0.25">
      <c r="A32265" t="s">
        <v>112238</v>
      </c>
      <c r="B32265" t="s">
        <v>112239</v>
      </c>
      <c r="C32265" t="s">
        <v>112240</v>
      </c>
      <c r="D32265" t="s">
        <v>32</v>
      </c>
      <c r="E32265" t="s">
        <v>202</v>
      </c>
      <c r="F32265" t="s">
        <v>21</v>
      </c>
      <c r="G32265" t="s">
        <v>101</v>
      </c>
      <c r="H32265" t="s">
        <v>102</v>
      </c>
      <c r="I32265" t="s">
        <v>103</v>
      </c>
      <c r="J32265" s="1">
        <v>38958</v>
      </c>
    </row>
    <row r="32266" spans="1:10" x14ac:dyDescent="0.25">
      <c r="A32266" t="s">
        <v>112241</v>
      </c>
      <c r="B32266" t="s">
        <v>112242</v>
      </c>
      <c r="C32266" t="s">
        <v>112243</v>
      </c>
      <c r="D32266" t="s">
        <v>112244</v>
      </c>
      <c r="E32266" t="s">
        <v>14</v>
      </c>
      <c r="F32266" t="s">
        <v>21</v>
      </c>
      <c r="G32266" t="s">
        <v>375</v>
      </c>
      <c r="H32266" t="s">
        <v>1207</v>
      </c>
      <c r="I32266" t="s">
        <v>1207</v>
      </c>
      <c r="J32266" s="1">
        <v>40179</v>
      </c>
    </row>
    <row r="32267" spans="1:10" x14ac:dyDescent="0.25">
      <c r="A32267" t="s">
        <v>112245</v>
      </c>
      <c r="B32267" t="s">
        <v>112246</v>
      </c>
      <c r="C32267" t="s">
        <v>112247</v>
      </c>
      <c r="D32267" t="s">
        <v>112248</v>
      </c>
      <c r="E32267" t="s">
        <v>14</v>
      </c>
      <c r="F32267" t="s">
        <v>1057</v>
      </c>
      <c r="G32267">
        <v>16</v>
      </c>
      <c r="H32267" t="s">
        <v>1699</v>
      </c>
      <c r="I32267" t="s">
        <v>1699</v>
      </c>
      <c r="J32267" s="1">
        <v>41713</v>
      </c>
    </row>
    <row r="32268" spans="1:10" x14ac:dyDescent="0.25">
      <c r="A32268" t="s">
        <v>112249</v>
      </c>
      <c r="B32268" t="s">
        <v>112250</v>
      </c>
      <c r="D32268" t="s">
        <v>8540</v>
      </c>
      <c r="E32268" t="s">
        <v>14</v>
      </c>
      <c r="F32268" t="s">
        <v>21</v>
      </c>
      <c r="G32268" t="s">
        <v>967</v>
      </c>
      <c r="H32268" t="s">
        <v>14037</v>
      </c>
      <c r="I32268" t="s">
        <v>31213</v>
      </c>
      <c r="J32268" s="1">
        <v>29587</v>
      </c>
    </row>
    <row r="32269" spans="1:10" x14ac:dyDescent="0.25">
      <c r="A32269" t="s">
        <v>112251</v>
      </c>
      <c r="B32269" t="s">
        <v>112252</v>
      </c>
      <c r="C32269" t="s">
        <v>112253</v>
      </c>
      <c r="D32269" t="s">
        <v>21784</v>
      </c>
      <c r="E32269" t="s">
        <v>14</v>
      </c>
      <c r="F32269" t="s">
        <v>2120</v>
      </c>
      <c r="G32269">
        <v>13</v>
      </c>
      <c r="H32269" t="s">
        <v>2121</v>
      </c>
      <c r="I32269" t="s">
        <v>2121</v>
      </c>
      <c r="J32269" s="1">
        <v>39814</v>
      </c>
    </row>
    <row r="32270" spans="1:10" x14ac:dyDescent="0.25">
      <c r="A32270" t="s">
        <v>112254</v>
      </c>
      <c r="B32270" t="s">
        <v>112255</v>
      </c>
      <c r="C32270" t="s">
        <v>112256</v>
      </c>
      <c r="D32270" t="s">
        <v>259</v>
      </c>
      <c r="E32270" t="s">
        <v>684</v>
      </c>
      <c r="F32270" t="s">
        <v>21</v>
      </c>
      <c r="G32270" t="s">
        <v>803</v>
      </c>
      <c r="H32270" t="s">
        <v>804</v>
      </c>
      <c r="I32270" t="s">
        <v>3063</v>
      </c>
      <c r="J32270" s="1">
        <v>30681</v>
      </c>
    </row>
    <row r="32271" spans="1:10" x14ac:dyDescent="0.25">
      <c r="A32271" t="s">
        <v>112257</v>
      </c>
      <c r="B32271" t="s">
        <v>112258</v>
      </c>
      <c r="C32271" t="s">
        <v>112259</v>
      </c>
      <c r="D32271" t="s">
        <v>96341</v>
      </c>
      <c r="E32271" t="s">
        <v>684</v>
      </c>
      <c r="F32271" t="s">
        <v>21</v>
      </c>
      <c r="G32271" t="s">
        <v>1347</v>
      </c>
      <c r="H32271" t="s">
        <v>1348</v>
      </c>
      <c r="I32271" t="s">
        <v>2985</v>
      </c>
      <c r="J32271" s="1">
        <v>38565</v>
      </c>
    </row>
    <row r="32272" spans="1:10" x14ac:dyDescent="0.25">
      <c r="A32272" t="s">
        <v>112260</v>
      </c>
      <c r="B32272" t="s">
        <v>112261</v>
      </c>
      <c r="C32272" t="s">
        <v>112262</v>
      </c>
      <c r="D32272" t="s">
        <v>112263</v>
      </c>
      <c r="E32272" t="s">
        <v>14</v>
      </c>
      <c r="F32272" t="s">
        <v>21</v>
      </c>
      <c r="G32272" t="s">
        <v>84</v>
      </c>
      <c r="H32272" t="s">
        <v>1127</v>
      </c>
      <c r="I32272" t="s">
        <v>11322</v>
      </c>
      <c r="J32272" s="1">
        <v>40909</v>
      </c>
    </row>
    <row r="32273" spans="1:10" x14ac:dyDescent="0.25">
      <c r="A32273" t="s">
        <v>112264</v>
      </c>
      <c r="B32273" t="s">
        <v>112265</v>
      </c>
      <c r="C32273" t="s">
        <v>112266</v>
      </c>
      <c r="D32273" t="s">
        <v>37653</v>
      </c>
      <c r="E32273" t="s">
        <v>14</v>
      </c>
      <c r="F32273" t="s">
        <v>15</v>
      </c>
      <c r="G32273">
        <v>25</v>
      </c>
      <c r="H32273" t="s">
        <v>146</v>
      </c>
      <c r="I32273" t="s">
        <v>146</v>
      </c>
      <c r="J32273" s="1">
        <v>40179</v>
      </c>
    </row>
    <row r="32274" spans="1:10" x14ac:dyDescent="0.25">
      <c r="A32274" t="s">
        <v>112267</v>
      </c>
      <c r="B32274" t="s">
        <v>112268</v>
      </c>
      <c r="C32274" t="s">
        <v>112269</v>
      </c>
      <c r="D32274" t="s">
        <v>112270</v>
      </c>
      <c r="E32274" t="s">
        <v>14</v>
      </c>
      <c r="F32274" t="s">
        <v>21</v>
      </c>
      <c r="G32274" t="s">
        <v>59</v>
      </c>
      <c r="H32274" t="s">
        <v>60</v>
      </c>
      <c r="I32274" t="s">
        <v>601</v>
      </c>
      <c r="J32274" s="1">
        <v>41640</v>
      </c>
    </row>
    <row r="32275" spans="1:10" x14ac:dyDescent="0.25">
      <c r="A32275" t="s">
        <v>112271</v>
      </c>
      <c r="B32275" t="s">
        <v>112272</v>
      </c>
      <c r="C32275" t="s">
        <v>112273</v>
      </c>
      <c r="D32275" t="s">
        <v>11159</v>
      </c>
      <c r="E32275" t="s">
        <v>108</v>
      </c>
      <c r="F32275" t="s">
        <v>21</v>
      </c>
      <c r="G32275" t="s">
        <v>59</v>
      </c>
      <c r="H32275" t="s">
        <v>961</v>
      </c>
      <c r="I32275" t="s">
        <v>962</v>
      </c>
    </row>
    <row r="32276" spans="1:10" x14ac:dyDescent="0.25">
      <c r="A32276" t="s">
        <v>112274</v>
      </c>
      <c r="B32276" t="s">
        <v>112275</v>
      </c>
      <c r="C32276" t="s">
        <v>112276</v>
      </c>
      <c r="D32276" t="s">
        <v>101571</v>
      </c>
      <c r="E32276" t="s">
        <v>14</v>
      </c>
      <c r="F32276" t="s">
        <v>401</v>
      </c>
      <c r="G32276">
        <v>40</v>
      </c>
      <c r="H32276" t="s">
        <v>975</v>
      </c>
      <c r="I32276" t="s">
        <v>975</v>
      </c>
      <c r="J32276" s="1">
        <v>39957</v>
      </c>
    </row>
    <row r="32277" spans="1:10" x14ac:dyDescent="0.25">
      <c r="A32277" t="s">
        <v>112277</v>
      </c>
      <c r="B32277" t="s">
        <v>112278</v>
      </c>
      <c r="C32277" t="s">
        <v>112279</v>
      </c>
      <c r="D32277" t="s">
        <v>38</v>
      </c>
      <c r="E32277" t="s">
        <v>14</v>
      </c>
      <c r="F32277" t="s">
        <v>21</v>
      </c>
      <c r="G32277" t="s">
        <v>59</v>
      </c>
      <c r="H32277" t="s">
        <v>961</v>
      </c>
      <c r="I32277" t="s">
        <v>30184</v>
      </c>
    </row>
    <row r="32278" spans="1:10" x14ac:dyDescent="0.25">
      <c r="A32278" t="s">
        <v>112280</v>
      </c>
      <c r="B32278" t="s">
        <v>112281</v>
      </c>
      <c r="C32278" t="s">
        <v>112282</v>
      </c>
      <c r="D32278" t="s">
        <v>736</v>
      </c>
      <c r="E32278" t="s">
        <v>14</v>
      </c>
      <c r="F32278" t="s">
        <v>21</v>
      </c>
      <c r="G32278" t="s">
        <v>59</v>
      </c>
      <c r="H32278" t="s">
        <v>60</v>
      </c>
      <c r="I32278" t="s">
        <v>66</v>
      </c>
      <c r="J32278" s="1">
        <v>38353</v>
      </c>
    </row>
    <row r="32279" spans="1:10" x14ac:dyDescent="0.25">
      <c r="A32279" t="s">
        <v>112283</v>
      </c>
      <c r="B32279" t="s">
        <v>112284</v>
      </c>
      <c r="C32279" t="s">
        <v>112285</v>
      </c>
      <c r="D32279" t="s">
        <v>259</v>
      </c>
      <c r="E32279" t="s">
        <v>14</v>
      </c>
      <c r="F32279" t="s">
        <v>21</v>
      </c>
      <c r="G32279" t="s">
        <v>101</v>
      </c>
      <c r="H32279" t="s">
        <v>102</v>
      </c>
      <c r="I32279" t="s">
        <v>103</v>
      </c>
      <c r="J32279" s="1">
        <v>37622</v>
      </c>
    </row>
    <row r="32280" spans="1:10" x14ac:dyDescent="0.25">
      <c r="A32280" t="s">
        <v>112286</v>
      </c>
      <c r="B32280" t="s">
        <v>112287</v>
      </c>
      <c r="C32280" t="s">
        <v>112288</v>
      </c>
      <c r="D32280" t="s">
        <v>56123</v>
      </c>
      <c r="E32280" t="s">
        <v>14</v>
      </c>
      <c r="F32280" t="s">
        <v>453</v>
      </c>
      <c r="G32280">
        <v>48</v>
      </c>
      <c r="H32280" t="s">
        <v>454</v>
      </c>
      <c r="I32280" t="s">
        <v>454</v>
      </c>
    </row>
    <row r="32281" spans="1:10" x14ac:dyDescent="0.25">
      <c r="A32281" t="s">
        <v>112289</v>
      </c>
      <c r="B32281" t="s">
        <v>112290</v>
      </c>
      <c r="C32281" t="s">
        <v>112291</v>
      </c>
      <c r="D32281" t="s">
        <v>112292</v>
      </c>
      <c r="E32281" t="s">
        <v>14</v>
      </c>
      <c r="F32281" t="s">
        <v>21</v>
      </c>
      <c r="G32281" t="s">
        <v>803</v>
      </c>
      <c r="H32281" t="s">
        <v>804</v>
      </c>
      <c r="I32281" t="s">
        <v>805</v>
      </c>
      <c r="J32281" s="1">
        <v>36770</v>
      </c>
    </row>
    <row r="32282" spans="1:10" x14ac:dyDescent="0.25">
      <c r="A32282" t="s">
        <v>112293</v>
      </c>
      <c r="B32282" t="s">
        <v>112294</v>
      </c>
      <c r="C32282" t="s">
        <v>112295</v>
      </c>
      <c r="D32282" t="s">
        <v>65</v>
      </c>
      <c r="E32282" t="s">
        <v>108</v>
      </c>
      <c r="F32282" t="s">
        <v>21</v>
      </c>
      <c r="G32282" t="s">
        <v>59</v>
      </c>
      <c r="H32282" t="s">
        <v>1216</v>
      </c>
      <c r="I32282" t="s">
        <v>1216</v>
      </c>
      <c r="J32282" s="1">
        <v>40179</v>
      </c>
    </row>
    <row r="32283" spans="1:10" x14ac:dyDescent="0.25">
      <c r="A32283" t="s">
        <v>112296</v>
      </c>
      <c r="B32283" t="s">
        <v>112297</v>
      </c>
      <c r="C32283" t="s">
        <v>112298</v>
      </c>
      <c r="D32283" t="s">
        <v>3391</v>
      </c>
      <c r="E32283" t="s">
        <v>14</v>
      </c>
      <c r="F32283" t="s">
        <v>52</v>
      </c>
      <c r="G32283" t="s">
        <v>1639</v>
      </c>
      <c r="H32283" t="s">
        <v>1640</v>
      </c>
      <c r="I32283" t="s">
        <v>1640</v>
      </c>
      <c r="J32283" s="1">
        <v>41640</v>
      </c>
    </row>
    <row r="32284" spans="1:10" x14ac:dyDescent="0.25">
      <c r="A32284" t="s">
        <v>112299</v>
      </c>
      <c r="B32284" t="s">
        <v>112300</v>
      </c>
      <c r="C32284" t="s">
        <v>112301</v>
      </c>
      <c r="E32284" t="s">
        <v>202</v>
      </c>
      <c r="F32284" t="s">
        <v>401</v>
      </c>
      <c r="G32284">
        <v>40</v>
      </c>
      <c r="H32284" t="s">
        <v>975</v>
      </c>
      <c r="I32284" t="s">
        <v>975</v>
      </c>
    </row>
    <row r="32285" spans="1:10" x14ac:dyDescent="0.25">
      <c r="A32285" t="s">
        <v>112302</v>
      </c>
      <c r="B32285" t="s">
        <v>112303</v>
      </c>
      <c r="C32285" t="s">
        <v>112304</v>
      </c>
      <c r="D32285" t="s">
        <v>112305</v>
      </c>
      <c r="E32285" t="s">
        <v>14</v>
      </c>
      <c r="F32285" t="s">
        <v>21</v>
      </c>
      <c r="G32285" t="s">
        <v>101</v>
      </c>
      <c r="H32285" t="s">
        <v>102</v>
      </c>
      <c r="I32285" t="s">
        <v>103</v>
      </c>
      <c r="J32285" s="1">
        <v>40817</v>
      </c>
    </row>
    <row r="32286" spans="1:10" x14ac:dyDescent="0.25">
      <c r="A32286" t="s">
        <v>112306</v>
      </c>
      <c r="B32286" t="s">
        <v>112307</v>
      </c>
      <c r="C32286" t="s">
        <v>112308</v>
      </c>
      <c r="E32286" t="s">
        <v>202</v>
      </c>
      <c r="F32286" t="s">
        <v>21</v>
      </c>
      <c r="G32286" t="s">
        <v>203</v>
      </c>
      <c r="H32286" t="s">
        <v>204</v>
      </c>
      <c r="I32286" t="s">
        <v>204</v>
      </c>
      <c r="J32286" s="1">
        <v>39448</v>
      </c>
    </row>
    <row r="32287" spans="1:10" x14ac:dyDescent="0.25">
      <c r="A32287" t="s">
        <v>112309</v>
      </c>
      <c r="B32287" t="s">
        <v>112310</v>
      </c>
      <c r="C32287" t="s">
        <v>112311</v>
      </c>
      <c r="D32287" t="s">
        <v>51</v>
      </c>
      <c r="E32287" t="s">
        <v>14</v>
      </c>
      <c r="F32287" t="s">
        <v>21</v>
      </c>
      <c r="G32287" t="s">
        <v>785</v>
      </c>
      <c r="H32287" t="s">
        <v>786</v>
      </c>
      <c r="I32287" t="s">
        <v>76898</v>
      </c>
      <c r="J32287" s="1">
        <v>39814</v>
      </c>
    </row>
    <row r="32288" spans="1:10" x14ac:dyDescent="0.25">
      <c r="A32288" t="s">
        <v>112312</v>
      </c>
      <c r="B32288" t="s">
        <v>112313</v>
      </c>
      <c r="C32288" t="s">
        <v>112314</v>
      </c>
      <c r="E32288" t="s">
        <v>14</v>
      </c>
    </row>
    <row r="32289" spans="1:10" x14ac:dyDescent="0.25">
      <c r="A32289" t="s">
        <v>112315</v>
      </c>
      <c r="B32289" t="s">
        <v>112316</v>
      </c>
      <c r="C32289" t="s">
        <v>96748</v>
      </c>
      <c r="D32289" t="s">
        <v>1498</v>
      </c>
      <c r="E32289" t="s">
        <v>108</v>
      </c>
      <c r="F32289" t="s">
        <v>21</v>
      </c>
      <c r="G32289" t="s">
        <v>1006</v>
      </c>
      <c r="H32289" t="s">
        <v>1007</v>
      </c>
      <c r="I32289" t="s">
        <v>55822</v>
      </c>
      <c r="J32289" s="1">
        <v>37987</v>
      </c>
    </row>
    <row r="32290" spans="1:10" x14ac:dyDescent="0.25">
      <c r="A32290" t="s">
        <v>112317</v>
      </c>
      <c r="B32290" t="s">
        <v>112318</v>
      </c>
      <c r="C32290" t="s">
        <v>112319</v>
      </c>
      <c r="D32290" t="s">
        <v>312</v>
      </c>
      <c r="E32290" t="s">
        <v>14</v>
      </c>
      <c r="J32290" s="1">
        <v>42005</v>
      </c>
    </row>
    <row r="32291" spans="1:10" x14ac:dyDescent="0.25">
      <c r="A32291" t="s">
        <v>112320</v>
      </c>
      <c r="B32291" t="s">
        <v>112321</v>
      </c>
      <c r="C32291" t="s">
        <v>112322</v>
      </c>
      <c r="D32291" t="s">
        <v>38</v>
      </c>
      <c r="E32291" t="s">
        <v>108</v>
      </c>
      <c r="F32291" t="s">
        <v>21</v>
      </c>
      <c r="G32291" t="s">
        <v>281</v>
      </c>
      <c r="H32291" t="s">
        <v>1025</v>
      </c>
      <c r="I32291" t="s">
        <v>1025</v>
      </c>
      <c r="J32291" s="1">
        <v>37622</v>
      </c>
    </row>
    <row r="32292" spans="1:10" x14ac:dyDescent="0.25">
      <c r="A32292" t="s">
        <v>112323</v>
      </c>
      <c r="B32292" t="s">
        <v>112324</v>
      </c>
      <c r="C32292" t="s">
        <v>112325</v>
      </c>
      <c r="D32292" t="s">
        <v>112326</v>
      </c>
      <c r="E32292" t="s">
        <v>202</v>
      </c>
      <c r="F32292" t="s">
        <v>33</v>
      </c>
      <c r="G32292">
        <v>2</v>
      </c>
      <c r="H32292" t="s">
        <v>308</v>
      </c>
      <c r="I32292" t="s">
        <v>308</v>
      </c>
      <c r="J32292" s="1">
        <v>40544</v>
      </c>
    </row>
    <row r="32293" spans="1:10" x14ac:dyDescent="0.25">
      <c r="A32293" t="s">
        <v>112327</v>
      </c>
      <c r="B32293" t="s">
        <v>112328</v>
      </c>
      <c r="C32293" t="s">
        <v>112329</v>
      </c>
      <c r="D32293" t="s">
        <v>11359</v>
      </c>
      <c r="E32293" t="s">
        <v>14</v>
      </c>
      <c r="F32293" t="s">
        <v>21</v>
      </c>
      <c r="G32293" t="s">
        <v>59</v>
      </c>
      <c r="H32293" t="s">
        <v>961</v>
      </c>
      <c r="I32293" t="s">
        <v>962</v>
      </c>
      <c r="J32293" s="1">
        <v>41699</v>
      </c>
    </row>
    <row r="32294" spans="1:10" x14ac:dyDescent="0.25">
      <c r="A32294" t="s">
        <v>112330</v>
      </c>
      <c r="B32294" t="s">
        <v>112331</v>
      </c>
      <c r="C32294" t="s">
        <v>112332</v>
      </c>
      <c r="D32294" t="s">
        <v>89</v>
      </c>
      <c r="E32294" t="s">
        <v>14</v>
      </c>
      <c r="F32294" t="s">
        <v>21</v>
      </c>
      <c r="G32294" t="s">
        <v>59</v>
      </c>
      <c r="H32294" t="s">
        <v>60</v>
      </c>
      <c r="I32294" t="s">
        <v>979</v>
      </c>
      <c r="J32294" s="1">
        <v>40544</v>
      </c>
    </row>
    <row r="32295" spans="1:10" x14ac:dyDescent="0.25">
      <c r="A32295" t="s">
        <v>112333</v>
      </c>
      <c r="B32295" t="s">
        <v>112334</v>
      </c>
      <c r="C32295" t="s">
        <v>112335</v>
      </c>
      <c r="D32295" t="s">
        <v>112336</v>
      </c>
      <c r="E32295" t="s">
        <v>202</v>
      </c>
      <c r="F32295" t="s">
        <v>21</v>
      </c>
      <c r="G32295" t="s">
        <v>101</v>
      </c>
      <c r="H32295" t="s">
        <v>102</v>
      </c>
      <c r="I32295" t="s">
        <v>103</v>
      </c>
      <c r="J32295" s="1">
        <v>40422</v>
      </c>
    </row>
    <row r="32296" spans="1:10" x14ac:dyDescent="0.25">
      <c r="A32296" t="s">
        <v>112337</v>
      </c>
      <c r="B32296" t="s">
        <v>112338</v>
      </c>
      <c r="C32296" t="s">
        <v>112339</v>
      </c>
      <c r="D32296" t="s">
        <v>112340</v>
      </c>
      <c r="E32296" t="s">
        <v>14</v>
      </c>
      <c r="F32296" t="s">
        <v>21</v>
      </c>
      <c r="G32296" t="s">
        <v>59</v>
      </c>
      <c r="H32296" t="s">
        <v>914</v>
      </c>
      <c r="I32296" t="s">
        <v>1987</v>
      </c>
    </row>
    <row r="32297" spans="1:10" x14ac:dyDescent="0.25">
      <c r="A32297" t="s">
        <v>112341</v>
      </c>
      <c r="B32297" t="s">
        <v>112342</v>
      </c>
      <c r="D32297" t="s">
        <v>9176</v>
      </c>
      <c r="E32297" t="s">
        <v>14</v>
      </c>
      <c r="F32297" t="s">
        <v>21</v>
      </c>
      <c r="G32297" t="s">
        <v>1267</v>
      </c>
      <c r="H32297" t="s">
        <v>1268</v>
      </c>
      <c r="I32297" t="s">
        <v>1269</v>
      </c>
    </row>
    <row r="32298" spans="1:10" x14ac:dyDescent="0.25">
      <c r="A32298" t="s">
        <v>112343</v>
      </c>
      <c r="B32298" t="s">
        <v>112344</v>
      </c>
      <c r="C32298" t="s">
        <v>112345</v>
      </c>
      <c r="D32298" t="s">
        <v>2474</v>
      </c>
      <c r="E32298" t="s">
        <v>14</v>
      </c>
      <c r="F32298" t="s">
        <v>21</v>
      </c>
      <c r="G32298" t="s">
        <v>59</v>
      </c>
      <c r="H32298" t="s">
        <v>60</v>
      </c>
      <c r="I32298" t="s">
        <v>3997</v>
      </c>
    </row>
    <row r="32299" spans="1:10" x14ac:dyDescent="0.25">
      <c r="A32299" t="s">
        <v>112346</v>
      </c>
      <c r="B32299" t="s">
        <v>112347</v>
      </c>
      <c r="D32299" t="s">
        <v>2961</v>
      </c>
      <c r="E32299" t="s">
        <v>14</v>
      </c>
      <c r="F32299" t="s">
        <v>21</v>
      </c>
      <c r="G32299" t="s">
        <v>1347</v>
      </c>
      <c r="H32299" t="s">
        <v>1348</v>
      </c>
      <c r="I32299" t="s">
        <v>112348</v>
      </c>
      <c r="J32299" s="1">
        <v>38859</v>
      </c>
    </row>
    <row r="32300" spans="1:10" x14ac:dyDescent="0.25">
      <c r="A32300" t="s">
        <v>112349</v>
      </c>
      <c r="B32300" t="s">
        <v>112350</v>
      </c>
      <c r="C32300" t="s">
        <v>112351</v>
      </c>
      <c r="D32300" t="s">
        <v>112352</v>
      </c>
      <c r="E32300" t="s">
        <v>14</v>
      </c>
      <c r="F32300" t="s">
        <v>401</v>
      </c>
      <c r="G32300">
        <v>40</v>
      </c>
      <c r="H32300" t="s">
        <v>975</v>
      </c>
      <c r="I32300" t="s">
        <v>975</v>
      </c>
      <c r="J32300" s="1">
        <v>41000</v>
      </c>
    </row>
    <row r="32301" spans="1:10" x14ac:dyDescent="0.25">
      <c r="A32301" t="s">
        <v>112353</v>
      </c>
      <c r="B32301" t="s">
        <v>112354</v>
      </c>
      <c r="D32301" t="s">
        <v>28601</v>
      </c>
      <c r="E32301" t="s">
        <v>202</v>
      </c>
      <c r="F32301" t="s">
        <v>21</v>
      </c>
      <c r="G32301" t="s">
        <v>84</v>
      </c>
      <c r="H32301" t="s">
        <v>3564</v>
      </c>
      <c r="I32301" t="s">
        <v>2687</v>
      </c>
    </row>
    <row r="32302" spans="1:10" x14ac:dyDescent="0.25">
      <c r="A32302" t="s">
        <v>112355</v>
      </c>
      <c r="B32302" t="s">
        <v>112356</v>
      </c>
      <c r="C32302" t="s">
        <v>112357</v>
      </c>
      <c r="D32302" t="s">
        <v>243</v>
      </c>
      <c r="E32302" t="s">
        <v>14</v>
      </c>
      <c r="F32302" t="s">
        <v>123</v>
      </c>
      <c r="G32302" t="s">
        <v>124</v>
      </c>
      <c r="H32302" t="s">
        <v>125</v>
      </c>
      <c r="I32302" t="s">
        <v>125</v>
      </c>
    </row>
    <row r="32303" spans="1:10" x14ac:dyDescent="0.25">
      <c r="A32303" t="s">
        <v>112358</v>
      </c>
      <c r="B32303" t="s">
        <v>112359</v>
      </c>
      <c r="D32303" t="s">
        <v>64520</v>
      </c>
      <c r="E32303" t="s">
        <v>14</v>
      </c>
    </row>
    <row r="32304" spans="1:10" x14ac:dyDescent="0.25">
      <c r="A32304" t="s">
        <v>112360</v>
      </c>
      <c r="B32304" t="s">
        <v>112361</v>
      </c>
      <c r="C32304" t="s">
        <v>112362</v>
      </c>
      <c r="D32304" t="s">
        <v>112363</v>
      </c>
      <c r="E32304" t="s">
        <v>14</v>
      </c>
      <c r="F32304" t="s">
        <v>361</v>
      </c>
      <c r="G32304">
        <v>26</v>
      </c>
      <c r="H32304" t="s">
        <v>362</v>
      </c>
      <c r="I32304" t="s">
        <v>362</v>
      </c>
      <c r="J32304" s="1">
        <v>39753</v>
      </c>
    </row>
    <row r="32305" spans="1:10" x14ac:dyDescent="0.25">
      <c r="A32305" t="s">
        <v>112364</v>
      </c>
      <c r="B32305" t="s">
        <v>112365</v>
      </c>
      <c r="D32305" t="s">
        <v>112366</v>
      </c>
      <c r="E32305" t="s">
        <v>14</v>
      </c>
      <c r="F32305" t="s">
        <v>21</v>
      </c>
      <c r="G32305" t="s">
        <v>84</v>
      </c>
      <c r="H32305" t="s">
        <v>1255</v>
      </c>
      <c r="I32305" t="s">
        <v>1778</v>
      </c>
    </row>
    <row r="32306" spans="1:10" x14ac:dyDescent="0.25">
      <c r="A32306" t="s">
        <v>112367</v>
      </c>
      <c r="B32306" t="s">
        <v>112368</v>
      </c>
      <c r="C32306" t="s">
        <v>112369</v>
      </c>
      <c r="E32306" t="s">
        <v>202</v>
      </c>
      <c r="F32306" t="s">
        <v>1020</v>
      </c>
      <c r="G32306">
        <v>52</v>
      </c>
      <c r="H32306" t="s">
        <v>1021</v>
      </c>
      <c r="I32306" t="s">
        <v>1021</v>
      </c>
    </row>
    <row r="32307" spans="1:10" x14ac:dyDescent="0.25">
      <c r="A32307" t="s">
        <v>112370</v>
      </c>
      <c r="B32307" t="s">
        <v>112371</v>
      </c>
      <c r="C32307" t="s">
        <v>112372</v>
      </c>
      <c r="D32307" t="s">
        <v>112373</v>
      </c>
      <c r="E32307" t="s">
        <v>14</v>
      </c>
      <c r="F32307" t="s">
        <v>21</v>
      </c>
      <c r="G32307" t="s">
        <v>59</v>
      </c>
      <c r="H32307" t="s">
        <v>60</v>
      </c>
      <c r="I32307" t="s">
        <v>266</v>
      </c>
    </row>
    <row r="32308" spans="1:10" x14ac:dyDescent="0.25">
      <c r="A32308" t="s">
        <v>112374</v>
      </c>
      <c r="B32308" t="s">
        <v>112375</v>
      </c>
      <c r="C32308" t="s">
        <v>112376</v>
      </c>
      <c r="D32308" t="s">
        <v>112377</v>
      </c>
      <c r="E32308" t="s">
        <v>14</v>
      </c>
      <c r="F32308" t="s">
        <v>2120</v>
      </c>
      <c r="G32308">
        <v>13</v>
      </c>
      <c r="H32308" t="s">
        <v>2121</v>
      </c>
      <c r="I32308" t="s">
        <v>2122</v>
      </c>
      <c r="J32308" s="1">
        <v>39052</v>
      </c>
    </row>
    <row r="32309" spans="1:10" x14ac:dyDescent="0.25">
      <c r="A32309" t="s">
        <v>112378</v>
      </c>
      <c r="B32309" t="s">
        <v>112379</v>
      </c>
      <c r="C32309" t="s">
        <v>112380</v>
      </c>
      <c r="D32309" t="s">
        <v>38</v>
      </c>
      <c r="E32309" t="s">
        <v>14</v>
      </c>
      <c r="F32309" t="s">
        <v>21</v>
      </c>
      <c r="G32309" t="s">
        <v>5810</v>
      </c>
      <c r="H32309" t="s">
        <v>5811</v>
      </c>
      <c r="I32309" t="s">
        <v>112381</v>
      </c>
      <c r="J32309" s="1">
        <v>40217</v>
      </c>
    </row>
    <row r="32310" spans="1:10" x14ac:dyDescent="0.25">
      <c r="A32310" t="s">
        <v>112382</v>
      </c>
      <c r="B32310" t="s">
        <v>112383</v>
      </c>
      <c r="C32310" t="s">
        <v>112384</v>
      </c>
      <c r="D32310" t="s">
        <v>38</v>
      </c>
      <c r="E32310" t="s">
        <v>14</v>
      </c>
      <c r="F32310" t="s">
        <v>21</v>
      </c>
      <c r="G32310" t="s">
        <v>3472</v>
      </c>
      <c r="H32310" t="s">
        <v>8017</v>
      </c>
      <c r="I32310" t="s">
        <v>8017</v>
      </c>
      <c r="J32310" s="1">
        <v>37987</v>
      </c>
    </row>
    <row r="32311" spans="1:10" x14ac:dyDescent="0.25">
      <c r="A32311" t="s">
        <v>112385</v>
      </c>
      <c r="B32311" t="s">
        <v>112386</v>
      </c>
      <c r="C32311" t="s">
        <v>112387</v>
      </c>
      <c r="D32311" t="s">
        <v>1242</v>
      </c>
      <c r="E32311" t="s">
        <v>14</v>
      </c>
      <c r="F32311" t="s">
        <v>7339</v>
      </c>
      <c r="G32311">
        <v>53</v>
      </c>
      <c r="H32311" t="s">
        <v>10580</v>
      </c>
      <c r="I32311" t="s">
        <v>112388</v>
      </c>
    </row>
    <row r="32312" spans="1:10" x14ac:dyDescent="0.25">
      <c r="A32312" t="s">
        <v>112389</v>
      </c>
      <c r="B32312" t="s">
        <v>112390</v>
      </c>
      <c r="C32312" t="s">
        <v>112391</v>
      </c>
      <c r="D32312" t="s">
        <v>352</v>
      </c>
      <c r="E32312" t="s">
        <v>684</v>
      </c>
      <c r="F32312" t="s">
        <v>21</v>
      </c>
      <c r="G32312" t="s">
        <v>1325</v>
      </c>
      <c r="H32312" t="s">
        <v>1326</v>
      </c>
      <c r="I32312" t="s">
        <v>28959</v>
      </c>
      <c r="J32312" s="1">
        <v>37622</v>
      </c>
    </row>
    <row r="32313" spans="1:10" x14ac:dyDescent="0.25">
      <c r="A32313" t="s">
        <v>112392</v>
      </c>
      <c r="B32313" t="s">
        <v>112393</v>
      </c>
      <c r="C32313" t="s">
        <v>112394</v>
      </c>
      <c r="D32313" t="s">
        <v>89</v>
      </c>
      <c r="E32313" t="s">
        <v>14</v>
      </c>
      <c r="F32313" t="s">
        <v>21</v>
      </c>
      <c r="G32313" t="s">
        <v>1006</v>
      </c>
      <c r="H32313" t="s">
        <v>1007</v>
      </c>
      <c r="I32313" t="s">
        <v>1007</v>
      </c>
    </row>
    <row r="32314" spans="1:10" x14ac:dyDescent="0.25">
      <c r="A32314" t="s">
        <v>112395</v>
      </c>
      <c r="B32314" t="s">
        <v>112396</v>
      </c>
      <c r="C32314" t="s">
        <v>112397</v>
      </c>
      <c r="D32314" t="s">
        <v>51</v>
      </c>
      <c r="E32314" t="s">
        <v>14</v>
      </c>
      <c r="F32314" t="s">
        <v>21</v>
      </c>
      <c r="G32314" t="s">
        <v>59</v>
      </c>
      <c r="H32314" t="s">
        <v>60</v>
      </c>
      <c r="I32314" t="s">
        <v>2966</v>
      </c>
      <c r="J32314" s="1">
        <v>36526</v>
      </c>
    </row>
    <row r="32315" spans="1:10" x14ac:dyDescent="0.25">
      <c r="A32315" t="s">
        <v>112398</v>
      </c>
      <c r="B32315" t="s">
        <v>112399</v>
      </c>
      <c r="C32315" t="s">
        <v>112400</v>
      </c>
      <c r="E32315" t="s">
        <v>14</v>
      </c>
      <c r="F32315" t="s">
        <v>123</v>
      </c>
      <c r="G32315" t="s">
        <v>124</v>
      </c>
      <c r="H32315" t="s">
        <v>125</v>
      </c>
      <c r="I32315" t="s">
        <v>125</v>
      </c>
    </row>
    <row r="32316" spans="1:10" x14ac:dyDescent="0.25">
      <c r="A32316" t="s">
        <v>112401</v>
      </c>
      <c r="B32316" t="s">
        <v>112402</v>
      </c>
      <c r="C32316" t="s">
        <v>112403</v>
      </c>
      <c r="D32316" t="s">
        <v>3927</v>
      </c>
      <c r="E32316" t="s">
        <v>14</v>
      </c>
      <c r="F32316" t="s">
        <v>21</v>
      </c>
      <c r="G32316" t="s">
        <v>281</v>
      </c>
      <c r="H32316" t="s">
        <v>1025</v>
      </c>
      <c r="I32316" t="s">
        <v>1025</v>
      </c>
      <c r="J32316" s="1">
        <v>40784</v>
      </c>
    </row>
    <row r="32317" spans="1:10" x14ac:dyDescent="0.25">
      <c r="A32317" t="s">
        <v>112404</v>
      </c>
      <c r="B32317" t="s">
        <v>112405</v>
      </c>
      <c r="C32317" t="s">
        <v>112406</v>
      </c>
      <c r="D32317" t="s">
        <v>559</v>
      </c>
      <c r="E32317" t="s">
        <v>14</v>
      </c>
      <c r="F32317" t="s">
        <v>52</v>
      </c>
      <c r="G32317" t="s">
        <v>3334</v>
      </c>
      <c r="H32317" t="s">
        <v>3335</v>
      </c>
      <c r="I32317" t="s">
        <v>3336</v>
      </c>
      <c r="J32317" s="1">
        <v>41640</v>
      </c>
    </row>
    <row r="32318" spans="1:10" x14ac:dyDescent="0.25">
      <c r="A32318" t="s">
        <v>112407</v>
      </c>
      <c r="B32318" t="s">
        <v>112408</v>
      </c>
      <c r="C32318" t="s">
        <v>112409</v>
      </c>
      <c r="D32318" t="s">
        <v>112410</v>
      </c>
      <c r="E32318" t="s">
        <v>14</v>
      </c>
      <c r="F32318" t="s">
        <v>21</v>
      </c>
      <c r="G32318" t="s">
        <v>59</v>
      </c>
      <c r="H32318" t="s">
        <v>60</v>
      </c>
      <c r="I32318" t="s">
        <v>66</v>
      </c>
      <c r="J32318" s="1">
        <v>40078</v>
      </c>
    </row>
    <row r="32319" spans="1:10" x14ac:dyDescent="0.25">
      <c r="A32319" t="s">
        <v>112411</v>
      </c>
      <c r="B32319" t="s">
        <v>112412</v>
      </c>
      <c r="C32319" t="s">
        <v>112413</v>
      </c>
      <c r="D32319" t="s">
        <v>112414</v>
      </c>
      <c r="E32319" t="s">
        <v>14</v>
      </c>
      <c r="F32319" t="s">
        <v>21</v>
      </c>
      <c r="G32319" t="s">
        <v>59</v>
      </c>
      <c r="H32319" t="s">
        <v>60</v>
      </c>
      <c r="I32319" t="s">
        <v>66</v>
      </c>
      <c r="J32319" s="1">
        <v>40777</v>
      </c>
    </row>
    <row r="32320" spans="1:10" x14ac:dyDescent="0.25">
      <c r="A32320" t="s">
        <v>112415</v>
      </c>
      <c r="B32320" t="s">
        <v>112416</v>
      </c>
      <c r="C32320" t="s">
        <v>112417</v>
      </c>
      <c r="D32320" t="s">
        <v>112418</v>
      </c>
      <c r="E32320" t="s">
        <v>14</v>
      </c>
      <c r="F32320" t="s">
        <v>474</v>
      </c>
      <c r="H32320" t="s">
        <v>475</v>
      </c>
      <c r="I32320" t="s">
        <v>475</v>
      </c>
      <c r="J32320" s="1">
        <v>41183</v>
      </c>
    </row>
    <row r="32321" spans="1:10" x14ac:dyDescent="0.25">
      <c r="A32321" t="s">
        <v>112419</v>
      </c>
      <c r="B32321" t="s">
        <v>112420</v>
      </c>
      <c r="C32321" t="s">
        <v>112421</v>
      </c>
      <c r="D32321" t="s">
        <v>112422</v>
      </c>
      <c r="E32321" t="s">
        <v>14</v>
      </c>
      <c r="F32321" t="s">
        <v>1020</v>
      </c>
      <c r="G32321">
        <v>52</v>
      </c>
      <c r="H32321" t="s">
        <v>1021</v>
      </c>
      <c r="I32321" t="s">
        <v>1021</v>
      </c>
      <c r="J32321" s="1">
        <v>40909</v>
      </c>
    </row>
    <row r="32322" spans="1:10" x14ac:dyDescent="0.25">
      <c r="A32322" t="s">
        <v>112423</v>
      </c>
      <c r="B32322" t="s">
        <v>112424</v>
      </c>
      <c r="C32322" t="s">
        <v>112425</v>
      </c>
      <c r="D32322" t="s">
        <v>2474</v>
      </c>
      <c r="E32322" t="s">
        <v>108</v>
      </c>
      <c r="F32322" t="s">
        <v>21</v>
      </c>
      <c r="G32322" t="s">
        <v>101</v>
      </c>
      <c r="H32322" t="s">
        <v>102</v>
      </c>
      <c r="I32322" t="s">
        <v>103</v>
      </c>
      <c r="J32322" s="1">
        <v>40057</v>
      </c>
    </row>
    <row r="32323" spans="1:10" x14ac:dyDescent="0.25">
      <c r="A32323" t="s">
        <v>112426</v>
      </c>
      <c r="B32323" t="s">
        <v>112427</v>
      </c>
      <c r="C32323" t="s">
        <v>112428</v>
      </c>
      <c r="D32323" t="s">
        <v>3105</v>
      </c>
      <c r="E32323" t="s">
        <v>14</v>
      </c>
      <c r="F32323" t="s">
        <v>21</v>
      </c>
      <c r="G32323" t="s">
        <v>101</v>
      </c>
      <c r="H32323" t="s">
        <v>102</v>
      </c>
      <c r="I32323" t="s">
        <v>103</v>
      </c>
      <c r="J32323" s="1">
        <v>41518</v>
      </c>
    </row>
    <row r="32324" spans="1:10" x14ac:dyDescent="0.25">
      <c r="A32324" t="s">
        <v>112429</v>
      </c>
      <c r="B32324" t="s">
        <v>112430</v>
      </c>
      <c r="C32324" t="s">
        <v>112431</v>
      </c>
      <c r="D32324" t="s">
        <v>32847</v>
      </c>
      <c r="E32324" t="s">
        <v>14</v>
      </c>
      <c r="F32324" t="s">
        <v>21</v>
      </c>
      <c r="G32324" t="s">
        <v>101</v>
      </c>
      <c r="H32324" t="s">
        <v>102</v>
      </c>
      <c r="I32324" t="s">
        <v>103</v>
      </c>
      <c r="J32324" s="1">
        <v>41609</v>
      </c>
    </row>
    <row r="32325" spans="1:10" x14ac:dyDescent="0.25">
      <c r="A32325" t="s">
        <v>112432</v>
      </c>
      <c r="B32325" t="s">
        <v>112433</v>
      </c>
      <c r="C32325" t="s">
        <v>112434</v>
      </c>
      <c r="D32325" t="s">
        <v>112435</v>
      </c>
      <c r="E32325" t="s">
        <v>14</v>
      </c>
      <c r="F32325" t="s">
        <v>21</v>
      </c>
      <c r="G32325" t="s">
        <v>59</v>
      </c>
      <c r="H32325" t="s">
        <v>60</v>
      </c>
      <c r="I32325" t="s">
        <v>979</v>
      </c>
      <c r="J32325" s="1">
        <v>41122</v>
      </c>
    </row>
    <row r="32326" spans="1:10" x14ac:dyDescent="0.25">
      <c r="A32326" t="s">
        <v>112436</v>
      </c>
      <c r="B32326" t="s">
        <v>112437</v>
      </c>
      <c r="C32326" t="s">
        <v>112438</v>
      </c>
      <c r="D32326" t="s">
        <v>112439</v>
      </c>
      <c r="E32326" t="s">
        <v>202</v>
      </c>
      <c r="F32326" t="s">
        <v>21</v>
      </c>
      <c r="G32326" t="s">
        <v>59</v>
      </c>
      <c r="H32326" t="s">
        <v>60</v>
      </c>
      <c r="I32326" t="s">
        <v>66</v>
      </c>
      <c r="J32326" s="1">
        <v>38353</v>
      </c>
    </row>
    <row r="32327" spans="1:10" x14ac:dyDescent="0.25">
      <c r="A32327" t="s">
        <v>112440</v>
      </c>
      <c r="B32327" t="s">
        <v>112441</v>
      </c>
      <c r="C32327" t="s">
        <v>112442</v>
      </c>
      <c r="D32327" t="s">
        <v>112443</v>
      </c>
      <c r="E32327" t="s">
        <v>14</v>
      </c>
      <c r="F32327" t="s">
        <v>21</v>
      </c>
      <c r="G32327" t="s">
        <v>59</v>
      </c>
      <c r="H32327" t="s">
        <v>60</v>
      </c>
      <c r="I32327" t="s">
        <v>1246</v>
      </c>
      <c r="J32327" s="1">
        <v>41128</v>
      </c>
    </row>
    <row r="32328" spans="1:10" x14ac:dyDescent="0.25">
      <c r="A32328" t="s">
        <v>112444</v>
      </c>
      <c r="B32328" t="s">
        <v>112445</v>
      </c>
      <c r="C32328" t="s">
        <v>112446</v>
      </c>
      <c r="D32328" t="s">
        <v>51</v>
      </c>
      <c r="E32328" t="s">
        <v>684</v>
      </c>
      <c r="F32328" t="s">
        <v>21</v>
      </c>
      <c r="G32328" t="s">
        <v>59</v>
      </c>
      <c r="H32328" t="s">
        <v>1216</v>
      </c>
      <c r="I32328" t="s">
        <v>1216</v>
      </c>
      <c r="J32328" s="1">
        <v>31778</v>
      </c>
    </row>
    <row r="32329" spans="1:10" x14ac:dyDescent="0.25">
      <c r="A32329" t="s">
        <v>112447</v>
      </c>
      <c r="B32329" t="s">
        <v>112448</v>
      </c>
      <c r="C32329" t="s">
        <v>112449</v>
      </c>
      <c r="D32329" t="s">
        <v>25255</v>
      </c>
      <c r="E32329" t="s">
        <v>14</v>
      </c>
      <c r="F32329" t="s">
        <v>21</v>
      </c>
      <c r="G32329" t="s">
        <v>59</v>
      </c>
      <c r="H32329" t="s">
        <v>60</v>
      </c>
      <c r="I32329" t="s">
        <v>235</v>
      </c>
      <c r="J32329" s="1">
        <v>41275</v>
      </c>
    </row>
    <row r="32330" spans="1:10" x14ac:dyDescent="0.25">
      <c r="A32330" t="s">
        <v>112450</v>
      </c>
      <c r="B32330" t="s">
        <v>112451</v>
      </c>
      <c r="C32330" t="s">
        <v>112452</v>
      </c>
      <c r="D32330" t="s">
        <v>32</v>
      </c>
      <c r="E32330" t="s">
        <v>14</v>
      </c>
      <c r="F32330" t="s">
        <v>21</v>
      </c>
      <c r="G32330" t="s">
        <v>101</v>
      </c>
      <c r="H32330" t="s">
        <v>102</v>
      </c>
      <c r="I32330" t="s">
        <v>103</v>
      </c>
    </row>
    <row r="32331" spans="1:10" x14ac:dyDescent="0.25">
      <c r="A32331" t="s">
        <v>112453</v>
      </c>
      <c r="B32331" t="s">
        <v>112454</v>
      </c>
      <c r="C32331" t="s">
        <v>112455</v>
      </c>
      <c r="D32331" t="s">
        <v>1898</v>
      </c>
      <c r="E32331" t="s">
        <v>14</v>
      </c>
      <c r="F32331" t="s">
        <v>21</v>
      </c>
      <c r="G32331" t="s">
        <v>59</v>
      </c>
      <c r="H32331" t="s">
        <v>60</v>
      </c>
      <c r="I32331" t="s">
        <v>266</v>
      </c>
      <c r="J32331" s="1">
        <v>41275</v>
      </c>
    </row>
    <row r="32332" spans="1:10" x14ac:dyDescent="0.25">
      <c r="A32332" t="s">
        <v>112456</v>
      </c>
      <c r="B32332" t="s">
        <v>112457</v>
      </c>
      <c r="C32332" t="s">
        <v>112458</v>
      </c>
      <c r="D32332" t="s">
        <v>352</v>
      </c>
      <c r="E32332" t="s">
        <v>14</v>
      </c>
      <c r="F32332" t="s">
        <v>52</v>
      </c>
      <c r="G32332" t="s">
        <v>53</v>
      </c>
      <c r="H32332" t="s">
        <v>54</v>
      </c>
      <c r="I32332" t="s">
        <v>54</v>
      </c>
    </row>
    <row r="32333" spans="1:10" x14ac:dyDescent="0.25">
      <c r="A32333" t="s">
        <v>112459</v>
      </c>
      <c r="B32333" t="s">
        <v>112460</v>
      </c>
      <c r="C32333" t="s">
        <v>112461</v>
      </c>
      <c r="D32333" t="s">
        <v>112462</v>
      </c>
      <c r="E32333" t="s">
        <v>14</v>
      </c>
      <c r="F32333" t="s">
        <v>123</v>
      </c>
      <c r="G32333" t="s">
        <v>321</v>
      </c>
      <c r="H32333" t="s">
        <v>125</v>
      </c>
      <c r="I32333" t="s">
        <v>322</v>
      </c>
      <c r="J32333" s="1">
        <v>37988</v>
      </c>
    </row>
    <row r="32334" spans="1:10" x14ac:dyDescent="0.25">
      <c r="A32334" t="s">
        <v>112463</v>
      </c>
      <c r="B32334" t="s">
        <v>112464</v>
      </c>
      <c r="C32334" t="s">
        <v>112465</v>
      </c>
      <c r="D32334" t="s">
        <v>112466</v>
      </c>
      <c r="E32334" t="s">
        <v>14</v>
      </c>
      <c r="F32334" t="s">
        <v>33</v>
      </c>
      <c r="G32334">
        <v>22</v>
      </c>
      <c r="H32334" t="s">
        <v>34</v>
      </c>
      <c r="I32334" t="s">
        <v>34</v>
      </c>
    </row>
    <row r="32335" spans="1:10" x14ac:dyDescent="0.25">
      <c r="A32335" t="s">
        <v>112467</v>
      </c>
      <c r="B32335" t="s">
        <v>112468</v>
      </c>
      <c r="C32335" t="s">
        <v>112469</v>
      </c>
      <c r="D32335" t="s">
        <v>1498</v>
      </c>
      <c r="E32335" t="s">
        <v>14</v>
      </c>
      <c r="F32335" t="s">
        <v>694</v>
      </c>
      <c r="G32335">
        <v>5</v>
      </c>
      <c r="H32335" t="s">
        <v>695</v>
      </c>
      <c r="I32335" t="s">
        <v>11954</v>
      </c>
      <c r="J32335" s="1">
        <v>40874</v>
      </c>
    </row>
    <row r="32336" spans="1:10" x14ac:dyDescent="0.25">
      <c r="A32336" t="s">
        <v>112470</v>
      </c>
      <c r="B32336" t="s">
        <v>112471</v>
      </c>
      <c r="C32336" t="s">
        <v>112472</v>
      </c>
      <c r="E32336" t="s">
        <v>14</v>
      </c>
      <c r="F32336" t="s">
        <v>271</v>
      </c>
      <c r="G32336">
        <v>17</v>
      </c>
      <c r="H32336" t="s">
        <v>272</v>
      </c>
      <c r="I32336" t="s">
        <v>3403</v>
      </c>
      <c r="J32336" s="1">
        <v>41275</v>
      </c>
    </row>
    <row r="32337" spans="1:10" x14ac:dyDescent="0.25">
      <c r="A32337" t="s">
        <v>112473</v>
      </c>
      <c r="B32337" t="s">
        <v>112474</v>
      </c>
      <c r="C32337" t="s">
        <v>112475</v>
      </c>
      <c r="D32337" t="s">
        <v>112476</v>
      </c>
      <c r="E32337" t="s">
        <v>14</v>
      </c>
      <c r="F32337" t="s">
        <v>21</v>
      </c>
      <c r="G32337" t="s">
        <v>59</v>
      </c>
      <c r="H32337" t="s">
        <v>60</v>
      </c>
      <c r="I32337" t="s">
        <v>5480</v>
      </c>
      <c r="J32337" s="1">
        <v>40648</v>
      </c>
    </row>
    <row r="32338" spans="1:10" x14ac:dyDescent="0.25">
      <c r="A32338" t="s">
        <v>112477</v>
      </c>
      <c r="B32338" t="s">
        <v>112478</v>
      </c>
      <c r="D32338" t="s">
        <v>112</v>
      </c>
      <c r="E32338" t="s">
        <v>14</v>
      </c>
      <c r="F32338" t="s">
        <v>21</v>
      </c>
      <c r="G32338" t="s">
        <v>6139</v>
      </c>
      <c r="H32338" t="s">
        <v>6447</v>
      </c>
      <c r="I32338" t="s">
        <v>6447</v>
      </c>
      <c r="J32338" s="1">
        <v>41821</v>
      </c>
    </row>
    <row r="32339" spans="1:10" x14ac:dyDescent="0.25">
      <c r="A32339" t="s">
        <v>112479</v>
      </c>
      <c r="B32339" t="s">
        <v>112480</v>
      </c>
      <c r="C32339" t="s">
        <v>112481</v>
      </c>
      <c r="D32339" t="s">
        <v>112482</v>
      </c>
      <c r="E32339" t="s">
        <v>14</v>
      </c>
      <c r="F32339" t="s">
        <v>21</v>
      </c>
      <c r="G32339" t="s">
        <v>59</v>
      </c>
      <c r="H32339" t="s">
        <v>60</v>
      </c>
      <c r="I32339" t="s">
        <v>66</v>
      </c>
      <c r="J32339" s="1">
        <v>41282</v>
      </c>
    </row>
    <row r="32340" spans="1:10" x14ac:dyDescent="0.25">
      <c r="A32340" t="s">
        <v>112483</v>
      </c>
      <c r="B32340" t="s">
        <v>112484</v>
      </c>
      <c r="C32340" t="s">
        <v>112485</v>
      </c>
      <c r="D32340" t="s">
        <v>72807</v>
      </c>
      <c r="E32340" t="s">
        <v>14</v>
      </c>
      <c r="F32340" t="s">
        <v>21</v>
      </c>
      <c r="G32340" t="s">
        <v>137</v>
      </c>
      <c r="H32340" t="s">
        <v>138</v>
      </c>
      <c r="I32340" t="s">
        <v>433</v>
      </c>
      <c r="J32340" s="1">
        <v>34335</v>
      </c>
    </row>
    <row r="32341" spans="1:10" x14ac:dyDescent="0.25">
      <c r="A32341" t="s">
        <v>112486</v>
      </c>
      <c r="B32341" t="s">
        <v>112487</v>
      </c>
      <c r="C32341" t="s">
        <v>112488</v>
      </c>
      <c r="D32341" t="s">
        <v>112489</v>
      </c>
      <c r="E32341" t="s">
        <v>14</v>
      </c>
      <c r="F32341" t="s">
        <v>21</v>
      </c>
      <c r="G32341" t="s">
        <v>39</v>
      </c>
      <c r="H32341" t="s">
        <v>277</v>
      </c>
      <c r="I32341" t="s">
        <v>277</v>
      </c>
      <c r="J32341" s="1">
        <v>40909</v>
      </c>
    </row>
    <row r="32342" spans="1:10" x14ac:dyDescent="0.25">
      <c r="A32342" t="s">
        <v>112490</v>
      </c>
      <c r="B32342" t="s">
        <v>112491</v>
      </c>
      <c r="C32342" t="s">
        <v>112492</v>
      </c>
      <c r="D32342" t="s">
        <v>65</v>
      </c>
      <c r="E32342" t="s">
        <v>14</v>
      </c>
      <c r="F32342" t="s">
        <v>21</v>
      </c>
      <c r="G32342" t="s">
        <v>281</v>
      </c>
      <c r="H32342" t="s">
        <v>1025</v>
      </c>
      <c r="I32342" t="s">
        <v>1025</v>
      </c>
      <c r="J32342" s="1">
        <v>40179</v>
      </c>
    </row>
    <row r="32343" spans="1:10" x14ac:dyDescent="0.25">
      <c r="A32343" t="s">
        <v>112493</v>
      </c>
      <c r="B32343" t="s">
        <v>112494</v>
      </c>
      <c r="C32343" t="s">
        <v>112495</v>
      </c>
      <c r="D32343" t="s">
        <v>112496</v>
      </c>
      <c r="E32343" t="s">
        <v>14</v>
      </c>
      <c r="F32343" t="s">
        <v>21</v>
      </c>
      <c r="G32343" t="s">
        <v>137</v>
      </c>
      <c r="H32343" t="s">
        <v>138</v>
      </c>
      <c r="I32343" t="s">
        <v>138</v>
      </c>
      <c r="J32343" s="1">
        <v>42005</v>
      </c>
    </row>
    <row r="32344" spans="1:10" x14ac:dyDescent="0.25">
      <c r="A32344" t="s">
        <v>112497</v>
      </c>
      <c r="B32344" t="s">
        <v>112498</v>
      </c>
      <c r="C32344" t="s">
        <v>112499</v>
      </c>
      <c r="D32344" t="s">
        <v>112500</v>
      </c>
      <c r="E32344" t="s">
        <v>108</v>
      </c>
      <c r="F32344" t="s">
        <v>123</v>
      </c>
      <c r="G32344" t="s">
        <v>124</v>
      </c>
      <c r="H32344" t="s">
        <v>125</v>
      </c>
      <c r="I32344" t="s">
        <v>125</v>
      </c>
      <c r="J32344" s="1">
        <v>40483</v>
      </c>
    </row>
    <row r="32345" spans="1:10" x14ac:dyDescent="0.25">
      <c r="A32345" t="s">
        <v>112501</v>
      </c>
      <c r="B32345" t="s">
        <v>112502</v>
      </c>
      <c r="C32345" t="s">
        <v>112503</v>
      </c>
      <c r="D32345" t="s">
        <v>112504</v>
      </c>
      <c r="E32345" t="s">
        <v>14</v>
      </c>
      <c r="F32345" t="s">
        <v>21</v>
      </c>
      <c r="G32345" t="s">
        <v>137</v>
      </c>
      <c r="H32345" t="s">
        <v>138</v>
      </c>
      <c r="I32345" t="s">
        <v>138</v>
      </c>
      <c r="J32345" s="1">
        <v>40330</v>
      </c>
    </row>
    <row r="32346" spans="1:10" x14ac:dyDescent="0.25">
      <c r="A32346" t="s">
        <v>112505</v>
      </c>
      <c r="B32346" t="s">
        <v>112506</v>
      </c>
      <c r="C32346" t="s">
        <v>112507</v>
      </c>
      <c r="D32346" t="s">
        <v>89</v>
      </c>
      <c r="E32346" t="s">
        <v>202</v>
      </c>
      <c r="F32346" t="s">
        <v>21</v>
      </c>
      <c r="G32346" t="s">
        <v>153</v>
      </c>
      <c r="H32346" t="s">
        <v>239</v>
      </c>
      <c r="I32346" t="s">
        <v>322</v>
      </c>
    </row>
    <row r="32347" spans="1:10" x14ac:dyDescent="0.25">
      <c r="A32347" t="s">
        <v>112508</v>
      </c>
      <c r="B32347" t="s">
        <v>112509</v>
      </c>
      <c r="C32347" t="s">
        <v>112510</v>
      </c>
      <c r="D32347" t="s">
        <v>1396</v>
      </c>
      <c r="E32347" t="s">
        <v>108</v>
      </c>
      <c r="F32347" t="s">
        <v>21</v>
      </c>
      <c r="G32347" t="s">
        <v>59</v>
      </c>
      <c r="H32347" t="s">
        <v>60</v>
      </c>
      <c r="I32347" t="s">
        <v>109</v>
      </c>
      <c r="J32347" s="1">
        <v>35827</v>
      </c>
    </row>
    <row r="32348" spans="1:10" x14ac:dyDescent="0.25">
      <c r="A32348" t="s">
        <v>112511</v>
      </c>
      <c r="B32348" t="s">
        <v>112512</v>
      </c>
      <c r="E32348" t="s">
        <v>14</v>
      </c>
    </row>
    <row r="32349" spans="1:10" x14ac:dyDescent="0.25">
      <c r="A32349" t="s">
        <v>112513</v>
      </c>
      <c r="B32349" t="s">
        <v>112514</v>
      </c>
      <c r="C32349" t="s">
        <v>112515</v>
      </c>
      <c r="D32349" t="s">
        <v>713</v>
      </c>
      <c r="E32349" t="s">
        <v>14</v>
      </c>
      <c r="F32349" t="s">
        <v>633</v>
      </c>
      <c r="G32349">
        <v>7</v>
      </c>
      <c r="H32349" t="s">
        <v>924</v>
      </c>
      <c r="I32349" t="s">
        <v>924</v>
      </c>
    </row>
    <row r="32350" spans="1:10" x14ac:dyDescent="0.25">
      <c r="A32350" t="s">
        <v>112516</v>
      </c>
      <c r="B32350" t="s">
        <v>112517</v>
      </c>
      <c r="C32350" t="s">
        <v>112518</v>
      </c>
      <c r="D32350" t="s">
        <v>112519</v>
      </c>
      <c r="E32350" t="s">
        <v>202</v>
      </c>
      <c r="F32350" t="s">
        <v>21</v>
      </c>
      <c r="G32350" t="s">
        <v>480</v>
      </c>
      <c r="H32350" t="s">
        <v>481</v>
      </c>
      <c r="I32350" t="s">
        <v>481</v>
      </c>
    </row>
    <row r="32351" spans="1:10" x14ac:dyDescent="0.25">
      <c r="A32351" t="s">
        <v>112520</v>
      </c>
      <c r="B32351" t="s">
        <v>112521</v>
      </c>
      <c r="C32351" t="s">
        <v>112522</v>
      </c>
      <c r="D32351" t="s">
        <v>112523</v>
      </c>
      <c r="E32351" t="s">
        <v>14</v>
      </c>
      <c r="F32351" t="s">
        <v>21</v>
      </c>
      <c r="G32351" t="s">
        <v>137</v>
      </c>
      <c r="H32351" t="s">
        <v>138</v>
      </c>
      <c r="I32351" t="s">
        <v>138</v>
      </c>
      <c r="J32351" s="1">
        <v>34700</v>
      </c>
    </row>
    <row r="32352" spans="1:10" x14ac:dyDescent="0.25">
      <c r="A32352" t="s">
        <v>112524</v>
      </c>
      <c r="B32352" t="s">
        <v>112525</v>
      </c>
      <c r="C32352" t="s">
        <v>112526</v>
      </c>
      <c r="D32352" t="s">
        <v>1952</v>
      </c>
      <c r="E32352" t="s">
        <v>14</v>
      </c>
      <c r="F32352" t="s">
        <v>21</v>
      </c>
      <c r="G32352" t="s">
        <v>425</v>
      </c>
      <c r="H32352" t="s">
        <v>7654</v>
      </c>
      <c r="I32352" t="s">
        <v>7654</v>
      </c>
    </row>
    <row r="32353" spans="1:10" x14ac:dyDescent="0.25">
      <c r="A32353" t="s">
        <v>112527</v>
      </c>
      <c r="B32353" t="s">
        <v>112525</v>
      </c>
      <c r="C32353" t="s">
        <v>112528</v>
      </c>
      <c r="D32353" t="s">
        <v>650</v>
      </c>
      <c r="E32353" t="s">
        <v>14</v>
      </c>
      <c r="F32353" t="s">
        <v>123</v>
      </c>
      <c r="G32353" t="s">
        <v>124</v>
      </c>
      <c r="H32353" t="s">
        <v>125</v>
      </c>
      <c r="I32353" t="s">
        <v>125</v>
      </c>
      <c r="J32353" s="1">
        <v>41433</v>
      </c>
    </row>
    <row r="32354" spans="1:10" x14ac:dyDescent="0.25">
      <c r="A32354" t="s">
        <v>112529</v>
      </c>
      <c r="B32354" t="s">
        <v>112530</v>
      </c>
      <c r="C32354" t="s">
        <v>112531</v>
      </c>
      <c r="D32354" t="s">
        <v>105445</v>
      </c>
      <c r="E32354" t="s">
        <v>14</v>
      </c>
      <c r="J32354" s="1">
        <v>40179</v>
      </c>
    </row>
    <row r="32355" spans="1:10" x14ac:dyDescent="0.25">
      <c r="A32355" t="s">
        <v>112532</v>
      </c>
      <c r="B32355" t="s">
        <v>112533</v>
      </c>
      <c r="C32355" t="s">
        <v>112534</v>
      </c>
      <c r="E32355" t="s">
        <v>14</v>
      </c>
      <c r="F32355" t="s">
        <v>21</v>
      </c>
      <c r="G32355" t="s">
        <v>1006</v>
      </c>
      <c r="H32355" t="s">
        <v>1030</v>
      </c>
      <c r="I32355" t="s">
        <v>1030</v>
      </c>
      <c r="J32355" s="1">
        <v>41749</v>
      </c>
    </row>
    <row r="32356" spans="1:10" x14ac:dyDescent="0.25">
      <c r="A32356" t="s">
        <v>112535</v>
      </c>
      <c r="B32356" t="s">
        <v>112536</v>
      </c>
      <c r="C32356" t="s">
        <v>112537</v>
      </c>
      <c r="D32356" t="s">
        <v>761</v>
      </c>
      <c r="E32356" t="s">
        <v>14</v>
      </c>
      <c r="F32356" t="s">
        <v>21</v>
      </c>
      <c r="G32356" t="s">
        <v>116</v>
      </c>
      <c r="H32356" t="s">
        <v>117</v>
      </c>
      <c r="I32356" t="s">
        <v>112538</v>
      </c>
      <c r="J32356" s="1">
        <v>39814</v>
      </c>
    </row>
    <row r="32357" spans="1:10" x14ac:dyDescent="0.25">
      <c r="A32357" t="s">
        <v>112539</v>
      </c>
      <c r="B32357" t="s">
        <v>112540</v>
      </c>
      <c r="C32357" t="s">
        <v>112541</v>
      </c>
      <c r="D32357" t="s">
        <v>761</v>
      </c>
      <c r="E32357" t="s">
        <v>684</v>
      </c>
      <c r="F32357" t="s">
        <v>21</v>
      </c>
      <c r="G32357" t="s">
        <v>84</v>
      </c>
      <c r="H32357" t="s">
        <v>722</v>
      </c>
      <c r="I32357" t="s">
        <v>104473</v>
      </c>
      <c r="J32357" s="1">
        <v>37987</v>
      </c>
    </row>
    <row r="32358" spans="1:10" x14ac:dyDescent="0.25">
      <c r="A32358" t="s">
        <v>112542</v>
      </c>
      <c r="B32358" t="s">
        <v>112543</v>
      </c>
      <c r="C32358" t="s">
        <v>112544</v>
      </c>
      <c r="D32358" t="s">
        <v>6910</v>
      </c>
      <c r="E32358" t="s">
        <v>684</v>
      </c>
      <c r="F32358" t="s">
        <v>33</v>
      </c>
      <c r="G32358">
        <v>22</v>
      </c>
      <c r="H32358" t="s">
        <v>34</v>
      </c>
      <c r="I32358" t="s">
        <v>34</v>
      </c>
      <c r="J32358" s="1">
        <v>39083</v>
      </c>
    </row>
    <row r="32359" spans="1:10" x14ac:dyDescent="0.25">
      <c r="A32359" t="s">
        <v>112545</v>
      </c>
      <c r="B32359" t="s">
        <v>112546</v>
      </c>
      <c r="C32359" t="s">
        <v>112547</v>
      </c>
      <c r="E32359" t="s">
        <v>14</v>
      </c>
      <c r="F32359" t="s">
        <v>21</v>
      </c>
      <c r="G32359" t="s">
        <v>59</v>
      </c>
      <c r="H32359" t="s">
        <v>60</v>
      </c>
      <c r="I32359" t="s">
        <v>266</v>
      </c>
    </row>
    <row r="32360" spans="1:10" x14ac:dyDescent="0.25">
      <c r="A32360" t="s">
        <v>112548</v>
      </c>
      <c r="B32360" t="s">
        <v>112549</v>
      </c>
      <c r="C32360" t="s">
        <v>112550</v>
      </c>
      <c r="D32360" t="s">
        <v>112551</v>
      </c>
      <c r="E32360" t="s">
        <v>14</v>
      </c>
      <c r="F32360" t="s">
        <v>21</v>
      </c>
      <c r="G32360" t="s">
        <v>1267</v>
      </c>
      <c r="H32360" t="s">
        <v>1268</v>
      </c>
      <c r="I32360" t="s">
        <v>11087</v>
      </c>
      <c r="J32360" s="1">
        <v>40546</v>
      </c>
    </row>
    <row r="32361" spans="1:10" x14ac:dyDescent="0.25">
      <c r="A32361" t="s">
        <v>112552</v>
      </c>
      <c r="B32361" t="s">
        <v>112553</v>
      </c>
      <c r="C32361" t="s">
        <v>112554</v>
      </c>
      <c r="D32361" t="s">
        <v>45</v>
      </c>
      <c r="E32361" t="s">
        <v>14</v>
      </c>
      <c r="F32361" t="s">
        <v>21</v>
      </c>
      <c r="G32361" t="s">
        <v>1006</v>
      </c>
      <c r="H32361" t="s">
        <v>4758</v>
      </c>
      <c r="I32361" t="s">
        <v>112555</v>
      </c>
      <c r="J32361" s="1">
        <v>37987</v>
      </c>
    </row>
    <row r="32362" spans="1:10" x14ac:dyDescent="0.25">
      <c r="A32362" t="s">
        <v>112556</v>
      </c>
      <c r="B32362" t="s">
        <v>112557</v>
      </c>
      <c r="E32362" t="s">
        <v>202</v>
      </c>
    </row>
    <row r="32363" spans="1:10" x14ac:dyDescent="0.25">
      <c r="A32363" t="s">
        <v>112558</v>
      </c>
      <c r="B32363" t="s">
        <v>112559</v>
      </c>
      <c r="C32363" t="s">
        <v>112560</v>
      </c>
      <c r="D32363" t="s">
        <v>988</v>
      </c>
      <c r="E32363" t="s">
        <v>14</v>
      </c>
      <c r="F32363" t="s">
        <v>21</v>
      </c>
      <c r="G32363" t="s">
        <v>803</v>
      </c>
      <c r="H32363" t="s">
        <v>1527</v>
      </c>
      <c r="I32363" t="s">
        <v>3110</v>
      </c>
      <c r="J32363" s="1">
        <v>39448</v>
      </c>
    </row>
    <row r="32364" spans="1:10" x14ac:dyDescent="0.25">
      <c r="A32364" t="s">
        <v>112561</v>
      </c>
      <c r="B32364" t="s">
        <v>112562</v>
      </c>
      <c r="C32364" t="s">
        <v>112563</v>
      </c>
      <c r="D32364" t="s">
        <v>10052</v>
      </c>
      <c r="E32364" t="s">
        <v>14</v>
      </c>
      <c r="F32364" t="s">
        <v>855</v>
      </c>
      <c r="G32364" t="s">
        <v>2136</v>
      </c>
      <c r="H32364" t="s">
        <v>2137</v>
      </c>
      <c r="I32364" t="s">
        <v>2137</v>
      </c>
      <c r="J32364" s="1">
        <v>40909</v>
      </c>
    </row>
    <row r="32365" spans="1:10" x14ac:dyDescent="0.25">
      <c r="A32365" t="s">
        <v>112564</v>
      </c>
      <c r="B32365" t="s">
        <v>112565</v>
      </c>
      <c r="C32365" t="s">
        <v>112566</v>
      </c>
      <c r="D32365" t="s">
        <v>112567</v>
      </c>
      <c r="E32365" t="s">
        <v>14</v>
      </c>
      <c r="F32365" t="s">
        <v>21</v>
      </c>
      <c r="G32365" t="s">
        <v>59</v>
      </c>
      <c r="H32365" t="s">
        <v>60</v>
      </c>
      <c r="I32365" t="s">
        <v>3997</v>
      </c>
      <c r="J32365" s="1">
        <v>38353</v>
      </c>
    </row>
    <row r="32366" spans="1:10" x14ac:dyDescent="0.25">
      <c r="A32366" t="s">
        <v>112568</v>
      </c>
      <c r="B32366" t="s">
        <v>112569</v>
      </c>
      <c r="C32366" t="s">
        <v>112570</v>
      </c>
      <c r="D32366" t="s">
        <v>32</v>
      </c>
      <c r="E32366" t="s">
        <v>108</v>
      </c>
      <c r="F32366" t="s">
        <v>21</v>
      </c>
      <c r="G32366" t="s">
        <v>425</v>
      </c>
      <c r="H32366" t="s">
        <v>6333</v>
      </c>
      <c r="I32366" t="s">
        <v>6333</v>
      </c>
    </row>
    <row r="32367" spans="1:10" x14ac:dyDescent="0.25">
      <c r="A32367" t="s">
        <v>112571</v>
      </c>
      <c r="B32367" t="s">
        <v>112572</v>
      </c>
      <c r="C32367" t="s">
        <v>112573</v>
      </c>
      <c r="D32367" t="s">
        <v>65</v>
      </c>
      <c r="E32367" t="s">
        <v>14</v>
      </c>
    </row>
    <row r="32368" spans="1:10" x14ac:dyDescent="0.25">
      <c r="A32368" t="s">
        <v>112574</v>
      </c>
      <c r="B32368" t="s">
        <v>112575</v>
      </c>
      <c r="C32368" t="s">
        <v>112576</v>
      </c>
      <c r="D32368" t="s">
        <v>112577</v>
      </c>
      <c r="E32368" t="s">
        <v>14</v>
      </c>
      <c r="F32368" t="s">
        <v>21</v>
      </c>
      <c r="G32368" t="s">
        <v>522</v>
      </c>
      <c r="H32368" t="s">
        <v>523</v>
      </c>
      <c r="I32368" t="s">
        <v>524</v>
      </c>
      <c r="J32368" s="1">
        <v>40787</v>
      </c>
    </row>
    <row r="32369" spans="1:10" x14ac:dyDescent="0.25">
      <c r="A32369" t="s">
        <v>112578</v>
      </c>
      <c r="B32369" t="s">
        <v>112579</v>
      </c>
      <c r="C32369" t="s">
        <v>112580</v>
      </c>
      <c r="D32369" t="s">
        <v>1242</v>
      </c>
      <c r="E32369" t="s">
        <v>14</v>
      </c>
      <c r="F32369" t="s">
        <v>123</v>
      </c>
      <c r="G32369" t="s">
        <v>4406</v>
      </c>
      <c r="H32369" t="s">
        <v>125</v>
      </c>
      <c r="I32369" t="s">
        <v>112581</v>
      </c>
      <c r="J32369" s="1">
        <v>40909</v>
      </c>
    </row>
    <row r="32370" spans="1:10" x14ac:dyDescent="0.25">
      <c r="A32370" t="s">
        <v>112582</v>
      </c>
      <c r="B32370" t="s">
        <v>112583</v>
      </c>
      <c r="C32370" t="s">
        <v>112584</v>
      </c>
      <c r="D32370" t="s">
        <v>112585</v>
      </c>
      <c r="E32370" t="s">
        <v>14</v>
      </c>
      <c r="F32370" t="s">
        <v>21</v>
      </c>
      <c r="G32370" t="s">
        <v>59</v>
      </c>
      <c r="H32370" t="s">
        <v>1216</v>
      </c>
      <c r="I32370" t="s">
        <v>1216</v>
      </c>
    </row>
    <row r="32371" spans="1:10" x14ac:dyDescent="0.25">
      <c r="A32371" t="s">
        <v>112586</v>
      </c>
      <c r="B32371" t="s">
        <v>112587</v>
      </c>
      <c r="C32371" t="s">
        <v>112588</v>
      </c>
      <c r="D32371" t="s">
        <v>65</v>
      </c>
      <c r="E32371" t="s">
        <v>202</v>
      </c>
    </row>
    <row r="32372" spans="1:10" x14ac:dyDescent="0.25">
      <c r="A32372" t="s">
        <v>112589</v>
      </c>
      <c r="B32372" t="s">
        <v>112590</v>
      </c>
      <c r="C32372" t="s">
        <v>112591</v>
      </c>
      <c r="D32372" t="s">
        <v>2486</v>
      </c>
      <c r="E32372" t="s">
        <v>14</v>
      </c>
      <c r="F32372" t="s">
        <v>694</v>
      </c>
      <c r="G32372">
        <v>6</v>
      </c>
      <c r="H32372" t="s">
        <v>695</v>
      </c>
      <c r="I32372" t="s">
        <v>13638</v>
      </c>
      <c r="J32372" s="1">
        <v>41275</v>
      </c>
    </row>
    <row r="32373" spans="1:10" x14ac:dyDescent="0.25">
      <c r="A32373" t="s">
        <v>112592</v>
      </c>
      <c r="B32373" t="s">
        <v>112593</v>
      </c>
      <c r="C32373" t="s">
        <v>112594</v>
      </c>
      <c r="D32373" t="s">
        <v>251</v>
      </c>
      <c r="E32373" t="s">
        <v>14</v>
      </c>
      <c r="F32373" t="s">
        <v>21</v>
      </c>
      <c r="G32373" t="s">
        <v>101</v>
      </c>
      <c r="H32373" t="s">
        <v>102</v>
      </c>
      <c r="I32373" t="s">
        <v>103</v>
      </c>
      <c r="J32373" s="1">
        <v>41030</v>
      </c>
    </row>
    <row r="32374" spans="1:10" x14ac:dyDescent="0.25">
      <c r="A32374" t="s">
        <v>112595</v>
      </c>
      <c r="B32374" t="s">
        <v>112596</v>
      </c>
      <c r="C32374" t="s">
        <v>112597</v>
      </c>
      <c r="D32374" t="s">
        <v>761</v>
      </c>
      <c r="E32374" t="s">
        <v>14</v>
      </c>
      <c r="F32374" t="s">
        <v>21</v>
      </c>
      <c r="G32374" t="s">
        <v>59</v>
      </c>
      <c r="H32374" t="s">
        <v>60</v>
      </c>
      <c r="I32374" t="s">
        <v>5480</v>
      </c>
      <c r="J32374" s="1">
        <v>40550</v>
      </c>
    </row>
    <row r="32375" spans="1:10" x14ac:dyDescent="0.25">
      <c r="A32375" t="s">
        <v>112598</v>
      </c>
      <c r="B32375" t="s">
        <v>112599</v>
      </c>
      <c r="C32375" t="s">
        <v>112600</v>
      </c>
      <c r="D32375" t="s">
        <v>1396</v>
      </c>
      <c r="E32375" t="s">
        <v>14</v>
      </c>
      <c r="F32375" t="s">
        <v>21</v>
      </c>
      <c r="G32375" t="s">
        <v>281</v>
      </c>
      <c r="H32375" t="s">
        <v>869</v>
      </c>
      <c r="I32375" t="s">
        <v>870</v>
      </c>
    </row>
    <row r="32376" spans="1:10" x14ac:dyDescent="0.25">
      <c r="A32376" t="s">
        <v>112601</v>
      </c>
      <c r="B32376" t="s">
        <v>112602</v>
      </c>
      <c r="D32376" t="s">
        <v>352</v>
      </c>
      <c r="E32376" t="s">
        <v>14</v>
      </c>
      <c r="F32376" t="s">
        <v>21</v>
      </c>
      <c r="G32376" t="s">
        <v>94</v>
      </c>
      <c r="H32376" t="s">
        <v>95</v>
      </c>
      <c r="I32376" t="s">
        <v>2974</v>
      </c>
      <c r="J32376" s="1">
        <v>39814</v>
      </c>
    </row>
    <row r="32377" spans="1:10" x14ac:dyDescent="0.25">
      <c r="A32377" t="s">
        <v>112603</v>
      </c>
      <c r="B32377" t="s">
        <v>112604</v>
      </c>
      <c r="C32377" t="s">
        <v>112605</v>
      </c>
      <c r="D32377" t="s">
        <v>45</v>
      </c>
      <c r="E32377" t="s">
        <v>14</v>
      </c>
      <c r="F32377" t="s">
        <v>21</v>
      </c>
      <c r="G32377" t="s">
        <v>59</v>
      </c>
      <c r="H32377" t="s">
        <v>60</v>
      </c>
      <c r="I32377" t="s">
        <v>61</v>
      </c>
    </row>
    <row r="32378" spans="1:10" x14ac:dyDescent="0.25">
      <c r="A32378" t="s">
        <v>112606</v>
      </c>
      <c r="B32378" t="s">
        <v>112607</v>
      </c>
      <c r="C32378" t="s">
        <v>112608</v>
      </c>
      <c r="D32378" t="s">
        <v>38</v>
      </c>
      <c r="E32378" t="s">
        <v>108</v>
      </c>
      <c r="F32378" t="s">
        <v>21</v>
      </c>
      <c r="G32378" t="s">
        <v>1006</v>
      </c>
      <c r="H32378" t="s">
        <v>1030</v>
      </c>
      <c r="I32378" t="s">
        <v>1030</v>
      </c>
      <c r="J32378" s="1">
        <v>41275</v>
      </c>
    </row>
    <row r="32379" spans="1:10" x14ac:dyDescent="0.25">
      <c r="A32379" t="s">
        <v>112609</v>
      </c>
      <c r="B32379" t="s">
        <v>112610</v>
      </c>
      <c r="C32379" t="s">
        <v>112611</v>
      </c>
      <c r="D32379" t="s">
        <v>2705</v>
      </c>
      <c r="E32379" t="s">
        <v>14</v>
      </c>
      <c r="F32379" t="s">
        <v>9370</v>
      </c>
      <c r="G32379">
        <v>21</v>
      </c>
      <c r="H32379" t="s">
        <v>112612</v>
      </c>
      <c r="I32379" t="s">
        <v>112613</v>
      </c>
      <c r="J32379" s="1">
        <v>35065</v>
      </c>
    </row>
    <row r="32380" spans="1:10" x14ac:dyDescent="0.25">
      <c r="A32380" t="s">
        <v>112614</v>
      </c>
      <c r="B32380" t="s">
        <v>112615</v>
      </c>
      <c r="C32380" t="s">
        <v>112616</v>
      </c>
      <c r="D32380" t="s">
        <v>112617</v>
      </c>
      <c r="E32380" t="s">
        <v>14</v>
      </c>
      <c r="F32380" t="s">
        <v>21</v>
      </c>
      <c r="G32380" t="s">
        <v>59</v>
      </c>
      <c r="H32380" t="s">
        <v>1216</v>
      </c>
      <c r="I32380" t="s">
        <v>1216</v>
      </c>
      <c r="J32380" s="1">
        <v>33970</v>
      </c>
    </row>
    <row r="32381" spans="1:10" x14ac:dyDescent="0.25">
      <c r="A32381" t="s">
        <v>112618</v>
      </c>
      <c r="B32381" t="s">
        <v>112619</v>
      </c>
      <c r="D32381" t="s">
        <v>1372</v>
      </c>
      <c r="E32381" t="s">
        <v>14</v>
      </c>
      <c r="F32381" t="s">
        <v>21</v>
      </c>
      <c r="G32381" t="s">
        <v>94</v>
      </c>
      <c r="H32381" t="s">
        <v>95</v>
      </c>
      <c r="I32381" t="s">
        <v>112620</v>
      </c>
    </row>
    <row r="32382" spans="1:10" x14ac:dyDescent="0.25">
      <c r="A32382" t="s">
        <v>112621</v>
      </c>
      <c r="B32382" t="s">
        <v>112622</v>
      </c>
      <c r="C32382" t="s">
        <v>112623</v>
      </c>
      <c r="D32382" t="s">
        <v>112624</v>
      </c>
      <c r="E32382" t="s">
        <v>14</v>
      </c>
      <c r="F32382" t="s">
        <v>21</v>
      </c>
      <c r="G32382" t="s">
        <v>101</v>
      </c>
      <c r="H32382" t="s">
        <v>102</v>
      </c>
      <c r="I32382" t="s">
        <v>103</v>
      </c>
      <c r="J32382" s="1">
        <v>38718</v>
      </c>
    </row>
    <row r="32383" spans="1:10" x14ac:dyDescent="0.25">
      <c r="A32383" t="s">
        <v>112625</v>
      </c>
      <c r="B32383" t="s">
        <v>112626</v>
      </c>
      <c r="C32383" t="s">
        <v>112627</v>
      </c>
      <c r="D32383" t="s">
        <v>628</v>
      </c>
      <c r="E32383" t="s">
        <v>14</v>
      </c>
      <c r="F32383" t="s">
        <v>21</v>
      </c>
      <c r="G32383" t="s">
        <v>59</v>
      </c>
      <c r="H32383" t="s">
        <v>60</v>
      </c>
      <c r="I32383" t="s">
        <v>1397</v>
      </c>
      <c r="J32383" s="1">
        <v>38718</v>
      </c>
    </row>
    <row r="32384" spans="1:10" x14ac:dyDescent="0.25">
      <c r="A32384" t="s">
        <v>112628</v>
      </c>
      <c r="B32384" t="s">
        <v>112629</v>
      </c>
      <c r="C32384" t="s">
        <v>112630</v>
      </c>
      <c r="D32384" t="s">
        <v>112631</v>
      </c>
      <c r="E32384" t="s">
        <v>14</v>
      </c>
      <c r="F32384" t="s">
        <v>52</v>
      </c>
      <c r="G32384" t="s">
        <v>3334</v>
      </c>
      <c r="H32384" t="s">
        <v>3335</v>
      </c>
      <c r="I32384" t="s">
        <v>3336</v>
      </c>
      <c r="J32384" s="1">
        <v>38431</v>
      </c>
    </row>
    <row r="32385" spans="1:10" x14ac:dyDescent="0.25">
      <c r="A32385" t="s">
        <v>112632</v>
      </c>
      <c r="B32385" t="s">
        <v>112633</v>
      </c>
      <c r="D32385" t="s">
        <v>66153</v>
      </c>
      <c r="E32385" t="s">
        <v>202</v>
      </c>
      <c r="F32385" t="s">
        <v>21</v>
      </c>
      <c r="G32385" t="s">
        <v>59</v>
      </c>
      <c r="H32385" t="s">
        <v>60</v>
      </c>
      <c r="I32385" t="s">
        <v>1098</v>
      </c>
    </row>
    <row r="32386" spans="1:10" x14ac:dyDescent="0.25">
      <c r="A32386" t="s">
        <v>112634</v>
      </c>
      <c r="B32386" t="s">
        <v>112635</v>
      </c>
      <c r="C32386" t="s">
        <v>112636</v>
      </c>
      <c r="D32386" t="s">
        <v>9488</v>
      </c>
      <c r="E32386" t="s">
        <v>14</v>
      </c>
      <c r="F32386" t="s">
        <v>21</v>
      </c>
      <c r="G32386" t="s">
        <v>130</v>
      </c>
      <c r="H32386" t="s">
        <v>131</v>
      </c>
      <c r="I32386" t="s">
        <v>47888</v>
      </c>
      <c r="J32386" s="1">
        <v>32874</v>
      </c>
    </row>
    <row r="32387" spans="1:10" x14ac:dyDescent="0.25">
      <c r="A32387" t="s">
        <v>112637</v>
      </c>
      <c r="B32387" t="s">
        <v>112638</v>
      </c>
      <c r="C32387" t="s">
        <v>112639</v>
      </c>
      <c r="D32387" t="s">
        <v>65</v>
      </c>
      <c r="E32387" t="s">
        <v>14</v>
      </c>
      <c r="F32387" t="s">
        <v>21</v>
      </c>
      <c r="G32387" t="s">
        <v>425</v>
      </c>
      <c r="H32387" t="s">
        <v>523</v>
      </c>
      <c r="I32387" t="s">
        <v>3656</v>
      </c>
      <c r="J32387" s="1">
        <v>40179</v>
      </c>
    </row>
    <row r="32388" spans="1:10" x14ac:dyDescent="0.25">
      <c r="A32388" t="s">
        <v>112640</v>
      </c>
      <c r="B32388" t="s">
        <v>112641</v>
      </c>
      <c r="D32388" t="s">
        <v>1379</v>
      </c>
      <c r="E32388" t="s">
        <v>14</v>
      </c>
      <c r="F32388" t="s">
        <v>633</v>
      </c>
      <c r="G32388">
        <v>10</v>
      </c>
      <c r="H32388" t="s">
        <v>2833</v>
      </c>
      <c r="I32388" t="s">
        <v>2833</v>
      </c>
      <c r="J32388" s="1">
        <v>37622</v>
      </c>
    </row>
    <row r="32389" spans="1:10" x14ac:dyDescent="0.25">
      <c r="A32389" t="s">
        <v>112642</v>
      </c>
      <c r="B32389" t="s">
        <v>112643</v>
      </c>
      <c r="C32389" t="s">
        <v>112644</v>
      </c>
      <c r="D32389" t="s">
        <v>2474</v>
      </c>
      <c r="E32389" t="s">
        <v>14</v>
      </c>
      <c r="F32389" t="s">
        <v>21</v>
      </c>
      <c r="G32389" t="s">
        <v>39</v>
      </c>
      <c r="H32389" t="s">
        <v>277</v>
      </c>
      <c r="I32389" t="s">
        <v>277</v>
      </c>
    </row>
    <row r="32390" spans="1:10" x14ac:dyDescent="0.25">
      <c r="A32390" t="s">
        <v>112645</v>
      </c>
      <c r="B32390" t="s">
        <v>112646</v>
      </c>
      <c r="C32390" t="s">
        <v>112647</v>
      </c>
      <c r="D32390" t="s">
        <v>103650</v>
      </c>
      <c r="E32390" t="s">
        <v>14</v>
      </c>
      <c r="F32390" t="s">
        <v>21</v>
      </c>
      <c r="G32390" t="s">
        <v>59</v>
      </c>
      <c r="H32390" t="s">
        <v>60</v>
      </c>
      <c r="I32390" t="s">
        <v>66</v>
      </c>
    </row>
    <row r="32391" spans="1:10" x14ac:dyDescent="0.25">
      <c r="A32391" t="s">
        <v>112648</v>
      </c>
      <c r="B32391" t="s">
        <v>112649</v>
      </c>
      <c r="C32391" t="s">
        <v>112650</v>
      </c>
      <c r="D32391" t="s">
        <v>736</v>
      </c>
      <c r="E32391" t="s">
        <v>14</v>
      </c>
      <c r="J32391" s="1">
        <v>41275</v>
      </c>
    </row>
    <row r="32392" spans="1:10" x14ac:dyDescent="0.25">
      <c r="A32392" t="s">
        <v>112651</v>
      </c>
      <c r="B32392" t="s">
        <v>112652</v>
      </c>
      <c r="C32392" t="s">
        <v>112653</v>
      </c>
      <c r="D32392" t="s">
        <v>736</v>
      </c>
      <c r="E32392" t="s">
        <v>684</v>
      </c>
      <c r="F32392" t="s">
        <v>21</v>
      </c>
      <c r="G32392" t="s">
        <v>22</v>
      </c>
      <c r="H32392" t="s">
        <v>7741</v>
      </c>
      <c r="I32392" t="s">
        <v>95</v>
      </c>
      <c r="J32392" s="1">
        <v>33239</v>
      </c>
    </row>
    <row r="32393" spans="1:10" x14ac:dyDescent="0.25">
      <c r="A32393" t="s">
        <v>112654</v>
      </c>
      <c r="B32393" t="s">
        <v>112655</v>
      </c>
      <c r="C32393" t="s">
        <v>112656</v>
      </c>
      <c r="D32393" t="s">
        <v>440</v>
      </c>
      <c r="E32393" t="s">
        <v>14</v>
      </c>
      <c r="F32393" t="s">
        <v>21</v>
      </c>
      <c r="G32393" t="s">
        <v>2786</v>
      </c>
      <c r="H32393" t="s">
        <v>8022</v>
      </c>
      <c r="I32393" t="s">
        <v>322</v>
      </c>
      <c r="J32393" s="1">
        <v>39448</v>
      </c>
    </row>
    <row r="32394" spans="1:10" x14ac:dyDescent="0.25">
      <c r="A32394" t="s">
        <v>112657</v>
      </c>
      <c r="B32394" t="s">
        <v>112658</v>
      </c>
      <c r="C32394" t="s">
        <v>112659</v>
      </c>
      <c r="D32394" t="s">
        <v>736</v>
      </c>
      <c r="E32394" t="s">
        <v>14</v>
      </c>
      <c r="F32394" t="s">
        <v>21</v>
      </c>
      <c r="G32394" t="s">
        <v>480</v>
      </c>
      <c r="H32394" t="s">
        <v>900</v>
      </c>
      <c r="I32394" t="s">
        <v>900</v>
      </c>
      <c r="J32394" s="1">
        <v>37257</v>
      </c>
    </row>
    <row r="32395" spans="1:10" x14ac:dyDescent="0.25">
      <c r="A32395" t="s">
        <v>112660</v>
      </c>
      <c r="B32395" t="s">
        <v>112661</v>
      </c>
      <c r="C32395" t="s">
        <v>112662</v>
      </c>
      <c r="D32395" t="s">
        <v>259</v>
      </c>
      <c r="E32395" t="s">
        <v>108</v>
      </c>
      <c r="F32395" t="s">
        <v>21</v>
      </c>
      <c r="G32395" t="s">
        <v>59</v>
      </c>
      <c r="H32395" t="s">
        <v>60</v>
      </c>
      <c r="I32395" t="s">
        <v>1397</v>
      </c>
    </row>
    <row r="32396" spans="1:10" x14ac:dyDescent="0.25">
      <c r="A32396" t="s">
        <v>112663</v>
      </c>
      <c r="B32396" t="s">
        <v>112664</v>
      </c>
      <c r="C32396" t="s">
        <v>112665</v>
      </c>
      <c r="D32396" t="s">
        <v>352</v>
      </c>
      <c r="E32396" t="s">
        <v>14</v>
      </c>
      <c r="F32396" t="s">
        <v>21</v>
      </c>
      <c r="G32396" t="s">
        <v>1301</v>
      </c>
      <c r="H32396" t="s">
        <v>1334</v>
      </c>
      <c r="I32396" t="s">
        <v>1334</v>
      </c>
      <c r="J32396" s="1">
        <v>33970</v>
      </c>
    </row>
    <row r="32397" spans="1:10" x14ac:dyDescent="0.25">
      <c r="A32397" t="s">
        <v>112666</v>
      </c>
      <c r="B32397" t="s">
        <v>112667</v>
      </c>
      <c r="C32397" t="s">
        <v>112668</v>
      </c>
      <c r="D32397" t="s">
        <v>38</v>
      </c>
      <c r="E32397" t="s">
        <v>14</v>
      </c>
      <c r="J32397" s="1">
        <v>41275</v>
      </c>
    </row>
    <row r="32398" spans="1:10" x14ac:dyDescent="0.25">
      <c r="A32398" t="s">
        <v>112669</v>
      </c>
      <c r="B32398" t="s">
        <v>112670</v>
      </c>
      <c r="E32398" t="s">
        <v>202</v>
      </c>
    </row>
    <row r="32399" spans="1:10" x14ac:dyDescent="0.25">
      <c r="A32399" t="s">
        <v>112671</v>
      </c>
      <c r="B32399" t="s">
        <v>112672</v>
      </c>
      <c r="C32399" t="s">
        <v>112673</v>
      </c>
      <c r="D32399" t="s">
        <v>761</v>
      </c>
      <c r="E32399" t="s">
        <v>202</v>
      </c>
      <c r="F32399" t="s">
        <v>2266</v>
      </c>
      <c r="G32399">
        <v>17</v>
      </c>
      <c r="H32399" t="s">
        <v>22657</v>
      </c>
      <c r="I32399" t="s">
        <v>22658</v>
      </c>
      <c r="J32399" s="1">
        <v>38353</v>
      </c>
    </row>
    <row r="32400" spans="1:10" x14ac:dyDescent="0.25">
      <c r="A32400" t="s">
        <v>112674</v>
      </c>
      <c r="B32400" t="s">
        <v>112675</v>
      </c>
      <c r="C32400" t="s">
        <v>112676</v>
      </c>
      <c r="D32400" t="s">
        <v>51</v>
      </c>
      <c r="E32400" t="s">
        <v>108</v>
      </c>
      <c r="F32400" t="s">
        <v>21</v>
      </c>
      <c r="G32400" t="s">
        <v>2564</v>
      </c>
      <c r="H32400" t="s">
        <v>22403</v>
      </c>
      <c r="I32400" t="s">
        <v>22403</v>
      </c>
      <c r="J32400" s="1">
        <v>35796</v>
      </c>
    </row>
    <row r="32401" spans="1:10" x14ac:dyDescent="0.25">
      <c r="A32401" t="s">
        <v>112677</v>
      </c>
      <c r="B32401" t="s">
        <v>112678</v>
      </c>
      <c r="C32401" t="s">
        <v>112679</v>
      </c>
      <c r="D32401" t="s">
        <v>51</v>
      </c>
      <c r="E32401" t="s">
        <v>14</v>
      </c>
      <c r="F32401" t="s">
        <v>21</v>
      </c>
      <c r="G32401" t="s">
        <v>153</v>
      </c>
      <c r="H32401" t="s">
        <v>239</v>
      </c>
      <c r="I32401" t="s">
        <v>322</v>
      </c>
    </row>
    <row r="32402" spans="1:10" x14ac:dyDescent="0.25">
      <c r="A32402" t="s">
        <v>112680</v>
      </c>
      <c r="B32402" t="s">
        <v>112681</v>
      </c>
      <c r="C32402" t="s">
        <v>112682</v>
      </c>
      <c r="D32402" t="s">
        <v>112683</v>
      </c>
      <c r="E32402" t="s">
        <v>202</v>
      </c>
      <c r="F32402" t="s">
        <v>21</v>
      </c>
      <c r="G32402" t="s">
        <v>59</v>
      </c>
      <c r="H32402" t="s">
        <v>60</v>
      </c>
      <c r="I32402" t="s">
        <v>1246</v>
      </c>
      <c r="J32402" s="1">
        <v>40380</v>
      </c>
    </row>
    <row r="32403" spans="1:10" x14ac:dyDescent="0.25">
      <c r="A32403" t="s">
        <v>112684</v>
      </c>
      <c r="B32403" t="s">
        <v>112685</v>
      </c>
      <c r="C32403" t="s">
        <v>112686</v>
      </c>
      <c r="D32403" t="s">
        <v>243</v>
      </c>
      <c r="E32403" t="s">
        <v>14</v>
      </c>
      <c r="F32403" t="s">
        <v>21</v>
      </c>
      <c r="G32403" t="s">
        <v>101</v>
      </c>
      <c r="H32403" t="s">
        <v>102</v>
      </c>
      <c r="I32403" t="s">
        <v>103</v>
      </c>
      <c r="J32403" s="1">
        <v>41078</v>
      </c>
    </row>
    <row r="32404" spans="1:10" x14ac:dyDescent="0.25">
      <c r="A32404" t="s">
        <v>112687</v>
      </c>
      <c r="B32404" t="s">
        <v>112688</v>
      </c>
      <c r="C32404" t="s">
        <v>112689</v>
      </c>
      <c r="D32404" t="s">
        <v>112690</v>
      </c>
      <c r="E32404" t="s">
        <v>14</v>
      </c>
      <c r="F32404" t="s">
        <v>2120</v>
      </c>
      <c r="G32404">
        <v>8</v>
      </c>
      <c r="H32404" t="s">
        <v>18472</v>
      </c>
      <c r="I32404" t="s">
        <v>18472</v>
      </c>
      <c r="J32404" s="1">
        <v>40452</v>
      </c>
    </row>
    <row r="32405" spans="1:10" x14ac:dyDescent="0.25">
      <c r="A32405" t="s">
        <v>112691</v>
      </c>
      <c r="B32405" t="s">
        <v>112692</v>
      </c>
      <c r="C32405" t="s">
        <v>112693</v>
      </c>
      <c r="D32405" t="s">
        <v>2474</v>
      </c>
      <c r="E32405" t="s">
        <v>108</v>
      </c>
      <c r="F32405" t="s">
        <v>21</v>
      </c>
      <c r="G32405" t="s">
        <v>803</v>
      </c>
      <c r="H32405" t="s">
        <v>804</v>
      </c>
      <c r="I32405" t="s">
        <v>805</v>
      </c>
      <c r="J32405" s="1">
        <v>38869</v>
      </c>
    </row>
    <row r="32406" spans="1:10" x14ac:dyDescent="0.25">
      <c r="A32406" t="s">
        <v>112694</v>
      </c>
      <c r="B32406" t="s">
        <v>112695</v>
      </c>
      <c r="C32406" t="s">
        <v>112696</v>
      </c>
      <c r="D32406" t="s">
        <v>112697</v>
      </c>
      <c r="E32406" t="s">
        <v>108</v>
      </c>
      <c r="F32406" t="s">
        <v>21</v>
      </c>
      <c r="G32406" t="s">
        <v>59</v>
      </c>
      <c r="H32406" t="s">
        <v>60</v>
      </c>
      <c r="I32406" t="s">
        <v>1155</v>
      </c>
      <c r="J32406" s="1">
        <v>31581</v>
      </c>
    </row>
    <row r="32407" spans="1:10" x14ac:dyDescent="0.25">
      <c r="A32407" t="s">
        <v>112698</v>
      </c>
      <c r="B32407" t="s">
        <v>112699</v>
      </c>
      <c r="C32407" t="s">
        <v>112700</v>
      </c>
      <c r="D32407" t="s">
        <v>112701</v>
      </c>
      <c r="E32407" t="s">
        <v>14</v>
      </c>
      <c r="F32407" t="s">
        <v>12308</v>
      </c>
      <c r="G32407">
        <v>1</v>
      </c>
      <c r="H32407" t="s">
        <v>12309</v>
      </c>
      <c r="I32407" t="s">
        <v>12309</v>
      </c>
      <c r="J32407" s="1">
        <v>40909</v>
      </c>
    </row>
    <row r="32408" spans="1:10" x14ac:dyDescent="0.25">
      <c r="A32408" t="s">
        <v>112702</v>
      </c>
      <c r="B32408" t="s">
        <v>112703</v>
      </c>
      <c r="C32408" t="s">
        <v>112704</v>
      </c>
      <c r="D32408" t="s">
        <v>112705</v>
      </c>
      <c r="E32408" t="s">
        <v>14</v>
      </c>
      <c r="J32408" s="1">
        <v>40179</v>
      </c>
    </row>
    <row r="32409" spans="1:10" x14ac:dyDescent="0.25">
      <c r="A32409" t="s">
        <v>112706</v>
      </c>
      <c r="B32409" t="s">
        <v>112707</v>
      </c>
      <c r="C32409" t="s">
        <v>112708</v>
      </c>
      <c r="D32409" t="s">
        <v>112709</v>
      </c>
      <c r="E32409" t="s">
        <v>14</v>
      </c>
      <c r="F32409" t="s">
        <v>21</v>
      </c>
      <c r="G32409" t="s">
        <v>116</v>
      </c>
      <c r="H32409" t="s">
        <v>117</v>
      </c>
      <c r="I32409" t="s">
        <v>37878</v>
      </c>
      <c r="J32409" s="1">
        <v>40974</v>
      </c>
    </row>
    <row r="32410" spans="1:10" x14ac:dyDescent="0.25">
      <c r="A32410" t="s">
        <v>112710</v>
      </c>
      <c r="B32410" t="s">
        <v>112711</v>
      </c>
      <c r="C32410" t="s">
        <v>112712</v>
      </c>
      <c r="D32410" t="s">
        <v>112713</v>
      </c>
      <c r="E32410" t="s">
        <v>14</v>
      </c>
      <c r="F32410" t="s">
        <v>21</v>
      </c>
      <c r="G32410" t="s">
        <v>101</v>
      </c>
      <c r="H32410" t="s">
        <v>102</v>
      </c>
      <c r="I32410" t="s">
        <v>103</v>
      </c>
      <c r="J32410" s="1">
        <v>40909</v>
      </c>
    </row>
    <row r="32411" spans="1:10" x14ac:dyDescent="0.25">
      <c r="A32411" t="s">
        <v>112714</v>
      </c>
      <c r="B32411" t="s">
        <v>112715</v>
      </c>
      <c r="C32411" t="s">
        <v>112716</v>
      </c>
      <c r="D32411" t="s">
        <v>69743</v>
      </c>
      <c r="E32411" t="s">
        <v>14</v>
      </c>
      <c r="F32411" t="s">
        <v>336</v>
      </c>
      <c r="G32411">
        <v>11</v>
      </c>
      <c r="H32411" t="s">
        <v>492</v>
      </c>
      <c r="I32411" t="s">
        <v>492</v>
      </c>
    </row>
    <row r="32412" spans="1:10" x14ac:dyDescent="0.25">
      <c r="A32412" t="s">
        <v>112717</v>
      </c>
      <c r="B32412" t="s">
        <v>112718</v>
      </c>
      <c r="C32412" t="s">
        <v>112719</v>
      </c>
      <c r="D32412" t="s">
        <v>112720</v>
      </c>
      <c r="E32412" t="s">
        <v>14</v>
      </c>
      <c r="J32412" s="1">
        <v>40544</v>
      </c>
    </row>
    <row r="32413" spans="1:10" x14ac:dyDescent="0.25">
      <c r="A32413" t="s">
        <v>112721</v>
      </c>
      <c r="B32413" t="s">
        <v>112722</v>
      </c>
      <c r="C32413" t="s">
        <v>112723</v>
      </c>
      <c r="D32413" t="s">
        <v>112724</v>
      </c>
      <c r="E32413" t="s">
        <v>14</v>
      </c>
      <c r="F32413" t="s">
        <v>4622</v>
      </c>
      <c r="J32413" s="1">
        <v>41456</v>
      </c>
    </row>
    <row r="32414" spans="1:10" x14ac:dyDescent="0.25">
      <c r="A32414" t="s">
        <v>112725</v>
      </c>
      <c r="B32414" t="s">
        <v>112726</v>
      </c>
      <c r="D32414" t="s">
        <v>112727</v>
      </c>
      <c r="E32414" t="s">
        <v>202</v>
      </c>
    </row>
    <row r="32415" spans="1:10" x14ac:dyDescent="0.25">
      <c r="A32415" t="s">
        <v>112728</v>
      </c>
      <c r="B32415" t="s">
        <v>112729</v>
      </c>
      <c r="C32415" t="s">
        <v>112730</v>
      </c>
      <c r="D32415" t="s">
        <v>112731</v>
      </c>
      <c r="E32415" t="s">
        <v>202</v>
      </c>
      <c r="F32415" t="s">
        <v>21</v>
      </c>
      <c r="G32415" t="s">
        <v>137</v>
      </c>
      <c r="H32415" t="s">
        <v>138</v>
      </c>
      <c r="I32415" t="s">
        <v>138</v>
      </c>
      <c r="J32415" s="1">
        <v>40756</v>
      </c>
    </row>
    <row r="32416" spans="1:10" x14ac:dyDescent="0.25">
      <c r="A32416" t="s">
        <v>112732</v>
      </c>
      <c r="B32416" t="s">
        <v>112733</v>
      </c>
      <c r="C32416" t="s">
        <v>112734</v>
      </c>
      <c r="D32416" t="s">
        <v>112735</v>
      </c>
      <c r="E32416" t="s">
        <v>14</v>
      </c>
      <c r="F32416" t="s">
        <v>633</v>
      </c>
      <c r="G32416">
        <v>7</v>
      </c>
      <c r="H32416" t="s">
        <v>924</v>
      </c>
      <c r="I32416" t="s">
        <v>924</v>
      </c>
      <c r="J32416" s="1">
        <v>41153</v>
      </c>
    </row>
    <row r="32417" spans="1:10" x14ac:dyDescent="0.25">
      <c r="A32417" t="s">
        <v>112736</v>
      </c>
      <c r="B32417" t="s">
        <v>112737</v>
      </c>
      <c r="C32417" t="s">
        <v>112738</v>
      </c>
      <c r="D32417" t="s">
        <v>61034</v>
      </c>
      <c r="E32417" t="s">
        <v>14</v>
      </c>
      <c r="F32417" t="s">
        <v>3398</v>
      </c>
      <c r="G32417">
        <v>7</v>
      </c>
      <c r="H32417" t="s">
        <v>3399</v>
      </c>
      <c r="I32417" t="s">
        <v>3399</v>
      </c>
    </row>
    <row r="32418" spans="1:10" x14ac:dyDescent="0.25">
      <c r="A32418" t="s">
        <v>112739</v>
      </c>
      <c r="B32418" t="s">
        <v>112740</v>
      </c>
      <c r="C32418" t="s">
        <v>112741</v>
      </c>
      <c r="D32418" t="s">
        <v>112742</v>
      </c>
      <c r="E32418" t="s">
        <v>14</v>
      </c>
      <c r="F32418" t="s">
        <v>21</v>
      </c>
      <c r="G32418" t="s">
        <v>59</v>
      </c>
      <c r="H32418" t="s">
        <v>90</v>
      </c>
      <c r="I32418" t="s">
        <v>90</v>
      </c>
      <c r="J32418" s="1">
        <v>41000</v>
      </c>
    </row>
    <row r="32419" spans="1:10" x14ac:dyDescent="0.25">
      <c r="A32419" t="s">
        <v>112743</v>
      </c>
      <c r="B32419" t="s">
        <v>112744</v>
      </c>
      <c r="C32419" t="s">
        <v>112745</v>
      </c>
      <c r="D32419" t="s">
        <v>112746</v>
      </c>
      <c r="E32419" t="s">
        <v>14</v>
      </c>
      <c r="F32419" t="s">
        <v>21</v>
      </c>
      <c r="G32419" t="s">
        <v>153</v>
      </c>
      <c r="H32419" t="s">
        <v>239</v>
      </c>
      <c r="I32419" t="s">
        <v>322</v>
      </c>
      <c r="J32419" s="1">
        <v>40627</v>
      </c>
    </row>
    <row r="32420" spans="1:10" x14ac:dyDescent="0.25">
      <c r="A32420" t="s">
        <v>112747</v>
      </c>
      <c r="B32420" t="s">
        <v>112748</v>
      </c>
      <c r="C32420" t="s">
        <v>112749</v>
      </c>
      <c r="D32420" t="s">
        <v>539</v>
      </c>
      <c r="E32420" t="s">
        <v>14</v>
      </c>
      <c r="F32420" t="s">
        <v>21</v>
      </c>
      <c r="G32420" t="s">
        <v>59</v>
      </c>
      <c r="H32420" t="s">
        <v>90</v>
      </c>
      <c r="I32420" t="s">
        <v>2606</v>
      </c>
      <c r="J32420" s="1">
        <v>36161</v>
      </c>
    </row>
    <row r="32421" spans="1:10" x14ac:dyDescent="0.25">
      <c r="A32421" t="s">
        <v>112750</v>
      </c>
      <c r="B32421" t="s">
        <v>112751</v>
      </c>
      <c r="C32421" t="s">
        <v>112752</v>
      </c>
      <c r="D32421" t="s">
        <v>112753</v>
      </c>
      <c r="E32421" t="s">
        <v>202</v>
      </c>
      <c r="F32421" t="s">
        <v>21</v>
      </c>
      <c r="G32421" t="s">
        <v>59</v>
      </c>
      <c r="H32421" t="s">
        <v>60</v>
      </c>
      <c r="I32421" t="s">
        <v>1098</v>
      </c>
      <c r="J32421" s="1">
        <v>39448</v>
      </c>
    </row>
    <row r="32422" spans="1:10" x14ac:dyDescent="0.25">
      <c r="A32422" t="s">
        <v>112754</v>
      </c>
      <c r="B32422" t="s">
        <v>112755</v>
      </c>
      <c r="C32422" t="s">
        <v>112756</v>
      </c>
      <c r="D32422" t="s">
        <v>112757</v>
      </c>
      <c r="E32422" t="s">
        <v>14</v>
      </c>
      <c r="F32422" t="s">
        <v>123</v>
      </c>
      <c r="G32422" t="s">
        <v>124</v>
      </c>
      <c r="H32422" t="s">
        <v>125</v>
      </c>
      <c r="I32422" t="s">
        <v>125</v>
      </c>
      <c r="J32422" s="1">
        <v>40544</v>
      </c>
    </row>
    <row r="32423" spans="1:10" x14ac:dyDescent="0.25">
      <c r="A32423" t="s">
        <v>112758</v>
      </c>
      <c r="B32423" t="s">
        <v>112759</v>
      </c>
      <c r="C32423" t="s">
        <v>112760</v>
      </c>
      <c r="D32423" t="s">
        <v>17015</v>
      </c>
      <c r="E32423" t="s">
        <v>14</v>
      </c>
      <c r="F32423" t="s">
        <v>21</v>
      </c>
      <c r="G32423" t="s">
        <v>803</v>
      </c>
      <c r="H32423" t="s">
        <v>804</v>
      </c>
      <c r="I32423" t="s">
        <v>804</v>
      </c>
      <c r="J32423" s="1">
        <v>39722</v>
      </c>
    </row>
    <row r="32424" spans="1:10" x14ac:dyDescent="0.25">
      <c r="A32424" t="s">
        <v>112761</v>
      </c>
      <c r="B32424" t="s">
        <v>112762</v>
      </c>
      <c r="C32424" t="s">
        <v>112763</v>
      </c>
      <c r="D32424" t="s">
        <v>112764</v>
      </c>
      <c r="E32424" t="s">
        <v>14</v>
      </c>
      <c r="F32424" t="s">
        <v>21</v>
      </c>
      <c r="G32424" t="s">
        <v>101</v>
      </c>
      <c r="H32424" t="s">
        <v>102</v>
      </c>
      <c r="I32424" t="s">
        <v>103</v>
      </c>
      <c r="J32424" s="1">
        <v>41609</v>
      </c>
    </row>
    <row r="32425" spans="1:10" x14ac:dyDescent="0.25">
      <c r="A32425" t="s">
        <v>112765</v>
      </c>
      <c r="B32425" t="s">
        <v>112766</v>
      </c>
      <c r="C32425" t="s">
        <v>112767</v>
      </c>
      <c r="D32425" t="s">
        <v>112768</v>
      </c>
      <c r="E32425" t="s">
        <v>14</v>
      </c>
      <c r="F32425" t="s">
        <v>52</v>
      </c>
      <c r="G32425" t="s">
        <v>197</v>
      </c>
      <c r="H32425" t="s">
        <v>198</v>
      </c>
      <c r="I32425" t="s">
        <v>198</v>
      </c>
      <c r="J32425" s="1">
        <v>42005</v>
      </c>
    </row>
    <row r="32426" spans="1:10" x14ac:dyDescent="0.25">
      <c r="A32426" t="s">
        <v>112769</v>
      </c>
      <c r="B32426" t="s">
        <v>112770</v>
      </c>
      <c r="C32426" t="s">
        <v>112771</v>
      </c>
      <c r="D32426" t="s">
        <v>112772</v>
      </c>
      <c r="E32426" t="s">
        <v>14</v>
      </c>
      <c r="F32426" t="s">
        <v>633</v>
      </c>
      <c r="G32426">
        <v>7</v>
      </c>
      <c r="H32426" t="s">
        <v>924</v>
      </c>
      <c r="I32426" t="s">
        <v>924</v>
      </c>
      <c r="J32426" s="1">
        <v>41009</v>
      </c>
    </row>
    <row r="32427" spans="1:10" x14ac:dyDescent="0.25">
      <c r="A32427" t="s">
        <v>112773</v>
      </c>
      <c r="B32427" t="s">
        <v>112774</v>
      </c>
      <c r="C32427" t="s">
        <v>112775</v>
      </c>
      <c r="D32427" t="s">
        <v>112776</v>
      </c>
      <c r="E32427" t="s">
        <v>108</v>
      </c>
      <c r="F32427" t="s">
        <v>21</v>
      </c>
      <c r="G32427" t="s">
        <v>137</v>
      </c>
      <c r="H32427" t="s">
        <v>138</v>
      </c>
      <c r="I32427" t="s">
        <v>433</v>
      </c>
      <c r="J32427" s="1">
        <v>38292</v>
      </c>
    </row>
    <row r="32428" spans="1:10" x14ac:dyDescent="0.25">
      <c r="A32428" t="s">
        <v>112777</v>
      </c>
      <c r="B32428" t="s">
        <v>112778</v>
      </c>
      <c r="C32428" t="s">
        <v>112779</v>
      </c>
      <c r="D32428" t="s">
        <v>112780</v>
      </c>
      <c r="E32428" t="s">
        <v>202</v>
      </c>
      <c r="J32428" s="1">
        <v>40909</v>
      </c>
    </row>
    <row r="32429" spans="1:10" x14ac:dyDescent="0.25">
      <c r="A32429" t="s">
        <v>112781</v>
      </c>
      <c r="B32429" t="s">
        <v>112782</v>
      </c>
      <c r="C32429" t="s">
        <v>112783</v>
      </c>
      <c r="D32429" t="s">
        <v>112784</v>
      </c>
      <c r="E32429" t="s">
        <v>14</v>
      </c>
      <c r="F32429" t="s">
        <v>618</v>
      </c>
      <c r="G32429">
        <v>12</v>
      </c>
      <c r="H32429" t="s">
        <v>878</v>
      </c>
      <c r="I32429" t="s">
        <v>112785</v>
      </c>
      <c r="J32429" s="1">
        <v>41365</v>
      </c>
    </row>
    <row r="32430" spans="1:10" x14ac:dyDescent="0.25">
      <c r="A32430" t="s">
        <v>112786</v>
      </c>
      <c r="B32430" t="s">
        <v>112787</v>
      </c>
      <c r="E32430" t="s">
        <v>202</v>
      </c>
    </row>
    <row r="32431" spans="1:10" x14ac:dyDescent="0.25">
      <c r="A32431" t="s">
        <v>112788</v>
      </c>
      <c r="B32431" t="s">
        <v>112789</v>
      </c>
      <c r="C32431" t="s">
        <v>112790</v>
      </c>
      <c r="D32431" t="s">
        <v>112791</v>
      </c>
      <c r="E32431" t="s">
        <v>14</v>
      </c>
      <c r="F32431" t="s">
        <v>21</v>
      </c>
      <c r="G32431" t="s">
        <v>39</v>
      </c>
      <c r="H32431" t="s">
        <v>277</v>
      </c>
      <c r="I32431" t="s">
        <v>63124</v>
      </c>
      <c r="J32431" s="1">
        <v>41520</v>
      </c>
    </row>
    <row r="32432" spans="1:10" x14ac:dyDescent="0.25">
      <c r="A32432" t="s">
        <v>112792</v>
      </c>
      <c r="B32432" t="s">
        <v>112793</v>
      </c>
      <c r="C32432" t="s">
        <v>112794</v>
      </c>
      <c r="D32432" t="s">
        <v>112795</v>
      </c>
      <c r="E32432" t="s">
        <v>14</v>
      </c>
      <c r="F32432" t="s">
        <v>2266</v>
      </c>
      <c r="G32432">
        <v>34</v>
      </c>
      <c r="H32432" t="s">
        <v>2267</v>
      </c>
      <c r="I32432" t="s">
        <v>2267</v>
      </c>
      <c r="J32432" s="1">
        <v>40603</v>
      </c>
    </row>
    <row r="32433" spans="1:10" x14ac:dyDescent="0.25">
      <c r="A32433" t="s">
        <v>112796</v>
      </c>
      <c r="B32433" t="s">
        <v>112797</v>
      </c>
      <c r="C32433" t="s">
        <v>112798</v>
      </c>
      <c r="D32433" t="s">
        <v>8639</v>
      </c>
      <c r="E32433" t="s">
        <v>14</v>
      </c>
      <c r="F32433" t="s">
        <v>33</v>
      </c>
      <c r="G32433">
        <v>23</v>
      </c>
      <c r="H32433" t="s">
        <v>177</v>
      </c>
      <c r="I32433" t="s">
        <v>177</v>
      </c>
      <c r="J32433" s="1">
        <v>39083</v>
      </c>
    </row>
    <row r="32434" spans="1:10" x14ac:dyDescent="0.25">
      <c r="A32434" t="s">
        <v>112799</v>
      </c>
      <c r="B32434" t="s">
        <v>112800</v>
      </c>
      <c r="E32434" t="s">
        <v>14</v>
      </c>
      <c r="F32434" t="s">
        <v>21</v>
      </c>
      <c r="G32434" t="s">
        <v>84</v>
      </c>
      <c r="H32434" t="s">
        <v>12599</v>
      </c>
      <c r="I32434" t="s">
        <v>12599</v>
      </c>
      <c r="J32434" s="1">
        <v>36312</v>
      </c>
    </row>
    <row r="32435" spans="1:10" x14ac:dyDescent="0.25">
      <c r="A32435" t="s">
        <v>112801</v>
      </c>
      <c r="B32435" t="s">
        <v>112802</v>
      </c>
      <c r="D32435" t="s">
        <v>2961</v>
      </c>
      <c r="E32435" t="s">
        <v>14</v>
      </c>
      <c r="F32435" t="s">
        <v>21</v>
      </c>
      <c r="G32435" t="s">
        <v>281</v>
      </c>
      <c r="H32435" t="s">
        <v>869</v>
      </c>
      <c r="I32435" t="s">
        <v>869</v>
      </c>
      <c r="J32435" s="1">
        <v>41626</v>
      </c>
    </row>
    <row r="32436" spans="1:10" x14ac:dyDescent="0.25">
      <c r="A32436" t="s">
        <v>112803</v>
      </c>
      <c r="B32436" t="s">
        <v>112804</v>
      </c>
      <c r="C32436" t="s">
        <v>112805</v>
      </c>
      <c r="D32436" t="s">
        <v>68021</v>
      </c>
      <c r="E32436" t="s">
        <v>108</v>
      </c>
      <c r="F32436" t="s">
        <v>160</v>
      </c>
      <c r="G32436" t="s">
        <v>161</v>
      </c>
      <c r="H32436" t="s">
        <v>162</v>
      </c>
      <c r="I32436" t="s">
        <v>162</v>
      </c>
      <c r="J32436" s="1">
        <v>38718</v>
      </c>
    </row>
    <row r="32437" spans="1:10" x14ac:dyDescent="0.25">
      <c r="A32437" t="s">
        <v>112806</v>
      </c>
      <c r="B32437" t="s">
        <v>112807</v>
      </c>
      <c r="C32437" t="s">
        <v>112808</v>
      </c>
      <c r="D32437" t="s">
        <v>112809</v>
      </c>
      <c r="E32437" t="s">
        <v>14</v>
      </c>
      <c r="F32437" t="s">
        <v>21</v>
      </c>
      <c r="G32437" t="s">
        <v>4963</v>
      </c>
      <c r="H32437" t="s">
        <v>4964</v>
      </c>
      <c r="I32437" t="s">
        <v>112810</v>
      </c>
    </row>
    <row r="32438" spans="1:10" x14ac:dyDescent="0.25">
      <c r="A32438" t="s">
        <v>112811</v>
      </c>
      <c r="B32438" t="s">
        <v>112812</v>
      </c>
      <c r="C32438" t="s">
        <v>112813</v>
      </c>
      <c r="D32438" t="s">
        <v>112814</v>
      </c>
      <c r="E32438" t="s">
        <v>14</v>
      </c>
      <c r="F32438" t="s">
        <v>21</v>
      </c>
      <c r="G32438" t="s">
        <v>153</v>
      </c>
      <c r="H32438" t="s">
        <v>239</v>
      </c>
      <c r="I32438" t="s">
        <v>2724</v>
      </c>
      <c r="J32438" s="1">
        <v>37257</v>
      </c>
    </row>
    <row r="32439" spans="1:10" x14ac:dyDescent="0.25">
      <c r="A32439" t="s">
        <v>112815</v>
      </c>
      <c r="B32439" t="s">
        <v>112816</v>
      </c>
      <c r="C32439" t="s">
        <v>112817</v>
      </c>
      <c r="D32439" t="s">
        <v>112818</v>
      </c>
      <c r="E32439" t="s">
        <v>202</v>
      </c>
      <c r="F32439" t="s">
        <v>21</v>
      </c>
      <c r="G32439" t="s">
        <v>59</v>
      </c>
      <c r="H32439" t="s">
        <v>60</v>
      </c>
      <c r="I32439" t="s">
        <v>659</v>
      </c>
      <c r="J32439" s="1">
        <v>40246</v>
      </c>
    </row>
    <row r="32440" spans="1:10" x14ac:dyDescent="0.25">
      <c r="A32440" t="s">
        <v>112819</v>
      </c>
      <c r="B32440" t="s">
        <v>112820</v>
      </c>
      <c r="C32440" t="s">
        <v>112821</v>
      </c>
      <c r="D32440" t="s">
        <v>112822</v>
      </c>
      <c r="E32440" t="s">
        <v>14</v>
      </c>
      <c r="F32440" t="s">
        <v>21</v>
      </c>
      <c r="G32440" t="s">
        <v>785</v>
      </c>
      <c r="H32440" t="s">
        <v>786</v>
      </c>
      <c r="I32440" t="s">
        <v>786</v>
      </c>
    </row>
    <row r="32441" spans="1:10" x14ac:dyDescent="0.25">
      <c r="A32441" t="s">
        <v>112823</v>
      </c>
      <c r="B32441" t="s">
        <v>112824</v>
      </c>
      <c r="C32441" t="s">
        <v>112825</v>
      </c>
      <c r="D32441" t="s">
        <v>38</v>
      </c>
      <c r="E32441" t="s">
        <v>14</v>
      </c>
      <c r="F32441" t="s">
        <v>21</v>
      </c>
      <c r="G32441" t="s">
        <v>59</v>
      </c>
      <c r="H32441" t="s">
        <v>60</v>
      </c>
      <c r="I32441" t="s">
        <v>266</v>
      </c>
      <c r="J32441" s="1">
        <v>42064</v>
      </c>
    </row>
    <row r="32442" spans="1:10" x14ac:dyDescent="0.25">
      <c r="A32442" t="s">
        <v>112826</v>
      </c>
      <c r="B32442" t="s">
        <v>112827</v>
      </c>
      <c r="C32442" t="s">
        <v>112828</v>
      </c>
      <c r="D32442" t="s">
        <v>112829</v>
      </c>
      <c r="E32442" t="s">
        <v>14</v>
      </c>
      <c r="F32442" t="s">
        <v>21</v>
      </c>
      <c r="G32442" t="s">
        <v>59</v>
      </c>
      <c r="H32442" t="s">
        <v>60</v>
      </c>
      <c r="I32442" t="s">
        <v>979</v>
      </c>
      <c r="J32442" s="1">
        <v>41518</v>
      </c>
    </row>
    <row r="32443" spans="1:10" x14ac:dyDescent="0.25">
      <c r="A32443" t="s">
        <v>112830</v>
      </c>
      <c r="B32443" t="s">
        <v>112831</v>
      </c>
      <c r="C32443" t="s">
        <v>112832</v>
      </c>
      <c r="D32443" t="s">
        <v>9488</v>
      </c>
      <c r="E32443" t="s">
        <v>14</v>
      </c>
      <c r="F32443" t="s">
        <v>21</v>
      </c>
      <c r="G32443" t="s">
        <v>1006</v>
      </c>
      <c r="H32443" t="s">
        <v>1030</v>
      </c>
      <c r="I32443" t="s">
        <v>1030</v>
      </c>
      <c r="J32443" s="1">
        <v>41275</v>
      </c>
    </row>
    <row r="32444" spans="1:10" x14ac:dyDescent="0.25">
      <c r="A32444" t="s">
        <v>112833</v>
      </c>
      <c r="B32444" t="s">
        <v>112834</v>
      </c>
      <c r="C32444" t="s">
        <v>112835</v>
      </c>
      <c r="D32444" t="s">
        <v>4230</v>
      </c>
      <c r="E32444" t="s">
        <v>14</v>
      </c>
      <c r="F32444" t="s">
        <v>21</v>
      </c>
      <c r="G32444" t="s">
        <v>137</v>
      </c>
      <c r="H32444" t="s">
        <v>138</v>
      </c>
      <c r="I32444" t="s">
        <v>138</v>
      </c>
      <c r="J32444" s="1">
        <v>41579</v>
      </c>
    </row>
    <row r="32445" spans="1:10" x14ac:dyDescent="0.25">
      <c r="A32445" t="s">
        <v>112836</v>
      </c>
      <c r="B32445" t="s">
        <v>112837</v>
      </c>
      <c r="C32445" t="s">
        <v>112838</v>
      </c>
      <c r="D32445" t="s">
        <v>112839</v>
      </c>
      <c r="E32445" t="s">
        <v>14</v>
      </c>
      <c r="F32445" t="s">
        <v>547</v>
      </c>
      <c r="G32445">
        <v>56</v>
      </c>
      <c r="H32445" t="s">
        <v>2547</v>
      </c>
      <c r="I32445" t="s">
        <v>2547</v>
      </c>
      <c r="J32445" s="1">
        <v>41221</v>
      </c>
    </row>
    <row r="32446" spans="1:10" x14ac:dyDescent="0.25">
      <c r="A32446" t="s">
        <v>112840</v>
      </c>
      <c r="B32446" t="s">
        <v>112841</v>
      </c>
      <c r="C32446" t="s">
        <v>112842</v>
      </c>
      <c r="D32446" t="s">
        <v>112843</v>
      </c>
      <c r="E32446" t="s">
        <v>14</v>
      </c>
      <c r="J32446" s="1">
        <v>39814</v>
      </c>
    </row>
    <row r="32447" spans="1:10" x14ac:dyDescent="0.25">
      <c r="A32447" t="s">
        <v>112844</v>
      </c>
      <c r="B32447" t="s">
        <v>112845</v>
      </c>
      <c r="C32447" t="s">
        <v>112846</v>
      </c>
      <c r="D32447" t="s">
        <v>29813</v>
      </c>
      <c r="E32447" t="s">
        <v>14</v>
      </c>
      <c r="F32447" t="s">
        <v>21</v>
      </c>
      <c r="G32447" t="s">
        <v>59</v>
      </c>
      <c r="H32447" t="s">
        <v>60</v>
      </c>
      <c r="I32447" t="s">
        <v>13279</v>
      </c>
      <c r="J32447" s="1">
        <v>38626</v>
      </c>
    </row>
    <row r="32448" spans="1:10" x14ac:dyDescent="0.25">
      <c r="A32448" t="s">
        <v>112847</v>
      </c>
      <c r="B32448" t="s">
        <v>112848</v>
      </c>
      <c r="C32448" t="s">
        <v>112849</v>
      </c>
      <c r="D32448" t="s">
        <v>761</v>
      </c>
      <c r="E32448" t="s">
        <v>684</v>
      </c>
      <c r="F32448" t="s">
        <v>21</v>
      </c>
      <c r="G32448" t="s">
        <v>77</v>
      </c>
      <c r="H32448" t="s">
        <v>78</v>
      </c>
      <c r="I32448" t="s">
        <v>112850</v>
      </c>
    </row>
    <row r="32449" spans="1:10" x14ac:dyDescent="0.25">
      <c r="A32449" t="s">
        <v>112851</v>
      </c>
      <c r="B32449" t="s">
        <v>112852</v>
      </c>
      <c r="C32449" t="s">
        <v>112853</v>
      </c>
      <c r="D32449" t="s">
        <v>1379</v>
      </c>
      <c r="E32449" t="s">
        <v>14</v>
      </c>
      <c r="F32449" t="s">
        <v>123</v>
      </c>
      <c r="G32449" t="s">
        <v>8084</v>
      </c>
      <c r="H32449" t="s">
        <v>125</v>
      </c>
      <c r="I32449" t="s">
        <v>12794</v>
      </c>
      <c r="J32449" s="1">
        <v>38412</v>
      </c>
    </row>
    <row r="32450" spans="1:10" x14ac:dyDescent="0.25">
      <c r="A32450" t="s">
        <v>112854</v>
      </c>
      <c r="B32450" t="s">
        <v>112855</v>
      </c>
      <c r="C32450" t="s">
        <v>112856</v>
      </c>
      <c r="D32450" t="s">
        <v>112857</v>
      </c>
      <c r="E32450" t="s">
        <v>14</v>
      </c>
      <c r="F32450" t="s">
        <v>633</v>
      </c>
      <c r="G32450">
        <v>7</v>
      </c>
      <c r="H32450" t="s">
        <v>924</v>
      </c>
      <c r="I32450" t="s">
        <v>924</v>
      </c>
      <c r="J32450" s="1">
        <v>40575</v>
      </c>
    </row>
    <row r="32451" spans="1:10" x14ac:dyDescent="0.25">
      <c r="A32451" t="s">
        <v>112858</v>
      </c>
      <c r="B32451" t="s">
        <v>112859</v>
      </c>
      <c r="C32451" t="s">
        <v>112860</v>
      </c>
      <c r="D32451" t="s">
        <v>89</v>
      </c>
      <c r="E32451" t="s">
        <v>14</v>
      </c>
      <c r="J32451" s="1">
        <v>38753</v>
      </c>
    </row>
    <row r="32452" spans="1:10" x14ac:dyDescent="0.25">
      <c r="A32452" t="s">
        <v>112861</v>
      </c>
      <c r="B32452" t="s">
        <v>112862</v>
      </c>
      <c r="C32452" t="s">
        <v>112863</v>
      </c>
      <c r="D32452" t="s">
        <v>112864</v>
      </c>
      <c r="E32452" t="s">
        <v>14</v>
      </c>
      <c r="F32452" t="s">
        <v>618</v>
      </c>
      <c r="G32452">
        <v>8</v>
      </c>
      <c r="H32452" t="s">
        <v>878</v>
      </c>
      <c r="I32452" t="s">
        <v>7923</v>
      </c>
      <c r="J32452" s="1">
        <v>40312</v>
      </c>
    </row>
    <row r="32453" spans="1:10" x14ac:dyDescent="0.25">
      <c r="A32453" t="s">
        <v>112865</v>
      </c>
      <c r="B32453" t="s">
        <v>112866</v>
      </c>
      <c r="D32453" t="s">
        <v>2474</v>
      </c>
      <c r="E32453" t="s">
        <v>14</v>
      </c>
      <c r="F32453" t="s">
        <v>33</v>
      </c>
      <c r="G32453">
        <v>22</v>
      </c>
      <c r="H32453" t="s">
        <v>34</v>
      </c>
      <c r="I32453" t="s">
        <v>34</v>
      </c>
    </row>
    <row r="32454" spans="1:10" x14ac:dyDescent="0.25">
      <c r="A32454" t="s">
        <v>112867</v>
      </c>
      <c r="B32454" t="s">
        <v>112868</v>
      </c>
      <c r="C32454" t="s">
        <v>112869</v>
      </c>
      <c r="D32454" t="s">
        <v>112870</v>
      </c>
      <c r="E32454" t="s">
        <v>14</v>
      </c>
      <c r="F32454" t="s">
        <v>123</v>
      </c>
      <c r="G32454" t="s">
        <v>124</v>
      </c>
      <c r="H32454" t="s">
        <v>125</v>
      </c>
      <c r="I32454" t="s">
        <v>125</v>
      </c>
      <c r="J32454" s="1">
        <v>41275</v>
      </c>
    </row>
    <row r="32455" spans="1:10" x14ac:dyDescent="0.25">
      <c r="A32455" t="s">
        <v>112871</v>
      </c>
      <c r="B32455" t="s">
        <v>112872</v>
      </c>
      <c r="C32455" t="s">
        <v>112873</v>
      </c>
      <c r="D32455" t="s">
        <v>112874</v>
      </c>
      <c r="E32455" t="s">
        <v>108</v>
      </c>
      <c r="F32455" t="s">
        <v>21</v>
      </c>
      <c r="G32455" t="s">
        <v>59</v>
      </c>
      <c r="H32455" t="s">
        <v>60</v>
      </c>
      <c r="I32455" t="s">
        <v>979</v>
      </c>
      <c r="J32455" s="1">
        <v>38139</v>
      </c>
    </row>
    <row r="32456" spans="1:10" x14ac:dyDescent="0.25">
      <c r="A32456" t="s">
        <v>112875</v>
      </c>
      <c r="B32456" t="s">
        <v>112876</v>
      </c>
      <c r="C32456" t="s">
        <v>112877</v>
      </c>
      <c r="D32456" t="s">
        <v>112878</v>
      </c>
      <c r="E32456" t="s">
        <v>14</v>
      </c>
      <c r="F32456" t="s">
        <v>21</v>
      </c>
      <c r="G32456" t="s">
        <v>59</v>
      </c>
      <c r="H32456" t="s">
        <v>60</v>
      </c>
      <c r="I32456" t="s">
        <v>66</v>
      </c>
      <c r="J32456" s="1">
        <v>41640</v>
      </c>
    </row>
    <row r="32457" spans="1:10" x14ac:dyDescent="0.25">
      <c r="A32457" t="s">
        <v>112879</v>
      </c>
      <c r="B32457" t="s">
        <v>112880</v>
      </c>
      <c r="C32457" t="s">
        <v>112881</v>
      </c>
      <c r="D32457" t="s">
        <v>112882</v>
      </c>
      <c r="E32457" t="s">
        <v>14</v>
      </c>
      <c r="F32457" t="s">
        <v>52</v>
      </c>
      <c r="G32457" t="s">
        <v>197</v>
      </c>
      <c r="H32457" t="s">
        <v>198</v>
      </c>
      <c r="I32457" t="s">
        <v>198</v>
      </c>
      <c r="J32457" s="1">
        <v>41640</v>
      </c>
    </row>
    <row r="32458" spans="1:10" x14ac:dyDescent="0.25">
      <c r="A32458" t="s">
        <v>112883</v>
      </c>
      <c r="B32458" t="s">
        <v>112884</v>
      </c>
      <c r="C32458" t="s">
        <v>112885</v>
      </c>
      <c r="D32458" t="s">
        <v>1498</v>
      </c>
      <c r="E32458" t="s">
        <v>14</v>
      </c>
      <c r="J32458" s="1">
        <v>39448</v>
      </c>
    </row>
    <row r="32459" spans="1:10" x14ac:dyDescent="0.25">
      <c r="A32459" t="s">
        <v>112886</v>
      </c>
      <c r="B32459" t="s">
        <v>112887</v>
      </c>
      <c r="C32459" t="s">
        <v>112888</v>
      </c>
      <c r="D32459" t="s">
        <v>51</v>
      </c>
      <c r="E32459" t="s">
        <v>202</v>
      </c>
      <c r="F32459" t="s">
        <v>21</v>
      </c>
      <c r="G32459" t="s">
        <v>59</v>
      </c>
      <c r="H32459" t="s">
        <v>60</v>
      </c>
      <c r="I32459" t="s">
        <v>4021</v>
      </c>
      <c r="J32459" s="1">
        <v>37987</v>
      </c>
    </row>
    <row r="32460" spans="1:10" x14ac:dyDescent="0.25">
      <c r="A32460" t="s">
        <v>112889</v>
      </c>
      <c r="B32460" t="s">
        <v>112890</v>
      </c>
      <c r="C32460" t="s">
        <v>112891</v>
      </c>
      <c r="D32460" t="s">
        <v>112892</v>
      </c>
      <c r="E32460" t="s">
        <v>14</v>
      </c>
      <c r="F32460" t="s">
        <v>15</v>
      </c>
      <c r="G32460">
        <v>10</v>
      </c>
      <c r="H32460" t="s">
        <v>667</v>
      </c>
      <c r="I32460" t="s">
        <v>668</v>
      </c>
      <c r="J32460" s="1">
        <v>40909</v>
      </c>
    </row>
    <row r="32461" spans="1:10" x14ac:dyDescent="0.25">
      <c r="A32461" t="s">
        <v>112893</v>
      </c>
      <c r="B32461" t="s">
        <v>112894</v>
      </c>
      <c r="C32461" t="s">
        <v>112895</v>
      </c>
      <c r="D32461" t="s">
        <v>112896</v>
      </c>
      <c r="E32461" t="s">
        <v>14</v>
      </c>
      <c r="F32461" t="s">
        <v>21</v>
      </c>
      <c r="G32461" t="s">
        <v>59</v>
      </c>
      <c r="H32461" t="s">
        <v>60</v>
      </c>
      <c r="I32461" t="s">
        <v>66</v>
      </c>
      <c r="J32461" s="1">
        <v>41366</v>
      </c>
    </row>
    <row r="32462" spans="1:10" x14ac:dyDescent="0.25">
      <c r="A32462" t="s">
        <v>112897</v>
      </c>
      <c r="B32462" t="s">
        <v>112898</v>
      </c>
      <c r="C32462" t="s">
        <v>112899</v>
      </c>
      <c r="D32462" t="s">
        <v>112900</v>
      </c>
      <c r="E32462" t="s">
        <v>14</v>
      </c>
      <c r="F32462" t="s">
        <v>21</v>
      </c>
      <c r="G32462" t="s">
        <v>101</v>
      </c>
      <c r="H32462" t="s">
        <v>102</v>
      </c>
      <c r="I32462" t="s">
        <v>103</v>
      </c>
      <c r="J32462" s="1">
        <v>41640</v>
      </c>
    </row>
    <row r="32463" spans="1:10" x14ac:dyDescent="0.25">
      <c r="A32463" t="s">
        <v>112901</v>
      </c>
      <c r="B32463" t="s">
        <v>112902</v>
      </c>
      <c r="C32463" t="s">
        <v>112903</v>
      </c>
      <c r="D32463" t="s">
        <v>112904</v>
      </c>
      <c r="E32463" t="s">
        <v>14</v>
      </c>
      <c r="F32463" t="s">
        <v>15</v>
      </c>
      <c r="G32463">
        <v>7</v>
      </c>
      <c r="H32463" t="s">
        <v>667</v>
      </c>
      <c r="I32463" t="s">
        <v>667</v>
      </c>
      <c r="J32463" s="1">
        <v>41275</v>
      </c>
    </row>
    <row r="32464" spans="1:10" x14ac:dyDescent="0.25">
      <c r="A32464" t="s">
        <v>112905</v>
      </c>
      <c r="B32464" t="s">
        <v>112906</v>
      </c>
      <c r="C32464" t="s">
        <v>112907</v>
      </c>
      <c r="D32464" t="s">
        <v>112908</v>
      </c>
      <c r="E32464" t="s">
        <v>202</v>
      </c>
      <c r="F32464" t="s">
        <v>3314</v>
      </c>
      <c r="G32464">
        <v>14</v>
      </c>
      <c r="H32464" t="s">
        <v>4451</v>
      </c>
      <c r="I32464" t="s">
        <v>4451</v>
      </c>
      <c r="J32464" s="1">
        <v>40664</v>
      </c>
    </row>
    <row r="32465" spans="1:10" x14ac:dyDescent="0.25">
      <c r="A32465" t="s">
        <v>112909</v>
      </c>
      <c r="B32465" t="s">
        <v>112910</v>
      </c>
      <c r="C32465" t="s">
        <v>112911</v>
      </c>
      <c r="D32465" t="s">
        <v>352</v>
      </c>
      <c r="E32465" t="s">
        <v>14</v>
      </c>
      <c r="F32465" t="s">
        <v>33</v>
      </c>
      <c r="G32465">
        <v>4</v>
      </c>
      <c r="H32465" t="s">
        <v>15386</v>
      </c>
      <c r="I32465" t="s">
        <v>15386</v>
      </c>
      <c r="J32465" s="1">
        <v>34973</v>
      </c>
    </row>
    <row r="32466" spans="1:10" x14ac:dyDescent="0.25">
      <c r="A32466" t="s">
        <v>112912</v>
      </c>
      <c r="B32466" t="s">
        <v>112913</v>
      </c>
      <c r="C32466" t="s">
        <v>112914</v>
      </c>
      <c r="D32466" t="s">
        <v>112915</v>
      </c>
      <c r="E32466" t="s">
        <v>14</v>
      </c>
      <c r="F32466" t="s">
        <v>21</v>
      </c>
      <c r="G32466" t="s">
        <v>59</v>
      </c>
      <c r="H32466" t="s">
        <v>90</v>
      </c>
      <c r="I32466" t="s">
        <v>90</v>
      </c>
      <c r="J32466" s="1">
        <v>41231</v>
      </c>
    </row>
    <row r="32467" spans="1:10" x14ac:dyDescent="0.25">
      <c r="A32467" t="s">
        <v>112916</v>
      </c>
      <c r="B32467" t="s">
        <v>112917</v>
      </c>
      <c r="C32467" t="s">
        <v>112918</v>
      </c>
      <c r="D32467" t="s">
        <v>112919</v>
      </c>
      <c r="E32467" t="s">
        <v>14</v>
      </c>
      <c r="F32467" t="s">
        <v>21</v>
      </c>
      <c r="G32467" t="s">
        <v>59</v>
      </c>
      <c r="H32467" t="s">
        <v>90</v>
      </c>
      <c r="I32467" t="s">
        <v>90</v>
      </c>
      <c r="J32467" s="1">
        <v>41640</v>
      </c>
    </row>
    <row r="32468" spans="1:10" x14ac:dyDescent="0.25">
      <c r="A32468" t="s">
        <v>112920</v>
      </c>
      <c r="B32468" t="s">
        <v>112921</v>
      </c>
      <c r="C32468" t="s">
        <v>112922</v>
      </c>
      <c r="D32468" t="s">
        <v>112923</v>
      </c>
      <c r="E32468" t="s">
        <v>14</v>
      </c>
      <c r="F32468" t="s">
        <v>21</v>
      </c>
      <c r="G32468" t="s">
        <v>59</v>
      </c>
      <c r="H32468" t="s">
        <v>60</v>
      </c>
      <c r="I32468" t="s">
        <v>66</v>
      </c>
      <c r="J32468" s="1">
        <v>41426</v>
      </c>
    </row>
    <row r="32469" spans="1:10" x14ac:dyDescent="0.25">
      <c r="A32469" t="s">
        <v>112924</v>
      </c>
      <c r="B32469" t="s">
        <v>112925</v>
      </c>
      <c r="C32469" t="s">
        <v>112926</v>
      </c>
      <c r="D32469" t="s">
        <v>2321</v>
      </c>
      <c r="E32469" t="s">
        <v>14</v>
      </c>
      <c r="F32469" t="s">
        <v>618</v>
      </c>
      <c r="G32469">
        <v>8</v>
      </c>
      <c r="H32469" t="s">
        <v>878</v>
      </c>
      <c r="I32469" t="s">
        <v>7923</v>
      </c>
      <c r="J32469" s="1">
        <v>40179</v>
      </c>
    </row>
    <row r="32470" spans="1:10" x14ac:dyDescent="0.25">
      <c r="A32470" t="s">
        <v>112927</v>
      </c>
      <c r="B32470" t="s">
        <v>112928</v>
      </c>
      <c r="D32470" t="s">
        <v>112929</v>
      </c>
      <c r="E32470" t="s">
        <v>202</v>
      </c>
      <c r="F32470" t="s">
        <v>336</v>
      </c>
      <c r="G32470">
        <v>11</v>
      </c>
      <c r="H32470" t="s">
        <v>492</v>
      </c>
      <c r="I32470" t="s">
        <v>492</v>
      </c>
    </row>
    <row r="32471" spans="1:10" x14ac:dyDescent="0.25">
      <c r="A32471" t="s">
        <v>112930</v>
      </c>
      <c r="B32471" t="s">
        <v>112931</v>
      </c>
      <c r="C32471" t="s">
        <v>112932</v>
      </c>
      <c r="D32471" t="s">
        <v>39086</v>
      </c>
      <c r="E32471" t="s">
        <v>14</v>
      </c>
      <c r="F32471" t="s">
        <v>160</v>
      </c>
      <c r="G32471" t="s">
        <v>161</v>
      </c>
      <c r="H32471" t="s">
        <v>162</v>
      </c>
      <c r="I32471" t="s">
        <v>162</v>
      </c>
      <c r="J32471" s="1">
        <v>39083</v>
      </c>
    </row>
    <row r="32472" spans="1:10" x14ac:dyDescent="0.25">
      <c r="A32472" t="s">
        <v>112933</v>
      </c>
      <c r="B32472" t="s">
        <v>112934</v>
      </c>
      <c r="C32472" t="s">
        <v>112935</v>
      </c>
      <c r="D32472" t="s">
        <v>112936</v>
      </c>
      <c r="E32472" t="s">
        <v>14</v>
      </c>
      <c r="F32472" t="s">
        <v>21</v>
      </c>
      <c r="G32472" t="s">
        <v>59</v>
      </c>
      <c r="H32472" t="s">
        <v>60</v>
      </c>
      <c r="I32472" t="s">
        <v>66</v>
      </c>
      <c r="J32472" s="1">
        <v>39295</v>
      </c>
    </row>
    <row r="32473" spans="1:10" x14ac:dyDescent="0.25">
      <c r="A32473" t="s">
        <v>112937</v>
      </c>
      <c r="B32473" t="s">
        <v>112938</v>
      </c>
      <c r="C32473" t="s">
        <v>112939</v>
      </c>
      <c r="D32473" t="s">
        <v>112940</v>
      </c>
      <c r="E32473" t="s">
        <v>14</v>
      </c>
      <c r="F32473" t="s">
        <v>2901</v>
      </c>
      <c r="G32473">
        <v>78</v>
      </c>
      <c r="H32473" t="s">
        <v>2902</v>
      </c>
      <c r="I32473" t="s">
        <v>2902</v>
      </c>
      <c r="J32473" s="1">
        <v>40339</v>
      </c>
    </row>
    <row r="32474" spans="1:10" x14ac:dyDescent="0.25">
      <c r="A32474" t="s">
        <v>112941</v>
      </c>
      <c r="B32474" t="s">
        <v>112942</v>
      </c>
      <c r="C32474" t="s">
        <v>112943</v>
      </c>
      <c r="D32474" t="s">
        <v>18185</v>
      </c>
      <c r="E32474" t="s">
        <v>14</v>
      </c>
      <c r="F32474" t="s">
        <v>24939</v>
      </c>
      <c r="G32474">
        <v>2</v>
      </c>
      <c r="H32474" t="s">
        <v>20893</v>
      </c>
      <c r="I32474" t="s">
        <v>20893</v>
      </c>
      <c r="J32474" s="1">
        <v>38647</v>
      </c>
    </row>
    <row r="32475" spans="1:10" x14ac:dyDescent="0.25">
      <c r="A32475" t="s">
        <v>112944</v>
      </c>
      <c r="B32475" t="s">
        <v>112945</v>
      </c>
      <c r="C32475" t="s">
        <v>112946</v>
      </c>
      <c r="D32475" t="s">
        <v>172</v>
      </c>
      <c r="E32475" t="s">
        <v>684</v>
      </c>
      <c r="F32475" t="s">
        <v>21</v>
      </c>
      <c r="G32475" t="s">
        <v>293</v>
      </c>
      <c r="H32475" t="s">
        <v>294</v>
      </c>
      <c r="I32475" t="s">
        <v>294</v>
      </c>
    </row>
    <row r="32476" spans="1:10" x14ac:dyDescent="0.25">
      <c r="A32476" t="s">
        <v>112947</v>
      </c>
      <c r="B32476" t="s">
        <v>112948</v>
      </c>
      <c r="C32476" t="s">
        <v>112949</v>
      </c>
      <c r="D32476" t="s">
        <v>38</v>
      </c>
      <c r="E32476" t="s">
        <v>14</v>
      </c>
      <c r="F32476" t="s">
        <v>160</v>
      </c>
      <c r="G32476" t="s">
        <v>161</v>
      </c>
      <c r="H32476" t="s">
        <v>162</v>
      </c>
      <c r="I32476" t="s">
        <v>162</v>
      </c>
    </row>
    <row r="32477" spans="1:10" x14ac:dyDescent="0.25">
      <c r="A32477" t="s">
        <v>112950</v>
      </c>
      <c r="B32477" t="s">
        <v>112951</v>
      </c>
      <c r="C32477" t="s">
        <v>112952</v>
      </c>
      <c r="D32477" t="s">
        <v>1284</v>
      </c>
      <c r="E32477" t="s">
        <v>14</v>
      </c>
      <c r="F32477" t="s">
        <v>21</v>
      </c>
      <c r="G32477" t="s">
        <v>1301</v>
      </c>
      <c r="H32477" t="s">
        <v>16949</v>
      </c>
      <c r="I32477" t="s">
        <v>112953</v>
      </c>
    </row>
    <row r="32478" spans="1:10" x14ac:dyDescent="0.25">
      <c r="A32478" t="s">
        <v>112954</v>
      </c>
      <c r="B32478" t="s">
        <v>112955</v>
      </c>
      <c r="C32478" t="s">
        <v>112956</v>
      </c>
      <c r="D32478" t="s">
        <v>112957</v>
      </c>
      <c r="E32478" t="s">
        <v>14</v>
      </c>
    </row>
    <row r="32479" spans="1:10" x14ac:dyDescent="0.25">
      <c r="A32479" t="s">
        <v>112958</v>
      </c>
      <c r="B32479" t="s">
        <v>112959</v>
      </c>
      <c r="C32479" t="s">
        <v>112960</v>
      </c>
      <c r="D32479" t="s">
        <v>112961</v>
      </c>
      <c r="E32479" t="s">
        <v>14</v>
      </c>
      <c r="F32479" t="s">
        <v>21</v>
      </c>
      <c r="G32479" t="s">
        <v>59</v>
      </c>
      <c r="H32479" t="s">
        <v>60</v>
      </c>
      <c r="I32479" t="s">
        <v>1098</v>
      </c>
      <c r="J32479" s="1">
        <v>41275</v>
      </c>
    </row>
    <row r="32480" spans="1:10" x14ac:dyDescent="0.25">
      <c r="A32480" t="s">
        <v>112962</v>
      </c>
      <c r="B32480" t="s">
        <v>112963</v>
      </c>
      <c r="C32480" t="s">
        <v>112964</v>
      </c>
      <c r="E32480" t="s">
        <v>202</v>
      </c>
      <c r="F32480" t="s">
        <v>21</v>
      </c>
      <c r="G32480" t="s">
        <v>84</v>
      </c>
      <c r="H32480" t="s">
        <v>3564</v>
      </c>
      <c r="I32480" t="s">
        <v>4535</v>
      </c>
      <c r="J32480" s="1">
        <v>32874</v>
      </c>
    </row>
    <row r="32481" spans="1:10" x14ac:dyDescent="0.25">
      <c r="A32481" t="s">
        <v>112965</v>
      </c>
      <c r="B32481" t="s">
        <v>112966</v>
      </c>
      <c r="C32481" t="s">
        <v>112967</v>
      </c>
      <c r="D32481" t="s">
        <v>51</v>
      </c>
      <c r="E32481" t="s">
        <v>14</v>
      </c>
      <c r="F32481" t="s">
        <v>71</v>
      </c>
      <c r="G32481">
        <v>12</v>
      </c>
      <c r="H32481" t="s">
        <v>72</v>
      </c>
      <c r="I32481" t="s">
        <v>72</v>
      </c>
    </row>
    <row r="32482" spans="1:10" x14ac:dyDescent="0.25">
      <c r="A32482" t="s">
        <v>112968</v>
      </c>
      <c r="B32482" t="s">
        <v>112969</v>
      </c>
      <c r="C32482" t="s">
        <v>112970</v>
      </c>
      <c r="D32482" t="s">
        <v>112971</v>
      </c>
      <c r="E32482" t="s">
        <v>14</v>
      </c>
      <c r="F32482" t="s">
        <v>21</v>
      </c>
      <c r="G32482" t="s">
        <v>281</v>
      </c>
      <c r="H32482" t="s">
        <v>1025</v>
      </c>
      <c r="I32482" t="s">
        <v>1025</v>
      </c>
      <c r="J32482" s="1">
        <v>40909</v>
      </c>
    </row>
    <row r="32483" spans="1:10" x14ac:dyDescent="0.25">
      <c r="A32483" t="s">
        <v>112972</v>
      </c>
      <c r="B32483" t="s">
        <v>112973</v>
      </c>
      <c r="C32483" t="s">
        <v>112974</v>
      </c>
      <c r="D32483" t="s">
        <v>352</v>
      </c>
      <c r="E32483" t="s">
        <v>14</v>
      </c>
      <c r="F32483" t="s">
        <v>21</v>
      </c>
      <c r="G32483" t="s">
        <v>153</v>
      </c>
      <c r="H32483" t="s">
        <v>154</v>
      </c>
      <c r="I32483" t="s">
        <v>5812</v>
      </c>
    </row>
    <row r="32484" spans="1:10" x14ac:dyDescent="0.25">
      <c r="A32484" t="s">
        <v>112975</v>
      </c>
      <c r="B32484" t="s">
        <v>112976</v>
      </c>
      <c r="C32484" t="s">
        <v>112977</v>
      </c>
      <c r="D32484" t="s">
        <v>38</v>
      </c>
      <c r="E32484" t="s">
        <v>14</v>
      </c>
      <c r="F32484" t="s">
        <v>21</v>
      </c>
      <c r="G32484" t="s">
        <v>153</v>
      </c>
      <c r="H32484" t="s">
        <v>239</v>
      </c>
      <c r="I32484" t="s">
        <v>6954</v>
      </c>
      <c r="J32484" s="1">
        <v>40544</v>
      </c>
    </row>
    <row r="32485" spans="1:10" x14ac:dyDescent="0.25">
      <c r="A32485" t="s">
        <v>112978</v>
      </c>
      <c r="B32485" t="s">
        <v>112979</v>
      </c>
      <c r="C32485" t="s">
        <v>112980</v>
      </c>
      <c r="D32485" t="s">
        <v>761</v>
      </c>
      <c r="E32485" t="s">
        <v>14</v>
      </c>
      <c r="F32485" t="s">
        <v>21</v>
      </c>
      <c r="G32485" t="s">
        <v>39</v>
      </c>
      <c r="H32485" t="s">
        <v>277</v>
      </c>
      <c r="I32485" t="s">
        <v>277</v>
      </c>
    </row>
    <row r="32486" spans="1:10" x14ac:dyDescent="0.25">
      <c r="A32486" t="s">
        <v>112981</v>
      </c>
      <c r="B32486" t="s">
        <v>112982</v>
      </c>
      <c r="C32486" t="s">
        <v>112983</v>
      </c>
      <c r="D32486" t="s">
        <v>112984</v>
      </c>
      <c r="E32486" t="s">
        <v>14</v>
      </c>
      <c r="F32486" t="s">
        <v>633</v>
      </c>
      <c r="G32486">
        <v>7</v>
      </c>
      <c r="H32486" t="s">
        <v>924</v>
      </c>
      <c r="I32486" t="s">
        <v>924</v>
      </c>
      <c r="J32486" s="1">
        <v>37622</v>
      </c>
    </row>
    <row r="32487" spans="1:10" x14ac:dyDescent="0.25">
      <c r="A32487" t="s">
        <v>112985</v>
      </c>
      <c r="B32487" t="s">
        <v>112986</v>
      </c>
      <c r="C32487" t="s">
        <v>112987</v>
      </c>
      <c r="D32487" t="s">
        <v>1242</v>
      </c>
      <c r="E32487" t="s">
        <v>14</v>
      </c>
      <c r="F32487" t="s">
        <v>618</v>
      </c>
      <c r="G32487">
        <v>11</v>
      </c>
      <c r="H32487" t="s">
        <v>878</v>
      </c>
      <c r="I32487" t="s">
        <v>878</v>
      </c>
    </row>
    <row r="32488" spans="1:10" x14ac:dyDescent="0.25">
      <c r="A32488" t="s">
        <v>112988</v>
      </c>
      <c r="B32488" t="s">
        <v>112989</v>
      </c>
      <c r="C32488" t="s">
        <v>112990</v>
      </c>
      <c r="D32488" t="s">
        <v>92410</v>
      </c>
      <c r="E32488" t="s">
        <v>14</v>
      </c>
      <c r="F32488" t="s">
        <v>342</v>
      </c>
      <c r="J32488" s="1">
        <v>41275</v>
      </c>
    </row>
    <row r="32489" spans="1:10" x14ac:dyDescent="0.25">
      <c r="A32489" t="s">
        <v>112991</v>
      </c>
      <c r="B32489" t="s">
        <v>112992</v>
      </c>
      <c r="C32489" t="s">
        <v>112993</v>
      </c>
      <c r="D32489" t="s">
        <v>112994</v>
      </c>
      <c r="E32489" t="s">
        <v>202</v>
      </c>
      <c r="F32489" t="s">
        <v>8708</v>
      </c>
      <c r="G32489">
        <v>15</v>
      </c>
      <c r="H32489" t="s">
        <v>8709</v>
      </c>
      <c r="I32489" t="s">
        <v>8709</v>
      </c>
    </row>
    <row r="32490" spans="1:10" x14ac:dyDescent="0.25">
      <c r="A32490" t="s">
        <v>112995</v>
      </c>
      <c r="B32490" t="s">
        <v>112996</v>
      </c>
      <c r="D32490" t="s">
        <v>2961</v>
      </c>
      <c r="E32490" t="s">
        <v>14</v>
      </c>
      <c r="F32490" t="s">
        <v>21</v>
      </c>
      <c r="G32490" t="s">
        <v>1391</v>
      </c>
      <c r="H32490" t="s">
        <v>1392</v>
      </c>
      <c r="I32490" t="s">
        <v>1392</v>
      </c>
      <c r="J32490" s="1">
        <v>41222</v>
      </c>
    </row>
    <row r="32491" spans="1:10" x14ac:dyDescent="0.25">
      <c r="A32491" t="s">
        <v>112997</v>
      </c>
      <c r="B32491" t="s">
        <v>112998</v>
      </c>
      <c r="C32491" t="s">
        <v>112999</v>
      </c>
      <c r="D32491" t="s">
        <v>650</v>
      </c>
      <c r="E32491" t="s">
        <v>14</v>
      </c>
      <c r="F32491" t="s">
        <v>2266</v>
      </c>
      <c r="G32491">
        <v>34</v>
      </c>
      <c r="H32491" t="s">
        <v>2267</v>
      </c>
      <c r="I32491" t="s">
        <v>2267</v>
      </c>
      <c r="J32491" s="1">
        <v>41484</v>
      </c>
    </row>
    <row r="32492" spans="1:10" x14ac:dyDescent="0.25">
      <c r="A32492" t="s">
        <v>113000</v>
      </c>
      <c r="B32492" t="s">
        <v>113001</v>
      </c>
      <c r="C32492" t="s">
        <v>113002</v>
      </c>
      <c r="D32492" t="s">
        <v>113003</v>
      </c>
      <c r="E32492" t="s">
        <v>14</v>
      </c>
      <c r="F32492" t="s">
        <v>33</v>
      </c>
      <c r="G32492">
        <v>4</v>
      </c>
      <c r="H32492" t="s">
        <v>15386</v>
      </c>
      <c r="I32492" t="s">
        <v>15386</v>
      </c>
      <c r="J32492" s="1">
        <v>41061</v>
      </c>
    </row>
    <row r="32493" spans="1:10" x14ac:dyDescent="0.25">
      <c r="A32493" t="s">
        <v>113004</v>
      </c>
      <c r="B32493" t="s">
        <v>113005</v>
      </c>
      <c r="C32493" t="s">
        <v>113006</v>
      </c>
      <c r="D32493" t="s">
        <v>1898</v>
      </c>
      <c r="E32493" t="s">
        <v>202</v>
      </c>
      <c r="F32493" t="s">
        <v>21</v>
      </c>
      <c r="G32493" t="s">
        <v>137</v>
      </c>
      <c r="H32493" t="s">
        <v>138</v>
      </c>
      <c r="I32493" t="s">
        <v>138</v>
      </c>
      <c r="J32493" s="1">
        <v>40634</v>
      </c>
    </row>
    <row r="32494" spans="1:10" x14ac:dyDescent="0.25">
      <c r="A32494" t="s">
        <v>113007</v>
      </c>
      <c r="B32494" t="s">
        <v>113008</v>
      </c>
      <c r="C32494" t="s">
        <v>113009</v>
      </c>
      <c r="D32494" t="s">
        <v>12682</v>
      </c>
      <c r="E32494" t="s">
        <v>14</v>
      </c>
      <c r="F32494" t="s">
        <v>21</v>
      </c>
      <c r="G32494" t="s">
        <v>153</v>
      </c>
      <c r="H32494" t="s">
        <v>239</v>
      </c>
      <c r="I32494" t="s">
        <v>239</v>
      </c>
      <c r="J32494" s="1">
        <v>41640</v>
      </c>
    </row>
    <row r="32495" spans="1:10" x14ac:dyDescent="0.25">
      <c r="A32495" t="s">
        <v>113010</v>
      </c>
      <c r="B32495" t="s">
        <v>113011</v>
      </c>
      <c r="C32495" t="s">
        <v>113012</v>
      </c>
      <c r="D32495" t="s">
        <v>51</v>
      </c>
      <c r="E32495" t="s">
        <v>14</v>
      </c>
      <c r="F32495" t="s">
        <v>21</v>
      </c>
      <c r="G32495" t="s">
        <v>1325</v>
      </c>
      <c r="H32495" t="s">
        <v>1326</v>
      </c>
      <c r="I32495" t="s">
        <v>1326</v>
      </c>
      <c r="J32495" s="1">
        <v>37257</v>
      </c>
    </row>
    <row r="32496" spans="1:10" x14ac:dyDescent="0.25">
      <c r="A32496" t="s">
        <v>113013</v>
      </c>
      <c r="B32496" t="s">
        <v>113014</v>
      </c>
      <c r="C32496" t="s">
        <v>113015</v>
      </c>
      <c r="D32496" t="s">
        <v>12682</v>
      </c>
      <c r="E32496" t="s">
        <v>14</v>
      </c>
      <c r="F32496" t="s">
        <v>21</v>
      </c>
      <c r="G32496" t="s">
        <v>967</v>
      </c>
      <c r="H32496" t="s">
        <v>14037</v>
      </c>
      <c r="I32496" t="s">
        <v>31213</v>
      </c>
      <c r="J32496" s="1">
        <v>41348</v>
      </c>
    </row>
    <row r="32497" spans="1:10" x14ac:dyDescent="0.25">
      <c r="A32497" t="s">
        <v>113016</v>
      </c>
      <c r="B32497" t="s">
        <v>113017</v>
      </c>
      <c r="C32497" t="s">
        <v>113018</v>
      </c>
      <c r="D32497" t="s">
        <v>761</v>
      </c>
      <c r="E32497" t="s">
        <v>14</v>
      </c>
      <c r="F32497" t="s">
        <v>21</v>
      </c>
      <c r="G32497" t="s">
        <v>785</v>
      </c>
      <c r="H32497" t="s">
        <v>16938</v>
      </c>
      <c r="I32497" t="s">
        <v>113019</v>
      </c>
      <c r="J32497" s="1">
        <v>40862</v>
      </c>
    </row>
    <row r="32498" spans="1:10" x14ac:dyDescent="0.25">
      <c r="A32498" t="s">
        <v>113020</v>
      </c>
      <c r="B32498" t="s">
        <v>113021</v>
      </c>
      <c r="C32498" t="s">
        <v>113022</v>
      </c>
      <c r="D32498" t="s">
        <v>113023</v>
      </c>
      <c r="E32498" t="s">
        <v>14</v>
      </c>
      <c r="F32498" t="s">
        <v>21</v>
      </c>
      <c r="G32498" t="s">
        <v>281</v>
      </c>
      <c r="H32498" t="s">
        <v>869</v>
      </c>
      <c r="I32498" t="s">
        <v>21768</v>
      </c>
      <c r="J32498" s="1">
        <v>41275</v>
      </c>
    </row>
    <row r="32499" spans="1:10" x14ac:dyDescent="0.25">
      <c r="A32499" t="s">
        <v>113024</v>
      </c>
      <c r="B32499" t="s">
        <v>113025</v>
      </c>
      <c r="C32499" t="s">
        <v>113026</v>
      </c>
      <c r="E32499" t="s">
        <v>14</v>
      </c>
      <c r="F32499" t="s">
        <v>336</v>
      </c>
      <c r="G32499">
        <v>13</v>
      </c>
      <c r="H32499" t="s">
        <v>22436</v>
      </c>
      <c r="I32499" t="s">
        <v>22436</v>
      </c>
      <c r="J32499" s="1">
        <v>42180</v>
      </c>
    </row>
    <row r="32500" spans="1:10" x14ac:dyDescent="0.25">
      <c r="A32500" t="s">
        <v>113027</v>
      </c>
      <c r="B32500" t="s">
        <v>113028</v>
      </c>
      <c r="C32500" t="s">
        <v>113029</v>
      </c>
      <c r="D32500" t="s">
        <v>736</v>
      </c>
      <c r="E32500" t="s">
        <v>14</v>
      </c>
      <c r="F32500" t="s">
        <v>21</v>
      </c>
      <c r="G32500" t="s">
        <v>203</v>
      </c>
      <c r="H32500" t="s">
        <v>838</v>
      </c>
      <c r="I32500" t="s">
        <v>839</v>
      </c>
      <c r="J32500" s="1">
        <v>39083</v>
      </c>
    </row>
    <row r="32501" spans="1:10" x14ac:dyDescent="0.25">
      <c r="A32501" t="s">
        <v>113030</v>
      </c>
      <c r="B32501" t="s">
        <v>113031</v>
      </c>
      <c r="C32501" t="s">
        <v>113032</v>
      </c>
      <c r="D32501" t="s">
        <v>17714</v>
      </c>
      <c r="E32501" t="s">
        <v>202</v>
      </c>
      <c r="J32501" s="1">
        <v>42135</v>
      </c>
    </row>
    <row r="32502" spans="1:10" x14ac:dyDescent="0.25">
      <c r="A32502" t="s">
        <v>113033</v>
      </c>
      <c r="B32502" t="s">
        <v>113034</v>
      </c>
      <c r="C32502" t="s">
        <v>113035</v>
      </c>
      <c r="D32502" t="s">
        <v>113036</v>
      </c>
      <c r="E32502" t="s">
        <v>14</v>
      </c>
      <c r="F32502" t="s">
        <v>21</v>
      </c>
      <c r="G32502" t="s">
        <v>39</v>
      </c>
      <c r="H32502" t="s">
        <v>277</v>
      </c>
      <c r="I32502" t="s">
        <v>277</v>
      </c>
    </row>
    <row r="32503" spans="1:10" x14ac:dyDescent="0.25">
      <c r="A32503" t="s">
        <v>113037</v>
      </c>
      <c r="B32503" t="s">
        <v>113038</v>
      </c>
      <c r="C32503" t="s">
        <v>113039</v>
      </c>
      <c r="D32503" t="s">
        <v>45</v>
      </c>
      <c r="E32503" t="s">
        <v>684</v>
      </c>
      <c r="F32503" t="s">
        <v>33</v>
      </c>
      <c r="G32503">
        <v>1</v>
      </c>
      <c r="H32503" t="s">
        <v>1510</v>
      </c>
      <c r="I32503" t="s">
        <v>113040</v>
      </c>
      <c r="J32503" s="1">
        <v>39142</v>
      </c>
    </row>
    <row r="32504" spans="1:10" x14ac:dyDescent="0.25">
      <c r="A32504" t="s">
        <v>113041</v>
      </c>
      <c r="B32504" t="s">
        <v>113042</v>
      </c>
      <c r="C32504" t="s">
        <v>113043</v>
      </c>
      <c r="D32504" t="s">
        <v>113044</v>
      </c>
      <c r="E32504" t="s">
        <v>14</v>
      </c>
      <c r="F32504" t="s">
        <v>317</v>
      </c>
      <c r="G32504">
        <v>3</v>
      </c>
      <c r="H32504" t="s">
        <v>11776</v>
      </c>
      <c r="I32504" t="s">
        <v>113045</v>
      </c>
      <c r="J32504" s="1">
        <v>41030</v>
      </c>
    </row>
    <row r="32505" spans="1:10" x14ac:dyDescent="0.25">
      <c r="A32505" t="s">
        <v>113046</v>
      </c>
      <c r="B32505" t="s">
        <v>113047</v>
      </c>
      <c r="C32505" t="s">
        <v>113048</v>
      </c>
      <c r="D32505" t="s">
        <v>38</v>
      </c>
      <c r="E32505" t="s">
        <v>202</v>
      </c>
      <c r="F32505" t="s">
        <v>21</v>
      </c>
      <c r="G32505" t="s">
        <v>803</v>
      </c>
      <c r="H32505" t="s">
        <v>804</v>
      </c>
      <c r="I32505" t="s">
        <v>1334</v>
      </c>
      <c r="J32505" s="1">
        <v>39448</v>
      </c>
    </row>
    <row r="32506" spans="1:10" x14ac:dyDescent="0.25">
      <c r="A32506" t="s">
        <v>113049</v>
      </c>
      <c r="B32506" t="s">
        <v>113050</v>
      </c>
      <c r="C32506" t="s">
        <v>113051</v>
      </c>
      <c r="D32506" t="s">
        <v>113052</v>
      </c>
      <c r="E32506" t="s">
        <v>14</v>
      </c>
      <c r="F32506" t="s">
        <v>21</v>
      </c>
      <c r="G32506" t="s">
        <v>203</v>
      </c>
      <c r="H32506" t="s">
        <v>204</v>
      </c>
      <c r="I32506" t="s">
        <v>204</v>
      </c>
      <c r="J32506" s="1">
        <v>39600</v>
      </c>
    </row>
    <row r="32507" spans="1:10" x14ac:dyDescent="0.25">
      <c r="A32507" t="s">
        <v>113053</v>
      </c>
      <c r="B32507" t="s">
        <v>113054</v>
      </c>
      <c r="C32507" t="s">
        <v>113055</v>
      </c>
      <c r="D32507" t="s">
        <v>65</v>
      </c>
      <c r="E32507" t="s">
        <v>14</v>
      </c>
      <c r="J32507" s="1">
        <v>38770</v>
      </c>
    </row>
    <row r="32508" spans="1:10" x14ac:dyDescent="0.25">
      <c r="A32508" t="s">
        <v>113056</v>
      </c>
      <c r="B32508" t="s">
        <v>113057</v>
      </c>
      <c r="C32508" t="s">
        <v>113058</v>
      </c>
      <c r="D32508" t="s">
        <v>113059</v>
      </c>
      <c r="E32508" t="s">
        <v>14</v>
      </c>
      <c r="F32508" t="s">
        <v>21</v>
      </c>
      <c r="G32508" t="s">
        <v>59</v>
      </c>
      <c r="H32508" t="s">
        <v>60</v>
      </c>
      <c r="I32508" t="s">
        <v>66</v>
      </c>
      <c r="J32508" s="1">
        <v>39904</v>
      </c>
    </row>
    <row r="32509" spans="1:10" x14ac:dyDescent="0.25">
      <c r="A32509" t="s">
        <v>113060</v>
      </c>
      <c r="B32509" t="s">
        <v>113061</v>
      </c>
      <c r="C32509" t="s">
        <v>113062</v>
      </c>
      <c r="D32509" t="s">
        <v>113063</v>
      </c>
      <c r="E32509" t="s">
        <v>14</v>
      </c>
      <c r="F32509" t="s">
        <v>21</v>
      </c>
      <c r="G32509" t="s">
        <v>101</v>
      </c>
      <c r="H32509" t="s">
        <v>102</v>
      </c>
      <c r="I32509" t="s">
        <v>103</v>
      </c>
      <c r="J32509" s="1">
        <v>40909</v>
      </c>
    </row>
    <row r="32510" spans="1:10" x14ac:dyDescent="0.25">
      <c r="A32510" t="s">
        <v>113064</v>
      </c>
      <c r="B32510" t="s">
        <v>113065</v>
      </c>
      <c r="C32510" t="s">
        <v>113066</v>
      </c>
      <c r="D32510" t="s">
        <v>122</v>
      </c>
      <c r="E32510" t="s">
        <v>202</v>
      </c>
      <c r="J32510" s="1">
        <v>41275</v>
      </c>
    </row>
    <row r="32511" spans="1:10" x14ac:dyDescent="0.25">
      <c r="A32511" t="s">
        <v>113067</v>
      </c>
      <c r="B32511" t="s">
        <v>113068</v>
      </c>
      <c r="C32511" t="s">
        <v>113069</v>
      </c>
      <c r="D32511" t="s">
        <v>113070</v>
      </c>
      <c r="E32511" t="s">
        <v>14</v>
      </c>
      <c r="F32511" t="s">
        <v>317</v>
      </c>
      <c r="G32511">
        <v>4</v>
      </c>
      <c r="H32511" t="s">
        <v>113071</v>
      </c>
      <c r="I32511" t="s">
        <v>113071</v>
      </c>
      <c r="J32511" s="1">
        <v>41122</v>
      </c>
    </row>
    <row r="32512" spans="1:10" x14ac:dyDescent="0.25">
      <c r="A32512" t="s">
        <v>113072</v>
      </c>
      <c r="B32512" t="s">
        <v>113073</v>
      </c>
      <c r="C32512" t="s">
        <v>113074</v>
      </c>
      <c r="D32512" t="s">
        <v>113075</v>
      </c>
      <c r="E32512" t="s">
        <v>14</v>
      </c>
      <c r="F32512" t="s">
        <v>123</v>
      </c>
      <c r="G32512" t="s">
        <v>124</v>
      </c>
      <c r="H32512" t="s">
        <v>125</v>
      </c>
      <c r="I32512" t="s">
        <v>125</v>
      </c>
      <c r="J32512" s="1">
        <v>41275</v>
      </c>
    </row>
    <row r="32513" spans="1:10" x14ac:dyDescent="0.25">
      <c r="A32513" t="s">
        <v>113076</v>
      </c>
      <c r="B32513" t="s">
        <v>113077</v>
      </c>
      <c r="C32513" t="s">
        <v>113078</v>
      </c>
      <c r="D32513" t="s">
        <v>113079</v>
      </c>
      <c r="E32513" t="s">
        <v>14</v>
      </c>
      <c r="F32513" t="s">
        <v>1057</v>
      </c>
      <c r="G32513">
        <v>2</v>
      </c>
      <c r="H32513" t="s">
        <v>1731</v>
      </c>
      <c r="I32513" t="s">
        <v>1731</v>
      </c>
      <c r="J32513" s="1">
        <v>40402</v>
      </c>
    </row>
    <row r="32514" spans="1:10" x14ac:dyDescent="0.25">
      <c r="A32514" t="s">
        <v>113080</v>
      </c>
      <c r="B32514" t="s">
        <v>113081</v>
      </c>
      <c r="C32514" t="s">
        <v>113082</v>
      </c>
      <c r="D32514" t="s">
        <v>63181</v>
      </c>
      <c r="E32514" t="s">
        <v>14</v>
      </c>
      <c r="F32514" t="s">
        <v>21</v>
      </c>
      <c r="G32514" t="s">
        <v>101</v>
      </c>
      <c r="H32514" t="s">
        <v>102</v>
      </c>
      <c r="I32514" t="s">
        <v>103</v>
      </c>
      <c r="J32514" s="1">
        <v>40179</v>
      </c>
    </row>
    <row r="32515" spans="1:10" x14ac:dyDescent="0.25">
      <c r="A32515" t="s">
        <v>113083</v>
      </c>
      <c r="B32515" t="s">
        <v>113084</v>
      </c>
      <c r="D32515" t="s">
        <v>650</v>
      </c>
      <c r="E32515" t="s">
        <v>202</v>
      </c>
      <c r="F32515" t="s">
        <v>21</v>
      </c>
      <c r="G32515" t="s">
        <v>153</v>
      </c>
      <c r="H32515" t="s">
        <v>239</v>
      </c>
      <c r="I32515" t="s">
        <v>322</v>
      </c>
    </row>
    <row r="32516" spans="1:10" x14ac:dyDescent="0.25">
      <c r="A32516" t="s">
        <v>113085</v>
      </c>
      <c r="B32516" t="s">
        <v>113086</v>
      </c>
      <c r="C32516" t="s">
        <v>113087</v>
      </c>
      <c r="D32516" t="s">
        <v>45</v>
      </c>
      <c r="E32516" t="s">
        <v>14</v>
      </c>
      <c r="J32516" s="1">
        <v>41214</v>
      </c>
    </row>
    <row r="32517" spans="1:10" x14ac:dyDescent="0.25">
      <c r="A32517" t="s">
        <v>113088</v>
      </c>
      <c r="B32517" t="s">
        <v>113089</v>
      </c>
      <c r="C32517" t="s">
        <v>113090</v>
      </c>
      <c r="D32517" t="s">
        <v>113091</v>
      </c>
      <c r="E32517" t="s">
        <v>14</v>
      </c>
      <c r="F32517" t="s">
        <v>21</v>
      </c>
      <c r="G32517" t="s">
        <v>59</v>
      </c>
      <c r="H32517" t="s">
        <v>90</v>
      </c>
      <c r="I32517" t="s">
        <v>18355</v>
      </c>
      <c r="J32517" s="1">
        <v>39052</v>
      </c>
    </row>
    <row r="32518" spans="1:10" x14ac:dyDescent="0.25">
      <c r="A32518" t="s">
        <v>113092</v>
      </c>
      <c r="B32518" t="s">
        <v>113093</v>
      </c>
      <c r="C32518" t="s">
        <v>113094</v>
      </c>
      <c r="D32518" t="s">
        <v>113095</v>
      </c>
      <c r="E32518" t="s">
        <v>14</v>
      </c>
      <c r="F32518" t="s">
        <v>21</v>
      </c>
      <c r="G32518" t="s">
        <v>1325</v>
      </c>
      <c r="H32518" t="s">
        <v>1326</v>
      </c>
      <c r="I32518" t="s">
        <v>6848</v>
      </c>
      <c r="J32518" s="1">
        <v>38749</v>
      </c>
    </row>
    <row r="32519" spans="1:10" x14ac:dyDescent="0.25">
      <c r="A32519" t="s">
        <v>113096</v>
      </c>
      <c r="B32519" t="s">
        <v>113097</v>
      </c>
      <c r="C32519" t="s">
        <v>113098</v>
      </c>
      <c r="D32519" t="s">
        <v>113099</v>
      </c>
      <c r="E32519" t="s">
        <v>14</v>
      </c>
      <c r="F32519" t="s">
        <v>4423</v>
      </c>
      <c r="G32519">
        <v>2</v>
      </c>
      <c r="H32519" t="s">
        <v>42705</v>
      </c>
      <c r="I32519" t="s">
        <v>42705</v>
      </c>
      <c r="J32519" s="1">
        <v>41430</v>
      </c>
    </row>
    <row r="32520" spans="1:10" x14ac:dyDescent="0.25">
      <c r="A32520" t="s">
        <v>113100</v>
      </c>
      <c r="B32520" t="s">
        <v>113101</v>
      </c>
      <c r="C32520" t="s">
        <v>113102</v>
      </c>
      <c r="D32520" t="s">
        <v>38</v>
      </c>
      <c r="E32520" t="s">
        <v>108</v>
      </c>
      <c r="F32520" t="s">
        <v>21</v>
      </c>
      <c r="G32520" t="s">
        <v>639</v>
      </c>
      <c r="H32520" t="s">
        <v>9610</v>
      </c>
      <c r="I32520" t="s">
        <v>239</v>
      </c>
      <c r="J32520" s="1">
        <v>39814</v>
      </c>
    </row>
    <row r="32521" spans="1:10" x14ac:dyDescent="0.25">
      <c r="A32521" t="s">
        <v>113103</v>
      </c>
      <c r="B32521" t="s">
        <v>113104</v>
      </c>
      <c r="C32521" t="s">
        <v>113105</v>
      </c>
      <c r="D32521" t="s">
        <v>109760</v>
      </c>
      <c r="E32521" t="s">
        <v>14</v>
      </c>
      <c r="F32521" t="s">
        <v>694</v>
      </c>
      <c r="G32521">
        <v>5</v>
      </c>
      <c r="H32521" t="s">
        <v>695</v>
      </c>
      <c r="I32521" t="s">
        <v>695</v>
      </c>
      <c r="J32521" s="1">
        <v>40544</v>
      </c>
    </row>
    <row r="32522" spans="1:10" x14ac:dyDescent="0.25">
      <c r="A32522" t="s">
        <v>113106</v>
      </c>
      <c r="B32522" t="s">
        <v>113107</v>
      </c>
      <c r="C32522" t="s">
        <v>113108</v>
      </c>
      <c r="D32522" t="s">
        <v>19597</v>
      </c>
      <c r="E32522" t="s">
        <v>202</v>
      </c>
      <c r="F32522" t="s">
        <v>21</v>
      </c>
      <c r="G32522" t="s">
        <v>94</v>
      </c>
      <c r="H32522" t="s">
        <v>95</v>
      </c>
      <c r="I32522" t="s">
        <v>11420</v>
      </c>
      <c r="J32522" s="1">
        <v>37257</v>
      </c>
    </row>
    <row r="32523" spans="1:10" x14ac:dyDescent="0.25">
      <c r="A32523" t="s">
        <v>113109</v>
      </c>
      <c r="B32523" t="s">
        <v>113110</v>
      </c>
      <c r="C32523" t="s">
        <v>113111</v>
      </c>
      <c r="D32523" t="s">
        <v>113112</v>
      </c>
      <c r="E32523" t="s">
        <v>14</v>
      </c>
      <c r="F32523" t="s">
        <v>453</v>
      </c>
      <c r="G32523">
        <v>48</v>
      </c>
      <c r="H32523" t="s">
        <v>454</v>
      </c>
      <c r="I32523" t="s">
        <v>454</v>
      </c>
      <c r="J32523" s="1">
        <v>40238</v>
      </c>
    </row>
    <row r="32524" spans="1:10" x14ac:dyDescent="0.25">
      <c r="A32524" t="s">
        <v>113113</v>
      </c>
      <c r="B32524" t="s">
        <v>113114</v>
      </c>
      <c r="C32524" t="s">
        <v>113115</v>
      </c>
      <c r="D32524" t="s">
        <v>113116</v>
      </c>
      <c r="E32524" t="s">
        <v>14</v>
      </c>
      <c r="F32524" t="s">
        <v>21</v>
      </c>
      <c r="G32524" t="s">
        <v>59</v>
      </c>
      <c r="H32524" t="s">
        <v>60</v>
      </c>
      <c r="I32524" t="s">
        <v>601</v>
      </c>
      <c r="J32524" s="1">
        <v>39814</v>
      </c>
    </row>
    <row r="32525" spans="1:10" x14ac:dyDescent="0.25">
      <c r="A32525" t="s">
        <v>113117</v>
      </c>
      <c r="B32525" t="s">
        <v>113118</v>
      </c>
      <c r="C32525" t="s">
        <v>113119</v>
      </c>
      <c r="D32525" t="s">
        <v>38</v>
      </c>
      <c r="E32525" t="s">
        <v>14</v>
      </c>
      <c r="F32525" t="s">
        <v>21</v>
      </c>
      <c r="G32525" t="s">
        <v>59</v>
      </c>
      <c r="H32525" t="s">
        <v>60</v>
      </c>
      <c r="I32525" t="s">
        <v>66</v>
      </c>
      <c r="J32525" s="1">
        <v>38687</v>
      </c>
    </row>
    <row r="32526" spans="1:10" x14ac:dyDescent="0.25">
      <c r="A32526" t="s">
        <v>113120</v>
      </c>
      <c r="B32526" t="s">
        <v>113121</v>
      </c>
      <c r="C32526" t="s">
        <v>113122</v>
      </c>
      <c r="D32526" t="s">
        <v>259</v>
      </c>
      <c r="E32526" t="s">
        <v>108</v>
      </c>
      <c r="F32526" t="s">
        <v>21</v>
      </c>
      <c r="G32526" t="s">
        <v>84</v>
      </c>
      <c r="H32526" t="s">
        <v>1127</v>
      </c>
      <c r="I32526" t="s">
        <v>1128</v>
      </c>
      <c r="J32526" s="1">
        <v>40238</v>
      </c>
    </row>
    <row r="32527" spans="1:10" x14ac:dyDescent="0.25">
      <c r="A32527" t="s">
        <v>113123</v>
      </c>
      <c r="B32527" t="s">
        <v>113124</v>
      </c>
      <c r="C32527" t="s">
        <v>113125</v>
      </c>
      <c r="D32527" t="s">
        <v>129</v>
      </c>
      <c r="E32527" t="s">
        <v>14</v>
      </c>
      <c r="F32527" t="s">
        <v>1057</v>
      </c>
      <c r="G32527">
        <v>7</v>
      </c>
      <c r="H32527" t="s">
        <v>10871</v>
      </c>
      <c r="I32527" t="s">
        <v>10871</v>
      </c>
      <c r="J32527" s="1">
        <v>39814</v>
      </c>
    </row>
    <row r="32528" spans="1:10" x14ac:dyDescent="0.25">
      <c r="A32528" t="s">
        <v>113126</v>
      </c>
      <c r="B32528" t="s">
        <v>113127</v>
      </c>
      <c r="C32528" t="s">
        <v>113128</v>
      </c>
      <c r="D32528" t="s">
        <v>113129</v>
      </c>
      <c r="E32528" t="s">
        <v>14</v>
      </c>
      <c r="J32528" s="1">
        <v>41485</v>
      </c>
    </row>
    <row r="32529" spans="1:10" x14ac:dyDescent="0.25">
      <c r="A32529" t="s">
        <v>113130</v>
      </c>
      <c r="B32529" t="s">
        <v>113131</v>
      </c>
      <c r="C32529" t="s">
        <v>113132</v>
      </c>
      <c r="D32529" t="s">
        <v>113133</v>
      </c>
      <c r="E32529" t="s">
        <v>14</v>
      </c>
      <c r="F32529" t="s">
        <v>12308</v>
      </c>
      <c r="G32529">
        <v>1</v>
      </c>
      <c r="H32529" t="s">
        <v>12309</v>
      </c>
      <c r="I32529" t="s">
        <v>12309</v>
      </c>
      <c r="J32529" s="1">
        <v>41275</v>
      </c>
    </row>
    <row r="32530" spans="1:10" x14ac:dyDescent="0.25">
      <c r="A32530" t="s">
        <v>113134</v>
      </c>
      <c r="B32530" t="s">
        <v>113135</v>
      </c>
      <c r="C32530" t="s">
        <v>113136</v>
      </c>
      <c r="D32530" t="s">
        <v>70</v>
      </c>
      <c r="E32530" t="s">
        <v>14</v>
      </c>
      <c r="F32530" t="s">
        <v>4932</v>
      </c>
      <c r="G32530">
        <v>9</v>
      </c>
      <c r="H32530" t="s">
        <v>7371</v>
      </c>
      <c r="I32530" t="s">
        <v>7371</v>
      </c>
      <c r="J32530" s="1">
        <v>40909</v>
      </c>
    </row>
    <row r="32531" spans="1:10" x14ac:dyDescent="0.25">
      <c r="A32531" t="s">
        <v>113137</v>
      </c>
      <c r="B32531" t="s">
        <v>113138</v>
      </c>
      <c r="C32531" t="s">
        <v>113139</v>
      </c>
      <c r="D32531" t="s">
        <v>113140</v>
      </c>
      <c r="E32531" t="s">
        <v>108</v>
      </c>
      <c r="F32531" t="s">
        <v>21</v>
      </c>
      <c r="G32531" t="s">
        <v>59</v>
      </c>
      <c r="H32531" t="s">
        <v>60</v>
      </c>
      <c r="I32531" t="s">
        <v>1397</v>
      </c>
      <c r="J32531" s="1">
        <v>37987</v>
      </c>
    </row>
    <row r="32532" spans="1:10" x14ac:dyDescent="0.25">
      <c r="A32532" t="s">
        <v>113141</v>
      </c>
      <c r="B32532" t="s">
        <v>113142</v>
      </c>
      <c r="C32532" t="s">
        <v>113143</v>
      </c>
      <c r="D32532" t="s">
        <v>113144</v>
      </c>
      <c r="E32532" t="s">
        <v>14</v>
      </c>
      <c r="F32532" t="s">
        <v>21</v>
      </c>
      <c r="G32532" t="s">
        <v>2564</v>
      </c>
      <c r="J32532" s="1">
        <v>35489</v>
      </c>
    </row>
    <row r="32533" spans="1:10" x14ac:dyDescent="0.25">
      <c r="A32533" t="s">
        <v>113145</v>
      </c>
      <c r="B32533" t="s">
        <v>113146</v>
      </c>
      <c r="C32533" t="s">
        <v>113147</v>
      </c>
      <c r="D32533" t="s">
        <v>35762</v>
      </c>
      <c r="E32533" t="s">
        <v>14</v>
      </c>
      <c r="F32533" t="s">
        <v>21</v>
      </c>
      <c r="G32533" t="s">
        <v>116</v>
      </c>
      <c r="H32533" t="s">
        <v>117</v>
      </c>
      <c r="I32533" t="s">
        <v>17456</v>
      </c>
      <c r="J32533" s="1">
        <v>41275</v>
      </c>
    </row>
    <row r="32534" spans="1:10" x14ac:dyDescent="0.25">
      <c r="A32534" t="s">
        <v>113148</v>
      </c>
      <c r="B32534" t="s">
        <v>113149</v>
      </c>
      <c r="C32534" t="s">
        <v>113150</v>
      </c>
      <c r="D32534" t="s">
        <v>1242</v>
      </c>
      <c r="E32534" t="s">
        <v>202</v>
      </c>
      <c r="F32534" t="s">
        <v>21</v>
      </c>
      <c r="G32534" t="s">
        <v>153</v>
      </c>
      <c r="H32534" t="s">
        <v>239</v>
      </c>
      <c r="I32534" t="s">
        <v>322</v>
      </c>
      <c r="J32534" s="1">
        <v>38353</v>
      </c>
    </row>
    <row r="32535" spans="1:10" x14ac:dyDescent="0.25">
      <c r="A32535" t="s">
        <v>113151</v>
      </c>
      <c r="B32535" t="s">
        <v>113152</v>
      </c>
      <c r="C32535" t="s">
        <v>113153</v>
      </c>
      <c r="D32535" t="s">
        <v>113154</v>
      </c>
      <c r="E32535" t="s">
        <v>14</v>
      </c>
      <c r="F32535" t="s">
        <v>547</v>
      </c>
      <c r="G32535">
        <v>56</v>
      </c>
      <c r="H32535" t="s">
        <v>2547</v>
      </c>
      <c r="I32535" t="s">
        <v>2547</v>
      </c>
      <c r="J32535" s="1">
        <v>40825</v>
      </c>
    </row>
    <row r="32536" spans="1:10" x14ac:dyDescent="0.25">
      <c r="A32536" t="s">
        <v>113155</v>
      </c>
      <c r="B32536" t="s">
        <v>113156</v>
      </c>
      <c r="C32536" t="s">
        <v>113157</v>
      </c>
      <c r="D32536" t="s">
        <v>113158</v>
      </c>
      <c r="E32536" t="s">
        <v>14</v>
      </c>
      <c r="F32536" t="s">
        <v>21</v>
      </c>
      <c r="G32536" t="s">
        <v>84</v>
      </c>
      <c r="H32536" t="s">
        <v>1255</v>
      </c>
      <c r="I32536" t="s">
        <v>1778</v>
      </c>
      <c r="J32536" s="1">
        <v>39609</v>
      </c>
    </row>
    <row r="32537" spans="1:10" x14ac:dyDescent="0.25">
      <c r="A32537" t="s">
        <v>113159</v>
      </c>
      <c r="B32537" t="s">
        <v>113160</v>
      </c>
      <c r="C32537" t="s">
        <v>113161</v>
      </c>
      <c r="D32537" t="s">
        <v>113162</v>
      </c>
      <c r="E32537" t="s">
        <v>14</v>
      </c>
      <c r="F32537" t="s">
        <v>21</v>
      </c>
      <c r="G32537" t="s">
        <v>1347</v>
      </c>
      <c r="H32537" t="s">
        <v>1348</v>
      </c>
      <c r="I32537" t="s">
        <v>1348</v>
      </c>
      <c r="J32537" s="1">
        <v>41696</v>
      </c>
    </row>
    <row r="32538" spans="1:10" x14ac:dyDescent="0.25">
      <c r="A32538" t="s">
        <v>113163</v>
      </c>
      <c r="B32538" t="s">
        <v>113164</v>
      </c>
      <c r="C32538" t="s">
        <v>113165</v>
      </c>
      <c r="D32538" t="s">
        <v>72846</v>
      </c>
      <c r="E32538" t="s">
        <v>14</v>
      </c>
      <c r="F32538" t="s">
        <v>21</v>
      </c>
      <c r="G32538" t="s">
        <v>153</v>
      </c>
      <c r="H32538" t="s">
        <v>239</v>
      </c>
      <c r="I32538" t="s">
        <v>239</v>
      </c>
      <c r="J32538" s="1">
        <v>40544</v>
      </c>
    </row>
    <row r="32539" spans="1:10" x14ac:dyDescent="0.25">
      <c r="A32539" t="s">
        <v>113166</v>
      </c>
      <c r="B32539" t="s">
        <v>113167</v>
      </c>
      <c r="C32539" t="s">
        <v>113168</v>
      </c>
      <c r="D32539" t="s">
        <v>38</v>
      </c>
      <c r="E32539" t="s">
        <v>14</v>
      </c>
      <c r="F32539" t="s">
        <v>336</v>
      </c>
      <c r="G32539">
        <v>15</v>
      </c>
      <c r="H32539" t="s">
        <v>113169</v>
      </c>
      <c r="I32539" t="s">
        <v>113169</v>
      </c>
      <c r="J32539" s="1">
        <v>41374</v>
      </c>
    </row>
    <row r="32540" spans="1:10" x14ac:dyDescent="0.25">
      <c r="A32540" t="s">
        <v>113170</v>
      </c>
      <c r="B32540" t="s">
        <v>113171</v>
      </c>
      <c r="C32540" t="s">
        <v>113172</v>
      </c>
      <c r="D32540" t="s">
        <v>628</v>
      </c>
      <c r="E32540" t="s">
        <v>14</v>
      </c>
      <c r="F32540" t="s">
        <v>21</v>
      </c>
      <c r="G32540" t="s">
        <v>59</v>
      </c>
      <c r="H32540" t="s">
        <v>60</v>
      </c>
      <c r="I32540" t="s">
        <v>4021</v>
      </c>
    </row>
    <row r="32541" spans="1:10" x14ac:dyDescent="0.25">
      <c r="A32541" t="s">
        <v>113173</v>
      </c>
      <c r="B32541" t="s">
        <v>113174</v>
      </c>
      <c r="C32541" t="s">
        <v>113175</v>
      </c>
      <c r="D32541" t="s">
        <v>113176</v>
      </c>
      <c r="E32541" t="s">
        <v>14</v>
      </c>
      <c r="F32541" t="s">
        <v>21</v>
      </c>
      <c r="G32541" t="s">
        <v>59</v>
      </c>
      <c r="H32541" t="s">
        <v>60</v>
      </c>
      <c r="I32541" t="s">
        <v>1098</v>
      </c>
      <c r="J32541" s="1">
        <v>40544</v>
      </c>
    </row>
    <row r="32542" spans="1:10" x14ac:dyDescent="0.25">
      <c r="A32542" t="s">
        <v>113177</v>
      </c>
      <c r="B32542" t="s">
        <v>113178</v>
      </c>
      <c r="C32542" t="s">
        <v>113179</v>
      </c>
      <c r="D32542" t="s">
        <v>259</v>
      </c>
      <c r="E32542" t="s">
        <v>14</v>
      </c>
      <c r="F32542" t="s">
        <v>1057</v>
      </c>
      <c r="G32542">
        <v>16</v>
      </c>
      <c r="H32542" t="s">
        <v>1699</v>
      </c>
      <c r="I32542" t="s">
        <v>1699</v>
      </c>
      <c r="J32542" s="1">
        <v>40544</v>
      </c>
    </row>
    <row r="32543" spans="1:10" x14ac:dyDescent="0.25">
      <c r="A32543" t="s">
        <v>113180</v>
      </c>
      <c r="B32543" t="s">
        <v>113181</v>
      </c>
      <c r="C32543" t="s">
        <v>113182</v>
      </c>
      <c r="D32543" t="s">
        <v>113183</v>
      </c>
      <c r="E32543" t="s">
        <v>202</v>
      </c>
      <c r="F32543" t="s">
        <v>1057</v>
      </c>
      <c r="G32543">
        <v>2</v>
      </c>
      <c r="H32543" t="s">
        <v>1058</v>
      </c>
      <c r="I32543" t="s">
        <v>113184</v>
      </c>
      <c r="J32543" s="1">
        <v>40299</v>
      </c>
    </row>
    <row r="32544" spans="1:10" x14ac:dyDescent="0.25">
      <c r="A32544" t="s">
        <v>113185</v>
      </c>
      <c r="B32544" t="s">
        <v>113186</v>
      </c>
      <c r="C32544" t="s">
        <v>113187</v>
      </c>
      <c r="D32544" t="s">
        <v>2474</v>
      </c>
      <c r="E32544" t="s">
        <v>14</v>
      </c>
      <c r="F32544" t="s">
        <v>21</v>
      </c>
      <c r="G32544" t="s">
        <v>77</v>
      </c>
      <c r="H32544" t="s">
        <v>1759</v>
      </c>
      <c r="I32544" t="s">
        <v>16322</v>
      </c>
      <c r="J32544" s="1">
        <v>37987</v>
      </c>
    </row>
    <row r="32545" spans="1:10" x14ac:dyDescent="0.25">
      <c r="A32545" t="s">
        <v>113188</v>
      </c>
      <c r="B32545" t="s">
        <v>113189</v>
      </c>
      <c r="C32545" t="s">
        <v>113190</v>
      </c>
      <c r="D32545" t="s">
        <v>10117</v>
      </c>
      <c r="E32545" t="s">
        <v>14</v>
      </c>
      <c r="F32545" t="s">
        <v>21</v>
      </c>
      <c r="G32545" t="s">
        <v>153</v>
      </c>
      <c r="H32545" t="s">
        <v>239</v>
      </c>
      <c r="I32545" t="s">
        <v>322</v>
      </c>
      <c r="J32545" s="1">
        <v>40283</v>
      </c>
    </row>
    <row r="32546" spans="1:10" x14ac:dyDescent="0.25">
      <c r="A32546" t="s">
        <v>113191</v>
      </c>
      <c r="B32546" t="s">
        <v>113192</v>
      </c>
      <c r="C32546" t="s">
        <v>113193</v>
      </c>
      <c r="D32546" t="s">
        <v>113194</v>
      </c>
      <c r="E32546" t="s">
        <v>14</v>
      </c>
      <c r="J32546" s="1">
        <v>42005</v>
      </c>
    </row>
    <row r="32547" spans="1:10" x14ac:dyDescent="0.25">
      <c r="A32547" t="s">
        <v>113195</v>
      </c>
      <c r="B32547" t="s">
        <v>113196</v>
      </c>
      <c r="C32547" t="s">
        <v>113197</v>
      </c>
      <c r="D32547" t="s">
        <v>113198</v>
      </c>
      <c r="E32547" t="s">
        <v>14</v>
      </c>
      <c r="F32547" t="s">
        <v>123</v>
      </c>
      <c r="G32547" t="s">
        <v>124</v>
      </c>
      <c r="H32547" t="s">
        <v>125</v>
      </c>
      <c r="I32547" t="s">
        <v>125</v>
      </c>
      <c r="J32547" s="1">
        <v>39972</v>
      </c>
    </row>
    <row r="32548" spans="1:10" x14ac:dyDescent="0.25">
      <c r="A32548" t="s">
        <v>113199</v>
      </c>
      <c r="B32548" t="s">
        <v>113200</v>
      </c>
      <c r="C32548" t="s">
        <v>113201</v>
      </c>
      <c r="D32548" t="s">
        <v>539</v>
      </c>
      <c r="E32548" t="s">
        <v>14</v>
      </c>
      <c r="F32548" t="s">
        <v>21</v>
      </c>
      <c r="G32548" t="s">
        <v>203</v>
      </c>
      <c r="H32548" t="s">
        <v>6938</v>
      </c>
      <c r="I32548" t="s">
        <v>6938</v>
      </c>
    </row>
    <row r="32549" spans="1:10" x14ac:dyDescent="0.25">
      <c r="A32549" t="s">
        <v>113202</v>
      </c>
      <c r="B32549" t="s">
        <v>113203</v>
      </c>
      <c r="C32549" t="s">
        <v>113204</v>
      </c>
      <c r="D32549" t="s">
        <v>113205</v>
      </c>
      <c r="E32549" t="s">
        <v>14</v>
      </c>
      <c r="F32549" t="s">
        <v>633</v>
      </c>
      <c r="G32549">
        <v>7</v>
      </c>
      <c r="H32549" t="s">
        <v>924</v>
      </c>
      <c r="I32549" t="s">
        <v>924</v>
      </c>
      <c r="J32549" s="1">
        <v>40544</v>
      </c>
    </row>
    <row r="32550" spans="1:10" x14ac:dyDescent="0.25">
      <c r="A32550" t="s">
        <v>113206</v>
      </c>
      <c r="B32550" t="s">
        <v>113207</v>
      </c>
      <c r="D32550" t="s">
        <v>176</v>
      </c>
      <c r="E32550" t="s">
        <v>14</v>
      </c>
      <c r="F32550" t="s">
        <v>21</v>
      </c>
      <c r="G32550" t="s">
        <v>94</v>
      </c>
      <c r="H32550" t="s">
        <v>95</v>
      </c>
      <c r="I32550" t="s">
        <v>38110</v>
      </c>
      <c r="J32550" s="1">
        <v>41823</v>
      </c>
    </row>
    <row r="32551" spans="1:10" x14ac:dyDescent="0.25">
      <c r="A32551" t="s">
        <v>113208</v>
      </c>
      <c r="B32551" t="s">
        <v>113209</v>
      </c>
      <c r="C32551" t="s">
        <v>113210</v>
      </c>
      <c r="D32551" t="s">
        <v>113211</v>
      </c>
      <c r="E32551" t="s">
        <v>14</v>
      </c>
      <c r="F32551" t="s">
        <v>21</v>
      </c>
      <c r="G32551" t="s">
        <v>84</v>
      </c>
      <c r="H32551" t="s">
        <v>1255</v>
      </c>
      <c r="I32551" t="s">
        <v>15053</v>
      </c>
    </row>
    <row r="32552" spans="1:10" x14ac:dyDescent="0.25">
      <c r="A32552" t="s">
        <v>113212</v>
      </c>
      <c r="B32552" t="s">
        <v>113213</v>
      </c>
      <c r="C32552" t="s">
        <v>113214</v>
      </c>
      <c r="D32552" t="s">
        <v>113215</v>
      </c>
      <c r="E32552" t="s">
        <v>684</v>
      </c>
      <c r="F32552" t="s">
        <v>21</v>
      </c>
      <c r="G32552" t="s">
        <v>59</v>
      </c>
      <c r="H32552" t="s">
        <v>60</v>
      </c>
      <c r="I32552" t="s">
        <v>61</v>
      </c>
      <c r="J32552" s="1">
        <v>37746</v>
      </c>
    </row>
    <row r="32553" spans="1:10" x14ac:dyDescent="0.25">
      <c r="A32553" t="s">
        <v>113216</v>
      </c>
      <c r="B32553" t="s">
        <v>113217</v>
      </c>
      <c r="C32553" t="s">
        <v>113218</v>
      </c>
      <c r="D32553" t="s">
        <v>113219</v>
      </c>
      <c r="E32553" t="s">
        <v>202</v>
      </c>
      <c r="J32553" s="1">
        <v>36220</v>
      </c>
    </row>
    <row r="32554" spans="1:10" x14ac:dyDescent="0.25">
      <c r="A32554" t="s">
        <v>113220</v>
      </c>
      <c r="B32554" t="s">
        <v>113221</v>
      </c>
      <c r="C32554" t="s">
        <v>113222</v>
      </c>
      <c r="D32554" t="s">
        <v>113223</v>
      </c>
      <c r="E32554" t="s">
        <v>14</v>
      </c>
      <c r="F32554" t="s">
        <v>271</v>
      </c>
      <c r="G32554">
        <v>17</v>
      </c>
      <c r="H32554" t="s">
        <v>459</v>
      </c>
      <c r="I32554" t="s">
        <v>459</v>
      </c>
      <c r="J32554" s="1">
        <v>41743</v>
      </c>
    </row>
    <row r="32555" spans="1:10" x14ac:dyDescent="0.25">
      <c r="A32555" t="s">
        <v>113224</v>
      </c>
      <c r="B32555" t="s">
        <v>113225</v>
      </c>
      <c r="C32555" t="s">
        <v>113226</v>
      </c>
      <c r="D32555" t="s">
        <v>113227</v>
      </c>
      <c r="E32555" t="s">
        <v>14</v>
      </c>
      <c r="F32555" t="s">
        <v>160</v>
      </c>
      <c r="G32555" t="s">
        <v>8847</v>
      </c>
      <c r="H32555" t="s">
        <v>113228</v>
      </c>
      <c r="I32555" t="s">
        <v>113228</v>
      </c>
      <c r="J32555" s="1">
        <v>38991</v>
      </c>
    </row>
    <row r="32556" spans="1:10" x14ac:dyDescent="0.25">
      <c r="A32556" t="s">
        <v>113229</v>
      </c>
      <c r="B32556" t="s">
        <v>113230</v>
      </c>
      <c r="C32556" t="s">
        <v>113231</v>
      </c>
      <c r="D32556" t="s">
        <v>2079</v>
      </c>
      <c r="E32556" t="s">
        <v>14</v>
      </c>
      <c r="J32556" s="1">
        <v>41697</v>
      </c>
    </row>
    <row r="32557" spans="1:10" x14ac:dyDescent="0.25">
      <c r="A32557" t="s">
        <v>113232</v>
      </c>
      <c r="B32557" t="s">
        <v>113233</v>
      </c>
      <c r="C32557" t="s">
        <v>113234</v>
      </c>
      <c r="D32557" t="s">
        <v>113235</v>
      </c>
      <c r="E32557" t="s">
        <v>14</v>
      </c>
      <c r="F32557" t="s">
        <v>52</v>
      </c>
      <c r="G32557" t="s">
        <v>197</v>
      </c>
      <c r="H32557" t="s">
        <v>198</v>
      </c>
      <c r="I32557" t="s">
        <v>198</v>
      </c>
      <c r="J32557" s="1">
        <v>40909</v>
      </c>
    </row>
    <row r="32558" spans="1:10" x14ac:dyDescent="0.25">
      <c r="A32558" t="s">
        <v>113236</v>
      </c>
      <c r="B32558" t="s">
        <v>113237</v>
      </c>
      <c r="D32558" t="s">
        <v>113238</v>
      </c>
      <c r="E32558" t="s">
        <v>14</v>
      </c>
      <c r="F32558" t="s">
        <v>21</v>
      </c>
      <c r="G32558" t="s">
        <v>59</v>
      </c>
      <c r="H32558" t="s">
        <v>60</v>
      </c>
      <c r="I32558" t="s">
        <v>718</v>
      </c>
      <c r="J32558" s="1">
        <v>41640</v>
      </c>
    </row>
    <row r="32559" spans="1:10" x14ac:dyDescent="0.25">
      <c r="A32559" t="s">
        <v>113239</v>
      </c>
      <c r="B32559" t="s">
        <v>113240</v>
      </c>
      <c r="C32559" t="s">
        <v>113241</v>
      </c>
      <c r="D32559" t="s">
        <v>38</v>
      </c>
      <c r="E32559" t="s">
        <v>14</v>
      </c>
      <c r="F32559" t="s">
        <v>21</v>
      </c>
      <c r="G32559" t="s">
        <v>59</v>
      </c>
      <c r="H32559" t="s">
        <v>60</v>
      </c>
      <c r="I32559" t="s">
        <v>66</v>
      </c>
      <c r="J32559" s="1">
        <v>41275</v>
      </c>
    </row>
    <row r="32560" spans="1:10" x14ac:dyDescent="0.25">
      <c r="A32560" t="s">
        <v>113242</v>
      </c>
      <c r="B32560" t="s">
        <v>113243</v>
      </c>
      <c r="C32560" t="s">
        <v>113244</v>
      </c>
      <c r="D32560" t="s">
        <v>113245</v>
      </c>
      <c r="E32560" t="s">
        <v>14</v>
      </c>
      <c r="F32560" t="s">
        <v>2120</v>
      </c>
      <c r="G32560">
        <v>13</v>
      </c>
      <c r="H32560" t="s">
        <v>2121</v>
      </c>
      <c r="I32560" t="s">
        <v>2122</v>
      </c>
      <c r="J32560" s="1">
        <v>39097</v>
      </c>
    </row>
    <row r="32561" spans="1:10" x14ac:dyDescent="0.25">
      <c r="A32561" t="s">
        <v>113246</v>
      </c>
      <c r="B32561" t="s">
        <v>113247</v>
      </c>
      <c r="C32561" t="s">
        <v>113248</v>
      </c>
      <c r="D32561" t="s">
        <v>1396</v>
      </c>
      <c r="E32561" t="s">
        <v>14</v>
      </c>
      <c r="F32561" t="s">
        <v>547</v>
      </c>
      <c r="G32561">
        <v>52</v>
      </c>
      <c r="H32561" t="s">
        <v>6219</v>
      </c>
      <c r="I32561" t="s">
        <v>6219</v>
      </c>
    </row>
    <row r="32562" spans="1:10" x14ac:dyDescent="0.25">
      <c r="A32562" t="s">
        <v>113249</v>
      </c>
      <c r="B32562" t="s">
        <v>113250</v>
      </c>
      <c r="C32562" t="s">
        <v>113251</v>
      </c>
      <c r="D32562" t="s">
        <v>113252</v>
      </c>
      <c r="E32562" t="s">
        <v>14</v>
      </c>
      <c r="F32562" t="s">
        <v>21</v>
      </c>
      <c r="G32562" t="s">
        <v>116</v>
      </c>
      <c r="H32562" t="s">
        <v>117</v>
      </c>
      <c r="I32562" t="s">
        <v>117</v>
      </c>
      <c r="J32562" s="1">
        <v>41487</v>
      </c>
    </row>
    <row r="32563" spans="1:10" x14ac:dyDescent="0.25">
      <c r="A32563" t="s">
        <v>113253</v>
      </c>
      <c r="B32563" t="s">
        <v>113254</v>
      </c>
      <c r="C32563" t="s">
        <v>113255</v>
      </c>
      <c r="D32563" t="s">
        <v>113256</v>
      </c>
      <c r="E32563" t="s">
        <v>14</v>
      </c>
      <c r="F32563" t="s">
        <v>21</v>
      </c>
      <c r="G32563" t="s">
        <v>59</v>
      </c>
      <c r="H32563" t="s">
        <v>60</v>
      </c>
      <c r="I32563" t="s">
        <v>266</v>
      </c>
      <c r="J32563" s="1">
        <v>41647</v>
      </c>
    </row>
    <row r="32564" spans="1:10" x14ac:dyDescent="0.25">
      <c r="A32564" t="s">
        <v>113257</v>
      </c>
      <c r="B32564" t="s">
        <v>113258</v>
      </c>
      <c r="C32564" t="s">
        <v>113259</v>
      </c>
      <c r="D32564" t="s">
        <v>24094</v>
      </c>
      <c r="E32564" t="s">
        <v>14</v>
      </c>
    </row>
    <row r="32565" spans="1:10" x14ac:dyDescent="0.25">
      <c r="A32565" t="s">
        <v>113260</v>
      </c>
      <c r="B32565" t="s">
        <v>113261</v>
      </c>
      <c r="D32565" t="s">
        <v>713</v>
      </c>
      <c r="E32565" t="s">
        <v>14</v>
      </c>
    </row>
    <row r="32566" spans="1:10" x14ac:dyDescent="0.25">
      <c r="A32566" t="s">
        <v>113262</v>
      </c>
      <c r="B32566" t="s">
        <v>113263</v>
      </c>
      <c r="C32566" t="s">
        <v>113264</v>
      </c>
      <c r="D32566" t="s">
        <v>32</v>
      </c>
      <c r="E32566" t="s">
        <v>202</v>
      </c>
      <c r="F32566" t="s">
        <v>21</v>
      </c>
      <c r="G32566" t="s">
        <v>59</v>
      </c>
      <c r="H32566" t="s">
        <v>60</v>
      </c>
      <c r="I32566" t="s">
        <v>7654</v>
      </c>
    </row>
    <row r="32567" spans="1:10" x14ac:dyDescent="0.25">
      <c r="A32567" t="s">
        <v>113265</v>
      </c>
      <c r="B32567" t="s">
        <v>113266</v>
      </c>
      <c r="C32567" t="s">
        <v>113267</v>
      </c>
      <c r="D32567" t="s">
        <v>44016</v>
      </c>
      <c r="E32567" t="s">
        <v>108</v>
      </c>
      <c r="F32567" t="s">
        <v>21</v>
      </c>
      <c r="G32567" t="s">
        <v>803</v>
      </c>
      <c r="H32567" t="s">
        <v>804</v>
      </c>
      <c r="I32567" t="s">
        <v>805</v>
      </c>
      <c r="J32567" s="1">
        <v>40100</v>
      </c>
    </row>
    <row r="32568" spans="1:10" x14ac:dyDescent="0.25">
      <c r="A32568" t="s">
        <v>113268</v>
      </c>
      <c r="B32568" t="s">
        <v>113269</v>
      </c>
      <c r="C32568" t="s">
        <v>113270</v>
      </c>
      <c r="D32568" t="s">
        <v>2474</v>
      </c>
      <c r="E32568" t="s">
        <v>14</v>
      </c>
      <c r="F32568" t="s">
        <v>21</v>
      </c>
      <c r="G32568" t="s">
        <v>101</v>
      </c>
      <c r="H32568" t="s">
        <v>102</v>
      </c>
      <c r="I32568" t="s">
        <v>103</v>
      </c>
      <c r="J32568" s="1">
        <v>36739</v>
      </c>
    </row>
    <row r="32569" spans="1:10" x14ac:dyDescent="0.25">
      <c r="A32569" t="s">
        <v>113271</v>
      </c>
      <c r="B32569" t="s">
        <v>113272</v>
      </c>
      <c r="C32569" t="s">
        <v>113273</v>
      </c>
      <c r="D32569" t="s">
        <v>122</v>
      </c>
      <c r="E32569" t="s">
        <v>14</v>
      </c>
      <c r="F32569" t="s">
        <v>15</v>
      </c>
      <c r="G32569">
        <v>19</v>
      </c>
      <c r="H32569" t="s">
        <v>469</v>
      </c>
      <c r="I32569" t="s">
        <v>469</v>
      </c>
      <c r="J32569" s="1">
        <v>40544</v>
      </c>
    </row>
    <row r="32570" spans="1:10" x14ac:dyDescent="0.25">
      <c r="A32570" t="s">
        <v>113274</v>
      </c>
      <c r="B32570" t="s">
        <v>113275</v>
      </c>
      <c r="C32570" t="s">
        <v>113276</v>
      </c>
      <c r="D32570" t="s">
        <v>113277</v>
      </c>
      <c r="E32570" t="s">
        <v>14</v>
      </c>
      <c r="F32570" t="s">
        <v>21</v>
      </c>
      <c r="G32570" t="s">
        <v>137</v>
      </c>
      <c r="H32570" t="s">
        <v>138</v>
      </c>
      <c r="I32570" t="s">
        <v>138</v>
      </c>
      <c r="J32570" s="1">
        <v>40909</v>
      </c>
    </row>
    <row r="32571" spans="1:10" x14ac:dyDescent="0.25">
      <c r="A32571" t="s">
        <v>113278</v>
      </c>
      <c r="B32571" t="s">
        <v>113279</v>
      </c>
      <c r="C32571" t="s">
        <v>113280</v>
      </c>
      <c r="D32571" t="s">
        <v>113281</v>
      </c>
      <c r="E32571" t="s">
        <v>684</v>
      </c>
      <c r="F32571" t="s">
        <v>33</v>
      </c>
      <c r="G32571">
        <v>22</v>
      </c>
      <c r="H32571" t="s">
        <v>34</v>
      </c>
      <c r="I32571" t="s">
        <v>34</v>
      </c>
      <c r="J32571" s="1">
        <v>36161</v>
      </c>
    </row>
    <row r="32572" spans="1:10" x14ac:dyDescent="0.25">
      <c r="A32572" t="s">
        <v>113282</v>
      </c>
      <c r="B32572" t="s">
        <v>113283</v>
      </c>
      <c r="C32572" t="s">
        <v>113284</v>
      </c>
      <c r="D32572" t="s">
        <v>424</v>
      </c>
      <c r="E32572" t="s">
        <v>202</v>
      </c>
      <c r="F32572" t="s">
        <v>547</v>
      </c>
      <c r="G32572">
        <v>56</v>
      </c>
      <c r="H32572" t="s">
        <v>2547</v>
      </c>
      <c r="I32572" t="s">
        <v>2547</v>
      </c>
      <c r="J32572" s="1">
        <v>39120</v>
      </c>
    </row>
    <row r="32573" spans="1:10" x14ac:dyDescent="0.25">
      <c r="A32573" t="s">
        <v>113285</v>
      </c>
      <c r="B32573" t="s">
        <v>113286</v>
      </c>
      <c r="C32573" t="s">
        <v>113287</v>
      </c>
      <c r="E32573" t="s">
        <v>202</v>
      </c>
      <c r="F32573" t="s">
        <v>361</v>
      </c>
      <c r="G32573">
        <v>16</v>
      </c>
      <c r="H32573" t="s">
        <v>4706</v>
      </c>
      <c r="I32573" t="s">
        <v>4707</v>
      </c>
    </row>
    <row r="32574" spans="1:10" x14ac:dyDescent="0.25">
      <c r="A32574" t="s">
        <v>113288</v>
      </c>
      <c r="B32574" t="s">
        <v>113289</v>
      </c>
      <c r="C32574" t="s">
        <v>113290</v>
      </c>
      <c r="D32574" t="s">
        <v>113291</v>
      </c>
      <c r="E32574" t="s">
        <v>14</v>
      </c>
      <c r="F32574" t="s">
        <v>160</v>
      </c>
      <c r="G32574" t="s">
        <v>161</v>
      </c>
      <c r="H32574" t="s">
        <v>162</v>
      </c>
      <c r="I32574" t="s">
        <v>162</v>
      </c>
      <c r="J32574" s="1">
        <v>41284</v>
      </c>
    </row>
    <row r="32575" spans="1:10" x14ac:dyDescent="0.25">
      <c r="A32575" t="s">
        <v>113292</v>
      </c>
      <c r="B32575" t="s">
        <v>113293</v>
      </c>
      <c r="C32575" t="s">
        <v>113294</v>
      </c>
      <c r="D32575" t="s">
        <v>89</v>
      </c>
      <c r="E32575" t="s">
        <v>14</v>
      </c>
      <c r="F32575" t="s">
        <v>21</v>
      </c>
      <c r="G32575" t="s">
        <v>153</v>
      </c>
      <c r="H32575" t="s">
        <v>239</v>
      </c>
      <c r="I32575" t="s">
        <v>17213</v>
      </c>
      <c r="J32575" s="1">
        <v>39448</v>
      </c>
    </row>
    <row r="32576" spans="1:10" x14ac:dyDescent="0.25">
      <c r="A32576" t="s">
        <v>113295</v>
      </c>
      <c r="B32576" t="s">
        <v>113296</v>
      </c>
      <c r="C32576" t="s">
        <v>113297</v>
      </c>
      <c r="D32576" t="s">
        <v>113298</v>
      </c>
      <c r="E32576" t="s">
        <v>14</v>
      </c>
      <c r="F32576" t="s">
        <v>336</v>
      </c>
      <c r="J32576" s="1">
        <v>40518</v>
      </c>
    </row>
    <row r="32577" spans="1:10" x14ac:dyDescent="0.25">
      <c r="A32577" t="s">
        <v>113299</v>
      </c>
      <c r="B32577" t="s">
        <v>113300</v>
      </c>
      <c r="C32577" t="s">
        <v>113301</v>
      </c>
      <c r="D32577" t="s">
        <v>113302</v>
      </c>
      <c r="E32577" t="s">
        <v>202</v>
      </c>
      <c r="F32577" t="s">
        <v>453</v>
      </c>
      <c r="G32577">
        <v>48</v>
      </c>
      <c r="H32577" t="s">
        <v>454</v>
      </c>
      <c r="I32577" t="s">
        <v>454</v>
      </c>
    </row>
    <row r="32578" spans="1:10" x14ac:dyDescent="0.25">
      <c r="A32578" t="s">
        <v>113303</v>
      </c>
      <c r="B32578" t="s">
        <v>113304</v>
      </c>
      <c r="C32578" t="s">
        <v>113305</v>
      </c>
      <c r="D32578" t="s">
        <v>259</v>
      </c>
      <c r="E32578" t="s">
        <v>14</v>
      </c>
      <c r="F32578" t="s">
        <v>21</v>
      </c>
      <c r="G32578" t="s">
        <v>101</v>
      </c>
      <c r="H32578" t="s">
        <v>102</v>
      </c>
      <c r="I32578" t="s">
        <v>103</v>
      </c>
      <c r="J32578" s="1">
        <v>39083</v>
      </c>
    </row>
    <row r="32579" spans="1:10" x14ac:dyDescent="0.25">
      <c r="A32579" t="s">
        <v>113306</v>
      </c>
      <c r="B32579" t="s">
        <v>113307</v>
      </c>
      <c r="C32579" t="s">
        <v>113308</v>
      </c>
      <c r="D32579" t="s">
        <v>113309</v>
      </c>
      <c r="E32579" t="s">
        <v>14</v>
      </c>
      <c r="F32579" t="s">
        <v>21</v>
      </c>
      <c r="G32579" t="s">
        <v>59</v>
      </c>
      <c r="H32579" t="s">
        <v>60</v>
      </c>
      <c r="I32579" t="s">
        <v>66</v>
      </c>
      <c r="J32579" s="1">
        <v>40940</v>
      </c>
    </row>
    <row r="32580" spans="1:10" x14ac:dyDescent="0.25">
      <c r="A32580" t="s">
        <v>113310</v>
      </c>
      <c r="B32580" t="s">
        <v>113311</v>
      </c>
      <c r="C32580" t="s">
        <v>113312</v>
      </c>
      <c r="D32580" t="s">
        <v>113313</v>
      </c>
      <c r="E32580" t="s">
        <v>14</v>
      </c>
      <c r="F32580" t="s">
        <v>15</v>
      </c>
      <c r="G32580">
        <v>19</v>
      </c>
      <c r="H32580" t="s">
        <v>469</v>
      </c>
      <c r="I32580" t="s">
        <v>5272</v>
      </c>
    </row>
    <row r="32581" spans="1:10" x14ac:dyDescent="0.25">
      <c r="A32581" t="s">
        <v>113314</v>
      </c>
      <c r="B32581" t="s">
        <v>113315</v>
      </c>
      <c r="C32581" t="s">
        <v>113316</v>
      </c>
      <c r="D32581" t="s">
        <v>113317</v>
      </c>
      <c r="E32581" t="s">
        <v>202</v>
      </c>
      <c r="F32581" t="s">
        <v>21</v>
      </c>
      <c r="G32581" t="s">
        <v>59</v>
      </c>
      <c r="H32581" t="s">
        <v>1216</v>
      </c>
      <c r="I32581" t="s">
        <v>3043</v>
      </c>
      <c r="J32581" s="1">
        <v>39083</v>
      </c>
    </row>
    <row r="32582" spans="1:10" x14ac:dyDescent="0.25">
      <c r="A32582" t="s">
        <v>113318</v>
      </c>
      <c r="B32582" t="s">
        <v>113319</v>
      </c>
      <c r="E32582" t="s">
        <v>202</v>
      </c>
      <c r="F32582" t="s">
        <v>49277</v>
      </c>
      <c r="J32582" s="1">
        <v>42005</v>
      </c>
    </row>
    <row r="32583" spans="1:10" x14ac:dyDescent="0.25">
      <c r="A32583" t="s">
        <v>113320</v>
      </c>
      <c r="B32583" t="s">
        <v>113321</v>
      </c>
      <c r="C32583" t="s">
        <v>113322</v>
      </c>
      <c r="D32583" t="s">
        <v>113323</v>
      </c>
      <c r="E32583" t="s">
        <v>14</v>
      </c>
      <c r="F32583" t="s">
        <v>52</v>
      </c>
      <c r="G32583" t="s">
        <v>53</v>
      </c>
      <c r="H32583" t="s">
        <v>54</v>
      </c>
      <c r="I32583" t="s">
        <v>54</v>
      </c>
      <c r="J32583" s="1">
        <v>40909</v>
      </c>
    </row>
    <row r="32584" spans="1:10" x14ac:dyDescent="0.25">
      <c r="A32584" t="s">
        <v>113324</v>
      </c>
      <c r="B32584" t="s">
        <v>113325</v>
      </c>
      <c r="C32584" t="s">
        <v>113326</v>
      </c>
      <c r="D32584" t="s">
        <v>113327</v>
      </c>
      <c r="E32584" t="s">
        <v>14</v>
      </c>
      <c r="F32584" t="s">
        <v>1133</v>
      </c>
      <c r="G32584">
        <v>2</v>
      </c>
      <c r="H32584" t="s">
        <v>1740</v>
      </c>
      <c r="I32584" t="s">
        <v>1741</v>
      </c>
      <c r="J32584" s="1">
        <v>41944</v>
      </c>
    </row>
    <row r="32585" spans="1:10" x14ac:dyDescent="0.25">
      <c r="A32585" t="s">
        <v>113328</v>
      </c>
      <c r="B32585" t="s">
        <v>113329</v>
      </c>
      <c r="C32585" t="s">
        <v>113330</v>
      </c>
      <c r="D32585" t="s">
        <v>38</v>
      </c>
      <c r="E32585" t="s">
        <v>14</v>
      </c>
      <c r="J32585" s="1">
        <v>40756</v>
      </c>
    </row>
    <row r="32586" spans="1:10" x14ac:dyDescent="0.25">
      <c r="A32586" t="s">
        <v>113331</v>
      </c>
      <c r="B32586" t="s">
        <v>113332</v>
      </c>
      <c r="C32586" t="s">
        <v>113333</v>
      </c>
      <c r="D32586" t="s">
        <v>713</v>
      </c>
      <c r="E32586" t="s">
        <v>14</v>
      </c>
      <c r="F32586" t="s">
        <v>33</v>
      </c>
      <c r="G32586">
        <v>22</v>
      </c>
      <c r="H32586" t="s">
        <v>34</v>
      </c>
      <c r="I32586" t="s">
        <v>34</v>
      </c>
    </row>
    <row r="32587" spans="1:10" x14ac:dyDescent="0.25">
      <c r="A32587" t="s">
        <v>113334</v>
      </c>
      <c r="B32587" t="s">
        <v>113335</v>
      </c>
      <c r="C32587" t="s">
        <v>113336</v>
      </c>
      <c r="D32587" t="s">
        <v>10127</v>
      </c>
      <c r="E32587" t="s">
        <v>14</v>
      </c>
      <c r="J32587" s="1">
        <v>41907</v>
      </c>
    </row>
    <row r="32588" spans="1:10" x14ac:dyDescent="0.25">
      <c r="A32588" t="s">
        <v>113337</v>
      </c>
      <c r="B32588" t="s">
        <v>113338</v>
      </c>
      <c r="C32588" t="s">
        <v>113339</v>
      </c>
      <c r="D32588" t="s">
        <v>38</v>
      </c>
      <c r="E32588" t="s">
        <v>108</v>
      </c>
      <c r="F32588" t="s">
        <v>21</v>
      </c>
      <c r="G32588" t="s">
        <v>1325</v>
      </c>
      <c r="H32588" t="s">
        <v>1326</v>
      </c>
      <c r="I32588" t="s">
        <v>1326</v>
      </c>
      <c r="J32588" s="1">
        <v>32509</v>
      </c>
    </row>
    <row r="32589" spans="1:10" x14ac:dyDescent="0.25">
      <c r="A32589" t="s">
        <v>113340</v>
      </c>
      <c r="B32589" t="s">
        <v>113341</v>
      </c>
      <c r="C32589" t="s">
        <v>113342</v>
      </c>
      <c r="D32589" t="s">
        <v>638</v>
      </c>
      <c r="E32589" t="s">
        <v>14</v>
      </c>
    </row>
    <row r="32590" spans="1:10" x14ac:dyDescent="0.25">
      <c r="A32590" t="s">
        <v>113343</v>
      </c>
      <c r="B32590" t="s">
        <v>113344</v>
      </c>
      <c r="C32590" t="s">
        <v>113345</v>
      </c>
      <c r="D32590" t="s">
        <v>1536</v>
      </c>
      <c r="E32590" t="s">
        <v>14</v>
      </c>
      <c r="F32590" t="s">
        <v>21</v>
      </c>
      <c r="G32590" t="s">
        <v>59</v>
      </c>
      <c r="H32590" t="s">
        <v>90</v>
      </c>
      <c r="I32590" t="s">
        <v>348</v>
      </c>
      <c r="J32590" s="1">
        <v>41699</v>
      </c>
    </row>
    <row r="32591" spans="1:10" x14ac:dyDescent="0.25">
      <c r="A32591" t="s">
        <v>113346</v>
      </c>
      <c r="B32591" t="s">
        <v>113347</v>
      </c>
      <c r="D32591" t="s">
        <v>51</v>
      </c>
      <c r="E32591" t="s">
        <v>202</v>
      </c>
      <c r="F32591" t="s">
        <v>21</v>
      </c>
      <c r="G32591" t="s">
        <v>59</v>
      </c>
      <c r="H32591" t="s">
        <v>90</v>
      </c>
      <c r="I32591" t="s">
        <v>821</v>
      </c>
    </row>
    <row r="32592" spans="1:10" x14ac:dyDescent="0.25">
      <c r="A32592" t="s">
        <v>113348</v>
      </c>
      <c r="B32592" t="s">
        <v>113349</v>
      </c>
      <c r="D32592" t="s">
        <v>2321</v>
      </c>
      <c r="E32592" t="s">
        <v>14</v>
      </c>
      <c r="F32592" t="s">
        <v>21</v>
      </c>
      <c r="G32592" t="s">
        <v>137</v>
      </c>
      <c r="H32592" t="s">
        <v>138</v>
      </c>
      <c r="I32592" t="s">
        <v>3523</v>
      </c>
    </row>
    <row r="32593" spans="1:10" x14ac:dyDescent="0.25">
      <c r="A32593" t="s">
        <v>113350</v>
      </c>
      <c r="B32593" t="s">
        <v>113351</v>
      </c>
      <c r="C32593" t="s">
        <v>1593</v>
      </c>
      <c r="D32593" t="s">
        <v>280</v>
      </c>
      <c r="E32593" t="s">
        <v>14</v>
      </c>
      <c r="F32593" t="s">
        <v>21</v>
      </c>
      <c r="G32593" t="s">
        <v>59</v>
      </c>
      <c r="H32593" t="s">
        <v>60</v>
      </c>
      <c r="I32593" t="s">
        <v>1594</v>
      </c>
      <c r="J32593" s="1">
        <v>41161</v>
      </c>
    </row>
    <row r="32594" spans="1:10" x14ac:dyDescent="0.25">
      <c r="A32594" t="s">
        <v>113352</v>
      </c>
      <c r="B32594" t="s">
        <v>113353</v>
      </c>
      <c r="C32594" t="s">
        <v>113354</v>
      </c>
      <c r="D32594" t="s">
        <v>1445</v>
      </c>
      <c r="E32594" t="s">
        <v>14</v>
      </c>
      <c r="F32594" t="s">
        <v>336</v>
      </c>
      <c r="G32594">
        <v>11</v>
      </c>
      <c r="H32594" t="s">
        <v>492</v>
      </c>
      <c r="I32594" t="s">
        <v>492</v>
      </c>
      <c r="J32594" s="1">
        <v>40725</v>
      </c>
    </row>
    <row r="32595" spans="1:10" x14ac:dyDescent="0.25">
      <c r="A32595" t="s">
        <v>113355</v>
      </c>
      <c r="B32595" t="s">
        <v>113356</v>
      </c>
      <c r="C32595" t="s">
        <v>113357</v>
      </c>
      <c r="D32595" t="s">
        <v>2474</v>
      </c>
      <c r="E32595" t="s">
        <v>14</v>
      </c>
      <c r="F32595" t="s">
        <v>46</v>
      </c>
      <c r="H32595" t="s">
        <v>47</v>
      </c>
      <c r="I32595" t="s">
        <v>47</v>
      </c>
      <c r="J32595" s="1">
        <v>41487</v>
      </c>
    </row>
    <row r="32596" spans="1:10" x14ac:dyDescent="0.25">
      <c r="A32596" t="s">
        <v>113358</v>
      </c>
      <c r="B32596" t="s">
        <v>113359</v>
      </c>
      <c r="C32596" t="s">
        <v>113360</v>
      </c>
      <c r="D32596" t="s">
        <v>1379</v>
      </c>
      <c r="E32596" t="s">
        <v>14</v>
      </c>
      <c r="F32596" t="s">
        <v>21</v>
      </c>
      <c r="G32596" t="s">
        <v>59</v>
      </c>
      <c r="H32596" t="s">
        <v>60</v>
      </c>
      <c r="I32596" t="s">
        <v>66</v>
      </c>
      <c r="J32596" s="1">
        <v>41275</v>
      </c>
    </row>
    <row r="32597" spans="1:10" x14ac:dyDescent="0.25">
      <c r="A32597" t="s">
        <v>113361</v>
      </c>
      <c r="B32597" t="s">
        <v>113362</v>
      </c>
      <c r="C32597" t="s">
        <v>113363</v>
      </c>
      <c r="D32597" t="s">
        <v>713</v>
      </c>
      <c r="E32597" t="s">
        <v>14</v>
      </c>
      <c r="F32597" t="s">
        <v>21</v>
      </c>
      <c r="G32597" t="s">
        <v>281</v>
      </c>
      <c r="H32597" t="s">
        <v>1025</v>
      </c>
      <c r="I32597" t="s">
        <v>1025</v>
      </c>
    </row>
    <row r="32598" spans="1:10" x14ac:dyDescent="0.25">
      <c r="A32598" t="s">
        <v>113364</v>
      </c>
      <c r="B32598" t="s">
        <v>113365</v>
      </c>
      <c r="C32598" t="s">
        <v>113366</v>
      </c>
      <c r="D32598" t="s">
        <v>113367</v>
      </c>
      <c r="E32598" t="s">
        <v>202</v>
      </c>
      <c r="F32598" t="s">
        <v>1020</v>
      </c>
      <c r="G32598">
        <v>52</v>
      </c>
      <c r="H32598" t="s">
        <v>1021</v>
      </c>
      <c r="I32598" t="s">
        <v>52942</v>
      </c>
      <c r="J32598" s="1">
        <v>40544</v>
      </c>
    </row>
    <row r="32599" spans="1:10" x14ac:dyDescent="0.25">
      <c r="A32599" t="s">
        <v>113368</v>
      </c>
      <c r="B32599" t="s">
        <v>113369</v>
      </c>
      <c r="C32599" t="s">
        <v>113370</v>
      </c>
      <c r="D32599" t="s">
        <v>65</v>
      </c>
      <c r="E32599" t="s">
        <v>14</v>
      </c>
    </row>
    <row r="32600" spans="1:10" x14ac:dyDescent="0.25">
      <c r="A32600" t="s">
        <v>113371</v>
      </c>
      <c r="B32600" t="s">
        <v>113372</v>
      </c>
      <c r="C32600" t="s">
        <v>113373</v>
      </c>
      <c r="D32600" t="s">
        <v>113374</v>
      </c>
      <c r="E32600" t="s">
        <v>14</v>
      </c>
      <c r="F32600" t="s">
        <v>1020</v>
      </c>
      <c r="G32600">
        <v>52</v>
      </c>
      <c r="H32600" t="s">
        <v>1021</v>
      </c>
      <c r="I32600" t="s">
        <v>1021</v>
      </c>
      <c r="J32600" s="1">
        <v>41214</v>
      </c>
    </row>
    <row r="32601" spans="1:10" x14ac:dyDescent="0.25">
      <c r="A32601" t="s">
        <v>113375</v>
      </c>
      <c r="B32601" t="s">
        <v>113376</v>
      </c>
      <c r="C32601" t="s">
        <v>113377</v>
      </c>
      <c r="D32601" t="s">
        <v>16050</v>
      </c>
      <c r="E32601" t="s">
        <v>14</v>
      </c>
      <c r="F32601" t="s">
        <v>21</v>
      </c>
      <c r="G32601" t="s">
        <v>59</v>
      </c>
      <c r="H32601" t="s">
        <v>60</v>
      </c>
      <c r="I32601" t="s">
        <v>66</v>
      </c>
      <c r="J32601" s="1">
        <v>40940</v>
      </c>
    </row>
    <row r="32602" spans="1:10" x14ac:dyDescent="0.25">
      <c r="A32602" t="s">
        <v>113378</v>
      </c>
      <c r="B32602" t="s">
        <v>113379</v>
      </c>
      <c r="C32602" t="s">
        <v>113380</v>
      </c>
      <c r="D32602" t="s">
        <v>1242</v>
      </c>
      <c r="E32602" t="s">
        <v>14</v>
      </c>
      <c r="F32602" t="s">
        <v>52</v>
      </c>
      <c r="G32602" t="s">
        <v>53</v>
      </c>
      <c r="H32602" t="s">
        <v>54</v>
      </c>
      <c r="I32602" t="s">
        <v>54</v>
      </c>
    </row>
    <row r="32603" spans="1:10" x14ac:dyDescent="0.25">
      <c r="A32603" t="s">
        <v>113381</v>
      </c>
      <c r="B32603" t="s">
        <v>113382</v>
      </c>
      <c r="C32603" t="s">
        <v>113383</v>
      </c>
      <c r="D32603" t="s">
        <v>65</v>
      </c>
      <c r="E32603" t="s">
        <v>14</v>
      </c>
      <c r="F32603" t="s">
        <v>21</v>
      </c>
      <c r="G32603" t="s">
        <v>59</v>
      </c>
      <c r="H32603" t="s">
        <v>90</v>
      </c>
      <c r="I32603" t="s">
        <v>1423</v>
      </c>
      <c r="J32603" s="1">
        <v>41794</v>
      </c>
    </row>
    <row r="32604" spans="1:10" x14ac:dyDescent="0.25">
      <c r="A32604" t="s">
        <v>113384</v>
      </c>
      <c r="B32604" t="s">
        <v>113385</v>
      </c>
      <c r="C32604" t="s">
        <v>113386</v>
      </c>
      <c r="D32604" t="s">
        <v>113387</v>
      </c>
      <c r="E32604" t="s">
        <v>14</v>
      </c>
      <c r="F32604" t="s">
        <v>21</v>
      </c>
      <c r="G32604" t="s">
        <v>153</v>
      </c>
      <c r="H32604" t="s">
        <v>239</v>
      </c>
      <c r="I32604" t="s">
        <v>239</v>
      </c>
      <c r="J32604" s="1">
        <v>41372</v>
      </c>
    </row>
    <row r="32605" spans="1:10" x14ac:dyDescent="0.25">
      <c r="A32605" t="s">
        <v>113388</v>
      </c>
      <c r="B32605" t="s">
        <v>113389</v>
      </c>
      <c r="C32605" t="s">
        <v>113390</v>
      </c>
      <c r="D32605" t="s">
        <v>45</v>
      </c>
      <c r="E32605" t="s">
        <v>108</v>
      </c>
      <c r="F32605" t="s">
        <v>21</v>
      </c>
      <c r="G32605" t="s">
        <v>59</v>
      </c>
      <c r="H32605" t="s">
        <v>60</v>
      </c>
      <c r="I32605" t="s">
        <v>66</v>
      </c>
      <c r="J32605" s="1">
        <v>39814</v>
      </c>
    </row>
    <row r="32606" spans="1:10" x14ac:dyDescent="0.25">
      <c r="A32606" t="s">
        <v>113391</v>
      </c>
      <c r="B32606" t="s">
        <v>113392</v>
      </c>
      <c r="C32606" t="s">
        <v>113393</v>
      </c>
      <c r="D32606" t="s">
        <v>45</v>
      </c>
      <c r="E32606" t="s">
        <v>14</v>
      </c>
      <c r="F32606" t="s">
        <v>20247</v>
      </c>
      <c r="G32606">
        <v>7</v>
      </c>
      <c r="H32606" t="s">
        <v>20248</v>
      </c>
      <c r="I32606" t="s">
        <v>20248</v>
      </c>
      <c r="J32606" s="1">
        <v>39814</v>
      </c>
    </row>
    <row r="32607" spans="1:10" x14ac:dyDescent="0.25">
      <c r="A32607" t="s">
        <v>113394</v>
      </c>
      <c r="B32607" t="s">
        <v>113395</v>
      </c>
      <c r="C32607" t="s">
        <v>113396</v>
      </c>
      <c r="D32607" t="s">
        <v>51</v>
      </c>
      <c r="E32607" t="s">
        <v>14</v>
      </c>
      <c r="F32607" t="s">
        <v>21</v>
      </c>
      <c r="G32607" t="s">
        <v>1006</v>
      </c>
      <c r="H32607" t="s">
        <v>1030</v>
      </c>
      <c r="I32607" t="s">
        <v>1030</v>
      </c>
    </row>
    <row r="32608" spans="1:10" x14ac:dyDescent="0.25">
      <c r="A32608" t="s">
        <v>113397</v>
      </c>
      <c r="B32608" t="s">
        <v>113398</v>
      </c>
      <c r="C32608" t="s">
        <v>113399</v>
      </c>
      <c r="D32608" t="s">
        <v>32317</v>
      </c>
      <c r="E32608" t="s">
        <v>14</v>
      </c>
      <c r="F32608" t="s">
        <v>7263</v>
      </c>
      <c r="G32608">
        <v>5</v>
      </c>
      <c r="H32608" t="s">
        <v>7264</v>
      </c>
      <c r="I32608" t="s">
        <v>7264</v>
      </c>
    </row>
    <row r="32609" spans="1:10" x14ac:dyDescent="0.25">
      <c r="A32609" t="s">
        <v>113400</v>
      </c>
      <c r="B32609" t="s">
        <v>113401</v>
      </c>
      <c r="C32609" t="s">
        <v>113402</v>
      </c>
      <c r="D32609" t="s">
        <v>51</v>
      </c>
      <c r="E32609" t="s">
        <v>14</v>
      </c>
      <c r="F32609" t="s">
        <v>271</v>
      </c>
      <c r="G32609">
        <v>21</v>
      </c>
      <c r="H32609" t="s">
        <v>52156</v>
      </c>
      <c r="I32609" t="s">
        <v>52156</v>
      </c>
    </row>
    <row r="32610" spans="1:10" x14ac:dyDescent="0.25">
      <c r="A32610" t="s">
        <v>113403</v>
      </c>
      <c r="B32610" t="s">
        <v>113404</v>
      </c>
      <c r="C32610" t="s">
        <v>113405</v>
      </c>
      <c r="D32610" t="s">
        <v>51</v>
      </c>
      <c r="E32610" t="s">
        <v>14</v>
      </c>
    </row>
    <row r="32611" spans="1:10" x14ac:dyDescent="0.25">
      <c r="A32611" t="s">
        <v>113406</v>
      </c>
      <c r="B32611" t="s">
        <v>113407</v>
      </c>
      <c r="C32611" t="s">
        <v>113408</v>
      </c>
      <c r="D32611" t="s">
        <v>628</v>
      </c>
      <c r="E32611" t="s">
        <v>108</v>
      </c>
      <c r="F32611" t="s">
        <v>21</v>
      </c>
      <c r="G32611" t="s">
        <v>77</v>
      </c>
      <c r="H32611" t="s">
        <v>1759</v>
      </c>
      <c r="I32611" t="s">
        <v>1759</v>
      </c>
    </row>
    <row r="32612" spans="1:10" x14ac:dyDescent="0.25">
      <c r="A32612" t="s">
        <v>113409</v>
      </c>
      <c r="B32612" t="s">
        <v>113410</v>
      </c>
      <c r="C32612" t="s">
        <v>113411</v>
      </c>
      <c r="D32612" t="s">
        <v>51</v>
      </c>
      <c r="E32612" t="s">
        <v>108</v>
      </c>
      <c r="F32612" t="s">
        <v>21</v>
      </c>
      <c r="G32612" t="s">
        <v>137</v>
      </c>
      <c r="H32612" t="s">
        <v>138</v>
      </c>
      <c r="I32612" t="s">
        <v>7869</v>
      </c>
      <c r="J32612" s="1">
        <v>36161</v>
      </c>
    </row>
    <row r="32613" spans="1:10" x14ac:dyDescent="0.25">
      <c r="A32613" t="s">
        <v>113412</v>
      </c>
      <c r="B32613" t="s">
        <v>113413</v>
      </c>
      <c r="C32613" t="s">
        <v>113414</v>
      </c>
      <c r="D32613" t="s">
        <v>113415</v>
      </c>
      <c r="E32613" t="s">
        <v>14</v>
      </c>
      <c r="F32613" t="s">
        <v>342</v>
      </c>
      <c r="G32613">
        <v>7</v>
      </c>
      <c r="H32613" t="s">
        <v>757</v>
      </c>
      <c r="I32613" t="s">
        <v>757</v>
      </c>
      <c r="J32613" s="1">
        <v>39911</v>
      </c>
    </row>
    <row r="32614" spans="1:10" x14ac:dyDescent="0.25">
      <c r="A32614" t="s">
        <v>113416</v>
      </c>
      <c r="B32614" t="s">
        <v>113417</v>
      </c>
      <c r="C32614" t="s">
        <v>113418</v>
      </c>
      <c r="D32614" t="s">
        <v>9176</v>
      </c>
      <c r="E32614" t="s">
        <v>14</v>
      </c>
      <c r="F32614" t="s">
        <v>21</v>
      </c>
      <c r="G32614" t="s">
        <v>803</v>
      </c>
      <c r="H32614" t="s">
        <v>804</v>
      </c>
      <c r="I32614" t="s">
        <v>4863</v>
      </c>
      <c r="J32614" s="1">
        <v>41275</v>
      </c>
    </row>
    <row r="32615" spans="1:10" x14ac:dyDescent="0.25">
      <c r="A32615" t="s">
        <v>113419</v>
      </c>
      <c r="B32615" t="s">
        <v>113420</v>
      </c>
      <c r="C32615" t="s">
        <v>113421</v>
      </c>
      <c r="D32615" t="s">
        <v>113422</v>
      </c>
      <c r="E32615" t="s">
        <v>14</v>
      </c>
      <c r="F32615" t="s">
        <v>1057</v>
      </c>
      <c r="G32615">
        <v>16</v>
      </c>
      <c r="H32615" t="s">
        <v>1699</v>
      </c>
      <c r="I32615" t="s">
        <v>1699</v>
      </c>
      <c r="J32615" s="1">
        <v>42005</v>
      </c>
    </row>
    <row r="32616" spans="1:10" x14ac:dyDescent="0.25">
      <c r="A32616" t="s">
        <v>113423</v>
      </c>
      <c r="B32616" t="s">
        <v>113424</v>
      </c>
      <c r="C32616" t="s">
        <v>113425</v>
      </c>
      <c r="D32616" t="s">
        <v>736</v>
      </c>
      <c r="E32616" t="s">
        <v>108</v>
      </c>
      <c r="F32616" t="s">
        <v>342</v>
      </c>
      <c r="G32616">
        <v>6</v>
      </c>
      <c r="H32616" t="s">
        <v>12861</v>
      </c>
      <c r="I32616" t="s">
        <v>12861</v>
      </c>
      <c r="J32616" s="1">
        <v>38718</v>
      </c>
    </row>
    <row r="32617" spans="1:10" x14ac:dyDescent="0.25">
      <c r="A32617" t="s">
        <v>113426</v>
      </c>
      <c r="B32617" t="s">
        <v>113427</v>
      </c>
      <c r="C32617" t="s">
        <v>113428</v>
      </c>
      <c r="D32617" t="s">
        <v>761</v>
      </c>
      <c r="E32617" t="s">
        <v>202</v>
      </c>
      <c r="F32617" t="s">
        <v>217</v>
      </c>
      <c r="G32617">
        <v>8</v>
      </c>
      <c r="H32617" t="s">
        <v>7945</v>
      </c>
      <c r="I32617" t="s">
        <v>7945</v>
      </c>
    </row>
    <row r="32618" spans="1:10" x14ac:dyDescent="0.25">
      <c r="A32618" t="s">
        <v>113429</v>
      </c>
      <c r="B32618" t="s">
        <v>113430</v>
      </c>
      <c r="C32618" t="s">
        <v>113431</v>
      </c>
      <c r="D32618" t="s">
        <v>113432</v>
      </c>
      <c r="E32618" t="s">
        <v>14</v>
      </c>
      <c r="F32618" t="s">
        <v>3314</v>
      </c>
      <c r="G32618">
        <v>14</v>
      </c>
      <c r="H32618" t="s">
        <v>4451</v>
      </c>
      <c r="I32618" t="s">
        <v>4451</v>
      </c>
      <c r="J32618" s="1">
        <v>41640</v>
      </c>
    </row>
    <row r="32619" spans="1:10" x14ac:dyDescent="0.25">
      <c r="A32619" t="s">
        <v>113433</v>
      </c>
      <c r="B32619" t="s">
        <v>113434</v>
      </c>
      <c r="C32619" t="s">
        <v>113435</v>
      </c>
      <c r="D32619" t="s">
        <v>38</v>
      </c>
      <c r="E32619" t="s">
        <v>14</v>
      </c>
      <c r="F32619" t="s">
        <v>123</v>
      </c>
      <c r="G32619" t="s">
        <v>6461</v>
      </c>
      <c r="H32619" t="s">
        <v>6462</v>
      </c>
      <c r="I32619" t="s">
        <v>6462</v>
      </c>
    </row>
    <row r="32620" spans="1:10" x14ac:dyDescent="0.25">
      <c r="A32620" t="s">
        <v>113436</v>
      </c>
      <c r="B32620" t="s">
        <v>113437</v>
      </c>
      <c r="C32620" t="s">
        <v>113438</v>
      </c>
      <c r="D32620" t="s">
        <v>65</v>
      </c>
      <c r="E32620" t="s">
        <v>108</v>
      </c>
      <c r="F32620" t="s">
        <v>1057</v>
      </c>
      <c r="G32620">
        <v>1</v>
      </c>
      <c r="H32620" t="s">
        <v>2856</v>
      </c>
      <c r="I32620" t="s">
        <v>2856</v>
      </c>
      <c r="J32620" s="1">
        <v>37377</v>
      </c>
    </row>
    <row r="32621" spans="1:10" x14ac:dyDescent="0.25">
      <c r="A32621" t="s">
        <v>113439</v>
      </c>
      <c r="B32621" t="s">
        <v>113440</v>
      </c>
      <c r="E32621" t="s">
        <v>202</v>
      </c>
      <c r="F32621" t="s">
        <v>21</v>
      </c>
      <c r="G32621" t="s">
        <v>1006</v>
      </c>
      <c r="H32621" t="s">
        <v>1007</v>
      </c>
      <c r="I32621" t="s">
        <v>1007</v>
      </c>
    </row>
    <row r="32622" spans="1:10" x14ac:dyDescent="0.25">
      <c r="A32622" t="s">
        <v>113441</v>
      </c>
      <c r="B32622" t="s">
        <v>113442</v>
      </c>
      <c r="C32622" t="s">
        <v>113443</v>
      </c>
      <c r="D32622" t="s">
        <v>113444</v>
      </c>
      <c r="E32622" t="s">
        <v>14</v>
      </c>
      <c r="F32622" t="s">
        <v>123</v>
      </c>
      <c r="G32622" t="s">
        <v>5569</v>
      </c>
      <c r="H32622" t="s">
        <v>5570</v>
      </c>
      <c r="I32622" t="s">
        <v>5570</v>
      </c>
      <c r="J32622" s="1">
        <v>36526</v>
      </c>
    </row>
    <row r="32623" spans="1:10" x14ac:dyDescent="0.25">
      <c r="A32623" t="s">
        <v>113445</v>
      </c>
      <c r="B32623" t="s">
        <v>113446</v>
      </c>
      <c r="C32623" t="s">
        <v>113447</v>
      </c>
      <c r="D32623" t="s">
        <v>3927</v>
      </c>
      <c r="E32623" t="s">
        <v>202</v>
      </c>
      <c r="F32623" t="s">
        <v>52</v>
      </c>
      <c r="G32623" t="s">
        <v>197</v>
      </c>
      <c r="H32623" t="s">
        <v>12000</v>
      </c>
      <c r="I32623" t="s">
        <v>12000</v>
      </c>
      <c r="J32623" s="1">
        <v>37622</v>
      </c>
    </row>
    <row r="32624" spans="1:10" x14ac:dyDescent="0.25">
      <c r="A32624" t="s">
        <v>113448</v>
      </c>
      <c r="B32624" t="s">
        <v>113449</v>
      </c>
      <c r="C32624" t="s">
        <v>113450</v>
      </c>
      <c r="D32624" t="s">
        <v>38</v>
      </c>
      <c r="E32624" t="s">
        <v>108</v>
      </c>
      <c r="F32624" t="s">
        <v>21</v>
      </c>
      <c r="G32624" t="s">
        <v>59</v>
      </c>
      <c r="H32624" t="s">
        <v>60</v>
      </c>
      <c r="I32624" t="s">
        <v>1397</v>
      </c>
      <c r="J32624" s="1">
        <v>36892</v>
      </c>
    </row>
    <row r="32625" spans="1:10" x14ac:dyDescent="0.25">
      <c r="A32625" t="s">
        <v>113451</v>
      </c>
      <c r="B32625" t="s">
        <v>113452</v>
      </c>
      <c r="C32625" t="s">
        <v>113453</v>
      </c>
      <c r="D32625" t="s">
        <v>761</v>
      </c>
      <c r="E32625" t="s">
        <v>14</v>
      </c>
      <c r="F32625" t="s">
        <v>21</v>
      </c>
      <c r="G32625" t="s">
        <v>281</v>
      </c>
      <c r="H32625" t="s">
        <v>869</v>
      </c>
      <c r="I32625" t="s">
        <v>5299</v>
      </c>
    </row>
    <row r="32626" spans="1:10" x14ac:dyDescent="0.25">
      <c r="A32626" t="s">
        <v>113454</v>
      </c>
      <c r="B32626" t="s">
        <v>113455</v>
      </c>
      <c r="C32626" t="s">
        <v>113456</v>
      </c>
      <c r="D32626" t="s">
        <v>89</v>
      </c>
      <c r="E32626" t="s">
        <v>14</v>
      </c>
      <c r="F32626" t="s">
        <v>21</v>
      </c>
      <c r="G32626" t="s">
        <v>540</v>
      </c>
      <c r="H32626" t="s">
        <v>541</v>
      </c>
      <c r="I32626" t="s">
        <v>5570</v>
      </c>
    </row>
    <row r="32627" spans="1:10" x14ac:dyDescent="0.25">
      <c r="A32627" t="s">
        <v>113457</v>
      </c>
      <c r="B32627" t="s">
        <v>113458</v>
      </c>
      <c r="C32627" t="s">
        <v>113459</v>
      </c>
      <c r="D32627" t="s">
        <v>2514</v>
      </c>
      <c r="E32627" t="s">
        <v>14</v>
      </c>
      <c r="F32627" t="s">
        <v>21</v>
      </c>
      <c r="G32627" t="s">
        <v>94</v>
      </c>
      <c r="H32627" t="s">
        <v>95</v>
      </c>
      <c r="I32627" t="s">
        <v>39281</v>
      </c>
    </row>
    <row r="32628" spans="1:10" x14ac:dyDescent="0.25">
      <c r="A32628" t="s">
        <v>113460</v>
      </c>
      <c r="B32628" t="s">
        <v>113461</v>
      </c>
      <c r="C32628" t="s">
        <v>113462</v>
      </c>
      <c r="D32628" t="s">
        <v>2474</v>
      </c>
      <c r="E32628" t="s">
        <v>14</v>
      </c>
      <c r="F32628" t="s">
        <v>21</v>
      </c>
      <c r="G32628" t="s">
        <v>59</v>
      </c>
      <c r="H32628" t="s">
        <v>60</v>
      </c>
      <c r="I32628" t="s">
        <v>66</v>
      </c>
      <c r="J32628" s="1">
        <v>41275</v>
      </c>
    </row>
    <row r="32629" spans="1:10" x14ac:dyDescent="0.25">
      <c r="A32629" t="s">
        <v>113463</v>
      </c>
      <c r="B32629" t="s">
        <v>113464</v>
      </c>
      <c r="C32629" t="s">
        <v>113465</v>
      </c>
      <c r="D32629" t="s">
        <v>259</v>
      </c>
      <c r="E32629" t="s">
        <v>108</v>
      </c>
      <c r="F32629" t="s">
        <v>21</v>
      </c>
      <c r="G32629" t="s">
        <v>153</v>
      </c>
      <c r="H32629" t="s">
        <v>239</v>
      </c>
      <c r="I32629" t="s">
        <v>1709</v>
      </c>
    </row>
    <row r="32630" spans="1:10" x14ac:dyDescent="0.25">
      <c r="A32630" t="s">
        <v>113466</v>
      </c>
      <c r="B32630" t="s">
        <v>113467</v>
      </c>
      <c r="C32630" t="s">
        <v>113468</v>
      </c>
      <c r="D32630" t="s">
        <v>113469</v>
      </c>
      <c r="E32630" t="s">
        <v>14</v>
      </c>
      <c r="F32630" t="s">
        <v>1057</v>
      </c>
      <c r="G32630">
        <v>13</v>
      </c>
      <c r="H32630" t="s">
        <v>13402</v>
      </c>
      <c r="I32630" t="s">
        <v>13402</v>
      </c>
      <c r="J32630" s="1">
        <v>41578</v>
      </c>
    </row>
    <row r="32631" spans="1:10" x14ac:dyDescent="0.25">
      <c r="A32631" t="s">
        <v>113470</v>
      </c>
      <c r="B32631" t="s">
        <v>113471</v>
      </c>
      <c r="C32631" t="s">
        <v>113472</v>
      </c>
      <c r="D32631" t="s">
        <v>761</v>
      </c>
      <c r="E32631" t="s">
        <v>14</v>
      </c>
      <c r="F32631" t="s">
        <v>21</v>
      </c>
      <c r="G32631" t="s">
        <v>59</v>
      </c>
      <c r="H32631" t="s">
        <v>60</v>
      </c>
      <c r="I32631" t="s">
        <v>1098</v>
      </c>
      <c r="J32631" s="1">
        <v>39083</v>
      </c>
    </row>
    <row r="32632" spans="1:10" x14ac:dyDescent="0.25">
      <c r="A32632" t="s">
        <v>113473</v>
      </c>
      <c r="B32632" t="s">
        <v>113474</v>
      </c>
      <c r="C32632" t="s">
        <v>113475</v>
      </c>
      <c r="D32632" t="s">
        <v>1346</v>
      </c>
      <c r="E32632" t="s">
        <v>14</v>
      </c>
      <c r="F32632" t="s">
        <v>21</v>
      </c>
      <c r="G32632" t="s">
        <v>803</v>
      </c>
      <c r="H32632" t="s">
        <v>804</v>
      </c>
      <c r="I32632" t="s">
        <v>805</v>
      </c>
      <c r="J32632" s="1">
        <v>40156</v>
      </c>
    </row>
    <row r="32633" spans="1:10" x14ac:dyDescent="0.25">
      <c r="A32633" t="s">
        <v>113476</v>
      </c>
      <c r="B32633" t="s">
        <v>113477</v>
      </c>
      <c r="C32633" t="s">
        <v>113478</v>
      </c>
      <c r="D32633" t="s">
        <v>38</v>
      </c>
      <c r="E32633" t="s">
        <v>14</v>
      </c>
      <c r="F32633" t="s">
        <v>21</v>
      </c>
      <c r="G32633" t="s">
        <v>803</v>
      </c>
      <c r="H32633" t="s">
        <v>3535</v>
      </c>
      <c r="I32633" t="s">
        <v>3535</v>
      </c>
      <c r="J32633" s="1">
        <v>39814</v>
      </c>
    </row>
    <row r="32634" spans="1:10" x14ac:dyDescent="0.25">
      <c r="A32634" t="s">
        <v>113479</v>
      </c>
      <c r="B32634" t="s">
        <v>113480</v>
      </c>
      <c r="C32634" t="s">
        <v>113481</v>
      </c>
      <c r="D32634" t="s">
        <v>113482</v>
      </c>
      <c r="E32634" t="s">
        <v>14</v>
      </c>
      <c r="F32634" t="s">
        <v>217</v>
      </c>
      <c r="G32634">
        <v>4</v>
      </c>
      <c r="H32634" t="s">
        <v>847</v>
      </c>
      <c r="I32634" t="s">
        <v>847</v>
      </c>
      <c r="J32634" s="1">
        <v>40826</v>
      </c>
    </row>
    <row r="32635" spans="1:10" x14ac:dyDescent="0.25">
      <c r="A32635" t="s">
        <v>113483</v>
      </c>
      <c r="B32635" t="s">
        <v>113484</v>
      </c>
      <c r="C32635" t="s">
        <v>113485</v>
      </c>
      <c r="D32635" t="s">
        <v>2765</v>
      </c>
      <c r="E32635" t="s">
        <v>14</v>
      </c>
      <c r="F32635" t="s">
        <v>123</v>
      </c>
      <c r="G32635" t="s">
        <v>124</v>
      </c>
      <c r="H32635" t="s">
        <v>125</v>
      </c>
      <c r="I32635" t="s">
        <v>125</v>
      </c>
      <c r="J32635" s="1">
        <v>37987</v>
      </c>
    </row>
    <row r="32636" spans="1:10" x14ac:dyDescent="0.25">
      <c r="A32636" t="s">
        <v>113486</v>
      </c>
      <c r="B32636" t="s">
        <v>113487</v>
      </c>
      <c r="C32636" t="s">
        <v>113488</v>
      </c>
      <c r="D32636" t="s">
        <v>113489</v>
      </c>
      <c r="E32636" t="s">
        <v>14</v>
      </c>
      <c r="F32636" t="s">
        <v>21</v>
      </c>
      <c r="G32636" t="s">
        <v>1075</v>
      </c>
      <c r="H32636" t="s">
        <v>6404</v>
      </c>
      <c r="I32636" t="s">
        <v>6404</v>
      </c>
      <c r="J32636" s="1">
        <v>35431</v>
      </c>
    </row>
    <row r="32637" spans="1:10" x14ac:dyDescent="0.25">
      <c r="A32637" t="s">
        <v>113490</v>
      </c>
      <c r="B32637" t="s">
        <v>113491</v>
      </c>
      <c r="C32637" t="s">
        <v>113492</v>
      </c>
      <c r="D32637" t="s">
        <v>1379</v>
      </c>
      <c r="E32637" t="s">
        <v>14</v>
      </c>
      <c r="F32637" t="s">
        <v>21</v>
      </c>
      <c r="G32637" t="s">
        <v>1006</v>
      </c>
      <c r="H32637" t="s">
        <v>1030</v>
      </c>
      <c r="I32637" t="s">
        <v>1030</v>
      </c>
      <c r="J32637" s="1">
        <v>40179</v>
      </c>
    </row>
    <row r="32638" spans="1:10" x14ac:dyDescent="0.25">
      <c r="A32638" t="s">
        <v>113493</v>
      </c>
      <c r="B32638" t="s">
        <v>113494</v>
      </c>
      <c r="C32638" t="s">
        <v>113495</v>
      </c>
      <c r="D32638" t="s">
        <v>113496</v>
      </c>
      <c r="E32638" t="s">
        <v>14</v>
      </c>
      <c r="F32638" t="s">
        <v>123</v>
      </c>
      <c r="G32638" t="s">
        <v>124</v>
      </c>
      <c r="H32638" t="s">
        <v>125</v>
      </c>
      <c r="I32638" t="s">
        <v>125</v>
      </c>
    </row>
    <row r="32639" spans="1:10" x14ac:dyDescent="0.25">
      <c r="A32639" t="s">
        <v>113497</v>
      </c>
      <c r="B32639" t="s">
        <v>113498</v>
      </c>
      <c r="C32639" t="s">
        <v>113499</v>
      </c>
      <c r="D32639" t="s">
        <v>70</v>
      </c>
      <c r="E32639" t="s">
        <v>14</v>
      </c>
      <c r="J32639" s="1">
        <v>41440</v>
      </c>
    </row>
    <row r="32640" spans="1:10" x14ac:dyDescent="0.25">
      <c r="A32640" t="s">
        <v>113500</v>
      </c>
      <c r="B32640" t="s">
        <v>113501</v>
      </c>
      <c r="C32640" t="s">
        <v>113502</v>
      </c>
      <c r="D32640" t="s">
        <v>3391</v>
      </c>
      <c r="E32640" t="s">
        <v>14</v>
      </c>
      <c r="F32640" t="s">
        <v>21</v>
      </c>
      <c r="G32640" t="s">
        <v>281</v>
      </c>
      <c r="H32640" t="s">
        <v>869</v>
      </c>
      <c r="I32640" t="s">
        <v>869</v>
      </c>
    </row>
    <row r="32641" spans="1:10" x14ac:dyDescent="0.25">
      <c r="A32641" t="s">
        <v>113503</v>
      </c>
      <c r="B32641" t="s">
        <v>113504</v>
      </c>
      <c r="C32641" t="s">
        <v>113505</v>
      </c>
      <c r="D32641" t="s">
        <v>113506</v>
      </c>
      <c r="E32641" t="s">
        <v>14</v>
      </c>
      <c r="F32641" t="s">
        <v>21</v>
      </c>
      <c r="G32641" t="s">
        <v>1229</v>
      </c>
      <c r="H32641" t="s">
        <v>10953</v>
      </c>
      <c r="I32641" t="s">
        <v>773</v>
      </c>
      <c r="J32641" s="1">
        <v>38718</v>
      </c>
    </row>
    <row r="32642" spans="1:10" x14ac:dyDescent="0.25">
      <c r="A32642" t="s">
        <v>113507</v>
      </c>
      <c r="B32642" t="s">
        <v>113508</v>
      </c>
      <c r="C32642" t="s">
        <v>113509</v>
      </c>
      <c r="D32642" t="s">
        <v>38</v>
      </c>
      <c r="E32642" t="s">
        <v>14</v>
      </c>
      <c r="F32642" t="s">
        <v>21</v>
      </c>
      <c r="G32642" t="s">
        <v>281</v>
      </c>
      <c r="H32642" t="s">
        <v>573</v>
      </c>
      <c r="I32642" t="s">
        <v>573</v>
      </c>
      <c r="J32642" s="1">
        <v>36892</v>
      </c>
    </row>
    <row r="32643" spans="1:10" x14ac:dyDescent="0.25">
      <c r="A32643" t="s">
        <v>113510</v>
      </c>
      <c r="B32643" t="s">
        <v>113511</v>
      </c>
      <c r="C32643" t="s">
        <v>113512</v>
      </c>
      <c r="D32643" t="s">
        <v>113513</v>
      </c>
      <c r="E32643" t="s">
        <v>14</v>
      </c>
      <c r="F32643" t="s">
        <v>21</v>
      </c>
      <c r="G32643" t="s">
        <v>59</v>
      </c>
      <c r="H32643" t="s">
        <v>1216</v>
      </c>
      <c r="I32643" t="s">
        <v>1216</v>
      </c>
      <c r="J32643" s="1">
        <v>40522</v>
      </c>
    </row>
    <row r="32644" spans="1:10" x14ac:dyDescent="0.25">
      <c r="A32644" t="s">
        <v>113514</v>
      </c>
      <c r="B32644" t="s">
        <v>113515</v>
      </c>
      <c r="C32644" t="s">
        <v>113516</v>
      </c>
      <c r="D32644" t="s">
        <v>2321</v>
      </c>
      <c r="E32644" t="s">
        <v>14</v>
      </c>
      <c r="F32644" t="s">
        <v>21</v>
      </c>
      <c r="G32644" t="s">
        <v>1006</v>
      </c>
      <c r="H32644" t="s">
        <v>1007</v>
      </c>
      <c r="I32644" t="s">
        <v>6308</v>
      </c>
      <c r="J32644" s="1">
        <v>36526</v>
      </c>
    </row>
    <row r="32645" spans="1:10" x14ac:dyDescent="0.25">
      <c r="A32645" t="s">
        <v>113517</v>
      </c>
      <c r="B32645" t="s">
        <v>113518</v>
      </c>
      <c r="C32645" t="s">
        <v>113519</v>
      </c>
      <c r="D32645" t="s">
        <v>2074</v>
      </c>
      <c r="E32645" t="s">
        <v>14</v>
      </c>
      <c r="F32645" t="s">
        <v>21</v>
      </c>
      <c r="G32645" t="s">
        <v>77</v>
      </c>
      <c r="H32645" t="s">
        <v>1759</v>
      </c>
      <c r="I32645" t="s">
        <v>1760</v>
      </c>
      <c r="J32645" s="1">
        <v>37987</v>
      </c>
    </row>
    <row r="32646" spans="1:10" x14ac:dyDescent="0.25">
      <c r="A32646" t="s">
        <v>113520</v>
      </c>
      <c r="B32646" t="s">
        <v>113521</v>
      </c>
      <c r="C32646" t="s">
        <v>113522</v>
      </c>
      <c r="D32646" t="s">
        <v>113523</v>
      </c>
      <c r="E32646" t="s">
        <v>14</v>
      </c>
      <c r="F32646" t="s">
        <v>21</v>
      </c>
      <c r="G32646" t="s">
        <v>59</v>
      </c>
      <c r="H32646" t="s">
        <v>60</v>
      </c>
      <c r="I32646" t="s">
        <v>3209</v>
      </c>
      <c r="J32646" s="1">
        <v>40057</v>
      </c>
    </row>
    <row r="32647" spans="1:10" x14ac:dyDescent="0.25">
      <c r="A32647" t="s">
        <v>113524</v>
      </c>
      <c r="B32647" t="s">
        <v>113525</v>
      </c>
      <c r="C32647" t="s">
        <v>113526</v>
      </c>
      <c r="D32647" t="s">
        <v>113527</v>
      </c>
      <c r="E32647" t="s">
        <v>14</v>
      </c>
      <c r="F32647" t="s">
        <v>21</v>
      </c>
      <c r="G32647" t="s">
        <v>59</v>
      </c>
      <c r="H32647" t="s">
        <v>90</v>
      </c>
      <c r="I32647" t="s">
        <v>3077</v>
      </c>
      <c r="J32647" s="1">
        <v>40840</v>
      </c>
    </row>
    <row r="32648" spans="1:10" x14ac:dyDescent="0.25">
      <c r="A32648" t="s">
        <v>113528</v>
      </c>
      <c r="B32648" t="s">
        <v>113529</v>
      </c>
      <c r="C32648" t="s">
        <v>113530</v>
      </c>
      <c r="D32648" t="s">
        <v>113531</v>
      </c>
      <c r="E32648" t="s">
        <v>684</v>
      </c>
      <c r="F32648" t="s">
        <v>21</v>
      </c>
      <c r="G32648" t="s">
        <v>59</v>
      </c>
      <c r="H32648" t="s">
        <v>90</v>
      </c>
      <c r="I32648" t="s">
        <v>45387</v>
      </c>
    </row>
    <row r="32649" spans="1:10" x14ac:dyDescent="0.25">
      <c r="A32649" t="s">
        <v>113532</v>
      </c>
      <c r="B32649" t="s">
        <v>113533</v>
      </c>
      <c r="C32649" t="s">
        <v>113534</v>
      </c>
      <c r="D32649" t="s">
        <v>113535</v>
      </c>
      <c r="E32649" t="s">
        <v>14</v>
      </c>
      <c r="F32649" t="s">
        <v>21</v>
      </c>
      <c r="G32649" t="s">
        <v>101</v>
      </c>
      <c r="H32649" t="s">
        <v>102</v>
      </c>
      <c r="I32649" t="s">
        <v>103</v>
      </c>
      <c r="J32649" s="1">
        <v>36892</v>
      </c>
    </row>
    <row r="32650" spans="1:10" x14ac:dyDescent="0.25">
      <c r="A32650" t="s">
        <v>113536</v>
      </c>
      <c r="B32650" t="s">
        <v>113537</v>
      </c>
      <c r="C32650" t="s">
        <v>113538</v>
      </c>
      <c r="D32650" t="s">
        <v>761</v>
      </c>
      <c r="E32650" t="s">
        <v>14</v>
      </c>
      <c r="F32650" t="s">
        <v>21</v>
      </c>
      <c r="G32650" t="s">
        <v>1267</v>
      </c>
      <c r="H32650" t="s">
        <v>1268</v>
      </c>
      <c r="I32650" t="s">
        <v>112135</v>
      </c>
      <c r="J32650" s="1">
        <v>37622</v>
      </c>
    </row>
    <row r="32651" spans="1:10" x14ac:dyDescent="0.25">
      <c r="A32651" t="s">
        <v>113539</v>
      </c>
      <c r="B32651" t="s">
        <v>113540</v>
      </c>
      <c r="C32651" t="s">
        <v>113541</v>
      </c>
      <c r="D32651" t="s">
        <v>113542</v>
      </c>
      <c r="E32651" t="s">
        <v>14</v>
      </c>
      <c r="F32651" t="s">
        <v>21</v>
      </c>
      <c r="G32651" t="s">
        <v>137</v>
      </c>
      <c r="H32651" t="s">
        <v>138</v>
      </c>
      <c r="I32651" t="s">
        <v>138</v>
      </c>
      <c r="J32651" s="1">
        <v>38777</v>
      </c>
    </row>
    <row r="32652" spans="1:10" x14ac:dyDescent="0.25">
      <c r="A32652" t="s">
        <v>113543</v>
      </c>
      <c r="B32652" t="s">
        <v>113544</v>
      </c>
      <c r="D32652" t="s">
        <v>8942</v>
      </c>
      <c r="E32652" t="s">
        <v>202</v>
      </c>
      <c r="F32652" t="s">
        <v>21</v>
      </c>
      <c r="G32652" t="s">
        <v>6139</v>
      </c>
      <c r="H32652" t="s">
        <v>6447</v>
      </c>
      <c r="I32652" t="s">
        <v>6447</v>
      </c>
    </row>
    <row r="32653" spans="1:10" x14ac:dyDescent="0.25">
      <c r="A32653" t="s">
        <v>113545</v>
      </c>
      <c r="B32653" t="s">
        <v>113546</v>
      </c>
      <c r="C32653" t="s">
        <v>113547</v>
      </c>
      <c r="D32653" t="s">
        <v>38</v>
      </c>
      <c r="E32653" t="s">
        <v>14</v>
      </c>
      <c r="F32653" t="s">
        <v>21</v>
      </c>
      <c r="G32653" t="s">
        <v>101</v>
      </c>
      <c r="H32653" t="s">
        <v>102</v>
      </c>
      <c r="I32653" t="s">
        <v>15191</v>
      </c>
    </row>
    <row r="32654" spans="1:10" x14ac:dyDescent="0.25">
      <c r="A32654" t="s">
        <v>113548</v>
      </c>
      <c r="B32654" t="s">
        <v>113549</v>
      </c>
      <c r="C32654" t="s">
        <v>113550</v>
      </c>
      <c r="D32654" t="s">
        <v>113551</v>
      </c>
      <c r="E32654" t="s">
        <v>14</v>
      </c>
      <c r="F32654" t="s">
        <v>21</v>
      </c>
      <c r="G32654" t="s">
        <v>59</v>
      </c>
      <c r="H32654" t="s">
        <v>60</v>
      </c>
      <c r="I32654" t="s">
        <v>266</v>
      </c>
      <c r="J32654" s="1">
        <v>40179</v>
      </c>
    </row>
    <row r="32655" spans="1:10" x14ac:dyDescent="0.25">
      <c r="A32655" t="s">
        <v>113552</v>
      </c>
      <c r="B32655" t="s">
        <v>113553</v>
      </c>
      <c r="C32655" t="s">
        <v>113554</v>
      </c>
      <c r="D32655" t="s">
        <v>113555</v>
      </c>
      <c r="E32655" t="s">
        <v>14</v>
      </c>
      <c r="F32655" t="s">
        <v>21</v>
      </c>
      <c r="G32655" t="s">
        <v>101</v>
      </c>
      <c r="H32655" t="s">
        <v>102</v>
      </c>
      <c r="I32655" t="s">
        <v>103</v>
      </c>
      <c r="J32655" s="1">
        <v>41557</v>
      </c>
    </row>
    <row r="32656" spans="1:10" x14ac:dyDescent="0.25">
      <c r="A32656" t="s">
        <v>113556</v>
      </c>
      <c r="B32656" t="s">
        <v>113557</v>
      </c>
      <c r="C32656" t="s">
        <v>113558</v>
      </c>
      <c r="D32656" t="s">
        <v>259</v>
      </c>
      <c r="E32656" t="s">
        <v>108</v>
      </c>
      <c r="F32656" t="s">
        <v>21</v>
      </c>
      <c r="G32656" t="s">
        <v>39</v>
      </c>
      <c r="H32656" t="s">
        <v>277</v>
      </c>
      <c r="I32656" t="s">
        <v>277</v>
      </c>
      <c r="J32656" s="1">
        <v>38718</v>
      </c>
    </row>
    <row r="32657" spans="1:10" x14ac:dyDescent="0.25">
      <c r="A32657" t="s">
        <v>113559</v>
      </c>
      <c r="B32657" t="s">
        <v>113560</v>
      </c>
      <c r="C32657" t="s">
        <v>113561</v>
      </c>
      <c r="D32657" t="s">
        <v>113562</v>
      </c>
      <c r="E32657" t="s">
        <v>14</v>
      </c>
      <c r="F32657" t="s">
        <v>21</v>
      </c>
      <c r="G32657" t="s">
        <v>101</v>
      </c>
      <c r="H32657" t="s">
        <v>102</v>
      </c>
      <c r="I32657" t="s">
        <v>103</v>
      </c>
      <c r="J32657" s="1">
        <v>41030</v>
      </c>
    </row>
    <row r="32658" spans="1:10" x14ac:dyDescent="0.25">
      <c r="A32658" t="s">
        <v>113563</v>
      </c>
      <c r="B32658" t="s">
        <v>113564</v>
      </c>
      <c r="C32658" t="s">
        <v>113565</v>
      </c>
      <c r="D32658" t="s">
        <v>38</v>
      </c>
      <c r="E32658" t="s">
        <v>14</v>
      </c>
      <c r="F32658" t="s">
        <v>21</v>
      </c>
      <c r="G32658" t="s">
        <v>39</v>
      </c>
      <c r="H32658" t="s">
        <v>277</v>
      </c>
      <c r="I32658" t="s">
        <v>4847</v>
      </c>
      <c r="J32658" s="1">
        <v>39814</v>
      </c>
    </row>
    <row r="32659" spans="1:10" x14ac:dyDescent="0.25">
      <c r="A32659" t="s">
        <v>113566</v>
      </c>
      <c r="B32659" t="s">
        <v>113567</v>
      </c>
      <c r="C32659" t="s">
        <v>113568</v>
      </c>
      <c r="D32659" t="s">
        <v>113569</v>
      </c>
      <c r="E32659" t="s">
        <v>14</v>
      </c>
      <c r="F32659" t="s">
        <v>21</v>
      </c>
      <c r="G32659" t="s">
        <v>153</v>
      </c>
      <c r="H32659" t="s">
        <v>239</v>
      </c>
      <c r="I32659" t="s">
        <v>322</v>
      </c>
    </row>
    <row r="32660" spans="1:10" x14ac:dyDescent="0.25">
      <c r="A32660" t="s">
        <v>113570</v>
      </c>
      <c r="B32660" t="s">
        <v>113571</v>
      </c>
      <c r="C32660" t="s">
        <v>113572</v>
      </c>
      <c r="D32660" t="s">
        <v>65</v>
      </c>
      <c r="E32660" t="s">
        <v>14</v>
      </c>
      <c r="F32660" t="s">
        <v>21</v>
      </c>
      <c r="G32660" t="s">
        <v>59</v>
      </c>
      <c r="H32660" t="s">
        <v>502</v>
      </c>
      <c r="I32660" t="s">
        <v>503</v>
      </c>
      <c r="J32660" s="1">
        <v>40544</v>
      </c>
    </row>
    <row r="32661" spans="1:10" x14ac:dyDescent="0.25">
      <c r="A32661" t="s">
        <v>113573</v>
      </c>
      <c r="B32661" t="s">
        <v>113574</v>
      </c>
      <c r="C32661" t="s">
        <v>113575</v>
      </c>
      <c r="D32661" t="s">
        <v>113576</v>
      </c>
      <c r="E32661" t="s">
        <v>14</v>
      </c>
      <c r="F32661" t="s">
        <v>21</v>
      </c>
      <c r="G32661" t="s">
        <v>101</v>
      </c>
      <c r="H32661" t="s">
        <v>102</v>
      </c>
      <c r="I32661" t="s">
        <v>103</v>
      </c>
      <c r="J32661" s="1">
        <v>35065</v>
      </c>
    </row>
    <row r="32662" spans="1:10" x14ac:dyDescent="0.25">
      <c r="A32662" t="s">
        <v>113577</v>
      </c>
      <c r="B32662" t="s">
        <v>113578</v>
      </c>
      <c r="C32662" t="s">
        <v>113579</v>
      </c>
      <c r="D32662" t="s">
        <v>113580</v>
      </c>
      <c r="E32662" t="s">
        <v>14</v>
      </c>
      <c r="F32662" t="s">
        <v>123</v>
      </c>
      <c r="G32662" t="s">
        <v>124</v>
      </c>
      <c r="H32662" t="s">
        <v>125</v>
      </c>
      <c r="I32662" t="s">
        <v>125</v>
      </c>
      <c r="J32662" s="1">
        <v>41597</v>
      </c>
    </row>
    <row r="32663" spans="1:10" x14ac:dyDescent="0.25">
      <c r="A32663" t="s">
        <v>113581</v>
      </c>
      <c r="B32663" t="s">
        <v>113582</v>
      </c>
      <c r="C32663" t="s">
        <v>113583</v>
      </c>
      <c r="D32663" t="s">
        <v>38</v>
      </c>
      <c r="E32663" t="s">
        <v>14</v>
      </c>
      <c r="F32663" t="s">
        <v>1057</v>
      </c>
      <c r="G32663">
        <v>5</v>
      </c>
      <c r="H32663" t="s">
        <v>1058</v>
      </c>
      <c r="I32663" t="s">
        <v>25537</v>
      </c>
    </row>
    <row r="32664" spans="1:10" x14ac:dyDescent="0.25">
      <c r="A32664" t="s">
        <v>113584</v>
      </c>
      <c r="B32664" t="s">
        <v>113585</v>
      </c>
      <c r="C32664" t="s">
        <v>113586</v>
      </c>
      <c r="D32664" t="s">
        <v>113587</v>
      </c>
      <c r="E32664" t="s">
        <v>14</v>
      </c>
      <c r="F32664" t="s">
        <v>21</v>
      </c>
      <c r="G32664" t="s">
        <v>59</v>
      </c>
      <c r="H32664" t="s">
        <v>60</v>
      </c>
      <c r="I32664" t="s">
        <v>66</v>
      </c>
      <c r="J32664" s="1">
        <v>39776</v>
      </c>
    </row>
    <row r="32665" spans="1:10" x14ac:dyDescent="0.25">
      <c r="A32665" t="s">
        <v>113588</v>
      </c>
      <c r="B32665" t="s">
        <v>113589</v>
      </c>
      <c r="C32665" t="s">
        <v>113590</v>
      </c>
      <c r="D32665" t="s">
        <v>70</v>
      </c>
      <c r="E32665" t="s">
        <v>14</v>
      </c>
      <c r="F32665" t="s">
        <v>217</v>
      </c>
      <c r="G32665">
        <v>2</v>
      </c>
      <c r="H32665" t="s">
        <v>218</v>
      </c>
      <c r="I32665" t="s">
        <v>218</v>
      </c>
      <c r="J32665" s="1">
        <v>41347</v>
      </c>
    </row>
    <row r="32666" spans="1:10" x14ac:dyDescent="0.25">
      <c r="A32666" t="s">
        <v>113591</v>
      </c>
      <c r="B32666" t="s">
        <v>113592</v>
      </c>
      <c r="C32666" t="s">
        <v>113593</v>
      </c>
      <c r="D32666" t="s">
        <v>122</v>
      </c>
      <c r="E32666" t="s">
        <v>14</v>
      </c>
      <c r="F32666" t="s">
        <v>15</v>
      </c>
      <c r="G32666">
        <v>36</v>
      </c>
      <c r="H32666" t="s">
        <v>667</v>
      </c>
      <c r="I32666" t="s">
        <v>14155</v>
      </c>
      <c r="J32666" s="1">
        <v>37257</v>
      </c>
    </row>
    <row r="32667" spans="1:10" x14ac:dyDescent="0.25">
      <c r="A32667" t="s">
        <v>113594</v>
      </c>
      <c r="B32667" t="s">
        <v>113595</v>
      </c>
      <c r="C32667" t="s">
        <v>113596</v>
      </c>
      <c r="E32667" t="s">
        <v>14</v>
      </c>
      <c r="J32667" s="1">
        <v>42007</v>
      </c>
    </row>
    <row r="32668" spans="1:10" x14ac:dyDescent="0.25">
      <c r="A32668" t="s">
        <v>113597</v>
      </c>
      <c r="B32668" t="s">
        <v>113598</v>
      </c>
      <c r="C32668" t="s">
        <v>113599</v>
      </c>
      <c r="D32668" t="s">
        <v>70</v>
      </c>
      <c r="E32668" t="s">
        <v>14</v>
      </c>
      <c r="F32668" t="s">
        <v>33</v>
      </c>
    </row>
    <row r="32669" spans="1:10" x14ac:dyDescent="0.25">
      <c r="A32669" t="s">
        <v>113600</v>
      </c>
      <c r="B32669" t="s">
        <v>113601</v>
      </c>
      <c r="C32669" t="s">
        <v>113602</v>
      </c>
      <c r="D32669" t="s">
        <v>113603</v>
      </c>
      <c r="E32669" t="s">
        <v>14</v>
      </c>
      <c r="F32669" t="s">
        <v>21</v>
      </c>
      <c r="G32669" t="s">
        <v>203</v>
      </c>
      <c r="H32669" t="s">
        <v>6938</v>
      </c>
      <c r="I32669" t="s">
        <v>6938</v>
      </c>
      <c r="J32669" s="1">
        <v>40969</v>
      </c>
    </row>
    <row r="32670" spans="1:10" x14ac:dyDescent="0.25">
      <c r="A32670" t="s">
        <v>113604</v>
      </c>
      <c r="B32670" t="s">
        <v>113605</v>
      </c>
      <c r="C32670" t="s">
        <v>113606</v>
      </c>
      <c r="D32670" t="s">
        <v>113607</v>
      </c>
      <c r="E32670" t="s">
        <v>14</v>
      </c>
      <c r="F32670" t="s">
        <v>21</v>
      </c>
      <c r="G32670" t="s">
        <v>84</v>
      </c>
      <c r="H32670" t="s">
        <v>584</v>
      </c>
      <c r="I32670" t="s">
        <v>584</v>
      </c>
      <c r="J32670" s="1">
        <v>40909</v>
      </c>
    </row>
    <row r="32671" spans="1:10" x14ac:dyDescent="0.25">
      <c r="A32671" t="s">
        <v>113608</v>
      </c>
      <c r="B32671" t="s">
        <v>113609</v>
      </c>
      <c r="C32671" t="s">
        <v>113610</v>
      </c>
      <c r="D32671" t="s">
        <v>113611</v>
      </c>
      <c r="E32671" t="s">
        <v>202</v>
      </c>
      <c r="F32671" t="s">
        <v>21</v>
      </c>
      <c r="G32671" t="s">
        <v>101</v>
      </c>
      <c r="H32671" t="s">
        <v>102</v>
      </c>
      <c r="I32671" t="s">
        <v>5330</v>
      </c>
      <c r="J32671" s="1">
        <v>40615</v>
      </c>
    </row>
    <row r="32672" spans="1:10" x14ac:dyDescent="0.25">
      <c r="A32672" t="s">
        <v>113612</v>
      </c>
      <c r="B32672" t="s">
        <v>113613</v>
      </c>
      <c r="E32672" t="s">
        <v>202</v>
      </c>
      <c r="F32672" t="s">
        <v>21</v>
      </c>
      <c r="G32672" t="s">
        <v>59</v>
      </c>
      <c r="H32672" t="s">
        <v>60</v>
      </c>
      <c r="I32672" t="s">
        <v>66</v>
      </c>
      <c r="J32672" s="1">
        <v>41328</v>
      </c>
    </row>
    <row r="32673" spans="1:10" x14ac:dyDescent="0.25">
      <c r="A32673" t="s">
        <v>113614</v>
      </c>
      <c r="B32673" t="s">
        <v>113615</v>
      </c>
      <c r="C32673" t="s">
        <v>113616</v>
      </c>
      <c r="D32673" t="s">
        <v>122</v>
      </c>
      <c r="E32673" t="s">
        <v>14</v>
      </c>
      <c r="F32673" t="s">
        <v>21</v>
      </c>
      <c r="G32673" t="s">
        <v>153</v>
      </c>
      <c r="H32673" t="s">
        <v>239</v>
      </c>
      <c r="I32673" t="s">
        <v>15472</v>
      </c>
      <c r="J32673" s="1">
        <v>40909</v>
      </c>
    </row>
    <row r="32674" spans="1:10" x14ac:dyDescent="0.25">
      <c r="A32674" t="s">
        <v>113617</v>
      </c>
      <c r="B32674" t="s">
        <v>113618</v>
      </c>
      <c r="C32674" t="s">
        <v>113619</v>
      </c>
      <c r="D32674" t="s">
        <v>122</v>
      </c>
      <c r="E32674" t="s">
        <v>14</v>
      </c>
      <c r="F32674" t="s">
        <v>21</v>
      </c>
      <c r="G32674" t="s">
        <v>153</v>
      </c>
      <c r="H32674" t="s">
        <v>239</v>
      </c>
      <c r="I32674" t="s">
        <v>239</v>
      </c>
      <c r="J32674" s="1">
        <v>41027</v>
      </c>
    </row>
    <row r="32675" spans="1:10" x14ac:dyDescent="0.25">
      <c r="A32675" t="s">
        <v>113620</v>
      </c>
      <c r="B32675" t="s">
        <v>113621</v>
      </c>
      <c r="C32675" t="s">
        <v>113622</v>
      </c>
      <c r="D32675" t="s">
        <v>113623</v>
      </c>
      <c r="E32675" t="s">
        <v>14</v>
      </c>
      <c r="F32675" t="s">
        <v>21</v>
      </c>
      <c r="G32675" t="s">
        <v>375</v>
      </c>
      <c r="H32675" t="s">
        <v>376</v>
      </c>
      <c r="I32675" t="s">
        <v>376</v>
      </c>
      <c r="J32675" s="1">
        <v>41046</v>
      </c>
    </row>
    <row r="32676" spans="1:10" x14ac:dyDescent="0.25">
      <c r="A32676" t="s">
        <v>113624</v>
      </c>
      <c r="B32676" t="s">
        <v>113625</v>
      </c>
      <c r="C32676" t="s">
        <v>113626</v>
      </c>
      <c r="D32676" t="s">
        <v>113627</v>
      </c>
      <c r="E32676" t="s">
        <v>14</v>
      </c>
      <c r="F32676" t="s">
        <v>21</v>
      </c>
      <c r="G32676" t="s">
        <v>101</v>
      </c>
      <c r="H32676" t="s">
        <v>102</v>
      </c>
      <c r="I32676" t="s">
        <v>31111</v>
      </c>
      <c r="J32676" s="1">
        <v>41456</v>
      </c>
    </row>
    <row r="32677" spans="1:10" x14ac:dyDescent="0.25">
      <c r="A32677" t="s">
        <v>113628</v>
      </c>
      <c r="B32677" t="s">
        <v>113629</v>
      </c>
      <c r="C32677" t="s">
        <v>113630</v>
      </c>
      <c r="D32677" t="s">
        <v>113631</v>
      </c>
      <c r="E32677" t="s">
        <v>14</v>
      </c>
      <c r="F32677" t="s">
        <v>21</v>
      </c>
      <c r="G32677" t="s">
        <v>101</v>
      </c>
      <c r="H32677" t="s">
        <v>102</v>
      </c>
      <c r="I32677" t="s">
        <v>103</v>
      </c>
      <c r="J32677" s="1">
        <v>40611</v>
      </c>
    </row>
    <row r="32678" spans="1:10" x14ac:dyDescent="0.25">
      <c r="A32678" t="s">
        <v>113632</v>
      </c>
      <c r="B32678" t="s">
        <v>113633</v>
      </c>
      <c r="C32678" t="s">
        <v>113634</v>
      </c>
      <c r="D32678" t="s">
        <v>18212</v>
      </c>
      <c r="E32678" t="s">
        <v>14</v>
      </c>
      <c r="F32678" t="s">
        <v>21</v>
      </c>
      <c r="G32678" t="s">
        <v>59</v>
      </c>
      <c r="H32678" t="s">
        <v>60</v>
      </c>
      <c r="I32678" t="s">
        <v>61</v>
      </c>
      <c r="J32678" s="1">
        <v>40026</v>
      </c>
    </row>
    <row r="32679" spans="1:10" x14ac:dyDescent="0.25">
      <c r="A32679" t="s">
        <v>113635</v>
      </c>
      <c r="B32679" t="s">
        <v>113636</v>
      </c>
      <c r="C32679" t="s">
        <v>113637</v>
      </c>
      <c r="D32679" t="s">
        <v>32</v>
      </c>
      <c r="E32679" t="s">
        <v>202</v>
      </c>
      <c r="J32679" s="1">
        <v>39448</v>
      </c>
    </row>
    <row r="32680" spans="1:10" x14ac:dyDescent="0.25">
      <c r="A32680" t="s">
        <v>113638</v>
      </c>
      <c r="B32680" t="s">
        <v>113639</v>
      </c>
      <c r="C32680" t="s">
        <v>113640</v>
      </c>
      <c r="D32680" t="s">
        <v>32</v>
      </c>
      <c r="E32680" t="s">
        <v>14</v>
      </c>
      <c r="F32680" t="s">
        <v>618</v>
      </c>
      <c r="G32680">
        <v>11</v>
      </c>
      <c r="H32680" t="s">
        <v>878</v>
      </c>
      <c r="I32680" t="s">
        <v>878</v>
      </c>
      <c r="J32680" s="1">
        <v>41310</v>
      </c>
    </row>
    <row r="32681" spans="1:10" x14ac:dyDescent="0.25">
      <c r="A32681" t="s">
        <v>113641</v>
      </c>
      <c r="B32681" t="s">
        <v>113642</v>
      </c>
      <c r="C32681" t="s">
        <v>113643</v>
      </c>
      <c r="D32681" t="s">
        <v>5392</v>
      </c>
      <c r="E32681" t="s">
        <v>14</v>
      </c>
      <c r="F32681" t="s">
        <v>487</v>
      </c>
      <c r="G32681">
        <v>12</v>
      </c>
      <c r="H32681" t="s">
        <v>28371</v>
      </c>
      <c r="I32681" t="s">
        <v>28371</v>
      </c>
      <c r="J32681" s="1">
        <v>41153</v>
      </c>
    </row>
    <row r="32682" spans="1:10" x14ac:dyDescent="0.25">
      <c r="A32682" t="s">
        <v>113644</v>
      </c>
      <c r="B32682" t="s">
        <v>113645</v>
      </c>
      <c r="D32682" t="s">
        <v>113646</v>
      </c>
      <c r="E32682" t="s">
        <v>202</v>
      </c>
    </row>
    <row r="32683" spans="1:10" x14ac:dyDescent="0.25">
      <c r="A32683" t="s">
        <v>113647</v>
      </c>
      <c r="B32683" t="s">
        <v>113648</v>
      </c>
      <c r="C32683" t="s">
        <v>113649</v>
      </c>
      <c r="D32683" t="s">
        <v>38</v>
      </c>
      <c r="E32683" t="s">
        <v>14</v>
      </c>
      <c r="F32683" t="s">
        <v>21</v>
      </c>
      <c r="G32683" t="s">
        <v>59</v>
      </c>
      <c r="H32683" t="s">
        <v>10395</v>
      </c>
      <c r="I32683" t="s">
        <v>16692</v>
      </c>
    </row>
    <row r="32684" spans="1:10" x14ac:dyDescent="0.25">
      <c r="A32684" t="s">
        <v>113650</v>
      </c>
      <c r="B32684" t="s">
        <v>113651</v>
      </c>
      <c r="C32684" t="s">
        <v>113652</v>
      </c>
      <c r="D32684" t="s">
        <v>21829</v>
      </c>
      <c r="E32684" t="s">
        <v>14</v>
      </c>
      <c r="F32684" t="s">
        <v>645</v>
      </c>
      <c r="G32684">
        <v>16</v>
      </c>
      <c r="H32684" t="s">
        <v>21191</v>
      </c>
      <c r="I32684" t="s">
        <v>21191</v>
      </c>
      <c r="J32684" s="1">
        <v>42073</v>
      </c>
    </row>
    <row r="32685" spans="1:10" x14ac:dyDescent="0.25">
      <c r="A32685" t="s">
        <v>113653</v>
      </c>
      <c r="B32685" t="s">
        <v>113654</v>
      </c>
      <c r="C32685" t="s">
        <v>113655</v>
      </c>
      <c r="D32685" t="s">
        <v>113656</v>
      </c>
      <c r="E32685" t="s">
        <v>14</v>
      </c>
      <c r="F32685" t="s">
        <v>21</v>
      </c>
      <c r="G32685" t="s">
        <v>101</v>
      </c>
      <c r="H32685" t="s">
        <v>102</v>
      </c>
      <c r="I32685" t="s">
        <v>103</v>
      </c>
      <c r="J32685" s="1">
        <v>40634</v>
      </c>
    </row>
    <row r="32686" spans="1:10" x14ac:dyDescent="0.25">
      <c r="A32686" t="s">
        <v>113657</v>
      </c>
      <c r="B32686" t="s">
        <v>113658</v>
      </c>
      <c r="C32686" t="s">
        <v>113659</v>
      </c>
      <c r="D32686" t="s">
        <v>113660</v>
      </c>
      <c r="E32686" t="s">
        <v>14</v>
      </c>
      <c r="F32686" t="s">
        <v>21</v>
      </c>
      <c r="G32686" t="s">
        <v>59</v>
      </c>
      <c r="H32686" t="s">
        <v>60</v>
      </c>
      <c r="I32686" t="s">
        <v>66</v>
      </c>
      <c r="J32686" s="1">
        <v>40210</v>
      </c>
    </row>
    <row r="32687" spans="1:10" x14ac:dyDescent="0.25">
      <c r="A32687" t="s">
        <v>113661</v>
      </c>
      <c r="B32687" t="s">
        <v>113662</v>
      </c>
      <c r="C32687" t="s">
        <v>113663</v>
      </c>
      <c r="D32687" t="s">
        <v>113664</v>
      </c>
      <c r="E32687" t="s">
        <v>14</v>
      </c>
      <c r="F32687" t="s">
        <v>21</v>
      </c>
      <c r="G32687" t="s">
        <v>59</v>
      </c>
      <c r="H32687" t="s">
        <v>60</v>
      </c>
      <c r="I32687" t="s">
        <v>601</v>
      </c>
      <c r="J32687" s="1">
        <v>41518</v>
      </c>
    </row>
    <row r="32688" spans="1:10" x14ac:dyDescent="0.25">
      <c r="A32688" t="s">
        <v>113665</v>
      </c>
      <c r="B32688" t="s">
        <v>113666</v>
      </c>
      <c r="C32688" t="s">
        <v>113667</v>
      </c>
      <c r="D32688" t="s">
        <v>78511</v>
      </c>
      <c r="E32688" t="s">
        <v>14</v>
      </c>
      <c r="F32688" t="s">
        <v>123</v>
      </c>
      <c r="G32688" t="s">
        <v>124</v>
      </c>
      <c r="H32688" t="s">
        <v>125</v>
      </c>
      <c r="I32688" t="s">
        <v>125</v>
      </c>
      <c r="J32688" s="1">
        <v>41395</v>
      </c>
    </row>
    <row r="32689" spans="1:10" x14ac:dyDescent="0.25">
      <c r="A32689" t="s">
        <v>113668</v>
      </c>
      <c r="B32689" t="s">
        <v>113669</v>
      </c>
      <c r="C32689" t="s">
        <v>113670</v>
      </c>
      <c r="D32689" t="s">
        <v>122</v>
      </c>
      <c r="E32689" t="s">
        <v>14</v>
      </c>
    </row>
    <row r="32690" spans="1:10" x14ac:dyDescent="0.25">
      <c r="A32690" t="s">
        <v>113671</v>
      </c>
      <c r="B32690" t="s">
        <v>113672</v>
      </c>
      <c r="E32690" t="s">
        <v>202</v>
      </c>
      <c r="F32690" t="s">
        <v>21</v>
      </c>
      <c r="G32690" t="s">
        <v>611</v>
      </c>
      <c r="H32690" t="s">
        <v>612</v>
      </c>
      <c r="I32690" t="s">
        <v>6278</v>
      </c>
      <c r="J32690" s="1">
        <v>32143</v>
      </c>
    </row>
    <row r="32691" spans="1:10" x14ac:dyDescent="0.25">
      <c r="A32691" t="s">
        <v>113673</v>
      </c>
      <c r="B32691" t="s">
        <v>113674</v>
      </c>
      <c r="C32691" t="s">
        <v>113675</v>
      </c>
      <c r="E32691" t="s">
        <v>14</v>
      </c>
      <c r="F32691" t="s">
        <v>21</v>
      </c>
      <c r="G32691" t="s">
        <v>967</v>
      </c>
      <c r="H32691" t="s">
        <v>968</v>
      </c>
      <c r="I32691" t="s">
        <v>968</v>
      </c>
      <c r="J32691" s="1">
        <v>37043</v>
      </c>
    </row>
    <row r="32692" spans="1:10" x14ac:dyDescent="0.25">
      <c r="A32692" t="s">
        <v>113676</v>
      </c>
      <c r="B32692" t="s">
        <v>113677</v>
      </c>
      <c r="C32692" t="s">
        <v>113678</v>
      </c>
      <c r="D32692" t="s">
        <v>113679</v>
      </c>
      <c r="E32692" t="s">
        <v>202</v>
      </c>
      <c r="F32692" t="s">
        <v>547</v>
      </c>
      <c r="G32692">
        <v>60</v>
      </c>
      <c r="H32692" t="s">
        <v>5643</v>
      </c>
      <c r="I32692" t="s">
        <v>5643</v>
      </c>
      <c r="J32692" s="1">
        <v>39083</v>
      </c>
    </row>
    <row r="32693" spans="1:10" x14ac:dyDescent="0.25">
      <c r="A32693" t="s">
        <v>113680</v>
      </c>
      <c r="B32693" t="s">
        <v>113681</v>
      </c>
      <c r="C32693" t="s">
        <v>113682</v>
      </c>
      <c r="D32693" t="s">
        <v>113683</v>
      </c>
      <c r="E32693" t="s">
        <v>14</v>
      </c>
      <c r="F32693" t="s">
        <v>21</v>
      </c>
      <c r="G32693" t="s">
        <v>59</v>
      </c>
      <c r="H32693" t="s">
        <v>60</v>
      </c>
      <c r="I32693" t="s">
        <v>601</v>
      </c>
      <c r="J32693" s="1">
        <v>41640</v>
      </c>
    </row>
    <row r="32694" spans="1:10" x14ac:dyDescent="0.25">
      <c r="A32694" t="s">
        <v>113684</v>
      </c>
      <c r="B32694" t="s">
        <v>113685</v>
      </c>
      <c r="C32694" t="s">
        <v>113686</v>
      </c>
      <c r="D32694" t="s">
        <v>38</v>
      </c>
      <c r="E32694" t="s">
        <v>14</v>
      </c>
      <c r="F32694" t="s">
        <v>474</v>
      </c>
      <c r="H32694" t="s">
        <v>475</v>
      </c>
      <c r="I32694" t="s">
        <v>475</v>
      </c>
    </row>
    <row r="32695" spans="1:10" x14ac:dyDescent="0.25">
      <c r="A32695" t="s">
        <v>113687</v>
      </c>
      <c r="B32695" t="s">
        <v>113688</v>
      </c>
      <c r="C32695" t="s">
        <v>113689</v>
      </c>
      <c r="D32695" t="s">
        <v>113690</v>
      </c>
      <c r="E32695" t="s">
        <v>108</v>
      </c>
      <c r="F32695" t="s">
        <v>21</v>
      </c>
      <c r="G32695" t="s">
        <v>59</v>
      </c>
      <c r="H32695" t="s">
        <v>60</v>
      </c>
      <c r="I32695" t="s">
        <v>1098</v>
      </c>
      <c r="J32695" s="1">
        <v>36892</v>
      </c>
    </row>
    <row r="32696" spans="1:10" x14ac:dyDescent="0.25">
      <c r="A32696" t="s">
        <v>113691</v>
      </c>
      <c r="B32696" t="s">
        <v>113692</v>
      </c>
      <c r="C32696" t="s">
        <v>113693</v>
      </c>
      <c r="D32696" t="s">
        <v>113694</v>
      </c>
      <c r="E32696" t="s">
        <v>14</v>
      </c>
      <c r="F32696" t="s">
        <v>21</v>
      </c>
      <c r="G32696" t="s">
        <v>59</v>
      </c>
      <c r="H32696" t="s">
        <v>60</v>
      </c>
      <c r="I32696" t="s">
        <v>4021</v>
      </c>
    </row>
    <row r="32697" spans="1:10" x14ac:dyDescent="0.25">
      <c r="A32697" t="s">
        <v>113695</v>
      </c>
      <c r="B32697" t="s">
        <v>113696</v>
      </c>
      <c r="C32697" t="s">
        <v>113697</v>
      </c>
      <c r="D32697" t="s">
        <v>38</v>
      </c>
      <c r="E32697" t="s">
        <v>14</v>
      </c>
      <c r="F32697" t="s">
        <v>21</v>
      </c>
      <c r="G32697" t="s">
        <v>59</v>
      </c>
      <c r="H32697" t="s">
        <v>60</v>
      </c>
      <c r="I32697" t="s">
        <v>26989</v>
      </c>
      <c r="J32697" s="1">
        <v>37622</v>
      </c>
    </row>
    <row r="32698" spans="1:10" x14ac:dyDescent="0.25">
      <c r="A32698" t="s">
        <v>113698</v>
      </c>
      <c r="B32698" t="s">
        <v>113699</v>
      </c>
      <c r="C32698" t="s">
        <v>113700</v>
      </c>
      <c r="D32698" t="s">
        <v>113701</v>
      </c>
      <c r="E32698" t="s">
        <v>14</v>
      </c>
      <c r="F32698" t="s">
        <v>21</v>
      </c>
      <c r="G32698" t="s">
        <v>137</v>
      </c>
      <c r="H32698" t="s">
        <v>138</v>
      </c>
      <c r="I32698" t="s">
        <v>433</v>
      </c>
      <c r="J32698" s="1">
        <v>41275</v>
      </c>
    </row>
    <row r="32699" spans="1:10" x14ac:dyDescent="0.25">
      <c r="A32699" t="s">
        <v>113702</v>
      </c>
      <c r="B32699" t="s">
        <v>113703</v>
      </c>
      <c r="C32699" t="s">
        <v>113704</v>
      </c>
      <c r="D32699" t="s">
        <v>51</v>
      </c>
      <c r="E32699" t="s">
        <v>14</v>
      </c>
      <c r="F32699" t="s">
        <v>21</v>
      </c>
      <c r="G32699" t="s">
        <v>59</v>
      </c>
      <c r="H32699" t="s">
        <v>1216</v>
      </c>
      <c r="I32699" t="s">
        <v>1216</v>
      </c>
      <c r="J32699" s="1">
        <v>39083</v>
      </c>
    </row>
    <row r="32700" spans="1:10" x14ac:dyDescent="0.25">
      <c r="A32700" t="s">
        <v>113705</v>
      </c>
      <c r="B32700" t="s">
        <v>113706</v>
      </c>
      <c r="C32700" t="s">
        <v>113707</v>
      </c>
      <c r="D32700" t="s">
        <v>70997</v>
      </c>
      <c r="E32700" t="s">
        <v>14</v>
      </c>
      <c r="F32700" t="s">
        <v>21</v>
      </c>
      <c r="G32700" t="s">
        <v>59</v>
      </c>
      <c r="H32700" t="s">
        <v>60</v>
      </c>
      <c r="I32700" t="s">
        <v>66</v>
      </c>
      <c r="J32700" s="1">
        <v>37109</v>
      </c>
    </row>
    <row r="32701" spans="1:10" x14ac:dyDescent="0.25">
      <c r="A32701" t="s">
        <v>113708</v>
      </c>
      <c r="B32701" t="s">
        <v>113709</v>
      </c>
      <c r="D32701" t="s">
        <v>9125</v>
      </c>
      <c r="E32701" t="s">
        <v>14</v>
      </c>
      <c r="F32701" t="s">
        <v>21</v>
      </c>
      <c r="G32701" t="s">
        <v>281</v>
      </c>
      <c r="H32701" t="s">
        <v>1025</v>
      </c>
      <c r="I32701" t="s">
        <v>1025</v>
      </c>
      <c r="J32701" s="1">
        <v>36161</v>
      </c>
    </row>
    <row r="32702" spans="1:10" x14ac:dyDescent="0.25">
      <c r="A32702" t="s">
        <v>113710</v>
      </c>
      <c r="B32702" t="s">
        <v>113711</v>
      </c>
      <c r="C32702" t="s">
        <v>113712</v>
      </c>
      <c r="D32702" t="s">
        <v>7820</v>
      </c>
      <c r="E32702" t="s">
        <v>14</v>
      </c>
      <c r="F32702" t="s">
        <v>21</v>
      </c>
      <c r="G32702" t="s">
        <v>101</v>
      </c>
      <c r="H32702" t="s">
        <v>102</v>
      </c>
      <c r="I32702" t="s">
        <v>103</v>
      </c>
      <c r="J32702" s="1">
        <v>40909</v>
      </c>
    </row>
    <row r="32703" spans="1:10" x14ac:dyDescent="0.25">
      <c r="A32703" t="s">
        <v>113713</v>
      </c>
      <c r="B32703" t="s">
        <v>113714</v>
      </c>
      <c r="C32703" t="s">
        <v>113715</v>
      </c>
      <c r="D32703" t="s">
        <v>113716</v>
      </c>
      <c r="E32703" t="s">
        <v>14</v>
      </c>
      <c r="F32703" t="s">
        <v>21</v>
      </c>
      <c r="G32703" t="s">
        <v>153</v>
      </c>
      <c r="H32703" t="s">
        <v>239</v>
      </c>
      <c r="I32703" t="s">
        <v>322</v>
      </c>
      <c r="J32703" s="1">
        <v>38488</v>
      </c>
    </row>
    <row r="32704" spans="1:10" x14ac:dyDescent="0.25">
      <c r="A32704" t="s">
        <v>113717</v>
      </c>
      <c r="B32704" t="s">
        <v>113718</v>
      </c>
      <c r="C32704" t="s">
        <v>113719</v>
      </c>
      <c r="D32704" t="s">
        <v>113720</v>
      </c>
      <c r="E32704" t="s">
        <v>14</v>
      </c>
      <c r="F32704" t="s">
        <v>21</v>
      </c>
      <c r="G32704" t="s">
        <v>153</v>
      </c>
      <c r="H32704" t="s">
        <v>239</v>
      </c>
      <c r="I32704" t="s">
        <v>322</v>
      </c>
      <c r="J32704" s="1">
        <v>40544</v>
      </c>
    </row>
    <row r="32705" spans="1:10" x14ac:dyDescent="0.25">
      <c r="A32705" t="s">
        <v>113721</v>
      </c>
      <c r="B32705" t="s">
        <v>113722</v>
      </c>
      <c r="C32705" t="s">
        <v>113723</v>
      </c>
      <c r="D32705" t="s">
        <v>32</v>
      </c>
      <c r="E32705" t="s">
        <v>14</v>
      </c>
      <c r="F32705" t="s">
        <v>453</v>
      </c>
      <c r="G32705">
        <v>48</v>
      </c>
      <c r="H32705" t="s">
        <v>454</v>
      </c>
      <c r="I32705" t="s">
        <v>454</v>
      </c>
      <c r="J32705" s="1">
        <v>38718</v>
      </c>
    </row>
    <row r="32706" spans="1:10" x14ac:dyDescent="0.25">
      <c r="A32706" t="s">
        <v>113724</v>
      </c>
      <c r="B32706" t="s">
        <v>113725</v>
      </c>
      <c r="C32706" t="s">
        <v>113726</v>
      </c>
      <c r="D32706" t="s">
        <v>2382</v>
      </c>
      <c r="E32706" t="s">
        <v>14</v>
      </c>
      <c r="F32706" t="s">
        <v>15</v>
      </c>
      <c r="G32706">
        <v>19</v>
      </c>
      <c r="H32706" t="s">
        <v>469</v>
      </c>
      <c r="I32706" t="s">
        <v>469</v>
      </c>
      <c r="J32706" s="1">
        <v>42214</v>
      </c>
    </row>
    <row r="32707" spans="1:10" x14ac:dyDescent="0.25">
      <c r="A32707" t="s">
        <v>113727</v>
      </c>
      <c r="B32707" t="s">
        <v>113728</v>
      </c>
      <c r="C32707" t="s">
        <v>113729</v>
      </c>
      <c r="D32707" t="s">
        <v>38</v>
      </c>
      <c r="E32707" t="s">
        <v>202</v>
      </c>
      <c r="J32707" s="1">
        <v>40417</v>
      </c>
    </row>
    <row r="32708" spans="1:10" x14ac:dyDescent="0.25">
      <c r="A32708" t="s">
        <v>113730</v>
      </c>
      <c r="B32708" t="s">
        <v>113731</v>
      </c>
      <c r="C32708" t="s">
        <v>113732</v>
      </c>
      <c r="D32708" t="s">
        <v>539</v>
      </c>
      <c r="E32708" t="s">
        <v>14</v>
      </c>
      <c r="F32708" t="s">
        <v>21</v>
      </c>
      <c r="G32708" t="s">
        <v>130</v>
      </c>
      <c r="H32708" t="s">
        <v>131</v>
      </c>
      <c r="I32708" t="s">
        <v>1109</v>
      </c>
      <c r="J32708" s="1">
        <v>40858</v>
      </c>
    </row>
    <row r="32709" spans="1:10" x14ac:dyDescent="0.25">
      <c r="A32709" t="s">
        <v>113733</v>
      </c>
      <c r="B32709" t="s">
        <v>113734</v>
      </c>
      <c r="C32709" t="s">
        <v>113735</v>
      </c>
      <c r="E32709" t="s">
        <v>14</v>
      </c>
      <c r="J32709" s="1">
        <v>39814</v>
      </c>
    </row>
    <row r="32710" spans="1:10" x14ac:dyDescent="0.25">
      <c r="A32710" t="s">
        <v>113736</v>
      </c>
      <c r="B32710" t="s">
        <v>113737</v>
      </c>
      <c r="C32710" t="s">
        <v>113738</v>
      </c>
      <c r="D32710" t="s">
        <v>70</v>
      </c>
      <c r="E32710" t="s">
        <v>14</v>
      </c>
      <c r="F32710" t="s">
        <v>21</v>
      </c>
      <c r="G32710" t="s">
        <v>59</v>
      </c>
      <c r="H32710" t="s">
        <v>90</v>
      </c>
      <c r="I32710" t="s">
        <v>90</v>
      </c>
      <c r="J32710" s="1">
        <v>40544</v>
      </c>
    </row>
    <row r="32711" spans="1:10" x14ac:dyDescent="0.25">
      <c r="A32711" t="s">
        <v>113739</v>
      </c>
      <c r="B32711" t="s">
        <v>113740</v>
      </c>
      <c r="C32711" t="s">
        <v>113741</v>
      </c>
      <c r="D32711" t="s">
        <v>70</v>
      </c>
      <c r="E32711" t="s">
        <v>14</v>
      </c>
      <c r="F32711" t="s">
        <v>21</v>
      </c>
      <c r="G32711" t="s">
        <v>101</v>
      </c>
      <c r="H32711" t="s">
        <v>102</v>
      </c>
      <c r="I32711" t="s">
        <v>103</v>
      </c>
      <c r="J32711" s="1">
        <v>40179</v>
      </c>
    </row>
    <row r="32712" spans="1:10" x14ac:dyDescent="0.25">
      <c r="A32712" t="s">
        <v>113742</v>
      </c>
      <c r="B32712" t="s">
        <v>113743</v>
      </c>
      <c r="C32712" t="s">
        <v>113744</v>
      </c>
      <c r="D32712" t="s">
        <v>7366</v>
      </c>
      <c r="E32712" t="s">
        <v>14</v>
      </c>
      <c r="F32712" t="s">
        <v>123</v>
      </c>
      <c r="G32712" t="s">
        <v>5015</v>
      </c>
      <c r="H32712" t="s">
        <v>9847</v>
      </c>
      <c r="I32712" t="s">
        <v>9847</v>
      </c>
      <c r="J32712" s="1">
        <v>40544</v>
      </c>
    </row>
    <row r="32713" spans="1:10" x14ac:dyDescent="0.25">
      <c r="A32713" t="s">
        <v>113745</v>
      </c>
      <c r="B32713" t="s">
        <v>113746</v>
      </c>
      <c r="C32713" t="s">
        <v>113747</v>
      </c>
      <c r="D32713" t="s">
        <v>176</v>
      </c>
      <c r="E32713" t="s">
        <v>14</v>
      </c>
      <c r="F32713" t="s">
        <v>21</v>
      </c>
      <c r="G32713" t="s">
        <v>101</v>
      </c>
      <c r="H32713" t="s">
        <v>102</v>
      </c>
      <c r="I32713" t="s">
        <v>5330</v>
      </c>
      <c r="J32713" s="1">
        <v>40544</v>
      </c>
    </row>
    <row r="32714" spans="1:10" x14ac:dyDescent="0.25">
      <c r="A32714" t="s">
        <v>113748</v>
      </c>
      <c r="B32714" t="s">
        <v>113749</v>
      </c>
      <c r="C32714" t="s">
        <v>113750</v>
      </c>
      <c r="D32714" t="s">
        <v>122</v>
      </c>
      <c r="E32714" t="s">
        <v>14</v>
      </c>
      <c r="F32714" t="s">
        <v>21</v>
      </c>
      <c r="G32714" t="s">
        <v>1347</v>
      </c>
      <c r="H32714" t="s">
        <v>1348</v>
      </c>
      <c r="I32714" t="s">
        <v>16780</v>
      </c>
      <c r="J32714" s="1">
        <v>38928</v>
      </c>
    </row>
    <row r="32715" spans="1:10" x14ac:dyDescent="0.25">
      <c r="A32715" t="s">
        <v>113751</v>
      </c>
      <c r="B32715" t="s">
        <v>113752</v>
      </c>
      <c r="C32715" t="s">
        <v>113753</v>
      </c>
      <c r="D32715" t="s">
        <v>113754</v>
      </c>
      <c r="E32715" t="s">
        <v>108</v>
      </c>
      <c r="F32715" t="s">
        <v>15</v>
      </c>
      <c r="G32715">
        <v>19</v>
      </c>
      <c r="H32715" t="s">
        <v>469</v>
      </c>
      <c r="I32715" t="s">
        <v>469</v>
      </c>
      <c r="J32715" s="1">
        <v>41061</v>
      </c>
    </row>
    <row r="32716" spans="1:10" x14ac:dyDescent="0.25">
      <c r="A32716" t="s">
        <v>113755</v>
      </c>
      <c r="B32716" t="s">
        <v>113756</v>
      </c>
      <c r="C32716" t="s">
        <v>113757</v>
      </c>
      <c r="D32716" t="s">
        <v>39144</v>
      </c>
      <c r="E32716" t="s">
        <v>14</v>
      </c>
      <c r="F32716" t="s">
        <v>21</v>
      </c>
      <c r="G32716" t="s">
        <v>137</v>
      </c>
      <c r="H32716" t="s">
        <v>1160</v>
      </c>
      <c r="I32716" t="s">
        <v>113758</v>
      </c>
    </row>
    <row r="32717" spans="1:10" x14ac:dyDescent="0.25">
      <c r="A32717" t="s">
        <v>113759</v>
      </c>
      <c r="B32717" t="s">
        <v>113760</v>
      </c>
      <c r="D32717" t="s">
        <v>12682</v>
      </c>
      <c r="E32717" t="s">
        <v>14</v>
      </c>
      <c r="F32717" t="s">
        <v>21</v>
      </c>
      <c r="G32717" t="s">
        <v>1391</v>
      </c>
      <c r="H32717" t="s">
        <v>7850</v>
      </c>
      <c r="I32717" t="s">
        <v>7851</v>
      </c>
      <c r="J32717" s="1">
        <v>39707</v>
      </c>
    </row>
    <row r="32718" spans="1:10" x14ac:dyDescent="0.25">
      <c r="A32718" t="s">
        <v>113761</v>
      </c>
      <c r="B32718" t="s">
        <v>113762</v>
      </c>
      <c r="C32718" t="s">
        <v>113763</v>
      </c>
      <c r="D32718" t="s">
        <v>113764</v>
      </c>
      <c r="E32718" t="s">
        <v>14</v>
      </c>
      <c r="F32718" t="s">
        <v>21</v>
      </c>
      <c r="G32718" t="s">
        <v>59</v>
      </c>
      <c r="H32718" t="s">
        <v>90</v>
      </c>
      <c r="I32718" t="s">
        <v>90</v>
      </c>
      <c r="J32718" s="1">
        <v>41640</v>
      </c>
    </row>
    <row r="32719" spans="1:10" x14ac:dyDescent="0.25">
      <c r="A32719" t="s">
        <v>113765</v>
      </c>
      <c r="B32719" t="s">
        <v>113766</v>
      </c>
      <c r="C32719" t="s">
        <v>113767</v>
      </c>
      <c r="D32719" t="s">
        <v>122</v>
      </c>
      <c r="E32719" t="s">
        <v>14</v>
      </c>
      <c r="F32719" t="s">
        <v>21</v>
      </c>
      <c r="G32719" t="s">
        <v>101</v>
      </c>
      <c r="H32719" t="s">
        <v>102</v>
      </c>
      <c r="I32719" t="s">
        <v>103</v>
      </c>
      <c r="J32719" s="1">
        <v>38718</v>
      </c>
    </row>
    <row r="32720" spans="1:10" x14ac:dyDescent="0.25">
      <c r="A32720" t="s">
        <v>113768</v>
      </c>
      <c r="B32720" t="s">
        <v>113769</v>
      </c>
      <c r="C32720" t="s">
        <v>113770</v>
      </c>
      <c r="D32720" t="s">
        <v>20929</v>
      </c>
      <c r="E32720" t="s">
        <v>14</v>
      </c>
      <c r="F32720" t="s">
        <v>1057</v>
      </c>
      <c r="G32720">
        <v>2</v>
      </c>
      <c r="H32720" t="s">
        <v>1731</v>
      </c>
      <c r="I32720" t="s">
        <v>29970</v>
      </c>
      <c r="J32720" s="1">
        <v>40909</v>
      </c>
    </row>
    <row r="32721" spans="1:10" x14ac:dyDescent="0.25">
      <c r="A32721" t="s">
        <v>113771</v>
      </c>
      <c r="B32721" t="s">
        <v>113772</v>
      </c>
      <c r="C32721" t="s">
        <v>113773</v>
      </c>
      <c r="D32721" t="s">
        <v>1284</v>
      </c>
      <c r="E32721" t="s">
        <v>14</v>
      </c>
      <c r="F32721" t="s">
        <v>21</v>
      </c>
      <c r="G32721" t="s">
        <v>1006</v>
      </c>
      <c r="H32721" t="s">
        <v>4758</v>
      </c>
      <c r="I32721" t="s">
        <v>17162</v>
      </c>
      <c r="J32721" s="1">
        <v>39448</v>
      </c>
    </row>
    <row r="32722" spans="1:10" x14ac:dyDescent="0.25">
      <c r="A32722" t="s">
        <v>113774</v>
      </c>
      <c r="B32722" t="s">
        <v>113775</v>
      </c>
      <c r="D32722" t="s">
        <v>81047</v>
      </c>
      <c r="E32722" t="s">
        <v>202</v>
      </c>
      <c r="F32722" t="s">
        <v>21</v>
      </c>
      <c r="G32722" t="s">
        <v>281</v>
      </c>
      <c r="H32722" t="s">
        <v>573</v>
      </c>
      <c r="I32722" t="s">
        <v>573</v>
      </c>
      <c r="J32722" s="1">
        <v>40544</v>
      </c>
    </row>
    <row r="32723" spans="1:10" x14ac:dyDescent="0.25">
      <c r="A32723" t="s">
        <v>113776</v>
      </c>
      <c r="B32723" t="s">
        <v>113777</v>
      </c>
      <c r="C32723" t="s">
        <v>113778</v>
      </c>
      <c r="D32723" t="s">
        <v>15476</v>
      </c>
      <c r="E32723" t="s">
        <v>14</v>
      </c>
      <c r="F32723" t="s">
        <v>21</v>
      </c>
      <c r="G32723" t="s">
        <v>59</v>
      </c>
      <c r="H32723" t="s">
        <v>90</v>
      </c>
      <c r="I32723" t="s">
        <v>371</v>
      </c>
      <c r="J32723" s="1">
        <v>41498</v>
      </c>
    </row>
    <row r="32724" spans="1:10" x14ac:dyDescent="0.25">
      <c r="A32724" t="s">
        <v>113779</v>
      </c>
      <c r="B32724" t="s">
        <v>113780</v>
      </c>
      <c r="C32724" t="s">
        <v>113781</v>
      </c>
      <c r="D32724" t="s">
        <v>65</v>
      </c>
      <c r="E32724" t="s">
        <v>14</v>
      </c>
      <c r="F32724" t="s">
        <v>21</v>
      </c>
      <c r="G32724" t="s">
        <v>116</v>
      </c>
      <c r="H32724" t="s">
        <v>117</v>
      </c>
      <c r="I32724" t="s">
        <v>46264</v>
      </c>
      <c r="J32724" s="1">
        <v>36892</v>
      </c>
    </row>
    <row r="32725" spans="1:10" x14ac:dyDescent="0.25">
      <c r="A32725" t="s">
        <v>113782</v>
      </c>
      <c r="B32725" t="s">
        <v>113783</v>
      </c>
      <c r="C32725" t="s">
        <v>113784</v>
      </c>
      <c r="D32725" t="s">
        <v>113785</v>
      </c>
      <c r="E32725" t="s">
        <v>14</v>
      </c>
      <c r="F32725" t="s">
        <v>123</v>
      </c>
      <c r="G32725" t="s">
        <v>124</v>
      </c>
      <c r="H32725" t="s">
        <v>125</v>
      </c>
      <c r="I32725" t="s">
        <v>125</v>
      </c>
      <c r="J32725" s="1">
        <v>40422</v>
      </c>
    </row>
    <row r="32726" spans="1:10" x14ac:dyDescent="0.25">
      <c r="A32726" t="s">
        <v>113786</v>
      </c>
      <c r="B32726" t="s">
        <v>113787</v>
      </c>
      <c r="C32726" t="s">
        <v>113788</v>
      </c>
      <c r="D32726" t="s">
        <v>25464</v>
      </c>
      <c r="E32726" t="s">
        <v>14</v>
      </c>
      <c r="F32726" t="s">
        <v>21</v>
      </c>
      <c r="G32726" t="s">
        <v>281</v>
      </c>
      <c r="H32726" t="s">
        <v>282</v>
      </c>
      <c r="I32726" t="s">
        <v>113789</v>
      </c>
    </row>
    <row r="32727" spans="1:10" x14ac:dyDescent="0.25">
      <c r="A32727" t="s">
        <v>113790</v>
      </c>
      <c r="B32727" t="s">
        <v>113791</v>
      </c>
      <c r="C32727" t="s">
        <v>113792</v>
      </c>
      <c r="D32727" t="s">
        <v>113793</v>
      </c>
      <c r="E32727" t="s">
        <v>14</v>
      </c>
      <c r="F32727" t="s">
        <v>21</v>
      </c>
      <c r="G32727" t="s">
        <v>101</v>
      </c>
      <c r="H32727" t="s">
        <v>102</v>
      </c>
      <c r="I32727" t="s">
        <v>103</v>
      </c>
      <c r="J32727" s="1">
        <v>41640</v>
      </c>
    </row>
    <row r="32728" spans="1:10" x14ac:dyDescent="0.25">
      <c r="A32728" t="s">
        <v>113794</v>
      </c>
      <c r="B32728" t="s">
        <v>113795</v>
      </c>
      <c r="C32728" t="s">
        <v>113796</v>
      </c>
      <c r="D32728" t="s">
        <v>113797</v>
      </c>
      <c r="E32728" t="s">
        <v>14</v>
      </c>
      <c r="F32728" t="s">
        <v>1057</v>
      </c>
      <c r="G32728">
        <v>16</v>
      </c>
      <c r="H32728" t="s">
        <v>1699</v>
      </c>
      <c r="I32728" t="s">
        <v>1699</v>
      </c>
      <c r="J32728" s="1">
        <v>40909</v>
      </c>
    </row>
    <row r="32729" spans="1:10" x14ac:dyDescent="0.25">
      <c r="A32729" t="s">
        <v>113798</v>
      </c>
      <c r="B32729" t="s">
        <v>113799</v>
      </c>
      <c r="C32729" t="s">
        <v>113800</v>
      </c>
      <c r="D32729" t="s">
        <v>70</v>
      </c>
      <c r="E32729" t="s">
        <v>14</v>
      </c>
      <c r="F32729" t="s">
        <v>21</v>
      </c>
      <c r="G32729" t="s">
        <v>785</v>
      </c>
      <c r="J32729" s="1">
        <v>40909</v>
      </c>
    </row>
    <row r="32730" spans="1:10" x14ac:dyDescent="0.25">
      <c r="A32730" t="s">
        <v>113801</v>
      </c>
      <c r="B32730" t="s">
        <v>113802</v>
      </c>
      <c r="C32730" t="s">
        <v>113803</v>
      </c>
      <c r="D32730" t="s">
        <v>113804</v>
      </c>
      <c r="E32730" t="s">
        <v>14</v>
      </c>
      <c r="F32730" t="s">
        <v>21</v>
      </c>
      <c r="G32730" t="s">
        <v>101</v>
      </c>
      <c r="H32730" t="s">
        <v>102</v>
      </c>
      <c r="I32730" t="s">
        <v>103</v>
      </c>
      <c r="J32730" s="1">
        <v>40787</v>
      </c>
    </row>
    <row r="32731" spans="1:10" x14ac:dyDescent="0.25">
      <c r="A32731" t="s">
        <v>113805</v>
      </c>
      <c r="B32731" t="s">
        <v>113806</v>
      </c>
      <c r="C32731" t="s">
        <v>113807</v>
      </c>
      <c r="D32731" t="s">
        <v>113808</v>
      </c>
      <c r="E32731" t="s">
        <v>202</v>
      </c>
      <c r="J32731" s="1">
        <v>41275</v>
      </c>
    </row>
    <row r="32732" spans="1:10" x14ac:dyDescent="0.25">
      <c r="A32732" t="s">
        <v>113809</v>
      </c>
      <c r="B32732" t="s">
        <v>113810</v>
      </c>
      <c r="D32732" t="s">
        <v>113811</v>
      </c>
      <c r="E32732" t="s">
        <v>202</v>
      </c>
    </row>
    <row r="32733" spans="1:10" x14ac:dyDescent="0.25">
      <c r="A32733" t="s">
        <v>113812</v>
      </c>
      <c r="B32733" t="s">
        <v>113813</v>
      </c>
      <c r="C32733" t="s">
        <v>113814</v>
      </c>
      <c r="D32733" t="s">
        <v>6303</v>
      </c>
      <c r="E32733" t="s">
        <v>14</v>
      </c>
      <c r="F32733" t="s">
        <v>21</v>
      </c>
      <c r="G32733" t="s">
        <v>153</v>
      </c>
      <c r="H32733" t="s">
        <v>239</v>
      </c>
      <c r="I32733" t="s">
        <v>1709</v>
      </c>
      <c r="J32733" s="1">
        <v>41523</v>
      </c>
    </row>
    <row r="32734" spans="1:10" x14ac:dyDescent="0.25">
      <c r="A32734" t="s">
        <v>113815</v>
      </c>
      <c r="B32734" t="s">
        <v>113816</v>
      </c>
      <c r="C32734" t="s">
        <v>113817</v>
      </c>
      <c r="D32734" t="s">
        <v>38</v>
      </c>
      <c r="E32734" t="s">
        <v>14</v>
      </c>
      <c r="F32734" t="s">
        <v>474</v>
      </c>
      <c r="H32734" t="s">
        <v>475</v>
      </c>
      <c r="I32734" t="s">
        <v>475</v>
      </c>
    </row>
    <row r="32735" spans="1:10" x14ac:dyDescent="0.25">
      <c r="A32735" t="s">
        <v>113818</v>
      </c>
      <c r="B32735" t="s">
        <v>113819</v>
      </c>
      <c r="C32735" t="s">
        <v>113820</v>
      </c>
      <c r="D32735" t="s">
        <v>113821</v>
      </c>
      <c r="E32735" t="s">
        <v>14</v>
      </c>
    </row>
    <row r="32736" spans="1:10" x14ac:dyDescent="0.25">
      <c r="A32736" t="s">
        <v>113822</v>
      </c>
      <c r="B32736" t="s">
        <v>113823</v>
      </c>
      <c r="C32736" t="s">
        <v>113824</v>
      </c>
      <c r="D32736" t="s">
        <v>89</v>
      </c>
      <c r="E32736" t="s">
        <v>14</v>
      </c>
      <c r="F32736" t="s">
        <v>21</v>
      </c>
      <c r="G32736" t="s">
        <v>59</v>
      </c>
      <c r="H32736" t="s">
        <v>60</v>
      </c>
      <c r="I32736" t="s">
        <v>66</v>
      </c>
      <c r="J32736" s="1">
        <v>41275</v>
      </c>
    </row>
    <row r="32737" spans="1:10" x14ac:dyDescent="0.25">
      <c r="A32737" t="s">
        <v>113825</v>
      </c>
      <c r="B32737" t="s">
        <v>113826</v>
      </c>
      <c r="C32737" t="s">
        <v>113827</v>
      </c>
      <c r="D32737" t="s">
        <v>17678</v>
      </c>
      <c r="E32737" t="s">
        <v>14</v>
      </c>
      <c r="F32737" t="s">
        <v>33</v>
      </c>
      <c r="G32737">
        <v>30</v>
      </c>
      <c r="H32737" t="s">
        <v>2709</v>
      </c>
      <c r="I32737" t="s">
        <v>2709</v>
      </c>
      <c r="J32737" s="1">
        <v>41640</v>
      </c>
    </row>
    <row r="32738" spans="1:10" x14ac:dyDescent="0.25">
      <c r="A32738" t="s">
        <v>113828</v>
      </c>
      <c r="B32738" t="s">
        <v>113829</v>
      </c>
      <c r="C32738" t="s">
        <v>113830</v>
      </c>
      <c r="D32738" t="s">
        <v>24401</v>
      </c>
      <c r="E32738" t="s">
        <v>202</v>
      </c>
      <c r="J32738" s="1">
        <v>51765</v>
      </c>
    </row>
    <row r="32739" spans="1:10" x14ac:dyDescent="0.25">
      <c r="A32739" t="s">
        <v>113831</v>
      </c>
      <c r="B32739" t="s">
        <v>113832</v>
      </c>
      <c r="C32739" t="s">
        <v>113833</v>
      </c>
      <c r="D32739" t="s">
        <v>113834</v>
      </c>
      <c r="E32739" t="s">
        <v>14</v>
      </c>
      <c r="J32739" s="1">
        <v>39448</v>
      </c>
    </row>
    <row r="32740" spans="1:10" x14ac:dyDescent="0.25">
      <c r="A32740" t="s">
        <v>113835</v>
      </c>
      <c r="B32740" t="s">
        <v>113836</v>
      </c>
      <c r="C32740" t="s">
        <v>113837</v>
      </c>
      <c r="D32740" t="s">
        <v>113838</v>
      </c>
      <c r="E32740" t="s">
        <v>14</v>
      </c>
      <c r="F32740" t="s">
        <v>15</v>
      </c>
      <c r="G32740">
        <v>13</v>
      </c>
      <c r="H32740" t="s">
        <v>14852</v>
      </c>
      <c r="I32740" t="s">
        <v>14852</v>
      </c>
      <c r="J32740" s="1">
        <v>41138</v>
      </c>
    </row>
    <row r="32741" spans="1:10" x14ac:dyDescent="0.25">
      <c r="A32741" t="s">
        <v>113839</v>
      </c>
      <c r="B32741" t="s">
        <v>113840</v>
      </c>
      <c r="C32741" t="s">
        <v>113841</v>
      </c>
      <c r="D32741" t="s">
        <v>27183</v>
      </c>
      <c r="E32741" t="s">
        <v>14</v>
      </c>
      <c r="F32741" t="s">
        <v>2313</v>
      </c>
      <c r="G32741">
        <v>4</v>
      </c>
      <c r="H32741" t="s">
        <v>8858</v>
      </c>
      <c r="I32741" t="s">
        <v>8858</v>
      </c>
      <c r="J32741" s="1">
        <v>41944</v>
      </c>
    </row>
    <row r="32742" spans="1:10" x14ac:dyDescent="0.25">
      <c r="A32742" t="s">
        <v>113842</v>
      </c>
      <c r="B32742" t="s">
        <v>113843</v>
      </c>
      <c r="C32742" t="s">
        <v>113844</v>
      </c>
      <c r="D32742" t="s">
        <v>4984</v>
      </c>
      <c r="E32742" t="s">
        <v>14</v>
      </c>
      <c r="F32742" t="s">
        <v>21</v>
      </c>
      <c r="G32742" t="s">
        <v>84</v>
      </c>
      <c r="H32742" t="s">
        <v>3564</v>
      </c>
      <c r="I32742" t="s">
        <v>28099</v>
      </c>
      <c r="J32742" s="1">
        <v>41619</v>
      </c>
    </row>
    <row r="32743" spans="1:10" x14ac:dyDescent="0.25">
      <c r="A32743" t="s">
        <v>113845</v>
      </c>
      <c r="B32743" t="s">
        <v>113846</v>
      </c>
      <c r="C32743" t="s">
        <v>113847</v>
      </c>
      <c r="D32743" t="s">
        <v>113848</v>
      </c>
      <c r="E32743" t="s">
        <v>14</v>
      </c>
      <c r="F32743" t="s">
        <v>21</v>
      </c>
      <c r="G32743" t="s">
        <v>101</v>
      </c>
      <c r="H32743" t="s">
        <v>102</v>
      </c>
      <c r="I32743" t="s">
        <v>103</v>
      </c>
      <c r="J32743" s="1">
        <v>39814</v>
      </c>
    </row>
    <row r="32744" spans="1:10" x14ac:dyDescent="0.25">
      <c r="A32744" t="s">
        <v>113849</v>
      </c>
      <c r="B32744" t="s">
        <v>113850</v>
      </c>
      <c r="C32744" t="s">
        <v>113851</v>
      </c>
      <c r="D32744" t="s">
        <v>83301</v>
      </c>
      <c r="E32744" t="s">
        <v>14</v>
      </c>
      <c r="F32744" t="s">
        <v>21</v>
      </c>
      <c r="G32744" t="s">
        <v>1229</v>
      </c>
      <c r="H32744" t="s">
        <v>1230</v>
      </c>
      <c r="I32744" t="s">
        <v>1230</v>
      </c>
    </row>
    <row r="32745" spans="1:10" x14ac:dyDescent="0.25">
      <c r="A32745" t="s">
        <v>113852</v>
      </c>
      <c r="B32745" t="s">
        <v>113853</v>
      </c>
      <c r="D32745" t="s">
        <v>2321</v>
      </c>
      <c r="E32745" t="s">
        <v>14</v>
      </c>
      <c r="F32745" t="s">
        <v>52</v>
      </c>
      <c r="G32745" t="s">
        <v>3334</v>
      </c>
      <c r="H32745" t="s">
        <v>3335</v>
      </c>
      <c r="I32745" t="s">
        <v>8313</v>
      </c>
      <c r="J32745" s="1">
        <v>41426</v>
      </c>
    </row>
    <row r="32746" spans="1:10" x14ac:dyDescent="0.25">
      <c r="A32746" t="s">
        <v>113854</v>
      </c>
      <c r="B32746" t="s">
        <v>113855</v>
      </c>
      <c r="C32746" t="s">
        <v>113856</v>
      </c>
      <c r="D32746" t="s">
        <v>57429</v>
      </c>
      <c r="E32746" t="s">
        <v>202</v>
      </c>
      <c r="F32746" t="s">
        <v>52</v>
      </c>
      <c r="G32746" t="s">
        <v>53</v>
      </c>
      <c r="H32746" t="s">
        <v>54</v>
      </c>
      <c r="I32746" t="s">
        <v>54</v>
      </c>
    </row>
    <row r="32747" spans="1:10" x14ac:dyDescent="0.25">
      <c r="A32747" t="s">
        <v>113857</v>
      </c>
      <c r="B32747" t="s">
        <v>113858</v>
      </c>
      <c r="C32747" t="s">
        <v>113859</v>
      </c>
      <c r="D32747" t="s">
        <v>3038</v>
      </c>
      <c r="E32747" t="s">
        <v>14</v>
      </c>
      <c r="F32747" t="s">
        <v>21</v>
      </c>
      <c r="G32747" t="s">
        <v>1325</v>
      </c>
      <c r="H32747" t="s">
        <v>1326</v>
      </c>
      <c r="I32747" t="s">
        <v>1326</v>
      </c>
      <c r="J32747" s="1">
        <v>41658</v>
      </c>
    </row>
    <row r="32748" spans="1:10" x14ac:dyDescent="0.25">
      <c r="A32748" t="s">
        <v>113860</v>
      </c>
      <c r="B32748" t="s">
        <v>113861</v>
      </c>
      <c r="C32748" t="s">
        <v>113862</v>
      </c>
      <c r="D32748" t="s">
        <v>113863</v>
      </c>
      <c r="E32748" t="s">
        <v>108</v>
      </c>
      <c r="F32748" t="s">
        <v>21</v>
      </c>
      <c r="G32748" t="s">
        <v>59</v>
      </c>
      <c r="H32748" t="s">
        <v>90</v>
      </c>
      <c r="I32748" t="s">
        <v>90</v>
      </c>
      <c r="J32748" s="1">
        <v>39814</v>
      </c>
    </row>
    <row r="32749" spans="1:10" x14ac:dyDescent="0.25">
      <c r="A32749" t="s">
        <v>113864</v>
      </c>
      <c r="B32749" t="s">
        <v>113865</v>
      </c>
      <c r="C32749" t="s">
        <v>113866</v>
      </c>
      <c r="D32749" t="s">
        <v>259</v>
      </c>
      <c r="E32749" t="s">
        <v>14</v>
      </c>
      <c r="F32749" t="s">
        <v>633</v>
      </c>
      <c r="G32749">
        <v>7</v>
      </c>
      <c r="H32749" t="s">
        <v>924</v>
      </c>
      <c r="I32749" t="s">
        <v>924</v>
      </c>
      <c r="J32749" s="1">
        <v>41091</v>
      </c>
    </row>
    <row r="32750" spans="1:10" x14ac:dyDescent="0.25">
      <c r="A32750" t="s">
        <v>113867</v>
      </c>
      <c r="B32750" t="s">
        <v>113868</v>
      </c>
      <c r="C32750" t="s">
        <v>113869</v>
      </c>
      <c r="D32750" t="s">
        <v>113870</v>
      </c>
      <c r="E32750" t="s">
        <v>108</v>
      </c>
      <c r="F32750" t="s">
        <v>21</v>
      </c>
      <c r="G32750" t="s">
        <v>59</v>
      </c>
      <c r="H32750" t="s">
        <v>961</v>
      </c>
      <c r="I32750" t="s">
        <v>961</v>
      </c>
    </row>
    <row r="32751" spans="1:10" x14ac:dyDescent="0.25">
      <c r="A32751" t="s">
        <v>113871</v>
      </c>
      <c r="B32751" t="s">
        <v>113872</v>
      </c>
      <c r="E32751" t="s">
        <v>202</v>
      </c>
    </row>
    <row r="32752" spans="1:10" x14ac:dyDescent="0.25">
      <c r="A32752" t="s">
        <v>113873</v>
      </c>
      <c r="B32752" t="s">
        <v>113874</v>
      </c>
      <c r="C32752" t="s">
        <v>113875</v>
      </c>
      <c r="D32752" t="s">
        <v>89</v>
      </c>
      <c r="E32752" t="s">
        <v>14</v>
      </c>
      <c r="F32752" t="s">
        <v>21</v>
      </c>
      <c r="G32752" t="s">
        <v>59</v>
      </c>
      <c r="H32752" t="s">
        <v>1216</v>
      </c>
      <c r="I32752" t="s">
        <v>1216</v>
      </c>
      <c r="J32752" s="1">
        <v>41275</v>
      </c>
    </row>
    <row r="32753" spans="1:10" x14ac:dyDescent="0.25">
      <c r="A32753" t="s">
        <v>113876</v>
      </c>
      <c r="B32753" t="s">
        <v>113877</v>
      </c>
      <c r="C32753" t="s">
        <v>113878</v>
      </c>
      <c r="D32753" t="s">
        <v>113879</v>
      </c>
      <c r="E32753" t="s">
        <v>202</v>
      </c>
      <c r="F32753" t="s">
        <v>4694</v>
      </c>
      <c r="G32753">
        <v>10</v>
      </c>
      <c r="H32753" t="s">
        <v>4695</v>
      </c>
      <c r="I32753" t="s">
        <v>4696</v>
      </c>
      <c r="J32753" s="1">
        <v>40756</v>
      </c>
    </row>
    <row r="32754" spans="1:10" x14ac:dyDescent="0.25">
      <c r="A32754" t="s">
        <v>113880</v>
      </c>
      <c r="B32754" t="s">
        <v>113881</v>
      </c>
      <c r="C32754" t="s">
        <v>113882</v>
      </c>
      <c r="D32754" t="s">
        <v>113883</v>
      </c>
      <c r="E32754" t="s">
        <v>14</v>
      </c>
      <c r="F32754" t="s">
        <v>21</v>
      </c>
      <c r="G32754" t="s">
        <v>101</v>
      </c>
      <c r="H32754" t="s">
        <v>102</v>
      </c>
      <c r="I32754" t="s">
        <v>103</v>
      </c>
      <c r="J32754" s="1">
        <v>41577</v>
      </c>
    </row>
    <row r="32755" spans="1:10" x14ac:dyDescent="0.25">
      <c r="A32755" t="s">
        <v>113884</v>
      </c>
      <c r="B32755" t="s">
        <v>113885</v>
      </c>
      <c r="C32755" t="s">
        <v>113886</v>
      </c>
      <c r="E32755" t="s">
        <v>14</v>
      </c>
      <c r="F32755" t="s">
        <v>21</v>
      </c>
      <c r="G32755" t="s">
        <v>425</v>
      </c>
      <c r="H32755" t="s">
        <v>7654</v>
      </c>
      <c r="I32755" t="s">
        <v>7654</v>
      </c>
      <c r="J32755" s="1">
        <v>38353</v>
      </c>
    </row>
    <row r="32756" spans="1:10" x14ac:dyDescent="0.25">
      <c r="A32756" t="s">
        <v>113887</v>
      </c>
      <c r="B32756" t="s">
        <v>113888</v>
      </c>
      <c r="C32756" t="s">
        <v>113889</v>
      </c>
      <c r="D32756" t="s">
        <v>112</v>
      </c>
      <c r="E32756" t="s">
        <v>14</v>
      </c>
      <c r="F32756" t="s">
        <v>21</v>
      </c>
      <c r="G32756" t="s">
        <v>84</v>
      </c>
      <c r="H32756" t="s">
        <v>85</v>
      </c>
      <c r="I32756" t="s">
        <v>1182</v>
      </c>
      <c r="J32756" s="1">
        <v>41761</v>
      </c>
    </row>
    <row r="32757" spans="1:10" x14ac:dyDescent="0.25">
      <c r="A32757" t="s">
        <v>113890</v>
      </c>
      <c r="B32757" t="s">
        <v>113891</v>
      </c>
      <c r="C32757" t="s">
        <v>113892</v>
      </c>
      <c r="D32757" t="s">
        <v>113893</v>
      </c>
      <c r="E32757" t="s">
        <v>14</v>
      </c>
      <c r="F32757" t="s">
        <v>21</v>
      </c>
      <c r="G32757" t="s">
        <v>59</v>
      </c>
      <c r="H32757" t="s">
        <v>60</v>
      </c>
      <c r="I32757" t="s">
        <v>1397</v>
      </c>
      <c r="J32757" s="1">
        <v>39083</v>
      </c>
    </row>
    <row r="32758" spans="1:10" x14ac:dyDescent="0.25">
      <c r="A32758" t="s">
        <v>113894</v>
      </c>
      <c r="B32758" t="s">
        <v>113895</v>
      </c>
      <c r="C32758" t="s">
        <v>113896</v>
      </c>
      <c r="D32758" t="s">
        <v>113897</v>
      </c>
      <c r="E32758" t="s">
        <v>14</v>
      </c>
      <c r="F32758" t="s">
        <v>21</v>
      </c>
      <c r="G32758" t="s">
        <v>281</v>
      </c>
      <c r="H32758" t="s">
        <v>282</v>
      </c>
      <c r="I32758" t="s">
        <v>113898</v>
      </c>
      <c r="J32758" s="1">
        <v>38085</v>
      </c>
    </row>
    <row r="32759" spans="1:10" x14ac:dyDescent="0.25">
      <c r="A32759" t="s">
        <v>113899</v>
      </c>
      <c r="B32759" t="s">
        <v>113900</v>
      </c>
      <c r="C32759" t="s">
        <v>113901</v>
      </c>
      <c r="D32759" t="s">
        <v>113902</v>
      </c>
      <c r="E32759" t="s">
        <v>14</v>
      </c>
      <c r="F32759" t="s">
        <v>21</v>
      </c>
      <c r="G32759" t="s">
        <v>101</v>
      </c>
      <c r="H32759" t="s">
        <v>102</v>
      </c>
      <c r="I32759" t="s">
        <v>103</v>
      </c>
      <c r="J32759" s="1">
        <v>41640</v>
      </c>
    </row>
    <row r="32760" spans="1:10" x14ac:dyDescent="0.25">
      <c r="A32760" t="s">
        <v>113903</v>
      </c>
      <c r="B32760" t="s">
        <v>113904</v>
      </c>
      <c r="C32760" t="s">
        <v>113905</v>
      </c>
      <c r="D32760" t="s">
        <v>113906</v>
      </c>
      <c r="E32760" t="s">
        <v>14</v>
      </c>
      <c r="F32760" t="s">
        <v>21</v>
      </c>
      <c r="G32760" t="s">
        <v>84</v>
      </c>
      <c r="H32760" t="s">
        <v>584</v>
      </c>
      <c r="I32760" t="s">
        <v>584</v>
      </c>
      <c r="J32760" s="1">
        <v>41712</v>
      </c>
    </row>
    <row r="32761" spans="1:10" x14ac:dyDescent="0.25">
      <c r="A32761" t="s">
        <v>113907</v>
      </c>
      <c r="B32761" t="s">
        <v>113908</v>
      </c>
      <c r="D32761" t="s">
        <v>113909</v>
      </c>
      <c r="E32761" t="s">
        <v>108</v>
      </c>
    </row>
    <row r="32762" spans="1:10" x14ac:dyDescent="0.25">
      <c r="A32762" t="s">
        <v>113910</v>
      </c>
      <c r="B32762" t="s">
        <v>113911</v>
      </c>
      <c r="D32762" t="s">
        <v>113912</v>
      </c>
      <c r="E32762" t="s">
        <v>108</v>
      </c>
      <c r="F32762" t="s">
        <v>123</v>
      </c>
      <c r="G32762" t="s">
        <v>124</v>
      </c>
      <c r="H32762" t="s">
        <v>125</v>
      </c>
      <c r="I32762" t="s">
        <v>125</v>
      </c>
      <c r="J32762" s="1">
        <v>38353</v>
      </c>
    </row>
    <row r="32763" spans="1:10" x14ac:dyDescent="0.25">
      <c r="A32763" t="s">
        <v>113913</v>
      </c>
      <c r="B32763" t="s">
        <v>113914</v>
      </c>
      <c r="C32763" t="s">
        <v>113915</v>
      </c>
      <c r="D32763" t="s">
        <v>3927</v>
      </c>
      <c r="E32763" t="s">
        <v>14</v>
      </c>
      <c r="F32763" t="s">
        <v>21</v>
      </c>
      <c r="G32763" t="s">
        <v>59</v>
      </c>
      <c r="H32763" t="s">
        <v>60</v>
      </c>
      <c r="I32763" t="s">
        <v>659</v>
      </c>
      <c r="J32763" s="1">
        <v>38443</v>
      </c>
    </row>
    <row r="32764" spans="1:10" x14ac:dyDescent="0.25">
      <c r="A32764" t="s">
        <v>113916</v>
      </c>
      <c r="B32764" t="s">
        <v>113917</v>
      </c>
      <c r="C32764" t="s">
        <v>113918</v>
      </c>
      <c r="D32764" t="s">
        <v>113919</v>
      </c>
      <c r="E32764" t="s">
        <v>14</v>
      </c>
      <c r="F32764" t="s">
        <v>21</v>
      </c>
      <c r="G32764" t="s">
        <v>967</v>
      </c>
      <c r="H32764" t="s">
        <v>968</v>
      </c>
      <c r="I32764" t="s">
        <v>968</v>
      </c>
      <c r="J32764" s="1">
        <v>39539</v>
      </c>
    </row>
    <row r="32765" spans="1:10" x14ac:dyDescent="0.25">
      <c r="A32765" t="s">
        <v>113920</v>
      </c>
      <c r="B32765" t="s">
        <v>113921</v>
      </c>
      <c r="E32765" t="s">
        <v>14</v>
      </c>
    </row>
    <row r="32766" spans="1:10" x14ac:dyDescent="0.25">
      <c r="A32766" t="s">
        <v>113922</v>
      </c>
      <c r="B32766" t="s">
        <v>113923</v>
      </c>
      <c r="C32766" t="s">
        <v>113924</v>
      </c>
      <c r="D32766" t="s">
        <v>113925</v>
      </c>
      <c r="E32766" t="s">
        <v>202</v>
      </c>
      <c r="F32766" t="s">
        <v>21</v>
      </c>
      <c r="G32766" t="s">
        <v>59</v>
      </c>
      <c r="H32766" t="s">
        <v>60</v>
      </c>
      <c r="I32766" t="s">
        <v>1155</v>
      </c>
    </row>
    <row r="32767" spans="1:10" x14ac:dyDescent="0.25">
      <c r="A32767" t="s">
        <v>113926</v>
      </c>
      <c r="B32767" t="s">
        <v>113927</v>
      </c>
      <c r="C32767" t="s">
        <v>113928</v>
      </c>
      <c r="D32767" t="s">
        <v>38</v>
      </c>
      <c r="E32767" t="s">
        <v>14</v>
      </c>
      <c r="F32767" t="s">
        <v>21</v>
      </c>
      <c r="G32767" t="s">
        <v>1267</v>
      </c>
      <c r="H32767" t="s">
        <v>1268</v>
      </c>
      <c r="I32767" t="s">
        <v>6278</v>
      </c>
      <c r="J32767" s="1">
        <v>39448</v>
      </c>
    </row>
    <row r="32768" spans="1:10" x14ac:dyDescent="0.25">
      <c r="A32768" t="s">
        <v>113929</v>
      </c>
      <c r="B32768" t="s">
        <v>113930</v>
      </c>
      <c r="C32768" t="s">
        <v>113931</v>
      </c>
      <c r="D32768" t="s">
        <v>113932</v>
      </c>
      <c r="E32768" t="s">
        <v>14</v>
      </c>
      <c r="F32768" t="s">
        <v>547</v>
      </c>
      <c r="G32768">
        <v>29</v>
      </c>
      <c r="H32768" t="s">
        <v>744</v>
      </c>
      <c r="I32768" t="s">
        <v>744</v>
      </c>
      <c r="J32768" s="1">
        <v>41003</v>
      </c>
    </row>
    <row r="32769" spans="1:10" x14ac:dyDescent="0.25">
      <c r="A32769" t="s">
        <v>113933</v>
      </c>
      <c r="B32769" t="s">
        <v>113934</v>
      </c>
      <c r="C32769" t="s">
        <v>113935</v>
      </c>
      <c r="D32769" t="s">
        <v>38</v>
      </c>
      <c r="E32769" t="s">
        <v>14</v>
      </c>
      <c r="F32769" t="s">
        <v>21</v>
      </c>
      <c r="G32769" t="s">
        <v>153</v>
      </c>
      <c r="H32769" t="s">
        <v>239</v>
      </c>
      <c r="I32769" t="s">
        <v>322</v>
      </c>
      <c r="J32769" s="1">
        <v>33390</v>
      </c>
    </row>
    <row r="32770" spans="1:10" x14ac:dyDescent="0.25">
      <c r="A32770" t="s">
        <v>113936</v>
      </c>
      <c r="B32770" t="s">
        <v>113937</v>
      </c>
      <c r="C32770" t="s">
        <v>113938</v>
      </c>
      <c r="D32770" t="s">
        <v>32</v>
      </c>
      <c r="E32770" t="s">
        <v>108</v>
      </c>
      <c r="F32770" t="s">
        <v>21</v>
      </c>
      <c r="G32770" t="s">
        <v>967</v>
      </c>
      <c r="H32770" t="s">
        <v>968</v>
      </c>
      <c r="I32770" t="s">
        <v>968</v>
      </c>
    </row>
    <row r="32771" spans="1:10" x14ac:dyDescent="0.25">
      <c r="A32771" t="s">
        <v>113939</v>
      </c>
      <c r="B32771" t="s">
        <v>113940</v>
      </c>
      <c r="C32771" t="s">
        <v>113941</v>
      </c>
      <c r="E32771" t="s">
        <v>14</v>
      </c>
    </row>
    <row r="32772" spans="1:10" x14ac:dyDescent="0.25">
      <c r="A32772" t="s">
        <v>113942</v>
      </c>
      <c r="B32772" t="s">
        <v>113943</v>
      </c>
      <c r="C32772" t="s">
        <v>113944</v>
      </c>
      <c r="D32772" t="s">
        <v>113945</v>
      </c>
      <c r="E32772" t="s">
        <v>14</v>
      </c>
      <c r="F32772" t="s">
        <v>21</v>
      </c>
      <c r="G32772" t="s">
        <v>84</v>
      </c>
      <c r="H32772" t="s">
        <v>1127</v>
      </c>
      <c r="I32772" t="s">
        <v>1128</v>
      </c>
      <c r="J32772" s="1">
        <v>41183</v>
      </c>
    </row>
    <row r="32773" spans="1:10" x14ac:dyDescent="0.25">
      <c r="A32773" t="s">
        <v>113946</v>
      </c>
      <c r="B32773" t="s">
        <v>113947</v>
      </c>
      <c r="C32773" t="s">
        <v>113948</v>
      </c>
      <c r="D32773" t="s">
        <v>113949</v>
      </c>
      <c r="E32773" t="s">
        <v>14</v>
      </c>
      <c r="F32773" t="s">
        <v>21</v>
      </c>
      <c r="G32773" t="s">
        <v>59</v>
      </c>
      <c r="H32773" t="s">
        <v>90</v>
      </c>
      <c r="I32773" t="s">
        <v>371</v>
      </c>
      <c r="J32773" s="1">
        <v>41699</v>
      </c>
    </row>
    <row r="32774" spans="1:10" x14ac:dyDescent="0.25">
      <c r="A32774" t="s">
        <v>113950</v>
      </c>
      <c r="B32774" t="s">
        <v>113951</v>
      </c>
      <c r="C32774" t="s">
        <v>113952</v>
      </c>
      <c r="D32774" t="s">
        <v>113953</v>
      </c>
      <c r="E32774" t="s">
        <v>14</v>
      </c>
      <c r="F32774" t="s">
        <v>21</v>
      </c>
      <c r="G32774" t="s">
        <v>59</v>
      </c>
      <c r="H32774" t="s">
        <v>60</v>
      </c>
      <c r="I32774" t="s">
        <v>66</v>
      </c>
      <c r="J32774" s="1">
        <v>40148</v>
      </c>
    </row>
    <row r="32775" spans="1:10" x14ac:dyDescent="0.25">
      <c r="A32775" t="s">
        <v>113954</v>
      </c>
      <c r="B32775" t="s">
        <v>113955</v>
      </c>
      <c r="C32775" t="s">
        <v>113956</v>
      </c>
      <c r="E32775" t="s">
        <v>14</v>
      </c>
      <c r="F32775" t="s">
        <v>21</v>
      </c>
      <c r="G32775" t="s">
        <v>1006</v>
      </c>
      <c r="H32775" t="s">
        <v>1007</v>
      </c>
      <c r="I32775" t="s">
        <v>1007</v>
      </c>
    </row>
    <row r="32776" spans="1:10" x14ac:dyDescent="0.25">
      <c r="A32776" t="s">
        <v>113957</v>
      </c>
      <c r="B32776" t="s">
        <v>113958</v>
      </c>
      <c r="C32776" t="s">
        <v>113959</v>
      </c>
      <c r="D32776" t="s">
        <v>113960</v>
      </c>
      <c r="E32776" t="s">
        <v>202</v>
      </c>
      <c r="J32776" s="1">
        <v>34227</v>
      </c>
    </row>
    <row r="32777" spans="1:10" x14ac:dyDescent="0.25">
      <c r="A32777" t="s">
        <v>113961</v>
      </c>
      <c r="B32777" t="s">
        <v>113962</v>
      </c>
      <c r="C32777" t="s">
        <v>113963</v>
      </c>
      <c r="D32777" t="s">
        <v>89</v>
      </c>
      <c r="E32777" t="s">
        <v>14</v>
      </c>
      <c r="F32777" t="s">
        <v>21</v>
      </c>
      <c r="G32777" t="s">
        <v>116</v>
      </c>
      <c r="H32777" t="s">
        <v>523</v>
      </c>
      <c r="I32777" t="s">
        <v>4689</v>
      </c>
      <c r="J32777" s="1">
        <v>38353</v>
      </c>
    </row>
    <row r="32778" spans="1:10" x14ac:dyDescent="0.25">
      <c r="A32778" t="s">
        <v>113964</v>
      </c>
      <c r="B32778" t="s">
        <v>113965</v>
      </c>
      <c r="C32778" t="s">
        <v>113966</v>
      </c>
      <c r="D32778" t="s">
        <v>42659</v>
      </c>
      <c r="E32778" t="s">
        <v>14</v>
      </c>
      <c r="F32778" t="s">
        <v>52</v>
      </c>
      <c r="G32778" t="s">
        <v>3334</v>
      </c>
      <c r="H32778" t="s">
        <v>198</v>
      </c>
      <c r="I32778" t="s">
        <v>3495</v>
      </c>
      <c r="J32778" s="1">
        <v>38687</v>
      </c>
    </row>
    <row r="32779" spans="1:10" x14ac:dyDescent="0.25">
      <c r="A32779" t="s">
        <v>113967</v>
      </c>
      <c r="B32779" t="s">
        <v>113968</v>
      </c>
      <c r="C32779" t="s">
        <v>113969</v>
      </c>
      <c r="D32779" t="s">
        <v>113970</v>
      </c>
      <c r="E32779" t="s">
        <v>14</v>
      </c>
      <c r="F32779" t="s">
        <v>21</v>
      </c>
      <c r="G32779" t="s">
        <v>101</v>
      </c>
      <c r="H32779" t="s">
        <v>102</v>
      </c>
      <c r="I32779" t="s">
        <v>103</v>
      </c>
    </row>
    <row r="32780" spans="1:10" x14ac:dyDescent="0.25">
      <c r="A32780" t="s">
        <v>113971</v>
      </c>
      <c r="B32780" t="s">
        <v>113972</v>
      </c>
      <c r="C32780" t="s">
        <v>113973</v>
      </c>
      <c r="D32780" t="s">
        <v>16426</v>
      </c>
      <c r="E32780" t="s">
        <v>14</v>
      </c>
      <c r="F32780" t="s">
        <v>3980</v>
      </c>
      <c r="G32780">
        <v>3</v>
      </c>
      <c r="H32780" t="s">
        <v>2364</v>
      </c>
      <c r="I32780" t="s">
        <v>3981</v>
      </c>
    </row>
    <row r="32781" spans="1:10" x14ac:dyDescent="0.25">
      <c r="A32781" t="s">
        <v>113974</v>
      </c>
      <c r="B32781" t="s">
        <v>113975</v>
      </c>
      <c r="C32781" t="s">
        <v>113976</v>
      </c>
      <c r="D32781" t="s">
        <v>113977</v>
      </c>
      <c r="E32781" t="s">
        <v>14</v>
      </c>
      <c r="F32781" t="s">
        <v>21</v>
      </c>
      <c r="G32781" t="s">
        <v>101</v>
      </c>
      <c r="H32781" t="s">
        <v>102</v>
      </c>
      <c r="I32781" t="s">
        <v>103</v>
      </c>
      <c r="J32781" s="1">
        <v>39926</v>
      </c>
    </row>
    <row r="32782" spans="1:10" x14ac:dyDescent="0.25">
      <c r="A32782" t="s">
        <v>113978</v>
      </c>
      <c r="B32782" t="s">
        <v>113979</v>
      </c>
      <c r="C32782" t="s">
        <v>113980</v>
      </c>
      <c r="D32782" t="s">
        <v>113981</v>
      </c>
      <c r="E32782" t="s">
        <v>14</v>
      </c>
    </row>
    <row r="32783" spans="1:10" x14ac:dyDescent="0.25">
      <c r="A32783" t="s">
        <v>113982</v>
      </c>
      <c r="B32783" t="s">
        <v>113983</v>
      </c>
      <c r="C32783" t="s">
        <v>113984</v>
      </c>
      <c r="D32783" t="s">
        <v>32</v>
      </c>
      <c r="E32783" t="s">
        <v>202</v>
      </c>
      <c r="F32783" t="s">
        <v>21</v>
      </c>
      <c r="G32783" t="s">
        <v>101</v>
      </c>
      <c r="H32783" t="s">
        <v>102</v>
      </c>
      <c r="I32783" t="s">
        <v>103</v>
      </c>
      <c r="J32783" s="1">
        <v>39448</v>
      </c>
    </row>
    <row r="32784" spans="1:10" x14ac:dyDescent="0.25">
      <c r="A32784" t="s">
        <v>113985</v>
      </c>
      <c r="B32784" t="s">
        <v>113986</v>
      </c>
      <c r="C32784" t="s">
        <v>113987</v>
      </c>
      <c r="D32784" t="s">
        <v>51</v>
      </c>
      <c r="E32784" t="s">
        <v>14</v>
      </c>
      <c r="F32784" t="s">
        <v>21</v>
      </c>
      <c r="G32784" t="s">
        <v>59</v>
      </c>
      <c r="H32784" t="s">
        <v>60</v>
      </c>
      <c r="I32784" t="s">
        <v>3997</v>
      </c>
      <c r="J32784" s="1">
        <v>39448</v>
      </c>
    </row>
    <row r="32785" spans="1:10" x14ac:dyDescent="0.25">
      <c r="A32785" t="s">
        <v>113988</v>
      </c>
      <c r="B32785" t="s">
        <v>113989</v>
      </c>
      <c r="C32785" t="s">
        <v>113990</v>
      </c>
      <c r="D32785" t="s">
        <v>2194</v>
      </c>
      <c r="E32785" t="s">
        <v>14</v>
      </c>
      <c r="F32785" t="s">
        <v>21</v>
      </c>
      <c r="G32785" t="s">
        <v>101</v>
      </c>
      <c r="H32785" t="s">
        <v>102</v>
      </c>
      <c r="I32785" t="s">
        <v>103</v>
      </c>
      <c r="J32785" s="1">
        <v>41275</v>
      </c>
    </row>
    <row r="32786" spans="1:10" x14ac:dyDescent="0.25">
      <c r="A32786" t="s">
        <v>113991</v>
      </c>
      <c r="B32786" t="s">
        <v>113992</v>
      </c>
      <c r="C32786" t="s">
        <v>113993</v>
      </c>
      <c r="D32786" t="s">
        <v>113994</v>
      </c>
      <c r="E32786" t="s">
        <v>14</v>
      </c>
      <c r="F32786" t="s">
        <v>52</v>
      </c>
      <c r="G32786" t="s">
        <v>1639</v>
      </c>
      <c r="H32786" t="s">
        <v>1640</v>
      </c>
      <c r="I32786" t="s">
        <v>353</v>
      </c>
      <c r="J32786" s="1">
        <v>40179</v>
      </c>
    </row>
    <row r="32787" spans="1:10" x14ac:dyDescent="0.25">
      <c r="A32787" t="s">
        <v>113995</v>
      </c>
      <c r="B32787" t="s">
        <v>113996</v>
      </c>
      <c r="C32787" t="s">
        <v>113997</v>
      </c>
      <c r="D32787" t="s">
        <v>38</v>
      </c>
      <c r="E32787" t="s">
        <v>14</v>
      </c>
      <c r="F32787" t="s">
        <v>21</v>
      </c>
      <c r="G32787" t="s">
        <v>59</v>
      </c>
      <c r="H32787" t="s">
        <v>60</v>
      </c>
      <c r="I32787" t="s">
        <v>66</v>
      </c>
      <c r="J32787" s="1">
        <v>41852</v>
      </c>
    </row>
    <row r="32788" spans="1:10" x14ac:dyDescent="0.25">
      <c r="A32788" t="s">
        <v>113998</v>
      </c>
      <c r="B32788" t="s">
        <v>113999</v>
      </c>
      <c r="C32788" t="s">
        <v>114000</v>
      </c>
      <c r="D32788" t="s">
        <v>114001</v>
      </c>
      <c r="E32788" t="s">
        <v>14</v>
      </c>
      <c r="F32788" t="s">
        <v>21</v>
      </c>
      <c r="G32788" t="s">
        <v>59</v>
      </c>
      <c r="H32788" t="s">
        <v>4400</v>
      </c>
      <c r="I32788" t="s">
        <v>95714</v>
      </c>
      <c r="J32788" s="1">
        <v>41944</v>
      </c>
    </row>
    <row r="32789" spans="1:10" x14ac:dyDescent="0.25">
      <c r="A32789" t="s">
        <v>114002</v>
      </c>
      <c r="B32789" t="s">
        <v>114003</v>
      </c>
      <c r="C32789" t="s">
        <v>114004</v>
      </c>
      <c r="D32789" t="s">
        <v>114005</v>
      </c>
      <c r="E32789" t="s">
        <v>14</v>
      </c>
      <c r="F32789" t="s">
        <v>21</v>
      </c>
      <c r="G32789" t="s">
        <v>59</v>
      </c>
      <c r="H32789" t="s">
        <v>60</v>
      </c>
      <c r="I32789" t="s">
        <v>66</v>
      </c>
      <c r="J32789" s="1">
        <v>42040</v>
      </c>
    </row>
    <row r="32790" spans="1:10" x14ac:dyDescent="0.25">
      <c r="A32790" t="s">
        <v>114006</v>
      </c>
      <c r="B32790" t="s">
        <v>114007</v>
      </c>
      <c r="C32790" t="s">
        <v>114008</v>
      </c>
      <c r="D32790" t="s">
        <v>24880</v>
      </c>
      <c r="E32790" t="s">
        <v>14</v>
      </c>
      <c r="F32790" t="s">
        <v>21</v>
      </c>
      <c r="G32790" t="s">
        <v>39</v>
      </c>
      <c r="H32790" t="s">
        <v>277</v>
      </c>
      <c r="I32790" t="s">
        <v>277</v>
      </c>
      <c r="J32790" s="1">
        <v>40544</v>
      </c>
    </row>
    <row r="32791" spans="1:10" x14ac:dyDescent="0.25">
      <c r="A32791" t="s">
        <v>114009</v>
      </c>
      <c r="B32791" t="s">
        <v>114010</v>
      </c>
      <c r="C32791" t="s">
        <v>114011</v>
      </c>
      <c r="D32791" t="s">
        <v>114012</v>
      </c>
      <c r="E32791" t="s">
        <v>108</v>
      </c>
      <c r="F32791" t="s">
        <v>21</v>
      </c>
      <c r="G32791" t="s">
        <v>59</v>
      </c>
      <c r="H32791" t="s">
        <v>60</v>
      </c>
      <c r="I32791" t="s">
        <v>66</v>
      </c>
      <c r="J32791" s="1">
        <v>40238</v>
      </c>
    </row>
    <row r="32792" spans="1:10" x14ac:dyDescent="0.25">
      <c r="A32792" t="s">
        <v>114013</v>
      </c>
      <c r="B32792" t="s">
        <v>114014</v>
      </c>
      <c r="C32792" t="s">
        <v>114015</v>
      </c>
      <c r="D32792" t="s">
        <v>24125</v>
      </c>
      <c r="E32792" t="s">
        <v>14</v>
      </c>
      <c r="F32792" t="s">
        <v>21</v>
      </c>
      <c r="G32792" t="s">
        <v>137</v>
      </c>
      <c r="H32792" t="s">
        <v>138</v>
      </c>
      <c r="I32792" t="s">
        <v>138</v>
      </c>
      <c r="J32792" s="1">
        <v>41275</v>
      </c>
    </row>
    <row r="32793" spans="1:10" x14ac:dyDescent="0.25">
      <c r="A32793" t="s">
        <v>114016</v>
      </c>
      <c r="B32793" t="s">
        <v>114017</v>
      </c>
      <c r="C32793" t="s">
        <v>114018</v>
      </c>
      <c r="D32793" t="s">
        <v>114019</v>
      </c>
      <c r="E32793" t="s">
        <v>108</v>
      </c>
      <c r="F32793" t="s">
        <v>21</v>
      </c>
      <c r="G32793" t="s">
        <v>59</v>
      </c>
      <c r="H32793" t="s">
        <v>60</v>
      </c>
      <c r="I32793" t="s">
        <v>66</v>
      </c>
      <c r="J32793" s="1">
        <v>41153</v>
      </c>
    </row>
    <row r="32794" spans="1:10" x14ac:dyDescent="0.25">
      <c r="A32794" t="s">
        <v>114020</v>
      </c>
      <c r="B32794" t="s">
        <v>114021</v>
      </c>
      <c r="C32794" t="s">
        <v>114022</v>
      </c>
      <c r="D32794" t="s">
        <v>114023</v>
      </c>
      <c r="E32794" t="s">
        <v>14</v>
      </c>
      <c r="F32794" t="s">
        <v>21</v>
      </c>
      <c r="G32794" t="s">
        <v>59</v>
      </c>
      <c r="H32794" t="s">
        <v>1216</v>
      </c>
      <c r="I32794" t="s">
        <v>1216</v>
      </c>
      <c r="J32794" s="1">
        <v>41044</v>
      </c>
    </row>
    <row r="32795" spans="1:10" x14ac:dyDescent="0.25">
      <c r="A32795" t="s">
        <v>114024</v>
      </c>
      <c r="B32795" t="s">
        <v>114025</v>
      </c>
      <c r="C32795" t="s">
        <v>114026</v>
      </c>
      <c r="D32795" t="s">
        <v>24327</v>
      </c>
      <c r="E32795" t="s">
        <v>202</v>
      </c>
      <c r="F32795" t="s">
        <v>303</v>
      </c>
      <c r="G32795">
        <v>10</v>
      </c>
      <c r="H32795" t="s">
        <v>1682</v>
      </c>
      <c r="I32795" t="s">
        <v>1682</v>
      </c>
      <c r="J32795" s="1">
        <v>39897</v>
      </c>
    </row>
    <row r="32796" spans="1:10" x14ac:dyDescent="0.25">
      <c r="A32796" t="s">
        <v>114027</v>
      </c>
      <c r="B32796" t="s">
        <v>114028</v>
      </c>
      <c r="C32796" t="s">
        <v>114029</v>
      </c>
      <c r="D32796" t="s">
        <v>736</v>
      </c>
      <c r="E32796" t="s">
        <v>14</v>
      </c>
      <c r="F32796" t="s">
        <v>453</v>
      </c>
      <c r="G32796">
        <v>48</v>
      </c>
      <c r="H32796" t="s">
        <v>454</v>
      </c>
      <c r="I32796" t="s">
        <v>454</v>
      </c>
      <c r="J32796" s="1">
        <v>40457</v>
      </c>
    </row>
    <row r="32797" spans="1:10" x14ac:dyDescent="0.25">
      <c r="A32797" t="s">
        <v>114030</v>
      </c>
      <c r="B32797" t="s">
        <v>114031</v>
      </c>
      <c r="C32797" t="s">
        <v>114032</v>
      </c>
      <c r="D32797" t="s">
        <v>114033</v>
      </c>
      <c r="E32797" t="s">
        <v>14</v>
      </c>
      <c r="F32797" t="s">
        <v>21</v>
      </c>
      <c r="G32797" t="s">
        <v>59</v>
      </c>
      <c r="H32797" t="s">
        <v>60</v>
      </c>
      <c r="I32797" t="s">
        <v>266</v>
      </c>
      <c r="J32797" s="1">
        <v>42005</v>
      </c>
    </row>
    <row r="32798" spans="1:10" x14ac:dyDescent="0.25">
      <c r="A32798" t="s">
        <v>114034</v>
      </c>
      <c r="B32798" t="s">
        <v>114035</v>
      </c>
      <c r="C32798" t="s">
        <v>114036</v>
      </c>
      <c r="D32798" t="s">
        <v>114037</v>
      </c>
      <c r="E32798" t="s">
        <v>108</v>
      </c>
      <c r="F32798" t="s">
        <v>21</v>
      </c>
      <c r="G32798" t="s">
        <v>59</v>
      </c>
      <c r="H32798" t="s">
        <v>60</v>
      </c>
      <c r="I32798" t="s">
        <v>66</v>
      </c>
      <c r="J32798" s="1">
        <v>40544</v>
      </c>
    </row>
    <row r="32799" spans="1:10" x14ac:dyDescent="0.25">
      <c r="A32799" t="s">
        <v>114038</v>
      </c>
      <c r="B32799" t="s">
        <v>114039</v>
      </c>
      <c r="C32799" t="s">
        <v>114040</v>
      </c>
      <c r="D32799" t="s">
        <v>114041</v>
      </c>
      <c r="E32799" t="s">
        <v>108</v>
      </c>
      <c r="F32799" t="s">
        <v>21</v>
      </c>
      <c r="G32799" t="s">
        <v>137</v>
      </c>
      <c r="H32799" t="s">
        <v>138</v>
      </c>
      <c r="I32799" t="s">
        <v>138</v>
      </c>
      <c r="J32799" s="1">
        <v>39326</v>
      </c>
    </row>
    <row r="32800" spans="1:10" x14ac:dyDescent="0.25">
      <c r="A32800" t="s">
        <v>114042</v>
      </c>
      <c r="B32800" t="s">
        <v>114043</v>
      </c>
      <c r="C32800" t="s">
        <v>114044</v>
      </c>
      <c r="D32800" t="s">
        <v>22802</v>
      </c>
      <c r="E32800" t="s">
        <v>14</v>
      </c>
      <c r="F32800" t="s">
        <v>21</v>
      </c>
      <c r="G32800" t="s">
        <v>116</v>
      </c>
      <c r="H32800" t="s">
        <v>117</v>
      </c>
      <c r="I32800" t="s">
        <v>117</v>
      </c>
    </row>
    <row r="32801" spans="1:10" x14ac:dyDescent="0.25">
      <c r="A32801" t="s">
        <v>114045</v>
      </c>
      <c r="B32801" t="s">
        <v>114046</v>
      </c>
      <c r="C32801" t="s">
        <v>114047</v>
      </c>
      <c r="D32801" t="s">
        <v>114048</v>
      </c>
      <c r="E32801" t="s">
        <v>14</v>
      </c>
      <c r="F32801" t="s">
        <v>217</v>
      </c>
      <c r="G32801">
        <v>7</v>
      </c>
      <c r="H32801" t="s">
        <v>288</v>
      </c>
      <c r="I32801" t="s">
        <v>288</v>
      </c>
      <c r="J32801" s="1">
        <v>41532</v>
      </c>
    </row>
    <row r="32802" spans="1:10" x14ac:dyDescent="0.25">
      <c r="A32802" t="s">
        <v>114049</v>
      </c>
      <c r="B32802" t="s">
        <v>114050</v>
      </c>
      <c r="C32802" t="s">
        <v>114051</v>
      </c>
      <c r="D32802" t="s">
        <v>114052</v>
      </c>
      <c r="E32802" t="s">
        <v>14</v>
      </c>
      <c r="F32802" t="s">
        <v>21</v>
      </c>
      <c r="G32802" t="s">
        <v>84</v>
      </c>
      <c r="H32802" t="s">
        <v>584</v>
      </c>
      <c r="I32802" t="s">
        <v>584</v>
      </c>
      <c r="J32802" s="1">
        <v>40544</v>
      </c>
    </row>
    <row r="32803" spans="1:10" x14ac:dyDescent="0.25">
      <c r="A32803" t="s">
        <v>114053</v>
      </c>
      <c r="B32803" t="s">
        <v>114054</v>
      </c>
      <c r="C32803" t="s">
        <v>114055</v>
      </c>
      <c r="D32803" t="s">
        <v>51</v>
      </c>
      <c r="E32803" t="s">
        <v>14</v>
      </c>
      <c r="F32803" t="s">
        <v>21</v>
      </c>
      <c r="G32803" t="s">
        <v>1006</v>
      </c>
      <c r="H32803" t="s">
        <v>1007</v>
      </c>
      <c r="I32803" t="s">
        <v>4052</v>
      </c>
      <c r="J32803" s="1">
        <v>38718</v>
      </c>
    </row>
    <row r="32804" spans="1:10" x14ac:dyDescent="0.25">
      <c r="A32804" t="s">
        <v>114056</v>
      </c>
      <c r="B32804" t="s">
        <v>114057</v>
      </c>
      <c r="C32804" t="s">
        <v>114058</v>
      </c>
      <c r="D32804" t="s">
        <v>114059</v>
      </c>
      <c r="E32804" t="s">
        <v>14</v>
      </c>
      <c r="F32804" t="s">
        <v>21</v>
      </c>
      <c r="G32804" t="s">
        <v>281</v>
      </c>
      <c r="H32804" t="s">
        <v>1025</v>
      </c>
      <c r="I32804" t="s">
        <v>1025</v>
      </c>
      <c r="J32804" s="1">
        <v>41852</v>
      </c>
    </row>
    <row r="32805" spans="1:10" x14ac:dyDescent="0.25">
      <c r="A32805" t="s">
        <v>114060</v>
      </c>
      <c r="B32805" t="s">
        <v>114061</v>
      </c>
      <c r="C32805" t="s">
        <v>114062</v>
      </c>
      <c r="D32805" t="s">
        <v>1396</v>
      </c>
      <c r="E32805" t="s">
        <v>108</v>
      </c>
      <c r="F32805" t="s">
        <v>21</v>
      </c>
      <c r="G32805" t="s">
        <v>59</v>
      </c>
      <c r="H32805" t="s">
        <v>90</v>
      </c>
      <c r="I32805" t="s">
        <v>4598</v>
      </c>
      <c r="J32805" s="1">
        <v>35796</v>
      </c>
    </row>
    <row r="32806" spans="1:10" x14ac:dyDescent="0.25">
      <c r="A32806" t="s">
        <v>114063</v>
      </c>
      <c r="B32806" t="s">
        <v>114064</v>
      </c>
      <c r="C32806" t="s">
        <v>114065</v>
      </c>
      <c r="D32806" t="s">
        <v>312</v>
      </c>
      <c r="E32806" t="s">
        <v>14</v>
      </c>
      <c r="F32806" t="s">
        <v>21</v>
      </c>
      <c r="G32806" t="s">
        <v>3988</v>
      </c>
      <c r="H32806" t="s">
        <v>3158</v>
      </c>
      <c r="I32806" t="s">
        <v>102749</v>
      </c>
      <c r="J32806" s="1">
        <v>40179</v>
      </c>
    </row>
    <row r="32807" spans="1:10" x14ac:dyDescent="0.25">
      <c r="A32807" t="s">
        <v>114066</v>
      </c>
      <c r="B32807" t="s">
        <v>114067</v>
      </c>
      <c r="C32807" t="s">
        <v>114068</v>
      </c>
      <c r="D32807" t="s">
        <v>45</v>
      </c>
      <c r="E32807" t="s">
        <v>14</v>
      </c>
      <c r="F32807" t="s">
        <v>342</v>
      </c>
      <c r="G32807">
        <v>7</v>
      </c>
      <c r="H32807" t="s">
        <v>757</v>
      </c>
      <c r="I32807" t="s">
        <v>757</v>
      </c>
    </row>
    <row r="32808" spans="1:10" x14ac:dyDescent="0.25">
      <c r="A32808" t="s">
        <v>114069</v>
      </c>
      <c r="B32808" t="s">
        <v>114070</v>
      </c>
      <c r="C32808" t="s">
        <v>114071</v>
      </c>
      <c r="D32808" t="s">
        <v>114072</v>
      </c>
      <c r="E32808" t="s">
        <v>108</v>
      </c>
      <c r="F32808" t="s">
        <v>21</v>
      </c>
      <c r="G32808" t="s">
        <v>59</v>
      </c>
      <c r="H32808" t="s">
        <v>60</v>
      </c>
      <c r="I32808" t="s">
        <v>1246</v>
      </c>
      <c r="J32808" s="1">
        <v>36526</v>
      </c>
    </row>
    <row r="32809" spans="1:10" x14ac:dyDescent="0.25">
      <c r="A32809" t="s">
        <v>114073</v>
      </c>
      <c r="B32809" t="s">
        <v>114074</v>
      </c>
      <c r="C32809" t="s">
        <v>114075</v>
      </c>
      <c r="D32809" t="s">
        <v>38</v>
      </c>
      <c r="E32809" t="s">
        <v>684</v>
      </c>
      <c r="F32809" t="s">
        <v>21</v>
      </c>
      <c r="G32809" t="s">
        <v>101</v>
      </c>
      <c r="H32809" t="s">
        <v>102</v>
      </c>
      <c r="I32809" t="s">
        <v>103</v>
      </c>
      <c r="J32809" s="1">
        <v>34700</v>
      </c>
    </row>
    <row r="32810" spans="1:10" x14ac:dyDescent="0.25">
      <c r="A32810" t="s">
        <v>114076</v>
      </c>
      <c r="B32810" t="s">
        <v>114077</v>
      </c>
      <c r="C32810" t="s">
        <v>114078</v>
      </c>
      <c r="D32810" t="s">
        <v>114079</v>
      </c>
      <c r="E32810" t="s">
        <v>14</v>
      </c>
      <c r="F32810" t="s">
        <v>21</v>
      </c>
      <c r="G32810" t="s">
        <v>94</v>
      </c>
      <c r="H32810" t="s">
        <v>95</v>
      </c>
      <c r="I32810" t="s">
        <v>48806</v>
      </c>
      <c r="J32810" s="1">
        <v>37987</v>
      </c>
    </row>
    <row r="32811" spans="1:10" x14ac:dyDescent="0.25">
      <c r="A32811" t="s">
        <v>114080</v>
      </c>
      <c r="B32811" t="s">
        <v>114081</v>
      </c>
      <c r="C32811" t="s">
        <v>114082</v>
      </c>
      <c r="D32811" t="s">
        <v>47506</v>
      </c>
      <c r="E32811" t="s">
        <v>202</v>
      </c>
      <c r="F32811" t="s">
        <v>21</v>
      </c>
      <c r="G32811" t="s">
        <v>101</v>
      </c>
      <c r="H32811" t="s">
        <v>102</v>
      </c>
      <c r="I32811" t="s">
        <v>103</v>
      </c>
      <c r="J32811" s="1">
        <v>40179</v>
      </c>
    </row>
    <row r="32812" spans="1:10" x14ac:dyDescent="0.25">
      <c r="A32812" t="s">
        <v>114083</v>
      </c>
      <c r="B32812" t="s">
        <v>114084</v>
      </c>
      <c r="C32812" t="s">
        <v>114085</v>
      </c>
      <c r="D32812" t="s">
        <v>114086</v>
      </c>
      <c r="E32812" t="s">
        <v>108</v>
      </c>
      <c r="F32812" t="s">
        <v>21</v>
      </c>
      <c r="G32812" t="s">
        <v>59</v>
      </c>
      <c r="H32812" t="s">
        <v>60</v>
      </c>
      <c r="I32812" t="s">
        <v>979</v>
      </c>
      <c r="J32812" s="1">
        <v>39083</v>
      </c>
    </row>
    <row r="32813" spans="1:10" x14ac:dyDescent="0.25">
      <c r="A32813" t="s">
        <v>114087</v>
      </c>
      <c r="B32813" t="s">
        <v>114088</v>
      </c>
      <c r="C32813" t="s">
        <v>114089</v>
      </c>
      <c r="D32813" t="s">
        <v>114090</v>
      </c>
      <c r="E32813" t="s">
        <v>108</v>
      </c>
      <c r="F32813" t="s">
        <v>21</v>
      </c>
      <c r="G32813" t="s">
        <v>59</v>
      </c>
      <c r="H32813" t="s">
        <v>60</v>
      </c>
      <c r="I32813" t="s">
        <v>66</v>
      </c>
      <c r="J32813" s="1">
        <v>40634</v>
      </c>
    </row>
    <row r="32814" spans="1:10" x14ac:dyDescent="0.25">
      <c r="A32814" t="s">
        <v>114091</v>
      </c>
      <c r="B32814" t="s">
        <v>114092</v>
      </c>
      <c r="C32814" t="s">
        <v>114093</v>
      </c>
      <c r="D32814" t="s">
        <v>539</v>
      </c>
      <c r="E32814" t="s">
        <v>14</v>
      </c>
      <c r="J32814" s="1">
        <v>40118</v>
      </c>
    </row>
    <row r="32815" spans="1:10" x14ac:dyDescent="0.25">
      <c r="A32815" t="s">
        <v>114094</v>
      </c>
      <c r="B32815" t="s">
        <v>114095</v>
      </c>
      <c r="C32815" t="s">
        <v>114096</v>
      </c>
      <c r="D32815" t="s">
        <v>539</v>
      </c>
      <c r="E32815" t="s">
        <v>14</v>
      </c>
      <c r="F32815" t="s">
        <v>21</v>
      </c>
      <c r="G32815" t="s">
        <v>59</v>
      </c>
      <c r="H32815" t="s">
        <v>1216</v>
      </c>
      <c r="I32815" t="s">
        <v>1216</v>
      </c>
      <c r="J32815" s="1">
        <v>40544</v>
      </c>
    </row>
    <row r="32816" spans="1:10" x14ac:dyDescent="0.25">
      <c r="A32816" t="s">
        <v>114097</v>
      </c>
      <c r="B32816" t="s">
        <v>114098</v>
      </c>
      <c r="C32816" t="s">
        <v>114099</v>
      </c>
      <c r="D32816" t="s">
        <v>114100</v>
      </c>
      <c r="E32816" t="s">
        <v>14</v>
      </c>
      <c r="F32816" t="s">
        <v>2120</v>
      </c>
      <c r="G32816">
        <v>13</v>
      </c>
      <c r="H32816" t="s">
        <v>2121</v>
      </c>
      <c r="I32816" t="s">
        <v>2121</v>
      </c>
      <c r="J32816" s="1">
        <v>41863</v>
      </c>
    </row>
    <row r="32817" spans="1:10" x14ac:dyDescent="0.25">
      <c r="A32817" t="s">
        <v>114101</v>
      </c>
      <c r="B32817" t="s">
        <v>114102</v>
      </c>
      <c r="C32817" t="s">
        <v>114103</v>
      </c>
      <c r="D32817" t="s">
        <v>114104</v>
      </c>
      <c r="E32817" t="s">
        <v>14</v>
      </c>
      <c r="F32817" t="s">
        <v>21</v>
      </c>
      <c r="G32817" t="s">
        <v>153</v>
      </c>
      <c r="H32817" t="s">
        <v>239</v>
      </c>
      <c r="I32817" t="s">
        <v>2148</v>
      </c>
      <c r="J32817" s="1">
        <v>41418</v>
      </c>
    </row>
    <row r="32818" spans="1:10" x14ac:dyDescent="0.25">
      <c r="A32818" t="s">
        <v>114105</v>
      </c>
      <c r="B32818" t="s">
        <v>114106</v>
      </c>
      <c r="C32818" t="s">
        <v>114107</v>
      </c>
      <c r="D32818" t="s">
        <v>114108</v>
      </c>
      <c r="E32818" t="s">
        <v>202</v>
      </c>
      <c r="J32818" s="1">
        <v>41824</v>
      </c>
    </row>
    <row r="32819" spans="1:10" x14ac:dyDescent="0.25">
      <c r="A32819" t="s">
        <v>114109</v>
      </c>
      <c r="B32819" t="s">
        <v>114110</v>
      </c>
      <c r="E32819" t="s">
        <v>202</v>
      </c>
    </row>
    <row r="32820" spans="1:10" x14ac:dyDescent="0.25">
      <c r="A32820" t="s">
        <v>114111</v>
      </c>
      <c r="B32820" t="s">
        <v>114112</v>
      </c>
      <c r="C32820" t="s">
        <v>114113</v>
      </c>
      <c r="D32820" t="s">
        <v>114114</v>
      </c>
      <c r="E32820" t="s">
        <v>202</v>
      </c>
      <c r="F32820" t="s">
        <v>21</v>
      </c>
      <c r="G32820" t="s">
        <v>59</v>
      </c>
      <c r="H32820" t="s">
        <v>60</v>
      </c>
      <c r="I32820" t="s">
        <v>1098</v>
      </c>
      <c r="J32820" s="1">
        <v>39479</v>
      </c>
    </row>
    <row r="32821" spans="1:10" x14ac:dyDescent="0.25">
      <c r="A32821" t="s">
        <v>114115</v>
      </c>
      <c r="B32821" t="s">
        <v>114116</v>
      </c>
      <c r="C32821" t="s">
        <v>114117</v>
      </c>
      <c r="D32821" t="s">
        <v>114118</v>
      </c>
      <c r="E32821" t="s">
        <v>14</v>
      </c>
      <c r="F32821" t="s">
        <v>15</v>
      </c>
      <c r="G32821">
        <v>5</v>
      </c>
      <c r="H32821" t="s">
        <v>2907</v>
      </c>
      <c r="I32821" t="s">
        <v>2907</v>
      </c>
      <c r="J32821" s="1">
        <v>41786</v>
      </c>
    </row>
    <row r="32822" spans="1:10" x14ac:dyDescent="0.25">
      <c r="A32822" t="s">
        <v>114119</v>
      </c>
      <c r="B32822" t="s">
        <v>114120</v>
      </c>
      <c r="C32822" t="s">
        <v>114121</v>
      </c>
      <c r="D32822" t="s">
        <v>539</v>
      </c>
      <c r="E32822" t="s">
        <v>14</v>
      </c>
      <c r="F32822" t="s">
        <v>21</v>
      </c>
      <c r="G32822" t="s">
        <v>425</v>
      </c>
      <c r="H32822" t="s">
        <v>523</v>
      </c>
      <c r="I32822" t="s">
        <v>4100</v>
      </c>
      <c r="J32822" s="1">
        <v>40940</v>
      </c>
    </row>
    <row r="32823" spans="1:10" x14ac:dyDescent="0.25">
      <c r="A32823" t="s">
        <v>114122</v>
      </c>
      <c r="B32823" t="s">
        <v>114123</v>
      </c>
      <c r="C32823" t="s">
        <v>114124</v>
      </c>
      <c r="D32823" t="s">
        <v>39640</v>
      </c>
      <c r="E32823" t="s">
        <v>14</v>
      </c>
      <c r="F32823" t="s">
        <v>21</v>
      </c>
      <c r="G32823" t="s">
        <v>375</v>
      </c>
      <c r="H32823" t="s">
        <v>376</v>
      </c>
      <c r="I32823" t="s">
        <v>376</v>
      </c>
      <c r="J32823" s="1">
        <v>40664</v>
      </c>
    </row>
    <row r="32824" spans="1:10" x14ac:dyDescent="0.25">
      <c r="A32824" t="s">
        <v>114125</v>
      </c>
      <c r="B32824" t="s">
        <v>114126</v>
      </c>
      <c r="C32824" t="s">
        <v>114127</v>
      </c>
      <c r="D32824" t="s">
        <v>114128</v>
      </c>
      <c r="E32824" t="s">
        <v>108</v>
      </c>
      <c r="F32824" t="s">
        <v>21</v>
      </c>
      <c r="G32824" t="s">
        <v>59</v>
      </c>
      <c r="H32824" t="s">
        <v>60</v>
      </c>
      <c r="I32824" t="s">
        <v>235</v>
      </c>
      <c r="J32824" s="1">
        <v>39083</v>
      </c>
    </row>
    <row r="32825" spans="1:10" x14ac:dyDescent="0.25">
      <c r="A32825" t="s">
        <v>114129</v>
      </c>
      <c r="B32825" t="s">
        <v>114130</v>
      </c>
      <c r="C32825" t="s">
        <v>114131</v>
      </c>
      <c r="D32825" t="s">
        <v>114132</v>
      </c>
      <c r="E32825" t="s">
        <v>14</v>
      </c>
      <c r="F32825" t="s">
        <v>21</v>
      </c>
      <c r="G32825" t="s">
        <v>577</v>
      </c>
      <c r="H32825" t="s">
        <v>23894</v>
      </c>
      <c r="I32825" t="s">
        <v>23894</v>
      </c>
      <c r="J32825" s="1">
        <v>40360</v>
      </c>
    </row>
    <row r="32826" spans="1:10" x14ac:dyDescent="0.25">
      <c r="A32826" t="s">
        <v>114133</v>
      </c>
      <c r="B32826" t="s">
        <v>114134</v>
      </c>
      <c r="C32826" t="s">
        <v>114135</v>
      </c>
      <c r="D32826" t="s">
        <v>114136</v>
      </c>
      <c r="E32826" t="s">
        <v>14</v>
      </c>
      <c r="F32826" t="s">
        <v>21</v>
      </c>
      <c r="G32826" t="s">
        <v>4963</v>
      </c>
      <c r="H32826" t="s">
        <v>4964</v>
      </c>
      <c r="I32826" t="s">
        <v>4964</v>
      </c>
      <c r="J32826" s="1">
        <v>41275</v>
      </c>
    </row>
    <row r="32827" spans="1:10" x14ac:dyDescent="0.25">
      <c r="A32827" t="s">
        <v>114137</v>
      </c>
      <c r="B32827" t="s">
        <v>114138</v>
      </c>
      <c r="C32827" t="s">
        <v>114139</v>
      </c>
      <c r="D32827" t="s">
        <v>1372</v>
      </c>
      <c r="E32827" t="s">
        <v>14</v>
      </c>
      <c r="F32827" t="s">
        <v>21</v>
      </c>
      <c r="G32827" t="s">
        <v>101</v>
      </c>
      <c r="H32827" t="s">
        <v>102</v>
      </c>
      <c r="I32827" t="s">
        <v>103</v>
      </c>
      <c r="J32827" s="1">
        <v>40909</v>
      </c>
    </row>
    <row r="32828" spans="1:10" x14ac:dyDescent="0.25">
      <c r="A32828" t="s">
        <v>114140</v>
      </c>
      <c r="B32828" t="s">
        <v>114141</v>
      </c>
      <c r="C32828" t="s">
        <v>114142</v>
      </c>
      <c r="D32828" t="s">
        <v>32</v>
      </c>
      <c r="E32828" t="s">
        <v>108</v>
      </c>
      <c r="J32828" s="1">
        <v>40546</v>
      </c>
    </row>
    <row r="32829" spans="1:10" x14ac:dyDescent="0.25">
      <c r="A32829" t="s">
        <v>114143</v>
      </c>
      <c r="B32829" t="s">
        <v>114144</v>
      </c>
      <c r="C32829" t="s">
        <v>114145</v>
      </c>
      <c r="D32829" t="s">
        <v>36286</v>
      </c>
      <c r="E32829" t="s">
        <v>14</v>
      </c>
      <c r="F32829" t="s">
        <v>123</v>
      </c>
      <c r="G32829" t="s">
        <v>124</v>
      </c>
      <c r="H32829" t="s">
        <v>125</v>
      </c>
      <c r="I32829" t="s">
        <v>125</v>
      </c>
      <c r="J32829" s="1">
        <v>39814</v>
      </c>
    </row>
    <row r="32830" spans="1:10" x14ac:dyDescent="0.25">
      <c r="A32830" t="s">
        <v>114146</v>
      </c>
      <c r="B32830" t="s">
        <v>114147</v>
      </c>
      <c r="C32830" t="s">
        <v>114148</v>
      </c>
      <c r="D32830" t="s">
        <v>114149</v>
      </c>
      <c r="E32830" t="s">
        <v>14</v>
      </c>
      <c r="F32830" t="s">
        <v>21</v>
      </c>
      <c r="G32830" t="s">
        <v>137</v>
      </c>
      <c r="H32830" t="s">
        <v>138</v>
      </c>
      <c r="I32830" t="s">
        <v>138</v>
      </c>
      <c r="J32830" s="1">
        <v>41275</v>
      </c>
    </row>
    <row r="32831" spans="1:10" x14ac:dyDescent="0.25">
      <c r="A32831" t="s">
        <v>114150</v>
      </c>
      <c r="B32831" t="s">
        <v>114151</v>
      </c>
      <c r="C32831" t="s">
        <v>114152</v>
      </c>
      <c r="D32831" t="s">
        <v>94438</v>
      </c>
      <c r="E32831" t="s">
        <v>14</v>
      </c>
      <c r="F32831" t="s">
        <v>21</v>
      </c>
      <c r="G32831" t="s">
        <v>101</v>
      </c>
      <c r="H32831" t="s">
        <v>102</v>
      </c>
      <c r="I32831" t="s">
        <v>103</v>
      </c>
      <c r="J32831" s="1">
        <v>39203</v>
      </c>
    </row>
    <row r="32832" spans="1:10" x14ac:dyDescent="0.25">
      <c r="A32832" t="s">
        <v>114153</v>
      </c>
      <c r="B32832" t="s">
        <v>114154</v>
      </c>
      <c r="C32832" t="s">
        <v>114155</v>
      </c>
      <c r="D32832" t="s">
        <v>114156</v>
      </c>
      <c r="E32832" t="s">
        <v>202</v>
      </c>
      <c r="F32832" t="s">
        <v>52</v>
      </c>
      <c r="G32832" t="s">
        <v>53</v>
      </c>
      <c r="H32832" t="s">
        <v>54</v>
      </c>
      <c r="I32832" t="s">
        <v>54</v>
      </c>
    </row>
    <row r="32833" spans="1:10" x14ac:dyDescent="0.25">
      <c r="A32833" t="s">
        <v>114157</v>
      </c>
      <c r="B32833" t="s">
        <v>114158</v>
      </c>
      <c r="C32833" t="s">
        <v>114159</v>
      </c>
      <c r="D32833" t="s">
        <v>29519</v>
      </c>
      <c r="E32833" t="s">
        <v>14</v>
      </c>
      <c r="F32833" t="s">
        <v>21</v>
      </c>
      <c r="G32833" t="s">
        <v>101</v>
      </c>
      <c r="H32833" t="s">
        <v>688</v>
      </c>
      <c r="I32833" t="s">
        <v>114160</v>
      </c>
      <c r="J32833" s="1">
        <v>33970</v>
      </c>
    </row>
    <row r="32834" spans="1:10" x14ac:dyDescent="0.25">
      <c r="A32834" t="s">
        <v>114161</v>
      </c>
      <c r="B32834" t="s">
        <v>114162</v>
      </c>
      <c r="C32834" t="s">
        <v>114163</v>
      </c>
      <c r="D32834" t="s">
        <v>3391</v>
      </c>
      <c r="E32834" t="s">
        <v>14</v>
      </c>
      <c r="F32834" t="s">
        <v>21</v>
      </c>
      <c r="G32834" t="s">
        <v>101</v>
      </c>
      <c r="H32834" t="s">
        <v>102</v>
      </c>
      <c r="I32834" t="s">
        <v>13826</v>
      </c>
      <c r="J32834" s="1">
        <v>41640</v>
      </c>
    </row>
    <row r="32835" spans="1:10" x14ac:dyDescent="0.25">
      <c r="A32835" t="s">
        <v>114164</v>
      </c>
      <c r="B32835" t="s">
        <v>114165</v>
      </c>
      <c r="C32835" t="s">
        <v>114166</v>
      </c>
      <c r="D32835" t="s">
        <v>122</v>
      </c>
      <c r="E32835" t="s">
        <v>14</v>
      </c>
      <c r="F32835" t="s">
        <v>547</v>
      </c>
      <c r="G32835">
        <v>53</v>
      </c>
      <c r="H32835" t="s">
        <v>40685</v>
      </c>
      <c r="I32835" t="s">
        <v>40685</v>
      </c>
    </row>
    <row r="32836" spans="1:10" x14ac:dyDescent="0.25">
      <c r="A32836" t="s">
        <v>114167</v>
      </c>
      <c r="B32836" t="s">
        <v>114168</v>
      </c>
      <c r="C32836" t="s">
        <v>114169</v>
      </c>
      <c r="D32836" t="s">
        <v>114170</v>
      </c>
      <c r="E32836" t="s">
        <v>14</v>
      </c>
      <c r="F32836" t="s">
        <v>694</v>
      </c>
      <c r="G32836">
        <v>2</v>
      </c>
      <c r="H32836" t="s">
        <v>695</v>
      </c>
      <c r="I32836" t="s">
        <v>22191</v>
      </c>
      <c r="J32836" s="1">
        <v>38718</v>
      </c>
    </row>
    <row r="32837" spans="1:10" x14ac:dyDescent="0.25">
      <c r="A32837" t="s">
        <v>114171</v>
      </c>
      <c r="B32837" t="s">
        <v>114172</v>
      </c>
      <c r="C32837" t="s">
        <v>114173</v>
      </c>
      <c r="D32837" t="s">
        <v>75035</v>
      </c>
      <c r="E32837" t="s">
        <v>108</v>
      </c>
      <c r="F32837" t="s">
        <v>21</v>
      </c>
      <c r="G32837" t="s">
        <v>153</v>
      </c>
      <c r="H32837" t="s">
        <v>239</v>
      </c>
      <c r="I32837" t="s">
        <v>3632</v>
      </c>
    </row>
    <row r="32838" spans="1:10" x14ac:dyDescent="0.25">
      <c r="A32838" t="s">
        <v>114174</v>
      </c>
      <c r="B32838" t="s">
        <v>114175</v>
      </c>
      <c r="C32838" t="s">
        <v>114176</v>
      </c>
      <c r="D32838" t="s">
        <v>38</v>
      </c>
      <c r="E32838" t="s">
        <v>108</v>
      </c>
      <c r="F32838" t="s">
        <v>21</v>
      </c>
      <c r="G32838" t="s">
        <v>59</v>
      </c>
      <c r="H32838" t="s">
        <v>60</v>
      </c>
      <c r="I32838" t="s">
        <v>66</v>
      </c>
      <c r="J32838" s="1">
        <v>37622</v>
      </c>
    </row>
    <row r="32839" spans="1:10" x14ac:dyDescent="0.25">
      <c r="A32839" t="s">
        <v>114177</v>
      </c>
      <c r="B32839" t="s">
        <v>114178</v>
      </c>
      <c r="C32839" t="s">
        <v>114179</v>
      </c>
      <c r="D32839" t="s">
        <v>1396</v>
      </c>
      <c r="E32839" t="s">
        <v>14</v>
      </c>
      <c r="F32839" t="s">
        <v>21</v>
      </c>
      <c r="G32839" t="s">
        <v>59</v>
      </c>
      <c r="H32839" t="s">
        <v>60</v>
      </c>
      <c r="I32839" t="s">
        <v>66</v>
      </c>
      <c r="J32839" s="1">
        <v>36434</v>
      </c>
    </row>
    <row r="32840" spans="1:10" x14ac:dyDescent="0.25">
      <c r="A32840" t="s">
        <v>114180</v>
      </c>
      <c r="B32840" t="s">
        <v>114181</v>
      </c>
      <c r="C32840" t="s">
        <v>114182</v>
      </c>
      <c r="D32840" t="s">
        <v>65</v>
      </c>
      <c r="E32840" t="s">
        <v>108</v>
      </c>
      <c r="F32840" t="s">
        <v>21</v>
      </c>
      <c r="G32840" t="s">
        <v>153</v>
      </c>
      <c r="H32840" t="s">
        <v>239</v>
      </c>
      <c r="I32840" t="s">
        <v>3866</v>
      </c>
      <c r="J32840" s="1">
        <v>30317</v>
      </c>
    </row>
    <row r="32841" spans="1:10" x14ac:dyDescent="0.25">
      <c r="A32841" t="s">
        <v>114183</v>
      </c>
      <c r="B32841" t="s">
        <v>114184</v>
      </c>
      <c r="C32841" t="s">
        <v>114185</v>
      </c>
      <c r="D32841" t="s">
        <v>114186</v>
      </c>
      <c r="E32841" t="s">
        <v>14</v>
      </c>
      <c r="F32841" t="s">
        <v>21</v>
      </c>
      <c r="G32841" t="s">
        <v>281</v>
      </c>
      <c r="H32841" t="s">
        <v>1025</v>
      </c>
      <c r="I32841" t="s">
        <v>1025</v>
      </c>
      <c r="J32841" s="1">
        <v>40909</v>
      </c>
    </row>
    <row r="32842" spans="1:10" x14ac:dyDescent="0.25">
      <c r="A32842" t="s">
        <v>114187</v>
      </c>
      <c r="B32842" t="s">
        <v>114188</v>
      </c>
      <c r="C32842" t="s">
        <v>114189</v>
      </c>
      <c r="D32842" t="s">
        <v>70</v>
      </c>
      <c r="E32842" t="s">
        <v>14</v>
      </c>
      <c r="F32842" t="s">
        <v>21</v>
      </c>
      <c r="G32842" t="s">
        <v>185</v>
      </c>
      <c r="H32842" t="s">
        <v>186</v>
      </c>
      <c r="I32842" t="s">
        <v>186</v>
      </c>
      <c r="J32842" s="1">
        <v>40483</v>
      </c>
    </row>
    <row r="32843" spans="1:10" x14ac:dyDescent="0.25">
      <c r="A32843" t="s">
        <v>114190</v>
      </c>
      <c r="B32843" t="s">
        <v>114191</v>
      </c>
      <c r="C32843" t="s">
        <v>114192</v>
      </c>
      <c r="D32843" t="s">
        <v>114193</v>
      </c>
      <c r="E32843" t="s">
        <v>14</v>
      </c>
      <c r="J32843" s="1">
        <v>41334</v>
      </c>
    </row>
    <row r="32844" spans="1:10" x14ac:dyDescent="0.25">
      <c r="A32844" t="s">
        <v>114194</v>
      </c>
      <c r="B32844" t="s">
        <v>114195</v>
      </c>
      <c r="C32844" t="s">
        <v>114196</v>
      </c>
      <c r="D32844" t="s">
        <v>65</v>
      </c>
      <c r="E32844" t="s">
        <v>14</v>
      </c>
      <c r="F32844" t="s">
        <v>21</v>
      </c>
      <c r="G32844" t="s">
        <v>101</v>
      </c>
      <c r="H32844" t="s">
        <v>102</v>
      </c>
      <c r="I32844" t="s">
        <v>103</v>
      </c>
    </row>
    <row r="32845" spans="1:10" x14ac:dyDescent="0.25">
      <c r="A32845" t="s">
        <v>114197</v>
      </c>
      <c r="B32845" t="s">
        <v>114198</v>
      </c>
      <c r="C32845" t="s">
        <v>114199</v>
      </c>
      <c r="D32845" t="s">
        <v>51</v>
      </c>
      <c r="E32845" t="s">
        <v>684</v>
      </c>
      <c r="F32845" t="s">
        <v>855</v>
      </c>
      <c r="G32845" t="s">
        <v>856</v>
      </c>
      <c r="H32845" t="s">
        <v>6902</v>
      </c>
      <c r="I32845" t="s">
        <v>114200</v>
      </c>
    </row>
    <row r="32846" spans="1:10" x14ac:dyDescent="0.25">
      <c r="A32846" t="s">
        <v>114201</v>
      </c>
      <c r="B32846" t="s">
        <v>114202</v>
      </c>
      <c r="C32846" t="s">
        <v>114203</v>
      </c>
      <c r="E32846" t="s">
        <v>14</v>
      </c>
      <c r="F32846" t="s">
        <v>46</v>
      </c>
      <c r="H32846" t="s">
        <v>47</v>
      </c>
      <c r="I32846" t="s">
        <v>47</v>
      </c>
    </row>
    <row r="32847" spans="1:10" x14ac:dyDescent="0.25">
      <c r="A32847" t="s">
        <v>114204</v>
      </c>
      <c r="B32847" t="s">
        <v>114205</v>
      </c>
      <c r="C32847" t="s">
        <v>114206</v>
      </c>
      <c r="D32847" t="s">
        <v>89</v>
      </c>
      <c r="E32847" t="s">
        <v>14</v>
      </c>
      <c r="F32847" t="s">
        <v>21</v>
      </c>
      <c r="G32847" t="s">
        <v>130</v>
      </c>
      <c r="H32847" t="s">
        <v>131</v>
      </c>
      <c r="I32847" t="s">
        <v>1109</v>
      </c>
    </row>
    <row r="32848" spans="1:10" x14ac:dyDescent="0.25">
      <c r="A32848" t="s">
        <v>114207</v>
      </c>
      <c r="B32848" t="s">
        <v>114208</v>
      </c>
      <c r="C32848" t="s">
        <v>114209</v>
      </c>
      <c r="D32848" t="s">
        <v>114210</v>
      </c>
      <c r="E32848" t="s">
        <v>14</v>
      </c>
      <c r="F32848" t="s">
        <v>21</v>
      </c>
      <c r="G32848" t="s">
        <v>101</v>
      </c>
      <c r="H32848" t="s">
        <v>102</v>
      </c>
      <c r="I32848" t="s">
        <v>103</v>
      </c>
      <c r="J32848" s="1">
        <v>37257</v>
      </c>
    </row>
    <row r="32849" spans="1:10" x14ac:dyDescent="0.25">
      <c r="A32849" t="s">
        <v>114211</v>
      </c>
      <c r="B32849" t="s">
        <v>114212</v>
      </c>
      <c r="C32849" t="s">
        <v>114213</v>
      </c>
      <c r="D32849" t="s">
        <v>114214</v>
      </c>
      <c r="E32849" t="s">
        <v>14</v>
      </c>
      <c r="F32849" t="s">
        <v>123</v>
      </c>
      <c r="G32849" t="s">
        <v>124</v>
      </c>
      <c r="H32849" t="s">
        <v>125</v>
      </c>
      <c r="I32849" t="s">
        <v>125</v>
      </c>
      <c r="J32849" s="1">
        <v>41214</v>
      </c>
    </row>
    <row r="32850" spans="1:10" x14ac:dyDescent="0.25">
      <c r="A32850" t="s">
        <v>114215</v>
      </c>
      <c r="B32850" t="s">
        <v>114216</v>
      </c>
      <c r="C32850" t="s">
        <v>114217</v>
      </c>
      <c r="D32850" t="s">
        <v>114218</v>
      </c>
      <c r="E32850" t="s">
        <v>14</v>
      </c>
      <c r="F32850" t="s">
        <v>123</v>
      </c>
      <c r="G32850" t="s">
        <v>5020</v>
      </c>
      <c r="H32850" t="s">
        <v>5021</v>
      </c>
      <c r="I32850" t="s">
        <v>5021</v>
      </c>
      <c r="J32850" s="1">
        <v>41609</v>
      </c>
    </row>
    <row r="32851" spans="1:10" x14ac:dyDescent="0.25">
      <c r="A32851" t="s">
        <v>114219</v>
      </c>
      <c r="B32851" t="s">
        <v>114220</v>
      </c>
      <c r="C32851" t="s">
        <v>114221</v>
      </c>
      <c r="D32851" t="s">
        <v>114222</v>
      </c>
      <c r="E32851" t="s">
        <v>14</v>
      </c>
      <c r="F32851" t="s">
        <v>123</v>
      </c>
      <c r="G32851" t="s">
        <v>124</v>
      </c>
      <c r="H32851" t="s">
        <v>125</v>
      </c>
      <c r="I32851" t="s">
        <v>125</v>
      </c>
      <c r="J32851" s="1">
        <v>41122</v>
      </c>
    </row>
    <row r="32852" spans="1:10" x14ac:dyDescent="0.25">
      <c r="A32852" t="s">
        <v>114223</v>
      </c>
      <c r="B32852" t="s">
        <v>114224</v>
      </c>
      <c r="C32852" t="s">
        <v>114225</v>
      </c>
      <c r="D32852" t="s">
        <v>51</v>
      </c>
      <c r="E32852" t="s">
        <v>14</v>
      </c>
      <c r="F32852" t="s">
        <v>21</v>
      </c>
      <c r="G32852" t="s">
        <v>153</v>
      </c>
      <c r="H32852" t="s">
        <v>239</v>
      </c>
      <c r="I32852" t="s">
        <v>322</v>
      </c>
      <c r="J32852" s="1">
        <v>37987</v>
      </c>
    </row>
    <row r="32853" spans="1:10" x14ac:dyDescent="0.25">
      <c r="A32853" t="s">
        <v>114226</v>
      </c>
      <c r="B32853" t="s">
        <v>114227</v>
      </c>
      <c r="C32853" t="s">
        <v>114228</v>
      </c>
      <c r="D32853" t="s">
        <v>21623</v>
      </c>
      <c r="E32853" t="s">
        <v>14</v>
      </c>
      <c r="F32853" t="s">
        <v>123</v>
      </c>
      <c r="G32853" t="s">
        <v>124</v>
      </c>
      <c r="H32853" t="s">
        <v>125</v>
      </c>
      <c r="I32853" t="s">
        <v>125</v>
      </c>
      <c r="J32853" s="1">
        <v>41605</v>
      </c>
    </row>
    <row r="32854" spans="1:10" x14ac:dyDescent="0.25">
      <c r="A32854" t="s">
        <v>114229</v>
      </c>
      <c r="B32854" t="s">
        <v>114230</v>
      </c>
      <c r="C32854" t="s">
        <v>114231</v>
      </c>
      <c r="D32854" t="s">
        <v>114232</v>
      </c>
      <c r="E32854" t="s">
        <v>14</v>
      </c>
      <c r="F32854" t="s">
        <v>21</v>
      </c>
      <c r="G32854" t="s">
        <v>59</v>
      </c>
      <c r="H32854" t="s">
        <v>60</v>
      </c>
      <c r="I32854" t="s">
        <v>3997</v>
      </c>
      <c r="J32854" s="1">
        <v>38718</v>
      </c>
    </row>
    <row r="32855" spans="1:10" x14ac:dyDescent="0.25">
      <c r="A32855" t="s">
        <v>114233</v>
      </c>
      <c r="B32855" t="s">
        <v>114234</v>
      </c>
      <c r="C32855" t="s">
        <v>114235</v>
      </c>
      <c r="D32855" t="s">
        <v>8533</v>
      </c>
      <c r="E32855" t="s">
        <v>14</v>
      </c>
      <c r="F32855" t="s">
        <v>21</v>
      </c>
      <c r="G32855" t="s">
        <v>59</v>
      </c>
      <c r="H32855" t="s">
        <v>60</v>
      </c>
      <c r="I32855" t="s">
        <v>66</v>
      </c>
      <c r="J32855" s="1">
        <v>40909</v>
      </c>
    </row>
    <row r="32856" spans="1:10" x14ac:dyDescent="0.25">
      <c r="A32856" t="s">
        <v>114236</v>
      </c>
      <c r="B32856" t="s">
        <v>114237</v>
      </c>
      <c r="C32856" t="s">
        <v>114238</v>
      </c>
      <c r="D32856" t="s">
        <v>114239</v>
      </c>
      <c r="E32856" t="s">
        <v>14</v>
      </c>
      <c r="F32856" t="s">
        <v>21</v>
      </c>
      <c r="G32856" t="s">
        <v>522</v>
      </c>
      <c r="H32856" t="s">
        <v>523</v>
      </c>
      <c r="I32856" t="s">
        <v>524</v>
      </c>
      <c r="J32856" s="1">
        <v>39083</v>
      </c>
    </row>
    <row r="32857" spans="1:10" x14ac:dyDescent="0.25">
      <c r="A32857" t="s">
        <v>114240</v>
      </c>
      <c r="B32857" t="s">
        <v>114241</v>
      </c>
      <c r="C32857" t="s">
        <v>114242</v>
      </c>
      <c r="D32857" t="s">
        <v>51</v>
      </c>
      <c r="E32857" t="s">
        <v>202</v>
      </c>
      <c r="F32857" t="s">
        <v>21</v>
      </c>
      <c r="G32857" t="s">
        <v>77</v>
      </c>
      <c r="H32857" t="s">
        <v>3874</v>
      </c>
      <c r="I32857" t="s">
        <v>3874</v>
      </c>
      <c r="J32857" s="1">
        <v>38353</v>
      </c>
    </row>
    <row r="32858" spans="1:10" x14ac:dyDescent="0.25">
      <c r="A32858" t="s">
        <v>114243</v>
      </c>
      <c r="B32858" t="s">
        <v>114244</v>
      </c>
      <c r="C32858" t="s">
        <v>114245</v>
      </c>
      <c r="D32858" t="s">
        <v>114246</v>
      </c>
      <c r="E32858" t="s">
        <v>108</v>
      </c>
      <c r="F32858" t="s">
        <v>21</v>
      </c>
      <c r="G32858" t="s">
        <v>1075</v>
      </c>
      <c r="H32858" t="s">
        <v>1076</v>
      </c>
      <c r="I32858" t="s">
        <v>114247</v>
      </c>
      <c r="J32858" s="1">
        <v>39448</v>
      </c>
    </row>
    <row r="32859" spans="1:10" x14ac:dyDescent="0.25">
      <c r="A32859" t="s">
        <v>114248</v>
      </c>
      <c r="B32859" t="s">
        <v>114249</v>
      </c>
      <c r="C32859" t="s">
        <v>114250</v>
      </c>
      <c r="D32859" t="s">
        <v>114251</v>
      </c>
      <c r="E32859" t="s">
        <v>14</v>
      </c>
      <c r="F32859" t="s">
        <v>21</v>
      </c>
      <c r="G32859" t="s">
        <v>39</v>
      </c>
      <c r="H32859" t="s">
        <v>277</v>
      </c>
      <c r="I32859" t="s">
        <v>277</v>
      </c>
      <c r="J32859" s="1">
        <v>41892</v>
      </c>
    </row>
    <row r="32860" spans="1:10" x14ac:dyDescent="0.25">
      <c r="A32860" t="s">
        <v>114252</v>
      </c>
      <c r="B32860" t="s">
        <v>114253</v>
      </c>
      <c r="C32860" t="s">
        <v>114254</v>
      </c>
      <c r="E32860" t="s">
        <v>14</v>
      </c>
      <c r="F32860" t="s">
        <v>21</v>
      </c>
      <c r="G32860" t="s">
        <v>1075</v>
      </c>
      <c r="H32860" t="s">
        <v>1076</v>
      </c>
      <c r="I32860" t="s">
        <v>57772</v>
      </c>
      <c r="J32860" s="1">
        <v>30731</v>
      </c>
    </row>
    <row r="32861" spans="1:10" x14ac:dyDescent="0.25">
      <c r="A32861" t="s">
        <v>114255</v>
      </c>
      <c r="B32861" t="s">
        <v>114256</v>
      </c>
      <c r="C32861" t="s">
        <v>114257</v>
      </c>
      <c r="D32861" t="s">
        <v>111780</v>
      </c>
      <c r="E32861" t="s">
        <v>14</v>
      </c>
      <c r="F32861" t="s">
        <v>15</v>
      </c>
      <c r="G32861">
        <v>16</v>
      </c>
      <c r="H32861" t="s">
        <v>16</v>
      </c>
      <c r="I32861" t="s">
        <v>16</v>
      </c>
      <c r="J32861" s="1">
        <v>41094</v>
      </c>
    </row>
    <row r="32862" spans="1:10" x14ac:dyDescent="0.25">
      <c r="A32862" t="s">
        <v>114258</v>
      </c>
      <c r="B32862" t="s">
        <v>114259</v>
      </c>
      <c r="C32862" t="s">
        <v>114260</v>
      </c>
      <c r="D32862" t="s">
        <v>32</v>
      </c>
      <c r="E32862" t="s">
        <v>14</v>
      </c>
      <c r="F32862" t="s">
        <v>3398</v>
      </c>
      <c r="G32862">
        <v>7</v>
      </c>
      <c r="H32862" t="s">
        <v>3399</v>
      </c>
      <c r="I32862" t="s">
        <v>3399</v>
      </c>
      <c r="J32862" s="1">
        <v>36495</v>
      </c>
    </row>
    <row r="32863" spans="1:10" x14ac:dyDescent="0.25">
      <c r="A32863" t="s">
        <v>114261</v>
      </c>
      <c r="B32863" t="s">
        <v>114262</v>
      </c>
      <c r="C32863" t="s">
        <v>114263</v>
      </c>
      <c r="D32863" t="s">
        <v>114264</v>
      </c>
      <c r="E32863" t="s">
        <v>202</v>
      </c>
      <c r="F32863" t="s">
        <v>21</v>
      </c>
      <c r="G32863" t="s">
        <v>59</v>
      </c>
      <c r="H32863" t="s">
        <v>4400</v>
      </c>
      <c r="I32863" t="s">
        <v>5924</v>
      </c>
      <c r="J32863" s="1">
        <v>40909</v>
      </c>
    </row>
    <row r="32864" spans="1:10" x14ac:dyDescent="0.25">
      <c r="A32864" t="s">
        <v>114265</v>
      </c>
      <c r="B32864" t="s">
        <v>114266</v>
      </c>
      <c r="C32864" t="s">
        <v>114267</v>
      </c>
      <c r="D32864" t="s">
        <v>62627</v>
      </c>
      <c r="E32864" t="s">
        <v>14</v>
      </c>
      <c r="F32864" t="s">
        <v>15</v>
      </c>
      <c r="G32864">
        <v>19</v>
      </c>
      <c r="H32864" t="s">
        <v>469</v>
      </c>
      <c r="I32864" t="s">
        <v>469</v>
      </c>
      <c r="J32864" s="1">
        <v>40909</v>
      </c>
    </row>
    <row r="32865" spans="1:10" x14ac:dyDescent="0.25">
      <c r="A32865" t="s">
        <v>114268</v>
      </c>
      <c r="B32865" t="s">
        <v>114269</v>
      </c>
      <c r="D32865" t="s">
        <v>114270</v>
      </c>
      <c r="E32865" t="s">
        <v>14</v>
      </c>
    </row>
    <row r="32866" spans="1:10" x14ac:dyDescent="0.25">
      <c r="A32866" t="s">
        <v>114271</v>
      </c>
      <c r="B32866" t="s">
        <v>114272</v>
      </c>
      <c r="C32866" t="s">
        <v>114273</v>
      </c>
      <c r="D32866" t="s">
        <v>3105</v>
      </c>
      <c r="E32866" t="s">
        <v>14</v>
      </c>
      <c r="F32866" t="s">
        <v>1306</v>
      </c>
      <c r="G32866">
        <v>16</v>
      </c>
      <c r="H32866" t="s">
        <v>1307</v>
      </c>
      <c r="I32866" t="s">
        <v>1307</v>
      </c>
    </row>
    <row r="32867" spans="1:10" x14ac:dyDescent="0.25">
      <c r="A32867" t="s">
        <v>114274</v>
      </c>
      <c r="B32867" t="s">
        <v>114275</v>
      </c>
      <c r="C32867" t="s">
        <v>114276</v>
      </c>
      <c r="D32867" t="s">
        <v>114277</v>
      </c>
      <c r="E32867" t="s">
        <v>14</v>
      </c>
      <c r="F32867" t="s">
        <v>271</v>
      </c>
      <c r="G32867">
        <v>18</v>
      </c>
      <c r="H32867" t="s">
        <v>19081</v>
      </c>
      <c r="I32867" t="s">
        <v>19081</v>
      </c>
      <c r="J32867" s="1">
        <v>42005</v>
      </c>
    </row>
    <row r="32868" spans="1:10" x14ac:dyDescent="0.25">
      <c r="A32868" t="s">
        <v>114278</v>
      </c>
      <c r="B32868" t="s">
        <v>114279</v>
      </c>
      <c r="C32868" t="s">
        <v>114280</v>
      </c>
      <c r="D32868" t="s">
        <v>114281</v>
      </c>
      <c r="E32868" t="s">
        <v>14</v>
      </c>
      <c r="F32868" t="s">
        <v>7995</v>
      </c>
      <c r="H32868" t="s">
        <v>7996</v>
      </c>
      <c r="I32868" t="s">
        <v>7997</v>
      </c>
      <c r="J32868" s="1">
        <v>42005</v>
      </c>
    </row>
    <row r="32869" spans="1:10" x14ac:dyDescent="0.25">
      <c r="A32869" t="s">
        <v>114282</v>
      </c>
      <c r="B32869" t="s">
        <v>114283</v>
      </c>
      <c r="C32869" t="s">
        <v>114284</v>
      </c>
      <c r="D32869" t="s">
        <v>51</v>
      </c>
      <c r="E32869" t="s">
        <v>684</v>
      </c>
      <c r="F32869" t="s">
        <v>21</v>
      </c>
      <c r="G32869" t="s">
        <v>101</v>
      </c>
      <c r="H32869" t="s">
        <v>1616</v>
      </c>
      <c r="I32869" t="s">
        <v>114285</v>
      </c>
    </row>
    <row r="32870" spans="1:10" x14ac:dyDescent="0.25">
      <c r="A32870" t="s">
        <v>114286</v>
      </c>
      <c r="B32870" t="s">
        <v>114287</v>
      </c>
      <c r="C32870" t="s">
        <v>114288</v>
      </c>
      <c r="D32870" t="s">
        <v>38</v>
      </c>
      <c r="E32870" t="s">
        <v>14</v>
      </c>
      <c r="F32870" t="s">
        <v>317</v>
      </c>
      <c r="G32870">
        <v>9</v>
      </c>
      <c r="H32870" t="s">
        <v>318</v>
      </c>
      <c r="I32870" t="s">
        <v>318</v>
      </c>
    </row>
    <row r="32871" spans="1:10" x14ac:dyDescent="0.25">
      <c r="A32871" t="s">
        <v>114289</v>
      </c>
      <c r="B32871" t="s">
        <v>114290</v>
      </c>
      <c r="C32871" t="s">
        <v>114291</v>
      </c>
      <c r="D32871" t="s">
        <v>1372</v>
      </c>
      <c r="E32871" t="s">
        <v>14</v>
      </c>
      <c r="F32871" t="s">
        <v>33</v>
      </c>
      <c r="G32871">
        <v>30</v>
      </c>
      <c r="H32871" t="s">
        <v>381</v>
      </c>
      <c r="I32871" t="s">
        <v>381</v>
      </c>
      <c r="J32871" s="1">
        <v>41275</v>
      </c>
    </row>
    <row r="32872" spans="1:10" x14ac:dyDescent="0.25">
      <c r="A32872" t="s">
        <v>114292</v>
      </c>
      <c r="B32872" t="s">
        <v>114293</v>
      </c>
      <c r="C32872" t="s">
        <v>114294</v>
      </c>
      <c r="D32872" t="s">
        <v>114295</v>
      </c>
      <c r="E32872" t="s">
        <v>14</v>
      </c>
      <c r="F32872" t="s">
        <v>21</v>
      </c>
      <c r="G32872" t="s">
        <v>59</v>
      </c>
      <c r="H32872" t="s">
        <v>90</v>
      </c>
      <c r="I32872" t="s">
        <v>371</v>
      </c>
      <c r="J32872" s="1">
        <v>41456</v>
      </c>
    </row>
    <row r="32873" spans="1:10" x14ac:dyDescent="0.25">
      <c r="A32873" t="s">
        <v>114296</v>
      </c>
      <c r="B32873" t="s">
        <v>114297</v>
      </c>
      <c r="E32873" t="s">
        <v>202</v>
      </c>
    </row>
    <row r="32874" spans="1:10" x14ac:dyDescent="0.25">
      <c r="A32874" t="s">
        <v>114298</v>
      </c>
      <c r="B32874" t="s">
        <v>114299</v>
      </c>
      <c r="C32874" t="s">
        <v>114300</v>
      </c>
      <c r="D32874" t="s">
        <v>114301</v>
      </c>
      <c r="E32874" t="s">
        <v>14</v>
      </c>
      <c r="F32874" t="s">
        <v>21</v>
      </c>
      <c r="G32874" t="s">
        <v>116</v>
      </c>
      <c r="H32874" t="s">
        <v>523</v>
      </c>
      <c r="I32874" t="s">
        <v>3928</v>
      </c>
    </row>
    <row r="32875" spans="1:10" x14ac:dyDescent="0.25">
      <c r="A32875" t="s">
        <v>114302</v>
      </c>
      <c r="B32875" t="s">
        <v>114303</v>
      </c>
      <c r="C32875" t="s">
        <v>114304</v>
      </c>
      <c r="D32875" t="s">
        <v>2190</v>
      </c>
      <c r="E32875" t="s">
        <v>14</v>
      </c>
      <c r="F32875" t="s">
        <v>4656</v>
      </c>
      <c r="G32875">
        <v>65</v>
      </c>
      <c r="H32875" t="s">
        <v>4657</v>
      </c>
      <c r="I32875" t="s">
        <v>4657</v>
      </c>
      <c r="J32875" s="1">
        <v>40909</v>
      </c>
    </row>
    <row r="32876" spans="1:10" x14ac:dyDescent="0.25">
      <c r="A32876" t="s">
        <v>114305</v>
      </c>
      <c r="B32876" t="s">
        <v>114306</v>
      </c>
      <c r="C32876" t="s">
        <v>114307</v>
      </c>
      <c r="D32876" t="s">
        <v>114308</v>
      </c>
      <c r="E32876" t="s">
        <v>14</v>
      </c>
      <c r="F32876" t="s">
        <v>21</v>
      </c>
      <c r="G32876" t="s">
        <v>1075</v>
      </c>
      <c r="H32876" t="s">
        <v>1076</v>
      </c>
      <c r="I32876" t="s">
        <v>1165</v>
      </c>
      <c r="J32876" s="1">
        <v>37257</v>
      </c>
    </row>
    <row r="32877" spans="1:10" x14ac:dyDescent="0.25">
      <c r="A32877" t="s">
        <v>114309</v>
      </c>
      <c r="B32877" t="s">
        <v>114310</v>
      </c>
      <c r="C32877" t="s">
        <v>114311</v>
      </c>
      <c r="D32877" t="s">
        <v>259</v>
      </c>
      <c r="E32877" t="s">
        <v>14</v>
      </c>
      <c r="F32877" t="s">
        <v>21</v>
      </c>
      <c r="G32877" t="s">
        <v>281</v>
      </c>
      <c r="H32877" t="s">
        <v>1025</v>
      </c>
      <c r="I32877" t="s">
        <v>1025</v>
      </c>
    </row>
    <row r="32878" spans="1:10" x14ac:dyDescent="0.25">
      <c r="A32878" t="s">
        <v>114312</v>
      </c>
      <c r="B32878" t="s">
        <v>114313</v>
      </c>
      <c r="C32878" t="s">
        <v>114314</v>
      </c>
      <c r="D32878" t="s">
        <v>10757</v>
      </c>
      <c r="E32878" t="s">
        <v>14</v>
      </c>
      <c r="J32878" s="1">
        <v>40940</v>
      </c>
    </row>
    <row r="32879" spans="1:10" x14ac:dyDescent="0.25">
      <c r="A32879" t="s">
        <v>114315</v>
      </c>
      <c r="B32879" t="s">
        <v>114316</v>
      </c>
      <c r="C32879" t="s">
        <v>114317</v>
      </c>
      <c r="D32879" t="s">
        <v>114318</v>
      </c>
      <c r="E32879" t="s">
        <v>14</v>
      </c>
      <c r="F32879" t="s">
        <v>21</v>
      </c>
      <c r="G32879" t="s">
        <v>59</v>
      </c>
      <c r="H32879" t="s">
        <v>60</v>
      </c>
      <c r="I32879" t="s">
        <v>66</v>
      </c>
      <c r="J32879" s="1">
        <v>39448</v>
      </c>
    </row>
    <row r="32880" spans="1:10" x14ac:dyDescent="0.25">
      <c r="A32880" t="s">
        <v>114319</v>
      </c>
      <c r="B32880" t="s">
        <v>114320</v>
      </c>
      <c r="C32880" t="s">
        <v>114321</v>
      </c>
      <c r="E32880" t="s">
        <v>14</v>
      </c>
      <c r="J32880" s="1">
        <v>42005</v>
      </c>
    </row>
    <row r="32881" spans="1:10" x14ac:dyDescent="0.25">
      <c r="A32881" t="s">
        <v>114322</v>
      </c>
      <c r="B32881" t="s">
        <v>114323</v>
      </c>
      <c r="C32881" t="s">
        <v>114324</v>
      </c>
      <c r="D32881" t="s">
        <v>440</v>
      </c>
      <c r="E32881" t="s">
        <v>14</v>
      </c>
      <c r="F32881" t="s">
        <v>21</v>
      </c>
      <c r="G32881" t="s">
        <v>803</v>
      </c>
      <c r="H32881" t="s">
        <v>804</v>
      </c>
      <c r="I32881" t="s">
        <v>2749</v>
      </c>
      <c r="J32881" s="1">
        <v>40739</v>
      </c>
    </row>
    <row r="32882" spans="1:10" x14ac:dyDescent="0.25">
      <c r="A32882" t="s">
        <v>114325</v>
      </c>
      <c r="B32882" t="s">
        <v>114326</v>
      </c>
      <c r="C32882" t="s">
        <v>114327</v>
      </c>
      <c r="D32882" t="s">
        <v>114328</v>
      </c>
      <c r="E32882" t="s">
        <v>108</v>
      </c>
      <c r="J32882" s="1">
        <v>40817</v>
      </c>
    </row>
    <row r="32883" spans="1:10" x14ac:dyDescent="0.25">
      <c r="A32883" t="s">
        <v>114329</v>
      </c>
      <c r="B32883" t="s">
        <v>114330</v>
      </c>
      <c r="C32883" t="s">
        <v>114331</v>
      </c>
      <c r="D32883" t="s">
        <v>736</v>
      </c>
      <c r="E32883" t="s">
        <v>14</v>
      </c>
      <c r="F32883" t="s">
        <v>123</v>
      </c>
      <c r="G32883" t="s">
        <v>5422</v>
      </c>
      <c r="H32883" t="s">
        <v>5423</v>
      </c>
      <c r="I32883" t="s">
        <v>5423</v>
      </c>
      <c r="J32883" s="1">
        <v>37987</v>
      </c>
    </row>
    <row r="32884" spans="1:10" x14ac:dyDescent="0.25">
      <c r="A32884" t="s">
        <v>114332</v>
      </c>
      <c r="B32884" t="s">
        <v>114333</v>
      </c>
      <c r="C32884" t="s">
        <v>114334</v>
      </c>
      <c r="D32884" t="s">
        <v>13929</v>
      </c>
      <c r="E32884" t="s">
        <v>14</v>
      </c>
      <c r="F32884" t="s">
        <v>33</v>
      </c>
      <c r="G32884">
        <v>30</v>
      </c>
      <c r="H32884" t="s">
        <v>2709</v>
      </c>
      <c r="I32884" t="s">
        <v>2709</v>
      </c>
      <c r="J32884" s="1">
        <v>41041</v>
      </c>
    </row>
    <row r="32885" spans="1:10" x14ac:dyDescent="0.25">
      <c r="A32885" t="s">
        <v>114335</v>
      </c>
      <c r="B32885" t="s">
        <v>114336</v>
      </c>
      <c r="C32885" t="s">
        <v>114337</v>
      </c>
      <c r="D32885" t="s">
        <v>114338</v>
      </c>
      <c r="E32885" t="s">
        <v>14</v>
      </c>
      <c r="F32885" t="s">
        <v>21</v>
      </c>
      <c r="G32885" t="s">
        <v>59</v>
      </c>
      <c r="H32885" t="s">
        <v>2534</v>
      </c>
      <c r="I32885" t="s">
        <v>34094</v>
      </c>
    </row>
    <row r="32886" spans="1:10" x14ac:dyDescent="0.25">
      <c r="A32886" t="s">
        <v>114339</v>
      </c>
      <c r="B32886" t="s">
        <v>114340</v>
      </c>
      <c r="C32886" t="s">
        <v>114341</v>
      </c>
      <c r="D32886" t="s">
        <v>114342</v>
      </c>
      <c r="E32886" t="s">
        <v>14</v>
      </c>
      <c r="F32886" t="s">
        <v>21</v>
      </c>
      <c r="G32886" t="s">
        <v>94</v>
      </c>
      <c r="H32886" t="s">
        <v>95</v>
      </c>
      <c r="I32886" t="s">
        <v>114343</v>
      </c>
      <c r="J32886" s="1">
        <v>41703</v>
      </c>
    </row>
    <row r="32887" spans="1:10" x14ac:dyDescent="0.25">
      <c r="A32887" t="s">
        <v>114344</v>
      </c>
      <c r="B32887" t="s">
        <v>114345</v>
      </c>
      <c r="C32887" t="s">
        <v>114346</v>
      </c>
      <c r="D32887" t="s">
        <v>114347</v>
      </c>
      <c r="E32887" t="s">
        <v>202</v>
      </c>
      <c r="F32887" t="s">
        <v>21</v>
      </c>
      <c r="G32887" t="s">
        <v>116</v>
      </c>
      <c r="H32887" t="s">
        <v>523</v>
      </c>
      <c r="I32887" t="s">
        <v>55664</v>
      </c>
    </row>
    <row r="32888" spans="1:10" x14ac:dyDescent="0.25">
      <c r="A32888" t="s">
        <v>114348</v>
      </c>
      <c r="B32888" t="s">
        <v>114349</v>
      </c>
      <c r="C32888" t="s">
        <v>114350</v>
      </c>
      <c r="E32888" t="s">
        <v>202</v>
      </c>
      <c r="F32888" t="s">
        <v>21</v>
      </c>
      <c r="G32888" t="s">
        <v>59</v>
      </c>
      <c r="H32888" t="s">
        <v>961</v>
      </c>
      <c r="I32888" t="s">
        <v>12617</v>
      </c>
    </row>
    <row r="32889" spans="1:10" x14ac:dyDescent="0.25">
      <c r="A32889" t="s">
        <v>114351</v>
      </c>
      <c r="B32889" t="s">
        <v>114352</v>
      </c>
      <c r="D32889" t="s">
        <v>89</v>
      </c>
      <c r="E32889" t="s">
        <v>14</v>
      </c>
      <c r="F32889" t="s">
        <v>21</v>
      </c>
      <c r="G32889" t="s">
        <v>59</v>
      </c>
      <c r="H32889" t="s">
        <v>90</v>
      </c>
      <c r="I32889" t="s">
        <v>1995</v>
      </c>
    </row>
    <row r="32890" spans="1:10" x14ac:dyDescent="0.25">
      <c r="A32890" t="s">
        <v>114353</v>
      </c>
      <c r="B32890" t="s">
        <v>114354</v>
      </c>
      <c r="C32890" t="s">
        <v>114355</v>
      </c>
      <c r="D32890" t="s">
        <v>114356</v>
      </c>
      <c r="E32890" t="s">
        <v>14</v>
      </c>
      <c r="F32890" t="s">
        <v>21</v>
      </c>
      <c r="G32890" t="s">
        <v>153</v>
      </c>
      <c r="H32890" t="s">
        <v>239</v>
      </c>
      <c r="I32890" t="s">
        <v>322</v>
      </c>
      <c r="J32890" s="1">
        <v>36892</v>
      </c>
    </row>
    <row r="32891" spans="1:10" x14ac:dyDescent="0.25">
      <c r="A32891" t="s">
        <v>114357</v>
      </c>
      <c r="B32891" t="s">
        <v>114358</v>
      </c>
      <c r="E32891" t="s">
        <v>202</v>
      </c>
    </row>
    <row r="32892" spans="1:10" x14ac:dyDescent="0.25">
      <c r="A32892" t="s">
        <v>114359</v>
      </c>
      <c r="B32892" t="s">
        <v>114360</v>
      </c>
      <c r="C32892" t="s">
        <v>114361</v>
      </c>
      <c r="D32892" t="s">
        <v>114362</v>
      </c>
      <c r="E32892" t="s">
        <v>14</v>
      </c>
      <c r="F32892" t="s">
        <v>547</v>
      </c>
      <c r="G32892">
        <v>54</v>
      </c>
      <c r="H32892" t="s">
        <v>744</v>
      </c>
      <c r="I32892" t="s">
        <v>114363</v>
      </c>
      <c r="J32892" s="1">
        <v>40513</v>
      </c>
    </row>
    <row r="32893" spans="1:10" x14ac:dyDescent="0.25">
      <c r="A32893" t="s">
        <v>114364</v>
      </c>
      <c r="B32893" t="s">
        <v>114365</v>
      </c>
      <c r="C32893" t="s">
        <v>114366</v>
      </c>
      <c r="D32893" t="s">
        <v>38</v>
      </c>
      <c r="E32893" t="s">
        <v>14</v>
      </c>
      <c r="F32893" t="s">
        <v>21</v>
      </c>
      <c r="G32893" t="s">
        <v>59</v>
      </c>
      <c r="H32893" t="s">
        <v>60</v>
      </c>
      <c r="I32893" t="s">
        <v>1397</v>
      </c>
      <c r="J32893" s="1">
        <v>39600</v>
      </c>
    </row>
    <row r="32894" spans="1:10" x14ac:dyDescent="0.25">
      <c r="A32894" t="s">
        <v>114367</v>
      </c>
      <c r="B32894" t="s">
        <v>114368</v>
      </c>
      <c r="C32894" t="s">
        <v>114369</v>
      </c>
      <c r="D32894" t="s">
        <v>45</v>
      </c>
      <c r="E32894" t="s">
        <v>14</v>
      </c>
      <c r="F32894" t="s">
        <v>336</v>
      </c>
      <c r="J32894" s="1">
        <v>40158</v>
      </c>
    </row>
    <row r="32895" spans="1:10" x14ac:dyDescent="0.25">
      <c r="A32895" t="s">
        <v>114370</v>
      </c>
      <c r="B32895" t="s">
        <v>114371</v>
      </c>
      <c r="C32895" t="s">
        <v>114372</v>
      </c>
      <c r="D32895" t="s">
        <v>114373</v>
      </c>
      <c r="E32895" t="s">
        <v>14</v>
      </c>
      <c r="F32895" t="s">
        <v>21</v>
      </c>
      <c r="G32895" t="s">
        <v>84</v>
      </c>
      <c r="H32895" t="s">
        <v>11264</v>
      </c>
      <c r="I32895" t="s">
        <v>114374</v>
      </c>
      <c r="J32895" s="1">
        <v>41029</v>
      </c>
    </row>
    <row r="32896" spans="1:10" x14ac:dyDescent="0.25">
      <c r="A32896" t="s">
        <v>114375</v>
      </c>
      <c r="B32896" t="s">
        <v>114376</v>
      </c>
      <c r="C32896" t="s">
        <v>114377</v>
      </c>
      <c r="D32896" t="s">
        <v>14489</v>
      </c>
      <c r="E32896" t="s">
        <v>14</v>
      </c>
      <c r="F32896" t="s">
        <v>21</v>
      </c>
      <c r="G32896" t="s">
        <v>59</v>
      </c>
      <c r="H32896" t="s">
        <v>60</v>
      </c>
      <c r="I32896" t="s">
        <v>601</v>
      </c>
      <c r="J32896" s="1">
        <v>41605</v>
      </c>
    </row>
    <row r="32897" spans="1:10" x14ac:dyDescent="0.25">
      <c r="A32897" t="s">
        <v>114378</v>
      </c>
      <c r="B32897" t="s">
        <v>114379</v>
      </c>
      <c r="C32897" t="s">
        <v>114380</v>
      </c>
      <c r="D32897" t="s">
        <v>114381</v>
      </c>
      <c r="E32897" t="s">
        <v>14</v>
      </c>
      <c r="F32897" t="s">
        <v>21</v>
      </c>
      <c r="G32897" t="s">
        <v>101</v>
      </c>
      <c r="H32897" t="s">
        <v>102</v>
      </c>
      <c r="I32897" t="s">
        <v>103</v>
      </c>
    </row>
    <row r="32898" spans="1:10" x14ac:dyDescent="0.25">
      <c r="A32898" t="s">
        <v>114382</v>
      </c>
      <c r="B32898" t="s">
        <v>114383</v>
      </c>
      <c r="C32898" t="s">
        <v>114384</v>
      </c>
      <c r="D32898" t="s">
        <v>38</v>
      </c>
      <c r="E32898" t="s">
        <v>14</v>
      </c>
      <c r="F32898" t="s">
        <v>21</v>
      </c>
      <c r="G32898" t="s">
        <v>153</v>
      </c>
      <c r="H32898" t="s">
        <v>239</v>
      </c>
      <c r="I32898" t="s">
        <v>2724</v>
      </c>
      <c r="J32898" s="1">
        <v>36161</v>
      </c>
    </row>
    <row r="32899" spans="1:10" x14ac:dyDescent="0.25">
      <c r="A32899" t="s">
        <v>114385</v>
      </c>
      <c r="B32899" t="s">
        <v>114386</v>
      </c>
      <c r="C32899" t="s">
        <v>114387</v>
      </c>
      <c r="D32899" t="s">
        <v>352</v>
      </c>
      <c r="E32899" t="s">
        <v>14</v>
      </c>
      <c r="F32899" t="s">
        <v>21</v>
      </c>
      <c r="G32899" t="s">
        <v>59</v>
      </c>
      <c r="H32899" t="s">
        <v>60</v>
      </c>
      <c r="I32899" t="s">
        <v>1414</v>
      </c>
      <c r="J32899" s="1">
        <v>37987</v>
      </c>
    </row>
    <row r="32900" spans="1:10" x14ac:dyDescent="0.25">
      <c r="A32900" t="s">
        <v>114388</v>
      </c>
      <c r="B32900" t="s">
        <v>114389</v>
      </c>
      <c r="C32900" t="s">
        <v>114390</v>
      </c>
      <c r="D32900" t="s">
        <v>243</v>
      </c>
      <c r="E32900" t="s">
        <v>14</v>
      </c>
      <c r="F32900" t="s">
        <v>21</v>
      </c>
      <c r="G32900" t="s">
        <v>1006</v>
      </c>
      <c r="H32900" t="s">
        <v>1007</v>
      </c>
      <c r="I32900" t="s">
        <v>83003</v>
      </c>
      <c r="J32900" s="1">
        <v>41320</v>
      </c>
    </row>
    <row r="32901" spans="1:10" x14ac:dyDescent="0.25">
      <c r="A32901" t="s">
        <v>114391</v>
      </c>
      <c r="B32901" t="s">
        <v>114392</v>
      </c>
      <c r="D32901" t="s">
        <v>713</v>
      </c>
      <c r="E32901" t="s">
        <v>108</v>
      </c>
      <c r="F32901" t="s">
        <v>21</v>
      </c>
      <c r="G32901" t="s">
        <v>101</v>
      </c>
      <c r="H32901" t="s">
        <v>3831</v>
      </c>
      <c r="I32901" t="s">
        <v>3831</v>
      </c>
    </row>
    <row r="32902" spans="1:10" x14ac:dyDescent="0.25">
      <c r="A32902" t="s">
        <v>114393</v>
      </c>
      <c r="B32902" t="s">
        <v>114394</v>
      </c>
      <c r="C32902" t="s">
        <v>114395</v>
      </c>
      <c r="D32902" t="s">
        <v>3105</v>
      </c>
      <c r="E32902" t="s">
        <v>14</v>
      </c>
      <c r="F32902" t="s">
        <v>21</v>
      </c>
      <c r="G32902" t="s">
        <v>1347</v>
      </c>
      <c r="H32902" t="s">
        <v>1348</v>
      </c>
      <c r="I32902" t="s">
        <v>1349</v>
      </c>
      <c r="J32902" s="1">
        <v>41974</v>
      </c>
    </row>
    <row r="32903" spans="1:10" x14ac:dyDescent="0.25">
      <c r="A32903" t="s">
        <v>114396</v>
      </c>
      <c r="B32903" t="s">
        <v>114397</v>
      </c>
      <c r="C32903" t="s">
        <v>114398</v>
      </c>
      <c r="D32903" t="s">
        <v>3105</v>
      </c>
      <c r="E32903" t="s">
        <v>14</v>
      </c>
      <c r="F32903" t="s">
        <v>15</v>
      </c>
      <c r="G32903">
        <v>16</v>
      </c>
      <c r="H32903" t="s">
        <v>16</v>
      </c>
      <c r="I32903" t="s">
        <v>16</v>
      </c>
      <c r="J32903" s="1">
        <v>42005</v>
      </c>
    </row>
    <row r="32904" spans="1:10" x14ac:dyDescent="0.25">
      <c r="A32904" t="s">
        <v>114399</v>
      </c>
      <c r="B32904" t="s">
        <v>114400</v>
      </c>
      <c r="C32904" t="s">
        <v>114401</v>
      </c>
      <c r="D32904" t="s">
        <v>44192</v>
      </c>
      <c r="E32904" t="s">
        <v>14</v>
      </c>
      <c r="F32904" t="s">
        <v>21</v>
      </c>
      <c r="G32904" t="s">
        <v>59</v>
      </c>
      <c r="H32904" t="s">
        <v>60</v>
      </c>
      <c r="I32904" t="s">
        <v>66</v>
      </c>
      <c r="J32904" s="1">
        <v>41526</v>
      </c>
    </row>
    <row r="32905" spans="1:10" x14ac:dyDescent="0.25">
      <c r="A32905" t="s">
        <v>114402</v>
      </c>
      <c r="B32905" t="s">
        <v>114403</v>
      </c>
      <c r="C32905" t="s">
        <v>114404</v>
      </c>
      <c r="D32905" t="s">
        <v>13329</v>
      </c>
      <c r="E32905" t="s">
        <v>14</v>
      </c>
      <c r="F32905" t="s">
        <v>547</v>
      </c>
      <c r="G32905">
        <v>56</v>
      </c>
      <c r="H32905" t="s">
        <v>2547</v>
      </c>
      <c r="I32905" t="s">
        <v>2547</v>
      </c>
      <c r="J32905" s="1">
        <v>41262</v>
      </c>
    </row>
    <row r="32906" spans="1:10" x14ac:dyDescent="0.25">
      <c r="A32906" t="s">
        <v>114405</v>
      </c>
      <c r="B32906" t="s">
        <v>114406</v>
      </c>
      <c r="C32906" t="s">
        <v>114407</v>
      </c>
      <c r="E32906" t="s">
        <v>202</v>
      </c>
    </row>
    <row r="32907" spans="1:10" x14ac:dyDescent="0.25">
      <c r="A32907" t="s">
        <v>114408</v>
      </c>
      <c r="B32907" t="s">
        <v>114409</v>
      </c>
      <c r="C32907" t="s">
        <v>114410</v>
      </c>
      <c r="D32907" t="s">
        <v>75258</v>
      </c>
      <c r="E32907" t="s">
        <v>14</v>
      </c>
      <c r="F32907" t="s">
        <v>21</v>
      </c>
      <c r="G32907" t="s">
        <v>59</v>
      </c>
      <c r="H32907" t="s">
        <v>502</v>
      </c>
      <c r="I32907" t="s">
        <v>15916</v>
      </c>
      <c r="J32907" s="1">
        <v>40179</v>
      </c>
    </row>
    <row r="32908" spans="1:10" x14ac:dyDescent="0.25">
      <c r="A32908" t="s">
        <v>114411</v>
      </c>
      <c r="B32908" t="s">
        <v>114412</v>
      </c>
      <c r="C32908" t="s">
        <v>114413</v>
      </c>
      <c r="D32908" t="s">
        <v>713</v>
      </c>
      <c r="E32908" t="s">
        <v>14</v>
      </c>
      <c r="F32908" t="s">
        <v>217</v>
      </c>
      <c r="G32908">
        <v>2</v>
      </c>
      <c r="H32908" t="s">
        <v>218</v>
      </c>
      <c r="I32908" t="s">
        <v>19732</v>
      </c>
      <c r="J32908" s="1">
        <v>41579</v>
      </c>
    </row>
    <row r="32909" spans="1:10" x14ac:dyDescent="0.25">
      <c r="A32909" t="s">
        <v>114414</v>
      </c>
      <c r="B32909" t="s">
        <v>114415</v>
      </c>
      <c r="C32909" t="s">
        <v>114416</v>
      </c>
      <c r="D32909" t="s">
        <v>3105</v>
      </c>
      <c r="E32909" t="s">
        <v>14</v>
      </c>
      <c r="F32909" t="s">
        <v>21</v>
      </c>
      <c r="G32909" t="s">
        <v>59</v>
      </c>
      <c r="H32909" t="s">
        <v>1216</v>
      </c>
      <c r="I32909" t="s">
        <v>7229</v>
      </c>
      <c r="J32909" s="1">
        <v>41791</v>
      </c>
    </row>
    <row r="32910" spans="1:10" x14ac:dyDescent="0.25">
      <c r="A32910" t="s">
        <v>114417</v>
      </c>
      <c r="B32910" t="s">
        <v>114418</v>
      </c>
      <c r="C32910" t="s">
        <v>114419</v>
      </c>
      <c r="D32910" t="s">
        <v>440</v>
      </c>
      <c r="E32910" t="s">
        <v>14</v>
      </c>
      <c r="F32910" t="s">
        <v>21</v>
      </c>
      <c r="G32910" t="s">
        <v>1006</v>
      </c>
      <c r="H32910" t="s">
        <v>1007</v>
      </c>
      <c r="I32910" t="s">
        <v>5417</v>
      </c>
      <c r="J32910" s="1">
        <v>37987</v>
      </c>
    </row>
    <row r="32911" spans="1:10" x14ac:dyDescent="0.25">
      <c r="A32911" t="s">
        <v>114420</v>
      </c>
      <c r="B32911" t="s">
        <v>114421</v>
      </c>
      <c r="C32911" t="s">
        <v>114422</v>
      </c>
      <c r="D32911" t="s">
        <v>114423</v>
      </c>
      <c r="E32911" t="s">
        <v>14</v>
      </c>
      <c r="F32911" t="s">
        <v>21</v>
      </c>
      <c r="G32911" t="s">
        <v>59</v>
      </c>
      <c r="H32911" t="s">
        <v>502</v>
      </c>
      <c r="I32911" t="s">
        <v>503</v>
      </c>
      <c r="J32911" s="1">
        <v>41426</v>
      </c>
    </row>
    <row r="32912" spans="1:10" x14ac:dyDescent="0.25">
      <c r="A32912" t="s">
        <v>114424</v>
      </c>
      <c r="B32912" t="s">
        <v>114425</v>
      </c>
      <c r="C32912" t="s">
        <v>114426</v>
      </c>
      <c r="D32912" t="s">
        <v>374</v>
      </c>
      <c r="E32912" t="s">
        <v>14</v>
      </c>
      <c r="F32912" t="s">
        <v>21</v>
      </c>
      <c r="G32912" t="s">
        <v>803</v>
      </c>
      <c r="H32912" t="s">
        <v>804</v>
      </c>
      <c r="I32912" t="s">
        <v>804</v>
      </c>
      <c r="J32912" s="1">
        <v>34581</v>
      </c>
    </row>
    <row r="32913" spans="1:10" x14ac:dyDescent="0.25">
      <c r="A32913" t="s">
        <v>114427</v>
      </c>
      <c r="B32913" t="s">
        <v>114428</v>
      </c>
      <c r="C32913" t="s">
        <v>114429</v>
      </c>
      <c r="D32913" t="s">
        <v>3105</v>
      </c>
      <c r="E32913" t="s">
        <v>14</v>
      </c>
      <c r="F32913" t="s">
        <v>7339</v>
      </c>
      <c r="G32913">
        <v>10</v>
      </c>
      <c r="H32913" t="s">
        <v>7340</v>
      </c>
      <c r="I32913" t="s">
        <v>39105</v>
      </c>
      <c r="J32913" s="1">
        <v>41275</v>
      </c>
    </row>
    <row r="32914" spans="1:10" x14ac:dyDescent="0.25">
      <c r="A32914" t="s">
        <v>114430</v>
      </c>
      <c r="B32914" t="s">
        <v>114431</v>
      </c>
      <c r="C32914" t="s">
        <v>114432</v>
      </c>
      <c r="D32914" t="s">
        <v>713</v>
      </c>
      <c r="E32914" t="s">
        <v>14</v>
      </c>
      <c r="F32914" t="s">
        <v>21</v>
      </c>
      <c r="G32914" t="s">
        <v>2671</v>
      </c>
      <c r="H32914" t="s">
        <v>2672</v>
      </c>
      <c r="I32914" t="s">
        <v>2672</v>
      </c>
      <c r="J32914" s="1">
        <v>39448</v>
      </c>
    </row>
    <row r="32915" spans="1:10" x14ac:dyDescent="0.25">
      <c r="A32915" t="s">
        <v>114433</v>
      </c>
      <c r="B32915" t="s">
        <v>114434</v>
      </c>
      <c r="C32915" t="s">
        <v>114435</v>
      </c>
      <c r="D32915" t="s">
        <v>114436</v>
      </c>
      <c r="E32915" t="s">
        <v>14</v>
      </c>
      <c r="F32915" t="s">
        <v>21</v>
      </c>
      <c r="G32915" t="s">
        <v>59</v>
      </c>
      <c r="H32915" t="s">
        <v>961</v>
      </c>
      <c r="I32915" t="s">
        <v>962</v>
      </c>
      <c r="J32915" s="1">
        <v>41275</v>
      </c>
    </row>
    <row r="32916" spans="1:10" x14ac:dyDescent="0.25">
      <c r="A32916" t="s">
        <v>114437</v>
      </c>
      <c r="B32916" t="s">
        <v>114438</v>
      </c>
      <c r="C32916" t="s">
        <v>114439</v>
      </c>
      <c r="D32916" t="s">
        <v>114440</v>
      </c>
      <c r="E32916" t="s">
        <v>14</v>
      </c>
      <c r="F32916" t="s">
        <v>21</v>
      </c>
      <c r="G32916" t="s">
        <v>59</v>
      </c>
      <c r="H32916" t="s">
        <v>60</v>
      </c>
      <c r="I32916" t="s">
        <v>66</v>
      </c>
      <c r="J32916" s="1">
        <v>41422</v>
      </c>
    </row>
    <row r="32917" spans="1:10" x14ac:dyDescent="0.25">
      <c r="A32917" t="s">
        <v>114441</v>
      </c>
      <c r="B32917" t="s">
        <v>114442</v>
      </c>
      <c r="C32917" t="s">
        <v>114443</v>
      </c>
      <c r="D32917" t="s">
        <v>1067</v>
      </c>
      <c r="E32917" t="s">
        <v>14</v>
      </c>
      <c r="F32917" t="s">
        <v>21</v>
      </c>
      <c r="G32917" t="s">
        <v>1229</v>
      </c>
      <c r="H32917" t="s">
        <v>1230</v>
      </c>
      <c r="I32917" t="s">
        <v>9781</v>
      </c>
      <c r="J32917" s="1">
        <v>40947</v>
      </c>
    </row>
    <row r="32918" spans="1:10" x14ac:dyDescent="0.25">
      <c r="A32918" t="s">
        <v>114444</v>
      </c>
      <c r="B32918" t="s">
        <v>114445</v>
      </c>
      <c r="C32918" t="s">
        <v>114446</v>
      </c>
      <c r="D32918" t="s">
        <v>8354</v>
      </c>
      <c r="E32918" t="s">
        <v>14</v>
      </c>
      <c r="F32918" t="s">
        <v>123</v>
      </c>
      <c r="G32918" t="s">
        <v>1223</v>
      </c>
      <c r="H32918" t="s">
        <v>80414</v>
      </c>
      <c r="I32918" t="s">
        <v>80414</v>
      </c>
      <c r="J32918" s="1">
        <v>41394</v>
      </c>
    </row>
    <row r="32919" spans="1:10" x14ac:dyDescent="0.25">
      <c r="A32919" t="s">
        <v>114447</v>
      </c>
      <c r="B32919" t="s">
        <v>114448</v>
      </c>
      <c r="C32919" t="s">
        <v>114449</v>
      </c>
      <c r="D32919" t="s">
        <v>114450</v>
      </c>
      <c r="E32919" t="s">
        <v>108</v>
      </c>
      <c r="F32919" t="s">
        <v>21</v>
      </c>
      <c r="G32919" t="s">
        <v>59</v>
      </c>
      <c r="H32919" t="s">
        <v>1216</v>
      </c>
      <c r="I32919" t="s">
        <v>3043</v>
      </c>
      <c r="J32919" s="1">
        <v>38398</v>
      </c>
    </row>
    <row r="32920" spans="1:10" x14ac:dyDescent="0.25">
      <c r="A32920" t="s">
        <v>114451</v>
      </c>
      <c r="B32920" t="s">
        <v>114452</v>
      </c>
      <c r="C32920" t="s">
        <v>114453</v>
      </c>
      <c r="D32920" t="s">
        <v>38</v>
      </c>
      <c r="E32920" t="s">
        <v>14</v>
      </c>
      <c r="F32920" t="s">
        <v>336</v>
      </c>
      <c r="G32920">
        <v>11</v>
      </c>
      <c r="H32920" t="s">
        <v>492</v>
      </c>
      <c r="I32920" t="s">
        <v>492</v>
      </c>
      <c r="J32920" s="1">
        <v>40322</v>
      </c>
    </row>
    <row r="32921" spans="1:10" x14ac:dyDescent="0.25">
      <c r="A32921" t="s">
        <v>114454</v>
      </c>
      <c r="B32921" t="s">
        <v>114455</v>
      </c>
      <c r="C32921" t="s">
        <v>114456</v>
      </c>
      <c r="D32921" t="s">
        <v>114457</v>
      </c>
      <c r="E32921" t="s">
        <v>14</v>
      </c>
      <c r="F32921" t="s">
        <v>21</v>
      </c>
      <c r="G32921" t="s">
        <v>203</v>
      </c>
      <c r="H32921" t="s">
        <v>6938</v>
      </c>
      <c r="I32921" t="s">
        <v>6938</v>
      </c>
      <c r="J32921" s="1">
        <v>40910</v>
      </c>
    </row>
    <row r="32922" spans="1:10" x14ac:dyDescent="0.25">
      <c r="A32922" t="s">
        <v>114458</v>
      </c>
      <c r="B32922" t="s">
        <v>114459</v>
      </c>
      <c r="C32922" t="s">
        <v>114460</v>
      </c>
      <c r="E32922" t="s">
        <v>14</v>
      </c>
      <c r="F32922" t="s">
        <v>7995</v>
      </c>
      <c r="H32922" t="s">
        <v>114461</v>
      </c>
      <c r="I32922" t="s">
        <v>114462</v>
      </c>
      <c r="J32922" s="1">
        <v>33970</v>
      </c>
    </row>
    <row r="32923" spans="1:10" x14ac:dyDescent="0.25">
      <c r="A32923" t="s">
        <v>114463</v>
      </c>
      <c r="B32923" t="s">
        <v>114464</v>
      </c>
      <c r="C32923" t="s">
        <v>114465</v>
      </c>
      <c r="D32923" t="s">
        <v>114466</v>
      </c>
      <c r="E32923" t="s">
        <v>14</v>
      </c>
    </row>
    <row r="32924" spans="1:10" x14ac:dyDescent="0.25">
      <c r="A32924" t="s">
        <v>114467</v>
      </c>
      <c r="B32924" t="s">
        <v>114468</v>
      </c>
      <c r="C32924" t="s">
        <v>114469</v>
      </c>
      <c r="D32924" t="s">
        <v>114470</v>
      </c>
      <c r="E32924" t="s">
        <v>14</v>
      </c>
      <c r="F32924" t="s">
        <v>21</v>
      </c>
      <c r="G32924" t="s">
        <v>59</v>
      </c>
      <c r="H32924" t="s">
        <v>1216</v>
      </c>
      <c r="I32924" t="s">
        <v>1216</v>
      </c>
      <c r="J32924" s="1">
        <v>40612</v>
      </c>
    </row>
    <row r="32925" spans="1:10" x14ac:dyDescent="0.25">
      <c r="A32925" t="s">
        <v>114471</v>
      </c>
      <c r="B32925" t="s">
        <v>114472</v>
      </c>
      <c r="C32925" t="s">
        <v>114473</v>
      </c>
      <c r="D32925" t="s">
        <v>2474</v>
      </c>
      <c r="E32925" t="s">
        <v>202</v>
      </c>
      <c r="F32925" t="s">
        <v>21</v>
      </c>
      <c r="G32925" t="s">
        <v>59</v>
      </c>
      <c r="H32925" t="s">
        <v>961</v>
      </c>
      <c r="I32925" t="s">
        <v>962</v>
      </c>
      <c r="J32925" s="1">
        <v>36161</v>
      </c>
    </row>
    <row r="32926" spans="1:10" x14ac:dyDescent="0.25">
      <c r="A32926" t="s">
        <v>114474</v>
      </c>
      <c r="B32926" t="s">
        <v>114475</v>
      </c>
      <c r="C32926" t="s">
        <v>114476</v>
      </c>
      <c r="D32926" t="s">
        <v>2474</v>
      </c>
      <c r="E32926" t="s">
        <v>684</v>
      </c>
      <c r="F32926" t="s">
        <v>21</v>
      </c>
      <c r="G32926" t="s">
        <v>59</v>
      </c>
      <c r="H32926" t="s">
        <v>961</v>
      </c>
      <c r="I32926" t="s">
        <v>962</v>
      </c>
      <c r="J32926" s="1">
        <v>36161</v>
      </c>
    </row>
    <row r="32927" spans="1:10" x14ac:dyDescent="0.25">
      <c r="A32927" t="s">
        <v>114477</v>
      </c>
      <c r="B32927" t="s">
        <v>114478</v>
      </c>
      <c r="C32927" t="s">
        <v>114479</v>
      </c>
      <c r="D32927" t="s">
        <v>70</v>
      </c>
      <c r="E32927" t="s">
        <v>14</v>
      </c>
      <c r="F32927" t="s">
        <v>21</v>
      </c>
      <c r="G32927" t="s">
        <v>185</v>
      </c>
      <c r="H32927" t="s">
        <v>186</v>
      </c>
      <c r="I32927" t="s">
        <v>186</v>
      </c>
      <c r="J32927" s="1">
        <v>38353</v>
      </c>
    </row>
    <row r="32928" spans="1:10" x14ac:dyDescent="0.25">
      <c r="A32928" t="s">
        <v>114480</v>
      </c>
      <c r="B32928" t="s">
        <v>114481</v>
      </c>
      <c r="D32928" t="s">
        <v>38</v>
      </c>
      <c r="E32928" t="s">
        <v>14</v>
      </c>
      <c r="F32928" t="s">
        <v>21</v>
      </c>
      <c r="G32928" t="s">
        <v>94</v>
      </c>
      <c r="H32928" t="s">
        <v>95</v>
      </c>
      <c r="I32928" t="s">
        <v>114482</v>
      </c>
      <c r="J32928" s="1">
        <v>40909</v>
      </c>
    </row>
    <row r="32929" spans="1:10" x14ac:dyDescent="0.25">
      <c r="A32929" t="s">
        <v>114483</v>
      </c>
      <c r="B32929" t="s">
        <v>114484</v>
      </c>
      <c r="C32929" t="s">
        <v>114485</v>
      </c>
      <c r="D32929" t="s">
        <v>3927</v>
      </c>
      <c r="E32929" t="s">
        <v>14</v>
      </c>
      <c r="F32929" t="s">
        <v>21</v>
      </c>
      <c r="G32929" t="s">
        <v>77</v>
      </c>
      <c r="H32929" t="s">
        <v>1759</v>
      </c>
      <c r="I32929" t="s">
        <v>1759</v>
      </c>
      <c r="J32929" s="1">
        <v>39083</v>
      </c>
    </row>
    <row r="32930" spans="1:10" x14ac:dyDescent="0.25">
      <c r="A32930" t="s">
        <v>114486</v>
      </c>
      <c r="B32930" t="s">
        <v>114487</v>
      </c>
      <c r="C32930" t="s">
        <v>114488</v>
      </c>
      <c r="D32930" t="s">
        <v>2190</v>
      </c>
      <c r="E32930" t="s">
        <v>14</v>
      </c>
    </row>
    <row r="32931" spans="1:10" x14ac:dyDescent="0.25">
      <c r="A32931" t="s">
        <v>114489</v>
      </c>
      <c r="B32931" t="s">
        <v>114490</v>
      </c>
      <c r="C32931" t="s">
        <v>114491</v>
      </c>
      <c r="D32931" t="s">
        <v>114492</v>
      </c>
      <c r="E32931" t="s">
        <v>202</v>
      </c>
      <c r="J32931" s="1">
        <v>40575</v>
      </c>
    </row>
    <row r="32932" spans="1:10" x14ac:dyDescent="0.25">
      <c r="A32932" t="s">
        <v>114493</v>
      </c>
      <c r="B32932" t="s">
        <v>114494</v>
      </c>
      <c r="C32932" t="s">
        <v>114495</v>
      </c>
      <c r="D32932" t="s">
        <v>70</v>
      </c>
      <c r="E32932" t="s">
        <v>14</v>
      </c>
      <c r="F32932" t="s">
        <v>21</v>
      </c>
      <c r="G32932" t="s">
        <v>84</v>
      </c>
      <c r="H32932" t="s">
        <v>584</v>
      </c>
      <c r="I32932" t="s">
        <v>584</v>
      </c>
      <c r="J32932" s="1">
        <v>40544</v>
      </c>
    </row>
    <row r="32933" spans="1:10" x14ac:dyDescent="0.25">
      <c r="A32933" t="s">
        <v>114496</v>
      </c>
      <c r="B32933" t="s">
        <v>114497</v>
      </c>
      <c r="C32933" t="s">
        <v>114498</v>
      </c>
      <c r="D32933" t="s">
        <v>2321</v>
      </c>
      <c r="E32933" t="s">
        <v>14</v>
      </c>
      <c r="F32933" t="s">
        <v>21</v>
      </c>
      <c r="G32933" t="s">
        <v>3157</v>
      </c>
      <c r="H32933" t="s">
        <v>33260</v>
      </c>
      <c r="I32933" t="s">
        <v>91829</v>
      </c>
      <c r="J32933" s="1">
        <v>41760</v>
      </c>
    </row>
    <row r="32934" spans="1:10" x14ac:dyDescent="0.25">
      <c r="A32934" t="s">
        <v>114499</v>
      </c>
      <c r="B32934" t="s">
        <v>114500</v>
      </c>
      <c r="C32934" t="s">
        <v>114501</v>
      </c>
      <c r="D32934" t="s">
        <v>638</v>
      </c>
      <c r="E32934" t="s">
        <v>14</v>
      </c>
      <c r="F32934" t="s">
        <v>21</v>
      </c>
      <c r="G32934" t="s">
        <v>39</v>
      </c>
      <c r="H32934" t="s">
        <v>277</v>
      </c>
      <c r="I32934" t="s">
        <v>277</v>
      </c>
    </row>
    <row r="32935" spans="1:10" x14ac:dyDescent="0.25">
      <c r="A32935" t="s">
        <v>114502</v>
      </c>
      <c r="B32935" t="s">
        <v>114503</v>
      </c>
      <c r="C32935" t="s">
        <v>114504</v>
      </c>
      <c r="D32935" t="s">
        <v>114505</v>
      </c>
      <c r="E32935" t="s">
        <v>14</v>
      </c>
      <c r="F32935" t="s">
        <v>21</v>
      </c>
      <c r="G32935" t="s">
        <v>153</v>
      </c>
      <c r="H32935" t="s">
        <v>239</v>
      </c>
      <c r="I32935" t="s">
        <v>239</v>
      </c>
      <c r="J32935" s="1">
        <v>41640</v>
      </c>
    </row>
    <row r="32936" spans="1:10" x14ac:dyDescent="0.25">
      <c r="A32936" t="s">
        <v>114506</v>
      </c>
      <c r="B32936" t="s">
        <v>114507</v>
      </c>
      <c r="C32936" t="s">
        <v>114508</v>
      </c>
      <c r="D32936" t="s">
        <v>2382</v>
      </c>
      <c r="E32936" t="s">
        <v>14</v>
      </c>
      <c r="F32936" t="s">
        <v>21</v>
      </c>
      <c r="G32936" t="s">
        <v>281</v>
      </c>
      <c r="H32936" t="s">
        <v>1025</v>
      </c>
      <c r="I32936" t="s">
        <v>1025</v>
      </c>
      <c r="J32936" s="1">
        <v>40909</v>
      </c>
    </row>
    <row r="32937" spans="1:10" x14ac:dyDescent="0.25">
      <c r="A32937" t="s">
        <v>114509</v>
      </c>
      <c r="B32937" t="s">
        <v>114510</v>
      </c>
      <c r="C32937" t="s">
        <v>114511</v>
      </c>
      <c r="D32937" t="s">
        <v>114512</v>
      </c>
      <c r="E32937" t="s">
        <v>14</v>
      </c>
      <c r="F32937" t="s">
        <v>21</v>
      </c>
      <c r="G32937" t="s">
        <v>59</v>
      </c>
      <c r="H32937" t="s">
        <v>4634</v>
      </c>
      <c r="I32937" t="s">
        <v>4634</v>
      </c>
      <c r="J32937" s="1">
        <v>40911</v>
      </c>
    </row>
    <row r="32938" spans="1:10" x14ac:dyDescent="0.25">
      <c r="A32938" t="s">
        <v>114513</v>
      </c>
      <c r="B32938" t="s">
        <v>114514</v>
      </c>
      <c r="C32938" t="s">
        <v>114515</v>
      </c>
      <c r="D32938" t="s">
        <v>2474</v>
      </c>
      <c r="E32938" t="s">
        <v>202</v>
      </c>
      <c r="F32938" t="s">
        <v>21</v>
      </c>
      <c r="G32938" t="s">
        <v>137</v>
      </c>
      <c r="H32938" t="s">
        <v>138</v>
      </c>
      <c r="I32938" t="s">
        <v>138</v>
      </c>
      <c r="J32938" s="1">
        <v>38353</v>
      </c>
    </row>
    <row r="32939" spans="1:10" x14ac:dyDescent="0.25">
      <c r="A32939" t="s">
        <v>114516</v>
      </c>
      <c r="B32939" t="s">
        <v>114517</v>
      </c>
      <c r="C32939" t="s">
        <v>114518</v>
      </c>
      <c r="D32939" t="s">
        <v>114519</v>
      </c>
      <c r="E32939" t="s">
        <v>14</v>
      </c>
      <c r="F32939" t="s">
        <v>21</v>
      </c>
      <c r="G32939" t="s">
        <v>803</v>
      </c>
      <c r="H32939" t="s">
        <v>804</v>
      </c>
      <c r="I32939" t="s">
        <v>804</v>
      </c>
      <c r="J32939" s="1">
        <v>37257</v>
      </c>
    </row>
    <row r="32940" spans="1:10" x14ac:dyDescent="0.25">
      <c r="A32940" t="s">
        <v>114520</v>
      </c>
      <c r="B32940" t="s">
        <v>114521</v>
      </c>
      <c r="C32940" t="s">
        <v>114522</v>
      </c>
      <c r="D32940" t="s">
        <v>2474</v>
      </c>
      <c r="E32940" t="s">
        <v>202</v>
      </c>
      <c r="F32940" t="s">
        <v>160</v>
      </c>
      <c r="G32940" t="s">
        <v>161</v>
      </c>
      <c r="H32940" t="s">
        <v>162</v>
      </c>
      <c r="I32940" t="s">
        <v>162</v>
      </c>
      <c r="J32940" s="1">
        <v>40773</v>
      </c>
    </row>
    <row r="32941" spans="1:10" x14ac:dyDescent="0.25">
      <c r="A32941" t="s">
        <v>114523</v>
      </c>
      <c r="B32941" t="s">
        <v>114524</v>
      </c>
      <c r="C32941" t="s">
        <v>114525</v>
      </c>
      <c r="D32941" t="s">
        <v>114526</v>
      </c>
      <c r="E32941" t="s">
        <v>108</v>
      </c>
      <c r="F32941" t="s">
        <v>21</v>
      </c>
      <c r="G32941" t="s">
        <v>59</v>
      </c>
      <c r="H32941" t="s">
        <v>60</v>
      </c>
      <c r="I32941" t="s">
        <v>1155</v>
      </c>
      <c r="J32941" s="1">
        <v>40544</v>
      </c>
    </row>
    <row r="32942" spans="1:10" x14ac:dyDescent="0.25">
      <c r="A32942" t="s">
        <v>114527</v>
      </c>
      <c r="B32942" t="s">
        <v>114528</v>
      </c>
      <c r="C32942" t="s">
        <v>114529</v>
      </c>
      <c r="D32942" t="s">
        <v>114530</v>
      </c>
      <c r="E32942" t="s">
        <v>14</v>
      </c>
      <c r="F32942" t="s">
        <v>21</v>
      </c>
      <c r="G32942" t="s">
        <v>1347</v>
      </c>
      <c r="H32942" t="s">
        <v>1348</v>
      </c>
      <c r="I32942" t="s">
        <v>6238</v>
      </c>
      <c r="J32942" s="1">
        <v>39264</v>
      </c>
    </row>
    <row r="32943" spans="1:10" x14ac:dyDescent="0.25">
      <c r="A32943" t="s">
        <v>114531</v>
      </c>
      <c r="B32943" t="s">
        <v>114532</v>
      </c>
      <c r="C32943" t="s">
        <v>114533</v>
      </c>
      <c r="E32943" t="s">
        <v>14</v>
      </c>
    </row>
    <row r="32944" spans="1:10" x14ac:dyDescent="0.25">
      <c r="A32944" t="s">
        <v>114534</v>
      </c>
      <c r="B32944" t="s">
        <v>114535</v>
      </c>
      <c r="C32944" t="s">
        <v>114536</v>
      </c>
      <c r="D32944" t="s">
        <v>3927</v>
      </c>
      <c r="E32944" t="s">
        <v>14</v>
      </c>
      <c r="F32944" t="s">
        <v>21</v>
      </c>
      <c r="G32944" t="s">
        <v>803</v>
      </c>
      <c r="H32944" t="s">
        <v>3535</v>
      </c>
      <c r="I32944" t="s">
        <v>3535</v>
      </c>
      <c r="J32944" s="1">
        <v>42041</v>
      </c>
    </row>
    <row r="32945" spans="1:10" x14ac:dyDescent="0.25">
      <c r="A32945" t="s">
        <v>114537</v>
      </c>
      <c r="B32945" t="s">
        <v>114538</v>
      </c>
      <c r="C32945" t="s">
        <v>114539</v>
      </c>
      <c r="D32945" t="s">
        <v>114540</v>
      </c>
      <c r="E32945" t="s">
        <v>14</v>
      </c>
      <c r="F32945" t="s">
        <v>21</v>
      </c>
      <c r="G32945" t="s">
        <v>281</v>
      </c>
      <c r="H32945" t="s">
        <v>1025</v>
      </c>
      <c r="I32945" t="s">
        <v>1025</v>
      </c>
      <c r="J32945" s="1">
        <v>40695</v>
      </c>
    </row>
    <row r="32946" spans="1:10" x14ac:dyDescent="0.25">
      <c r="A32946" t="s">
        <v>114541</v>
      </c>
      <c r="B32946" t="s">
        <v>114542</v>
      </c>
      <c r="C32946" t="s">
        <v>114543</v>
      </c>
      <c r="D32946" t="s">
        <v>114544</v>
      </c>
      <c r="E32946" t="s">
        <v>14</v>
      </c>
      <c r="F32946" t="s">
        <v>21</v>
      </c>
      <c r="G32946" t="s">
        <v>59</v>
      </c>
      <c r="H32946" t="s">
        <v>90</v>
      </c>
      <c r="I32946" t="s">
        <v>30664</v>
      </c>
      <c r="J32946" s="1">
        <v>40900</v>
      </c>
    </row>
    <row r="32947" spans="1:10" x14ac:dyDescent="0.25">
      <c r="A32947" t="s">
        <v>114545</v>
      </c>
      <c r="B32947" t="s">
        <v>114546</v>
      </c>
      <c r="C32947" t="s">
        <v>114547</v>
      </c>
      <c r="D32947" t="s">
        <v>114548</v>
      </c>
      <c r="E32947" t="s">
        <v>14</v>
      </c>
      <c r="F32947" t="s">
        <v>21</v>
      </c>
      <c r="G32947" t="s">
        <v>59</v>
      </c>
      <c r="H32947" t="s">
        <v>90</v>
      </c>
      <c r="I32947" t="s">
        <v>7109</v>
      </c>
      <c r="J32947" s="1">
        <v>41923</v>
      </c>
    </row>
    <row r="32948" spans="1:10" x14ac:dyDescent="0.25">
      <c r="A32948" t="s">
        <v>114549</v>
      </c>
      <c r="B32948" t="s">
        <v>114550</v>
      </c>
      <c r="C32948" t="s">
        <v>114551</v>
      </c>
      <c r="D32948" t="s">
        <v>638</v>
      </c>
      <c r="E32948" t="s">
        <v>14</v>
      </c>
      <c r="F32948" t="s">
        <v>21</v>
      </c>
      <c r="G32948" t="s">
        <v>425</v>
      </c>
      <c r="H32948" t="s">
        <v>523</v>
      </c>
      <c r="I32948" t="s">
        <v>58535</v>
      </c>
    </row>
    <row r="32949" spans="1:10" x14ac:dyDescent="0.25">
      <c r="A32949" t="s">
        <v>114552</v>
      </c>
      <c r="B32949" t="s">
        <v>114553</v>
      </c>
      <c r="C32949" t="s">
        <v>114554</v>
      </c>
      <c r="D32949" t="s">
        <v>114555</v>
      </c>
      <c r="E32949" t="s">
        <v>14</v>
      </c>
      <c r="F32949" t="s">
        <v>21</v>
      </c>
      <c r="G32949" t="s">
        <v>1267</v>
      </c>
      <c r="H32949" t="s">
        <v>1268</v>
      </c>
      <c r="I32949" t="s">
        <v>6278</v>
      </c>
      <c r="J32949" s="1">
        <v>40643</v>
      </c>
    </row>
    <row r="32950" spans="1:10" x14ac:dyDescent="0.25">
      <c r="A32950" t="s">
        <v>114556</v>
      </c>
      <c r="B32950" t="s">
        <v>114557</v>
      </c>
      <c r="C32950" t="s">
        <v>114558</v>
      </c>
      <c r="D32950" t="s">
        <v>35267</v>
      </c>
      <c r="E32950" t="s">
        <v>202</v>
      </c>
      <c r="F32950" t="s">
        <v>21</v>
      </c>
      <c r="G32950" t="s">
        <v>101</v>
      </c>
      <c r="H32950" t="s">
        <v>102</v>
      </c>
      <c r="I32950" t="s">
        <v>103</v>
      </c>
      <c r="J32950" s="1">
        <v>39934</v>
      </c>
    </row>
    <row r="32951" spans="1:10" x14ac:dyDescent="0.25">
      <c r="A32951" t="s">
        <v>114559</v>
      </c>
      <c r="B32951" t="s">
        <v>114560</v>
      </c>
      <c r="C32951" t="s">
        <v>114561</v>
      </c>
      <c r="D32951" t="s">
        <v>32</v>
      </c>
      <c r="E32951" t="s">
        <v>14</v>
      </c>
      <c r="F32951" t="s">
        <v>15</v>
      </c>
      <c r="G32951">
        <v>16</v>
      </c>
      <c r="H32951" t="s">
        <v>16</v>
      </c>
      <c r="I32951" t="s">
        <v>16</v>
      </c>
      <c r="J32951" s="1">
        <v>41030</v>
      </c>
    </row>
    <row r="32952" spans="1:10" x14ac:dyDescent="0.25">
      <c r="A32952" t="s">
        <v>114562</v>
      </c>
      <c r="B32952" t="s">
        <v>114563</v>
      </c>
      <c r="C32952" t="s">
        <v>114564</v>
      </c>
      <c r="D32952" t="s">
        <v>114565</v>
      </c>
      <c r="E32952" t="s">
        <v>14</v>
      </c>
      <c r="F32952" t="s">
        <v>21</v>
      </c>
      <c r="G32952" t="s">
        <v>3988</v>
      </c>
      <c r="H32952" t="s">
        <v>12490</v>
      </c>
      <c r="I32952" t="s">
        <v>114566</v>
      </c>
      <c r="J32952" s="1">
        <v>39814</v>
      </c>
    </row>
    <row r="32953" spans="1:10" x14ac:dyDescent="0.25">
      <c r="A32953" t="s">
        <v>114567</v>
      </c>
      <c r="B32953" t="s">
        <v>114568</v>
      </c>
      <c r="C32953" t="s">
        <v>114569</v>
      </c>
      <c r="D32953" t="s">
        <v>114570</v>
      </c>
      <c r="E32953" t="s">
        <v>202</v>
      </c>
      <c r="F32953" t="s">
        <v>21</v>
      </c>
      <c r="G32953" t="s">
        <v>101</v>
      </c>
      <c r="H32953" t="s">
        <v>102</v>
      </c>
      <c r="I32953" t="s">
        <v>103</v>
      </c>
      <c r="J32953" s="1">
        <v>40544</v>
      </c>
    </row>
    <row r="32954" spans="1:10" x14ac:dyDescent="0.25">
      <c r="A32954" t="s">
        <v>114571</v>
      </c>
      <c r="B32954" t="s">
        <v>114572</v>
      </c>
      <c r="C32954" t="s">
        <v>114573</v>
      </c>
      <c r="D32954" t="s">
        <v>539</v>
      </c>
      <c r="E32954" t="s">
        <v>14</v>
      </c>
      <c r="F32954" t="s">
        <v>21</v>
      </c>
      <c r="G32954" t="s">
        <v>59</v>
      </c>
      <c r="H32954" t="s">
        <v>60</v>
      </c>
      <c r="I32954" t="s">
        <v>1397</v>
      </c>
      <c r="J32954" s="1">
        <v>40909</v>
      </c>
    </row>
    <row r="32955" spans="1:10" x14ac:dyDescent="0.25">
      <c r="A32955" t="s">
        <v>114574</v>
      </c>
      <c r="B32955" t="s">
        <v>114575</v>
      </c>
      <c r="C32955" t="s">
        <v>114576</v>
      </c>
      <c r="D32955" t="s">
        <v>2474</v>
      </c>
      <c r="E32955" t="s">
        <v>14</v>
      </c>
      <c r="F32955" t="s">
        <v>21</v>
      </c>
      <c r="G32955" t="s">
        <v>59</v>
      </c>
      <c r="H32955" t="s">
        <v>961</v>
      </c>
      <c r="I32955" t="s">
        <v>12617</v>
      </c>
      <c r="J32955" s="1">
        <v>41712</v>
      </c>
    </row>
    <row r="32956" spans="1:10" x14ac:dyDescent="0.25">
      <c r="A32956" t="s">
        <v>114577</v>
      </c>
      <c r="B32956" t="s">
        <v>114578</v>
      </c>
      <c r="C32956" t="s">
        <v>114579</v>
      </c>
      <c r="D32956" t="s">
        <v>114580</v>
      </c>
      <c r="E32956" t="s">
        <v>14</v>
      </c>
      <c r="F32956" t="s">
        <v>21</v>
      </c>
      <c r="G32956" t="s">
        <v>375</v>
      </c>
      <c r="H32956" t="s">
        <v>376</v>
      </c>
      <c r="I32956" t="s">
        <v>376</v>
      </c>
      <c r="J32956" s="1">
        <v>39448</v>
      </c>
    </row>
    <row r="32957" spans="1:10" x14ac:dyDescent="0.25">
      <c r="A32957" t="s">
        <v>114581</v>
      </c>
      <c r="B32957" t="s">
        <v>114582</v>
      </c>
      <c r="C32957" t="s">
        <v>114583</v>
      </c>
      <c r="D32957" t="s">
        <v>114584</v>
      </c>
      <c r="E32957" t="s">
        <v>14</v>
      </c>
      <c r="F32957" t="s">
        <v>21</v>
      </c>
      <c r="G32957" t="s">
        <v>281</v>
      </c>
      <c r="H32957" t="s">
        <v>1025</v>
      </c>
      <c r="I32957" t="s">
        <v>1025</v>
      </c>
      <c r="J32957" s="1">
        <v>41334</v>
      </c>
    </row>
    <row r="32958" spans="1:10" x14ac:dyDescent="0.25">
      <c r="A32958" t="s">
        <v>114585</v>
      </c>
      <c r="B32958" t="s">
        <v>114586</v>
      </c>
      <c r="C32958" t="s">
        <v>114587</v>
      </c>
      <c r="D32958" t="s">
        <v>114588</v>
      </c>
      <c r="E32958" t="s">
        <v>14</v>
      </c>
      <c r="F32958" t="s">
        <v>21</v>
      </c>
      <c r="G32958" t="s">
        <v>1075</v>
      </c>
      <c r="H32958" t="s">
        <v>28259</v>
      </c>
      <c r="I32958" t="s">
        <v>114589</v>
      </c>
      <c r="J32958" s="1">
        <v>41730</v>
      </c>
    </row>
    <row r="32959" spans="1:10" x14ac:dyDescent="0.25">
      <c r="A32959" t="s">
        <v>114590</v>
      </c>
      <c r="B32959" t="s">
        <v>114591</v>
      </c>
      <c r="C32959" t="s">
        <v>114592</v>
      </c>
      <c r="D32959" t="s">
        <v>1396</v>
      </c>
      <c r="E32959" t="s">
        <v>14</v>
      </c>
      <c r="F32959" t="s">
        <v>1057</v>
      </c>
      <c r="G32959">
        <v>2</v>
      </c>
      <c r="H32959" t="s">
        <v>1731</v>
      </c>
      <c r="I32959" t="s">
        <v>1731</v>
      </c>
      <c r="J32959" s="1">
        <v>40179</v>
      </c>
    </row>
    <row r="32960" spans="1:10" x14ac:dyDescent="0.25">
      <c r="A32960" t="s">
        <v>114593</v>
      </c>
      <c r="B32960" t="s">
        <v>114594</v>
      </c>
      <c r="C32960" t="s">
        <v>114595</v>
      </c>
      <c r="D32960" t="s">
        <v>114596</v>
      </c>
      <c r="E32960" t="s">
        <v>14</v>
      </c>
      <c r="F32960" t="s">
        <v>21</v>
      </c>
      <c r="G32960" t="s">
        <v>59</v>
      </c>
      <c r="H32960" t="s">
        <v>4400</v>
      </c>
      <c r="I32960" t="s">
        <v>114597</v>
      </c>
      <c r="J32960" s="1">
        <v>41041</v>
      </c>
    </row>
    <row r="32961" spans="1:10" x14ac:dyDescent="0.25">
      <c r="A32961" t="s">
        <v>114598</v>
      </c>
      <c r="B32961" t="s">
        <v>114599</v>
      </c>
      <c r="C32961" t="s">
        <v>114600</v>
      </c>
      <c r="D32961" t="s">
        <v>114601</v>
      </c>
      <c r="E32961" t="s">
        <v>14</v>
      </c>
      <c r="F32961" t="s">
        <v>21</v>
      </c>
      <c r="G32961" t="s">
        <v>116</v>
      </c>
      <c r="H32961" t="s">
        <v>117</v>
      </c>
      <c r="I32961" t="s">
        <v>117</v>
      </c>
      <c r="J32961" s="1">
        <v>39539</v>
      </c>
    </row>
    <row r="32962" spans="1:10" x14ac:dyDescent="0.25">
      <c r="A32962" t="s">
        <v>114602</v>
      </c>
      <c r="B32962" t="s">
        <v>114603</v>
      </c>
      <c r="C32962" t="s">
        <v>114604</v>
      </c>
      <c r="D32962" t="s">
        <v>129</v>
      </c>
      <c r="E32962" t="s">
        <v>14</v>
      </c>
      <c r="F32962" t="s">
        <v>21</v>
      </c>
      <c r="G32962" t="s">
        <v>137</v>
      </c>
      <c r="H32962" t="s">
        <v>138</v>
      </c>
      <c r="I32962" t="s">
        <v>138</v>
      </c>
      <c r="J32962" s="1">
        <v>40832</v>
      </c>
    </row>
    <row r="32963" spans="1:10" x14ac:dyDescent="0.25">
      <c r="A32963" t="s">
        <v>114605</v>
      </c>
      <c r="B32963" t="s">
        <v>114606</v>
      </c>
      <c r="C32963" t="s">
        <v>114607</v>
      </c>
      <c r="D32963" t="s">
        <v>114608</v>
      </c>
      <c r="E32963" t="s">
        <v>14</v>
      </c>
      <c r="F32963" t="s">
        <v>21</v>
      </c>
      <c r="G32963" t="s">
        <v>101</v>
      </c>
      <c r="H32963" t="s">
        <v>102</v>
      </c>
      <c r="I32963" t="s">
        <v>103</v>
      </c>
      <c r="J32963" s="1">
        <v>40544</v>
      </c>
    </row>
    <row r="32964" spans="1:10" x14ac:dyDescent="0.25">
      <c r="A32964" t="s">
        <v>114609</v>
      </c>
      <c r="B32964" t="s">
        <v>114610</v>
      </c>
      <c r="C32964" t="s">
        <v>114611</v>
      </c>
      <c r="D32964" t="s">
        <v>31884</v>
      </c>
      <c r="E32964" t="s">
        <v>14</v>
      </c>
      <c r="F32964" t="s">
        <v>21</v>
      </c>
      <c r="G32964" t="s">
        <v>59</v>
      </c>
      <c r="H32964" t="s">
        <v>60</v>
      </c>
      <c r="I32964" t="s">
        <v>66</v>
      </c>
      <c r="J32964" s="1">
        <v>41275</v>
      </c>
    </row>
    <row r="32965" spans="1:10" x14ac:dyDescent="0.25">
      <c r="A32965" t="s">
        <v>114612</v>
      </c>
      <c r="B32965" t="s">
        <v>114613</v>
      </c>
      <c r="C32965" t="s">
        <v>114614</v>
      </c>
      <c r="D32965" t="s">
        <v>38</v>
      </c>
      <c r="E32965" t="s">
        <v>14</v>
      </c>
      <c r="F32965" t="s">
        <v>361</v>
      </c>
      <c r="G32965">
        <v>27</v>
      </c>
      <c r="H32965" t="s">
        <v>5343</v>
      </c>
      <c r="I32965" t="s">
        <v>5344</v>
      </c>
    </row>
    <row r="32966" spans="1:10" x14ac:dyDescent="0.25">
      <c r="A32966" t="s">
        <v>114615</v>
      </c>
      <c r="B32966" t="s">
        <v>114616</v>
      </c>
      <c r="C32966" t="s">
        <v>114617</v>
      </c>
      <c r="D32966" t="s">
        <v>114618</v>
      </c>
      <c r="E32966" t="s">
        <v>14</v>
      </c>
      <c r="F32966" t="s">
        <v>547</v>
      </c>
      <c r="G32966">
        <v>56</v>
      </c>
      <c r="H32966" t="s">
        <v>2547</v>
      </c>
      <c r="I32966" t="s">
        <v>2547</v>
      </c>
      <c r="J32966" s="1">
        <v>41275</v>
      </c>
    </row>
    <row r="32967" spans="1:10" x14ac:dyDescent="0.25">
      <c r="A32967" t="s">
        <v>114619</v>
      </c>
      <c r="B32967" t="s">
        <v>114620</v>
      </c>
      <c r="C32967" t="s">
        <v>114621</v>
      </c>
      <c r="D32967" t="s">
        <v>114622</v>
      </c>
      <c r="E32967" t="s">
        <v>14</v>
      </c>
      <c r="F32967" t="s">
        <v>21</v>
      </c>
      <c r="G32967" t="s">
        <v>39</v>
      </c>
      <c r="H32967" t="s">
        <v>277</v>
      </c>
      <c r="I32967" t="s">
        <v>277</v>
      </c>
      <c r="J32967" s="1">
        <v>41334</v>
      </c>
    </row>
    <row r="32968" spans="1:10" x14ac:dyDescent="0.25">
      <c r="A32968" t="s">
        <v>114623</v>
      </c>
      <c r="B32968" t="s">
        <v>114624</v>
      </c>
      <c r="C32968" t="s">
        <v>114625</v>
      </c>
      <c r="D32968" t="s">
        <v>114626</v>
      </c>
      <c r="E32968" t="s">
        <v>14</v>
      </c>
      <c r="F32968" t="s">
        <v>21</v>
      </c>
      <c r="G32968" t="s">
        <v>1006</v>
      </c>
      <c r="H32968" t="s">
        <v>7396</v>
      </c>
      <c r="I32968" t="s">
        <v>114627</v>
      </c>
      <c r="J32968" s="1">
        <v>41105</v>
      </c>
    </row>
    <row r="32969" spans="1:10" x14ac:dyDescent="0.25">
      <c r="A32969" t="s">
        <v>114628</v>
      </c>
      <c r="B32969" t="s">
        <v>114624</v>
      </c>
      <c r="C32969" t="s">
        <v>114629</v>
      </c>
      <c r="D32969" t="s">
        <v>114630</v>
      </c>
      <c r="E32969" t="s">
        <v>14</v>
      </c>
      <c r="F32969" t="s">
        <v>21</v>
      </c>
      <c r="G32969" t="s">
        <v>577</v>
      </c>
      <c r="H32969" t="s">
        <v>23894</v>
      </c>
      <c r="I32969" t="s">
        <v>23894</v>
      </c>
      <c r="J32969" s="1">
        <v>41791</v>
      </c>
    </row>
    <row r="32970" spans="1:10" x14ac:dyDescent="0.25">
      <c r="A32970" t="s">
        <v>114631</v>
      </c>
      <c r="B32970" t="s">
        <v>114632</v>
      </c>
      <c r="C32970" t="s">
        <v>114633</v>
      </c>
      <c r="D32970" t="s">
        <v>114634</v>
      </c>
      <c r="E32970" t="s">
        <v>14</v>
      </c>
      <c r="F32970" t="s">
        <v>21</v>
      </c>
      <c r="G32970" t="s">
        <v>101</v>
      </c>
      <c r="H32970" t="s">
        <v>102</v>
      </c>
      <c r="I32970" t="s">
        <v>103</v>
      </c>
      <c r="J32970" s="1">
        <v>41183</v>
      </c>
    </row>
    <row r="32971" spans="1:10" x14ac:dyDescent="0.25">
      <c r="A32971" t="s">
        <v>114635</v>
      </c>
      <c r="B32971" t="s">
        <v>114636</v>
      </c>
      <c r="C32971" t="s">
        <v>114637</v>
      </c>
      <c r="D32971" t="s">
        <v>38</v>
      </c>
      <c r="E32971" t="s">
        <v>14</v>
      </c>
      <c r="F32971" t="s">
        <v>21</v>
      </c>
      <c r="G32971" t="s">
        <v>577</v>
      </c>
      <c r="H32971" t="s">
        <v>6368</v>
      </c>
      <c r="I32971" t="s">
        <v>6368</v>
      </c>
      <c r="J32971" s="1">
        <v>41122</v>
      </c>
    </row>
    <row r="32972" spans="1:10" x14ac:dyDescent="0.25">
      <c r="A32972" t="s">
        <v>114638</v>
      </c>
      <c r="B32972" t="s">
        <v>114639</v>
      </c>
      <c r="C32972" t="s">
        <v>114640</v>
      </c>
      <c r="D32972" t="s">
        <v>114641</v>
      </c>
      <c r="E32972" t="s">
        <v>202</v>
      </c>
      <c r="F32972" t="s">
        <v>21</v>
      </c>
      <c r="G32972" t="s">
        <v>59</v>
      </c>
      <c r="H32972" t="s">
        <v>60</v>
      </c>
      <c r="I32972" t="s">
        <v>66</v>
      </c>
      <c r="J32972" s="1">
        <v>40524</v>
      </c>
    </row>
    <row r="32973" spans="1:10" x14ac:dyDescent="0.25">
      <c r="A32973" t="s">
        <v>114642</v>
      </c>
      <c r="B32973" t="s">
        <v>114643</v>
      </c>
      <c r="C32973" t="s">
        <v>114644</v>
      </c>
      <c r="D32973" t="s">
        <v>114645</v>
      </c>
      <c r="E32973" t="s">
        <v>14</v>
      </c>
      <c r="F32973" t="s">
        <v>633</v>
      </c>
      <c r="G32973">
        <v>7</v>
      </c>
      <c r="H32973" t="s">
        <v>924</v>
      </c>
      <c r="I32973" t="s">
        <v>924</v>
      </c>
      <c r="J32973" s="1">
        <v>41625</v>
      </c>
    </row>
    <row r="32974" spans="1:10" x14ac:dyDescent="0.25">
      <c r="A32974" t="s">
        <v>114646</v>
      </c>
      <c r="B32974" t="s">
        <v>114647</v>
      </c>
      <c r="C32974" t="s">
        <v>114648</v>
      </c>
      <c r="D32974" t="s">
        <v>114649</v>
      </c>
      <c r="E32974" t="s">
        <v>14</v>
      </c>
      <c r="F32974" t="s">
        <v>21</v>
      </c>
      <c r="G32974" t="s">
        <v>101</v>
      </c>
      <c r="H32974" t="s">
        <v>102</v>
      </c>
      <c r="I32974" t="s">
        <v>103</v>
      </c>
      <c r="J32974" s="1">
        <v>40544</v>
      </c>
    </row>
    <row r="32975" spans="1:10" x14ac:dyDescent="0.25">
      <c r="A32975" t="s">
        <v>114650</v>
      </c>
      <c r="B32975" t="s">
        <v>114651</v>
      </c>
      <c r="C32975" t="s">
        <v>114652</v>
      </c>
      <c r="D32975" t="s">
        <v>32</v>
      </c>
      <c r="E32975" t="s">
        <v>108</v>
      </c>
      <c r="F32975" t="s">
        <v>21</v>
      </c>
      <c r="G32975" t="s">
        <v>153</v>
      </c>
      <c r="H32975" t="s">
        <v>239</v>
      </c>
      <c r="I32975" t="s">
        <v>239</v>
      </c>
      <c r="J32975" s="1">
        <v>39814</v>
      </c>
    </row>
    <row r="32976" spans="1:10" x14ac:dyDescent="0.25">
      <c r="A32976" t="s">
        <v>114653</v>
      </c>
      <c r="B32976" t="s">
        <v>114654</v>
      </c>
      <c r="C32976" t="s">
        <v>114655</v>
      </c>
      <c r="D32976" t="s">
        <v>70</v>
      </c>
      <c r="E32976" t="s">
        <v>14</v>
      </c>
      <c r="F32976" t="s">
        <v>21</v>
      </c>
      <c r="G32976" t="s">
        <v>59</v>
      </c>
      <c r="H32976" t="s">
        <v>60</v>
      </c>
      <c r="I32976" t="s">
        <v>66</v>
      </c>
      <c r="J32976" s="1">
        <v>40179</v>
      </c>
    </row>
    <row r="32977" spans="1:10" x14ac:dyDescent="0.25">
      <c r="A32977" t="s">
        <v>114656</v>
      </c>
      <c r="B32977" t="s">
        <v>114657</v>
      </c>
      <c r="C32977" t="s">
        <v>114658</v>
      </c>
      <c r="D32977" t="s">
        <v>32</v>
      </c>
      <c r="E32977" t="s">
        <v>14</v>
      </c>
      <c r="F32977" t="s">
        <v>15</v>
      </c>
      <c r="G32977">
        <v>16</v>
      </c>
      <c r="H32977" t="s">
        <v>16</v>
      </c>
      <c r="I32977" t="s">
        <v>16</v>
      </c>
      <c r="J32977" s="1">
        <v>41275</v>
      </c>
    </row>
    <row r="32978" spans="1:10" x14ac:dyDescent="0.25">
      <c r="A32978" t="s">
        <v>114659</v>
      </c>
      <c r="B32978" t="s">
        <v>114660</v>
      </c>
      <c r="C32978" t="s">
        <v>114661</v>
      </c>
      <c r="D32978" t="s">
        <v>114662</v>
      </c>
      <c r="E32978" t="s">
        <v>14</v>
      </c>
      <c r="F32978" t="s">
        <v>21</v>
      </c>
      <c r="G32978" t="s">
        <v>3988</v>
      </c>
      <c r="H32978" t="s">
        <v>12490</v>
      </c>
      <c r="I32978" t="s">
        <v>114663</v>
      </c>
      <c r="J32978" s="1">
        <v>41861</v>
      </c>
    </row>
    <row r="32979" spans="1:10" x14ac:dyDescent="0.25">
      <c r="A32979" t="s">
        <v>114664</v>
      </c>
      <c r="B32979" t="s">
        <v>114665</v>
      </c>
      <c r="C32979" t="s">
        <v>114666</v>
      </c>
      <c r="D32979" t="s">
        <v>114667</v>
      </c>
      <c r="E32979" t="s">
        <v>14</v>
      </c>
      <c r="F32979" t="s">
        <v>21</v>
      </c>
      <c r="G32979" t="s">
        <v>59</v>
      </c>
      <c r="H32979" t="s">
        <v>1216</v>
      </c>
      <c r="I32979" t="s">
        <v>1216</v>
      </c>
      <c r="J32979" s="1">
        <v>40919</v>
      </c>
    </row>
    <row r="32980" spans="1:10" x14ac:dyDescent="0.25">
      <c r="A32980" t="s">
        <v>114668</v>
      </c>
      <c r="B32980" t="s">
        <v>114669</v>
      </c>
      <c r="C32980" t="s">
        <v>114670</v>
      </c>
      <c r="D32980" t="s">
        <v>114671</v>
      </c>
      <c r="E32980" t="s">
        <v>14</v>
      </c>
      <c r="F32980" t="s">
        <v>21</v>
      </c>
      <c r="G32980" t="s">
        <v>101</v>
      </c>
      <c r="H32980" t="s">
        <v>102</v>
      </c>
      <c r="I32980" t="s">
        <v>103</v>
      </c>
      <c r="J32980" s="1">
        <v>40603</v>
      </c>
    </row>
    <row r="32981" spans="1:10" x14ac:dyDescent="0.25">
      <c r="A32981" t="s">
        <v>114672</v>
      </c>
      <c r="B32981" t="s">
        <v>114673</v>
      </c>
      <c r="C32981" t="s">
        <v>114674</v>
      </c>
      <c r="D32981" t="s">
        <v>114675</v>
      </c>
      <c r="E32981" t="s">
        <v>14</v>
      </c>
      <c r="F32981" t="s">
        <v>21</v>
      </c>
      <c r="G32981" t="s">
        <v>1325</v>
      </c>
      <c r="H32981" t="s">
        <v>1326</v>
      </c>
      <c r="I32981" t="s">
        <v>18025</v>
      </c>
      <c r="J32981" s="1">
        <v>40784</v>
      </c>
    </row>
    <row r="32982" spans="1:10" x14ac:dyDescent="0.25">
      <c r="A32982" t="s">
        <v>114676</v>
      </c>
      <c r="B32982" t="s">
        <v>114677</v>
      </c>
      <c r="C32982" t="s">
        <v>114678</v>
      </c>
      <c r="D32982" t="s">
        <v>114679</v>
      </c>
      <c r="E32982" t="s">
        <v>14</v>
      </c>
      <c r="F32982" t="s">
        <v>342</v>
      </c>
      <c r="G32982">
        <v>7</v>
      </c>
      <c r="H32982" t="s">
        <v>757</v>
      </c>
      <c r="I32982" t="s">
        <v>757</v>
      </c>
      <c r="J32982" s="1">
        <v>40695</v>
      </c>
    </row>
    <row r="32983" spans="1:10" x14ac:dyDescent="0.25">
      <c r="A32983" t="s">
        <v>114680</v>
      </c>
      <c r="B32983" t="s">
        <v>114681</v>
      </c>
      <c r="C32983" t="s">
        <v>114682</v>
      </c>
      <c r="D32983" t="s">
        <v>114683</v>
      </c>
      <c r="E32983" t="s">
        <v>14</v>
      </c>
      <c r="F32983" t="s">
        <v>4876</v>
      </c>
      <c r="H32983" t="s">
        <v>4877</v>
      </c>
      <c r="I32983" t="s">
        <v>4877</v>
      </c>
      <c r="J32983" s="1">
        <v>40787</v>
      </c>
    </row>
    <row r="32984" spans="1:10" x14ac:dyDescent="0.25">
      <c r="A32984" t="s">
        <v>114684</v>
      </c>
      <c r="B32984" t="s">
        <v>114685</v>
      </c>
      <c r="D32984" t="s">
        <v>114686</v>
      </c>
      <c r="E32984" t="s">
        <v>14</v>
      </c>
      <c r="J32984" s="1">
        <v>41883</v>
      </c>
    </row>
    <row r="32985" spans="1:10" x14ac:dyDescent="0.25">
      <c r="A32985" t="s">
        <v>114687</v>
      </c>
      <c r="B32985" t="s">
        <v>114688</v>
      </c>
      <c r="C32985" t="s">
        <v>114689</v>
      </c>
      <c r="D32985" t="s">
        <v>419</v>
      </c>
      <c r="E32985" t="s">
        <v>14</v>
      </c>
      <c r="F32985" t="s">
        <v>342</v>
      </c>
      <c r="G32985">
        <v>7</v>
      </c>
      <c r="H32985" t="s">
        <v>757</v>
      </c>
      <c r="I32985" t="s">
        <v>757</v>
      </c>
      <c r="J32985" s="1">
        <v>41456</v>
      </c>
    </row>
    <row r="32986" spans="1:10" x14ac:dyDescent="0.25">
      <c r="A32986" t="s">
        <v>114690</v>
      </c>
      <c r="B32986" t="s">
        <v>114691</v>
      </c>
      <c r="C32986" t="s">
        <v>114692</v>
      </c>
      <c r="D32986" t="s">
        <v>114693</v>
      </c>
      <c r="E32986" t="s">
        <v>14</v>
      </c>
      <c r="F32986" t="s">
        <v>21</v>
      </c>
      <c r="G32986" t="s">
        <v>153</v>
      </c>
      <c r="H32986" t="s">
        <v>239</v>
      </c>
      <c r="I32986" t="s">
        <v>239</v>
      </c>
      <c r="J32986" s="1">
        <v>41275</v>
      </c>
    </row>
    <row r="32987" spans="1:10" x14ac:dyDescent="0.25">
      <c r="A32987" t="s">
        <v>114694</v>
      </c>
      <c r="B32987" t="s">
        <v>114695</v>
      </c>
      <c r="C32987" t="s">
        <v>114696</v>
      </c>
      <c r="D32987" t="s">
        <v>114697</v>
      </c>
      <c r="E32987" t="s">
        <v>14</v>
      </c>
      <c r="F32987" t="s">
        <v>21</v>
      </c>
      <c r="G32987" t="s">
        <v>611</v>
      </c>
      <c r="H32987" t="s">
        <v>14755</v>
      </c>
      <c r="I32987" t="s">
        <v>327</v>
      </c>
      <c r="J32987" s="1">
        <v>41148</v>
      </c>
    </row>
    <row r="32988" spans="1:10" x14ac:dyDescent="0.25">
      <c r="A32988" t="s">
        <v>114698</v>
      </c>
      <c r="B32988" t="s">
        <v>114699</v>
      </c>
      <c r="C32988" t="s">
        <v>114700</v>
      </c>
      <c r="D32988" t="s">
        <v>114701</v>
      </c>
      <c r="E32988" t="s">
        <v>108</v>
      </c>
      <c r="F32988" t="s">
        <v>21</v>
      </c>
      <c r="G32988" t="s">
        <v>101</v>
      </c>
      <c r="H32988" t="s">
        <v>102</v>
      </c>
      <c r="I32988" t="s">
        <v>103</v>
      </c>
      <c r="J32988" s="1">
        <v>40238</v>
      </c>
    </row>
    <row r="32989" spans="1:10" x14ac:dyDescent="0.25">
      <c r="A32989" t="s">
        <v>114702</v>
      </c>
      <c r="B32989" t="s">
        <v>114703</v>
      </c>
      <c r="C32989" t="s">
        <v>114704</v>
      </c>
      <c r="D32989" t="s">
        <v>114705</v>
      </c>
      <c r="E32989" t="s">
        <v>14</v>
      </c>
      <c r="F32989" t="s">
        <v>694</v>
      </c>
      <c r="G32989">
        <v>2</v>
      </c>
      <c r="H32989" t="s">
        <v>695</v>
      </c>
      <c r="I32989" t="s">
        <v>953</v>
      </c>
      <c r="J32989" s="1">
        <v>41640</v>
      </c>
    </row>
    <row r="32990" spans="1:10" x14ac:dyDescent="0.25">
      <c r="A32990" t="s">
        <v>114706</v>
      </c>
      <c r="B32990" t="s">
        <v>114707</v>
      </c>
      <c r="C32990" t="s">
        <v>114708</v>
      </c>
      <c r="D32990" t="s">
        <v>419</v>
      </c>
      <c r="E32990" t="s">
        <v>108</v>
      </c>
      <c r="F32990" t="s">
        <v>21</v>
      </c>
      <c r="G32990" t="s">
        <v>59</v>
      </c>
      <c r="H32990" t="s">
        <v>60</v>
      </c>
      <c r="I32990" t="s">
        <v>1155</v>
      </c>
      <c r="J32990" s="1">
        <v>39295</v>
      </c>
    </row>
    <row r="32991" spans="1:10" x14ac:dyDescent="0.25">
      <c r="A32991" t="s">
        <v>114709</v>
      </c>
      <c r="B32991" t="s">
        <v>114710</v>
      </c>
      <c r="C32991" t="s">
        <v>114711</v>
      </c>
      <c r="D32991" t="s">
        <v>114712</v>
      </c>
      <c r="E32991" t="s">
        <v>14</v>
      </c>
      <c r="F32991" t="s">
        <v>21</v>
      </c>
      <c r="G32991" t="s">
        <v>153</v>
      </c>
      <c r="H32991" t="s">
        <v>239</v>
      </c>
      <c r="I32991" t="s">
        <v>239</v>
      </c>
      <c r="J32991" s="1">
        <v>39814</v>
      </c>
    </row>
    <row r="32992" spans="1:10" x14ac:dyDescent="0.25">
      <c r="A32992" t="s">
        <v>114713</v>
      </c>
      <c r="B32992" t="s">
        <v>114714</v>
      </c>
      <c r="C32992" t="s">
        <v>114715</v>
      </c>
      <c r="D32992" t="s">
        <v>38</v>
      </c>
      <c r="E32992" t="s">
        <v>14</v>
      </c>
      <c r="F32992" t="s">
        <v>1057</v>
      </c>
      <c r="G32992">
        <v>7</v>
      </c>
      <c r="H32992" t="s">
        <v>20877</v>
      </c>
      <c r="I32992" t="s">
        <v>20877</v>
      </c>
    </row>
    <row r="32993" spans="1:10" x14ac:dyDescent="0.25">
      <c r="A32993" t="s">
        <v>114716</v>
      </c>
      <c r="B32993" t="s">
        <v>114717</v>
      </c>
      <c r="C32993" t="s">
        <v>114718</v>
      </c>
      <c r="D32993" t="s">
        <v>114719</v>
      </c>
      <c r="E32993" t="s">
        <v>108</v>
      </c>
      <c r="F32993" t="s">
        <v>21</v>
      </c>
      <c r="G32993" t="s">
        <v>153</v>
      </c>
      <c r="H32993" t="s">
        <v>239</v>
      </c>
      <c r="I32993" t="s">
        <v>322</v>
      </c>
      <c r="J32993" s="1">
        <v>39083</v>
      </c>
    </row>
    <row r="32994" spans="1:10" x14ac:dyDescent="0.25">
      <c r="A32994" t="s">
        <v>114720</v>
      </c>
      <c r="B32994" t="s">
        <v>114721</v>
      </c>
      <c r="C32994" t="s">
        <v>114722</v>
      </c>
      <c r="D32994" t="s">
        <v>114723</v>
      </c>
      <c r="E32994" t="s">
        <v>14</v>
      </c>
      <c r="F32994" t="s">
        <v>123</v>
      </c>
      <c r="G32994" t="s">
        <v>124</v>
      </c>
      <c r="H32994" t="s">
        <v>125</v>
      </c>
      <c r="I32994" t="s">
        <v>125</v>
      </c>
      <c r="J32994" s="1">
        <v>41518</v>
      </c>
    </row>
    <row r="32995" spans="1:10" x14ac:dyDescent="0.25">
      <c r="A32995" t="s">
        <v>114724</v>
      </c>
      <c r="B32995" t="s">
        <v>114725</v>
      </c>
      <c r="C32995" t="s">
        <v>114726</v>
      </c>
      <c r="D32995" t="s">
        <v>3927</v>
      </c>
      <c r="E32995" t="s">
        <v>202</v>
      </c>
      <c r="F32995" t="s">
        <v>474</v>
      </c>
      <c r="H32995" t="s">
        <v>475</v>
      </c>
      <c r="I32995" t="s">
        <v>475</v>
      </c>
    </row>
    <row r="32996" spans="1:10" x14ac:dyDescent="0.25">
      <c r="A32996" t="s">
        <v>114727</v>
      </c>
      <c r="B32996" t="s">
        <v>114728</v>
      </c>
      <c r="C32996" t="s">
        <v>114729</v>
      </c>
      <c r="D32996" t="s">
        <v>114730</v>
      </c>
      <c r="E32996" t="s">
        <v>14</v>
      </c>
      <c r="J32996" s="1">
        <v>39965</v>
      </c>
    </row>
    <row r="32997" spans="1:10" x14ac:dyDescent="0.25">
      <c r="A32997" t="s">
        <v>114731</v>
      </c>
      <c r="B32997" t="s">
        <v>114732</v>
      </c>
      <c r="C32997" t="s">
        <v>114733</v>
      </c>
      <c r="D32997" t="s">
        <v>114734</v>
      </c>
      <c r="E32997" t="s">
        <v>14</v>
      </c>
      <c r="F32997" t="s">
        <v>217</v>
      </c>
      <c r="G32997">
        <v>2</v>
      </c>
      <c r="H32997" t="s">
        <v>218</v>
      </c>
      <c r="I32997" t="s">
        <v>114735</v>
      </c>
      <c r="J32997" s="1">
        <v>35490</v>
      </c>
    </row>
    <row r="32998" spans="1:10" x14ac:dyDescent="0.25">
      <c r="A32998" t="s">
        <v>114736</v>
      </c>
      <c r="B32998" t="s">
        <v>114737</v>
      </c>
      <c r="C32998" t="s">
        <v>114738</v>
      </c>
      <c r="D32998" t="s">
        <v>114739</v>
      </c>
      <c r="E32998" t="s">
        <v>14</v>
      </c>
      <c r="F32998" t="s">
        <v>21</v>
      </c>
      <c r="G32998" t="s">
        <v>281</v>
      </c>
      <c r="H32998" t="s">
        <v>1025</v>
      </c>
      <c r="I32998" t="s">
        <v>1025</v>
      </c>
      <c r="J32998" s="1">
        <v>40544</v>
      </c>
    </row>
    <row r="32999" spans="1:10" x14ac:dyDescent="0.25">
      <c r="A32999" t="s">
        <v>114740</v>
      </c>
      <c r="B32999" t="s">
        <v>114741</v>
      </c>
      <c r="C32999" t="s">
        <v>114742</v>
      </c>
      <c r="D32999" t="s">
        <v>70</v>
      </c>
      <c r="E32999" t="s">
        <v>14</v>
      </c>
      <c r="F32999" t="s">
        <v>21</v>
      </c>
      <c r="G32999" t="s">
        <v>116</v>
      </c>
      <c r="H32999" t="s">
        <v>117</v>
      </c>
      <c r="I32999" t="s">
        <v>11728</v>
      </c>
      <c r="J32999" s="1">
        <v>41000</v>
      </c>
    </row>
    <row r="33000" spans="1:10" x14ac:dyDescent="0.25">
      <c r="A33000" t="s">
        <v>114743</v>
      </c>
      <c r="B33000" t="s">
        <v>114744</v>
      </c>
      <c r="C33000" t="s">
        <v>114745</v>
      </c>
      <c r="D33000" t="s">
        <v>38</v>
      </c>
      <c r="E33000" t="s">
        <v>14</v>
      </c>
      <c r="F33000" t="s">
        <v>21</v>
      </c>
      <c r="G33000" t="s">
        <v>293</v>
      </c>
      <c r="H33000" t="s">
        <v>294</v>
      </c>
      <c r="I33000" t="s">
        <v>114746</v>
      </c>
    </row>
    <row r="33001" spans="1:10" x14ac:dyDescent="0.25">
      <c r="A33001" t="s">
        <v>114747</v>
      </c>
      <c r="B33001" t="s">
        <v>114748</v>
      </c>
      <c r="C33001" t="s">
        <v>114749</v>
      </c>
      <c r="D33001" t="s">
        <v>114750</v>
      </c>
      <c r="E33001" t="s">
        <v>202</v>
      </c>
      <c r="F33001" t="s">
        <v>21</v>
      </c>
      <c r="G33001" t="s">
        <v>59</v>
      </c>
      <c r="H33001" t="s">
        <v>961</v>
      </c>
      <c r="I33001" t="s">
        <v>961</v>
      </c>
      <c r="J33001" s="1">
        <v>38353</v>
      </c>
    </row>
    <row r="33002" spans="1:10" x14ac:dyDescent="0.25">
      <c r="A33002" t="s">
        <v>114751</v>
      </c>
      <c r="B33002" t="s">
        <v>114752</v>
      </c>
      <c r="C33002" t="s">
        <v>114753</v>
      </c>
      <c r="D33002" t="s">
        <v>114754</v>
      </c>
      <c r="E33002" t="s">
        <v>108</v>
      </c>
      <c r="F33002" t="s">
        <v>21</v>
      </c>
      <c r="G33002" t="s">
        <v>59</v>
      </c>
      <c r="H33002" t="s">
        <v>60</v>
      </c>
      <c r="I33002" t="s">
        <v>1063</v>
      </c>
    </row>
    <row r="33003" spans="1:10" x14ac:dyDescent="0.25">
      <c r="A33003" t="s">
        <v>114755</v>
      </c>
      <c r="B33003" t="s">
        <v>114756</v>
      </c>
      <c r="C33003" t="s">
        <v>114757</v>
      </c>
      <c r="D33003" t="s">
        <v>114758</v>
      </c>
      <c r="E33003" t="s">
        <v>108</v>
      </c>
      <c r="F33003" t="s">
        <v>52</v>
      </c>
      <c r="G33003" t="s">
        <v>197</v>
      </c>
      <c r="H33003" t="s">
        <v>198</v>
      </c>
      <c r="I33003" t="s">
        <v>198</v>
      </c>
      <c r="J33003" s="1">
        <v>40057</v>
      </c>
    </row>
    <row r="33004" spans="1:10" x14ac:dyDescent="0.25">
      <c r="A33004" t="s">
        <v>114759</v>
      </c>
      <c r="B33004" t="s">
        <v>114760</v>
      </c>
      <c r="C33004" t="s">
        <v>114761</v>
      </c>
      <c r="D33004" t="s">
        <v>114762</v>
      </c>
      <c r="E33004" t="s">
        <v>14</v>
      </c>
      <c r="F33004" t="s">
        <v>217</v>
      </c>
      <c r="G33004">
        <v>4</v>
      </c>
      <c r="H33004" t="s">
        <v>847</v>
      </c>
      <c r="I33004" t="s">
        <v>847</v>
      </c>
      <c r="J33004" s="1">
        <v>37926</v>
      </c>
    </row>
    <row r="33005" spans="1:10" x14ac:dyDescent="0.25">
      <c r="A33005" t="s">
        <v>114763</v>
      </c>
      <c r="B33005" t="s">
        <v>114764</v>
      </c>
      <c r="C33005" t="s">
        <v>114765</v>
      </c>
      <c r="D33005" t="s">
        <v>1396</v>
      </c>
      <c r="E33005" t="s">
        <v>14</v>
      </c>
      <c r="F33005" t="s">
        <v>1133</v>
      </c>
      <c r="G33005">
        <v>2</v>
      </c>
      <c r="H33005" t="s">
        <v>1740</v>
      </c>
      <c r="I33005" t="s">
        <v>1741</v>
      </c>
      <c r="J33005" s="1">
        <v>35796</v>
      </c>
    </row>
    <row r="33006" spans="1:10" x14ac:dyDescent="0.25">
      <c r="A33006" t="s">
        <v>114766</v>
      </c>
      <c r="B33006" t="s">
        <v>114767</v>
      </c>
      <c r="C33006" t="s">
        <v>114768</v>
      </c>
      <c r="D33006" t="s">
        <v>114769</v>
      </c>
      <c r="E33006" t="s">
        <v>14</v>
      </c>
      <c r="F33006" t="s">
        <v>21</v>
      </c>
      <c r="G33006" t="s">
        <v>59</v>
      </c>
      <c r="H33006" t="s">
        <v>60</v>
      </c>
      <c r="I33006" t="s">
        <v>66</v>
      </c>
      <c r="J33006" s="1">
        <v>40522</v>
      </c>
    </row>
    <row r="33007" spans="1:10" x14ac:dyDescent="0.25">
      <c r="A33007" t="s">
        <v>114770</v>
      </c>
      <c r="B33007" t="s">
        <v>114771</v>
      </c>
      <c r="C33007" t="s">
        <v>114772</v>
      </c>
      <c r="D33007" t="s">
        <v>114773</v>
      </c>
      <c r="E33007" t="s">
        <v>14</v>
      </c>
      <c r="J33007" s="1">
        <v>40544</v>
      </c>
    </row>
    <row r="33008" spans="1:10" x14ac:dyDescent="0.25">
      <c r="A33008" t="s">
        <v>114774</v>
      </c>
      <c r="B33008" t="s">
        <v>114775</v>
      </c>
      <c r="C33008" t="s">
        <v>114776</v>
      </c>
      <c r="D33008" t="s">
        <v>114777</v>
      </c>
      <c r="E33008" t="s">
        <v>14</v>
      </c>
      <c r="F33008" t="s">
        <v>123</v>
      </c>
      <c r="G33008" t="s">
        <v>2584</v>
      </c>
      <c r="H33008" t="s">
        <v>2585</v>
      </c>
      <c r="I33008" t="s">
        <v>2585</v>
      </c>
      <c r="J33008" s="1">
        <v>40558</v>
      </c>
    </row>
    <row r="33009" spans="1:10" x14ac:dyDescent="0.25">
      <c r="A33009" t="s">
        <v>114778</v>
      </c>
      <c r="B33009" t="s">
        <v>114779</v>
      </c>
      <c r="C33009" t="s">
        <v>114780</v>
      </c>
      <c r="D33009" t="s">
        <v>38</v>
      </c>
      <c r="E33009" t="s">
        <v>14</v>
      </c>
      <c r="F33009" t="s">
        <v>21</v>
      </c>
      <c r="G33009" t="s">
        <v>59</v>
      </c>
      <c r="H33009" t="s">
        <v>90</v>
      </c>
      <c r="I33009" t="s">
        <v>371</v>
      </c>
      <c r="J33009" s="1">
        <v>42005</v>
      </c>
    </row>
    <row r="33010" spans="1:10" x14ac:dyDescent="0.25">
      <c r="A33010" t="s">
        <v>114781</v>
      </c>
      <c r="B33010" t="s">
        <v>114782</v>
      </c>
      <c r="C33010" t="s">
        <v>114783</v>
      </c>
      <c r="D33010" t="s">
        <v>114784</v>
      </c>
      <c r="E33010" t="s">
        <v>14</v>
      </c>
      <c r="F33010" t="s">
        <v>21</v>
      </c>
      <c r="G33010" t="s">
        <v>153</v>
      </c>
      <c r="H33010" t="s">
        <v>239</v>
      </c>
      <c r="I33010" t="s">
        <v>239</v>
      </c>
      <c r="J33010" s="1">
        <v>41183</v>
      </c>
    </row>
    <row r="33011" spans="1:10" x14ac:dyDescent="0.25">
      <c r="A33011" t="s">
        <v>114785</v>
      </c>
      <c r="B33011" t="s">
        <v>114786</v>
      </c>
      <c r="C33011" t="s">
        <v>114787</v>
      </c>
      <c r="D33011" t="s">
        <v>114788</v>
      </c>
      <c r="E33011" t="s">
        <v>14</v>
      </c>
      <c r="F33011" t="s">
        <v>21</v>
      </c>
      <c r="G33011" t="s">
        <v>59</v>
      </c>
      <c r="H33011" t="s">
        <v>60</v>
      </c>
      <c r="I33011" t="s">
        <v>66</v>
      </c>
      <c r="J33011" s="1">
        <v>41326</v>
      </c>
    </row>
    <row r="33012" spans="1:10" x14ac:dyDescent="0.25">
      <c r="A33012" t="s">
        <v>114789</v>
      </c>
      <c r="B33012" t="s">
        <v>114790</v>
      </c>
      <c r="C33012" t="s">
        <v>114791</v>
      </c>
      <c r="D33012" t="s">
        <v>114792</v>
      </c>
      <c r="E33012" t="s">
        <v>14</v>
      </c>
      <c r="F33012" t="s">
        <v>123</v>
      </c>
      <c r="G33012" t="s">
        <v>124</v>
      </c>
      <c r="H33012" t="s">
        <v>125</v>
      </c>
      <c r="I33012" t="s">
        <v>125</v>
      </c>
      <c r="J33012" s="1">
        <v>41102</v>
      </c>
    </row>
    <row r="33013" spans="1:10" x14ac:dyDescent="0.25">
      <c r="A33013" t="s">
        <v>114793</v>
      </c>
      <c r="B33013" t="s">
        <v>114794</v>
      </c>
      <c r="C33013" t="s">
        <v>114795</v>
      </c>
      <c r="D33013" t="s">
        <v>32</v>
      </c>
      <c r="E33013" t="s">
        <v>14</v>
      </c>
      <c r="F33013" t="s">
        <v>217</v>
      </c>
      <c r="G33013">
        <v>7</v>
      </c>
      <c r="H33013" t="s">
        <v>288</v>
      </c>
      <c r="I33013" t="s">
        <v>114796</v>
      </c>
      <c r="J33013" s="1">
        <v>39673</v>
      </c>
    </row>
    <row r="33014" spans="1:10" x14ac:dyDescent="0.25">
      <c r="A33014" t="s">
        <v>114797</v>
      </c>
      <c r="B33014" t="s">
        <v>114794</v>
      </c>
      <c r="C33014" t="s">
        <v>114798</v>
      </c>
      <c r="D33014" t="s">
        <v>21623</v>
      </c>
      <c r="E33014" t="s">
        <v>14</v>
      </c>
      <c r="F33014" t="s">
        <v>1057</v>
      </c>
      <c r="G33014">
        <v>16</v>
      </c>
      <c r="H33014" t="s">
        <v>1699</v>
      </c>
      <c r="I33014" t="s">
        <v>1699</v>
      </c>
    </row>
    <row r="33015" spans="1:10" x14ac:dyDescent="0.25">
      <c r="A33015" t="s">
        <v>114799</v>
      </c>
      <c r="B33015" t="s">
        <v>114800</v>
      </c>
      <c r="C33015" t="s">
        <v>114801</v>
      </c>
      <c r="D33015" t="s">
        <v>1498</v>
      </c>
      <c r="E33015" t="s">
        <v>108</v>
      </c>
      <c r="F33015" t="s">
        <v>21</v>
      </c>
      <c r="G33015" t="s">
        <v>137</v>
      </c>
      <c r="H33015" t="s">
        <v>138</v>
      </c>
      <c r="I33015" t="s">
        <v>138</v>
      </c>
      <c r="J33015" s="1">
        <v>36892</v>
      </c>
    </row>
    <row r="33016" spans="1:10" x14ac:dyDescent="0.25">
      <c r="A33016" t="s">
        <v>114802</v>
      </c>
      <c r="B33016" t="s">
        <v>114803</v>
      </c>
      <c r="C33016" t="s">
        <v>114804</v>
      </c>
      <c r="D33016" t="s">
        <v>539</v>
      </c>
      <c r="E33016" t="s">
        <v>14</v>
      </c>
      <c r="F33016" t="s">
        <v>21</v>
      </c>
      <c r="G33016" t="s">
        <v>3988</v>
      </c>
      <c r="H33016" t="s">
        <v>3989</v>
      </c>
      <c r="I33016" t="s">
        <v>3990</v>
      </c>
      <c r="J33016" s="1">
        <v>39630</v>
      </c>
    </row>
    <row r="33017" spans="1:10" x14ac:dyDescent="0.25">
      <c r="A33017" t="s">
        <v>114805</v>
      </c>
      <c r="B33017" t="s">
        <v>114806</v>
      </c>
      <c r="C33017" t="s">
        <v>114807</v>
      </c>
      <c r="D33017" t="s">
        <v>114808</v>
      </c>
      <c r="E33017" t="s">
        <v>14</v>
      </c>
      <c r="J33017" s="1">
        <v>41791</v>
      </c>
    </row>
    <row r="33018" spans="1:10" x14ac:dyDescent="0.25">
      <c r="A33018" t="s">
        <v>114809</v>
      </c>
      <c r="B33018" t="s">
        <v>114810</v>
      </c>
      <c r="C33018" t="s">
        <v>114811</v>
      </c>
      <c r="D33018" t="s">
        <v>4927</v>
      </c>
      <c r="E33018" t="s">
        <v>108</v>
      </c>
      <c r="F33018" t="s">
        <v>21</v>
      </c>
      <c r="G33018" t="s">
        <v>59</v>
      </c>
      <c r="H33018" t="s">
        <v>60</v>
      </c>
      <c r="I33018" t="s">
        <v>66</v>
      </c>
      <c r="J33018" s="1">
        <v>41334</v>
      </c>
    </row>
    <row r="33019" spans="1:10" x14ac:dyDescent="0.25">
      <c r="A33019" t="s">
        <v>114812</v>
      </c>
      <c r="B33019" t="s">
        <v>114813</v>
      </c>
      <c r="C33019" t="s">
        <v>114814</v>
      </c>
      <c r="D33019" t="s">
        <v>114815</v>
      </c>
      <c r="E33019" t="s">
        <v>684</v>
      </c>
      <c r="F33019" t="s">
        <v>21</v>
      </c>
      <c r="G33019" t="s">
        <v>116</v>
      </c>
      <c r="H33019" t="s">
        <v>523</v>
      </c>
      <c r="I33019" t="s">
        <v>4689</v>
      </c>
      <c r="J33019" s="1">
        <v>34759</v>
      </c>
    </row>
    <row r="33020" spans="1:10" x14ac:dyDescent="0.25">
      <c r="A33020" t="s">
        <v>114816</v>
      </c>
      <c r="B33020" t="s">
        <v>114817</v>
      </c>
      <c r="C33020" t="s">
        <v>114818</v>
      </c>
      <c r="D33020" t="s">
        <v>736</v>
      </c>
      <c r="E33020" t="s">
        <v>14</v>
      </c>
      <c r="F33020" t="s">
        <v>21</v>
      </c>
      <c r="G33020" t="s">
        <v>59</v>
      </c>
      <c r="H33020" t="s">
        <v>60</v>
      </c>
      <c r="I33020" t="s">
        <v>66</v>
      </c>
      <c r="J33020" s="1">
        <v>39934</v>
      </c>
    </row>
    <row r="33021" spans="1:10" x14ac:dyDescent="0.25">
      <c r="A33021" t="s">
        <v>114819</v>
      </c>
      <c r="B33021" t="s">
        <v>114820</v>
      </c>
      <c r="C33021" t="s">
        <v>114821</v>
      </c>
      <c r="D33021" t="s">
        <v>38</v>
      </c>
      <c r="E33021" t="s">
        <v>684</v>
      </c>
      <c r="F33021" t="s">
        <v>401</v>
      </c>
      <c r="G33021">
        <v>32</v>
      </c>
      <c r="H33021" t="s">
        <v>8773</v>
      </c>
      <c r="I33021" t="s">
        <v>8773</v>
      </c>
      <c r="J33021" s="1">
        <v>37048</v>
      </c>
    </row>
    <row r="33022" spans="1:10" x14ac:dyDescent="0.25">
      <c r="A33022" t="s">
        <v>114822</v>
      </c>
      <c r="B33022" t="s">
        <v>114823</v>
      </c>
      <c r="C33022" t="s">
        <v>114824</v>
      </c>
      <c r="D33022" t="s">
        <v>114825</v>
      </c>
      <c r="E33022" t="s">
        <v>14</v>
      </c>
      <c r="F33022" t="s">
        <v>21</v>
      </c>
      <c r="G33022" t="s">
        <v>3157</v>
      </c>
      <c r="H33022" t="s">
        <v>3158</v>
      </c>
      <c r="I33022" t="s">
        <v>3159</v>
      </c>
      <c r="J33022" s="1">
        <v>40179</v>
      </c>
    </row>
    <row r="33023" spans="1:10" x14ac:dyDescent="0.25">
      <c r="A33023" t="s">
        <v>114826</v>
      </c>
      <c r="B33023" t="s">
        <v>114827</v>
      </c>
      <c r="C33023" t="s">
        <v>114828</v>
      </c>
      <c r="D33023" t="s">
        <v>114829</v>
      </c>
      <c r="E33023" t="s">
        <v>14</v>
      </c>
      <c r="F33023" t="s">
        <v>21</v>
      </c>
      <c r="G33023" t="s">
        <v>5810</v>
      </c>
      <c r="H33023" t="s">
        <v>5811</v>
      </c>
      <c r="I33023" t="s">
        <v>5812</v>
      </c>
      <c r="J33023" s="1">
        <v>41275</v>
      </c>
    </row>
    <row r="33024" spans="1:10" x14ac:dyDescent="0.25">
      <c r="A33024" t="s">
        <v>114830</v>
      </c>
      <c r="B33024" t="s">
        <v>114831</v>
      </c>
      <c r="D33024" t="s">
        <v>114832</v>
      </c>
      <c r="E33024" t="s">
        <v>108</v>
      </c>
      <c r="F33024" t="s">
        <v>21</v>
      </c>
      <c r="G33024" t="s">
        <v>137</v>
      </c>
      <c r="H33024" t="s">
        <v>138</v>
      </c>
      <c r="I33024" t="s">
        <v>433</v>
      </c>
      <c r="J33024" s="1">
        <v>36161</v>
      </c>
    </row>
    <row r="33025" spans="1:10" x14ac:dyDescent="0.25">
      <c r="A33025" t="s">
        <v>114833</v>
      </c>
      <c r="B33025" t="s">
        <v>114834</v>
      </c>
      <c r="C33025" t="s">
        <v>114835</v>
      </c>
      <c r="D33025" t="s">
        <v>114836</v>
      </c>
      <c r="E33025" t="s">
        <v>14</v>
      </c>
      <c r="F33025" t="s">
        <v>1121</v>
      </c>
      <c r="G33025">
        <v>23</v>
      </c>
      <c r="H33025" t="s">
        <v>1289</v>
      </c>
      <c r="I33025" t="s">
        <v>114837</v>
      </c>
      <c r="J33025" s="1">
        <v>41640</v>
      </c>
    </row>
    <row r="33026" spans="1:10" x14ac:dyDescent="0.25">
      <c r="A33026" t="s">
        <v>114838</v>
      </c>
      <c r="B33026" t="s">
        <v>114839</v>
      </c>
      <c r="C33026" t="s">
        <v>114840</v>
      </c>
      <c r="D33026" t="s">
        <v>2321</v>
      </c>
      <c r="E33026" t="s">
        <v>14</v>
      </c>
      <c r="F33026" t="s">
        <v>401</v>
      </c>
      <c r="G33026">
        <v>40</v>
      </c>
      <c r="H33026" t="s">
        <v>975</v>
      </c>
      <c r="I33026" t="s">
        <v>975</v>
      </c>
      <c r="J33026" s="1">
        <v>40787</v>
      </c>
    </row>
    <row r="33027" spans="1:10" x14ac:dyDescent="0.25">
      <c r="A33027" t="s">
        <v>114841</v>
      </c>
      <c r="B33027" t="s">
        <v>114842</v>
      </c>
      <c r="C33027" t="s">
        <v>114843</v>
      </c>
      <c r="D33027" t="s">
        <v>419</v>
      </c>
      <c r="E33027" t="s">
        <v>14</v>
      </c>
      <c r="F33027" t="s">
        <v>123</v>
      </c>
      <c r="G33027" t="s">
        <v>124</v>
      </c>
      <c r="H33027" t="s">
        <v>125</v>
      </c>
      <c r="I33027" t="s">
        <v>125</v>
      </c>
      <c r="J33027" s="1">
        <v>38808</v>
      </c>
    </row>
    <row r="33028" spans="1:10" x14ac:dyDescent="0.25">
      <c r="A33028" t="s">
        <v>114844</v>
      </c>
      <c r="B33028" t="s">
        <v>114845</v>
      </c>
      <c r="C33028" t="s">
        <v>114846</v>
      </c>
      <c r="D33028" t="s">
        <v>8161</v>
      </c>
      <c r="E33028" t="s">
        <v>14</v>
      </c>
    </row>
    <row r="33029" spans="1:10" x14ac:dyDescent="0.25">
      <c r="A33029" t="s">
        <v>114847</v>
      </c>
      <c r="B33029" t="s">
        <v>114848</v>
      </c>
      <c r="C33029" t="s">
        <v>114849</v>
      </c>
      <c r="D33029" t="s">
        <v>114850</v>
      </c>
      <c r="E33029" t="s">
        <v>14</v>
      </c>
      <c r="F33029" t="s">
        <v>123</v>
      </c>
      <c r="G33029" t="s">
        <v>124</v>
      </c>
      <c r="H33029" t="s">
        <v>125</v>
      </c>
      <c r="I33029" t="s">
        <v>125</v>
      </c>
      <c r="J33029" s="1">
        <v>41306</v>
      </c>
    </row>
    <row r="33030" spans="1:10" x14ac:dyDescent="0.25">
      <c r="A33030" t="s">
        <v>114851</v>
      </c>
      <c r="B33030" t="s">
        <v>114852</v>
      </c>
      <c r="C33030" t="s">
        <v>114853</v>
      </c>
      <c r="D33030" t="s">
        <v>65</v>
      </c>
      <c r="E33030" t="s">
        <v>14</v>
      </c>
      <c r="F33030" t="s">
        <v>21</v>
      </c>
      <c r="G33030" t="s">
        <v>59</v>
      </c>
      <c r="H33030" t="s">
        <v>60</v>
      </c>
      <c r="I33030" t="s">
        <v>3997</v>
      </c>
      <c r="J33030" s="1">
        <v>40179</v>
      </c>
    </row>
    <row r="33031" spans="1:10" x14ac:dyDescent="0.25">
      <c r="A33031" t="s">
        <v>114854</v>
      </c>
      <c r="B33031" t="s">
        <v>114855</v>
      </c>
      <c r="C33031" t="s">
        <v>114856</v>
      </c>
      <c r="D33031" t="s">
        <v>45</v>
      </c>
      <c r="E33031" t="s">
        <v>14</v>
      </c>
      <c r="F33031" t="s">
        <v>21</v>
      </c>
      <c r="G33031" t="s">
        <v>59</v>
      </c>
      <c r="H33031" t="s">
        <v>60</v>
      </c>
      <c r="I33031" t="s">
        <v>5480</v>
      </c>
      <c r="J33031" s="1">
        <v>41091</v>
      </c>
    </row>
    <row r="33032" spans="1:10" x14ac:dyDescent="0.25">
      <c r="A33032" t="s">
        <v>114857</v>
      </c>
      <c r="B33032" t="s">
        <v>114858</v>
      </c>
      <c r="C33032" t="s">
        <v>114859</v>
      </c>
      <c r="D33032" t="s">
        <v>70</v>
      </c>
      <c r="E33032" t="s">
        <v>14</v>
      </c>
      <c r="F33032" t="s">
        <v>401</v>
      </c>
      <c r="J33032" s="1">
        <v>40473</v>
      </c>
    </row>
    <row r="33033" spans="1:10" x14ac:dyDescent="0.25">
      <c r="A33033" t="s">
        <v>114860</v>
      </c>
      <c r="B33033" t="s">
        <v>114861</v>
      </c>
      <c r="C33033" t="s">
        <v>114862</v>
      </c>
      <c r="D33033" t="s">
        <v>114863</v>
      </c>
      <c r="E33033" t="s">
        <v>202</v>
      </c>
      <c r="F33033" t="s">
        <v>21</v>
      </c>
      <c r="G33033" t="s">
        <v>185</v>
      </c>
      <c r="H33033" t="s">
        <v>20933</v>
      </c>
      <c r="I33033" t="s">
        <v>114864</v>
      </c>
    </row>
    <row r="33034" spans="1:10" x14ac:dyDescent="0.25">
      <c r="A33034" t="s">
        <v>114865</v>
      </c>
      <c r="B33034" t="s">
        <v>114866</v>
      </c>
      <c r="C33034" t="s">
        <v>114867</v>
      </c>
      <c r="D33034" t="s">
        <v>114868</v>
      </c>
      <c r="E33034" t="s">
        <v>14</v>
      </c>
      <c r="F33034" t="s">
        <v>336</v>
      </c>
      <c r="G33034">
        <v>11</v>
      </c>
      <c r="H33034" t="s">
        <v>492</v>
      </c>
      <c r="I33034" t="s">
        <v>492</v>
      </c>
      <c r="J33034" s="1">
        <v>41395</v>
      </c>
    </row>
    <row r="33035" spans="1:10" x14ac:dyDescent="0.25">
      <c r="A33035" t="s">
        <v>114869</v>
      </c>
      <c r="B33035" t="s">
        <v>114870</v>
      </c>
      <c r="C33035" t="s">
        <v>114871</v>
      </c>
      <c r="D33035" t="s">
        <v>114872</v>
      </c>
      <c r="E33035" t="s">
        <v>14</v>
      </c>
      <c r="F33035" t="s">
        <v>21</v>
      </c>
      <c r="G33035" t="s">
        <v>1075</v>
      </c>
      <c r="H33035" t="s">
        <v>1076</v>
      </c>
      <c r="I33035" t="s">
        <v>1076</v>
      </c>
      <c r="J33035" s="1">
        <v>41395</v>
      </c>
    </row>
    <row r="33036" spans="1:10" x14ac:dyDescent="0.25">
      <c r="A33036" t="s">
        <v>114873</v>
      </c>
      <c r="B33036" t="s">
        <v>114874</v>
      </c>
      <c r="C33036" t="s">
        <v>114875</v>
      </c>
      <c r="D33036" t="s">
        <v>114876</v>
      </c>
      <c r="E33036" t="s">
        <v>14</v>
      </c>
      <c r="F33036" t="s">
        <v>1057</v>
      </c>
      <c r="G33036">
        <v>6</v>
      </c>
      <c r="H33036" t="s">
        <v>34426</v>
      </c>
      <c r="I33036" t="s">
        <v>34426</v>
      </c>
      <c r="J33036" s="1">
        <v>38967</v>
      </c>
    </row>
    <row r="33037" spans="1:10" x14ac:dyDescent="0.25">
      <c r="A33037" t="s">
        <v>114877</v>
      </c>
      <c r="B33037" t="s">
        <v>114878</v>
      </c>
      <c r="C33037" t="s">
        <v>114879</v>
      </c>
      <c r="D33037" t="s">
        <v>114880</v>
      </c>
      <c r="E33037" t="s">
        <v>108</v>
      </c>
      <c r="F33037" t="s">
        <v>21</v>
      </c>
      <c r="G33037" t="s">
        <v>153</v>
      </c>
      <c r="H33037" t="s">
        <v>239</v>
      </c>
      <c r="I33037" t="s">
        <v>322</v>
      </c>
      <c r="J33037" s="1">
        <v>40544</v>
      </c>
    </row>
    <row r="33038" spans="1:10" x14ac:dyDescent="0.25">
      <c r="A33038" t="s">
        <v>114881</v>
      </c>
      <c r="B33038" t="s">
        <v>114882</v>
      </c>
      <c r="C33038" t="s">
        <v>114883</v>
      </c>
      <c r="D33038" t="s">
        <v>114884</v>
      </c>
      <c r="E33038" t="s">
        <v>14</v>
      </c>
      <c r="F33038" t="s">
        <v>123</v>
      </c>
      <c r="G33038" t="s">
        <v>124</v>
      </c>
      <c r="H33038" t="s">
        <v>125</v>
      </c>
      <c r="I33038" t="s">
        <v>125</v>
      </c>
      <c r="J33038" s="1">
        <v>42005</v>
      </c>
    </row>
    <row r="33039" spans="1:10" x14ac:dyDescent="0.25">
      <c r="A33039" t="s">
        <v>114885</v>
      </c>
      <c r="B33039" t="s">
        <v>114886</v>
      </c>
      <c r="C33039" t="s">
        <v>114887</v>
      </c>
      <c r="D33039" t="s">
        <v>114888</v>
      </c>
      <c r="E33039" t="s">
        <v>14</v>
      </c>
      <c r="F33039" t="s">
        <v>474</v>
      </c>
      <c r="H33039" t="s">
        <v>475</v>
      </c>
      <c r="I33039" t="s">
        <v>475</v>
      </c>
      <c r="J33039" s="1">
        <v>40765</v>
      </c>
    </row>
    <row r="33040" spans="1:10" x14ac:dyDescent="0.25">
      <c r="A33040" t="s">
        <v>114889</v>
      </c>
      <c r="B33040" t="s">
        <v>114890</v>
      </c>
      <c r="C33040" t="s">
        <v>114891</v>
      </c>
      <c r="D33040" t="s">
        <v>51</v>
      </c>
      <c r="E33040" t="s">
        <v>14</v>
      </c>
      <c r="F33040" t="s">
        <v>21</v>
      </c>
      <c r="G33040" t="s">
        <v>1006</v>
      </c>
      <c r="H33040" t="s">
        <v>1007</v>
      </c>
      <c r="I33040" t="s">
        <v>10287</v>
      </c>
      <c r="J33040" s="1">
        <v>35796</v>
      </c>
    </row>
    <row r="33041" spans="1:10" x14ac:dyDescent="0.25">
      <c r="A33041" t="s">
        <v>114892</v>
      </c>
      <c r="B33041" t="s">
        <v>114893</v>
      </c>
      <c r="C33041" t="s">
        <v>114894</v>
      </c>
      <c r="D33041" t="s">
        <v>114895</v>
      </c>
      <c r="E33041" t="s">
        <v>14</v>
      </c>
      <c r="F33041" t="s">
        <v>21</v>
      </c>
      <c r="G33041" t="s">
        <v>59</v>
      </c>
      <c r="H33041" t="s">
        <v>60</v>
      </c>
      <c r="I33041" t="s">
        <v>66</v>
      </c>
      <c r="J33041" s="1">
        <v>41640</v>
      </c>
    </row>
    <row r="33042" spans="1:10" x14ac:dyDescent="0.25">
      <c r="A33042" t="s">
        <v>114896</v>
      </c>
      <c r="B33042" t="s">
        <v>114897</v>
      </c>
      <c r="C33042" t="s">
        <v>114898</v>
      </c>
      <c r="D33042" t="s">
        <v>114899</v>
      </c>
      <c r="E33042" t="s">
        <v>14</v>
      </c>
      <c r="F33042" t="s">
        <v>21</v>
      </c>
      <c r="G33042" t="s">
        <v>281</v>
      </c>
      <c r="H33042" t="s">
        <v>1025</v>
      </c>
      <c r="I33042" t="s">
        <v>114900</v>
      </c>
    </row>
    <row r="33043" spans="1:10" x14ac:dyDescent="0.25">
      <c r="A33043" t="s">
        <v>114901</v>
      </c>
      <c r="B33043" t="s">
        <v>114902</v>
      </c>
      <c r="C33043" t="s">
        <v>114903</v>
      </c>
      <c r="D33043" t="s">
        <v>2528</v>
      </c>
      <c r="E33043" t="s">
        <v>14</v>
      </c>
      <c r="F33043" t="s">
        <v>123</v>
      </c>
      <c r="G33043" t="s">
        <v>124</v>
      </c>
      <c r="H33043" t="s">
        <v>125</v>
      </c>
      <c r="I33043" t="s">
        <v>125</v>
      </c>
      <c r="J33043" s="1">
        <v>41275</v>
      </c>
    </row>
    <row r="33044" spans="1:10" x14ac:dyDescent="0.25">
      <c r="A33044" t="s">
        <v>114904</v>
      </c>
      <c r="B33044" t="s">
        <v>114905</v>
      </c>
      <c r="C33044" t="s">
        <v>114906</v>
      </c>
      <c r="D33044" t="s">
        <v>114907</v>
      </c>
      <c r="E33044" t="s">
        <v>14</v>
      </c>
      <c r="F33044" t="s">
        <v>547</v>
      </c>
      <c r="G33044">
        <v>56</v>
      </c>
      <c r="H33044" t="s">
        <v>2547</v>
      </c>
      <c r="I33044" t="s">
        <v>2547</v>
      </c>
      <c r="J33044" s="1">
        <v>41061</v>
      </c>
    </row>
    <row r="33045" spans="1:10" x14ac:dyDescent="0.25">
      <c r="A33045" t="s">
        <v>114908</v>
      </c>
      <c r="B33045" t="s">
        <v>114909</v>
      </c>
      <c r="C33045" t="s">
        <v>114910</v>
      </c>
      <c r="D33045" t="s">
        <v>38</v>
      </c>
      <c r="E33045" t="s">
        <v>14</v>
      </c>
      <c r="F33045" t="s">
        <v>21</v>
      </c>
      <c r="G33045" t="s">
        <v>5810</v>
      </c>
      <c r="H33045" t="s">
        <v>5811</v>
      </c>
      <c r="I33045" t="s">
        <v>5811</v>
      </c>
      <c r="J33045" s="1">
        <v>39448</v>
      </c>
    </row>
    <row r="33046" spans="1:10" x14ac:dyDescent="0.25">
      <c r="A33046" t="s">
        <v>114911</v>
      </c>
      <c r="B33046" t="s">
        <v>114912</v>
      </c>
      <c r="C33046" t="s">
        <v>114913</v>
      </c>
      <c r="D33046" t="s">
        <v>243</v>
      </c>
      <c r="E33046" t="s">
        <v>108</v>
      </c>
      <c r="F33046" t="s">
        <v>21</v>
      </c>
      <c r="G33046" t="s">
        <v>101</v>
      </c>
      <c r="H33046" t="s">
        <v>102</v>
      </c>
      <c r="I33046" t="s">
        <v>38581</v>
      </c>
      <c r="J33046" s="1">
        <v>7672</v>
      </c>
    </row>
    <row r="33047" spans="1:10" x14ac:dyDescent="0.25">
      <c r="A33047" t="s">
        <v>114914</v>
      </c>
      <c r="B33047" t="s">
        <v>114915</v>
      </c>
      <c r="C33047" t="s">
        <v>114916</v>
      </c>
      <c r="D33047" t="s">
        <v>114917</v>
      </c>
      <c r="E33047" t="s">
        <v>14</v>
      </c>
      <c r="F33047" t="s">
        <v>21</v>
      </c>
      <c r="G33047" t="s">
        <v>293</v>
      </c>
      <c r="H33047" t="s">
        <v>294</v>
      </c>
      <c r="I33047" t="s">
        <v>294</v>
      </c>
      <c r="J33047" s="1">
        <v>40179</v>
      </c>
    </row>
    <row r="33048" spans="1:10" x14ac:dyDescent="0.25">
      <c r="A33048" t="s">
        <v>114918</v>
      </c>
      <c r="B33048" t="s">
        <v>114919</v>
      </c>
      <c r="C33048" t="s">
        <v>114920</v>
      </c>
      <c r="D33048" t="s">
        <v>114921</v>
      </c>
      <c r="E33048" t="s">
        <v>14</v>
      </c>
      <c r="F33048" t="s">
        <v>21</v>
      </c>
      <c r="G33048" t="s">
        <v>540</v>
      </c>
      <c r="H33048" t="s">
        <v>29642</v>
      </c>
      <c r="I33048" t="s">
        <v>29642</v>
      </c>
      <c r="J33048" s="1">
        <v>31413</v>
      </c>
    </row>
    <row r="33049" spans="1:10" x14ac:dyDescent="0.25">
      <c r="A33049" t="s">
        <v>114922</v>
      </c>
      <c r="B33049" t="s">
        <v>114923</v>
      </c>
      <c r="C33049" t="s">
        <v>114924</v>
      </c>
      <c r="D33049" t="s">
        <v>114925</v>
      </c>
      <c r="E33049" t="s">
        <v>14</v>
      </c>
      <c r="F33049" t="s">
        <v>21</v>
      </c>
      <c r="G33049" t="s">
        <v>101</v>
      </c>
      <c r="H33049" t="s">
        <v>102</v>
      </c>
      <c r="I33049" t="s">
        <v>103</v>
      </c>
      <c r="J33049" s="1">
        <v>41214</v>
      </c>
    </row>
    <row r="33050" spans="1:10" x14ac:dyDescent="0.25">
      <c r="A33050" t="s">
        <v>114926</v>
      </c>
      <c r="B33050" t="s">
        <v>114927</v>
      </c>
      <c r="C33050" t="s">
        <v>114928</v>
      </c>
      <c r="D33050" t="s">
        <v>280</v>
      </c>
      <c r="E33050" t="s">
        <v>14</v>
      </c>
      <c r="F33050" t="s">
        <v>52</v>
      </c>
      <c r="G33050" t="s">
        <v>197</v>
      </c>
      <c r="H33050" t="s">
        <v>198</v>
      </c>
      <c r="I33050" t="s">
        <v>12767</v>
      </c>
      <c r="J33050" s="1">
        <v>39071</v>
      </c>
    </row>
    <row r="33051" spans="1:10" x14ac:dyDescent="0.25">
      <c r="A33051" t="s">
        <v>114929</v>
      </c>
      <c r="B33051" t="s">
        <v>114930</v>
      </c>
      <c r="C33051" t="s">
        <v>114931</v>
      </c>
      <c r="D33051" t="s">
        <v>114932</v>
      </c>
      <c r="E33051" t="s">
        <v>108</v>
      </c>
      <c r="F33051" t="s">
        <v>645</v>
      </c>
      <c r="G33051">
        <v>20</v>
      </c>
      <c r="H33051" t="s">
        <v>646</v>
      </c>
      <c r="I33051" t="s">
        <v>646</v>
      </c>
      <c r="J33051" s="1">
        <v>39203</v>
      </c>
    </row>
    <row r="33052" spans="1:10" x14ac:dyDescent="0.25">
      <c r="A33052" t="s">
        <v>114933</v>
      </c>
      <c r="B33052" t="s">
        <v>9855</v>
      </c>
      <c r="C33052" t="s">
        <v>114934</v>
      </c>
      <c r="D33052" t="s">
        <v>2474</v>
      </c>
      <c r="E33052" t="s">
        <v>14</v>
      </c>
      <c r="F33052" t="s">
        <v>3398</v>
      </c>
      <c r="G33052">
        <v>7</v>
      </c>
      <c r="H33052" t="s">
        <v>3399</v>
      </c>
      <c r="I33052" t="s">
        <v>3399</v>
      </c>
      <c r="J33052" s="1">
        <v>40544</v>
      </c>
    </row>
    <row r="33053" spans="1:10" x14ac:dyDescent="0.25">
      <c r="A33053" t="s">
        <v>114935</v>
      </c>
      <c r="B33053" t="s">
        <v>114936</v>
      </c>
      <c r="C33053" t="s">
        <v>114937</v>
      </c>
      <c r="D33053" t="s">
        <v>114938</v>
      </c>
      <c r="E33053" t="s">
        <v>14</v>
      </c>
      <c r="F33053" t="s">
        <v>21</v>
      </c>
      <c r="G33053" t="s">
        <v>59</v>
      </c>
      <c r="H33053" t="s">
        <v>60</v>
      </c>
      <c r="I33053" t="s">
        <v>66</v>
      </c>
      <c r="J33053" s="1">
        <v>41330</v>
      </c>
    </row>
    <row r="33054" spans="1:10" x14ac:dyDescent="0.25">
      <c r="A33054" t="s">
        <v>114939</v>
      </c>
      <c r="B33054" t="s">
        <v>114940</v>
      </c>
      <c r="C33054" t="s">
        <v>114941</v>
      </c>
      <c r="D33054" t="s">
        <v>114942</v>
      </c>
      <c r="E33054" t="s">
        <v>14</v>
      </c>
      <c r="J33054" s="1">
        <v>41395</v>
      </c>
    </row>
    <row r="33055" spans="1:10" x14ac:dyDescent="0.25">
      <c r="A33055" t="s">
        <v>114943</v>
      </c>
      <c r="B33055" t="s">
        <v>114944</v>
      </c>
      <c r="C33055" t="s">
        <v>114945</v>
      </c>
      <c r="D33055" t="s">
        <v>114946</v>
      </c>
      <c r="E33055" t="s">
        <v>108</v>
      </c>
      <c r="F33055" t="s">
        <v>21</v>
      </c>
      <c r="G33055" t="s">
        <v>153</v>
      </c>
      <c r="H33055" t="s">
        <v>239</v>
      </c>
      <c r="I33055" t="s">
        <v>239</v>
      </c>
      <c r="J33055" s="1">
        <v>40391</v>
      </c>
    </row>
    <row r="33056" spans="1:10" x14ac:dyDescent="0.25">
      <c r="A33056" t="s">
        <v>114947</v>
      </c>
      <c r="B33056" t="s">
        <v>114948</v>
      </c>
      <c r="C33056" t="s">
        <v>114949</v>
      </c>
      <c r="D33056" t="s">
        <v>38</v>
      </c>
      <c r="E33056" t="s">
        <v>14</v>
      </c>
      <c r="F33056" t="s">
        <v>21</v>
      </c>
      <c r="G33056" t="s">
        <v>639</v>
      </c>
      <c r="H33056" t="s">
        <v>640</v>
      </c>
      <c r="I33056" t="s">
        <v>640</v>
      </c>
      <c r="J33056" s="1">
        <v>39083</v>
      </c>
    </row>
    <row r="33057" spans="1:10" x14ac:dyDescent="0.25">
      <c r="A33057" t="s">
        <v>114950</v>
      </c>
      <c r="B33057" t="s">
        <v>114951</v>
      </c>
      <c r="C33057" t="s">
        <v>114952</v>
      </c>
      <c r="D33057" t="s">
        <v>114953</v>
      </c>
      <c r="E33057" t="s">
        <v>14</v>
      </c>
      <c r="F33057" t="s">
        <v>21</v>
      </c>
      <c r="G33057" t="s">
        <v>1075</v>
      </c>
      <c r="J33057" s="1">
        <v>41640</v>
      </c>
    </row>
    <row r="33058" spans="1:10" x14ac:dyDescent="0.25">
      <c r="A33058" t="s">
        <v>114954</v>
      </c>
      <c r="B33058" t="s">
        <v>114955</v>
      </c>
      <c r="C33058" t="s">
        <v>114956</v>
      </c>
      <c r="D33058" t="s">
        <v>114957</v>
      </c>
      <c r="E33058" t="s">
        <v>14</v>
      </c>
      <c r="F33058" t="s">
        <v>12049</v>
      </c>
      <c r="G33058">
        <v>37</v>
      </c>
      <c r="H33058" t="s">
        <v>12050</v>
      </c>
      <c r="I33058" t="s">
        <v>12050</v>
      </c>
      <c r="J33058" s="1">
        <v>41314</v>
      </c>
    </row>
    <row r="33059" spans="1:10" x14ac:dyDescent="0.25">
      <c r="A33059" t="s">
        <v>114958</v>
      </c>
      <c r="B33059" t="s">
        <v>114959</v>
      </c>
      <c r="C33059" t="s">
        <v>114960</v>
      </c>
      <c r="D33059" t="s">
        <v>259</v>
      </c>
      <c r="E33059" t="s">
        <v>14</v>
      </c>
      <c r="F33059" t="s">
        <v>21</v>
      </c>
      <c r="G33059" t="s">
        <v>59</v>
      </c>
      <c r="H33059" t="s">
        <v>60</v>
      </c>
      <c r="I33059" t="s">
        <v>66</v>
      </c>
      <c r="J33059" s="1">
        <v>40026</v>
      </c>
    </row>
    <row r="33060" spans="1:10" x14ac:dyDescent="0.25">
      <c r="A33060" t="s">
        <v>114961</v>
      </c>
      <c r="B33060" t="s">
        <v>114962</v>
      </c>
      <c r="C33060" t="s">
        <v>114963</v>
      </c>
      <c r="D33060" t="s">
        <v>114964</v>
      </c>
      <c r="E33060" t="s">
        <v>14</v>
      </c>
      <c r="F33060" t="s">
        <v>21</v>
      </c>
      <c r="G33060" t="s">
        <v>425</v>
      </c>
      <c r="H33060" t="s">
        <v>523</v>
      </c>
      <c r="I33060" t="s">
        <v>8299</v>
      </c>
      <c r="J33060" s="1">
        <v>36526</v>
      </c>
    </row>
    <row r="33061" spans="1:10" x14ac:dyDescent="0.25">
      <c r="A33061" t="s">
        <v>114965</v>
      </c>
      <c r="B33061" t="s">
        <v>114966</v>
      </c>
      <c r="C33061" t="s">
        <v>114967</v>
      </c>
      <c r="D33061" t="s">
        <v>38</v>
      </c>
      <c r="E33061" t="s">
        <v>14</v>
      </c>
      <c r="F33061" t="s">
        <v>21</v>
      </c>
      <c r="G33061" t="s">
        <v>1075</v>
      </c>
      <c r="H33061" t="s">
        <v>1076</v>
      </c>
      <c r="I33061" t="s">
        <v>9036</v>
      </c>
      <c r="J33061" s="1">
        <v>39814</v>
      </c>
    </row>
    <row r="33062" spans="1:10" x14ac:dyDescent="0.25">
      <c r="A33062" t="s">
        <v>114968</v>
      </c>
      <c r="B33062" t="s">
        <v>114969</v>
      </c>
      <c r="C33062" t="s">
        <v>114970</v>
      </c>
      <c r="D33062" t="s">
        <v>65</v>
      </c>
      <c r="E33062" t="s">
        <v>202</v>
      </c>
      <c r="F33062" t="s">
        <v>694</v>
      </c>
      <c r="G33062">
        <v>5</v>
      </c>
      <c r="H33062" t="s">
        <v>695</v>
      </c>
      <c r="I33062" t="s">
        <v>11454</v>
      </c>
      <c r="J33062" s="1">
        <v>37987</v>
      </c>
    </row>
    <row r="33063" spans="1:10" x14ac:dyDescent="0.25">
      <c r="A33063" t="s">
        <v>114971</v>
      </c>
      <c r="B33063" t="s">
        <v>114972</v>
      </c>
      <c r="C33063" t="s">
        <v>114973</v>
      </c>
      <c r="D33063" t="s">
        <v>1379</v>
      </c>
      <c r="E33063" t="s">
        <v>14</v>
      </c>
      <c r="F33063" t="s">
        <v>21</v>
      </c>
      <c r="G33063" t="s">
        <v>59</v>
      </c>
      <c r="H33063" t="s">
        <v>60</v>
      </c>
      <c r="I33063" t="s">
        <v>1098</v>
      </c>
    </row>
    <row r="33064" spans="1:10" x14ac:dyDescent="0.25">
      <c r="A33064" t="s">
        <v>114974</v>
      </c>
      <c r="B33064" t="s">
        <v>114975</v>
      </c>
      <c r="C33064" t="s">
        <v>114976</v>
      </c>
      <c r="D33064" t="s">
        <v>736</v>
      </c>
      <c r="E33064" t="s">
        <v>14</v>
      </c>
      <c r="F33064" t="s">
        <v>160</v>
      </c>
      <c r="G33064" t="s">
        <v>161</v>
      </c>
      <c r="H33064" t="s">
        <v>1224</v>
      </c>
      <c r="I33064" t="s">
        <v>114977</v>
      </c>
      <c r="J33064" s="1">
        <v>31778</v>
      </c>
    </row>
    <row r="33065" spans="1:10" x14ac:dyDescent="0.25">
      <c r="A33065" t="s">
        <v>114978</v>
      </c>
      <c r="B33065" t="s">
        <v>114979</v>
      </c>
      <c r="C33065" t="s">
        <v>114980</v>
      </c>
      <c r="D33065" t="s">
        <v>1396</v>
      </c>
      <c r="E33065" t="s">
        <v>14</v>
      </c>
      <c r="F33065" t="s">
        <v>21</v>
      </c>
      <c r="G33065" t="s">
        <v>577</v>
      </c>
      <c r="H33065" t="s">
        <v>578</v>
      </c>
      <c r="I33065" t="s">
        <v>578</v>
      </c>
      <c r="J33065" s="1">
        <v>40544</v>
      </c>
    </row>
    <row r="33066" spans="1:10" x14ac:dyDescent="0.25">
      <c r="A33066" t="s">
        <v>114981</v>
      </c>
      <c r="B33066" t="s">
        <v>114982</v>
      </c>
      <c r="C33066" t="s">
        <v>114983</v>
      </c>
      <c r="D33066" t="s">
        <v>70</v>
      </c>
      <c r="E33066" t="s">
        <v>14</v>
      </c>
      <c r="F33066" t="s">
        <v>21</v>
      </c>
      <c r="G33066" t="s">
        <v>101</v>
      </c>
      <c r="H33066" t="s">
        <v>102</v>
      </c>
      <c r="I33066" t="s">
        <v>103</v>
      </c>
      <c r="J33066" s="1">
        <v>40817</v>
      </c>
    </row>
    <row r="33067" spans="1:10" x14ac:dyDescent="0.25">
      <c r="A33067" t="s">
        <v>114984</v>
      </c>
      <c r="B33067" t="s">
        <v>114985</v>
      </c>
      <c r="C33067" t="s">
        <v>114986</v>
      </c>
      <c r="D33067" t="s">
        <v>1445</v>
      </c>
      <c r="E33067" t="s">
        <v>14</v>
      </c>
      <c r="J33067" s="1">
        <v>40544</v>
      </c>
    </row>
    <row r="33068" spans="1:10" x14ac:dyDescent="0.25">
      <c r="A33068" t="s">
        <v>114987</v>
      </c>
      <c r="B33068" t="s">
        <v>114988</v>
      </c>
      <c r="C33068" t="s">
        <v>114989</v>
      </c>
      <c r="D33068" t="s">
        <v>38</v>
      </c>
      <c r="E33068" t="s">
        <v>14</v>
      </c>
      <c r="F33068" t="s">
        <v>21</v>
      </c>
      <c r="G33068" t="s">
        <v>59</v>
      </c>
      <c r="H33068" t="s">
        <v>961</v>
      </c>
      <c r="I33068" t="s">
        <v>962</v>
      </c>
      <c r="J33068" s="1">
        <v>36526</v>
      </c>
    </row>
    <row r="33069" spans="1:10" x14ac:dyDescent="0.25">
      <c r="A33069" t="s">
        <v>114990</v>
      </c>
      <c r="B33069" t="s">
        <v>114991</v>
      </c>
      <c r="C33069" t="s">
        <v>114992</v>
      </c>
      <c r="D33069" t="s">
        <v>251</v>
      </c>
      <c r="E33069" t="s">
        <v>202</v>
      </c>
      <c r="F33069" t="s">
        <v>21</v>
      </c>
      <c r="G33069" t="s">
        <v>639</v>
      </c>
      <c r="H33069" t="s">
        <v>640</v>
      </c>
      <c r="I33069" t="s">
        <v>6341</v>
      </c>
      <c r="J33069" s="1">
        <v>34335</v>
      </c>
    </row>
    <row r="33070" spans="1:10" x14ac:dyDescent="0.25">
      <c r="A33070" t="s">
        <v>114993</v>
      </c>
      <c r="B33070" t="s">
        <v>114994</v>
      </c>
      <c r="D33070" t="s">
        <v>12682</v>
      </c>
      <c r="E33070" t="s">
        <v>14</v>
      </c>
      <c r="F33070" t="s">
        <v>21</v>
      </c>
      <c r="G33070" t="s">
        <v>137</v>
      </c>
      <c r="H33070" t="s">
        <v>138</v>
      </c>
      <c r="I33070" t="s">
        <v>114995</v>
      </c>
      <c r="J33070" s="1">
        <v>41640</v>
      </c>
    </row>
    <row r="33071" spans="1:10" x14ac:dyDescent="0.25">
      <c r="A33071" t="s">
        <v>114996</v>
      </c>
      <c r="B33071" t="s">
        <v>114997</v>
      </c>
      <c r="C33071" t="s">
        <v>114998</v>
      </c>
      <c r="D33071" t="s">
        <v>51</v>
      </c>
      <c r="E33071" t="s">
        <v>14</v>
      </c>
      <c r="F33071" t="s">
        <v>21</v>
      </c>
      <c r="G33071" t="s">
        <v>153</v>
      </c>
      <c r="H33071" t="s">
        <v>239</v>
      </c>
      <c r="I33071" t="s">
        <v>1709</v>
      </c>
      <c r="J33071" s="1">
        <v>38353</v>
      </c>
    </row>
    <row r="33072" spans="1:10" x14ac:dyDescent="0.25">
      <c r="A33072" t="s">
        <v>114999</v>
      </c>
      <c r="B33072" t="s">
        <v>115000</v>
      </c>
      <c r="C33072" t="s">
        <v>115001</v>
      </c>
      <c r="D33072" t="s">
        <v>115002</v>
      </c>
      <c r="E33072" t="s">
        <v>14</v>
      </c>
      <c r="F33072" t="s">
        <v>123</v>
      </c>
      <c r="G33072" t="s">
        <v>2000</v>
      </c>
      <c r="H33072" t="s">
        <v>2001</v>
      </c>
      <c r="I33072" t="s">
        <v>2001</v>
      </c>
      <c r="J33072" s="1">
        <v>37622</v>
      </c>
    </row>
    <row r="33073" spans="1:10" x14ac:dyDescent="0.25">
      <c r="A33073" t="s">
        <v>115003</v>
      </c>
      <c r="B33073" t="s">
        <v>115004</v>
      </c>
      <c r="C33073" t="s">
        <v>115005</v>
      </c>
      <c r="D33073" t="s">
        <v>38</v>
      </c>
      <c r="E33073" t="s">
        <v>14</v>
      </c>
      <c r="F33073" t="s">
        <v>21</v>
      </c>
      <c r="G33073" t="s">
        <v>293</v>
      </c>
      <c r="H33073" t="s">
        <v>294</v>
      </c>
      <c r="I33073" t="s">
        <v>9913</v>
      </c>
      <c r="J33073" s="1">
        <v>29221</v>
      </c>
    </row>
    <row r="33074" spans="1:10" x14ac:dyDescent="0.25">
      <c r="A33074" t="s">
        <v>115006</v>
      </c>
      <c r="B33074" t="s">
        <v>115007</v>
      </c>
      <c r="C33074" t="s">
        <v>115008</v>
      </c>
      <c r="D33074" t="s">
        <v>32</v>
      </c>
      <c r="E33074" t="s">
        <v>14</v>
      </c>
      <c r="F33074" t="s">
        <v>21</v>
      </c>
      <c r="G33074" t="s">
        <v>1267</v>
      </c>
      <c r="H33074" t="s">
        <v>1268</v>
      </c>
      <c r="I33074" t="s">
        <v>20102</v>
      </c>
      <c r="J33074" s="1">
        <v>35796</v>
      </c>
    </row>
    <row r="33075" spans="1:10" x14ac:dyDescent="0.25">
      <c r="A33075" t="s">
        <v>115009</v>
      </c>
      <c r="B33075" t="s">
        <v>115010</v>
      </c>
      <c r="C33075" t="s">
        <v>115011</v>
      </c>
      <c r="D33075" t="s">
        <v>352</v>
      </c>
      <c r="E33075" t="s">
        <v>14</v>
      </c>
      <c r="F33075" t="s">
        <v>15</v>
      </c>
      <c r="G33075">
        <v>10</v>
      </c>
      <c r="H33075" t="s">
        <v>667</v>
      </c>
      <c r="I33075" t="s">
        <v>668</v>
      </c>
      <c r="J33075" s="1">
        <v>40664</v>
      </c>
    </row>
    <row r="33076" spans="1:10" x14ac:dyDescent="0.25">
      <c r="A33076" t="s">
        <v>115012</v>
      </c>
      <c r="B33076" t="s">
        <v>115013</v>
      </c>
      <c r="C33076" t="s">
        <v>115014</v>
      </c>
      <c r="D33076" t="s">
        <v>38</v>
      </c>
      <c r="E33076" t="s">
        <v>108</v>
      </c>
      <c r="F33076" t="s">
        <v>21</v>
      </c>
      <c r="G33076" t="s">
        <v>1006</v>
      </c>
      <c r="H33076" t="s">
        <v>1030</v>
      </c>
      <c r="I33076" t="s">
        <v>1030</v>
      </c>
      <c r="J33076" s="1">
        <v>36526</v>
      </c>
    </row>
    <row r="33077" spans="1:10" x14ac:dyDescent="0.25">
      <c r="A33077" t="s">
        <v>115015</v>
      </c>
      <c r="B33077" t="s">
        <v>115016</v>
      </c>
      <c r="C33077" t="s">
        <v>115017</v>
      </c>
      <c r="D33077" t="s">
        <v>38</v>
      </c>
      <c r="E33077" t="s">
        <v>202</v>
      </c>
      <c r="F33077" t="s">
        <v>123</v>
      </c>
      <c r="G33077" t="s">
        <v>8084</v>
      </c>
      <c r="H33077" t="s">
        <v>125</v>
      </c>
      <c r="I33077" t="s">
        <v>12794</v>
      </c>
      <c r="J33077" s="1">
        <v>40391</v>
      </c>
    </row>
    <row r="33078" spans="1:10" x14ac:dyDescent="0.25">
      <c r="A33078" t="s">
        <v>115018</v>
      </c>
      <c r="B33078" t="s">
        <v>115019</v>
      </c>
      <c r="C33078" t="s">
        <v>115020</v>
      </c>
      <c r="D33078" t="s">
        <v>115021</v>
      </c>
      <c r="E33078" t="s">
        <v>14</v>
      </c>
      <c r="F33078" t="s">
        <v>21</v>
      </c>
      <c r="G33078" t="s">
        <v>59</v>
      </c>
      <c r="H33078" t="s">
        <v>4634</v>
      </c>
      <c r="I33078" t="s">
        <v>4634</v>
      </c>
      <c r="J33078" s="1">
        <v>39448</v>
      </c>
    </row>
    <row r="33079" spans="1:10" x14ac:dyDescent="0.25">
      <c r="A33079" t="s">
        <v>115022</v>
      </c>
      <c r="B33079" t="s">
        <v>115023</v>
      </c>
      <c r="C33079" t="s">
        <v>115024</v>
      </c>
      <c r="D33079" t="s">
        <v>115025</v>
      </c>
      <c r="E33079" t="s">
        <v>14</v>
      </c>
      <c r="F33079" t="s">
        <v>21</v>
      </c>
      <c r="G33079" t="s">
        <v>522</v>
      </c>
      <c r="H33079" t="s">
        <v>523</v>
      </c>
      <c r="I33079" t="s">
        <v>524</v>
      </c>
      <c r="J33079" s="1">
        <v>37987</v>
      </c>
    </row>
    <row r="33080" spans="1:10" x14ac:dyDescent="0.25">
      <c r="A33080" t="s">
        <v>115026</v>
      </c>
      <c r="B33080" t="s">
        <v>115027</v>
      </c>
      <c r="C33080" t="s">
        <v>115028</v>
      </c>
      <c r="D33080" t="s">
        <v>10344</v>
      </c>
      <c r="E33080" t="s">
        <v>14</v>
      </c>
      <c r="F33080" t="s">
        <v>123</v>
      </c>
      <c r="G33080" t="s">
        <v>124</v>
      </c>
      <c r="H33080" t="s">
        <v>125</v>
      </c>
      <c r="I33080" t="s">
        <v>125</v>
      </c>
    </row>
    <row r="33081" spans="1:10" x14ac:dyDescent="0.25">
      <c r="A33081" t="s">
        <v>115029</v>
      </c>
      <c r="B33081" t="s">
        <v>115030</v>
      </c>
      <c r="C33081" t="s">
        <v>115031</v>
      </c>
      <c r="D33081" t="s">
        <v>38</v>
      </c>
      <c r="E33081" t="s">
        <v>14</v>
      </c>
      <c r="F33081" t="s">
        <v>855</v>
      </c>
      <c r="G33081" t="s">
        <v>856</v>
      </c>
      <c r="H33081" t="s">
        <v>857</v>
      </c>
      <c r="I33081" t="s">
        <v>857</v>
      </c>
    </row>
    <row r="33082" spans="1:10" x14ac:dyDescent="0.25">
      <c r="A33082" t="s">
        <v>115032</v>
      </c>
      <c r="B33082" t="s">
        <v>115033</v>
      </c>
      <c r="C33082" t="s">
        <v>115034</v>
      </c>
      <c r="D33082" t="s">
        <v>7084</v>
      </c>
      <c r="E33082" t="s">
        <v>14</v>
      </c>
      <c r="F33082" t="s">
        <v>15</v>
      </c>
      <c r="G33082">
        <v>16</v>
      </c>
      <c r="H33082" t="s">
        <v>16</v>
      </c>
      <c r="I33082" t="s">
        <v>16</v>
      </c>
      <c r="J33082" s="1">
        <v>38718</v>
      </c>
    </row>
    <row r="33083" spans="1:10" x14ac:dyDescent="0.25">
      <c r="A33083" t="s">
        <v>115035</v>
      </c>
      <c r="B33083" t="s">
        <v>115036</v>
      </c>
      <c r="C33083" t="s">
        <v>115037</v>
      </c>
      <c r="D33083" t="s">
        <v>115038</v>
      </c>
      <c r="E33083" t="s">
        <v>14</v>
      </c>
      <c r="F33083" t="s">
        <v>21</v>
      </c>
      <c r="G33083" t="s">
        <v>1267</v>
      </c>
      <c r="H33083" t="s">
        <v>1268</v>
      </c>
      <c r="I33083" t="s">
        <v>8667</v>
      </c>
      <c r="J33083" s="1">
        <v>39814</v>
      </c>
    </row>
    <row r="33084" spans="1:10" x14ac:dyDescent="0.25">
      <c r="A33084" t="s">
        <v>115039</v>
      </c>
      <c r="B33084" t="s">
        <v>115040</v>
      </c>
      <c r="C33084" t="s">
        <v>115041</v>
      </c>
      <c r="D33084" t="s">
        <v>89</v>
      </c>
      <c r="E33084" t="s">
        <v>14</v>
      </c>
      <c r="F33084" t="s">
        <v>21</v>
      </c>
      <c r="G33084" t="s">
        <v>1229</v>
      </c>
      <c r="H33084" t="s">
        <v>1230</v>
      </c>
      <c r="I33084" t="s">
        <v>1230</v>
      </c>
      <c r="J33084" s="1">
        <v>41275</v>
      </c>
    </row>
    <row r="33085" spans="1:10" x14ac:dyDescent="0.25">
      <c r="A33085" t="s">
        <v>115042</v>
      </c>
      <c r="B33085" t="s">
        <v>115043</v>
      </c>
      <c r="C33085" t="s">
        <v>115044</v>
      </c>
      <c r="D33085" t="s">
        <v>406</v>
      </c>
      <c r="E33085" t="s">
        <v>14</v>
      </c>
      <c r="F33085" t="s">
        <v>21</v>
      </c>
      <c r="G33085" t="s">
        <v>116</v>
      </c>
      <c r="H33085" t="s">
        <v>523</v>
      </c>
      <c r="I33085" t="s">
        <v>115045</v>
      </c>
      <c r="J33085" s="1">
        <v>35431</v>
      </c>
    </row>
    <row r="33086" spans="1:10" x14ac:dyDescent="0.25">
      <c r="A33086" t="s">
        <v>115046</v>
      </c>
      <c r="B33086" t="s">
        <v>115047</v>
      </c>
      <c r="C33086" t="s">
        <v>115048</v>
      </c>
      <c r="D33086" t="s">
        <v>115049</v>
      </c>
      <c r="E33086" t="s">
        <v>14</v>
      </c>
      <c r="F33086" t="s">
        <v>21</v>
      </c>
      <c r="G33086" t="s">
        <v>101</v>
      </c>
      <c r="H33086" t="s">
        <v>102</v>
      </c>
      <c r="I33086" t="s">
        <v>103</v>
      </c>
      <c r="J33086" s="1">
        <v>34001</v>
      </c>
    </row>
    <row r="33087" spans="1:10" x14ac:dyDescent="0.25">
      <c r="A33087" t="s">
        <v>115050</v>
      </c>
      <c r="B33087" t="s">
        <v>115051</v>
      </c>
      <c r="C33087" t="s">
        <v>115052</v>
      </c>
      <c r="D33087" t="s">
        <v>38</v>
      </c>
      <c r="E33087" t="s">
        <v>14</v>
      </c>
      <c r="F33087" t="s">
        <v>160</v>
      </c>
      <c r="G33087" t="s">
        <v>25499</v>
      </c>
      <c r="H33087" t="s">
        <v>83048</v>
      </c>
      <c r="I33087" t="s">
        <v>83048</v>
      </c>
    </row>
    <row r="33088" spans="1:10" x14ac:dyDescent="0.25">
      <c r="A33088" t="s">
        <v>115053</v>
      </c>
      <c r="B33088" t="s">
        <v>115054</v>
      </c>
      <c r="C33088" t="s">
        <v>115055</v>
      </c>
      <c r="D33088" t="s">
        <v>312</v>
      </c>
      <c r="E33088" t="s">
        <v>14</v>
      </c>
      <c r="J33088" s="1">
        <v>42009</v>
      </c>
    </row>
    <row r="33089" spans="1:10" x14ac:dyDescent="0.25">
      <c r="A33089" t="s">
        <v>115056</v>
      </c>
      <c r="B33089" t="s">
        <v>115057</v>
      </c>
      <c r="C33089" t="s">
        <v>115058</v>
      </c>
      <c r="D33089" t="s">
        <v>38</v>
      </c>
      <c r="E33089" t="s">
        <v>14</v>
      </c>
      <c r="F33089" t="s">
        <v>21</v>
      </c>
      <c r="G33089" t="s">
        <v>59</v>
      </c>
      <c r="H33089" t="s">
        <v>60</v>
      </c>
      <c r="I33089" t="s">
        <v>66</v>
      </c>
      <c r="J33089" s="1">
        <v>38175</v>
      </c>
    </row>
    <row r="33090" spans="1:10" x14ac:dyDescent="0.25">
      <c r="A33090" t="s">
        <v>115059</v>
      </c>
      <c r="B33090" t="s">
        <v>115060</v>
      </c>
      <c r="C33090" t="s">
        <v>115061</v>
      </c>
      <c r="E33090" t="s">
        <v>108</v>
      </c>
      <c r="F33090" t="s">
        <v>21</v>
      </c>
      <c r="G33090" t="s">
        <v>59</v>
      </c>
      <c r="H33090" t="s">
        <v>60</v>
      </c>
      <c r="I33090" t="s">
        <v>4863</v>
      </c>
    </row>
    <row r="33091" spans="1:10" x14ac:dyDescent="0.25">
      <c r="A33091" t="s">
        <v>115062</v>
      </c>
      <c r="B33091" t="s">
        <v>115063</v>
      </c>
      <c r="C33091" t="s">
        <v>115064</v>
      </c>
      <c r="D33091" t="s">
        <v>115065</v>
      </c>
      <c r="E33091" t="s">
        <v>14</v>
      </c>
      <c r="F33091" t="s">
        <v>547</v>
      </c>
      <c r="G33091">
        <v>56</v>
      </c>
      <c r="H33091" t="s">
        <v>2547</v>
      </c>
      <c r="I33091" t="s">
        <v>2547</v>
      </c>
      <c r="J33091" s="1">
        <v>42005</v>
      </c>
    </row>
    <row r="33092" spans="1:10" x14ac:dyDescent="0.25">
      <c r="A33092" t="s">
        <v>115066</v>
      </c>
      <c r="B33092" t="s">
        <v>115067</v>
      </c>
      <c r="C33092" t="s">
        <v>115068</v>
      </c>
      <c r="D33092" t="s">
        <v>65</v>
      </c>
      <c r="E33092" t="s">
        <v>14</v>
      </c>
      <c r="F33092" t="s">
        <v>123</v>
      </c>
      <c r="G33092" t="s">
        <v>66772</v>
      </c>
      <c r="H33092" t="s">
        <v>66773</v>
      </c>
      <c r="I33092" t="s">
        <v>66773</v>
      </c>
    </row>
    <row r="33093" spans="1:10" x14ac:dyDescent="0.25">
      <c r="A33093" t="s">
        <v>115069</v>
      </c>
      <c r="B33093" t="s">
        <v>115070</v>
      </c>
      <c r="C33093" t="s">
        <v>115071</v>
      </c>
      <c r="D33093" t="s">
        <v>115072</v>
      </c>
      <c r="E33093" t="s">
        <v>14</v>
      </c>
      <c r="F33093" t="s">
        <v>15</v>
      </c>
      <c r="G33093">
        <v>16</v>
      </c>
      <c r="H33093" t="s">
        <v>16</v>
      </c>
      <c r="I33093" t="s">
        <v>16</v>
      </c>
      <c r="J33093" s="1">
        <v>41919</v>
      </c>
    </row>
    <row r="33094" spans="1:10" x14ac:dyDescent="0.25">
      <c r="A33094" t="s">
        <v>115073</v>
      </c>
      <c r="B33094" t="s">
        <v>115074</v>
      </c>
      <c r="C33094" t="s">
        <v>115075</v>
      </c>
      <c r="D33094" t="s">
        <v>115076</v>
      </c>
      <c r="E33094" t="s">
        <v>14</v>
      </c>
      <c r="F33094" t="s">
        <v>52</v>
      </c>
      <c r="G33094" t="s">
        <v>4482</v>
      </c>
      <c r="H33094" t="s">
        <v>7207</v>
      </c>
      <c r="I33094" t="s">
        <v>7207</v>
      </c>
      <c r="J33094" s="1">
        <v>40909</v>
      </c>
    </row>
    <row r="33095" spans="1:10" x14ac:dyDescent="0.25">
      <c r="A33095" t="s">
        <v>115077</v>
      </c>
      <c r="B33095" t="s">
        <v>115078</v>
      </c>
      <c r="C33095" t="s">
        <v>115079</v>
      </c>
      <c r="D33095" t="s">
        <v>32</v>
      </c>
      <c r="E33095" t="s">
        <v>108</v>
      </c>
    </row>
    <row r="33096" spans="1:10" x14ac:dyDescent="0.25">
      <c r="A33096" t="s">
        <v>115080</v>
      </c>
      <c r="B33096" t="s">
        <v>115081</v>
      </c>
      <c r="E33096" t="s">
        <v>14</v>
      </c>
      <c r="F33096" t="s">
        <v>21</v>
      </c>
      <c r="G33096" t="s">
        <v>639</v>
      </c>
      <c r="H33096" t="s">
        <v>640</v>
      </c>
      <c r="I33096" t="s">
        <v>52199</v>
      </c>
    </row>
    <row r="33097" spans="1:10" x14ac:dyDescent="0.25">
      <c r="A33097" t="s">
        <v>115082</v>
      </c>
      <c r="B33097" t="s">
        <v>115083</v>
      </c>
      <c r="C33097" t="s">
        <v>115084</v>
      </c>
      <c r="D33097" t="s">
        <v>115085</v>
      </c>
      <c r="E33097" t="s">
        <v>14</v>
      </c>
      <c r="F33097" t="s">
        <v>21</v>
      </c>
      <c r="G33097" t="s">
        <v>185</v>
      </c>
      <c r="H33097" t="s">
        <v>9440</v>
      </c>
      <c r="I33097" t="s">
        <v>60702</v>
      </c>
    </row>
    <row r="33098" spans="1:10" x14ac:dyDescent="0.25">
      <c r="A33098" t="s">
        <v>115086</v>
      </c>
      <c r="B33098" t="s">
        <v>115087</v>
      </c>
      <c r="C33098" t="s">
        <v>115088</v>
      </c>
      <c r="D33098" t="s">
        <v>1498</v>
      </c>
      <c r="E33098" t="s">
        <v>108</v>
      </c>
      <c r="F33098" t="s">
        <v>21</v>
      </c>
      <c r="G33098" t="s">
        <v>59</v>
      </c>
      <c r="H33098" t="s">
        <v>60</v>
      </c>
      <c r="I33098" t="s">
        <v>601</v>
      </c>
      <c r="J33098" s="1">
        <v>37257</v>
      </c>
    </row>
    <row r="33099" spans="1:10" x14ac:dyDescent="0.25">
      <c r="A33099" t="s">
        <v>115089</v>
      </c>
      <c r="B33099" t="s">
        <v>115090</v>
      </c>
      <c r="C33099" t="s">
        <v>115091</v>
      </c>
      <c r="D33099" t="s">
        <v>2474</v>
      </c>
      <c r="E33099" t="s">
        <v>14</v>
      </c>
      <c r="F33099" t="s">
        <v>401</v>
      </c>
    </row>
    <row r="33100" spans="1:10" x14ac:dyDescent="0.25">
      <c r="A33100" t="s">
        <v>115092</v>
      </c>
      <c r="B33100" t="s">
        <v>115093</v>
      </c>
      <c r="C33100" t="s">
        <v>115094</v>
      </c>
      <c r="D33100" t="s">
        <v>259</v>
      </c>
      <c r="E33100" t="s">
        <v>14</v>
      </c>
      <c r="F33100" t="s">
        <v>160</v>
      </c>
      <c r="G33100" t="s">
        <v>161</v>
      </c>
      <c r="H33100" t="s">
        <v>162</v>
      </c>
      <c r="I33100" t="s">
        <v>162</v>
      </c>
      <c r="J33100" s="1">
        <v>41640</v>
      </c>
    </row>
    <row r="33101" spans="1:10" x14ac:dyDescent="0.25">
      <c r="A33101" t="s">
        <v>115095</v>
      </c>
      <c r="B33101" t="s">
        <v>115096</v>
      </c>
      <c r="C33101" t="s">
        <v>115097</v>
      </c>
      <c r="D33101" t="s">
        <v>38</v>
      </c>
      <c r="E33101" t="s">
        <v>108</v>
      </c>
      <c r="F33101" t="s">
        <v>21</v>
      </c>
      <c r="G33101" t="s">
        <v>153</v>
      </c>
      <c r="H33101" t="s">
        <v>239</v>
      </c>
      <c r="I33101" t="s">
        <v>3632</v>
      </c>
    </row>
    <row r="33102" spans="1:10" x14ac:dyDescent="0.25">
      <c r="A33102" t="s">
        <v>115098</v>
      </c>
      <c r="B33102" t="s">
        <v>115099</v>
      </c>
      <c r="C33102" t="s">
        <v>115100</v>
      </c>
      <c r="D33102" t="s">
        <v>115101</v>
      </c>
      <c r="E33102" t="s">
        <v>684</v>
      </c>
      <c r="F33102" t="s">
        <v>21</v>
      </c>
      <c r="G33102" t="s">
        <v>153</v>
      </c>
      <c r="H33102" t="s">
        <v>239</v>
      </c>
      <c r="I33102" t="s">
        <v>239</v>
      </c>
      <c r="J33102" s="1">
        <v>37622</v>
      </c>
    </row>
    <row r="33103" spans="1:10" x14ac:dyDescent="0.25">
      <c r="A33103" t="s">
        <v>115102</v>
      </c>
      <c r="B33103" t="s">
        <v>115103</v>
      </c>
      <c r="C33103" t="s">
        <v>115104</v>
      </c>
      <c r="D33103" t="s">
        <v>38</v>
      </c>
      <c r="E33103" t="s">
        <v>14</v>
      </c>
      <c r="F33103" t="s">
        <v>2266</v>
      </c>
      <c r="G33103">
        <v>41</v>
      </c>
      <c r="H33103" t="s">
        <v>24248</v>
      </c>
      <c r="I33103" t="s">
        <v>115105</v>
      </c>
      <c r="J33103" s="1">
        <v>30863</v>
      </c>
    </row>
    <row r="33104" spans="1:10" x14ac:dyDescent="0.25">
      <c r="A33104" t="s">
        <v>115106</v>
      </c>
      <c r="B33104" t="s">
        <v>115107</v>
      </c>
      <c r="C33104" t="s">
        <v>115108</v>
      </c>
      <c r="D33104" t="s">
        <v>115109</v>
      </c>
      <c r="E33104" t="s">
        <v>14</v>
      </c>
      <c r="F33104" t="s">
        <v>21</v>
      </c>
      <c r="G33104" t="s">
        <v>375</v>
      </c>
      <c r="H33104" t="s">
        <v>376</v>
      </c>
      <c r="I33104" t="s">
        <v>376</v>
      </c>
      <c r="J33104" s="1">
        <v>40725</v>
      </c>
    </row>
    <row r="33105" spans="1:10" x14ac:dyDescent="0.25">
      <c r="A33105" t="s">
        <v>115110</v>
      </c>
      <c r="B33105" t="s">
        <v>115111</v>
      </c>
      <c r="C33105" t="s">
        <v>115112</v>
      </c>
      <c r="D33105" t="s">
        <v>115113</v>
      </c>
      <c r="E33105" t="s">
        <v>14</v>
      </c>
      <c r="F33105" t="s">
        <v>633</v>
      </c>
      <c r="G33105">
        <v>7</v>
      </c>
      <c r="H33105" t="s">
        <v>924</v>
      </c>
      <c r="I33105" t="s">
        <v>924</v>
      </c>
      <c r="J33105" s="1">
        <v>41166</v>
      </c>
    </row>
    <row r="33106" spans="1:10" x14ac:dyDescent="0.25">
      <c r="A33106" t="s">
        <v>115114</v>
      </c>
      <c r="B33106" t="s">
        <v>115115</v>
      </c>
      <c r="C33106" t="s">
        <v>115116</v>
      </c>
      <c r="D33106" t="s">
        <v>115117</v>
      </c>
      <c r="E33106" t="s">
        <v>202</v>
      </c>
      <c r="J33106" s="1">
        <v>40606</v>
      </c>
    </row>
    <row r="33107" spans="1:10" x14ac:dyDescent="0.25">
      <c r="A33107" t="s">
        <v>115118</v>
      </c>
      <c r="B33107" t="s">
        <v>115119</v>
      </c>
      <c r="C33107" t="s">
        <v>115120</v>
      </c>
      <c r="D33107" t="s">
        <v>38</v>
      </c>
      <c r="E33107" t="s">
        <v>14</v>
      </c>
    </row>
    <row r="33108" spans="1:10" x14ac:dyDescent="0.25">
      <c r="A33108" t="s">
        <v>115121</v>
      </c>
      <c r="B33108" t="s">
        <v>115122</v>
      </c>
      <c r="C33108" t="s">
        <v>115123</v>
      </c>
      <c r="D33108" t="s">
        <v>9488</v>
      </c>
      <c r="E33108" t="s">
        <v>108</v>
      </c>
      <c r="F33108" t="s">
        <v>645</v>
      </c>
      <c r="G33108">
        <v>20</v>
      </c>
      <c r="H33108" t="s">
        <v>646</v>
      </c>
      <c r="I33108" t="s">
        <v>646</v>
      </c>
    </row>
    <row r="33109" spans="1:10" x14ac:dyDescent="0.25">
      <c r="A33109" t="s">
        <v>115124</v>
      </c>
      <c r="B33109" t="s">
        <v>115125</v>
      </c>
      <c r="C33109" t="s">
        <v>115126</v>
      </c>
      <c r="D33109" t="s">
        <v>115127</v>
      </c>
      <c r="E33109" t="s">
        <v>14</v>
      </c>
      <c r="F33109" t="s">
        <v>21</v>
      </c>
      <c r="G33109" t="s">
        <v>203</v>
      </c>
      <c r="H33109" t="s">
        <v>204</v>
      </c>
      <c r="I33109" t="s">
        <v>204</v>
      </c>
    </row>
    <row r="33110" spans="1:10" x14ac:dyDescent="0.25">
      <c r="A33110" t="s">
        <v>115128</v>
      </c>
      <c r="B33110" t="s">
        <v>115129</v>
      </c>
      <c r="C33110" t="s">
        <v>115130</v>
      </c>
      <c r="D33110" t="s">
        <v>115131</v>
      </c>
      <c r="E33110" t="s">
        <v>14</v>
      </c>
      <c r="F33110" t="s">
        <v>4932</v>
      </c>
      <c r="G33110">
        <v>26</v>
      </c>
      <c r="H33110" t="s">
        <v>4933</v>
      </c>
      <c r="I33110" t="s">
        <v>115132</v>
      </c>
    </row>
    <row r="33111" spans="1:10" x14ac:dyDescent="0.25">
      <c r="A33111" t="s">
        <v>115133</v>
      </c>
      <c r="B33111" t="s">
        <v>115134</v>
      </c>
      <c r="C33111" t="s">
        <v>115135</v>
      </c>
      <c r="D33111" t="s">
        <v>115136</v>
      </c>
      <c r="E33111" t="s">
        <v>14</v>
      </c>
      <c r="F33111" t="s">
        <v>21</v>
      </c>
      <c r="G33111" t="s">
        <v>101</v>
      </c>
      <c r="H33111" t="s">
        <v>102</v>
      </c>
      <c r="I33111" t="s">
        <v>103</v>
      </c>
      <c r="J33111" s="1">
        <v>36526</v>
      </c>
    </row>
    <row r="33112" spans="1:10" x14ac:dyDescent="0.25">
      <c r="A33112" t="s">
        <v>115137</v>
      </c>
      <c r="B33112" t="s">
        <v>115138</v>
      </c>
      <c r="C33112" t="s">
        <v>115139</v>
      </c>
      <c r="D33112" t="s">
        <v>122</v>
      </c>
      <c r="E33112" t="s">
        <v>108</v>
      </c>
      <c r="F33112" t="s">
        <v>21</v>
      </c>
      <c r="G33112" t="s">
        <v>59</v>
      </c>
      <c r="H33112" t="s">
        <v>60</v>
      </c>
      <c r="I33112" t="s">
        <v>66</v>
      </c>
      <c r="J33112" s="1">
        <v>40760</v>
      </c>
    </row>
    <row r="33113" spans="1:10" x14ac:dyDescent="0.25">
      <c r="A33113" t="s">
        <v>115140</v>
      </c>
      <c r="B33113" t="s">
        <v>115141</v>
      </c>
      <c r="C33113" t="s">
        <v>115142</v>
      </c>
      <c r="D33113" t="s">
        <v>259</v>
      </c>
      <c r="E33113" t="s">
        <v>14</v>
      </c>
      <c r="F33113" t="s">
        <v>21</v>
      </c>
      <c r="G33113" t="s">
        <v>803</v>
      </c>
      <c r="H33113" t="s">
        <v>804</v>
      </c>
      <c r="I33113" t="s">
        <v>805</v>
      </c>
      <c r="J33113" s="1">
        <v>37622</v>
      </c>
    </row>
    <row r="33114" spans="1:10" x14ac:dyDescent="0.25">
      <c r="A33114" t="s">
        <v>115143</v>
      </c>
      <c r="B33114" t="s">
        <v>115144</v>
      </c>
      <c r="C33114" t="s">
        <v>115145</v>
      </c>
      <c r="D33114" t="s">
        <v>259</v>
      </c>
      <c r="E33114" t="s">
        <v>14</v>
      </c>
      <c r="F33114" t="s">
        <v>547</v>
      </c>
      <c r="G33114">
        <v>29</v>
      </c>
      <c r="H33114" t="s">
        <v>744</v>
      </c>
      <c r="I33114" t="s">
        <v>744</v>
      </c>
      <c r="J33114" s="1">
        <v>40664</v>
      </c>
    </row>
    <row r="33115" spans="1:10" x14ac:dyDescent="0.25">
      <c r="A33115" t="s">
        <v>115146</v>
      </c>
      <c r="B33115" t="s">
        <v>115147</v>
      </c>
      <c r="D33115" t="s">
        <v>988</v>
      </c>
      <c r="E33115" t="s">
        <v>14</v>
      </c>
      <c r="F33115" t="s">
        <v>21</v>
      </c>
      <c r="G33115" t="s">
        <v>1006</v>
      </c>
      <c r="H33115" t="s">
        <v>4758</v>
      </c>
      <c r="I33115" t="s">
        <v>82597</v>
      </c>
      <c r="J33115" s="1">
        <v>41555</v>
      </c>
    </row>
    <row r="33116" spans="1:10" x14ac:dyDescent="0.25">
      <c r="A33116" t="s">
        <v>115148</v>
      </c>
      <c r="B33116" t="s">
        <v>115149</v>
      </c>
      <c r="C33116" t="s">
        <v>115150</v>
      </c>
      <c r="D33116" t="s">
        <v>115151</v>
      </c>
      <c r="E33116" t="s">
        <v>14</v>
      </c>
      <c r="F33116" t="s">
        <v>1133</v>
      </c>
      <c r="G33116">
        <v>27</v>
      </c>
      <c r="H33116" t="s">
        <v>2770</v>
      </c>
      <c r="I33116" t="s">
        <v>115152</v>
      </c>
      <c r="J33116" s="1">
        <v>40909</v>
      </c>
    </row>
    <row r="33117" spans="1:10" x14ac:dyDescent="0.25">
      <c r="A33117" t="s">
        <v>115153</v>
      </c>
      <c r="B33117" t="s">
        <v>115154</v>
      </c>
      <c r="C33117" t="s">
        <v>115155</v>
      </c>
      <c r="D33117" t="s">
        <v>115156</v>
      </c>
      <c r="E33117" t="s">
        <v>14</v>
      </c>
      <c r="F33117" t="s">
        <v>694</v>
      </c>
      <c r="G33117">
        <v>5</v>
      </c>
      <c r="H33117" t="s">
        <v>695</v>
      </c>
      <c r="I33117" t="s">
        <v>695</v>
      </c>
      <c r="J33117" s="1">
        <v>41640</v>
      </c>
    </row>
    <row r="33118" spans="1:10" x14ac:dyDescent="0.25">
      <c r="A33118" t="s">
        <v>115157</v>
      </c>
      <c r="B33118" t="s">
        <v>115158</v>
      </c>
      <c r="C33118" t="s">
        <v>115159</v>
      </c>
      <c r="D33118" t="s">
        <v>70</v>
      </c>
      <c r="E33118" t="s">
        <v>14</v>
      </c>
      <c r="F33118" t="s">
        <v>71</v>
      </c>
      <c r="G33118">
        <v>12</v>
      </c>
      <c r="H33118" t="s">
        <v>72</v>
      </c>
      <c r="I33118" t="s">
        <v>72</v>
      </c>
      <c r="J33118" s="1">
        <v>41281</v>
      </c>
    </row>
    <row r="33119" spans="1:10" x14ac:dyDescent="0.25">
      <c r="A33119" t="s">
        <v>115160</v>
      </c>
      <c r="B33119" t="s">
        <v>115161</v>
      </c>
      <c r="C33119" t="s">
        <v>115162</v>
      </c>
      <c r="D33119" t="s">
        <v>1379</v>
      </c>
      <c r="E33119" t="s">
        <v>14</v>
      </c>
    </row>
    <row r="33120" spans="1:10" x14ac:dyDescent="0.25">
      <c r="A33120" t="s">
        <v>115163</v>
      </c>
      <c r="B33120" t="s">
        <v>115164</v>
      </c>
      <c r="C33120" t="s">
        <v>115165</v>
      </c>
      <c r="D33120" t="s">
        <v>38</v>
      </c>
      <c r="E33120" t="s">
        <v>14</v>
      </c>
      <c r="F33120" t="s">
        <v>401</v>
      </c>
      <c r="G33120">
        <v>8</v>
      </c>
      <c r="H33120" t="s">
        <v>115166</v>
      </c>
      <c r="I33120" t="s">
        <v>115167</v>
      </c>
      <c r="J33120" s="1">
        <v>39175</v>
      </c>
    </row>
    <row r="33121" spans="1:10" x14ac:dyDescent="0.25">
      <c r="A33121" t="s">
        <v>115168</v>
      </c>
      <c r="B33121" t="s">
        <v>115169</v>
      </c>
      <c r="C33121" t="s">
        <v>115170</v>
      </c>
      <c r="D33121" t="s">
        <v>115171</v>
      </c>
      <c r="E33121" t="s">
        <v>684</v>
      </c>
      <c r="F33121" t="s">
        <v>21</v>
      </c>
      <c r="G33121" t="s">
        <v>153</v>
      </c>
      <c r="H33121" t="s">
        <v>239</v>
      </c>
      <c r="I33121" t="s">
        <v>4828</v>
      </c>
    </row>
    <row r="33122" spans="1:10" x14ac:dyDescent="0.25">
      <c r="A33122" t="s">
        <v>115172</v>
      </c>
      <c r="B33122" t="s">
        <v>115173</v>
      </c>
      <c r="C33122" t="s">
        <v>115174</v>
      </c>
      <c r="D33122" t="s">
        <v>115175</v>
      </c>
      <c r="E33122" t="s">
        <v>14</v>
      </c>
    </row>
    <row r="33123" spans="1:10" x14ac:dyDescent="0.25">
      <c r="A33123" t="s">
        <v>115176</v>
      </c>
      <c r="B33123" t="s">
        <v>115177</v>
      </c>
      <c r="C33123" t="s">
        <v>115178</v>
      </c>
      <c r="D33123" t="s">
        <v>115179</v>
      </c>
      <c r="E33123" t="s">
        <v>14</v>
      </c>
      <c r="F33123" t="s">
        <v>21</v>
      </c>
      <c r="G33123" t="s">
        <v>803</v>
      </c>
      <c r="H33123" t="s">
        <v>804</v>
      </c>
      <c r="I33123" t="s">
        <v>805</v>
      </c>
      <c r="J33123" s="1">
        <v>40315</v>
      </c>
    </row>
    <row r="33124" spans="1:10" x14ac:dyDescent="0.25">
      <c r="A33124" t="s">
        <v>115180</v>
      </c>
      <c r="B33124" t="s">
        <v>115181</v>
      </c>
      <c r="C33124" t="s">
        <v>115182</v>
      </c>
      <c r="D33124" t="s">
        <v>2474</v>
      </c>
      <c r="E33124" t="s">
        <v>202</v>
      </c>
      <c r="F33124" t="s">
        <v>453</v>
      </c>
      <c r="G33124">
        <v>48</v>
      </c>
      <c r="H33124" t="s">
        <v>454</v>
      </c>
      <c r="I33124" t="s">
        <v>454</v>
      </c>
      <c r="J33124" s="1">
        <v>41010</v>
      </c>
    </row>
    <row r="33125" spans="1:10" x14ac:dyDescent="0.25">
      <c r="A33125" t="s">
        <v>115183</v>
      </c>
      <c r="B33125" t="s">
        <v>115184</v>
      </c>
      <c r="C33125" t="s">
        <v>115185</v>
      </c>
      <c r="D33125" t="s">
        <v>115186</v>
      </c>
      <c r="E33125" t="s">
        <v>108</v>
      </c>
      <c r="F33125" t="s">
        <v>21</v>
      </c>
      <c r="G33125" t="s">
        <v>59</v>
      </c>
      <c r="H33125" t="s">
        <v>60</v>
      </c>
      <c r="I33125" t="s">
        <v>266</v>
      </c>
    </row>
    <row r="33126" spans="1:10" x14ac:dyDescent="0.25">
      <c r="A33126" t="s">
        <v>115187</v>
      </c>
      <c r="B33126" t="s">
        <v>115188</v>
      </c>
      <c r="C33126" t="s">
        <v>115189</v>
      </c>
      <c r="D33126" t="s">
        <v>70</v>
      </c>
      <c r="E33126" t="s">
        <v>14</v>
      </c>
      <c r="F33126" t="s">
        <v>14333</v>
      </c>
      <c r="G33126">
        <v>8</v>
      </c>
      <c r="H33126" t="s">
        <v>29103</v>
      </c>
      <c r="I33126" t="s">
        <v>29103</v>
      </c>
      <c r="J33126" s="1">
        <v>41186</v>
      </c>
    </row>
    <row r="33127" spans="1:10" x14ac:dyDescent="0.25">
      <c r="A33127" t="s">
        <v>115190</v>
      </c>
      <c r="B33127" t="s">
        <v>115191</v>
      </c>
      <c r="C33127" t="s">
        <v>115192</v>
      </c>
      <c r="D33127" t="s">
        <v>115193</v>
      </c>
      <c r="E33127" t="s">
        <v>14</v>
      </c>
      <c r="F33127" t="s">
        <v>633</v>
      </c>
      <c r="G33127">
        <v>7</v>
      </c>
      <c r="H33127" t="s">
        <v>924</v>
      </c>
      <c r="I33127" t="s">
        <v>924</v>
      </c>
    </row>
    <row r="33128" spans="1:10" x14ac:dyDescent="0.25">
      <c r="A33128" t="s">
        <v>115194</v>
      </c>
      <c r="B33128" t="s">
        <v>115195</v>
      </c>
      <c r="C33128" t="s">
        <v>115196</v>
      </c>
      <c r="D33128" t="s">
        <v>1498</v>
      </c>
      <c r="E33128" t="s">
        <v>14</v>
      </c>
      <c r="F33128" t="s">
        <v>123</v>
      </c>
      <c r="G33128" t="s">
        <v>5569</v>
      </c>
      <c r="H33128" t="s">
        <v>5570</v>
      </c>
      <c r="I33128" t="s">
        <v>5570</v>
      </c>
      <c r="J33128" s="1">
        <v>39448</v>
      </c>
    </row>
    <row r="33129" spans="1:10" x14ac:dyDescent="0.25">
      <c r="A33129" t="s">
        <v>115197</v>
      </c>
      <c r="B33129" t="s">
        <v>115198</v>
      </c>
      <c r="C33129" t="s">
        <v>115199</v>
      </c>
      <c r="D33129" t="s">
        <v>115200</v>
      </c>
      <c r="E33129" t="s">
        <v>202</v>
      </c>
      <c r="F33129" t="s">
        <v>21</v>
      </c>
      <c r="G33129" t="s">
        <v>59</v>
      </c>
      <c r="H33129" t="s">
        <v>60</v>
      </c>
      <c r="I33129" t="s">
        <v>66</v>
      </c>
      <c r="J33129" s="1">
        <v>40299</v>
      </c>
    </row>
    <row r="33130" spans="1:10" x14ac:dyDescent="0.25">
      <c r="A33130" t="s">
        <v>115201</v>
      </c>
      <c r="B33130" t="s">
        <v>115202</v>
      </c>
      <c r="C33130" t="s">
        <v>115203</v>
      </c>
      <c r="D33130" t="s">
        <v>21724</v>
      </c>
      <c r="E33130" t="s">
        <v>14</v>
      </c>
      <c r="F33130" t="s">
        <v>21</v>
      </c>
      <c r="G33130" t="s">
        <v>101</v>
      </c>
      <c r="H33130" t="s">
        <v>102</v>
      </c>
      <c r="I33130" t="s">
        <v>103</v>
      </c>
      <c r="J33130" s="1">
        <v>41640</v>
      </c>
    </row>
    <row r="33131" spans="1:10" x14ac:dyDescent="0.25">
      <c r="A33131" t="s">
        <v>115204</v>
      </c>
      <c r="B33131" t="s">
        <v>115205</v>
      </c>
      <c r="C33131" t="s">
        <v>115206</v>
      </c>
      <c r="D33131" t="s">
        <v>115207</v>
      </c>
      <c r="E33131" t="s">
        <v>14</v>
      </c>
    </row>
    <row r="33132" spans="1:10" x14ac:dyDescent="0.25">
      <c r="A33132" t="s">
        <v>115208</v>
      </c>
      <c r="B33132" t="s">
        <v>115209</v>
      </c>
      <c r="C33132" t="s">
        <v>115210</v>
      </c>
      <c r="D33132" t="s">
        <v>115211</v>
      </c>
      <c r="E33132" t="s">
        <v>14</v>
      </c>
      <c r="F33132" t="s">
        <v>2313</v>
      </c>
      <c r="G33132">
        <v>4</v>
      </c>
      <c r="H33132" t="s">
        <v>8858</v>
      </c>
      <c r="I33132" t="s">
        <v>8858</v>
      </c>
      <c r="J33132" s="1">
        <v>41306</v>
      </c>
    </row>
    <row r="33133" spans="1:10" x14ac:dyDescent="0.25">
      <c r="A33133" t="s">
        <v>115212</v>
      </c>
      <c r="B33133" t="s">
        <v>115213</v>
      </c>
      <c r="C33133" t="s">
        <v>115214</v>
      </c>
      <c r="D33133" t="s">
        <v>115215</v>
      </c>
      <c r="E33133" t="s">
        <v>14</v>
      </c>
      <c r="F33133" t="s">
        <v>21</v>
      </c>
      <c r="G33133" t="s">
        <v>425</v>
      </c>
      <c r="H33133" t="s">
        <v>523</v>
      </c>
      <c r="I33133" t="s">
        <v>21352</v>
      </c>
      <c r="J33133" s="1">
        <v>39142</v>
      </c>
    </row>
    <row r="33134" spans="1:10" x14ac:dyDescent="0.25">
      <c r="A33134" t="s">
        <v>115216</v>
      </c>
      <c r="B33134" t="s">
        <v>115217</v>
      </c>
      <c r="C33134" t="s">
        <v>115218</v>
      </c>
      <c r="D33134" t="s">
        <v>8639</v>
      </c>
      <c r="E33134" t="s">
        <v>14</v>
      </c>
    </row>
    <row r="33135" spans="1:10" x14ac:dyDescent="0.25">
      <c r="A33135" t="s">
        <v>115219</v>
      </c>
      <c r="B33135" t="s">
        <v>115220</v>
      </c>
      <c r="C33135" t="s">
        <v>115221</v>
      </c>
      <c r="D33135" t="s">
        <v>115222</v>
      </c>
      <c r="E33135" t="s">
        <v>108</v>
      </c>
      <c r="F33135" t="s">
        <v>21</v>
      </c>
      <c r="G33135" t="s">
        <v>59</v>
      </c>
      <c r="H33135" t="s">
        <v>60</v>
      </c>
      <c r="I33135" t="s">
        <v>66</v>
      </c>
      <c r="J33135" s="1">
        <v>39448</v>
      </c>
    </row>
    <row r="33136" spans="1:10" x14ac:dyDescent="0.25">
      <c r="A33136" t="s">
        <v>115223</v>
      </c>
      <c r="B33136" t="s">
        <v>115224</v>
      </c>
      <c r="C33136" t="s">
        <v>115225</v>
      </c>
      <c r="D33136" t="s">
        <v>115226</v>
      </c>
      <c r="E33136" t="s">
        <v>14</v>
      </c>
      <c r="F33136" t="s">
        <v>21</v>
      </c>
      <c r="G33136" t="s">
        <v>59</v>
      </c>
      <c r="H33136" t="s">
        <v>60</v>
      </c>
      <c r="I33136" t="s">
        <v>377</v>
      </c>
      <c r="J33136" s="1">
        <v>40179</v>
      </c>
    </row>
    <row r="33137" spans="1:10" x14ac:dyDescent="0.25">
      <c r="A33137" t="s">
        <v>115227</v>
      </c>
      <c r="B33137" t="s">
        <v>115228</v>
      </c>
      <c r="C33137" t="s">
        <v>115229</v>
      </c>
      <c r="D33137" t="s">
        <v>59485</v>
      </c>
      <c r="E33137" t="s">
        <v>14</v>
      </c>
      <c r="F33137" t="s">
        <v>21</v>
      </c>
      <c r="G33137" t="s">
        <v>59</v>
      </c>
      <c r="H33137" t="s">
        <v>60</v>
      </c>
      <c r="I33137" t="s">
        <v>61</v>
      </c>
      <c r="J33137" s="1">
        <v>41254</v>
      </c>
    </row>
    <row r="33138" spans="1:10" x14ac:dyDescent="0.25">
      <c r="A33138" t="s">
        <v>115230</v>
      </c>
      <c r="B33138" t="s">
        <v>115231</v>
      </c>
      <c r="C33138" t="s">
        <v>115232</v>
      </c>
      <c r="D33138" t="s">
        <v>70</v>
      </c>
      <c r="E33138" t="s">
        <v>14</v>
      </c>
      <c r="F33138" t="s">
        <v>21</v>
      </c>
      <c r="G33138" t="s">
        <v>77</v>
      </c>
      <c r="H33138" t="s">
        <v>9603</v>
      </c>
      <c r="I33138" t="s">
        <v>240</v>
      </c>
      <c r="J33138" s="1">
        <v>39814</v>
      </c>
    </row>
    <row r="33139" spans="1:10" x14ac:dyDescent="0.25">
      <c r="A33139" t="s">
        <v>115233</v>
      </c>
      <c r="B33139" t="s">
        <v>115234</v>
      </c>
      <c r="D33139" t="s">
        <v>76897</v>
      </c>
      <c r="E33139" t="s">
        <v>14</v>
      </c>
      <c r="F33139" t="s">
        <v>21</v>
      </c>
      <c r="G33139" t="s">
        <v>77</v>
      </c>
      <c r="H33139" t="s">
        <v>596</v>
      </c>
      <c r="I33139" t="s">
        <v>596</v>
      </c>
    </row>
    <row r="33140" spans="1:10" x14ac:dyDescent="0.25">
      <c r="A33140" t="s">
        <v>115235</v>
      </c>
      <c r="B33140" t="s">
        <v>115236</v>
      </c>
      <c r="C33140" t="s">
        <v>115237</v>
      </c>
      <c r="E33140" t="s">
        <v>14</v>
      </c>
      <c r="F33140" t="s">
        <v>21</v>
      </c>
      <c r="G33140" t="s">
        <v>59</v>
      </c>
      <c r="H33140" t="s">
        <v>2534</v>
      </c>
      <c r="I33140" t="s">
        <v>71659</v>
      </c>
      <c r="J33140" s="1">
        <v>1828</v>
      </c>
    </row>
    <row r="33141" spans="1:10" x14ac:dyDescent="0.25">
      <c r="A33141" t="s">
        <v>115238</v>
      </c>
      <c r="B33141" t="s">
        <v>115239</v>
      </c>
      <c r="C33141" t="s">
        <v>115240</v>
      </c>
      <c r="D33141" t="s">
        <v>115241</v>
      </c>
      <c r="E33141" t="s">
        <v>14</v>
      </c>
      <c r="F33141" t="s">
        <v>71</v>
      </c>
      <c r="G33141">
        <v>12</v>
      </c>
      <c r="H33141" t="s">
        <v>72</v>
      </c>
      <c r="I33141" t="s">
        <v>72</v>
      </c>
      <c r="J33141" s="1">
        <v>41640</v>
      </c>
    </row>
    <row r="33142" spans="1:10" x14ac:dyDescent="0.25">
      <c r="A33142" t="s">
        <v>115242</v>
      </c>
      <c r="B33142" t="s">
        <v>115243</v>
      </c>
      <c r="C33142" t="s">
        <v>115244</v>
      </c>
      <c r="D33142" t="s">
        <v>2474</v>
      </c>
      <c r="E33142" t="s">
        <v>14</v>
      </c>
      <c r="F33142" t="s">
        <v>401</v>
      </c>
      <c r="G33142">
        <v>18</v>
      </c>
      <c r="H33142" t="s">
        <v>402</v>
      </c>
      <c r="I33142" t="s">
        <v>4934</v>
      </c>
      <c r="J33142" s="1">
        <v>40179</v>
      </c>
    </row>
    <row r="33143" spans="1:10" x14ac:dyDescent="0.25">
      <c r="A33143" t="s">
        <v>115245</v>
      </c>
      <c r="B33143" t="s">
        <v>115246</v>
      </c>
      <c r="C33143" t="s">
        <v>115247</v>
      </c>
      <c r="D33143" t="s">
        <v>280</v>
      </c>
      <c r="E33143" t="s">
        <v>14</v>
      </c>
      <c r="F33143" t="s">
        <v>21</v>
      </c>
      <c r="G33143" t="s">
        <v>94</v>
      </c>
      <c r="H33143" t="s">
        <v>20090</v>
      </c>
      <c r="I33143" t="s">
        <v>115248</v>
      </c>
      <c r="J33143" s="1">
        <v>41671</v>
      </c>
    </row>
    <row r="33144" spans="1:10" x14ac:dyDescent="0.25">
      <c r="A33144" t="s">
        <v>115249</v>
      </c>
      <c r="B33144" t="s">
        <v>115250</v>
      </c>
      <c r="C33144" t="s">
        <v>115251</v>
      </c>
      <c r="D33144" t="s">
        <v>7461</v>
      </c>
      <c r="E33144" t="s">
        <v>108</v>
      </c>
      <c r="F33144" t="s">
        <v>21</v>
      </c>
      <c r="G33144" t="s">
        <v>281</v>
      </c>
      <c r="H33144" t="s">
        <v>1025</v>
      </c>
      <c r="I33144" t="s">
        <v>1025</v>
      </c>
      <c r="J33144" s="1">
        <v>36161</v>
      </c>
    </row>
    <row r="33145" spans="1:10" x14ac:dyDescent="0.25">
      <c r="A33145" t="s">
        <v>115252</v>
      </c>
      <c r="B33145" t="s">
        <v>115253</v>
      </c>
      <c r="C33145" t="s">
        <v>115254</v>
      </c>
      <c r="D33145" t="s">
        <v>1898</v>
      </c>
      <c r="E33145" t="s">
        <v>14</v>
      </c>
      <c r="F33145" t="s">
        <v>21</v>
      </c>
      <c r="G33145" t="s">
        <v>101</v>
      </c>
      <c r="H33145" t="s">
        <v>102</v>
      </c>
      <c r="I33145" t="s">
        <v>103</v>
      </c>
      <c r="J33145" s="1">
        <v>32874</v>
      </c>
    </row>
    <row r="33146" spans="1:10" x14ac:dyDescent="0.25">
      <c r="A33146" t="s">
        <v>115255</v>
      </c>
      <c r="B33146" t="s">
        <v>115256</v>
      </c>
      <c r="E33146" t="s">
        <v>14</v>
      </c>
    </row>
    <row r="33147" spans="1:10" x14ac:dyDescent="0.25">
      <c r="A33147" t="s">
        <v>115257</v>
      </c>
      <c r="B33147" t="s">
        <v>115258</v>
      </c>
      <c r="C33147" t="s">
        <v>115259</v>
      </c>
      <c r="E33147" t="s">
        <v>202</v>
      </c>
    </row>
    <row r="33148" spans="1:10" x14ac:dyDescent="0.25">
      <c r="A33148" t="s">
        <v>115260</v>
      </c>
      <c r="B33148" t="s">
        <v>115261</v>
      </c>
      <c r="C33148" t="s">
        <v>115262</v>
      </c>
      <c r="D33148" t="s">
        <v>11121</v>
      </c>
      <c r="E33148" t="s">
        <v>14</v>
      </c>
    </row>
    <row r="33149" spans="1:10" x14ac:dyDescent="0.25">
      <c r="A33149" t="s">
        <v>115263</v>
      </c>
      <c r="B33149" t="s">
        <v>115264</v>
      </c>
      <c r="C33149" t="s">
        <v>115265</v>
      </c>
      <c r="D33149" t="s">
        <v>280</v>
      </c>
      <c r="E33149" t="s">
        <v>14</v>
      </c>
      <c r="F33149" t="s">
        <v>123</v>
      </c>
      <c r="G33149" t="s">
        <v>124</v>
      </c>
      <c r="H33149" t="s">
        <v>125</v>
      </c>
      <c r="I33149" t="s">
        <v>125</v>
      </c>
      <c r="J33149" s="1">
        <v>40756</v>
      </c>
    </row>
    <row r="33150" spans="1:10" x14ac:dyDescent="0.25">
      <c r="A33150" t="s">
        <v>115266</v>
      </c>
      <c r="B33150" t="s">
        <v>115267</v>
      </c>
      <c r="C33150" t="s">
        <v>115268</v>
      </c>
      <c r="D33150" t="s">
        <v>91861</v>
      </c>
      <c r="E33150" t="s">
        <v>14</v>
      </c>
      <c r="F33150" t="s">
        <v>21</v>
      </c>
      <c r="G33150" t="s">
        <v>1347</v>
      </c>
      <c r="H33150" t="s">
        <v>1348</v>
      </c>
      <c r="I33150" t="s">
        <v>2985</v>
      </c>
      <c r="J33150" s="1">
        <v>40422</v>
      </c>
    </row>
    <row r="33151" spans="1:10" x14ac:dyDescent="0.25">
      <c r="A33151" t="s">
        <v>115269</v>
      </c>
      <c r="B33151" t="s">
        <v>115270</v>
      </c>
      <c r="C33151" t="s">
        <v>115271</v>
      </c>
      <c r="D33151" t="s">
        <v>280</v>
      </c>
      <c r="E33151" t="s">
        <v>14</v>
      </c>
      <c r="F33151" t="s">
        <v>52</v>
      </c>
      <c r="G33151" t="s">
        <v>197</v>
      </c>
      <c r="H33151" t="s">
        <v>198</v>
      </c>
      <c r="I33151" t="s">
        <v>322</v>
      </c>
    </row>
    <row r="33152" spans="1:10" x14ac:dyDescent="0.25">
      <c r="A33152" t="s">
        <v>115272</v>
      </c>
      <c r="B33152" t="s">
        <v>115273</v>
      </c>
      <c r="C33152" t="s">
        <v>115274</v>
      </c>
      <c r="D33152" t="s">
        <v>115275</v>
      </c>
      <c r="E33152" t="s">
        <v>14</v>
      </c>
      <c r="F33152" t="s">
        <v>1020</v>
      </c>
      <c r="G33152">
        <v>52</v>
      </c>
      <c r="H33152" t="s">
        <v>1021</v>
      </c>
      <c r="I33152" t="s">
        <v>1021</v>
      </c>
      <c r="J33152" s="1">
        <v>40634</v>
      </c>
    </row>
    <row r="33153" spans="1:10" x14ac:dyDescent="0.25">
      <c r="A33153" t="s">
        <v>115276</v>
      </c>
      <c r="B33153" t="s">
        <v>115277</v>
      </c>
      <c r="C33153" t="s">
        <v>115278</v>
      </c>
      <c r="D33153" t="s">
        <v>51</v>
      </c>
      <c r="E33153" t="s">
        <v>14</v>
      </c>
      <c r="F33153" t="s">
        <v>21</v>
      </c>
      <c r="G33153" t="s">
        <v>59</v>
      </c>
      <c r="H33153" t="s">
        <v>90</v>
      </c>
      <c r="I33153" t="s">
        <v>4942</v>
      </c>
      <c r="J33153" s="1">
        <v>40179</v>
      </c>
    </row>
    <row r="33154" spans="1:10" x14ac:dyDescent="0.25">
      <c r="A33154" t="s">
        <v>115279</v>
      </c>
      <c r="B33154" t="s">
        <v>115280</v>
      </c>
      <c r="C33154" t="s">
        <v>115281</v>
      </c>
      <c r="D33154" t="s">
        <v>47015</v>
      </c>
      <c r="E33154" t="s">
        <v>14</v>
      </c>
      <c r="F33154" t="s">
        <v>2120</v>
      </c>
      <c r="G33154">
        <v>13</v>
      </c>
      <c r="H33154" t="s">
        <v>2121</v>
      </c>
      <c r="I33154" t="s">
        <v>2121</v>
      </c>
      <c r="J33154" s="1">
        <v>40909</v>
      </c>
    </row>
    <row r="33155" spans="1:10" x14ac:dyDescent="0.25">
      <c r="A33155" t="s">
        <v>115282</v>
      </c>
      <c r="B33155" t="s">
        <v>115283</v>
      </c>
      <c r="C33155" t="s">
        <v>115284</v>
      </c>
      <c r="D33155" t="s">
        <v>115285</v>
      </c>
      <c r="E33155" t="s">
        <v>14</v>
      </c>
      <c r="F33155" t="s">
        <v>8167</v>
      </c>
      <c r="G33155">
        <v>12</v>
      </c>
      <c r="H33155" t="s">
        <v>16966</v>
      </c>
      <c r="I33155" t="s">
        <v>55752</v>
      </c>
      <c r="J33155" s="1">
        <v>38718</v>
      </c>
    </row>
    <row r="33156" spans="1:10" x14ac:dyDescent="0.25">
      <c r="A33156" t="s">
        <v>115286</v>
      </c>
      <c r="B33156" t="s">
        <v>115287</v>
      </c>
      <c r="C33156" t="s">
        <v>115288</v>
      </c>
      <c r="D33156" t="s">
        <v>32</v>
      </c>
      <c r="E33156" t="s">
        <v>14</v>
      </c>
      <c r="F33156" t="s">
        <v>12812</v>
      </c>
      <c r="G33156">
        <v>35</v>
      </c>
      <c r="H33156" t="s">
        <v>13411</v>
      </c>
      <c r="I33156" t="s">
        <v>13411</v>
      </c>
    </row>
    <row r="33157" spans="1:10" x14ac:dyDescent="0.25">
      <c r="A33157" t="s">
        <v>115289</v>
      </c>
      <c r="B33157" t="s">
        <v>115290</v>
      </c>
      <c r="D33157" t="s">
        <v>38</v>
      </c>
      <c r="E33157" t="s">
        <v>14</v>
      </c>
      <c r="F33157" t="s">
        <v>21</v>
      </c>
      <c r="G33157" t="s">
        <v>59</v>
      </c>
      <c r="H33157" t="s">
        <v>60</v>
      </c>
      <c r="I33157" t="s">
        <v>1397</v>
      </c>
      <c r="J33157" s="1">
        <v>36161</v>
      </c>
    </row>
    <row r="33158" spans="1:10" x14ac:dyDescent="0.25">
      <c r="A33158" t="s">
        <v>115291</v>
      </c>
      <c r="B33158" t="s">
        <v>115292</v>
      </c>
      <c r="C33158" t="s">
        <v>115293</v>
      </c>
      <c r="D33158" t="s">
        <v>5685</v>
      </c>
      <c r="E33158" t="s">
        <v>108</v>
      </c>
      <c r="F33158" t="s">
        <v>21</v>
      </c>
      <c r="G33158" t="s">
        <v>59</v>
      </c>
      <c r="H33158" t="s">
        <v>60</v>
      </c>
      <c r="I33158" t="s">
        <v>66</v>
      </c>
      <c r="J33158" s="1">
        <v>39760</v>
      </c>
    </row>
    <row r="33159" spans="1:10" x14ac:dyDescent="0.25">
      <c r="A33159" t="s">
        <v>115294</v>
      </c>
      <c r="B33159" t="s">
        <v>115295</v>
      </c>
      <c r="C33159" t="s">
        <v>115296</v>
      </c>
      <c r="E33159" t="s">
        <v>14</v>
      </c>
    </row>
    <row r="33160" spans="1:10" x14ac:dyDescent="0.25">
      <c r="A33160" t="s">
        <v>115297</v>
      </c>
      <c r="B33160" t="s">
        <v>115298</v>
      </c>
      <c r="C33160" t="s">
        <v>115299</v>
      </c>
      <c r="D33160" t="s">
        <v>51</v>
      </c>
      <c r="E33160" t="s">
        <v>14</v>
      </c>
      <c r="F33160" t="s">
        <v>21</v>
      </c>
      <c r="G33160" t="s">
        <v>1006</v>
      </c>
      <c r="H33160" t="s">
        <v>1007</v>
      </c>
      <c r="I33160" t="s">
        <v>1007</v>
      </c>
      <c r="J33160" s="1">
        <v>40179</v>
      </c>
    </row>
    <row r="33161" spans="1:10" x14ac:dyDescent="0.25">
      <c r="A33161" t="s">
        <v>115300</v>
      </c>
      <c r="B33161" t="s">
        <v>115301</v>
      </c>
      <c r="C33161" t="s">
        <v>115302</v>
      </c>
      <c r="D33161" t="s">
        <v>638</v>
      </c>
      <c r="E33161" t="s">
        <v>14</v>
      </c>
      <c r="F33161" t="s">
        <v>33</v>
      </c>
      <c r="G33161">
        <v>30</v>
      </c>
      <c r="H33161" t="s">
        <v>2709</v>
      </c>
      <c r="I33161" t="s">
        <v>2709</v>
      </c>
      <c r="J33161" s="1">
        <v>35431</v>
      </c>
    </row>
    <row r="33162" spans="1:10" x14ac:dyDescent="0.25">
      <c r="A33162" t="s">
        <v>115303</v>
      </c>
      <c r="B33162" t="s">
        <v>115304</v>
      </c>
      <c r="C33162" t="s">
        <v>115305</v>
      </c>
      <c r="D33162" t="s">
        <v>259</v>
      </c>
      <c r="E33162" t="s">
        <v>14</v>
      </c>
      <c r="J33162" s="1">
        <v>35065</v>
      </c>
    </row>
    <row r="33163" spans="1:10" x14ac:dyDescent="0.25">
      <c r="A33163" t="s">
        <v>115306</v>
      </c>
      <c r="B33163" t="s">
        <v>115307</v>
      </c>
      <c r="C33163" t="s">
        <v>115308</v>
      </c>
      <c r="E33163" t="s">
        <v>14</v>
      </c>
      <c r="F33163" t="s">
        <v>217</v>
      </c>
      <c r="G33163">
        <v>2</v>
      </c>
      <c r="H33163" t="s">
        <v>218</v>
      </c>
      <c r="I33163" t="s">
        <v>218</v>
      </c>
      <c r="J33163" s="1">
        <v>41487</v>
      </c>
    </row>
    <row r="33164" spans="1:10" x14ac:dyDescent="0.25">
      <c r="A33164" t="s">
        <v>115309</v>
      </c>
      <c r="B33164" t="s">
        <v>115310</v>
      </c>
      <c r="D33164" t="s">
        <v>115311</v>
      </c>
      <c r="E33164" t="s">
        <v>14</v>
      </c>
      <c r="F33164" t="s">
        <v>21</v>
      </c>
      <c r="G33164" t="s">
        <v>130</v>
      </c>
      <c r="H33164" t="s">
        <v>131</v>
      </c>
      <c r="I33164" t="s">
        <v>132</v>
      </c>
      <c r="J33164" s="1">
        <v>42037</v>
      </c>
    </row>
    <row r="33165" spans="1:10" x14ac:dyDescent="0.25">
      <c r="A33165" t="s">
        <v>115312</v>
      </c>
      <c r="B33165" t="s">
        <v>115313</v>
      </c>
      <c r="C33165" t="s">
        <v>115314</v>
      </c>
      <c r="D33165" t="s">
        <v>115315</v>
      </c>
      <c r="E33165" t="s">
        <v>14</v>
      </c>
      <c r="F33165" t="s">
        <v>21</v>
      </c>
      <c r="G33165" t="s">
        <v>101</v>
      </c>
      <c r="H33165" t="s">
        <v>102</v>
      </c>
      <c r="I33165" t="s">
        <v>103</v>
      </c>
      <c r="J33165" s="1">
        <v>41456</v>
      </c>
    </row>
    <row r="33166" spans="1:10" x14ac:dyDescent="0.25">
      <c r="A33166" t="s">
        <v>115316</v>
      </c>
      <c r="B33166" t="s">
        <v>115317</v>
      </c>
      <c r="C33166" t="s">
        <v>115318</v>
      </c>
      <c r="D33166" t="s">
        <v>115319</v>
      </c>
      <c r="E33166" t="s">
        <v>108</v>
      </c>
      <c r="F33166" t="s">
        <v>21</v>
      </c>
      <c r="G33166" t="s">
        <v>59</v>
      </c>
      <c r="H33166" t="s">
        <v>1216</v>
      </c>
      <c r="I33166" t="s">
        <v>7229</v>
      </c>
      <c r="J33166" s="1">
        <v>40544</v>
      </c>
    </row>
    <row r="33167" spans="1:10" x14ac:dyDescent="0.25">
      <c r="A33167" t="s">
        <v>115320</v>
      </c>
      <c r="B33167" t="s">
        <v>115321</v>
      </c>
      <c r="C33167" t="s">
        <v>115322</v>
      </c>
      <c r="D33167" t="s">
        <v>761</v>
      </c>
      <c r="E33167" t="s">
        <v>14</v>
      </c>
      <c r="J33167" s="1">
        <v>37987</v>
      </c>
    </row>
    <row r="33168" spans="1:10" x14ac:dyDescent="0.25">
      <c r="A33168" t="s">
        <v>115323</v>
      </c>
      <c r="B33168" t="s">
        <v>115324</v>
      </c>
      <c r="C33168" t="s">
        <v>115325</v>
      </c>
      <c r="D33168" t="s">
        <v>115326</v>
      </c>
      <c r="E33168" t="s">
        <v>14</v>
      </c>
      <c r="J33168" s="1">
        <v>41640</v>
      </c>
    </row>
    <row r="33169" spans="1:10" x14ac:dyDescent="0.25">
      <c r="A33169" t="s">
        <v>115327</v>
      </c>
      <c r="B33169" t="s">
        <v>115328</v>
      </c>
      <c r="C33169" t="s">
        <v>115329</v>
      </c>
      <c r="D33169" t="s">
        <v>115330</v>
      </c>
      <c r="E33169" t="s">
        <v>14</v>
      </c>
      <c r="F33169" t="s">
        <v>71</v>
      </c>
      <c r="G33169">
        <v>12</v>
      </c>
      <c r="H33169" t="s">
        <v>72</v>
      </c>
      <c r="I33169" t="s">
        <v>72</v>
      </c>
    </row>
    <row r="33170" spans="1:10" x14ac:dyDescent="0.25">
      <c r="A33170" t="s">
        <v>115331</v>
      </c>
      <c r="B33170" t="s">
        <v>115332</v>
      </c>
      <c r="C33170" t="s">
        <v>115333</v>
      </c>
      <c r="D33170" t="s">
        <v>122</v>
      </c>
      <c r="E33170" t="s">
        <v>14</v>
      </c>
      <c r="F33170" t="s">
        <v>21</v>
      </c>
      <c r="G33170" t="s">
        <v>967</v>
      </c>
      <c r="H33170" t="s">
        <v>14037</v>
      </c>
      <c r="I33170" t="s">
        <v>31213</v>
      </c>
      <c r="J33170" s="1">
        <v>39814</v>
      </c>
    </row>
    <row r="33171" spans="1:10" x14ac:dyDescent="0.25">
      <c r="A33171" t="s">
        <v>115334</v>
      </c>
      <c r="B33171" t="s">
        <v>115335</v>
      </c>
      <c r="C33171" t="s">
        <v>115336</v>
      </c>
      <c r="D33171" t="s">
        <v>65</v>
      </c>
      <c r="E33171" t="s">
        <v>108</v>
      </c>
      <c r="F33171" t="s">
        <v>21</v>
      </c>
      <c r="G33171" t="s">
        <v>101</v>
      </c>
      <c r="H33171" t="s">
        <v>102</v>
      </c>
      <c r="I33171" t="s">
        <v>103</v>
      </c>
      <c r="J33171" s="1">
        <v>40772</v>
      </c>
    </row>
    <row r="33172" spans="1:10" x14ac:dyDescent="0.25">
      <c r="A33172" t="s">
        <v>115337</v>
      </c>
      <c r="B33172" t="s">
        <v>115338</v>
      </c>
      <c r="C33172" t="s">
        <v>115339</v>
      </c>
      <c r="D33172" t="s">
        <v>9396</v>
      </c>
      <c r="E33172" t="s">
        <v>14</v>
      </c>
      <c r="J33172" s="1">
        <v>40714</v>
      </c>
    </row>
    <row r="33173" spans="1:10" x14ac:dyDescent="0.25">
      <c r="A33173" t="s">
        <v>115340</v>
      </c>
      <c r="B33173" t="s">
        <v>115341</v>
      </c>
      <c r="C33173" t="s">
        <v>115342</v>
      </c>
      <c r="D33173" t="s">
        <v>115343</v>
      </c>
      <c r="E33173" t="s">
        <v>14</v>
      </c>
      <c r="F33173" t="s">
        <v>21</v>
      </c>
      <c r="G33173" t="s">
        <v>1229</v>
      </c>
      <c r="H33173" t="s">
        <v>1230</v>
      </c>
      <c r="I33173" t="s">
        <v>1230</v>
      </c>
      <c r="J33173" s="1">
        <v>40544</v>
      </c>
    </row>
    <row r="33174" spans="1:10" x14ac:dyDescent="0.25">
      <c r="A33174" t="s">
        <v>115344</v>
      </c>
      <c r="B33174" t="s">
        <v>115345</v>
      </c>
      <c r="C33174" t="s">
        <v>115346</v>
      </c>
      <c r="D33174" t="s">
        <v>70</v>
      </c>
      <c r="E33174" t="s">
        <v>14</v>
      </c>
      <c r="F33174" t="s">
        <v>21</v>
      </c>
      <c r="G33174" t="s">
        <v>59</v>
      </c>
      <c r="H33174" t="s">
        <v>60</v>
      </c>
      <c r="I33174" t="s">
        <v>979</v>
      </c>
      <c r="J33174" s="1">
        <v>41061</v>
      </c>
    </row>
    <row r="33175" spans="1:10" x14ac:dyDescent="0.25">
      <c r="A33175" t="s">
        <v>115347</v>
      </c>
      <c r="B33175" t="s">
        <v>115348</v>
      </c>
      <c r="C33175" t="s">
        <v>115349</v>
      </c>
      <c r="D33175" t="s">
        <v>115350</v>
      </c>
      <c r="E33175" t="s">
        <v>14</v>
      </c>
      <c r="F33175" t="s">
        <v>21</v>
      </c>
      <c r="G33175" t="s">
        <v>59</v>
      </c>
      <c r="H33175" t="s">
        <v>60</v>
      </c>
      <c r="I33175" t="s">
        <v>61</v>
      </c>
      <c r="J33175" s="1">
        <v>41275</v>
      </c>
    </row>
    <row r="33176" spans="1:10" x14ac:dyDescent="0.25">
      <c r="A33176" t="s">
        <v>115351</v>
      </c>
      <c r="B33176" t="s">
        <v>115352</v>
      </c>
      <c r="C33176" t="s">
        <v>115353</v>
      </c>
      <c r="D33176" t="s">
        <v>115354</v>
      </c>
      <c r="E33176" t="s">
        <v>14</v>
      </c>
      <c r="F33176" t="s">
        <v>21</v>
      </c>
      <c r="G33176" t="s">
        <v>101</v>
      </c>
      <c r="H33176" t="s">
        <v>102</v>
      </c>
      <c r="I33176" t="s">
        <v>103</v>
      </c>
      <c r="J33176" s="1">
        <v>41699</v>
      </c>
    </row>
    <row r="33177" spans="1:10" x14ac:dyDescent="0.25">
      <c r="A33177" t="s">
        <v>115355</v>
      </c>
      <c r="B33177" t="s">
        <v>115356</v>
      </c>
      <c r="C33177" t="s">
        <v>115357</v>
      </c>
      <c r="D33177" t="s">
        <v>115358</v>
      </c>
      <c r="E33177" t="s">
        <v>14</v>
      </c>
      <c r="F33177" t="s">
        <v>21</v>
      </c>
      <c r="G33177" t="s">
        <v>39</v>
      </c>
      <c r="H33177" t="s">
        <v>277</v>
      </c>
      <c r="I33177" t="s">
        <v>277</v>
      </c>
      <c r="J33177" s="1">
        <v>40909</v>
      </c>
    </row>
    <row r="33178" spans="1:10" x14ac:dyDescent="0.25">
      <c r="A33178" t="s">
        <v>115359</v>
      </c>
      <c r="B33178" t="s">
        <v>115360</v>
      </c>
      <c r="C33178" t="s">
        <v>115361</v>
      </c>
      <c r="D33178" t="s">
        <v>115362</v>
      </c>
      <c r="E33178" t="s">
        <v>14</v>
      </c>
      <c r="F33178" t="s">
        <v>21</v>
      </c>
      <c r="G33178" t="s">
        <v>101</v>
      </c>
      <c r="H33178" t="s">
        <v>102</v>
      </c>
      <c r="I33178" t="s">
        <v>103</v>
      </c>
    </row>
    <row r="33179" spans="1:10" x14ac:dyDescent="0.25">
      <c r="A33179" t="s">
        <v>115363</v>
      </c>
      <c r="B33179" t="s">
        <v>115364</v>
      </c>
      <c r="C33179" t="s">
        <v>115365</v>
      </c>
      <c r="D33179" t="s">
        <v>115366</v>
      </c>
      <c r="E33179" t="s">
        <v>14</v>
      </c>
      <c r="F33179" t="s">
        <v>21</v>
      </c>
      <c r="G33179" t="s">
        <v>59</v>
      </c>
      <c r="H33179" t="s">
        <v>60</v>
      </c>
      <c r="I33179" t="s">
        <v>909</v>
      </c>
      <c r="J33179" s="1">
        <v>40544</v>
      </c>
    </row>
    <row r="33180" spans="1:10" x14ac:dyDescent="0.25">
      <c r="A33180" t="s">
        <v>115367</v>
      </c>
      <c r="B33180" t="s">
        <v>115368</v>
      </c>
      <c r="C33180" t="s">
        <v>115369</v>
      </c>
      <c r="D33180" t="s">
        <v>2474</v>
      </c>
      <c r="E33180" t="s">
        <v>108</v>
      </c>
      <c r="F33180" t="s">
        <v>21</v>
      </c>
      <c r="G33180" t="s">
        <v>59</v>
      </c>
      <c r="H33180" t="s">
        <v>60</v>
      </c>
      <c r="I33180" t="s">
        <v>66</v>
      </c>
      <c r="J33180" s="1">
        <v>39295</v>
      </c>
    </row>
    <row r="33181" spans="1:10" x14ac:dyDescent="0.25">
      <c r="A33181" t="s">
        <v>115370</v>
      </c>
      <c r="B33181" t="s">
        <v>115371</v>
      </c>
      <c r="C33181" t="s">
        <v>115372</v>
      </c>
      <c r="D33181" t="s">
        <v>1898</v>
      </c>
      <c r="E33181" t="s">
        <v>108</v>
      </c>
      <c r="F33181" t="s">
        <v>21</v>
      </c>
      <c r="G33181" t="s">
        <v>59</v>
      </c>
      <c r="H33181" t="s">
        <v>60</v>
      </c>
      <c r="I33181" t="s">
        <v>61</v>
      </c>
      <c r="J33181" s="1">
        <v>39814</v>
      </c>
    </row>
    <row r="33182" spans="1:10" x14ac:dyDescent="0.25">
      <c r="A33182" t="s">
        <v>115373</v>
      </c>
      <c r="B33182" t="s">
        <v>115374</v>
      </c>
      <c r="C33182" t="s">
        <v>115375</v>
      </c>
      <c r="D33182" t="s">
        <v>115376</v>
      </c>
      <c r="E33182" t="s">
        <v>14</v>
      </c>
      <c r="F33182" t="s">
        <v>645</v>
      </c>
      <c r="G33182">
        <v>15</v>
      </c>
      <c r="H33182" t="s">
        <v>14449</v>
      </c>
      <c r="I33182" t="s">
        <v>14449</v>
      </c>
      <c r="J33182" s="1">
        <v>41830</v>
      </c>
    </row>
    <row r="33183" spans="1:10" x14ac:dyDescent="0.25">
      <c r="A33183" t="s">
        <v>115377</v>
      </c>
      <c r="B33183" t="s">
        <v>115378</v>
      </c>
      <c r="C33183" t="s">
        <v>115379</v>
      </c>
      <c r="D33183" t="s">
        <v>26750</v>
      </c>
      <c r="E33183" t="s">
        <v>14</v>
      </c>
      <c r="F33183" t="s">
        <v>21</v>
      </c>
      <c r="G33183" t="s">
        <v>59</v>
      </c>
      <c r="H33183" t="s">
        <v>1216</v>
      </c>
      <c r="I33183" t="s">
        <v>1216</v>
      </c>
      <c r="J33183" s="1">
        <v>41541</v>
      </c>
    </row>
    <row r="33184" spans="1:10" x14ac:dyDescent="0.25">
      <c r="A33184" t="s">
        <v>115380</v>
      </c>
      <c r="B33184" t="s">
        <v>115381</v>
      </c>
      <c r="C33184" t="s">
        <v>115382</v>
      </c>
      <c r="D33184" t="s">
        <v>28696</v>
      </c>
      <c r="E33184" t="s">
        <v>14</v>
      </c>
      <c r="F33184" t="s">
        <v>21</v>
      </c>
      <c r="G33184" t="s">
        <v>101</v>
      </c>
      <c r="H33184" t="s">
        <v>102</v>
      </c>
      <c r="I33184" t="s">
        <v>5330</v>
      </c>
      <c r="J33184" s="1">
        <v>41640</v>
      </c>
    </row>
    <row r="33185" spans="1:10" x14ac:dyDescent="0.25">
      <c r="A33185" t="s">
        <v>115383</v>
      </c>
      <c r="B33185" t="s">
        <v>115384</v>
      </c>
      <c r="C33185" t="s">
        <v>115385</v>
      </c>
      <c r="D33185" t="s">
        <v>1498</v>
      </c>
      <c r="E33185" t="s">
        <v>14</v>
      </c>
      <c r="F33185" t="s">
        <v>21</v>
      </c>
      <c r="G33185" t="s">
        <v>116</v>
      </c>
      <c r="H33185" t="s">
        <v>117</v>
      </c>
      <c r="I33185" t="s">
        <v>117</v>
      </c>
      <c r="J33185" s="1">
        <v>38718</v>
      </c>
    </row>
    <row r="33186" spans="1:10" x14ac:dyDescent="0.25">
      <c r="A33186" t="s">
        <v>115386</v>
      </c>
      <c r="B33186" t="s">
        <v>115387</v>
      </c>
      <c r="C33186" t="s">
        <v>115388</v>
      </c>
      <c r="D33186" t="s">
        <v>115389</v>
      </c>
      <c r="E33186" t="s">
        <v>202</v>
      </c>
      <c r="F33186" t="s">
        <v>453</v>
      </c>
      <c r="G33186">
        <v>48</v>
      </c>
      <c r="H33186" t="s">
        <v>454</v>
      </c>
      <c r="I33186" t="s">
        <v>454</v>
      </c>
      <c r="J33186" s="1">
        <v>40909</v>
      </c>
    </row>
    <row r="33187" spans="1:10" x14ac:dyDescent="0.25">
      <c r="A33187" t="s">
        <v>115390</v>
      </c>
      <c r="B33187" t="s">
        <v>115391</v>
      </c>
      <c r="C33187" t="s">
        <v>115392</v>
      </c>
      <c r="D33187" t="s">
        <v>115393</v>
      </c>
      <c r="E33187" t="s">
        <v>14</v>
      </c>
    </row>
    <row r="33188" spans="1:10" x14ac:dyDescent="0.25">
      <c r="A33188" t="s">
        <v>115394</v>
      </c>
      <c r="B33188" t="s">
        <v>115395</v>
      </c>
      <c r="C33188" t="s">
        <v>115396</v>
      </c>
      <c r="D33188" t="s">
        <v>243</v>
      </c>
      <c r="E33188" t="s">
        <v>14</v>
      </c>
      <c r="F33188" t="s">
        <v>123</v>
      </c>
      <c r="G33188" t="s">
        <v>124</v>
      </c>
      <c r="H33188" t="s">
        <v>125</v>
      </c>
      <c r="I33188" t="s">
        <v>125</v>
      </c>
      <c r="J33188" s="1">
        <v>40179</v>
      </c>
    </row>
    <row r="33189" spans="1:10" x14ac:dyDescent="0.25">
      <c r="A33189" t="s">
        <v>115397</v>
      </c>
      <c r="B33189" t="s">
        <v>115398</v>
      </c>
      <c r="C33189" t="s">
        <v>115399</v>
      </c>
      <c r="D33189" t="s">
        <v>243</v>
      </c>
      <c r="E33189" t="s">
        <v>14</v>
      </c>
      <c r="F33189" t="s">
        <v>361</v>
      </c>
      <c r="G33189">
        <v>26</v>
      </c>
      <c r="H33189" t="s">
        <v>362</v>
      </c>
      <c r="I33189" t="s">
        <v>362</v>
      </c>
      <c r="J33189" s="1">
        <v>39814</v>
      </c>
    </row>
    <row r="33190" spans="1:10" x14ac:dyDescent="0.25">
      <c r="A33190" t="s">
        <v>115400</v>
      </c>
      <c r="B33190" t="s">
        <v>115401</v>
      </c>
      <c r="C33190" t="s">
        <v>115402</v>
      </c>
      <c r="D33190" t="s">
        <v>115403</v>
      </c>
      <c r="E33190" t="s">
        <v>14</v>
      </c>
      <c r="J33190" s="1">
        <v>40940</v>
      </c>
    </row>
    <row r="33191" spans="1:10" x14ac:dyDescent="0.25">
      <c r="A33191" t="s">
        <v>115404</v>
      </c>
      <c r="B33191" t="s">
        <v>115405</v>
      </c>
      <c r="C33191" t="s">
        <v>115406</v>
      </c>
      <c r="D33191" t="s">
        <v>21623</v>
      </c>
      <c r="E33191" t="s">
        <v>14</v>
      </c>
      <c r="F33191" t="s">
        <v>342</v>
      </c>
      <c r="G33191">
        <v>7</v>
      </c>
      <c r="H33191" t="s">
        <v>757</v>
      </c>
      <c r="I33191" t="s">
        <v>757</v>
      </c>
      <c r="J33191" s="1">
        <v>41275</v>
      </c>
    </row>
    <row r="33192" spans="1:10" x14ac:dyDescent="0.25">
      <c r="A33192" t="s">
        <v>115407</v>
      </c>
      <c r="B33192" t="s">
        <v>115408</v>
      </c>
      <c r="C33192" t="s">
        <v>115409</v>
      </c>
      <c r="D33192" t="s">
        <v>115410</v>
      </c>
      <c r="E33192" t="s">
        <v>14</v>
      </c>
      <c r="F33192" t="s">
        <v>2901</v>
      </c>
      <c r="G33192">
        <v>82</v>
      </c>
      <c r="H33192" t="s">
        <v>26899</v>
      </c>
      <c r="I33192" t="s">
        <v>26899</v>
      </c>
      <c r="J33192" s="1">
        <v>40695</v>
      </c>
    </row>
    <row r="33193" spans="1:10" x14ac:dyDescent="0.25">
      <c r="A33193" t="s">
        <v>115411</v>
      </c>
      <c r="B33193" t="s">
        <v>115412</v>
      </c>
      <c r="C33193" t="s">
        <v>115413</v>
      </c>
      <c r="D33193" t="s">
        <v>3213</v>
      </c>
      <c r="E33193" t="s">
        <v>14</v>
      </c>
      <c r="F33193" t="s">
        <v>453</v>
      </c>
      <c r="G33193">
        <v>48</v>
      </c>
      <c r="H33193" t="s">
        <v>454</v>
      </c>
      <c r="I33193" t="s">
        <v>454</v>
      </c>
      <c r="J33193" s="1">
        <v>41511</v>
      </c>
    </row>
    <row r="33194" spans="1:10" x14ac:dyDescent="0.25">
      <c r="A33194" t="s">
        <v>115414</v>
      </c>
      <c r="B33194" t="s">
        <v>115415</v>
      </c>
      <c r="C33194" t="s">
        <v>115416</v>
      </c>
      <c r="D33194" t="s">
        <v>9396</v>
      </c>
      <c r="E33194" t="s">
        <v>14</v>
      </c>
      <c r="F33194" t="s">
        <v>21</v>
      </c>
      <c r="G33194" t="s">
        <v>281</v>
      </c>
      <c r="H33194" t="s">
        <v>1025</v>
      </c>
      <c r="I33194" t="s">
        <v>1025</v>
      </c>
      <c r="J33194" s="1">
        <v>41275</v>
      </c>
    </row>
    <row r="33195" spans="1:10" x14ac:dyDescent="0.25">
      <c r="A33195" t="s">
        <v>115417</v>
      </c>
      <c r="B33195" t="s">
        <v>115418</v>
      </c>
      <c r="C33195" t="s">
        <v>115419</v>
      </c>
      <c r="D33195" t="s">
        <v>115420</v>
      </c>
      <c r="E33195" t="s">
        <v>14</v>
      </c>
      <c r="F33195" t="s">
        <v>21</v>
      </c>
      <c r="G33195" t="s">
        <v>59</v>
      </c>
      <c r="H33195" t="s">
        <v>60</v>
      </c>
      <c r="I33195" t="s">
        <v>66</v>
      </c>
      <c r="J33195" s="1">
        <v>39083</v>
      </c>
    </row>
    <row r="33196" spans="1:10" x14ac:dyDescent="0.25">
      <c r="A33196" t="s">
        <v>115421</v>
      </c>
      <c r="B33196" t="s">
        <v>115422</v>
      </c>
      <c r="C33196" t="s">
        <v>115423</v>
      </c>
      <c r="D33196" t="s">
        <v>115424</v>
      </c>
      <c r="E33196" t="s">
        <v>14</v>
      </c>
      <c r="F33196" t="s">
        <v>21</v>
      </c>
      <c r="G33196" t="s">
        <v>101</v>
      </c>
      <c r="H33196" t="s">
        <v>102</v>
      </c>
      <c r="I33196" t="s">
        <v>103</v>
      </c>
      <c r="J33196" s="1">
        <v>41030</v>
      </c>
    </row>
    <row r="33197" spans="1:10" x14ac:dyDescent="0.25">
      <c r="A33197" t="s">
        <v>115425</v>
      </c>
      <c r="B33197" t="s">
        <v>115426</v>
      </c>
      <c r="C33197" t="s">
        <v>115427</v>
      </c>
      <c r="D33197" t="s">
        <v>70</v>
      </c>
      <c r="E33197" t="s">
        <v>202</v>
      </c>
      <c r="F33197" t="s">
        <v>21</v>
      </c>
      <c r="G33197" t="s">
        <v>137</v>
      </c>
      <c r="H33197" t="s">
        <v>138</v>
      </c>
      <c r="I33197" t="s">
        <v>138</v>
      </c>
      <c r="J33197" s="1">
        <v>39448</v>
      </c>
    </row>
    <row r="33198" spans="1:10" x14ac:dyDescent="0.25">
      <c r="A33198" t="s">
        <v>115428</v>
      </c>
      <c r="B33198" t="s">
        <v>115429</v>
      </c>
      <c r="C33198" t="s">
        <v>115430</v>
      </c>
      <c r="D33198" t="s">
        <v>115431</v>
      </c>
      <c r="E33198" t="s">
        <v>14</v>
      </c>
      <c r="F33198" t="s">
        <v>21</v>
      </c>
      <c r="G33198" t="s">
        <v>94</v>
      </c>
      <c r="H33198" t="s">
        <v>20090</v>
      </c>
      <c r="I33198" t="s">
        <v>115432</v>
      </c>
      <c r="J33198" s="1">
        <v>41275</v>
      </c>
    </row>
    <row r="33199" spans="1:10" x14ac:dyDescent="0.25">
      <c r="A33199" t="s">
        <v>115433</v>
      </c>
      <c r="B33199" t="s">
        <v>115434</v>
      </c>
      <c r="C33199" t="s">
        <v>115435</v>
      </c>
      <c r="D33199" t="s">
        <v>115436</v>
      </c>
      <c r="E33199" t="s">
        <v>14</v>
      </c>
      <c r="F33199" t="s">
        <v>71</v>
      </c>
      <c r="G33199">
        <v>12</v>
      </c>
      <c r="H33199" t="s">
        <v>72</v>
      </c>
      <c r="I33199" t="s">
        <v>115437</v>
      </c>
      <c r="J33199" s="1">
        <v>40893</v>
      </c>
    </row>
    <row r="33200" spans="1:10" x14ac:dyDescent="0.25">
      <c r="A33200" t="s">
        <v>115438</v>
      </c>
      <c r="B33200" t="s">
        <v>115439</v>
      </c>
      <c r="C33200" t="s">
        <v>115440</v>
      </c>
      <c r="D33200" t="s">
        <v>20811</v>
      </c>
      <c r="E33200" t="s">
        <v>14</v>
      </c>
      <c r="F33200" t="s">
        <v>15</v>
      </c>
      <c r="G33200">
        <v>19</v>
      </c>
      <c r="H33200" t="s">
        <v>469</v>
      </c>
      <c r="I33200" t="s">
        <v>469</v>
      </c>
    </row>
    <row r="33201" spans="1:10" x14ac:dyDescent="0.25">
      <c r="A33201" t="s">
        <v>115441</v>
      </c>
      <c r="B33201" t="s">
        <v>115442</v>
      </c>
      <c r="C33201" t="s">
        <v>115443</v>
      </c>
      <c r="D33201" t="s">
        <v>115444</v>
      </c>
      <c r="E33201" t="s">
        <v>14</v>
      </c>
      <c r="F33201" t="s">
        <v>4622</v>
      </c>
      <c r="G33201">
        <v>13</v>
      </c>
      <c r="H33201" t="s">
        <v>4623</v>
      </c>
      <c r="I33201" t="s">
        <v>4623</v>
      </c>
      <c r="J33201" s="1">
        <v>40795</v>
      </c>
    </row>
    <row r="33202" spans="1:10" x14ac:dyDescent="0.25">
      <c r="A33202" t="s">
        <v>115445</v>
      </c>
      <c r="B33202" t="s">
        <v>115446</v>
      </c>
      <c r="C33202" t="s">
        <v>115447</v>
      </c>
      <c r="D33202" t="s">
        <v>115448</v>
      </c>
      <c r="E33202" t="s">
        <v>108</v>
      </c>
      <c r="F33202" t="s">
        <v>21</v>
      </c>
      <c r="G33202" t="s">
        <v>59</v>
      </c>
      <c r="H33202" t="s">
        <v>60</v>
      </c>
      <c r="I33202" t="s">
        <v>66</v>
      </c>
    </row>
    <row r="33203" spans="1:10" x14ac:dyDescent="0.25">
      <c r="A33203" t="s">
        <v>115449</v>
      </c>
      <c r="B33203" t="s">
        <v>115450</v>
      </c>
      <c r="C33203" t="s">
        <v>115451</v>
      </c>
      <c r="D33203" t="s">
        <v>115452</v>
      </c>
      <c r="E33203" t="s">
        <v>14</v>
      </c>
      <c r="F33203" t="s">
        <v>21</v>
      </c>
      <c r="G33203" t="s">
        <v>101</v>
      </c>
      <c r="H33203" t="s">
        <v>102</v>
      </c>
      <c r="I33203" t="s">
        <v>103</v>
      </c>
      <c r="J33203" s="1">
        <v>40940</v>
      </c>
    </row>
    <row r="33204" spans="1:10" x14ac:dyDescent="0.25">
      <c r="A33204" t="s">
        <v>115453</v>
      </c>
      <c r="B33204" t="s">
        <v>115454</v>
      </c>
      <c r="C33204" t="s">
        <v>115455</v>
      </c>
      <c r="D33204" t="s">
        <v>115456</v>
      </c>
      <c r="E33204" t="s">
        <v>202</v>
      </c>
      <c r="F33204" t="s">
        <v>21</v>
      </c>
      <c r="G33204" t="s">
        <v>59</v>
      </c>
      <c r="H33204" t="s">
        <v>60</v>
      </c>
      <c r="I33204" t="s">
        <v>66</v>
      </c>
      <c r="J33204" s="1">
        <v>37987</v>
      </c>
    </row>
    <row r="33205" spans="1:10" x14ac:dyDescent="0.25">
      <c r="A33205" t="s">
        <v>115457</v>
      </c>
      <c r="B33205" t="s">
        <v>115458</v>
      </c>
      <c r="C33205" t="s">
        <v>115459</v>
      </c>
      <c r="D33205" t="s">
        <v>115460</v>
      </c>
      <c r="E33205" t="s">
        <v>202</v>
      </c>
      <c r="F33205" t="s">
        <v>855</v>
      </c>
      <c r="G33205" t="s">
        <v>2136</v>
      </c>
      <c r="H33205" t="s">
        <v>2137</v>
      </c>
      <c r="I33205" t="s">
        <v>2137</v>
      </c>
      <c r="J33205" s="1">
        <v>41214</v>
      </c>
    </row>
    <row r="33206" spans="1:10" x14ac:dyDescent="0.25">
      <c r="A33206" t="s">
        <v>115461</v>
      </c>
      <c r="B33206" t="s">
        <v>115462</v>
      </c>
      <c r="C33206" t="s">
        <v>115463</v>
      </c>
      <c r="D33206" t="s">
        <v>53582</v>
      </c>
      <c r="E33206" t="s">
        <v>14</v>
      </c>
      <c r="F33206" t="s">
        <v>21</v>
      </c>
      <c r="G33206" t="s">
        <v>101</v>
      </c>
      <c r="H33206" t="s">
        <v>102</v>
      </c>
      <c r="I33206" t="s">
        <v>5330</v>
      </c>
    </row>
    <row r="33207" spans="1:10" x14ac:dyDescent="0.25">
      <c r="A33207" t="s">
        <v>115464</v>
      </c>
      <c r="B33207" t="s">
        <v>115465</v>
      </c>
      <c r="C33207" t="s">
        <v>115466</v>
      </c>
      <c r="D33207" t="s">
        <v>115467</v>
      </c>
      <c r="E33207" t="s">
        <v>14</v>
      </c>
      <c r="F33207" t="s">
        <v>217</v>
      </c>
    </row>
    <row r="33208" spans="1:10" x14ac:dyDescent="0.25">
      <c r="A33208" t="s">
        <v>115468</v>
      </c>
      <c r="B33208" t="s">
        <v>115469</v>
      </c>
      <c r="C33208" t="s">
        <v>115470</v>
      </c>
      <c r="D33208" t="s">
        <v>35162</v>
      </c>
      <c r="E33208" t="s">
        <v>14</v>
      </c>
      <c r="F33208" t="s">
        <v>21</v>
      </c>
      <c r="G33208" t="s">
        <v>281</v>
      </c>
      <c r="H33208" t="s">
        <v>1025</v>
      </c>
      <c r="I33208" t="s">
        <v>1025</v>
      </c>
      <c r="J33208" s="1">
        <v>41395</v>
      </c>
    </row>
    <row r="33209" spans="1:10" x14ac:dyDescent="0.25">
      <c r="A33209" t="s">
        <v>115471</v>
      </c>
      <c r="B33209" t="s">
        <v>115472</v>
      </c>
      <c r="C33209" t="s">
        <v>115473</v>
      </c>
      <c r="D33209" t="s">
        <v>65</v>
      </c>
      <c r="E33209" t="s">
        <v>14</v>
      </c>
      <c r="F33209" t="s">
        <v>21</v>
      </c>
      <c r="G33209" t="s">
        <v>137</v>
      </c>
      <c r="H33209" t="s">
        <v>138</v>
      </c>
      <c r="I33209" t="s">
        <v>138</v>
      </c>
      <c r="J33209" s="1">
        <v>41182</v>
      </c>
    </row>
    <row r="33210" spans="1:10" x14ac:dyDescent="0.25">
      <c r="A33210" t="s">
        <v>115474</v>
      </c>
      <c r="B33210" t="s">
        <v>115475</v>
      </c>
      <c r="C33210" t="s">
        <v>115476</v>
      </c>
      <c r="D33210" t="s">
        <v>70</v>
      </c>
      <c r="E33210" t="s">
        <v>14</v>
      </c>
      <c r="F33210" t="s">
        <v>21</v>
      </c>
      <c r="G33210" t="s">
        <v>59</v>
      </c>
      <c r="H33210" t="s">
        <v>60</v>
      </c>
      <c r="I33210" t="s">
        <v>979</v>
      </c>
      <c r="J33210" s="1">
        <v>40909</v>
      </c>
    </row>
    <row r="33211" spans="1:10" x14ac:dyDescent="0.25">
      <c r="A33211" t="s">
        <v>115477</v>
      </c>
      <c r="B33211" t="s">
        <v>115478</v>
      </c>
      <c r="C33211" t="s">
        <v>115479</v>
      </c>
      <c r="D33211" t="s">
        <v>115480</v>
      </c>
      <c r="E33211" t="s">
        <v>14</v>
      </c>
      <c r="F33211" t="s">
        <v>21</v>
      </c>
      <c r="G33211" t="s">
        <v>2671</v>
      </c>
      <c r="H33211" t="s">
        <v>2672</v>
      </c>
      <c r="I33211" t="s">
        <v>2672</v>
      </c>
      <c r="J33211" s="1">
        <v>41518</v>
      </c>
    </row>
    <row r="33212" spans="1:10" x14ac:dyDescent="0.25">
      <c r="A33212" t="s">
        <v>115481</v>
      </c>
      <c r="B33212" t="s">
        <v>115482</v>
      </c>
      <c r="C33212" t="s">
        <v>115483</v>
      </c>
      <c r="D33212" t="s">
        <v>115484</v>
      </c>
      <c r="E33212" t="s">
        <v>14</v>
      </c>
      <c r="F33212" t="s">
        <v>21</v>
      </c>
      <c r="G33212" t="s">
        <v>59</v>
      </c>
      <c r="H33212" t="s">
        <v>60</v>
      </c>
      <c r="I33212" t="s">
        <v>66</v>
      </c>
      <c r="J33212" s="1">
        <v>40909</v>
      </c>
    </row>
    <row r="33213" spans="1:10" x14ac:dyDescent="0.25">
      <c r="A33213" t="s">
        <v>115485</v>
      </c>
      <c r="B33213" t="s">
        <v>115486</v>
      </c>
      <c r="C33213" t="s">
        <v>115487</v>
      </c>
      <c r="D33213" t="s">
        <v>406</v>
      </c>
      <c r="E33213" t="s">
        <v>14</v>
      </c>
      <c r="F33213" t="s">
        <v>21</v>
      </c>
      <c r="G33213" t="s">
        <v>3988</v>
      </c>
      <c r="H33213" t="s">
        <v>3989</v>
      </c>
      <c r="I33213" t="s">
        <v>3990</v>
      </c>
      <c r="J33213" s="1">
        <v>35431</v>
      </c>
    </row>
    <row r="33214" spans="1:10" x14ac:dyDescent="0.25">
      <c r="A33214" t="s">
        <v>115488</v>
      </c>
      <c r="B33214" t="s">
        <v>115489</v>
      </c>
      <c r="C33214" t="s">
        <v>115490</v>
      </c>
      <c r="D33214" t="s">
        <v>115491</v>
      </c>
      <c r="E33214" t="s">
        <v>202</v>
      </c>
      <c r="F33214" t="s">
        <v>361</v>
      </c>
      <c r="G33214">
        <v>26</v>
      </c>
      <c r="H33214" t="s">
        <v>362</v>
      </c>
      <c r="I33214" t="s">
        <v>362</v>
      </c>
      <c r="J33214" s="1">
        <v>40374</v>
      </c>
    </row>
    <row r="33215" spans="1:10" x14ac:dyDescent="0.25">
      <c r="A33215" t="s">
        <v>115492</v>
      </c>
      <c r="B33215" t="s">
        <v>115493</v>
      </c>
      <c r="C33215" t="s">
        <v>115494</v>
      </c>
      <c r="D33215" t="s">
        <v>115495</v>
      </c>
      <c r="E33215" t="s">
        <v>14</v>
      </c>
      <c r="F33215" t="s">
        <v>21</v>
      </c>
      <c r="G33215" t="s">
        <v>425</v>
      </c>
      <c r="H33215" t="s">
        <v>523</v>
      </c>
      <c r="I33215" t="s">
        <v>4100</v>
      </c>
      <c r="J33215" s="1">
        <v>40997</v>
      </c>
    </row>
    <row r="33216" spans="1:10" x14ac:dyDescent="0.25">
      <c r="A33216" t="s">
        <v>115496</v>
      </c>
      <c r="B33216" t="s">
        <v>115497</v>
      </c>
      <c r="C33216" t="s">
        <v>115498</v>
      </c>
      <c r="D33216" t="s">
        <v>58</v>
      </c>
      <c r="E33216" t="s">
        <v>14</v>
      </c>
      <c r="F33216" t="s">
        <v>21</v>
      </c>
      <c r="G33216" t="s">
        <v>281</v>
      </c>
      <c r="H33216" t="s">
        <v>869</v>
      </c>
      <c r="I33216" t="s">
        <v>869</v>
      </c>
      <c r="J33216" s="1">
        <v>39814</v>
      </c>
    </row>
    <row r="33217" spans="1:10" x14ac:dyDescent="0.25">
      <c r="A33217" t="s">
        <v>115499</v>
      </c>
      <c r="B33217" t="s">
        <v>115500</v>
      </c>
      <c r="C33217" t="s">
        <v>115501</v>
      </c>
      <c r="D33217" t="s">
        <v>115502</v>
      </c>
      <c r="E33217" t="s">
        <v>14</v>
      </c>
      <c r="J33217" s="1">
        <v>40743</v>
      </c>
    </row>
    <row r="33218" spans="1:10" x14ac:dyDescent="0.25">
      <c r="A33218" t="s">
        <v>115503</v>
      </c>
      <c r="B33218" t="s">
        <v>115504</v>
      </c>
      <c r="C33218" t="s">
        <v>115505</v>
      </c>
      <c r="D33218" t="s">
        <v>115506</v>
      </c>
      <c r="E33218" t="s">
        <v>14</v>
      </c>
      <c r="F33218" t="s">
        <v>21</v>
      </c>
      <c r="G33218" t="s">
        <v>59</v>
      </c>
      <c r="H33218" t="s">
        <v>60</v>
      </c>
      <c r="I33218" t="s">
        <v>66</v>
      </c>
      <c r="J33218" s="1">
        <v>41513</v>
      </c>
    </row>
    <row r="33219" spans="1:10" x14ac:dyDescent="0.25">
      <c r="A33219" t="s">
        <v>115507</v>
      </c>
      <c r="B33219" t="s">
        <v>115508</v>
      </c>
      <c r="C33219" t="s">
        <v>115509</v>
      </c>
      <c r="D33219" t="s">
        <v>2474</v>
      </c>
      <c r="E33219" t="s">
        <v>108</v>
      </c>
      <c r="F33219" t="s">
        <v>21</v>
      </c>
      <c r="G33219" t="s">
        <v>639</v>
      </c>
      <c r="H33219" t="s">
        <v>640</v>
      </c>
      <c r="I33219" t="s">
        <v>640</v>
      </c>
      <c r="J33219" s="1">
        <v>39083</v>
      </c>
    </row>
    <row r="33220" spans="1:10" x14ac:dyDescent="0.25">
      <c r="A33220" t="s">
        <v>115510</v>
      </c>
      <c r="B33220" t="s">
        <v>115511</v>
      </c>
      <c r="C33220" t="s">
        <v>115512</v>
      </c>
      <c r="D33220" t="s">
        <v>32</v>
      </c>
      <c r="E33220" t="s">
        <v>14</v>
      </c>
      <c r="F33220" t="s">
        <v>21</v>
      </c>
      <c r="G33220" t="s">
        <v>153</v>
      </c>
      <c r="H33220" t="s">
        <v>239</v>
      </c>
      <c r="I33220" t="s">
        <v>322</v>
      </c>
    </row>
    <row r="33221" spans="1:10" x14ac:dyDescent="0.25">
      <c r="A33221" t="s">
        <v>115513</v>
      </c>
      <c r="B33221" t="s">
        <v>115514</v>
      </c>
      <c r="C33221" t="s">
        <v>115515</v>
      </c>
      <c r="D33221" t="s">
        <v>312</v>
      </c>
      <c r="E33221" t="s">
        <v>14</v>
      </c>
      <c r="F33221" t="s">
        <v>1057</v>
      </c>
      <c r="G33221">
        <v>16</v>
      </c>
      <c r="H33221" t="s">
        <v>1699</v>
      </c>
      <c r="I33221" t="s">
        <v>1699</v>
      </c>
      <c r="J33221" s="1">
        <v>41883</v>
      </c>
    </row>
    <row r="33222" spans="1:10" x14ac:dyDescent="0.25">
      <c r="A33222" t="s">
        <v>115516</v>
      </c>
      <c r="B33222" t="s">
        <v>115517</v>
      </c>
      <c r="C33222" t="s">
        <v>115518</v>
      </c>
      <c r="D33222" t="s">
        <v>115519</v>
      </c>
      <c r="E33222" t="s">
        <v>14</v>
      </c>
      <c r="F33222" t="s">
        <v>21</v>
      </c>
      <c r="G33222" t="s">
        <v>803</v>
      </c>
      <c r="H33222" t="s">
        <v>804</v>
      </c>
      <c r="I33222" t="s">
        <v>804</v>
      </c>
      <c r="J33222" s="1">
        <v>41791</v>
      </c>
    </row>
    <row r="33223" spans="1:10" x14ac:dyDescent="0.25">
      <c r="A33223" t="s">
        <v>115520</v>
      </c>
      <c r="B33223" t="s">
        <v>115521</v>
      </c>
      <c r="C33223" t="s">
        <v>115522</v>
      </c>
      <c r="D33223" t="s">
        <v>115523</v>
      </c>
      <c r="E33223" t="s">
        <v>14</v>
      </c>
      <c r="F33223" t="s">
        <v>123</v>
      </c>
      <c r="G33223" t="s">
        <v>124</v>
      </c>
      <c r="H33223" t="s">
        <v>125</v>
      </c>
      <c r="I33223" t="s">
        <v>125</v>
      </c>
      <c r="J33223" s="1">
        <v>40975</v>
      </c>
    </row>
    <row r="33224" spans="1:10" x14ac:dyDescent="0.25">
      <c r="A33224" t="s">
        <v>115524</v>
      </c>
      <c r="B33224" t="s">
        <v>115525</v>
      </c>
      <c r="C33224" t="s">
        <v>115526</v>
      </c>
      <c r="D33224" t="s">
        <v>115527</v>
      </c>
      <c r="E33224" t="s">
        <v>108</v>
      </c>
      <c r="F33224" t="s">
        <v>21</v>
      </c>
      <c r="G33224" t="s">
        <v>59</v>
      </c>
      <c r="H33224" t="s">
        <v>60</v>
      </c>
      <c r="I33224" t="s">
        <v>66</v>
      </c>
      <c r="J33224" s="1">
        <v>34700</v>
      </c>
    </row>
    <row r="33225" spans="1:10" x14ac:dyDescent="0.25">
      <c r="A33225" t="s">
        <v>115528</v>
      </c>
      <c r="B33225" t="s">
        <v>115529</v>
      </c>
      <c r="C33225" t="s">
        <v>115530</v>
      </c>
      <c r="D33225" t="s">
        <v>59786</v>
      </c>
      <c r="E33225" t="s">
        <v>14</v>
      </c>
      <c r="F33225" t="s">
        <v>21</v>
      </c>
      <c r="G33225" t="s">
        <v>137</v>
      </c>
      <c r="H33225" t="s">
        <v>138</v>
      </c>
      <c r="I33225" t="s">
        <v>138</v>
      </c>
      <c r="J33225" s="1">
        <v>40909</v>
      </c>
    </row>
    <row r="33226" spans="1:10" x14ac:dyDescent="0.25">
      <c r="A33226" t="s">
        <v>115531</v>
      </c>
      <c r="B33226" t="s">
        <v>115532</v>
      </c>
      <c r="C33226" t="s">
        <v>115533</v>
      </c>
      <c r="D33226" t="s">
        <v>15730</v>
      </c>
      <c r="E33226" t="s">
        <v>108</v>
      </c>
      <c r="F33226" t="s">
        <v>21</v>
      </c>
      <c r="G33226" t="s">
        <v>153</v>
      </c>
      <c r="H33226" t="s">
        <v>239</v>
      </c>
      <c r="I33226" t="s">
        <v>2272</v>
      </c>
      <c r="J33226" s="1">
        <v>41275</v>
      </c>
    </row>
    <row r="33227" spans="1:10" x14ac:dyDescent="0.25">
      <c r="A33227" t="s">
        <v>115534</v>
      </c>
      <c r="B33227" t="s">
        <v>115535</v>
      </c>
      <c r="C33227" t="s">
        <v>115536</v>
      </c>
      <c r="D33227" t="s">
        <v>1372</v>
      </c>
      <c r="E33227" t="s">
        <v>14</v>
      </c>
      <c r="F33227" t="s">
        <v>21</v>
      </c>
      <c r="G33227" t="s">
        <v>59</v>
      </c>
      <c r="H33227" t="s">
        <v>90</v>
      </c>
      <c r="I33227" t="s">
        <v>90</v>
      </c>
      <c r="J33227" s="1">
        <v>40909</v>
      </c>
    </row>
    <row r="33228" spans="1:10" x14ac:dyDescent="0.25">
      <c r="A33228" t="s">
        <v>115537</v>
      </c>
      <c r="B33228" t="s">
        <v>115538</v>
      </c>
      <c r="C33228" t="s">
        <v>115539</v>
      </c>
      <c r="D33228" t="s">
        <v>115540</v>
      </c>
      <c r="E33228" t="s">
        <v>14</v>
      </c>
      <c r="F33228" t="s">
        <v>21</v>
      </c>
      <c r="G33228" t="s">
        <v>803</v>
      </c>
      <c r="H33228" t="s">
        <v>8230</v>
      </c>
      <c r="I33228" t="s">
        <v>8230</v>
      </c>
      <c r="J33228" s="1">
        <v>40179</v>
      </c>
    </row>
    <row r="33229" spans="1:10" x14ac:dyDescent="0.25">
      <c r="A33229" t="s">
        <v>115541</v>
      </c>
      <c r="B33229" t="s">
        <v>115542</v>
      </c>
      <c r="C33229" t="s">
        <v>115543</v>
      </c>
      <c r="D33229" t="s">
        <v>115544</v>
      </c>
      <c r="E33229" t="s">
        <v>108</v>
      </c>
      <c r="F33229" t="s">
        <v>21</v>
      </c>
      <c r="G33229" t="s">
        <v>59</v>
      </c>
      <c r="H33229" t="s">
        <v>60</v>
      </c>
      <c r="I33229" t="s">
        <v>61</v>
      </c>
      <c r="J33229" s="1">
        <v>38353</v>
      </c>
    </row>
    <row r="33230" spans="1:10" x14ac:dyDescent="0.25">
      <c r="A33230" t="s">
        <v>115545</v>
      </c>
      <c r="B33230" t="s">
        <v>115546</v>
      </c>
      <c r="C33230" t="s">
        <v>115547</v>
      </c>
      <c r="D33230" t="s">
        <v>115548</v>
      </c>
      <c r="E33230" t="s">
        <v>14</v>
      </c>
      <c r="F33230" t="s">
        <v>123</v>
      </c>
      <c r="G33230" t="s">
        <v>124</v>
      </c>
      <c r="H33230" t="s">
        <v>125</v>
      </c>
      <c r="I33230" t="s">
        <v>125</v>
      </c>
      <c r="J33230" s="1">
        <v>37622</v>
      </c>
    </row>
    <row r="33231" spans="1:10" x14ac:dyDescent="0.25">
      <c r="A33231" t="s">
        <v>115549</v>
      </c>
      <c r="B33231" t="s">
        <v>115550</v>
      </c>
      <c r="C33231" t="s">
        <v>115551</v>
      </c>
      <c r="D33231" t="s">
        <v>32</v>
      </c>
      <c r="E33231" t="s">
        <v>202</v>
      </c>
      <c r="F33231" t="s">
        <v>21</v>
      </c>
      <c r="G33231" t="s">
        <v>101</v>
      </c>
      <c r="H33231" t="s">
        <v>102</v>
      </c>
      <c r="I33231" t="s">
        <v>5330</v>
      </c>
      <c r="J33231" s="1">
        <v>40179</v>
      </c>
    </row>
    <row r="33232" spans="1:10" x14ac:dyDescent="0.25">
      <c r="A33232" t="s">
        <v>115552</v>
      </c>
      <c r="B33232" t="s">
        <v>115553</v>
      </c>
      <c r="C33232" t="s">
        <v>115554</v>
      </c>
      <c r="D33232" t="s">
        <v>115555</v>
      </c>
      <c r="E33232" t="s">
        <v>202</v>
      </c>
      <c r="F33232" t="s">
        <v>21</v>
      </c>
      <c r="G33232" t="s">
        <v>59</v>
      </c>
      <c r="H33232" t="s">
        <v>60</v>
      </c>
      <c r="I33232" t="s">
        <v>1246</v>
      </c>
      <c r="J33232" s="1">
        <v>38102</v>
      </c>
    </row>
    <row r="33233" spans="1:10" x14ac:dyDescent="0.25">
      <c r="A33233" t="s">
        <v>115556</v>
      </c>
      <c r="B33233" t="s">
        <v>115557</v>
      </c>
      <c r="C33233" t="s">
        <v>115558</v>
      </c>
      <c r="D33233" t="s">
        <v>115559</v>
      </c>
      <c r="E33233" t="s">
        <v>14</v>
      </c>
      <c r="F33233" t="s">
        <v>21</v>
      </c>
      <c r="G33233" t="s">
        <v>59</v>
      </c>
      <c r="H33233" t="s">
        <v>60</v>
      </c>
      <c r="I33233" t="s">
        <v>66</v>
      </c>
      <c r="J33233" s="1">
        <v>41000</v>
      </c>
    </row>
    <row r="33234" spans="1:10" x14ac:dyDescent="0.25">
      <c r="A33234" t="s">
        <v>115560</v>
      </c>
      <c r="B33234" t="s">
        <v>115561</v>
      </c>
      <c r="C33234" t="s">
        <v>115562</v>
      </c>
      <c r="D33234" t="s">
        <v>115563</v>
      </c>
      <c r="E33234" t="s">
        <v>14</v>
      </c>
      <c r="F33234" t="s">
        <v>21</v>
      </c>
      <c r="G33234" t="s">
        <v>59</v>
      </c>
      <c r="H33234" t="s">
        <v>90</v>
      </c>
      <c r="I33234" t="s">
        <v>8355</v>
      </c>
      <c r="J33234" s="1">
        <v>41099</v>
      </c>
    </row>
    <row r="33235" spans="1:10" x14ac:dyDescent="0.25">
      <c r="A33235" t="s">
        <v>115564</v>
      </c>
      <c r="B33235" t="s">
        <v>115565</v>
      </c>
      <c r="C33235" t="s">
        <v>115566</v>
      </c>
      <c r="D33235" t="s">
        <v>45</v>
      </c>
      <c r="E33235" t="s">
        <v>14</v>
      </c>
      <c r="F33235" t="s">
        <v>21</v>
      </c>
      <c r="G33235" t="s">
        <v>59</v>
      </c>
      <c r="H33235" t="s">
        <v>60</v>
      </c>
      <c r="I33235" t="s">
        <v>9012</v>
      </c>
      <c r="J33235" s="1">
        <v>40179</v>
      </c>
    </row>
    <row r="33236" spans="1:10" x14ac:dyDescent="0.25">
      <c r="A33236" t="s">
        <v>115567</v>
      </c>
      <c r="B33236" t="s">
        <v>115568</v>
      </c>
      <c r="C33236" t="s">
        <v>115569</v>
      </c>
      <c r="D33236" t="s">
        <v>115570</v>
      </c>
      <c r="E33236" t="s">
        <v>202</v>
      </c>
      <c r="F33236" t="s">
        <v>123</v>
      </c>
      <c r="G33236" t="s">
        <v>124</v>
      </c>
      <c r="H33236" t="s">
        <v>125</v>
      </c>
      <c r="I33236" t="s">
        <v>125</v>
      </c>
      <c r="J33236" s="1">
        <v>41944</v>
      </c>
    </row>
    <row r="33237" spans="1:10" x14ac:dyDescent="0.25">
      <c r="A33237" t="s">
        <v>115571</v>
      </c>
      <c r="B33237" t="s">
        <v>115572</v>
      </c>
      <c r="C33237" t="s">
        <v>115573</v>
      </c>
      <c r="D33237" t="s">
        <v>43274</v>
      </c>
      <c r="E33237" t="s">
        <v>14</v>
      </c>
      <c r="F33237" t="s">
        <v>21</v>
      </c>
      <c r="G33237" t="s">
        <v>59</v>
      </c>
      <c r="H33237" t="s">
        <v>60</v>
      </c>
      <c r="I33237" t="s">
        <v>1098</v>
      </c>
      <c r="J33237" s="1">
        <v>39692</v>
      </c>
    </row>
    <row r="33238" spans="1:10" x14ac:dyDescent="0.25">
      <c r="A33238" t="s">
        <v>115574</v>
      </c>
      <c r="B33238" t="s">
        <v>115575</v>
      </c>
      <c r="C33238" t="s">
        <v>115576</v>
      </c>
      <c r="D33238" t="s">
        <v>259</v>
      </c>
      <c r="E33238" t="s">
        <v>202</v>
      </c>
      <c r="F33238" t="s">
        <v>21</v>
      </c>
      <c r="G33238" t="s">
        <v>639</v>
      </c>
      <c r="H33238" t="s">
        <v>640</v>
      </c>
      <c r="I33238" t="s">
        <v>640</v>
      </c>
      <c r="J33238" s="1">
        <v>39953</v>
      </c>
    </row>
    <row r="33239" spans="1:10" x14ac:dyDescent="0.25">
      <c r="A33239" t="s">
        <v>115577</v>
      </c>
      <c r="B33239" t="s">
        <v>115578</v>
      </c>
      <c r="C33239" t="s">
        <v>115579</v>
      </c>
      <c r="D33239" t="s">
        <v>68039</v>
      </c>
      <c r="E33239" t="s">
        <v>14</v>
      </c>
      <c r="F33239" t="s">
        <v>547</v>
      </c>
      <c r="G33239">
        <v>29</v>
      </c>
      <c r="H33239" t="s">
        <v>744</v>
      </c>
      <c r="I33239" t="s">
        <v>744</v>
      </c>
      <c r="J33239" s="1">
        <v>41624</v>
      </c>
    </row>
    <row r="33240" spans="1:10" x14ac:dyDescent="0.25">
      <c r="A33240" t="s">
        <v>115580</v>
      </c>
      <c r="B33240" t="s">
        <v>115581</v>
      </c>
      <c r="C33240" t="s">
        <v>115582</v>
      </c>
      <c r="D33240" t="s">
        <v>628</v>
      </c>
      <c r="E33240" t="s">
        <v>14</v>
      </c>
      <c r="F33240" t="s">
        <v>1057</v>
      </c>
      <c r="G33240">
        <v>2</v>
      </c>
      <c r="H33240" t="s">
        <v>16353</v>
      </c>
      <c r="I33240" t="s">
        <v>16353</v>
      </c>
    </row>
    <row r="33241" spans="1:10" x14ac:dyDescent="0.25">
      <c r="A33241" t="s">
        <v>115583</v>
      </c>
      <c r="B33241" t="s">
        <v>115584</v>
      </c>
      <c r="C33241" t="s">
        <v>115585</v>
      </c>
      <c r="D33241" t="s">
        <v>115586</v>
      </c>
      <c r="E33241" t="s">
        <v>14</v>
      </c>
      <c r="F33241" t="s">
        <v>633</v>
      </c>
      <c r="G33241">
        <v>7</v>
      </c>
      <c r="H33241" t="s">
        <v>924</v>
      </c>
      <c r="I33241" t="s">
        <v>924</v>
      </c>
      <c r="J33241" s="1">
        <v>40909</v>
      </c>
    </row>
    <row r="33242" spans="1:10" x14ac:dyDescent="0.25">
      <c r="A33242" t="s">
        <v>115587</v>
      </c>
      <c r="B33242" t="s">
        <v>115588</v>
      </c>
      <c r="C33242" t="s">
        <v>115589</v>
      </c>
      <c r="D33242" t="s">
        <v>122</v>
      </c>
      <c r="E33242" t="s">
        <v>14</v>
      </c>
      <c r="F33242" t="s">
        <v>21</v>
      </c>
      <c r="G33242" t="s">
        <v>203</v>
      </c>
      <c r="H33242" t="s">
        <v>204</v>
      </c>
      <c r="I33242" t="s">
        <v>21452</v>
      </c>
      <c r="J33242" s="1">
        <v>23377</v>
      </c>
    </row>
    <row r="33243" spans="1:10" x14ac:dyDescent="0.25">
      <c r="A33243" t="s">
        <v>115590</v>
      </c>
      <c r="B33243" t="s">
        <v>115591</v>
      </c>
      <c r="C33243" t="s">
        <v>115592</v>
      </c>
      <c r="D33243" t="s">
        <v>3480</v>
      </c>
      <c r="E33243" t="s">
        <v>14</v>
      </c>
      <c r="F33243" t="s">
        <v>123</v>
      </c>
      <c r="G33243" t="s">
        <v>321</v>
      </c>
      <c r="H33243" t="s">
        <v>125</v>
      </c>
      <c r="I33243" t="s">
        <v>322</v>
      </c>
    </row>
    <row r="33244" spans="1:10" x14ac:dyDescent="0.25">
      <c r="A33244" t="s">
        <v>115593</v>
      </c>
      <c r="B33244" t="s">
        <v>115594</v>
      </c>
      <c r="C33244" t="s">
        <v>115595</v>
      </c>
      <c r="D33244" t="s">
        <v>761</v>
      </c>
      <c r="E33244" t="s">
        <v>202</v>
      </c>
      <c r="F33244" t="s">
        <v>21</v>
      </c>
      <c r="G33244" t="s">
        <v>153</v>
      </c>
      <c r="H33244" t="s">
        <v>239</v>
      </c>
      <c r="I33244" t="s">
        <v>3632</v>
      </c>
    </row>
    <row r="33245" spans="1:10" x14ac:dyDescent="0.25">
      <c r="A33245" t="s">
        <v>115596</v>
      </c>
      <c r="B33245" t="s">
        <v>115597</v>
      </c>
      <c r="C33245" t="s">
        <v>115598</v>
      </c>
      <c r="D33245" t="s">
        <v>115599</v>
      </c>
      <c r="E33245" t="s">
        <v>108</v>
      </c>
      <c r="F33245" t="s">
        <v>21</v>
      </c>
      <c r="G33245" t="s">
        <v>101</v>
      </c>
      <c r="H33245" t="s">
        <v>102</v>
      </c>
      <c r="I33245" t="s">
        <v>103</v>
      </c>
      <c r="J33245" s="1">
        <v>40603</v>
      </c>
    </row>
    <row r="33246" spans="1:10" x14ac:dyDescent="0.25">
      <c r="A33246" t="s">
        <v>115600</v>
      </c>
      <c r="B33246" t="s">
        <v>115601</v>
      </c>
      <c r="C33246" t="s">
        <v>115602</v>
      </c>
      <c r="D33246" t="s">
        <v>115603</v>
      </c>
      <c r="E33246" t="s">
        <v>14</v>
      </c>
    </row>
    <row r="33247" spans="1:10" x14ac:dyDescent="0.25">
      <c r="A33247" t="s">
        <v>115604</v>
      </c>
      <c r="B33247" t="s">
        <v>115605</v>
      </c>
      <c r="C33247" t="s">
        <v>115606</v>
      </c>
      <c r="D33247" t="s">
        <v>70</v>
      </c>
      <c r="E33247" t="s">
        <v>14</v>
      </c>
      <c r="F33247" t="s">
        <v>21</v>
      </c>
      <c r="G33247" t="s">
        <v>59</v>
      </c>
      <c r="H33247" t="s">
        <v>1216</v>
      </c>
      <c r="I33247" t="s">
        <v>1216</v>
      </c>
      <c r="J33247" s="1">
        <v>41275</v>
      </c>
    </row>
    <row r="33248" spans="1:10" x14ac:dyDescent="0.25">
      <c r="A33248" t="s">
        <v>115607</v>
      </c>
      <c r="B33248" t="s">
        <v>115608</v>
      </c>
      <c r="C33248" t="s">
        <v>115609</v>
      </c>
      <c r="D33248" t="s">
        <v>115610</v>
      </c>
      <c r="E33248" t="s">
        <v>14</v>
      </c>
      <c r="F33248" t="s">
        <v>645</v>
      </c>
      <c r="G33248">
        <v>9</v>
      </c>
      <c r="H33248" t="s">
        <v>2067</v>
      </c>
      <c r="I33248" t="s">
        <v>2067</v>
      </c>
      <c r="J33248" s="1">
        <v>41275</v>
      </c>
    </row>
    <row r="33249" spans="1:10" x14ac:dyDescent="0.25">
      <c r="A33249" t="s">
        <v>115611</v>
      </c>
      <c r="B33249" t="s">
        <v>115612</v>
      </c>
      <c r="C33249" t="s">
        <v>115613</v>
      </c>
      <c r="D33249" t="s">
        <v>21254</v>
      </c>
      <c r="E33249" t="s">
        <v>14</v>
      </c>
      <c r="F33249" t="s">
        <v>21</v>
      </c>
      <c r="G33249" t="s">
        <v>1006</v>
      </c>
      <c r="H33249" t="s">
        <v>1007</v>
      </c>
      <c r="I33249" t="s">
        <v>1007</v>
      </c>
      <c r="J33249" s="1">
        <v>41275</v>
      </c>
    </row>
    <row r="33250" spans="1:10" x14ac:dyDescent="0.25">
      <c r="A33250" t="s">
        <v>115614</v>
      </c>
      <c r="B33250" t="s">
        <v>115615</v>
      </c>
      <c r="C33250" t="s">
        <v>115616</v>
      </c>
      <c r="D33250" t="s">
        <v>51</v>
      </c>
      <c r="E33250" t="s">
        <v>202</v>
      </c>
      <c r="F33250" t="s">
        <v>52</v>
      </c>
      <c r="G33250" t="s">
        <v>197</v>
      </c>
      <c r="H33250" t="s">
        <v>198</v>
      </c>
      <c r="I33250" t="s">
        <v>198</v>
      </c>
      <c r="J33250" s="1">
        <v>31413</v>
      </c>
    </row>
    <row r="33251" spans="1:10" x14ac:dyDescent="0.25">
      <c r="A33251" t="s">
        <v>115617</v>
      </c>
      <c r="B33251" t="s">
        <v>115618</v>
      </c>
      <c r="C33251" t="s">
        <v>115619</v>
      </c>
      <c r="D33251" t="s">
        <v>115620</v>
      </c>
      <c r="E33251" t="s">
        <v>14</v>
      </c>
      <c r="F33251" t="s">
        <v>21</v>
      </c>
      <c r="G33251" t="s">
        <v>59</v>
      </c>
      <c r="H33251" t="s">
        <v>60</v>
      </c>
      <c r="I33251" t="s">
        <v>60771</v>
      </c>
      <c r="J33251" s="1">
        <v>40912</v>
      </c>
    </row>
    <row r="33252" spans="1:10" x14ac:dyDescent="0.25">
      <c r="A33252" t="s">
        <v>115621</v>
      </c>
      <c r="B33252" t="s">
        <v>115622</v>
      </c>
      <c r="E33252" t="s">
        <v>14</v>
      </c>
      <c r="F33252" t="s">
        <v>21</v>
      </c>
      <c r="G33252" t="s">
        <v>101</v>
      </c>
      <c r="H33252" t="s">
        <v>772</v>
      </c>
      <c r="I33252" t="s">
        <v>773</v>
      </c>
    </row>
    <row r="33253" spans="1:10" x14ac:dyDescent="0.25">
      <c r="A33253" t="s">
        <v>115623</v>
      </c>
      <c r="B33253" t="s">
        <v>115624</v>
      </c>
      <c r="C33253" t="s">
        <v>115625</v>
      </c>
      <c r="D33253" t="s">
        <v>2474</v>
      </c>
      <c r="E33253" t="s">
        <v>14</v>
      </c>
      <c r="F33253" t="s">
        <v>21</v>
      </c>
      <c r="G33253" t="s">
        <v>1006</v>
      </c>
      <c r="H33253" t="s">
        <v>1007</v>
      </c>
      <c r="I33253" t="s">
        <v>17980</v>
      </c>
      <c r="J33253" s="1">
        <v>40391</v>
      </c>
    </row>
    <row r="33254" spans="1:10" x14ac:dyDescent="0.25">
      <c r="A33254" t="s">
        <v>115626</v>
      </c>
      <c r="B33254" t="s">
        <v>115627</v>
      </c>
      <c r="D33254" t="s">
        <v>761</v>
      </c>
      <c r="E33254" t="s">
        <v>14</v>
      </c>
      <c r="F33254" t="s">
        <v>21</v>
      </c>
      <c r="G33254" t="s">
        <v>84</v>
      </c>
      <c r="H33254" t="s">
        <v>1255</v>
      </c>
      <c r="I33254" t="s">
        <v>1778</v>
      </c>
    </row>
    <row r="33255" spans="1:10" x14ac:dyDescent="0.25">
      <c r="A33255" t="s">
        <v>115628</v>
      </c>
      <c r="B33255" t="s">
        <v>115629</v>
      </c>
      <c r="C33255" t="s">
        <v>115630</v>
      </c>
      <c r="D33255" t="s">
        <v>115631</v>
      </c>
      <c r="E33255" t="s">
        <v>14</v>
      </c>
      <c r="F33255" t="s">
        <v>123</v>
      </c>
      <c r="G33255" t="s">
        <v>124</v>
      </c>
      <c r="H33255" t="s">
        <v>125</v>
      </c>
      <c r="I33255" t="s">
        <v>125</v>
      </c>
      <c r="J33255" s="1">
        <v>40909</v>
      </c>
    </row>
    <row r="33256" spans="1:10" x14ac:dyDescent="0.25">
      <c r="A33256" t="s">
        <v>115632</v>
      </c>
      <c r="B33256" t="s">
        <v>115633</v>
      </c>
      <c r="C33256" t="s">
        <v>115634</v>
      </c>
      <c r="D33256" t="s">
        <v>32</v>
      </c>
      <c r="E33256" t="s">
        <v>202</v>
      </c>
      <c r="F33256" t="s">
        <v>123</v>
      </c>
      <c r="G33256" t="s">
        <v>8195</v>
      </c>
      <c r="H33256" t="s">
        <v>125</v>
      </c>
      <c r="I33256" t="s">
        <v>762</v>
      </c>
      <c r="J33256" s="1">
        <v>40179</v>
      </c>
    </row>
    <row r="33257" spans="1:10" x14ac:dyDescent="0.25">
      <c r="A33257" t="s">
        <v>115635</v>
      </c>
      <c r="B33257" t="s">
        <v>115636</v>
      </c>
      <c r="C33257" t="s">
        <v>115637</v>
      </c>
      <c r="D33257" t="s">
        <v>176</v>
      </c>
      <c r="E33257" t="s">
        <v>14</v>
      </c>
      <c r="F33257" t="s">
        <v>21</v>
      </c>
      <c r="G33257" t="s">
        <v>101</v>
      </c>
      <c r="H33257" t="s">
        <v>102</v>
      </c>
      <c r="I33257" t="s">
        <v>103</v>
      </c>
      <c r="J33257" s="1">
        <v>40179</v>
      </c>
    </row>
    <row r="33258" spans="1:10" x14ac:dyDescent="0.25">
      <c r="A33258" t="s">
        <v>115638</v>
      </c>
      <c r="B33258" t="s">
        <v>115639</v>
      </c>
      <c r="C33258" t="s">
        <v>115640</v>
      </c>
      <c r="D33258" t="s">
        <v>243</v>
      </c>
      <c r="E33258" t="s">
        <v>14</v>
      </c>
      <c r="F33258" t="s">
        <v>123</v>
      </c>
      <c r="G33258" t="s">
        <v>124</v>
      </c>
      <c r="H33258" t="s">
        <v>125</v>
      </c>
      <c r="I33258" t="s">
        <v>125</v>
      </c>
      <c r="J33258" s="1">
        <v>39448</v>
      </c>
    </row>
    <row r="33259" spans="1:10" x14ac:dyDescent="0.25">
      <c r="A33259" t="s">
        <v>115641</v>
      </c>
      <c r="B33259" t="s">
        <v>115642</v>
      </c>
      <c r="C33259" t="s">
        <v>115643</v>
      </c>
      <c r="D33259" t="s">
        <v>115644</v>
      </c>
      <c r="E33259" t="s">
        <v>14</v>
      </c>
      <c r="J33259" s="1">
        <v>42005</v>
      </c>
    </row>
    <row r="33260" spans="1:10" x14ac:dyDescent="0.25">
      <c r="A33260" t="s">
        <v>115645</v>
      </c>
      <c r="B33260" t="s">
        <v>115646</v>
      </c>
      <c r="C33260" t="s">
        <v>115647</v>
      </c>
      <c r="D33260" t="s">
        <v>115648</v>
      </c>
      <c r="E33260" t="s">
        <v>14</v>
      </c>
      <c r="F33260" t="s">
        <v>21</v>
      </c>
      <c r="G33260" t="s">
        <v>116</v>
      </c>
      <c r="H33260" t="s">
        <v>117</v>
      </c>
      <c r="I33260" t="s">
        <v>2580</v>
      </c>
      <c r="J33260" s="1">
        <v>38718</v>
      </c>
    </row>
    <row r="33261" spans="1:10" x14ac:dyDescent="0.25">
      <c r="A33261" t="s">
        <v>115649</v>
      </c>
      <c r="B33261" t="s">
        <v>115650</v>
      </c>
      <c r="C33261" t="s">
        <v>115651</v>
      </c>
      <c r="D33261" t="s">
        <v>115652</v>
      </c>
      <c r="E33261" t="s">
        <v>14</v>
      </c>
      <c r="F33261" t="s">
        <v>1121</v>
      </c>
      <c r="G33261">
        <v>23</v>
      </c>
      <c r="H33261" t="s">
        <v>36192</v>
      </c>
      <c r="I33261" t="s">
        <v>36192</v>
      </c>
      <c r="J33261" s="1">
        <v>39448</v>
      </c>
    </row>
    <row r="33262" spans="1:10" x14ac:dyDescent="0.25">
      <c r="A33262" t="s">
        <v>115653</v>
      </c>
      <c r="B33262" t="s">
        <v>115654</v>
      </c>
      <c r="C33262" t="s">
        <v>115655</v>
      </c>
      <c r="D33262" t="s">
        <v>115656</v>
      </c>
      <c r="E33262" t="s">
        <v>14</v>
      </c>
      <c r="F33262" t="s">
        <v>21</v>
      </c>
      <c r="G33262" t="s">
        <v>577</v>
      </c>
      <c r="H33262" t="s">
        <v>18373</v>
      </c>
      <c r="I33262" t="s">
        <v>4863</v>
      </c>
      <c r="J33262" s="1">
        <v>40909</v>
      </c>
    </row>
    <row r="33263" spans="1:10" x14ac:dyDescent="0.25">
      <c r="A33263" t="s">
        <v>115657</v>
      </c>
      <c r="B33263" t="s">
        <v>115658</v>
      </c>
      <c r="C33263" t="s">
        <v>115659</v>
      </c>
      <c r="D33263" t="s">
        <v>115660</v>
      </c>
      <c r="E33263" t="s">
        <v>14</v>
      </c>
      <c r="F33263" t="s">
        <v>1133</v>
      </c>
      <c r="G33263">
        <v>2</v>
      </c>
      <c r="H33263" t="s">
        <v>1740</v>
      </c>
      <c r="I33263" t="s">
        <v>1741</v>
      </c>
      <c r="J33263" s="1">
        <v>41517</v>
      </c>
    </row>
    <row r="33264" spans="1:10" x14ac:dyDescent="0.25">
      <c r="A33264" t="s">
        <v>115661</v>
      </c>
      <c r="B33264" t="s">
        <v>115662</v>
      </c>
      <c r="C33264" t="s">
        <v>115663</v>
      </c>
      <c r="D33264" t="s">
        <v>115664</v>
      </c>
      <c r="E33264" t="s">
        <v>14</v>
      </c>
      <c r="F33264" t="s">
        <v>21</v>
      </c>
      <c r="G33264" t="s">
        <v>203</v>
      </c>
      <c r="H33264" t="s">
        <v>6938</v>
      </c>
      <c r="I33264" t="s">
        <v>6938</v>
      </c>
      <c r="J33264" s="1">
        <v>41579</v>
      </c>
    </row>
    <row r="33265" spans="1:10" x14ac:dyDescent="0.25">
      <c r="A33265" t="s">
        <v>115665</v>
      </c>
      <c r="B33265" t="s">
        <v>115666</v>
      </c>
      <c r="C33265" t="s">
        <v>115667</v>
      </c>
      <c r="D33265" t="s">
        <v>115668</v>
      </c>
      <c r="E33265" t="s">
        <v>14</v>
      </c>
      <c r="F33265" t="s">
        <v>2901</v>
      </c>
      <c r="G33265">
        <v>78</v>
      </c>
      <c r="H33265" t="s">
        <v>2902</v>
      </c>
      <c r="I33265" t="s">
        <v>2902</v>
      </c>
      <c r="J33265" s="1">
        <v>40909</v>
      </c>
    </row>
    <row r="33266" spans="1:10" x14ac:dyDescent="0.25">
      <c r="A33266" t="s">
        <v>115669</v>
      </c>
      <c r="B33266" t="s">
        <v>115670</v>
      </c>
      <c r="C33266" t="s">
        <v>115671</v>
      </c>
      <c r="D33266" t="s">
        <v>115672</v>
      </c>
      <c r="E33266" t="s">
        <v>14</v>
      </c>
      <c r="F33266" t="s">
        <v>21</v>
      </c>
      <c r="G33266" t="s">
        <v>59</v>
      </c>
      <c r="H33266" t="s">
        <v>60</v>
      </c>
      <c r="I33266" t="s">
        <v>1246</v>
      </c>
      <c r="J33266" s="1">
        <v>41760</v>
      </c>
    </row>
    <row r="33267" spans="1:10" x14ac:dyDescent="0.25">
      <c r="A33267" t="s">
        <v>115673</v>
      </c>
      <c r="B33267" t="s">
        <v>115674</v>
      </c>
      <c r="C33267" t="s">
        <v>115675</v>
      </c>
      <c r="D33267" t="s">
        <v>419</v>
      </c>
      <c r="E33267" t="s">
        <v>14</v>
      </c>
      <c r="F33267" t="s">
        <v>33</v>
      </c>
      <c r="G33267">
        <v>22</v>
      </c>
      <c r="H33267" t="s">
        <v>34</v>
      </c>
      <c r="I33267" t="s">
        <v>34</v>
      </c>
      <c r="J33267" s="1">
        <v>38353</v>
      </c>
    </row>
    <row r="33268" spans="1:10" x14ac:dyDescent="0.25">
      <c r="A33268" t="s">
        <v>115676</v>
      </c>
      <c r="B33268" t="s">
        <v>115677</v>
      </c>
      <c r="C33268" t="s">
        <v>115678</v>
      </c>
      <c r="D33268" t="s">
        <v>3927</v>
      </c>
      <c r="E33268" t="s">
        <v>14</v>
      </c>
      <c r="F33268" t="s">
        <v>21</v>
      </c>
      <c r="G33268" t="s">
        <v>153</v>
      </c>
      <c r="H33268" t="s">
        <v>239</v>
      </c>
      <c r="I33268" t="s">
        <v>10068</v>
      </c>
      <c r="J33268" s="1">
        <v>38353</v>
      </c>
    </row>
    <row r="33269" spans="1:10" x14ac:dyDescent="0.25">
      <c r="A33269" t="s">
        <v>115679</v>
      </c>
      <c r="B33269" t="s">
        <v>115680</v>
      </c>
      <c r="C33269" t="s">
        <v>115681</v>
      </c>
      <c r="D33269" t="s">
        <v>98058</v>
      </c>
      <c r="E33269" t="s">
        <v>202</v>
      </c>
      <c r="J33269" s="1">
        <v>39508</v>
      </c>
    </row>
    <row r="33270" spans="1:10" x14ac:dyDescent="0.25">
      <c r="A33270" t="s">
        <v>115682</v>
      </c>
      <c r="B33270" t="s">
        <v>115683</v>
      </c>
      <c r="C33270" t="s">
        <v>115684</v>
      </c>
      <c r="D33270" t="s">
        <v>115685</v>
      </c>
      <c r="E33270" t="s">
        <v>14</v>
      </c>
      <c r="F33270" t="s">
        <v>33</v>
      </c>
      <c r="G33270">
        <v>30</v>
      </c>
      <c r="H33270" t="s">
        <v>2709</v>
      </c>
      <c r="I33270" t="s">
        <v>2709</v>
      </c>
    </row>
    <row r="33271" spans="1:10" x14ac:dyDescent="0.25">
      <c r="A33271" t="s">
        <v>115686</v>
      </c>
      <c r="B33271" t="s">
        <v>115687</v>
      </c>
      <c r="C33271" t="s">
        <v>115688</v>
      </c>
      <c r="D33271" t="s">
        <v>102363</v>
      </c>
      <c r="E33271" t="s">
        <v>14</v>
      </c>
      <c r="F33271" t="s">
        <v>21</v>
      </c>
      <c r="G33271" t="s">
        <v>59</v>
      </c>
      <c r="H33271" t="s">
        <v>90</v>
      </c>
      <c r="I33271" t="s">
        <v>11377</v>
      </c>
      <c r="J33271" s="1">
        <v>40909</v>
      </c>
    </row>
    <row r="33272" spans="1:10" x14ac:dyDescent="0.25">
      <c r="A33272" t="s">
        <v>115689</v>
      </c>
      <c r="B33272" t="s">
        <v>115690</v>
      </c>
      <c r="C33272" t="s">
        <v>115691</v>
      </c>
      <c r="D33272" t="s">
        <v>406</v>
      </c>
      <c r="E33272" t="s">
        <v>14</v>
      </c>
      <c r="F33272" t="s">
        <v>123</v>
      </c>
      <c r="G33272" t="s">
        <v>1479</v>
      </c>
      <c r="H33272" t="s">
        <v>125</v>
      </c>
      <c r="I33272" t="s">
        <v>27489</v>
      </c>
      <c r="J33272" s="1">
        <v>17533</v>
      </c>
    </row>
    <row r="33273" spans="1:10" x14ac:dyDescent="0.25">
      <c r="A33273" t="s">
        <v>115692</v>
      </c>
      <c r="B33273" t="s">
        <v>115693</v>
      </c>
      <c r="C33273" t="s">
        <v>115694</v>
      </c>
      <c r="D33273" t="s">
        <v>51</v>
      </c>
      <c r="E33273" t="s">
        <v>14</v>
      </c>
      <c r="F33273" t="s">
        <v>21</v>
      </c>
      <c r="G33273" t="s">
        <v>153</v>
      </c>
      <c r="H33273" t="s">
        <v>239</v>
      </c>
      <c r="I33273" t="s">
        <v>322</v>
      </c>
    </row>
    <row r="33274" spans="1:10" x14ac:dyDescent="0.25">
      <c r="A33274" t="s">
        <v>115695</v>
      </c>
      <c r="B33274" t="s">
        <v>115696</v>
      </c>
      <c r="C33274" t="s">
        <v>115697</v>
      </c>
      <c r="D33274" t="s">
        <v>36737</v>
      </c>
      <c r="E33274" t="s">
        <v>14</v>
      </c>
      <c r="F33274" t="s">
        <v>21</v>
      </c>
      <c r="G33274" t="s">
        <v>59</v>
      </c>
      <c r="H33274" t="s">
        <v>60</v>
      </c>
      <c r="I33274" t="s">
        <v>266</v>
      </c>
      <c r="J33274" s="1">
        <v>41275</v>
      </c>
    </row>
    <row r="33275" spans="1:10" x14ac:dyDescent="0.25">
      <c r="A33275" t="s">
        <v>115698</v>
      </c>
      <c r="B33275" t="s">
        <v>115699</v>
      </c>
      <c r="D33275" t="s">
        <v>115700</v>
      </c>
      <c r="E33275" t="s">
        <v>202</v>
      </c>
      <c r="F33275" t="s">
        <v>21</v>
      </c>
      <c r="G33275" t="s">
        <v>94</v>
      </c>
      <c r="H33275" t="s">
        <v>95</v>
      </c>
      <c r="I33275" t="s">
        <v>20971</v>
      </c>
      <c r="J33275" s="1">
        <v>41275</v>
      </c>
    </row>
    <row r="33276" spans="1:10" x14ac:dyDescent="0.25">
      <c r="A33276" t="s">
        <v>115701</v>
      </c>
      <c r="B33276" t="s">
        <v>115702</v>
      </c>
      <c r="C33276" t="s">
        <v>115703</v>
      </c>
      <c r="D33276" t="s">
        <v>115704</v>
      </c>
      <c r="E33276" t="s">
        <v>14</v>
      </c>
      <c r="F33276" t="s">
        <v>21</v>
      </c>
      <c r="G33276" t="s">
        <v>1006</v>
      </c>
      <c r="H33276" t="s">
        <v>1030</v>
      </c>
      <c r="I33276" t="s">
        <v>1030</v>
      </c>
      <c r="J33276" s="1">
        <v>39873</v>
      </c>
    </row>
    <row r="33277" spans="1:10" x14ac:dyDescent="0.25">
      <c r="A33277" t="s">
        <v>115705</v>
      </c>
      <c r="B33277" t="s">
        <v>115706</v>
      </c>
      <c r="C33277" t="s">
        <v>115707</v>
      </c>
      <c r="D33277" t="s">
        <v>115708</v>
      </c>
      <c r="E33277" t="s">
        <v>14</v>
      </c>
      <c r="F33277" t="s">
        <v>7339</v>
      </c>
      <c r="G33277" t="s">
        <v>10579</v>
      </c>
      <c r="H33277" t="s">
        <v>10580</v>
      </c>
      <c r="I33277" t="s">
        <v>10580</v>
      </c>
    </row>
    <row r="33278" spans="1:10" x14ac:dyDescent="0.25">
      <c r="A33278" t="s">
        <v>115709</v>
      </c>
      <c r="B33278" t="s">
        <v>115710</v>
      </c>
      <c r="C33278" t="s">
        <v>115711</v>
      </c>
      <c r="D33278" t="s">
        <v>94675</v>
      </c>
      <c r="E33278" t="s">
        <v>202</v>
      </c>
      <c r="F33278" t="s">
        <v>21</v>
      </c>
      <c r="G33278" t="s">
        <v>59</v>
      </c>
      <c r="H33278" t="s">
        <v>90</v>
      </c>
      <c r="I33278" t="s">
        <v>2606</v>
      </c>
      <c r="J33278" s="1">
        <v>39326</v>
      </c>
    </row>
    <row r="33279" spans="1:10" x14ac:dyDescent="0.25">
      <c r="A33279" t="s">
        <v>115712</v>
      </c>
      <c r="B33279" t="s">
        <v>115713</v>
      </c>
      <c r="C33279" t="s">
        <v>115714</v>
      </c>
      <c r="D33279" t="s">
        <v>115715</v>
      </c>
      <c r="E33279" t="s">
        <v>202</v>
      </c>
      <c r="F33279" t="s">
        <v>21</v>
      </c>
      <c r="G33279" t="s">
        <v>153</v>
      </c>
      <c r="H33279" t="s">
        <v>239</v>
      </c>
      <c r="I33279" t="s">
        <v>24038</v>
      </c>
      <c r="J33279" s="1">
        <v>40026</v>
      </c>
    </row>
    <row r="33280" spans="1:10" x14ac:dyDescent="0.25">
      <c r="A33280" t="s">
        <v>115716</v>
      </c>
      <c r="B33280" t="s">
        <v>115717</v>
      </c>
      <c r="C33280" t="s">
        <v>115718</v>
      </c>
      <c r="D33280" t="s">
        <v>38</v>
      </c>
      <c r="E33280" t="s">
        <v>14</v>
      </c>
      <c r="F33280" t="s">
        <v>21</v>
      </c>
      <c r="G33280" t="s">
        <v>59</v>
      </c>
      <c r="H33280" t="s">
        <v>60</v>
      </c>
      <c r="I33280" t="s">
        <v>1397</v>
      </c>
    </row>
    <row r="33281" spans="1:10" x14ac:dyDescent="0.25">
      <c r="A33281" t="s">
        <v>115719</v>
      </c>
      <c r="B33281" t="s">
        <v>115720</v>
      </c>
      <c r="C33281" t="s">
        <v>115721</v>
      </c>
      <c r="D33281" t="s">
        <v>115722</v>
      </c>
      <c r="E33281" t="s">
        <v>14</v>
      </c>
      <c r="F33281" t="s">
        <v>21</v>
      </c>
      <c r="G33281" t="s">
        <v>1229</v>
      </c>
      <c r="H33281" t="s">
        <v>1230</v>
      </c>
      <c r="I33281" t="s">
        <v>9781</v>
      </c>
      <c r="J33281" s="1">
        <v>38899</v>
      </c>
    </row>
    <row r="33282" spans="1:10" x14ac:dyDescent="0.25">
      <c r="A33282" t="s">
        <v>115723</v>
      </c>
      <c r="B33282" t="s">
        <v>115724</v>
      </c>
      <c r="C33282" t="s">
        <v>115725</v>
      </c>
      <c r="D33282" t="s">
        <v>58</v>
      </c>
      <c r="E33282" t="s">
        <v>14</v>
      </c>
      <c r="F33282" t="s">
        <v>21</v>
      </c>
      <c r="G33282" t="s">
        <v>281</v>
      </c>
      <c r="H33282" t="s">
        <v>869</v>
      </c>
      <c r="I33282" t="s">
        <v>869</v>
      </c>
      <c r="J33282" s="1">
        <v>40210</v>
      </c>
    </row>
    <row r="33283" spans="1:10" x14ac:dyDescent="0.25">
      <c r="A33283" t="s">
        <v>115726</v>
      </c>
      <c r="B33283" t="s">
        <v>115727</v>
      </c>
      <c r="D33283" t="s">
        <v>32</v>
      </c>
      <c r="E33283" t="s">
        <v>108</v>
      </c>
    </row>
    <row r="33284" spans="1:10" x14ac:dyDescent="0.25">
      <c r="A33284" t="s">
        <v>115728</v>
      </c>
      <c r="B33284" t="s">
        <v>115729</v>
      </c>
      <c r="C33284" t="s">
        <v>115730</v>
      </c>
      <c r="D33284" t="s">
        <v>115731</v>
      </c>
      <c r="E33284" t="s">
        <v>14</v>
      </c>
      <c r="F33284" t="s">
        <v>21</v>
      </c>
      <c r="G33284" t="s">
        <v>101</v>
      </c>
      <c r="H33284" t="s">
        <v>102</v>
      </c>
      <c r="I33284" t="s">
        <v>103</v>
      </c>
      <c r="J33284" s="1">
        <v>40269</v>
      </c>
    </row>
    <row r="33285" spans="1:10" x14ac:dyDescent="0.25">
      <c r="A33285" t="s">
        <v>115732</v>
      </c>
      <c r="B33285" t="s">
        <v>115733</v>
      </c>
      <c r="C33285" t="s">
        <v>115734</v>
      </c>
      <c r="D33285" t="s">
        <v>115735</v>
      </c>
      <c r="E33285" t="s">
        <v>14</v>
      </c>
      <c r="F33285" t="s">
        <v>21</v>
      </c>
      <c r="G33285" t="s">
        <v>59</v>
      </c>
      <c r="H33285" t="s">
        <v>60</v>
      </c>
      <c r="I33285" t="s">
        <v>66</v>
      </c>
      <c r="J33285" s="1">
        <v>41313</v>
      </c>
    </row>
    <row r="33286" spans="1:10" x14ac:dyDescent="0.25">
      <c r="A33286" t="s">
        <v>115736</v>
      </c>
      <c r="B33286" t="s">
        <v>115737</v>
      </c>
      <c r="C33286" t="s">
        <v>115738</v>
      </c>
      <c r="E33286" t="s">
        <v>14</v>
      </c>
    </row>
    <row r="33287" spans="1:10" x14ac:dyDescent="0.25">
      <c r="A33287" t="s">
        <v>115739</v>
      </c>
      <c r="B33287" t="s">
        <v>115740</v>
      </c>
      <c r="C33287" t="s">
        <v>115741</v>
      </c>
      <c r="D33287" t="s">
        <v>736</v>
      </c>
      <c r="E33287" t="s">
        <v>14</v>
      </c>
      <c r="F33287" t="s">
        <v>21</v>
      </c>
      <c r="G33287" t="s">
        <v>1301</v>
      </c>
      <c r="H33287" t="s">
        <v>1334</v>
      </c>
      <c r="I33287" t="s">
        <v>1334</v>
      </c>
      <c r="J33287" s="1">
        <v>40638</v>
      </c>
    </row>
    <row r="33288" spans="1:10" x14ac:dyDescent="0.25">
      <c r="A33288" t="s">
        <v>115742</v>
      </c>
      <c r="B33288" t="s">
        <v>115743</v>
      </c>
      <c r="C33288" t="s">
        <v>115744</v>
      </c>
      <c r="D33288" t="s">
        <v>115745</v>
      </c>
      <c r="E33288" t="s">
        <v>14</v>
      </c>
      <c r="F33288" t="s">
        <v>21</v>
      </c>
      <c r="G33288" t="s">
        <v>59</v>
      </c>
      <c r="H33288" t="s">
        <v>60</v>
      </c>
      <c r="I33288" t="s">
        <v>66</v>
      </c>
      <c r="J33288" s="1">
        <v>41275</v>
      </c>
    </row>
    <row r="33289" spans="1:10" x14ac:dyDescent="0.25">
      <c r="A33289" t="s">
        <v>115746</v>
      </c>
      <c r="B33289" t="s">
        <v>115747</v>
      </c>
      <c r="C33289" t="s">
        <v>115748</v>
      </c>
      <c r="D33289" t="s">
        <v>65</v>
      </c>
      <c r="E33289" t="s">
        <v>14</v>
      </c>
      <c r="F33289" t="s">
        <v>160</v>
      </c>
      <c r="G33289" t="s">
        <v>161</v>
      </c>
      <c r="H33289" t="s">
        <v>162</v>
      </c>
      <c r="I33289" t="s">
        <v>162</v>
      </c>
      <c r="J33289" s="1">
        <v>40787</v>
      </c>
    </row>
    <row r="33290" spans="1:10" x14ac:dyDescent="0.25">
      <c r="A33290" t="s">
        <v>115749</v>
      </c>
      <c r="B33290" t="s">
        <v>115750</v>
      </c>
      <c r="C33290" t="s">
        <v>115751</v>
      </c>
      <c r="D33290" t="s">
        <v>115752</v>
      </c>
      <c r="E33290" t="s">
        <v>14</v>
      </c>
      <c r="F33290" t="s">
        <v>21</v>
      </c>
      <c r="G33290" t="s">
        <v>59</v>
      </c>
      <c r="H33290" t="s">
        <v>60</v>
      </c>
      <c r="I33290" t="s">
        <v>66</v>
      </c>
      <c r="J33290" s="1">
        <v>41640</v>
      </c>
    </row>
    <row r="33291" spans="1:10" x14ac:dyDescent="0.25">
      <c r="A33291" t="s">
        <v>115753</v>
      </c>
      <c r="B33291" t="s">
        <v>115754</v>
      </c>
      <c r="C33291" t="s">
        <v>115755</v>
      </c>
      <c r="D33291" t="s">
        <v>2194</v>
      </c>
      <c r="E33291" t="s">
        <v>14</v>
      </c>
      <c r="F33291" t="s">
        <v>401</v>
      </c>
      <c r="G33291">
        <v>40</v>
      </c>
      <c r="H33291" t="s">
        <v>975</v>
      </c>
      <c r="I33291" t="s">
        <v>975</v>
      </c>
    </row>
    <row r="33292" spans="1:10" x14ac:dyDescent="0.25">
      <c r="A33292" t="s">
        <v>115756</v>
      </c>
      <c r="B33292" t="s">
        <v>115757</v>
      </c>
      <c r="C33292" t="s">
        <v>115758</v>
      </c>
      <c r="D33292" t="s">
        <v>115759</v>
      </c>
      <c r="E33292" t="s">
        <v>202</v>
      </c>
      <c r="F33292" t="s">
        <v>15</v>
      </c>
      <c r="J33292" s="1">
        <v>41426</v>
      </c>
    </row>
    <row r="33293" spans="1:10" x14ac:dyDescent="0.25">
      <c r="A33293" t="s">
        <v>115760</v>
      </c>
      <c r="B33293" t="s">
        <v>115761</v>
      </c>
      <c r="C33293" t="s">
        <v>115762</v>
      </c>
      <c r="D33293" t="s">
        <v>115763</v>
      </c>
      <c r="E33293" t="s">
        <v>14</v>
      </c>
      <c r="F33293" t="s">
        <v>123</v>
      </c>
      <c r="G33293" t="s">
        <v>25499</v>
      </c>
      <c r="H33293" t="s">
        <v>3215</v>
      </c>
      <c r="I33293" t="s">
        <v>115764</v>
      </c>
      <c r="J33293" s="1">
        <v>39290</v>
      </c>
    </row>
    <row r="33294" spans="1:10" x14ac:dyDescent="0.25">
      <c r="A33294" t="s">
        <v>115765</v>
      </c>
      <c r="B33294" t="s">
        <v>115766</v>
      </c>
      <c r="C33294" t="s">
        <v>115767</v>
      </c>
      <c r="D33294" t="s">
        <v>115768</v>
      </c>
      <c r="E33294" t="s">
        <v>14</v>
      </c>
      <c r="F33294" t="s">
        <v>123</v>
      </c>
      <c r="G33294" t="s">
        <v>4259</v>
      </c>
      <c r="H33294" t="s">
        <v>125</v>
      </c>
      <c r="I33294" t="s">
        <v>9802</v>
      </c>
    </row>
    <row r="33295" spans="1:10" x14ac:dyDescent="0.25">
      <c r="A33295" t="s">
        <v>115769</v>
      </c>
      <c r="B33295" t="s">
        <v>115770</v>
      </c>
      <c r="C33295" t="s">
        <v>115771</v>
      </c>
      <c r="D33295" t="s">
        <v>115772</v>
      </c>
      <c r="E33295" t="s">
        <v>14</v>
      </c>
      <c r="F33295" t="s">
        <v>123</v>
      </c>
      <c r="G33295" t="s">
        <v>124</v>
      </c>
      <c r="H33295" t="s">
        <v>125</v>
      </c>
      <c r="I33295" t="s">
        <v>125</v>
      </c>
      <c r="J33295" s="1">
        <v>40817</v>
      </c>
    </row>
    <row r="33296" spans="1:10" x14ac:dyDescent="0.25">
      <c r="A33296" t="s">
        <v>115773</v>
      </c>
      <c r="B33296" t="s">
        <v>115774</v>
      </c>
      <c r="C33296" t="s">
        <v>115775</v>
      </c>
      <c r="D33296" t="s">
        <v>115776</v>
      </c>
      <c r="E33296" t="s">
        <v>14</v>
      </c>
      <c r="F33296" t="s">
        <v>21</v>
      </c>
      <c r="G33296" t="s">
        <v>59</v>
      </c>
      <c r="H33296" t="s">
        <v>90</v>
      </c>
      <c r="I33296" t="s">
        <v>90</v>
      </c>
      <c r="J33296" s="1">
        <v>41730</v>
      </c>
    </row>
    <row r="33297" spans="1:10" x14ac:dyDescent="0.25">
      <c r="A33297" t="s">
        <v>115777</v>
      </c>
      <c r="B33297" t="s">
        <v>115778</v>
      </c>
      <c r="C33297" t="s">
        <v>115779</v>
      </c>
      <c r="D33297" t="s">
        <v>115780</v>
      </c>
      <c r="E33297" t="s">
        <v>14</v>
      </c>
      <c r="F33297" t="s">
        <v>1133</v>
      </c>
      <c r="G33297">
        <v>2</v>
      </c>
      <c r="H33297" t="s">
        <v>1740</v>
      </c>
      <c r="I33297" t="s">
        <v>1741</v>
      </c>
      <c r="J33297" s="1">
        <v>41426</v>
      </c>
    </row>
    <row r="33298" spans="1:10" x14ac:dyDescent="0.25">
      <c r="A33298" t="s">
        <v>115781</v>
      </c>
      <c r="B33298" t="s">
        <v>115782</v>
      </c>
      <c r="D33298" t="s">
        <v>2531</v>
      </c>
      <c r="E33298" t="s">
        <v>14</v>
      </c>
      <c r="F33298" t="s">
        <v>21</v>
      </c>
      <c r="G33298" t="s">
        <v>639</v>
      </c>
      <c r="H33298" t="s">
        <v>640</v>
      </c>
      <c r="I33298" t="s">
        <v>16254</v>
      </c>
      <c r="J33298" s="1">
        <v>41499</v>
      </c>
    </row>
    <row r="33299" spans="1:10" x14ac:dyDescent="0.25">
      <c r="A33299" t="s">
        <v>115783</v>
      </c>
      <c r="B33299" t="s">
        <v>115784</v>
      </c>
      <c r="C33299" t="s">
        <v>115785</v>
      </c>
      <c r="D33299" t="s">
        <v>115786</v>
      </c>
      <c r="E33299" t="s">
        <v>14</v>
      </c>
      <c r="F33299" t="s">
        <v>633</v>
      </c>
      <c r="G33299">
        <v>7</v>
      </c>
      <c r="H33299" t="s">
        <v>924</v>
      </c>
      <c r="I33299" t="s">
        <v>924</v>
      </c>
      <c r="J33299" s="1">
        <v>41234</v>
      </c>
    </row>
    <row r="33300" spans="1:10" x14ac:dyDescent="0.25">
      <c r="A33300" t="s">
        <v>115787</v>
      </c>
      <c r="B33300" t="s">
        <v>115788</v>
      </c>
      <c r="C33300" t="s">
        <v>115789</v>
      </c>
      <c r="D33300" t="s">
        <v>115790</v>
      </c>
      <c r="E33300" t="s">
        <v>14</v>
      </c>
      <c r="F33300" t="s">
        <v>217</v>
      </c>
      <c r="G33300">
        <v>2</v>
      </c>
      <c r="H33300" t="s">
        <v>218</v>
      </c>
      <c r="I33300" t="s">
        <v>218</v>
      </c>
      <c r="J33300" s="1">
        <v>41456</v>
      </c>
    </row>
    <row r="33301" spans="1:10" x14ac:dyDescent="0.25">
      <c r="A33301" t="s">
        <v>115791</v>
      </c>
      <c r="B33301" t="s">
        <v>115792</v>
      </c>
      <c r="C33301" t="s">
        <v>115793</v>
      </c>
      <c r="D33301" t="s">
        <v>115794</v>
      </c>
      <c r="E33301" t="s">
        <v>14</v>
      </c>
      <c r="J33301" s="1">
        <v>39448</v>
      </c>
    </row>
    <row r="33302" spans="1:10" x14ac:dyDescent="0.25">
      <c r="A33302" t="s">
        <v>115795</v>
      </c>
      <c r="B33302" t="s">
        <v>115796</v>
      </c>
      <c r="C33302" t="s">
        <v>115797</v>
      </c>
      <c r="E33302" t="s">
        <v>14</v>
      </c>
      <c r="J33302" s="1">
        <v>41275</v>
      </c>
    </row>
    <row r="33303" spans="1:10" x14ac:dyDescent="0.25">
      <c r="A33303" t="s">
        <v>115798</v>
      </c>
      <c r="B33303" t="s">
        <v>115799</v>
      </c>
      <c r="C33303" t="s">
        <v>115800</v>
      </c>
      <c r="D33303" t="s">
        <v>89</v>
      </c>
      <c r="E33303" t="s">
        <v>14</v>
      </c>
      <c r="F33303" t="s">
        <v>21</v>
      </c>
      <c r="G33303" t="s">
        <v>59</v>
      </c>
      <c r="H33303" t="s">
        <v>60</v>
      </c>
      <c r="I33303" t="s">
        <v>1155</v>
      </c>
      <c r="J33303" s="1">
        <v>41961</v>
      </c>
    </row>
    <row r="33304" spans="1:10" x14ac:dyDescent="0.25">
      <c r="A33304" t="s">
        <v>115801</v>
      </c>
      <c r="B33304" t="s">
        <v>115802</v>
      </c>
      <c r="C33304" t="s">
        <v>115803</v>
      </c>
      <c r="D33304" t="s">
        <v>2961</v>
      </c>
      <c r="E33304" t="s">
        <v>14</v>
      </c>
      <c r="F33304" t="s">
        <v>21</v>
      </c>
      <c r="G33304" t="s">
        <v>59</v>
      </c>
      <c r="H33304" t="s">
        <v>4634</v>
      </c>
      <c r="I33304" t="s">
        <v>25218</v>
      </c>
      <c r="J33304" s="1">
        <v>41775</v>
      </c>
    </row>
    <row r="33305" spans="1:10" x14ac:dyDescent="0.25">
      <c r="A33305" t="s">
        <v>115804</v>
      </c>
      <c r="B33305" t="s">
        <v>115805</v>
      </c>
      <c r="C33305" t="s">
        <v>115806</v>
      </c>
      <c r="D33305" t="s">
        <v>115807</v>
      </c>
      <c r="E33305" t="s">
        <v>14</v>
      </c>
      <c r="F33305" t="s">
        <v>21</v>
      </c>
      <c r="G33305" t="s">
        <v>3988</v>
      </c>
      <c r="H33305" t="s">
        <v>3989</v>
      </c>
      <c r="I33305" t="s">
        <v>3990</v>
      </c>
      <c r="J33305" s="1">
        <v>41730</v>
      </c>
    </row>
    <row r="33306" spans="1:10" x14ac:dyDescent="0.25">
      <c r="A33306" t="s">
        <v>115808</v>
      </c>
      <c r="B33306" t="s">
        <v>115809</v>
      </c>
      <c r="C33306" t="s">
        <v>115810</v>
      </c>
      <c r="D33306" t="s">
        <v>115811</v>
      </c>
      <c r="E33306" t="s">
        <v>14</v>
      </c>
      <c r="F33306" t="s">
        <v>21</v>
      </c>
      <c r="G33306" t="s">
        <v>59</v>
      </c>
      <c r="H33306" t="s">
        <v>60</v>
      </c>
      <c r="I33306" t="s">
        <v>4836</v>
      </c>
      <c r="J33306" s="1">
        <v>40909</v>
      </c>
    </row>
    <row r="33307" spans="1:10" x14ac:dyDescent="0.25">
      <c r="A33307" t="s">
        <v>115812</v>
      </c>
      <c r="B33307" t="s">
        <v>115813</v>
      </c>
      <c r="C33307" t="s">
        <v>115814</v>
      </c>
      <c r="D33307" t="s">
        <v>65</v>
      </c>
      <c r="E33307" t="s">
        <v>14</v>
      </c>
      <c r="F33307" t="s">
        <v>474</v>
      </c>
      <c r="H33307" t="s">
        <v>475</v>
      </c>
      <c r="I33307" t="s">
        <v>475</v>
      </c>
    </row>
    <row r="33308" spans="1:10" x14ac:dyDescent="0.25">
      <c r="A33308" t="s">
        <v>115815</v>
      </c>
      <c r="B33308" t="s">
        <v>115816</v>
      </c>
      <c r="C33308" t="s">
        <v>115817</v>
      </c>
      <c r="D33308" t="s">
        <v>115818</v>
      </c>
      <c r="E33308" t="s">
        <v>14</v>
      </c>
      <c r="F33308" t="s">
        <v>123</v>
      </c>
      <c r="G33308" t="s">
        <v>115819</v>
      </c>
      <c r="H33308" t="s">
        <v>115820</v>
      </c>
      <c r="I33308" t="s">
        <v>115820</v>
      </c>
      <c r="J33308" s="1">
        <v>40909</v>
      </c>
    </row>
    <row r="33309" spans="1:10" x14ac:dyDescent="0.25">
      <c r="A33309" t="s">
        <v>115821</v>
      </c>
      <c r="B33309" t="s">
        <v>115822</v>
      </c>
      <c r="C33309" t="s">
        <v>115823</v>
      </c>
      <c r="D33309" t="s">
        <v>70</v>
      </c>
      <c r="E33309" t="s">
        <v>14</v>
      </c>
      <c r="F33309" t="s">
        <v>123</v>
      </c>
      <c r="G33309" t="s">
        <v>124</v>
      </c>
      <c r="H33309" t="s">
        <v>125</v>
      </c>
      <c r="I33309" t="s">
        <v>125</v>
      </c>
    </row>
    <row r="33310" spans="1:10" x14ac:dyDescent="0.25">
      <c r="A33310" t="s">
        <v>115824</v>
      </c>
      <c r="B33310" t="s">
        <v>115825</v>
      </c>
      <c r="C33310" t="s">
        <v>115826</v>
      </c>
      <c r="D33310" t="s">
        <v>115827</v>
      </c>
      <c r="E33310" t="s">
        <v>14</v>
      </c>
      <c r="J33310" s="1">
        <v>41244</v>
      </c>
    </row>
    <row r="33311" spans="1:10" x14ac:dyDescent="0.25">
      <c r="A33311" t="s">
        <v>115828</v>
      </c>
      <c r="B33311" t="s">
        <v>115829</v>
      </c>
      <c r="C33311" t="s">
        <v>115830</v>
      </c>
      <c r="D33311" t="s">
        <v>45</v>
      </c>
      <c r="E33311" t="s">
        <v>108</v>
      </c>
      <c r="F33311" t="s">
        <v>123</v>
      </c>
      <c r="G33311" t="s">
        <v>124</v>
      </c>
      <c r="H33311" t="s">
        <v>125</v>
      </c>
      <c r="I33311" t="s">
        <v>125</v>
      </c>
      <c r="J33311" s="1">
        <v>37622</v>
      </c>
    </row>
    <row r="33312" spans="1:10" x14ac:dyDescent="0.25">
      <c r="A33312" t="s">
        <v>115831</v>
      </c>
      <c r="B33312" t="s">
        <v>115832</v>
      </c>
      <c r="C33312" t="s">
        <v>115833</v>
      </c>
      <c r="D33312" t="s">
        <v>32</v>
      </c>
      <c r="E33312" t="s">
        <v>14</v>
      </c>
      <c r="F33312" t="s">
        <v>21</v>
      </c>
      <c r="G33312" t="s">
        <v>59</v>
      </c>
      <c r="H33312" t="s">
        <v>90</v>
      </c>
      <c r="I33312" t="s">
        <v>2606</v>
      </c>
    </row>
    <row r="33313" spans="1:10" x14ac:dyDescent="0.25">
      <c r="A33313" t="s">
        <v>115834</v>
      </c>
      <c r="B33313" t="s">
        <v>115835</v>
      </c>
      <c r="D33313" t="s">
        <v>176</v>
      </c>
      <c r="E33313" t="s">
        <v>14</v>
      </c>
      <c r="J33313" s="1">
        <v>37622</v>
      </c>
    </row>
    <row r="33314" spans="1:10" x14ac:dyDescent="0.25">
      <c r="A33314" t="s">
        <v>115836</v>
      </c>
      <c r="B33314" t="s">
        <v>115837</v>
      </c>
      <c r="C33314" t="s">
        <v>115838</v>
      </c>
      <c r="D33314" t="s">
        <v>70</v>
      </c>
      <c r="E33314" t="s">
        <v>14</v>
      </c>
      <c r="F33314" t="s">
        <v>123</v>
      </c>
      <c r="G33314" t="s">
        <v>124</v>
      </c>
      <c r="H33314" t="s">
        <v>125</v>
      </c>
      <c r="I33314" t="s">
        <v>125</v>
      </c>
      <c r="J33314" s="1">
        <v>41046</v>
      </c>
    </row>
    <row r="33315" spans="1:10" x14ac:dyDescent="0.25">
      <c r="A33315" t="s">
        <v>115839</v>
      </c>
      <c r="B33315" t="s">
        <v>115840</v>
      </c>
      <c r="C33315" t="s">
        <v>115841</v>
      </c>
      <c r="D33315" t="s">
        <v>89</v>
      </c>
      <c r="E33315" t="s">
        <v>14</v>
      </c>
      <c r="F33315" t="s">
        <v>21</v>
      </c>
      <c r="G33315" t="s">
        <v>803</v>
      </c>
      <c r="H33315" t="s">
        <v>1527</v>
      </c>
      <c r="I33315" t="s">
        <v>3110</v>
      </c>
      <c r="J33315" s="1">
        <v>41275</v>
      </c>
    </row>
    <row r="33316" spans="1:10" x14ac:dyDescent="0.25">
      <c r="A33316" t="s">
        <v>115842</v>
      </c>
      <c r="B33316" t="s">
        <v>115843</v>
      </c>
      <c r="C33316" t="s">
        <v>115844</v>
      </c>
      <c r="D33316" t="s">
        <v>38</v>
      </c>
      <c r="E33316" t="s">
        <v>14</v>
      </c>
      <c r="F33316" t="s">
        <v>21</v>
      </c>
      <c r="G33316" t="s">
        <v>1075</v>
      </c>
      <c r="H33316" t="s">
        <v>1076</v>
      </c>
      <c r="I33316" t="s">
        <v>1076</v>
      </c>
    </row>
    <row r="33317" spans="1:10" x14ac:dyDescent="0.25">
      <c r="A33317" t="s">
        <v>115845</v>
      </c>
      <c r="B33317" t="s">
        <v>115846</v>
      </c>
      <c r="C33317" t="s">
        <v>115847</v>
      </c>
      <c r="D33317" t="s">
        <v>638</v>
      </c>
      <c r="E33317" t="s">
        <v>14</v>
      </c>
      <c r="F33317" t="s">
        <v>123</v>
      </c>
      <c r="G33317" t="s">
        <v>124</v>
      </c>
      <c r="H33317" t="s">
        <v>125</v>
      </c>
      <c r="I33317" t="s">
        <v>125</v>
      </c>
      <c r="J33317" s="1">
        <v>39448</v>
      </c>
    </row>
    <row r="33318" spans="1:10" x14ac:dyDescent="0.25">
      <c r="A33318" t="s">
        <v>115848</v>
      </c>
      <c r="B33318" t="s">
        <v>115849</v>
      </c>
      <c r="C33318" t="s">
        <v>115850</v>
      </c>
      <c r="D33318" t="s">
        <v>115851</v>
      </c>
      <c r="E33318" t="s">
        <v>14</v>
      </c>
      <c r="F33318" t="s">
        <v>21</v>
      </c>
      <c r="G33318" t="s">
        <v>153</v>
      </c>
      <c r="H33318" t="s">
        <v>239</v>
      </c>
      <c r="I33318" t="s">
        <v>322</v>
      </c>
      <c r="J33318" s="1">
        <v>41459</v>
      </c>
    </row>
    <row r="33319" spans="1:10" x14ac:dyDescent="0.25">
      <c r="A33319" t="s">
        <v>115852</v>
      </c>
      <c r="B33319" t="s">
        <v>115853</v>
      </c>
      <c r="C33319" t="s">
        <v>115854</v>
      </c>
      <c r="D33319" t="s">
        <v>34825</v>
      </c>
      <c r="E33319" t="s">
        <v>14</v>
      </c>
      <c r="F33319" t="s">
        <v>123</v>
      </c>
      <c r="G33319" t="s">
        <v>3386</v>
      </c>
      <c r="H33319" t="s">
        <v>115855</v>
      </c>
      <c r="I33319" t="s">
        <v>115855</v>
      </c>
      <c r="J33319" s="1">
        <v>39783</v>
      </c>
    </row>
    <row r="33320" spans="1:10" x14ac:dyDescent="0.25">
      <c r="A33320" t="s">
        <v>115856</v>
      </c>
      <c r="B33320" t="s">
        <v>115857</v>
      </c>
      <c r="C33320" t="s">
        <v>115858</v>
      </c>
      <c r="D33320" t="s">
        <v>280</v>
      </c>
      <c r="E33320" t="s">
        <v>108</v>
      </c>
      <c r="F33320" t="s">
        <v>21</v>
      </c>
      <c r="G33320" t="s">
        <v>59</v>
      </c>
      <c r="H33320" t="s">
        <v>60</v>
      </c>
      <c r="I33320" t="s">
        <v>66</v>
      </c>
      <c r="J33320" s="1">
        <v>40603</v>
      </c>
    </row>
    <row r="33321" spans="1:10" x14ac:dyDescent="0.25">
      <c r="A33321" t="s">
        <v>115859</v>
      </c>
      <c r="B33321" t="s">
        <v>115860</v>
      </c>
      <c r="C33321" t="s">
        <v>115861</v>
      </c>
      <c r="D33321" t="s">
        <v>70</v>
      </c>
      <c r="E33321" t="s">
        <v>14</v>
      </c>
      <c r="F33321" t="s">
        <v>71</v>
      </c>
      <c r="G33321">
        <v>12</v>
      </c>
      <c r="H33321" t="s">
        <v>72</v>
      </c>
      <c r="I33321" t="s">
        <v>72</v>
      </c>
      <c r="J33321" s="1">
        <v>40909</v>
      </c>
    </row>
    <row r="33322" spans="1:10" x14ac:dyDescent="0.25">
      <c r="A33322" t="s">
        <v>115862</v>
      </c>
      <c r="B33322" t="s">
        <v>115863</v>
      </c>
      <c r="C33322" t="s">
        <v>115864</v>
      </c>
      <c r="D33322" t="s">
        <v>101880</v>
      </c>
      <c r="E33322" t="s">
        <v>14</v>
      </c>
      <c r="F33322" t="s">
        <v>21</v>
      </c>
      <c r="G33322" t="s">
        <v>153</v>
      </c>
      <c r="H33322" t="s">
        <v>239</v>
      </c>
      <c r="I33322" t="s">
        <v>322</v>
      </c>
      <c r="J33322" s="1">
        <v>41671</v>
      </c>
    </row>
    <row r="33323" spans="1:10" x14ac:dyDescent="0.25">
      <c r="A33323" t="s">
        <v>115865</v>
      </c>
      <c r="B33323" t="s">
        <v>115866</v>
      </c>
      <c r="C33323" t="s">
        <v>115867</v>
      </c>
      <c r="D33323" t="s">
        <v>115868</v>
      </c>
      <c r="E33323" t="s">
        <v>14</v>
      </c>
      <c r="F33323" t="s">
        <v>21</v>
      </c>
      <c r="G33323" t="s">
        <v>101</v>
      </c>
      <c r="H33323" t="s">
        <v>102</v>
      </c>
      <c r="I33323" t="s">
        <v>103</v>
      </c>
      <c r="J33323" s="1">
        <v>40915</v>
      </c>
    </row>
    <row r="33324" spans="1:10" x14ac:dyDescent="0.25">
      <c r="A33324" t="s">
        <v>115869</v>
      </c>
      <c r="B33324" t="s">
        <v>115870</v>
      </c>
      <c r="C33324" t="s">
        <v>115871</v>
      </c>
      <c r="D33324" t="s">
        <v>7178</v>
      </c>
      <c r="E33324" t="s">
        <v>14</v>
      </c>
      <c r="F33324" t="s">
        <v>21</v>
      </c>
      <c r="G33324" t="s">
        <v>59</v>
      </c>
      <c r="H33324" t="s">
        <v>1216</v>
      </c>
      <c r="I33324" t="s">
        <v>1216</v>
      </c>
      <c r="J33324" s="1">
        <v>41275</v>
      </c>
    </row>
    <row r="33325" spans="1:10" x14ac:dyDescent="0.25">
      <c r="A33325" t="s">
        <v>115872</v>
      </c>
      <c r="B33325" t="s">
        <v>115873</v>
      </c>
      <c r="C33325" t="s">
        <v>115874</v>
      </c>
      <c r="D33325" t="s">
        <v>21623</v>
      </c>
      <c r="E33325" t="s">
        <v>14</v>
      </c>
      <c r="F33325" t="s">
        <v>123</v>
      </c>
      <c r="G33325" t="s">
        <v>124</v>
      </c>
      <c r="H33325" t="s">
        <v>125</v>
      </c>
      <c r="I33325" t="s">
        <v>125</v>
      </c>
      <c r="J33325" s="1">
        <v>40544</v>
      </c>
    </row>
    <row r="33326" spans="1:10" x14ac:dyDescent="0.25">
      <c r="A33326" t="s">
        <v>115875</v>
      </c>
      <c r="B33326" t="s">
        <v>115876</v>
      </c>
      <c r="C33326" t="s">
        <v>115877</v>
      </c>
      <c r="D33326" t="s">
        <v>27148</v>
      </c>
      <c r="E33326" t="s">
        <v>14</v>
      </c>
      <c r="J33326" s="1">
        <v>38883</v>
      </c>
    </row>
    <row r="33327" spans="1:10" x14ac:dyDescent="0.25">
      <c r="A33327" t="s">
        <v>115878</v>
      </c>
      <c r="B33327" t="s">
        <v>115879</v>
      </c>
      <c r="C33327" t="s">
        <v>115880</v>
      </c>
      <c r="D33327" t="s">
        <v>21829</v>
      </c>
      <c r="E33327" t="s">
        <v>14</v>
      </c>
      <c r="F33327" t="s">
        <v>21</v>
      </c>
      <c r="G33327" t="s">
        <v>59</v>
      </c>
      <c r="H33327" t="s">
        <v>961</v>
      </c>
      <c r="I33327" t="s">
        <v>30184</v>
      </c>
      <c r="J33327" s="1">
        <v>41244</v>
      </c>
    </row>
    <row r="33328" spans="1:10" x14ac:dyDescent="0.25">
      <c r="A33328" t="s">
        <v>115881</v>
      </c>
      <c r="B33328" t="s">
        <v>115882</v>
      </c>
      <c r="C33328" t="s">
        <v>115883</v>
      </c>
      <c r="D33328" t="s">
        <v>115884</v>
      </c>
      <c r="E33328" t="s">
        <v>14</v>
      </c>
      <c r="F33328" t="s">
        <v>21</v>
      </c>
      <c r="G33328" t="s">
        <v>425</v>
      </c>
      <c r="H33328" t="s">
        <v>523</v>
      </c>
      <c r="I33328" t="s">
        <v>5339</v>
      </c>
      <c r="J33328" s="1">
        <v>40909</v>
      </c>
    </row>
    <row r="33329" spans="1:10" x14ac:dyDescent="0.25">
      <c r="A33329" t="s">
        <v>115885</v>
      </c>
      <c r="B33329" t="s">
        <v>115886</v>
      </c>
      <c r="C33329" t="s">
        <v>115887</v>
      </c>
      <c r="D33329" t="s">
        <v>21829</v>
      </c>
      <c r="E33329" t="s">
        <v>14</v>
      </c>
      <c r="F33329" t="s">
        <v>123</v>
      </c>
      <c r="G33329" t="s">
        <v>5422</v>
      </c>
      <c r="H33329" t="s">
        <v>5423</v>
      </c>
      <c r="I33329" t="s">
        <v>5423</v>
      </c>
    </row>
    <row r="33330" spans="1:10" x14ac:dyDescent="0.25">
      <c r="A33330" t="s">
        <v>115888</v>
      </c>
      <c r="B33330" t="s">
        <v>115889</v>
      </c>
      <c r="C33330" t="s">
        <v>115890</v>
      </c>
      <c r="D33330" t="s">
        <v>115891</v>
      </c>
      <c r="E33330" t="s">
        <v>14</v>
      </c>
      <c r="F33330" t="s">
        <v>645</v>
      </c>
      <c r="G33330">
        <v>9</v>
      </c>
      <c r="H33330" t="s">
        <v>2067</v>
      </c>
      <c r="I33330" t="s">
        <v>2067</v>
      </c>
      <c r="J33330" s="1">
        <v>41183</v>
      </c>
    </row>
    <row r="33331" spans="1:10" x14ac:dyDescent="0.25">
      <c r="A33331" t="s">
        <v>115892</v>
      </c>
      <c r="B33331" t="s">
        <v>115893</v>
      </c>
      <c r="C33331" t="s">
        <v>115894</v>
      </c>
      <c r="D33331" t="s">
        <v>115895</v>
      </c>
      <c r="E33331" t="s">
        <v>14</v>
      </c>
      <c r="F33331" t="s">
        <v>123</v>
      </c>
      <c r="G33331" t="s">
        <v>124</v>
      </c>
      <c r="H33331" t="s">
        <v>125</v>
      </c>
      <c r="I33331" t="s">
        <v>125</v>
      </c>
      <c r="J33331" s="1">
        <v>40179</v>
      </c>
    </row>
    <row r="33332" spans="1:10" x14ac:dyDescent="0.25">
      <c r="A33332" t="s">
        <v>115896</v>
      </c>
      <c r="B33332" t="s">
        <v>115897</v>
      </c>
      <c r="C33332" t="s">
        <v>115898</v>
      </c>
      <c r="D33332" t="s">
        <v>115899</v>
      </c>
      <c r="E33332" t="s">
        <v>14</v>
      </c>
      <c r="F33332" t="s">
        <v>21</v>
      </c>
      <c r="G33332" t="s">
        <v>153</v>
      </c>
      <c r="H33332" t="s">
        <v>239</v>
      </c>
      <c r="I33332" t="s">
        <v>239</v>
      </c>
      <c r="J33332" s="1">
        <v>40179</v>
      </c>
    </row>
    <row r="33333" spans="1:10" x14ac:dyDescent="0.25">
      <c r="A33333" t="s">
        <v>115900</v>
      </c>
      <c r="B33333" t="s">
        <v>115901</v>
      </c>
      <c r="C33333" t="s">
        <v>115902</v>
      </c>
      <c r="D33333" t="s">
        <v>115891</v>
      </c>
      <c r="E33333" t="s">
        <v>14</v>
      </c>
      <c r="F33333" t="s">
        <v>645</v>
      </c>
      <c r="G33333">
        <v>9</v>
      </c>
      <c r="H33333" t="s">
        <v>2067</v>
      </c>
      <c r="I33333" t="s">
        <v>2067</v>
      </c>
      <c r="J33333" s="1">
        <v>41275</v>
      </c>
    </row>
    <row r="33334" spans="1:10" x14ac:dyDescent="0.25">
      <c r="A33334" t="s">
        <v>115903</v>
      </c>
      <c r="B33334" t="s">
        <v>115904</v>
      </c>
      <c r="C33334" t="s">
        <v>115905</v>
      </c>
      <c r="D33334" t="s">
        <v>650</v>
      </c>
      <c r="E33334" t="s">
        <v>14</v>
      </c>
      <c r="F33334" t="s">
        <v>21</v>
      </c>
      <c r="G33334" t="s">
        <v>1301</v>
      </c>
      <c r="H33334" t="s">
        <v>240</v>
      </c>
      <c r="I33334" t="s">
        <v>240</v>
      </c>
    </row>
    <row r="33335" spans="1:10" x14ac:dyDescent="0.25">
      <c r="A33335" t="s">
        <v>115906</v>
      </c>
      <c r="B33335" t="s">
        <v>115907</v>
      </c>
      <c r="C33335" t="s">
        <v>115908</v>
      </c>
      <c r="D33335" t="s">
        <v>145</v>
      </c>
      <c r="E33335" t="s">
        <v>14</v>
      </c>
      <c r="F33335" t="s">
        <v>21</v>
      </c>
      <c r="G33335" t="s">
        <v>101</v>
      </c>
      <c r="H33335" t="s">
        <v>102</v>
      </c>
      <c r="I33335" t="s">
        <v>5330</v>
      </c>
      <c r="J33335" s="1">
        <v>41791</v>
      </c>
    </row>
    <row r="33336" spans="1:10" x14ac:dyDescent="0.25">
      <c r="A33336" t="s">
        <v>115909</v>
      </c>
      <c r="B33336" t="s">
        <v>115910</v>
      </c>
      <c r="C33336" t="s">
        <v>115911</v>
      </c>
      <c r="D33336" t="s">
        <v>115912</v>
      </c>
      <c r="E33336" t="s">
        <v>14</v>
      </c>
      <c r="F33336" t="s">
        <v>633</v>
      </c>
      <c r="G33336">
        <v>7</v>
      </c>
      <c r="H33336" t="s">
        <v>924</v>
      </c>
      <c r="I33336" t="s">
        <v>924</v>
      </c>
    </row>
    <row r="33337" spans="1:10" x14ac:dyDescent="0.25">
      <c r="A33337" t="s">
        <v>115913</v>
      </c>
      <c r="B33337" t="s">
        <v>115914</v>
      </c>
      <c r="C33337" t="s">
        <v>115915</v>
      </c>
      <c r="D33337" t="s">
        <v>65</v>
      </c>
      <c r="E33337" t="s">
        <v>14</v>
      </c>
      <c r="F33337" t="s">
        <v>123</v>
      </c>
      <c r="G33337" t="s">
        <v>124</v>
      </c>
      <c r="H33337" t="s">
        <v>125</v>
      </c>
      <c r="I33337" t="s">
        <v>125</v>
      </c>
      <c r="J33337" s="1">
        <v>41481</v>
      </c>
    </row>
    <row r="33338" spans="1:10" x14ac:dyDescent="0.25">
      <c r="A33338" t="s">
        <v>115916</v>
      </c>
      <c r="B33338" t="s">
        <v>115917</v>
      </c>
      <c r="C33338" t="s">
        <v>115918</v>
      </c>
      <c r="D33338" t="s">
        <v>115919</v>
      </c>
      <c r="E33338" t="s">
        <v>14</v>
      </c>
      <c r="F33338" t="s">
        <v>52</v>
      </c>
      <c r="G33338" t="s">
        <v>197</v>
      </c>
      <c r="H33338" t="s">
        <v>198</v>
      </c>
      <c r="I33338" t="s">
        <v>198</v>
      </c>
    </row>
    <row r="33339" spans="1:10" x14ac:dyDescent="0.25">
      <c r="A33339" t="s">
        <v>115920</v>
      </c>
      <c r="B33339" t="s">
        <v>115921</v>
      </c>
      <c r="C33339" t="s">
        <v>115922</v>
      </c>
      <c r="D33339" t="s">
        <v>122</v>
      </c>
      <c r="E33339" t="s">
        <v>14</v>
      </c>
      <c r="F33339" t="s">
        <v>21</v>
      </c>
      <c r="G33339" t="s">
        <v>425</v>
      </c>
      <c r="H33339" t="s">
        <v>1745</v>
      </c>
      <c r="I33339" t="s">
        <v>29642</v>
      </c>
      <c r="J33339" s="1">
        <v>41275</v>
      </c>
    </row>
    <row r="33340" spans="1:10" x14ac:dyDescent="0.25">
      <c r="A33340" t="s">
        <v>115923</v>
      </c>
      <c r="B33340" t="s">
        <v>115924</v>
      </c>
      <c r="C33340" t="s">
        <v>115925</v>
      </c>
      <c r="D33340" t="s">
        <v>70</v>
      </c>
      <c r="E33340" t="s">
        <v>14</v>
      </c>
      <c r="F33340" t="s">
        <v>160</v>
      </c>
      <c r="G33340" t="s">
        <v>161</v>
      </c>
      <c r="H33340" t="s">
        <v>162</v>
      </c>
      <c r="I33340" t="s">
        <v>162</v>
      </c>
    </row>
    <row r="33341" spans="1:10" x14ac:dyDescent="0.25">
      <c r="A33341" t="s">
        <v>115926</v>
      </c>
      <c r="B33341" t="s">
        <v>115927</v>
      </c>
      <c r="C33341" t="s">
        <v>115928</v>
      </c>
      <c r="D33341" t="s">
        <v>51</v>
      </c>
      <c r="E33341" t="s">
        <v>684</v>
      </c>
      <c r="F33341" t="s">
        <v>21</v>
      </c>
      <c r="G33341" t="s">
        <v>101</v>
      </c>
      <c r="H33341" t="s">
        <v>102</v>
      </c>
      <c r="I33341" t="s">
        <v>103</v>
      </c>
      <c r="J33341" s="1">
        <v>41275</v>
      </c>
    </row>
    <row r="33342" spans="1:10" x14ac:dyDescent="0.25">
      <c r="A33342" t="s">
        <v>115929</v>
      </c>
      <c r="B33342" t="s">
        <v>115930</v>
      </c>
      <c r="C33342" t="s">
        <v>115931</v>
      </c>
      <c r="D33342" t="s">
        <v>3391</v>
      </c>
      <c r="E33342" t="s">
        <v>14</v>
      </c>
      <c r="F33342" t="s">
        <v>361</v>
      </c>
      <c r="G33342">
        <v>23</v>
      </c>
      <c r="H33342" t="s">
        <v>3204</v>
      </c>
      <c r="I33342" t="s">
        <v>115932</v>
      </c>
      <c r="J33342" s="1">
        <v>36892</v>
      </c>
    </row>
    <row r="33343" spans="1:10" x14ac:dyDescent="0.25">
      <c r="A33343" t="s">
        <v>115933</v>
      </c>
      <c r="B33343" t="s">
        <v>115934</v>
      </c>
      <c r="C33343" t="s">
        <v>115935</v>
      </c>
      <c r="D33343" t="s">
        <v>440</v>
      </c>
      <c r="E33343" t="s">
        <v>14</v>
      </c>
      <c r="F33343" t="s">
        <v>21</v>
      </c>
      <c r="G33343" t="s">
        <v>59</v>
      </c>
      <c r="H33343" t="s">
        <v>60</v>
      </c>
      <c r="I33343" t="s">
        <v>66</v>
      </c>
      <c r="J33343" s="1">
        <v>39448</v>
      </c>
    </row>
    <row r="33344" spans="1:10" x14ac:dyDescent="0.25">
      <c r="A33344" t="s">
        <v>115936</v>
      </c>
      <c r="B33344" t="s">
        <v>115937</v>
      </c>
      <c r="C33344" t="s">
        <v>115938</v>
      </c>
      <c r="D33344" t="s">
        <v>65</v>
      </c>
      <c r="E33344" t="s">
        <v>14</v>
      </c>
      <c r="F33344" t="s">
        <v>21</v>
      </c>
      <c r="G33344" t="s">
        <v>101</v>
      </c>
      <c r="H33344" t="s">
        <v>102</v>
      </c>
      <c r="I33344" t="s">
        <v>103</v>
      </c>
      <c r="J33344" s="1">
        <v>40544</v>
      </c>
    </row>
    <row r="33345" spans="1:10" x14ac:dyDescent="0.25">
      <c r="A33345" t="s">
        <v>115939</v>
      </c>
      <c r="B33345" t="s">
        <v>115940</v>
      </c>
      <c r="C33345" t="s">
        <v>115941</v>
      </c>
      <c r="D33345" t="s">
        <v>115942</v>
      </c>
      <c r="E33345" t="s">
        <v>14</v>
      </c>
      <c r="F33345" t="s">
        <v>21</v>
      </c>
      <c r="G33345" t="s">
        <v>59</v>
      </c>
      <c r="H33345" t="s">
        <v>60</v>
      </c>
      <c r="I33345" t="s">
        <v>66</v>
      </c>
      <c r="J33345" s="1">
        <v>41791</v>
      </c>
    </row>
    <row r="33346" spans="1:10" x14ac:dyDescent="0.25">
      <c r="A33346" t="s">
        <v>115943</v>
      </c>
      <c r="B33346" t="s">
        <v>115944</v>
      </c>
      <c r="C33346" t="s">
        <v>115945</v>
      </c>
      <c r="D33346" t="s">
        <v>115946</v>
      </c>
      <c r="E33346" t="s">
        <v>202</v>
      </c>
      <c r="F33346" t="s">
        <v>21</v>
      </c>
      <c r="G33346" t="s">
        <v>59</v>
      </c>
      <c r="H33346" t="s">
        <v>60</v>
      </c>
      <c r="I33346" t="s">
        <v>66</v>
      </c>
      <c r="J33346" s="1">
        <v>40179</v>
      </c>
    </row>
    <row r="33347" spans="1:10" x14ac:dyDescent="0.25">
      <c r="A33347" t="s">
        <v>115947</v>
      </c>
      <c r="B33347" t="s">
        <v>115948</v>
      </c>
      <c r="C33347" t="s">
        <v>115949</v>
      </c>
      <c r="D33347" t="s">
        <v>115950</v>
      </c>
      <c r="E33347" t="s">
        <v>14</v>
      </c>
      <c r="F33347" t="s">
        <v>123</v>
      </c>
      <c r="G33347" t="s">
        <v>124</v>
      </c>
      <c r="H33347" t="s">
        <v>125</v>
      </c>
      <c r="I33347" t="s">
        <v>125</v>
      </c>
      <c r="J33347" s="1">
        <v>41275</v>
      </c>
    </row>
    <row r="33348" spans="1:10" x14ac:dyDescent="0.25">
      <c r="A33348" t="s">
        <v>115951</v>
      </c>
      <c r="B33348" t="s">
        <v>115952</v>
      </c>
      <c r="C33348" t="s">
        <v>115953</v>
      </c>
      <c r="D33348" t="s">
        <v>2474</v>
      </c>
      <c r="E33348" t="s">
        <v>14</v>
      </c>
      <c r="F33348" t="s">
        <v>21</v>
      </c>
      <c r="G33348" t="s">
        <v>540</v>
      </c>
      <c r="H33348" t="s">
        <v>29642</v>
      </c>
      <c r="I33348" t="s">
        <v>29642</v>
      </c>
      <c r="J33348" s="1">
        <v>36161</v>
      </c>
    </row>
    <row r="33349" spans="1:10" x14ac:dyDescent="0.25">
      <c r="A33349" t="s">
        <v>115954</v>
      </c>
      <c r="B33349" t="s">
        <v>115955</v>
      </c>
      <c r="C33349" t="s">
        <v>115956</v>
      </c>
      <c r="D33349" t="s">
        <v>38</v>
      </c>
      <c r="E33349" t="s">
        <v>108</v>
      </c>
      <c r="F33349" t="s">
        <v>21</v>
      </c>
      <c r="G33349" t="s">
        <v>59</v>
      </c>
      <c r="H33349" t="s">
        <v>60</v>
      </c>
      <c r="I33349" t="s">
        <v>66</v>
      </c>
      <c r="J33349" s="1">
        <v>37622</v>
      </c>
    </row>
    <row r="33350" spans="1:10" x14ac:dyDescent="0.25">
      <c r="A33350" t="s">
        <v>115957</v>
      </c>
      <c r="B33350" t="s">
        <v>115958</v>
      </c>
      <c r="C33350" t="s">
        <v>115959</v>
      </c>
      <c r="D33350" t="s">
        <v>115960</v>
      </c>
      <c r="E33350" t="s">
        <v>14</v>
      </c>
      <c r="F33350" t="s">
        <v>123</v>
      </c>
      <c r="G33350" t="s">
        <v>124</v>
      </c>
      <c r="H33350" t="s">
        <v>125</v>
      </c>
      <c r="I33350" t="s">
        <v>125</v>
      </c>
      <c r="J33350" s="1">
        <v>41153</v>
      </c>
    </row>
    <row r="33351" spans="1:10" x14ac:dyDescent="0.25">
      <c r="A33351" t="s">
        <v>115961</v>
      </c>
      <c r="B33351" t="s">
        <v>115962</v>
      </c>
      <c r="C33351" t="s">
        <v>115963</v>
      </c>
      <c r="D33351" t="s">
        <v>2382</v>
      </c>
      <c r="E33351" t="s">
        <v>14</v>
      </c>
      <c r="F33351" t="s">
        <v>123</v>
      </c>
      <c r="G33351" t="s">
        <v>124</v>
      </c>
      <c r="H33351" t="s">
        <v>125</v>
      </c>
      <c r="I33351" t="s">
        <v>125</v>
      </c>
      <c r="J33351" s="1">
        <v>41427</v>
      </c>
    </row>
    <row r="33352" spans="1:10" x14ac:dyDescent="0.25">
      <c r="A33352" t="s">
        <v>115964</v>
      </c>
      <c r="B33352" t="s">
        <v>115965</v>
      </c>
      <c r="C33352" t="s">
        <v>115966</v>
      </c>
      <c r="D33352" t="s">
        <v>115967</v>
      </c>
      <c r="E33352" t="s">
        <v>14</v>
      </c>
      <c r="F33352" t="s">
        <v>633</v>
      </c>
      <c r="G33352">
        <v>7</v>
      </c>
      <c r="H33352" t="s">
        <v>924</v>
      </c>
      <c r="I33352" t="s">
        <v>924</v>
      </c>
      <c r="J33352" s="1">
        <v>41000</v>
      </c>
    </row>
    <row r="33353" spans="1:10" x14ac:dyDescent="0.25">
      <c r="A33353" t="s">
        <v>115968</v>
      </c>
      <c r="B33353" t="s">
        <v>115969</v>
      </c>
      <c r="C33353" t="s">
        <v>115970</v>
      </c>
      <c r="D33353" t="s">
        <v>2474</v>
      </c>
      <c r="E33353" t="s">
        <v>14</v>
      </c>
      <c r="F33353" t="s">
        <v>15</v>
      </c>
      <c r="G33353">
        <v>16</v>
      </c>
      <c r="H33353" t="s">
        <v>16</v>
      </c>
      <c r="I33353" t="s">
        <v>16</v>
      </c>
    </row>
    <row r="33354" spans="1:10" x14ac:dyDescent="0.25">
      <c r="A33354" t="s">
        <v>115971</v>
      </c>
      <c r="B33354" t="s">
        <v>115972</v>
      </c>
      <c r="C33354" t="s">
        <v>115973</v>
      </c>
      <c r="D33354" t="s">
        <v>115974</v>
      </c>
      <c r="E33354" t="s">
        <v>14</v>
      </c>
    </row>
    <row r="33355" spans="1:10" x14ac:dyDescent="0.25">
      <c r="A33355" t="s">
        <v>115975</v>
      </c>
      <c r="B33355" t="s">
        <v>115976</v>
      </c>
      <c r="C33355" t="s">
        <v>115977</v>
      </c>
      <c r="E33355" t="s">
        <v>202</v>
      </c>
      <c r="J33355" s="1">
        <v>39814</v>
      </c>
    </row>
    <row r="33356" spans="1:10" x14ac:dyDescent="0.25">
      <c r="A33356" t="s">
        <v>115978</v>
      </c>
      <c r="B33356" t="s">
        <v>115979</v>
      </c>
      <c r="C33356" t="s">
        <v>115980</v>
      </c>
      <c r="D33356" t="s">
        <v>11148</v>
      </c>
      <c r="E33356" t="s">
        <v>14</v>
      </c>
      <c r="F33356" t="s">
        <v>21</v>
      </c>
      <c r="G33356" t="s">
        <v>77</v>
      </c>
      <c r="H33356" t="s">
        <v>3874</v>
      </c>
      <c r="I33356" t="s">
        <v>3874</v>
      </c>
      <c r="J33356" s="1">
        <v>39083</v>
      </c>
    </row>
    <row r="33357" spans="1:10" x14ac:dyDescent="0.25">
      <c r="A33357" t="s">
        <v>115981</v>
      </c>
      <c r="B33357" t="s">
        <v>115982</v>
      </c>
      <c r="C33357" t="s">
        <v>115983</v>
      </c>
      <c r="D33357" t="s">
        <v>24401</v>
      </c>
      <c r="E33357" t="s">
        <v>202</v>
      </c>
      <c r="F33357" t="s">
        <v>21</v>
      </c>
      <c r="G33357" t="s">
        <v>59</v>
      </c>
      <c r="H33357" t="s">
        <v>90</v>
      </c>
      <c r="I33357" t="s">
        <v>371</v>
      </c>
      <c r="J33357" s="1">
        <v>39462</v>
      </c>
    </row>
    <row r="33358" spans="1:10" x14ac:dyDescent="0.25">
      <c r="A33358" t="s">
        <v>115984</v>
      </c>
      <c r="B33358" t="s">
        <v>115985</v>
      </c>
      <c r="C33358" t="s">
        <v>115986</v>
      </c>
      <c r="D33358" t="s">
        <v>51</v>
      </c>
      <c r="E33358" t="s">
        <v>684</v>
      </c>
      <c r="F33358" t="s">
        <v>21</v>
      </c>
      <c r="G33358" t="s">
        <v>59</v>
      </c>
      <c r="H33358" t="s">
        <v>1216</v>
      </c>
      <c r="I33358" t="s">
        <v>1216</v>
      </c>
    </row>
    <row r="33359" spans="1:10" x14ac:dyDescent="0.25">
      <c r="A33359" t="s">
        <v>115987</v>
      </c>
      <c r="B33359" t="s">
        <v>115988</v>
      </c>
      <c r="C33359" t="s">
        <v>115989</v>
      </c>
      <c r="D33359" t="s">
        <v>51</v>
      </c>
      <c r="E33359" t="s">
        <v>14</v>
      </c>
      <c r="F33359" t="s">
        <v>21</v>
      </c>
      <c r="G33359" t="s">
        <v>77</v>
      </c>
      <c r="H33359" t="s">
        <v>1759</v>
      </c>
      <c r="I33359" t="s">
        <v>1760</v>
      </c>
      <c r="J33359" s="1">
        <v>41275</v>
      </c>
    </row>
    <row r="33360" spans="1:10" x14ac:dyDescent="0.25">
      <c r="A33360" t="s">
        <v>115990</v>
      </c>
      <c r="B33360" t="s">
        <v>115991</v>
      </c>
      <c r="C33360" t="s">
        <v>115992</v>
      </c>
      <c r="D33360" t="s">
        <v>3105</v>
      </c>
      <c r="E33360" t="s">
        <v>14</v>
      </c>
      <c r="F33360" t="s">
        <v>21</v>
      </c>
      <c r="G33360" t="s">
        <v>39</v>
      </c>
      <c r="H33360" t="s">
        <v>277</v>
      </c>
      <c r="I33360" t="s">
        <v>277</v>
      </c>
      <c r="J33360" s="1">
        <v>40179</v>
      </c>
    </row>
    <row r="33361" spans="1:10" x14ac:dyDescent="0.25">
      <c r="A33361" t="s">
        <v>115993</v>
      </c>
      <c r="B33361" t="s">
        <v>115994</v>
      </c>
      <c r="C33361" t="s">
        <v>115995</v>
      </c>
      <c r="D33361" t="s">
        <v>312</v>
      </c>
      <c r="E33361" t="s">
        <v>14</v>
      </c>
      <c r="F33361" t="s">
        <v>21</v>
      </c>
      <c r="G33361" t="s">
        <v>101</v>
      </c>
      <c r="H33361" t="s">
        <v>102</v>
      </c>
      <c r="I33361" t="s">
        <v>103</v>
      </c>
      <c r="J33361" s="1">
        <v>41640</v>
      </c>
    </row>
    <row r="33362" spans="1:10" x14ac:dyDescent="0.25">
      <c r="A33362" t="s">
        <v>115996</v>
      </c>
      <c r="B33362" t="s">
        <v>115997</v>
      </c>
      <c r="C33362" t="s">
        <v>115998</v>
      </c>
      <c r="D33362" t="s">
        <v>7506</v>
      </c>
      <c r="E33362" t="s">
        <v>14</v>
      </c>
      <c r="F33362" t="s">
        <v>21</v>
      </c>
      <c r="G33362" t="s">
        <v>101</v>
      </c>
      <c r="H33362" t="s">
        <v>102</v>
      </c>
      <c r="I33362" t="s">
        <v>103</v>
      </c>
    </row>
    <row r="33363" spans="1:10" x14ac:dyDescent="0.25">
      <c r="A33363" t="s">
        <v>115999</v>
      </c>
      <c r="B33363" t="s">
        <v>116000</v>
      </c>
      <c r="C33363" t="s">
        <v>116001</v>
      </c>
      <c r="D33363" t="s">
        <v>51</v>
      </c>
      <c r="E33363" t="s">
        <v>14</v>
      </c>
      <c r="F33363" t="s">
        <v>21</v>
      </c>
      <c r="G33363" t="s">
        <v>3988</v>
      </c>
      <c r="H33363" t="s">
        <v>12490</v>
      </c>
      <c r="I33363" t="s">
        <v>116002</v>
      </c>
      <c r="J33363" s="1">
        <v>42095</v>
      </c>
    </row>
    <row r="33364" spans="1:10" x14ac:dyDescent="0.25">
      <c r="A33364" t="s">
        <v>116003</v>
      </c>
      <c r="B33364" t="s">
        <v>116004</v>
      </c>
      <c r="C33364" t="s">
        <v>116005</v>
      </c>
      <c r="D33364" t="s">
        <v>51</v>
      </c>
      <c r="E33364" t="s">
        <v>108</v>
      </c>
      <c r="F33364" t="s">
        <v>21</v>
      </c>
      <c r="G33364" t="s">
        <v>59</v>
      </c>
      <c r="H33364" t="s">
        <v>60</v>
      </c>
      <c r="I33364" t="s">
        <v>4021</v>
      </c>
      <c r="J33364" s="1">
        <v>38353</v>
      </c>
    </row>
    <row r="33365" spans="1:10" x14ac:dyDescent="0.25">
      <c r="A33365" t="s">
        <v>116006</v>
      </c>
      <c r="B33365" t="s">
        <v>116007</v>
      </c>
      <c r="C33365" t="s">
        <v>116008</v>
      </c>
      <c r="D33365" t="s">
        <v>270</v>
      </c>
      <c r="E33365" t="s">
        <v>202</v>
      </c>
      <c r="F33365" t="s">
        <v>21</v>
      </c>
      <c r="G33365" t="s">
        <v>101</v>
      </c>
      <c r="H33365" t="s">
        <v>102</v>
      </c>
      <c r="I33365" t="s">
        <v>103</v>
      </c>
      <c r="J33365" s="1">
        <v>40179</v>
      </c>
    </row>
    <row r="33366" spans="1:10" x14ac:dyDescent="0.25">
      <c r="A33366" t="s">
        <v>116009</v>
      </c>
      <c r="B33366" t="s">
        <v>116010</v>
      </c>
      <c r="C33366" t="s">
        <v>116011</v>
      </c>
      <c r="E33366" t="s">
        <v>202</v>
      </c>
      <c r="F33366" t="s">
        <v>21</v>
      </c>
      <c r="G33366" t="s">
        <v>84</v>
      </c>
      <c r="H33366" t="s">
        <v>584</v>
      </c>
      <c r="I33366" t="s">
        <v>584</v>
      </c>
      <c r="J33366" s="1">
        <v>39814</v>
      </c>
    </row>
    <row r="33367" spans="1:10" x14ac:dyDescent="0.25">
      <c r="A33367" t="s">
        <v>116012</v>
      </c>
      <c r="B33367" t="s">
        <v>116013</v>
      </c>
      <c r="C33367" t="s">
        <v>116014</v>
      </c>
      <c r="D33367" t="s">
        <v>116015</v>
      </c>
      <c r="E33367" t="s">
        <v>14</v>
      </c>
      <c r="F33367" t="s">
        <v>21</v>
      </c>
      <c r="G33367" t="s">
        <v>1006</v>
      </c>
      <c r="H33367" t="s">
        <v>6376</v>
      </c>
      <c r="I33367" t="s">
        <v>20719</v>
      </c>
      <c r="J33367" s="1">
        <v>41641</v>
      </c>
    </row>
    <row r="33368" spans="1:10" x14ac:dyDescent="0.25">
      <c r="A33368" t="s">
        <v>116016</v>
      </c>
      <c r="B33368" t="s">
        <v>116017</v>
      </c>
      <c r="C33368" t="s">
        <v>116018</v>
      </c>
      <c r="D33368" t="s">
        <v>65</v>
      </c>
      <c r="E33368" t="s">
        <v>14</v>
      </c>
      <c r="F33368" t="s">
        <v>21</v>
      </c>
      <c r="G33368" t="s">
        <v>639</v>
      </c>
      <c r="H33368" t="s">
        <v>640</v>
      </c>
      <c r="I33368" t="s">
        <v>640</v>
      </c>
      <c r="J33368" s="1">
        <v>36892</v>
      </c>
    </row>
    <row r="33369" spans="1:10" x14ac:dyDescent="0.25">
      <c r="A33369" t="s">
        <v>116019</v>
      </c>
      <c r="B33369" t="s">
        <v>116020</v>
      </c>
      <c r="C33369" t="s">
        <v>116021</v>
      </c>
      <c r="D33369" t="s">
        <v>116022</v>
      </c>
      <c r="E33369" t="s">
        <v>14</v>
      </c>
      <c r="F33369" t="s">
        <v>21</v>
      </c>
      <c r="G33369" t="s">
        <v>84</v>
      </c>
      <c r="H33369" t="s">
        <v>85</v>
      </c>
      <c r="I33369" t="s">
        <v>73824</v>
      </c>
      <c r="J33369" s="1">
        <v>35065</v>
      </c>
    </row>
    <row r="33370" spans="1:10" x14ac:dyDescent="0.25">
      <c r="A33370" t="s">
        <v>116023</v>
      </c>
      <c r="B33370" t="s">
        <v>116024</v>
      </c>
      <c r="C33370" t="s">
        <v>116025</v>
      </c>
      <c r="D33370" t="s">
        <v>116026</v>
      </c>
      <c r="E33370" t="s">
        <v>202</v>
      </c>
    </row>
    <row r="33371" spans="1:10" x14ac:dyDescent="0.25">
      <c r="A33371" t="s">
        <v>116027</v>
      </c>
      <c r="B33371" t="s">
        <v>116028</v>
      </c>
      <c r="C33371" t="s">
        <v>116029</v>
      </c>
      <c r="D33371" t="s">
        <v>122</v>
      </c>
      <c r="E33371" t="s">
        <v>14</v>
      </c>
      <c r="F33371" t="s">
        <v>21</v>
      </c>
      <c r="G33371" t="s">
        <v>577</v>
      </c>
      <c r="H33371" t="s">
        <v>6368</v>
      </c>
      <c r="I33371" t="s">
        <v>6368</v>
      </c>
      <c r="J33371" t="s">
        <v>116030</v>
      </c>
    </row>
    <row r="33372" spans="1:10" x14ac:dyDescent="0.25">
      <c r="A33372" t="s">
        <v>116031</v>
      </c>
      <c r="B33372" t="s">
        <v>116032</v>
      </c>
      <c r="C33372" t="s">
        <v>116033</v>
      </c>
      <c r="D33372" t="s">
        <v>736</v>
      </c>
      <c r="E33372" t="s">
        <v>14</v>
      </c>
      <c r="F33372" t="s">
        <v>21</v>
      </c>
      <c r="G33372" t="s">
        <v>425</v>
      </c>
      <c r="H33372" t="s">
        <v>523</v>
      </c>
      <c r="I33372" t="s">
        <v>1419</v>
      </c>
      <c r="J33372" s="1">
        <v>34700</v>
      </c>
    </row>
    <row r="33373" spans="1:10" x14ac:dyDescent="0.25">
      <c r="A33373" t="s">
        <v>116034</v>
      </c>
      <c r="B33373" t="s">
        <v>116035</v>
      </c>
      <c r="C33373" t="s">
        <v>116036</v>
      </c>
      <c r="D33373" t="s">
        <v>251</v>
      </c>
      <c r="E33373" t="s">
        <v>14</v>
      </c>
      <c r="F33373" t="s">
        <v>21</v>
      </c>
      <c r="G33373" t="s">
        <v>153</v>
      </c>
      <c r="H33373" t="s">
        <v>239</v>
      </c>
      <c r="I33373" t="s">
        <v>239</v>
      </c>
      <c r="J33373" s="1">
        <v>41122</v>
      </c>
    </row>
    <row r="33374" spans="1:10" x14ac:dyDescent="0.25">
      <c r="A33374" t="s">
        <v>116037</v>
      </c>
      <c r="B33374" t="s">
        <v>116038</v>
      </c>
      <c r="C33374" t="s">
        <v>116039</v>
      </c>
      <c r="D33374" t="s">
        <v>1396</v>
      </c>
      <c r="E33374" t="s">
        <v>14</v>
      </c>
      <c r="F33374" t="s">
        <v>21</v>
      </c>
      <c r="G33374" t="s">
        <v>522</v>
      </c>
      <c r="H33374" t="s">
        <v>523</v>
      </c>
      <c r="I33374" t="s">
        <v>524</v>
      </c>
      <c r="J33374" s="1">
        <v>40544</v>
      </c>
    </row>
    <row r="33375" spans="1:10" x14ac:dyDescent="0.25">
      <c r="A33375" t="s">
        <v>116040</v>
      </c>
      <c r="B33375" t="s">
        <v>116041</v>
      </c>
      <c r="E33375" t="s">
        <v>14</v>
      </c>
    </row>
    <row r="33376" spans="1:10" x14ac:dyDescent="0.25">
      <c r="A33376" t="s">
        <v>116042</v>
      </c>
      <c r="B33376" t="s">
        <v>116043</v>
      </c>
      <c r="C33376" t="s">
        <v>116044</v>
      </c>
      <c r="D33376" t="s">
        <v>105881</v>
      </c>
      <c r="E33376" t="s">
        <v>14</v>
      </c>
      <c r="F33376" t="s">
        <v>21</v>
      </c>
      <c r="G33376" t="s">
        <v>116</v>
      </c>
      <c r="H33376" t="s">
        <v>117</v>
      </c>
      <c r="I33376" t="s">
        <v>38893</v>
      </c>
      <c r="J33376" s="1">
        <v>39083</v>
      </c>
    </row>
    <row r="33377" spans="1:10" x14ac:dyDescent="0.25">
      <c r="A33377" t="s">
        <v>116045</v>
      </c>
      <c r="B33377" t="s">
        <v>116046</v>
      </c>
      <c r="C33377" t="s">
        <v>116047</v>
      </c>
      <c r="D33377" t="s">
        <v>650</v>
      </c>
      <c r="E33377" t="s">
        <v>14</v>
      </c>
    </row>
    <row r="33378" spans="1:10" x14ac:dyDescent="0.25">
      <c r="A33378" t="s">
        <v>116048</v>
      </c>
      <c r="B33378" t="s">
        <v>116049</v>
      </c>
      <c r="C33378" t="s">
        <v>116050</v>
      </c>
      <c r="D33378" t="s">
        <v>116051</v>
      </c>
      <c r="E33378" t="s">
        <v>14</v>
      </c>
      <c r="F33378" t="s">
        <v>21</v>
      </c>
      <c r="G33378" t="s">
        <v>101</v>
      </c>
      <c r="H33378" t="s">
        <v>102</v>
      </c>
      <c r="I33378" t="s">
        <v>103</v>
      </c>
      <c r="J33378" s="1">
        <v>40575</v>
      </c>
    </row>
    <row r="33379" spans="1:10" x14ac:dyDescent="0.25">
      <c r="A33379" t="s">
        <v>116052</v>
      </c>
      <c r="B33379" t="s">
        <v>116053</v>
      </c>
      <c r="D33379" t="s">
        <v>51</v>
      </c>
      <c r="E33379" t="s">
        <v>14</v>
      </c>
      <c r="F33379" t="s">
        <v>21</v>
      </c>
      <c r="G33379" t="s">
        <v>59</v>
      </c>
      <c r="H33379" t="s">
        <v>90</v>
      </c>
      <c r="I33379" t="s">
        <v>371</v>
      </c>
    </row>
    <row r="33380" spans="1:10" x14ac:dyDescent="0.25">
      <c r="A33380" t="s">
        <v>116054</v>
      </c>
      <c r="B33380" t="s">
        <v>116055</v>
      </c>
      <c r="C33380" t="s">
        <v>116056</v>
      </c>
      <c r="D33380" t="s">
        <v>116057</v>
      </c>
      <c r="E33380" t="s">
        <v>202</v>
      </c>
      <c r="F33380" t="s">
        <v>21</v>
      </c>
      <c r="G33380" t="s">
        <v>803</v>
      </c>
      <c r="H33380" t="s">
        <v>804</v>
      </c>
      <c r="I33380" t="s">
        <v>11747</v>
      </c>
      <c r="J33380" s="1">
        <v>37012</v>
      </c>
    </row>
    <row r="33381" spans="1:10" x14ac:dyDescent="0.25">
      <c r="A33381" t="s">
        <v>116058</v>
      </c>
      <c r="B33381" t="s">
        <v>116059</v>
      </c>
      <c r="C33381" t="s">
        <v>116060</v>
      </c>
      <c r="D33381" t="s">
        <v>650</v>
      </c>
      <c r="E33381" t="s">
        <v>14</v>
      </c>
      <c r="F33381" t="s">
        <v>21</v>
      </c>
      <c r="G33381" t="s">
        <v>803</v>
      </c>
      <c r="H33381" t="s">
        <v>1527</v>
      </c>
      <c r="I33381" t="s">
        <v>6147</v>
      </c>
      <c r="J33381" s="1">
        <v>41334</v>
      </c>
    </row>
    <row r="33382" spans="1:10" x14ac:dyDescent="0.25">
      <c r="A33382" t="s">
        <v>116061</v>
      </c>
      <c r="B33382" t="s">
        <v>116062</v>
      </c>
      <c r="C33382" t="s">
        <v>116063</v>
      </c>
      <c r="D33382" t="s">
        <v>38</v>
      </c>
      <c r="E33382" t="s">
        <v>14</v>
      </c>
      <c r="F33382" t="s">
        <v>21</v>
      </c>
      <c r="G33382" t="s">
        <v>639</v>
      </c>
      <c r="H33382" t="s">
        <v>640</v>
      </c>
      <c r="I33382" t="s">
        <v>640</v>
      </c>
      <c r="J33382" s="1">
        <v>40544</v>
      </c>
    </row>
    <row r="33383" spans="1:10" x14ac:dyDescent="0.25">
      <c r="A33383" t="s">
        <v>116064</v>
      </c>
      <c r="B33383" t="s">
        <v>116065</v>
      </c>
      <c r="C33383" t="s">
        <v>116066</v>
      </c>
      <c r="D33383" t="s">
        <v>243</v>
      </c>
      <c r="E33383" t="s">
        <v>14</v>
      </c>
      <c r="F33383" t="s">
        <v>21</v>
      </c>
      <c r="G33383" t="s">
        <v>101</v>
      </c>
      <c r="H33383" t="s">
        <v>772</v>
      </c>
      <c r="I33383" t="s">
        <v>93452</v>
      </c>
      <c r="J33383" s="1">
        <v>40513</v>
      </c>
    </row>
    <row r="33384" spans="1:10" x14ac:dyDescent="0.25">
      <c r="A33384" t="s">
        <v>116067</v>
      </c>
      <c r="B33384" t="s">
        <v>116068</v>
      </c>
      <c r="C33384" t="s">
        <v>116069</v>
      </c>
      <c r="D33384" t="s">
        <v>116070</v>
      </c>
      <c r="E33384" t="s">
        <v>14</v>
      </c>
      <c r="F33384" t="s">
        <v>21</v>
      </c>
      <c r="G33384" t="s">
        <v>375</v>
      </c>
      <c r="H33384" t="s">
        <v>376</v>
      </c>
      <c r="I33384" t="s">
        <v>376</v>
      </c>
      <c r="J33384" s="1">
        <v>41640</v>
      </c>
    </row>
    <row r="33385" spans="1:10" x14ac:dyDescent="0.25">
      <c r="A33385" t="s">
        <v>116071</v>
      </c>
      <c r="B33385" t="s">
        <v>116072</v>
      </c>
      <c r="C33385" t="s">
        <v>116073</v>
      </c>
      <c r="D33385" t="s">
        <v>1498</v>
      </c>
      <c r="E33385" t="s">
        <v>14</v>
      </c>
      <c r="F33385" t="s">
        <v>21</v>
      </c>
      <c r="G33385" t="s">
        <v>59</v>
      </c>
      <c r="H33385" t="s">
        <v>60</v>
      </c>
      <c r="I33385" t="s">
        <v>66</v>
      </c>
      <c r="J33385" s="1">
        <v>40909</v>
      </c>
    </row>
    <row r="33386" spans="1:10" x14ac:dyDescent="0.25">
      <c r="A33386" t="s">
        <v>116074</v>
      </c>
      <c r="B33386" t="s">
        <v>116075</v>
      </c>
      <c r="C33386" t="s">
        <v>116076</v>
      </c>
      <c r="D33386" t="s">
        <v>280</v>
      </c>
      <c r="E33386" t="s">
        <v>14</v>
      </c>
      <c r="F33386" t="s">
        <v>21</v>
      </c>
      <c r="G33386" t="s">
        <v>281</v>
      </c>
      <c r="H33386" t="s">
        <v>869</v>
      </c>
      <c r="I33386" t="s">
        <v>870</v>
      </c>
    </row>
    <row r="33387" spans="1:10" x14ac:dyDescent="0.25">
      <c r="A33387" t="s">
        <v>116077</v>
      </c>
      <c r="B33387" t="s">
        <v>116078</v>
      </c>
      <c r="C33387" t="s">
        <v>116079</v>
      </c>
      <c r="D33387" t="s">
        <v>15634</v>
      </c>
      <c r="E33387" t="s">
        <v>14</v>
      </c>
      <c r="F33387" t="s">
        <v>21</v>
      </c>
      <c r="G33387" t="s">
        <v>130</v>
      </c>
      <c r="H33387" t="s">
        <v>131</v>
      </c>
      <c r="I33387" t="s">
        <v>132</v>
      </c>
      <c r="J33387" s="1">
        <v>41500</v>
      </c>
    </row>
    <row r="33388" spans="1:10" x14ac:dyDescent="0.25">
      <c r="A33388" t="s">
        <v>116080</v>
      </c>
      <c r="B33388" t="s">
        <v>116081</v>
      </c>
      <c r="C33388" t="s">
        <v>116082</v>
      </c>
      <c r="D33388" t="s">
        <v>116083</v>
      </c>
      <c r="E33388" t="s">
        <v>684</v>
      </c>
      <c r="F33388" t="s">
        <v>46</v>
      </c>
      <c r="H33388" t="s">
        <v>47</v>
      </c>
      <c r="I33388" t="s">
        <v>47</v>
      </c>
      <c r="J33388" s="1">
        <v>39448</v>
      </c>
    </row>
    <row r="33389" spans="1:10" x14ac:dyDescent="0.25">
      <c r="A33389" t="s">
        <v>116084</v>
      </c>
      <c r="B33389" t="s">
        <v>116085</v>
      </c>
      <c r="C33389" t="s">
        <v>116086</v>
      </c>
      <c r="D33389" t="s">
        <v>116087</v>
      </c>
      <c r="E33389" t="s">
        <v>14</v>
      </c>
      <c r="F33389" t="s">
        <v>21</v>
      </c>
      <c r="G33389" t="s">
        <v>59</v>
      </c>
      <c r="H33389" t="s">
        <v>60</v>
      </c>
      <c r="I33389" t="s">
        <v>66</v>
      </c>
    </row>
    <row r="33390" spans="1:10" x14ac:dyDescent="0.25">
      <c r="A33390" t="s">
        <v>116088</v>
      </c>
      <c r="B33390" t="s">
        <v>116089</v>
      </c>
      <c r="C33390" t="s">
        <v>116090</v>
      </c>
      <c r="D33390" t="s">
        <v>116091</v>
      </c>
      <c r="E33390" t="s">
        <v>14</v>
      </c>
      <c r="F33390" t="s">
        <v>15</v>
      </c>
      <c r="G33390">
        <v>10</v>
      </c>
      <c r="H33390" t="s">
        <v>667</v>
      </c>
      <c r="I33390" t="s">
        <v>668</v>
      </c>
    </row>
    <row r="33391" spans="1:10" x14ac:dyDescent="0.25">
      <c r="A33391" t="s">
        <v>116092</v>
      </c>
      <c r="B33391" t="s">
        <v>116093</v>
      </c>
      <c r="C33391" t="s">
        <v>116094</v>
      </c>
      <c r="D33391" t="s">
        <v>116095</v>
      </c>
      <c r="E33391" t="s">
        <v>108</v>
      </c>
      <c r="F33391" t="s">
        <v>21</v>
      </c>
      <c r="G33391" t="s">
        <v>137</v>
      </c>
      <c r="H33391" t="s">
        <v>138</v>
      </c>
      <c r="I33391" t="s">
        <v>138</v>
      </c>
      <c r="J33391" s="1">
        <v>38353</v>
      </c>
    </row>
    <row r="33392" spans="1:10" x14ac:dyDescent="0.25">
      <c r="A33392" t="s">
        <v>116096</v>
      </c>
      <c r="B33392" t="s">
        <v>116097</v>
      </c>
      <c r="C33392" t="s">
        <v>116098</v>
      </c>
      <c r="D33392" t="s">
        <v>116099</v>
      </c>
      <c r="E33392" t="s">
        <v>14</v>
      </c>
      <c r="F33392" t="s">
        <v>21</v>
      </c>
      <c r="G33392" t="s">
        <v>59</v>
      </c>
      <c r="H33392" t="s">
        <v>60</v>
      </c>
      <c r="I33392" t="s">
        <v>235</v>
      </c>
      <c r="J33392" s="1">
        <v>37987</v>
      </c>
    </row>
    <row r="33393" spans="1:10" x14ac:dyDescent="0.25">
      <c r="A33393" t="s">
        <v>116100</v>
      </c>
      <c r="B33393" t="s">
        <v>116101</v>
      </c>
      <c r="C33393" t="s">
        <v>116102</v>
      </c>
      <c r="D33393" t="s">
        <v>761</v>
      </c>
      <c r="E33393" t="s">
        <v>14</v>
      </c>
      <c r="F33393" t="s">
        <v>21</v>
      </c>
      <c r="G33393" t="s">
        <v>130</v>
      </c>
      <c r="H33393" t="s">
        <v>131</v>
      </c>
      <c r="I33393" t="s">
        <v>1109</v>
      </c>
      <c r="J33393" s="1">
        <v>39083</v>
      </c>
    </row>
    <row r="33394" spans="1:10" x14ac:dyDescent="0.25">
      <c r="A33394" t="s">
        <v>116103</v>
      </c>
      <c r="B33394" t="s">
        <v>116104</v>
      </c>
      <c r="C33394" t="s">
        <v>116105</v>
      </c>
      <c r="D33394" t="s">
        <v>116106</v>
      </c>
      <c r="E33394" t="s">
        <v>14</v>
      </c>
      <c r="F33394" t="s">
        <v>21</v>
      </c>
      <c r="G33394" t="s">
        <v>281</v>
      </c>
      <c r="H33394" t="s">
        <v>869</v>
      </c>
      <c r="I33394" t="s">
        <v>869</v>
      </c>
      <c r="J33394" s="1">
        <v>40544</v>
      </c>
    </row>
    <row r="33395" spans="1:10" x14ac:dyDescent="0.25">
      <c r="A33395" t="s">
        <v>116107</v>
      </c>
      <c r="B33395" t="s">
        <v>116108</v>
      </c>
      <c r="C33395" t="s">
        <v>116109</v>
      </c>
      <c r="D33395" t="s">
        <v>38</v>
      </c>
      <c r="E33395" t="s">
        <v>14</v>
      </c>
      <c r="F33395" t="s">
        <v>21</v>
      </c>
      <c r="G33395" t="s">
        <v>281</v>
      </c>
      <c r="H33395" t="s">
        <v>1025</v>
      </c>
      <c r="I33395" t="s">
        <v>1025</v>
      </c>
      <c r="J33395" s="1">
        <v>39448</v>
      </c>
    </row>
    <row r="33396" spans="1:10" x14ac:dyDescent="0.25">
      <c r="A33396" t="s">
        <v>116110</v>
      </c>
      <c r="B33396" t="s">
        <v>116111</v>
      </c>
      <c r="E33396" t="s">
        <v>202</v>
      </c>
      <c r="F33396" t="s">
        <v>694</v>
      </c>
      <c r="G33396">
        <v>2</v>
      </c>
      <c r="H33396" t="s">
        <v>14071</v>
      </c>
      <c r="I33396" t="s">
        <v>14071</v>
      </c>
    </row>
    <row r="33397" spans="1:10" x14ac:dyDescent="0.25">
      <c r="A33397" t="s">
        <v>116112</v>
      </c>
      <c r="B33397" t="s">
        <v>116113</v>
      </c>
      <c r="C33397" t="s">
        <v>116114</v>
      </c>
      <c r="D33397" t="s">
        <v>116115</v>
      </c>
      <c r="E33397" t="s">
        <v>14</v>
      </c>
      <c r="F33397" t="s">
        <v>401</v>
      </c>
      <c r="G33397">
        <v>40</v>
      </c>
      <c r="H33397" t="s">
        <v>975</v>
      </c>
      <c r="I33397" t="s">
        <v>975</v>
      </c>
      <c r="J33397" s="1">
        <v>39797</v>
      </c>
    </row>
    <row r="33398" spans="1:10" x14ac:dyDescent="0.25">
      <c r="A33398" t="s">
        <v>116116</v>
      </c>
      <c r="B33398" t="s">
        <v>116117</v>
      </c>
      <c r="C33398" t="s">
        <v>116118</v>
      </c>
      <c r="D33398" t="s">
        <v>116119</v>
      </c>
      <c r="E33398" t="s">
        <v>14</v>
      </c>
      <c r="F33398" t="s">
        <v>21</v>
      </c>
      <c r="G33398" t="s">
        <v>1325</v>
      </c>
      <c r="H33398" t="s">
        <v>1326</v>
      </c>
      <c r="I33398" t="s">
        <v>14112</v>
      </c>
      <c r="J33398" s="1">
        <v>39845</v>
      </c>
    </row>
    <row r="33399" spans="1:10" x14ac:dyDescent="0.25">
      <c r="A33399" t="s">
        <v>116120</v>
      </c>
      <c r="B33399" t="s">
        <v>116121</v>
      </c>
      <c r="C33399" t="s">
        <v>116122</v>
      </c>
      <c r="D33399" t="s">
        <v>94231</v>
      </c>
      <c r="E33399" t="s">
        <v>202</v>
      </c>
      <c r="F33399" t="s">
        <v>21</v>
      </c>
      <c r="G33399" t="s">
        <v>59</v>
      </c>
      <c r="H33399" t="s">
        <v>60</v>
      </c>
      <c r="I33399" t="s">
        <v>1155</v>
      </c>
      <c r="J33399" s="1">
        <v>38353</v>
      </c>
    </row>
    <row r="33400" spans="1:10" x14ac:dyDescent="0.25">
      <c r="A33400" t="s">
        <v>116123</v>
      </c>
      <c r="B33400" t="s">
        <v>116124</v>
      </c>
      <c r="C33400" t="s">
        <v>116125</v>
      </c>
      <c r="D33400" t="s">
        <v>116126</v>
      </c>
      <c r="E33400" t="s">
        <v>14</v>
      </c>
      <c r="F33400" t="s">
        <v>4622</v>
      </c>
      <c r="G33400">
        <v>13</v>
      </c>
      <c r="H33400" t="s">
        <v>4623</v>
      </c>
      <c r="I33400" t="s">
        <v>4623</v>
      </c>
      <c r="J33400" s="1">
        <v>41883</v>
      </c>
    </row>
    <row r="33401" spans="1:10" x14ac:dyDescent="0.25">
      <c r="A33401" t="s">
        <v>116127</v>
      </c>
      <c r="B33401" t="s">
        <v>116128</v>
      </c>
      <c r="C33401" t="s">
        <v>116129</v>
      </c>
      <c r="D33401" t="s">
        <v>2321</v>
      </c>
      <c r="E33401" t="s">
        <v>14</v>
      </c>
      <c r="F33401" t="s">
        <v>21</v>
      </c>
      <c r="G33401" t="s">
        <v>281</v>
      </c>
      <c r="H33401" t="s">
        <v>869</v>
      </c>
      <c r="I33401" t="s">
        <v>2962</v>
      </c>
      <c r="J33401" s="1">
        <v>36526</v>
      </c>
    </row>
    <row r="33402" spans="1:10" x14ac:dyDescent="0.25">
      <c r="A33402" t="s">
        <v>116130</v>
      </c>
      <c r="B33402" t="s">
        <v>116131</v>
      </c>
      <c r="C33402" t="s">
        <v>116132</v>
      </c>
      <c r="D33402" t="s">
        <v>116133</v>
      </c>
      <c r="E33402" t="s">
        <v>14</v>
      </c>
      <c r="F33402" t="s">
        <v>21</v>
      </c>
      <c r="G33402" t="s">
        <v>153</v>
      </c>
      <c r="H33402" t="s">
        <v>239</v>
      </c>
      <c r="I33402" t="s">
        <v>33777</v>
      </c>
      <c r="J33402" s="1">
        <v>40299</v>
      </c>
    </row>
    <row r="33403" spans="1:10" x14ac:dyDescent="0.25">
      <c r="A33403" t="s">
        <v>116134</v>
      </c>
      <c r="B33403" t="s">
        <v>116135</v>
      </c>
      <c r="C33403" t="s">
        <v>116136</v>
      </c>
      <c r="D33403" t="s">
        <v>116137</v>
      </c>
      <c r="E33403" t="s">
        <v>14</v>
      </c>
      <c r="F33403" t="s">
        <v>21</v>
      </c>
      <c r="G33403" t="s">
        <v>1006</v>
      </c>
      <c r="H33403" t="s">
        <v>1007</v>
      </c>
      <c r="I33403" t="s">
        <v>1007</v>
      </c>
      <c r="J33403" s="1">
        <v>41275</v>
      </c>
    </row>
    <row r="33404" spans="1:10" x14ac:dyDescent="0.25">
      <c r="A33404" t="s">
        <v>116138</v>
      </c>
      <c r="B33404" t="s">
        <v>116139</v>
      </c>
      <c r="C33404" t="s">
        <v>116140</v>
      </c>
      <c r="D33404" t="s">
        <v>38</v>
      </c>
      <c r="E33404" t="s">
        <v>14</v>
      </c>
      <c r="F33404" t="s">
        <v>694</v>
      </c>
      <c r="G33404">
        <v>2</v>
      </c>
      <c r="H33404" t="s">
        <v>14071</v>
      </c>
      <c r="I33404" t="s">
        <v>33838</v>
      </c>
      <c r="J33404" s="1">
        <v>37987</v>
      </c>
    </row>
    <row r="33405" spans="1:10" x14ac:dyDescent="0.25">
      <c r="A33405" t="s">
        <v>116141</v>
      </c>
      <c r="B33405" t="s">
        <v>116142</v>
      </c>
      <c r="C33405" t="s">
        <v>116143</v>
      </c>
      <c r="D33405" t="s">
        <v>5133</v>
      </c>
      <c r="E33405" t="s">
        <v>108</v>
      </c>
      <c r="F33405" t="s">
        <v>21</v>
      </c>
      <c r="G33405" t="s">
        <v>425</v>
      </c>
      <c r="H33405" t="s">
        <v>523</v>
      </c>
      <c r="I33405" t="s">
        <v>3656</v>
      </c>
      <c r="J33405" s="1">
        <v>36161</v>
      </c>
    </row>
    <row r="33406" spans="1:10" x14ac:dyDescent="0.25">
      <c r="A33406" t="s">
        <v>116144</v>
      </c>
      <c r="B33406" t="s">
        <v>116145</v>
      </c>
      <c r="C33406" t="s">
        <v>116146</v>
      </c>
      <c r="D33406" t="s">
        <v>1379</v>
      </c>
      <c r="E33406" t="s">
        <v>14</v>
      </c>
      <c r="F33406" t="s">
        <v>21</v>
      </c>
      <c r="G33406" t="s">
        <v>59</v>
      </c>
      <c r="H33406" t="s">
        <v>60</v>
      </c>
      <c r="I33406" t="s">
        <v>61</v>
      </c>
    </row>
    <row r="33407" spans="1:10" x14ac:dyDescent="0.25">
      <c r="A33407" t="s">
        <v>116147</v>
      </c>
      <c r="B33407" t="s">
        <v>116148</v>
      </c>
      <c r="D33407" t="s">
        <v>1242</v>
      </c>
      <c r="E33407" t="s">
        <v>14</v>
      </c>
      <c r="F33407" t="s">
        <v>21</v>
      </c>
      <c r="G33407" t="s">
        <v>293</v>
      </c>
      <c r="H33407" t="s">
        <v>294</v>
      </c>
      <c r="I33407" t="s">
        <v>294</v>
      </c>
    </row>
    <row r="33408" spans="1:10" x14ac:dyDescent="0.25">
      <c r="A33408" t="s">
        <v>116149</v>
      </c>
      <c r="B33408" t="s">
        <v>116150</v>
      </c>
      <c r="C33408" t="s">
        <v>116151</v>
      </c>
      <c r="D33408" t="s">
        <v>116152</v>
      </c>
      <c r="E33408" t="s">
        <v>14</v>
      </c>
      <c r="F33408" t="s">
        <v>21</v>
      </c>
      <c r="G33408" t="s">
        <v>59</v>
      </c>
      <c r="H33408" t="s">
        <v>60</v>
      </c>
      <c r="I33408" t="s">
        <v>66</v>
      </c>
      <c r="J33408" s="1">
        <v>39083</v>
      </c>
    </row>
    <row r="33409" spans="1:10" x14ac:dyDescent="0.25">
      <c r="A33409" t="s">
        <v>116153</v>
      </c>
      <c r="B33409" t="s">
        <v>116154</v>
      </c>
      <c r="C33409" t="s">
        <v>116155</v>
      </c>
      <c r="D33409" t="s">
        <v>38</v>
      </c>
      <c r="E33409" t="s">
        <v>108</v>
      </c>
      <c r="F33409" t="s">
        <v>547</v>
      </c>
      <c r="G33409">
        <v>29</v>
      </c>
      <c r="H33409" t="s">
        <v>744</v>
      </c>
      <c r="I33409" t="s">
        <v>744</v>
      </c>
      <c r="J33409" s="1">
        <v>39955</v>
      </c>
    </row>
    <row r="33410" spans="1:10" x14ac:dyDescent="0.25">
      <c r="A33410" t="s">
        <v>116156</v>
      </c>
      <c r="B33410" t="s">
        <v>116157</v>
      </c>
      <c r="C33410" t="s">
        <v>116158</v>
      </c>
      <c r="D33410" t="s">
        <v>51</v>
      </c>
      <c r="E33410" t="s">
        <v>14</v>
      </c>
      <c r="F33410" t="s">
        <v>21</v>
      </c>
      <c r="G33410" t="s">
        <v>185</v>
      </c>
      <c r="H33410" t="s">
        <v>186</v>
      </c>
      <c r="I33410" t="s">
        <v>9415</v>
      </c>
      <c r="J33410" s="1">
        <v>35796</v>
      </c>
    </row>
    <row r="33411" spans="1:10" x14ac:dyDescent="0.25">
      <c r="A33411" t="s">
        <v>116159</v>
      </c>
      <c r="B33411" t="s">
        <v>116160</v>
      </c>
      <c r="C33411" t="s">
        <v>116161</v>
      </c>
      <c r="D33411" t="s">
        <v>116162</v>
      </c>
      <c r="E33411" t="s">
        <v>108</v>
      </c>
      <c r="F33411" t="s">
        <v>21</v>
      </c>
      <c r="G33411" t="s">
        <v>101</v>
      </c>
      <c r="H33411" t="s">
        <v>102</v>
      </c>
      <c r="I33411" t="s">
        <v>103</v>
      </c>
      <c r="J33411" s="1">
        <v>40603</v>
      </c>
    </row>
    <row r="33412" spans="1:10" x14ac:dyDescent="0.25">
      <c r="A33412" t="s">
        <v>116163</v>
      </c>
      <c r="B33412" t="s">
        <v>116164</v>
      </c>
      <c r="C33412" t="s">
        <v>116165</v>
      </c>
      <c r="D33412" t="s">
        <v>116166</v>
      </c>
      <c r="E33412" t="s">
        <v>14</v>
      </c>
      <c r="F33412" t="s">
        <v>160</v>
      </c>
      <c r="G33412" t="s">
        <v>161</v>
      </c>
      <c r="H33412" t="s">
        <v>162</v>
      </c>
      <c r="I33412" t="s">
        <v>162</v>
      </c>
      <c r="J33412" s="1">
        <v>40179</v>
      </c>
    </row>
    <row r="33413" spans="1:10" x14ac:dyDescent="0.25">
      <c r="A33413" t="s">
        <v>116167</v>
      </c>
      <c r="B33413" t="s">
        <v>116168</v>
      </c>
      <c r="C33413" t="s">
        <v>116169</v>
      </c>
      <c r="D33413" t="s">
        <v>30298</v>
      </c>
      <c r="E33413" t="s">
        <v>14</v>
      </c>
      <c r="J33413" s="1">
        <v>41760</v>
      </c>
    </row>
    <row r="33414" spans="1:10" x14ac:dyDescent="0.25">
      <c r="A33414" t="s">
        <v>116170</v>
      </c>
      <c r="B33414" t="s">
        <v>116171</v>
      </c>
      <c r="C33414" t="s">
        <v>116172</v>
      </c>
      <c r="E33414" t="s">
        <v>14</v>
      </c>
      <c r="F33414" t="s">
        <v>21</v>
      </c>
      <c r="G33414" t="s">
        <v>101</v>
      </c>
      <c r="H33414" t="s">
        <v>688</v>
      </c>
      <c r="I33414" t="s">
        <v>116173</v>
      </c>
      <c r="J33414" s="1">
        <v>41641</v>
      </c>
    </row>
    <row r="33415" spans="1:10" x14ac:dyDescent="0.25">
      <c r="A33415" t="s">
        <v>116174</v>
      </c>
      <c r="B33415" t="s">
        <v>116175</v>
      </c>
      <c r="C33415" t="s">
        <v>116176</v>
      </c>
      <c r="E33415" t="s">
        <v>14</v>
      </c>
      <c r="F33415" t="s">
        <v>21</v>
      </c>
      <c r="G33415" t="s">
        <v>84</v>
      </c>
      <c r="H33415" t="s">
        <v>85</v>
      </c>
      <c r="I33415" t="s">
        <v>24808</v>
      </c>
      <c r="J33415" s="1">
        <v>41840</v>
      </c>
    </row>
    <row r="33416" spans="1:10" x14ac:dyDescent="0.25">
      <c r="A33416" t="s">
        <v>116177</v>
      </c>
      <c r="B33416" t="s">
        <v>116178</v>
      </c>
      <c r="C33416" t="s">
        <v>116179</v>
      </c>
      <c r="D33416" t="s">
        <v>116180</v>
      </c>
      <c r="E33416" t="s">
        <v>14</v>
      </c>
      <c r="F33416" t="s">
        <v>21</v>
      </c>
      <c r="G33416" t="s">
        <v>137</v>
      </c>
      <c r="H33416" t="s">
        <v>138</v>
      </c>
      <c r="I33416" t="s">
        <v>138</v>
      </c>
      <c r="J33416" s="1">
        <v>41153</v>
      </c>
    </row>
    <row r="33417" spans="1:10" x14ac:dyDescent="0.25">
      <c r="A33417" t="s">
        <v>116181</v>
      </c>
      <c r="B33417" t="s">
        <v>116182</v>
      </c>
      <c r="C33417" t="s">
        <v>116183</v>
      </c>
      <c r="D33417" t="s">
        <v>70</v>
      </c>
      <c r="E33417" t="s">
        <v>108</v>
      </c>
      <c r="F33417" t="s">
        <v>33</v>
      </c>
      <c r="G33417">
        <v>23</v>
      </c>
      <c r="H33417" t="s">
        <v>177</v>
      </c>
      <c r="I33417" t="s">
        <v>177</v>
      </c>
    </row>
    <row r="33418" spans="1:10" x14ac:dyDescent="0.25">
      <c r="A33418" t="s">
        <v>116184</v>
      </c>
      <c r="B33418" t="s">
        <v>116185</v>
      </c>
      <c r="C33418" t="s">
        <v>116186</v>
      </c>
      <c r="D33418" t="s">
        <v>116187</v>
      </c>
      <c r="E33418" t="s">
        <v>108</v>
      </c>
      <c r="F33418" t="s">
        <v>21</v>
      </c>
      <c r="G33418" t="s">
        <v>130</v>
      </c>
      <c r="H33418" t="s">
        <v>131</v>
      </c>
      <c r="I33418" t="s">
        <v>1109</v>
      </c>
      <c r="J33418" s="1">
        <v>40664</v>
      </c>
    </row>
    <row r="33419" spans="1:10" x14ac:dyDescent="0.25">
      <c r="A33419" t="s">
        <v>116188</v>
      </c>
      <c r="B33419" t="s">
        <v>116189</v>
      </c>
      <c r="C33419" t="s">
        <v>116190</v>
      </c>
      <c r="D33419" t="s">
        <v>116191</v>
      </c>
      <c r="E33419" t="s">
        <v>14</v>
      </c>
      <c r="F33419" t="s">
        <v>21</v>
      </c>
      <c r="G33419" t="s">
        <v>153</v>
      </c>
      <c r="H33419" t="s">
        <v>239</v>
      </c>
      <c r="I33419" t="s">
        <v>240</v>
      </c>
      <c r="J33419" s="1">
        <v>39264</v>
      </c>
    </row>
    <row r="33420" spans="1:10" x14ac:dyDescent="0.25">
      <c r="A33420" t="s">
        <v>116192</v>
      </c>
      <c r="B33420" t="s">
        <v>116193</v>
      </c>
      <c r="C33420" t="s">
        <v>116194</v>
      </c>
      <c r="D33420" t="s">
        <v>1445</v>
      </c>
      <c r="E33420" t="s">
        <v>14</v>
      </c>
      <c r="F33420" t="s">
        <v>694</v>
      </c>
      <c r="J33420" s="1">
        <v>40909</v>
      </c>
    </row>
    <row r="33421" spans="1:10" x14ac:dyDescent="0.25">
      <c r="A33421" t="s">
        <v>116195</v>
      </c>
      <c r="B33421" t="s">
        <v>116196</v>
      </c>
      <c r="C33421" t="s">
        <v>116197</v>
      </c>
      <c r="D33421" t="s">
        <v>45</v>
      </c>
      <c r="E33421" t="s">
        <v>14</v>
      </c>
      <c r="F33421" t="s">
        <v>21</v>
      </c>
      <c r="G33421" t="s">
        <v>153</v>
      </c>
      <c r="H33421" t="s">
        <v>239</v>
      </c>
      <c r="I33421" t="s">
        <v>239</v>
      </c>
      <c r="J33421" s="1">
        <v>40627</v>
      </c>
    </row>
    <row r="33422" spans="1:10" x14ac:dyDescent="0.25">
      <c r="A33422" t="s">
        <v>116198</v>
      </c>
      <c r="B33422" t="s">
        <v>116199</v>
      </c>
      <c r="C33422" t="s">
        <v>116200</v>
      </c>
      <c r="D33422" t="s">
        <v>116201</v>
      </c>
      <c r="E33422" t="s">
        <v>14</v>
      </c>
      <c r="F33422" t="s">
        <v>21</v>
      </c>
      <c r="G33422" t="s">
        <v>59</v>
      </c>
      <c r="H33422" t="s">
        <v>90</v>
      </c>
      <c r="I33422" t="s">
        <v>90</v>
      </c>
      <c r="J33422" s="1">
        <v>40909</v>
      </c>
    </row>
    <row r="33423" spans="1:10" x14ac:dyDescent="0.25">
      <c r="A33423" t="s">
        <v>116202</v>
      </c>
      <c r="B33423" t="s">
        <v>116203</v>
      </c>
      <c r="C33423" t="s">
        <v>116204</v>
      </c>
      <c r="D33423" t="s">
        <v>116205</v>
      </c>
      <c r="E33423" t="s">
        <v>14</v>
      </c>
      <c r="F33423" t="s">
        <v>123</v>
      </c>
      <c r="G33423" t="s">
        <v>5400</v>
      </c>
      <c r="H33423" t="s">
        <v>125</v>
      </c>
      <c r="I33423" t="s">
        <v>38338</v>
      </c>
      <c r="J33423" s="1">
        <v>42166</v>
      </c>
    </row>
    <row r="33424" spans="1:10" x14ac:dyDescent="0.25">
      <c r="A33424" t="s">
        <v>116206</v>
      </c>
      <c r="B33424" t="s">
        <v>116207</v>
      </c>
      <c r="C33424" t="s">
        <v>116208</v>
      </c>
      <c r="D33424" t="s">
        <v>116209</v>
      </c>
      <c r="E33424" t="s">
        <v>14</v>
      </c>
      <c r="F33424" t="s">
        <v>21</v>
      </c>
      <c r="G33424" t="s">
        <v>59</v>
      </c>
      <c r="H33424" t="s">
        <v>60</v>
      </c>
      <c r="I33424" t="s">
        <v>66</v>
      </c>
      <c r="J33424" s="1">
        <v>40544</v>
      </c>
    </row>
    <row r="33425" spans="1:10" x14ac:dyDescent="0.25">
      <c r="A33425" t="s">
        <v>116210</v>
      </c>
      <c r="B33425" t="s">
        <v>116211</v>
      </c>
      <c r="C33425" t="s">
        <v>116212</v>
      </c>
      <c r="D33425" t="s">
        <v>51</v>
      </c>
      <c r="E33425" t="s">
        <v>14</v>
      </c>
      <c r="F33425" t="s">
        <v>361</v>
      </c>
      <c r="G33425">
        <v>21</v>
      </c>
      <c r="H33425" t="s">
        <v>5343</v>
      </c>
      <c r="I33425" t="s">
        <v>29432</v>
      </c>
    </row>
    <row r="33426" spans="1:10" x14ac:dyDescent="0.25">
      <c r="A33426" t="s">
        <v>116213</v>
      </c>
      <c r="B33426" t="s">
        <v>116214</v>
      </c>
      <c r="C33426" t="s">
        <v>116215</v>
      </c>
      <c r="D33426" t="s">
        <v>114338</v>
      </c>
      <c r="E33426" t="s">
        <v>14</v>
      </c>
      <c r="F33426" t="s">
        <v>21</v>
      </c>
      <c r="G33426" t="s">
        <v>39</v>
      </c>
      <c r="H33426" t="s">
        <v>277</v>
      </c>
      <c r="I33426" t="s">
        <v>277</v>
      </c>
    </row>
    <row r="33427" spans="1:10" x14ac:dyDescent="0.25">
      <c r="A33427" t="s">
        <v>116216</v>
      </c>
      <c r="B33427" t="s">
        <v>116217</v>
      </c>
      <c r="C33427" t="s">
        <v>116218</v>
      </c>
      <c r="D33427" t="s">
        <v>7097</v>
      </c>
      <c r="E33427" t="s">
        <v>202</v>
      </c>
    </row>
    <row r="33428" spans="1:10" x14ac:dyDescent="0.25">
      <c r="A33428" t="s">
        <v>116219</v>
      </c>
      <c r="B33428" t="s">
        <v>116220</v>
      </c>
      <c r="C33428" t="s">
        <v>116221</v>
      </c>
      <c r="D33428" t="s">
        <v>5518</v>
      </c>
      <c r="E33428" t="s">
        <v>108</v>
      </c>
      <c r="F33428" t="s">
        <v>52</v>
      </c>
      <c r="G33428" t="s">
        <v>3334</v>
      </c>
      <c r="H33428" t="s">
        <v>3335</v>
      </c>
      <c r="I33428" t="s">
        <v>3336</v>
      </c>
      <c r="J33428" s="1">
        <v>39156</v>
      </c>
    </row>
    <row r="33429" spans="1:10" x14ac:dyDescent="0.25">
      <c r="A33429" t="s">
        <v>116222</v>
      </c>
      <c r="B33429" t="s">
        <v>116223</v>
      </c>
      <c r="C33429" t="s">
        <v>116224</v>
      </c>
      <c r="D33429" t="s">
        <v>38</v>
      </c>
      <c r="E33429" t="s">
        <v>108</v>
      </c>
    </row>
    <row r="33430" spans="1:10" x14ac:dyDescent="0.25">
      <c r="A33430" t="s">
        <v>116225</v>
      </c>
      <c r="B33430" t="s">
        <v>116226</v>
      </c>
      <c r="C33430" t="s">
        <v>116227</v>
      </c>
      <c r="D33430" t="s">
        <v>116228</v>
      </c>
      <c r="E33430" t="s">
        <v>14</v>
      </c>
      <c r="F33430" t="s">
        <v>547</v>
      </c>
      <c r="G33430">
        <v>56</v>
      </c>
      <c r="H33430" t="s">
        <v>2547</v>
      </c>
      <c r="I33430" t="s">
        <v>2547</v>
      </c>
      <c r="J33430" s="1">
        <v>40817</v>
      </c>
    </row>
    <row r="33431" spans="1:10" x14ac:dyDescent="0.25">
      <c r="A33431" t="s">
        <v>116229</v>
      </c>
      <c r="B33431" t="s">
        <v>116230</v>
      </c>
      <c r="C33431" t="s">
        <v>116231</v>
      </c>
      <c r="D33431" t="s">
        <v>116232</v>
      </c>
      <c r="E33431" t="s">
        <v>14</v>
      </c>
      <c r="F33431" t="s">
        <v>52</v>
      </c>
      <c r="G33431" t="s">
        <v>3334</v>
      </c>
      <c r="H33431" t="s">
        <v>3335</v>
      </c>
      <c r="I33431" t="s">
        <v>3336</v>
      </c>
      <c r="J33431" s="1">
        <v>39814</v>
      </c>
    </row>
    <row r="33432" spans="1:10" x14ac:dyDescent="0.25">
      <c r="A33432" t="s">
        <v>116233</v>
      </c>
      <c r="B33432" t="s">
        <v>116234</v>
      </c>
      <c r="C33432" t="s">
        <v>116235</v>
      </c>
      <c r="D33432" t="s">
        <v>116236</v>
      </c>
      <c r="E33432" t="s">
        <v>14</v>
      </c>
      <c r="F33432" t="s">
        <v>33</v>
      </c>
      <c r="G33432">
        <v>23</v>
      </c>
      <c r="H33432" t="s">
        <v>177</v>
      </c>
      <c r="I33432" t="s">
        <v>177</v>
      </c>
      <c r="J33432" s="1">
        <v>40787</v>
      </c>
    </row>
    <row r="33433" spans="1:10" x14ac:dyDescent="0.25">
      <c r="A33433" t="s">
        <v>116237</v>
      </c>
      <c r="B33433" t="s">
        <v>116238</v>
      </c>
      <c r="C33433" t="s">
        <v>116239</v>
      </c>
      <c r="D33433" t="s">
        <v>70</v>
      </c>
      <c r="E33433" t="s">
        <v>14</v>
      </c>
      <c r="F33433" t="s">
        <v>21</v>
      </c>
      <c r="G33433" t="s">
        <v>59</v>
      </c>
      <c r="H33433" t="s">
        <v>60</v>
      </c>
      <c r="I33433" t="s">
        <v>66</v>
      </c>
      <c r="J33433" s="1">
        <v>42005</v>
      </c>
    </row>
    <row r="33434" spans="1:10" x14ac:dyDescent="0.25">
      <c r="A33434" t="s">
        <v>116240</v>
      </c>
      <c r="B33434" t="s">
        <v>116241</v>
      </c>
      <c r="C33434" t="s">
        <v>116242</v>
      </c>
      <c r="D33434" t="s">
        <v>650</v>
      </c>
      <c r="E33434" t="s">
        <v>14</v>
      </c>
      <c r="F33434" t="s">
        <v>21</v>
      </c>
      <c r="G33434" t="s">
        <v>203</v>
      </c>
      <c r="H33434" t="s">
        <v>204</v>
      </c>
      <c r="I33434" t="s">
        <v>204</v>
      </c>
      <c r="J33434" s="1">
        <v>41760</v>
      </c>
    </row>
    <row r="33435" spans="1:10" x14ac:dyDescent="0.25">
      <c r="A33435" t="s">
        <v>116243</v>
      </c>
      <c r="B33435" t="s">
        <v>116244</v>
      </c>
      <c r="C33435" t="s">
        <v>116245</v>
      </c>
      <c r="D33435" t="s">
        <v>111664</v>
      </c>
      <c r="E33435" t="s">
        <v>14</v>
      </c>
      <c r="F33435" t="s">
        <v>21</v>
      </c>
      <c r="G33435" t="s">
        <v>59</v>
      </c>
      <c r="H33435" t="s">
        <v>60</v>
      </c>
      <c r="I33435" t="s">
        <v>66</v>
      </c>
      <c r="J33435" s="1">
        <v>41791</v>
      </c>
    </row>
    <row r="33436" spans="1:10" x14ac:dyDescent="0.25">
      <c r="A33436" t="s">
        <v>116246</v>
      </c>
      <c r="B33436" t="s">
        <v>116247</v>
      </c>
      <c r="C33436" t="s">
        <v>116248</v>
      </c>
      <c r="D33436" t="s">
        <v>116249</v>
      </c>
      <c r="E33436" t="s">
        <v>202</v>
      </c>
      <c r="F33436" t="s">
        <v>21</v>
      </c>
      <c r="G33436" t="s">
        <v>281</v>
      </c>
      <c r="H33436" t="s">
        <v>1025</v>
      </c>
      <c r="I33436" t="s">
        <v>1025</v>
      </c>
      <c r="J33436" s="1">
        <v>39815</v>
      </c>
    </row>
    <row r="33437" spans="1:10" x14ac:dyDescent="0.25">
      <c r="A33437" t="s">
        <v>116250</v>
      </c>
      <c r="B33437" t="s">
        <v>116251</v>
      </c>
      <c r="D33437" t="s">
        <v>6957</v>
      </c>
      <c r="E33437" t="s">
        <v>14</v>
      </c>
      <c r="F33437" t="s">
        <v>21</v>
      </c>
      <c r="G33437" t="s">
        <v>84</v>
      </c>
      <c r="H33437" t="s">
        <v>2790</v>
      </c>
      <c r="I33437" t="s">
        <v>2790</v>
      </c>
      <c r="J33437" s="1">
        <v>40459</v>
      </c>
    </row>
    <row r="33438" spans="1:10" x14ac:dyDescent="0.25">
      <c r="A33438" t="s">
        <v>116252</v>
      </c>
      <c r="B33438" t="s">
        <v>116253</v>
      </c>
      <c r="C33438" t="s">
        <v>116254</v>
      </c>
      <c r="D33438" t="s">
        <v>116255</v>
      </c>
      <c r="E33438" t="s">
        <v>14</v>
      </c>
      <c r="F33438" t="s">
        <v>71</v>
      </c>
      <c r="G33438">
        <v>1</v>
      </c>
      <c r="H33438" t="s">
        <v>72</v>
      </c>
      <c r="I33438" t="s">
        <v>17034</v>
      </c>
      <c r="J33438" s="1">
        <v>40674</v>
      </c>
    </row>
    <row r="33439" spans="1:10" x14ac:dyDescent="0.25">
      <c r="A33439" t="s">
        <v>116256</v>
      </c>
      <c r="B33439" t="s">
        <v>116257</v>
      </c>
      <c r="C33439" t="s">
        <v>116258</v>
      </c>
      <c r="D33439" t="s">
        <v>116259</v>
      </c>
      <c r="E33439" t="s">
        <v>14</v>
      </c>
      <c r="F33439" t="s">
        <v>21</v>
      </c>
      <c r="G33439" t="s">
        <v>59</v>
      </c>
      <c r="H33439" t="s">
        <v>60</v>
      </c>
      <c r="I33439" t="s">
        <v>66</v>
      </c>
      <c r="J33439" s="1">
        <v>40525</v>
      </c>
    </row>
    <row r="33440" spans="1:10" x14ac:dyDescent="0.25">
      <c r="A33440" t="s">
        <v>116260</v>
      </c>
      <c r="B33440" t="s">
        <v>116261</v>
      </c>
      <c r="D33440" t="s">
        <v>1202</v>
      </c>
      <c r="E33440" t="s">
        <v>14</v>
      </c>
    </row>
    <row r="33441" spans="1:10" x14ac:dyDescent="0.25">
      <c r="A33441" t="s">
        <v>116262</v>
      </c>
      <c r="B33441" t="s">
        <v>116263</v>
      </c>
      <c r="C33441" t="s">
        <v>116264</v>
      </c>
      <c r="D33441" t="s">
        <v>116265</v>
      </c>
      <c r="E33441" t="s">
        <v>14</v>
      </c>
      <c r="F33441" t="s">
        <v>21</v>
      </c>
      <c r="G33441" t="s">
        <v>59</v>
      </c>
      <c r="H33441" t="s">
        <v>60</v>
      </c>
      <c r="I33441" t="s">
        <v>66</v>
      </c>
    </row>
    <row r="33442" spans="1:10" x14ac:dyDescent="0.25">
      <c r="A33442" t="s">
        <v>116266</v>
      </c>
      <c r="B33442" t="s">
        <v>116267</v>
      </c>
      <c r="C33442" t="s">
        <v>116268</v>
      </c>
      <c r="D33442" t="s">
        <v>14353</v>
      </c>
      <c r="E33442" t="s">
        <v>14</v>
      </c>
      <c r="F33442" t="s">
        <v>123</v>
      </c>
      <c r="G33442" t="s">
        <v>124</v>
      </c>
      <c r="H33442" t="s">
        <v>125</v>
      </c>
      <c r="I33442" t="s">
        <v>125</v>
      </c>
      <c r="J33442" s="1">
        <v>40179</v>
      </c>
    </row>
    <row r="33443" spans="1:10" x14ac:dyDescent="0.25">
      <c r="A33443" t="s">
        <v>116269</v>
      </c>
      <c r="B33443" t="s">
        <v>116270</v>
      </c>
      <c r="C33443" t="s">
        <v>116271</v>
      </c>
      <c r="D33443" t="s">
        <v>243</v>
      </c>
      <c r="E33443" t="s">
        <v>14</v>
      </c>
      <c r="F33443" t="s">
        <v>21</v>
      </c>
      <c r="G33443" t="s">
        <v>59</v>
      </c>
      <c r="H33443" t="s">
        <v>12683</v>
      </c>
      <c r="I33443" t="s">
        <v>12684</v>
      </c>
    </row>
    <row r="33444" spans="1:10" x14ac:dyDescent="0.25">
      <c r="A33444" t="s">
        <v>116272</v>
      </c>
      <c r="B33444" t="s">
        <v>116273</v>
      </c>
      <c r="C33444" t="s">
        <v>116274</v>
      </c>
      <c r="D33444" t="s">
        <v>116275</v>
      </c>
      <c r="E33444" t="s">
        <v>202</v>
      </c>
      <c r="F33444" t="s">
        <v>52</v>
      </c>
      <c r="G33444" t="s">
        <v>53</v>
      </c>
      <c r="H33444" t="s">
        <v>54</v>
      </c>
      <c r="I33444" t="s">
        <v>54</v>
      </c>
      <c r="J33444" s="1">
        <v>35796</v>
      </c>
    </row>
    <row r="33445" spans="1:10" x14ac:dyDescent="0.25">
      <c r="A33445" t="s">
        <v>116276</v>
      </c>
      <c r="B33445" t="s">
        <v>116277</v>
      </c>
      <c r="C33445" t="s">
        <v>116278</v>
      </c>
      <c r="D33445" t="s">
        <v>116279</v>
      </c>
      <c r="E33445" t="s">
        <v>14</v>
      </c>
      <c r="F33445" t="s">
        <v>21</v>
      </c>
      <c r="G33445" t="s">
        <v>59</v>
      </c>
      <c r="H33445" t="s">
        <v>60</v>
      </c>
      <c r="I33445" t="s">
        <v>1397</v>
      </c>
      <c r="J33445" s="1">
        <v>39083</v>
      </c>
    </row>
    <row r="33446" spans="1:10" x14ac:dyDescent="0.25">
      <c r="A33446" t="s">
        <v>116280</v>
      </c>
      <c r="B33446" t="s">
        <v>116281</v>
      </c>
      <c r="C33446" t="s">
        <v>116282</v>
      </c>
      <c r="E33446" t="s">
        <v>14</v>
      </c>
      <c r="J33446" s="1">
        <v>41640</v>
      </c>
    </row>
    <row r="33447" spans="1:10" x14ac:dyDescent="0.25">
      <c r="A33447" t="s">
        <v>116283</v>
      </c>
      <c r="B33447" t="s">
        <v>116284</v>
      </c>
      <c r="C33447" t="s">
        <v>116285</v>
      </c>
      <c r="D33447" t="s">
        <v>2321</v>
      </c>
      <c r="E33447" t="s">
        <v>14</v>
      </c>
      <c r="F33447" t="s">
        <v>123</v>
      </c>
      <c r="G33447" t="s">
        <v>124</v>
      </c>
      <c r="H33447" t="s">
        <v>125</v>
      </c>
      <c r="I33447" t="s">
        <v>125</v>
      </c>
    </row>
    <row r="33448" spans="1:10" x14ac:dyDescent="0.25">
      <c r="A33448" t="s">
        <v>116286</v>
      </c>
      <c r="B33448" t="s">
        <v>116287</v>
      </c>
      <c r="C33448" t="s">
        <v>116288</v>
      </c>
      <c r="D33448" t="s">
        <v>38</v>
      </c>
      <c r="E33448" t="s">
        <v>14</v>
      </c>
      <c r="F33448" t="s">
        <v>618</v>
      </c>
      <c r="G33448">
        <v>1</v>
      </c>
      <c r="H33448" t="s">
        <v>13048</v>
      </c>
      <c r="I33448" t="s">
        <v>13048</v>
      </c>
      <c r="J33448" s="1">
        <v>39814</v>
      </c>
    </row>
    <row r="33449" spans="1:10" x14ac:dyDescent="0.25">
      <c r="A33449" t="s">
        <v>116289</v>
      </c>
      <c r="B33449" t="s">
        <v>116290</v>
      </c>
      <c r="C33449" t="s">
        <v>116291</v>
      </c>
      <c r="D33449" t="s">
        <v>1898</v>
      </c>
      <c r="E33449" t="s">
        <v>108</v>
      </c>
      <c r="F33449" t="s">
        <v>21</v>
      </c>
      <c r="G33449" t="s">
        <v>59</v>
      </c>
      <c r="H33449" t="s">
        <v>60</v>
      </c>
      <c r="I33449" t="s">
        <v>266</v>
      </c>
      <c r="J33449" s="1">
        <v>40544</v>
      </c>
    </row>
    <row r="33450" spans="1:10" x14ac:dyDescent="0.25">
      <c r="A33450" t="s">
        <v>116292</v>
      </c>
      <c r="B33450" t="s">
        <v>116293</v>
      </c>
      <c r="C33450" t="s">
        <v>116294</v>
      </c>
      <c r="D33450" t="s">
        <v>116295</v>
      </c>
      <c r="E33450" t="s">
        <v>14</v>
      </c>
      <c r="F33450" t="s">
        <v>21</v>
      </c>
      <c r="G33450" t="s">
        <v>101</v>
      </c>
      <c r="H33450" t="s">
        <v>102</v>
      </c>
      <c r="I33450" t="s">
        <v>103</v>
      </c>
      <c r="J33450" s="1">
        <v>42139</v>
      </c>
    </row>
    <row r="33451" spans="1:10" x14ac:dyDescent="0.25">
      <c r="A33451" t="s">
        <v>116296</v>
      </c>
      <c r="B33451" t="s">
        <v>116297</v>
      </c>
      <c r="C33451" t="s">
        <v>116298</v>
      </c>
      <c r="E33451" t="s">
        <v>14</v>
      </c>
      <c r="F33451" t="s">
        <v>21</v>
      </c>
      <c r="G33451" t="s">
        <v>1075</v>
      </c>
      <c r="H33451" t="s">
        <v>1076</v>
      </c>
      <c r="I33451" t="s">
        <v>63674</v>
      </c>
      <c r="J33451" s="1">
        <v>39146</v>
      </c>
    </row>
    <row r="33452" spans="1:10" x14ac:dyDescent="0.25">
      <c r="A33452" t="s">
        <v>116299</v>
      </c>
      <c r="B33452" t="s">
        <v>116300</v>
      </c>
      <c r="C33452" t="s">
        <v>116301</v>
      </c>
      <c r="D33452" t="s">
        <v>3728</v>
      </c>
      <c r="E33452" t="s">
        <v>14</v>
      </c>
      <c r="F33452" t="s">
        <v>21</v>
      </c>
      <c r="G33452" t="s">
        <v>425</v>
      </c>
      <c r="H33452" t="s">
        <v>426</v>
      </c>
      <c r="I33452" t="s">
        <v>116302</v>
      </c>
      <c r="J33452" s="1">
        <v>41233</v>
      </c>
    </row>
    <row r="33453" spans="1:10" x14ac:dyDescent="0.25">
      <c r="A33453" t="s">
        <v>116303</v>
      </c>
      <c r="B33453" t="s">
        <v>116304</v>
      </c>
      <c r="C33453" t="s">
        <v>116305</v>
      </c>
      <c r="D33453" t="s">
        <v>116306</v>
      </c>
      <c r="E33453" t="s">
        <v>14</v>
      </c>
      <c r="F33453" t="s">
        <v>633</v>
      </c>
      <c r="G33453">
        <v>7</v>
      </c>
      <c r="H33453" t="s">
        <v>924</v>
      </c>
      <c r="I33453" t="s">
        <v>924</v>
      </c>
      <c r="J33453" s="1">
        <v>41275</v>
      </c>
    </row>
    <row r="33454" spans="1:10" x14ac:dyDescent="0.25">
      <c r="A33454" t="s">
        <v>116307</v>
      </c>
      <c r="B33454" t="s">
        <v>116308</v>
      </c>
      <c r="C33454" t="s">
        <v>116309</v>
      </c>
      <c r="D33454" t="s">
        <v>8533</v>
      </c>
      <c r="E33454" t="s">
        <v>14</v>
      </c>
      <c r="F33454" t="s">
        <v>21</v>
      </c>
      <c r="G33454" t="s">
        <v>101</v>
      </c>
      <c r="H33454" t="s">
        <v>772</v>
      </c>
      <c r="I33454" t="s">
        <v>101940</v>
      </c>
    </row>
    <row r="33455" spans="1:10" x14ac:dyDescent="0.25">
      <c r="A33455" t="s">
        <v>116310</v>
      </c>
      <c r="B33455" t="s">
        <v>116311</v>
      </c>
      <c r="D33455" t="s">
        <v>14260</v>
      </c>
      <c r="E33455" t="s">
        <v>14</v>
      </c>
      <c r="F33455" t="s">
        <v>21</v>
      </c>
      <c r="G33455" t="s">
        <v>803</v>
      </c>
      <c r="H33455" t="s">
        <v>804</v>
      </c>
      <c r="I33455" t="s">
        <v>4955</v>
      </c>
      <c r="J33455" s="1">
        <v>41275</v>
      </c>
    </row>
    <row r="33456" spans="1:10" x14ac:dyDescent="0.25">
      <c r="A33456" t="s">
        <v>116312</v>
      </c>
      <c r="B33456" t="s">
        <v>116313</v>
      </c>
      <c r="C33456" t="s">
        <v>116314</v>
      </c>
      <c r="D33456" t="s">
        <v>761</v>
      </c>
      <c r="E33456" t="s">
        <v>14</v>
      </c>
      <c r="F33456" t="s">
        <v>21</v>
      </c>
      <c r="G33456" t="s">
        <v>59</v>
      </c>
      <c r="H33456" t="s">
        <v>60</v>
      </c>
      <c r="I33456" t="s">
        <v>1397</v>
      </c>
      <c r="J33456" s="1">
        <v>38657</v>
      </c>
    </row>
    <row r="33457" spans="1:10" x14ac:dyDescent="0.25">
      <c r="A33457" t="s">
        <v>116315</v>
      </c>
      <c r="B33457" t="s">
        <v>116316</v>
      </c>
      <c r="C33457" t="s">
        <v>116317</v>
      </c>
      <c r="D33457" t="s">
        <v>116318</v>
      </c>
      <c r="E33457" t="s">
        <v>14</v>
      </c>
      <c r="F33457" t="s">
        <v>21</v>
      </c>
      <c r="G33457" t="s">
        <v>84</v>
      </c>
      <c r="H33457" t="s">
        <v>3564</v>
      </c>
      <c r="I33457" t="s">
        <v>2687</v>
      </c>
      <c r="J33457" s="1">
        <v>39814</v>
      </c>
    </row>
    <row r="33458" spans="1:10" x14ac:dyDescent="0.25">
      <c r="A33458" t="s">
        <v>116319</v>
      </c>
      <c r="B33458" t="s">
        <v>116320</v>
      </c>
      <c r="C33458" t="s">
        <v>116321</v>
      </c>
      <c r="D33458" t="s">
        <v>116322</v>
      </c>
      <c r="E33458" t="s">
        <v>14</v>
      </c>
      <c r="F33458" t="s">
        <v>21</v>
      </c>
      <c r="G33458" t="s">
        <v>3988</v>
      </c>
      <c r="H33458" t="s">
        <v>3989</v>
      </c>
      <c r="I33458" t="s">
        <v>12778</v>
      </c>
      <c r="J33458" s="1">
        <v>39700</v>
      </c>
    </row>
    <row r="33459" spans="1:10" x14ac:dyDescent="0.25">
      <c r="A33459" t="s">
        <v>116323</v>
      </c>
      <c r="B33459" t="s">
        <v>116324</v>
      </c>
      <c r="C33459" t="s">
        <v>116325</v>
      </c>
      <c r="D33459" t="s">
        <v>116326</v>
      </c>
      <c r="E33459" t="s">
        <v>202</v>
      </c>
      <c r="F33459" t="s">
        <v>21</v>
      </c>
      <c r="G33459" t="s">
        <v>59</v>
      </c>
      <c r="H33459" t="s">
        <v>60</v>
      </c>
      <c r="I33459" t="s">
        <v>66</v>
      </c>
      <c r="J33459" s="1">
        <v>39995</v>
      </c>
    </row>
    <row r="33460" spans="1:10" x14ac:dyDescent="0.25">
      <c r="A33460" t="s">
        <v>116327</v>
      </c>
      <c r="B33460" t="s">
        <v>116328</v>
      </c>
      <c r="C33460" t="s">
        <v>116329</v>
      </c>
      <c r="D33460" t="s">
        <v>38</v>
      </c>
      <c r="E33460" t="s">
        <v>202</v>
      </c>
      <c r="F33460" t="s">
        <v>1057</v>
      </c>
      <c r="G33460">
        <v>2</v>
      </c>
      <c r="H33460" t="s">
        <v>6401</v>
      </c>
      <c r="I33460" t="s">
        <v>6401</v>
      </c>
    </row>
    <row r="33461" spans="1:10" x14ac:dyDescent="0.25">
      <c r="A33461" t="s">
        <v>116330</v>
      </c>
      <c r="B33461" t="s">
        <v>116331</v>
      </c>
      <c r="D33461" t="s">
        <v>51</v>
      </c>
      <c r="E33461" t="s">
        <v>14</v>
      </c>
      <c r="F33461" t="s">
        <v>1121</v>
      </c>
      <c r="G33461">
        <v>4</v>
      </c>
      <c r="H33461" t="s">
        <v>18588</v>
      </c>
      <c r="I33461" t="s">
        <v>18588</v>
      </c>
    </row>
    <row r="33462" spans="1:10" x14ac:dyDescent="0.25">
      <c r="A33462" t="s">
        <v>116332</v>
      </c>
      <c r="B33462" t="s">
        <v>116333</v>
      </c>
      <c r="C33462" t="s">
        <v>116334</v>
      </c>
      <c r="D33462" t="s">
        <v>116335</v>
      </c>
      <c r="E33462" t="s">
        <v>14</v>
      </c>
      <c r="F33462" t="s">
        <v>21</v>
      </c>
      <c r="G33462" t="s">
        <v>639</v>
      </c>
      <c r="H33462" t="s">
        <v>640</v>
      </c>
      <c r="I33462" t="s">
        <v>1613</v>
      </c>
      <c r="J33462" s="1">
        <v>41183</v>
      </c>
    </row>
    <row r="33463" spans="1:10" x14ac:dyDescent="0.25">
      <c r="A33463" t="s">
        <v>116336</v>
      </c>
      <c r="B33463" t="s">
        <v>116337</v>
      </c>
      <c r="C33463" t="s">
        <v>116338</v>
      </c>
      <c r="D33463" t="s">
        <v>116339</v>
      </c>
      <c r="E33463" t="s">
        <v>14</v>
      </c>
      <c r="F33463" t="s">
        <v>21</v>
      </c>
      <c r="G33463" t="s">
        <v>39</v>
      </c>
      <c r="H33463" t="s">
        <v>7886</v>
      </c>
      <c r="I33463" t="s">
        <v>7886</v>
      </c>
      <c r="J33463" s="1">
        <v>39448</v>
      </c>
    </row>
    <row r="33464" spans="1:10" x14ac:dyDescent="0.25">
      <c r="A33464" t="s">
        <v>116340</v>
      </c>
      <c r="B33464" t="s">
        <v>116341</v>
      </c>
      <c r="C33464" t="s">
        <v>116342</v>
      </c>
      <c r="D33464" t="s">
        <v>116343</v>
      </c>
      <c r="E33464" t="s">
        <v>14</v>
      </c>
      <c r="F33464" t="s">
        <v>21</v>
      </c>
      <c r="G33464" t="s">
        <v>803</v>
      </c>
      <c r="H33464" t="s">
        <v>804</v>
      </c>
      <c r="I33464" t="s">
        <v>804</v>
      </c>
      <c r="J33464" s="1">
        <v>41383</v>
      </c>
    </row>
    <row r="33465" spans="1:10" x14ac:dyDescent="0.25">
      <c r="A33465" t="s">
        <v>116344</v>
      </c>
      <c r="B33465" t="s">
        <v>116345</v>
      </c>
      <c r="C33465" t="s">
        <v>116346</v>
      </c>
      <c r="D33465" t="s">
        <v>1379</v>
      </c>
      <c r="E33465" t="s">
        <v>14</v>
      </c>
      <c r="F33465" t="s">
        <v>21</v>
      </c>
      <c r="G33465" t="s">
        <v>59</v>
      </c>
      <c r="H33465" t="s">
        <v>1216</v>
      </c>
      <c r="I33465" t="s">
        <v>1216</v>
      </c>
      <c r="J33465" s="1">
        <v>38718</v>
      </c>
    </row>
    <row r="33466" spans="1:10" x14ac:dyDescent="0.25">
      <c r="A33466" t="s">
        <v>116347</v>
      </c>
      <c r="B33466" t="s">
        <v>116348</v>
      </c>
      <c r="C33466" t="s">
        <v>116349</v>
      </c>
      <c r="D33466" t="s">
        <v>736</v>
      </c>
      <c r="E33466" t="s">
        <v>14</v>
      </c>
      <c r="F33466" t="s">
        <v>123</v>
      </c>
      <c r="G33466" t="s">
        <v>12992</v>
      </c>
      <c r="H33466" t="s">
        <v>12993</v>
      </c>
      <c r="I33466" t="s">
        <v>12993</v>
      </c>
      <c r="J33466" s="1">
        <v>40179</v>
      </c>
    </row>
    <row r="33467" spans="1:10" x14ac:dyDescent="0.25">
      <c r="A33467" t="s">
        <v>116350</v>
      </c>
      <c r="B33467" t="s">
        <v>116351</v>
      </c>
      <c r="C33467" t="s">
        <v>116352</v>
      </c>
      <c r="D33467" t="s">
        <v>51</v>
      </c>
      <c r="E33467" t="s">
        <v>14</v>
      </c>
      <c r="F33467" t="s">
        <v>21</v>
      </c>
      <c r="G33467" t="s">
        <v>1229</v>
      </c>
      <c r="H33467" t="s">
        <v>1230</v>
      </c>
      <c r="I33467" t="s">
        <v>38220</v>
      </c>
      <c r="J33467" s="1">
        <v>37622</v>
      </c>
    </row>
    <row r="33468" spans="1:10" x14ac:dyDescent="0.25">
      <c r="A33468" t="s">
        <v>116353</v>
      </c>
      <c r="B33468" t="s">
        <v>116354</v>
      </c>
      <c r="C33468" t="s">
        <v>116355</v>
      </c>
      <c r="D33468" t="s">
        <v>122</v>
      </c>
      <c r="E33468" t="s">
        <v>14</v>
      </c>
      <c r="F33468" t="s">
        <v>21</v>
      </c>
      <c r="G33468" t="s">
        <v>130</v>
      </c>
      <c r="H33468" t="s">
        <v>131</v>
      </c>
      <c r="I33468" t="s">
        <v>1109</v>
      </c>
      <c r="J33468" s="1">
        <v>41275</v>
      </c>
    </row>
    <row r="33469" spans="1:10" x14ac:dyDescent="0.25">
      <c r="A33469" t="s">
        <v>116356</v>
      </c>
      <c r="B33469" t="s">
        <v>116357</v>
      </c>
      <c r="C33469" t="s">
        <v>116358</v>
      </c>
      <c r="D33469" t="s">
        <v>51</v>
      </c>
      <c r="E33469" t="s">
        <v>108</v>
      </c>
      <c r="F33469" t="s">
        <v>21</v>
      </c>
      <c r="G33469" t="s">
        <v>59</v>
      </c>
      <c r="H33469" t="s">
        <v>1216</v>
      </c>
      <c r="I33469" t="s">
        <v>1216</v>
      </c>
      <c r="J33469" s="1">
        <v>40544</v>
      </c>
    </row>
    <row r="33470" spans="1:10" x14ac:dyDescent="0.25">
      <c r="A33470" t="s">
        <v>116359</v>
      </c>
      <c r="B33470" t="s">
        <v>116360</v>
      </c>
      <c r="C33470" t="s">
        <v>116361</v>
      </c>
      <c r="D33470" t="s">
        <v>2194</v>
      </c>
      <c r="E33470" t="s">
        <v>14</v>
      </c>
      <c r="F33470" t="s">
        <v>160</v>
      </c>
      <c r="G33470" t="s">
        <v>161</v>
      </c>
      <c r="H33470" t="s">
        <v>162</v>
      </c>
      <c r="I33470" t="s">
        <v>162</v>
      </c>
      <c r="J33470" s="1">
        <v>42006</v>
      </c>
    </row>
    <row r="33471" spans="1:10" x14ac:dyDescent="0.25">
      <c r="A33471" t="s">
        <v>116362</v>
      </c>
      <c r="B33471" t="s">
        <v>116363</v>
      </c>
      <c r="D33471" t="s">
        <v>17714</v>
      </c>
      <c r="E33471" t="s">
        <v>108</v>
      </c>
      <c r="J33471" s="1">
        <v>35065</v>
      </c>
    </row>
    <row r="33472" spans="1:10" x14ac:dyDescent="0.25">
      <c r="A33472" t="s">
        <v>116364</v>
      </c>
      <c r="B33472" t="s">
        <v>116365</v>
      </c>
      <c r="C33472" t="s">
        <v>116366</v>
      </c>
      <c r="D33472" t="s">
        <v>761</v>
      </c>
      <c r="E33472" t="s">
        <v>108</v>
      </c>
      <c r="F33472" t="s">
        <v>21</v>
      </c>
      <c r="G33472" t="s">
        <v>59</v>
      </c>
      <c r="H33472" t="s">
        <v>60</v>
      </c>
      <c r="I33472" t="s">
        <v>95</v>
      </c>
      <c r="J33472" s="1">
        <v>39448</v>
      </c>
    </row>
    <row r="33473" spans="1:10" x14ac:dyDescent="0.25">
      <c r="A33473" t="s">
        <v>116367</v>
      </c>
      <c r="B33473" t="s">
        <v>116368</v>
      </c>
      <c r="C33473" t="s">
        <v>116369</v>
      </c>
      <c r="E33473" t="s">
        <v>14</v>
      </c>
      <c r="J33473" s="1">
        <v>39814</v>
      </c>
    </row>
    <row r="33474" spans="1:10" x14ac:dyDescent="0.25">
      <c r="A33474" t="s">
        <v>116370</v>
      </c>
      <c r="B33474" t="s">
        <v>116371</v>
      </c>
      <c r="C33474" t="s">
        <v>116372</v>
      </c>
      <c r="D33474" t="s">
        <v>7677</v>
      </c>
      <c r="E33474" t="s">
        <v>108</v>
      </c>
      <c r="F33474" t="s">
        <v>694</v>
      </c>
    </row>
    <row r="33475" spans="1:10" x14ac:dyDescent="0.25">
      <c r="A33475" t="s">
        <v>116373</v>
      </c>
      <c r="B33475" t="s">
        <v>116374</v>
      </c>
      <c r="D33475" t="s">
        <v>116375</v>
      </c>
      <c r="E33475" t="s">
        <v>108</v>
      </c>
    </row>
    <row r="33476" spans="1:10" x14ac:dyDescent="0.25">
      <c r="A33476" t="s">
        <v>116376</v>
      </c>
      <c r="B33476" t="s">
        <v>116377</v>
      </c>
      <c r="C33476" t="s">
        <v>116378</v>
      </c>
      <c r="D33476" t="s">
        <v>352</v>
      </c>
      <c r="E33476" t="s">
        <v>684</v>
      </c>
      <c r="F33476" t="s">
        <v>52</v>
      </c>
      <c r="G33476" t="s">
        <v>3334</v>
      </c>
      <c r="H33476" t="s">
        <v>3335</v>
      </c>
      <c r="I33476" t="s">
        <v>3336</v>
      </c>
      <c r="J33476" s="1">
        <v>38718</v>
      </c>
    </row>
    <row r="33477" spans="1:10" x14ac:dyDescent="0.25">
      <c r="A33477" t="s">
        <v>116379</v>
      </c>
      <c r="B33477" t="s">
        <v>116380</v>
      </c>
      <c r="C33477" t="s">
        <v>116381</v>
      </c>
      <c r="D33477" t="s">
        <v>51</v>
      </c>
      <c r="E33477" t="s">
        <v>14</v>
      </c>
      <c r="F33477" t="s">
        <v>21</v>
      </c>
      <c r="G33477" t="s">
        <v>639</v>
      </c>
      <c r="H33477" t="s">
        <v>640</v>
      </c>
      <c r="I33477" t="s">
        <v>640</v>
      </c>
      <c r="J33477" s="1">
        <v>40695</v>
      </c>
    </row>
    <row r="33478" spans="1:10" x14ac:dyDescent="0.25">
      <c r="A33478" t="s">
        <v>116382</v>
      </c>
      <c r="B33478" t="s">
        <v>116383</v>
      </c>
      <c r="C33478" t="s">
        <v>116384</v>
      </c>
      <c r="D33478" t="s">
        <v>38</v>
      </c>
      <c r="E33478" t="s">
        <v>14</v>
      </c>
      <c r="F33478" t="s">
        <v>21</v>
      </c>
      <c r="G33478" t="s">
        <v>1347</v>
      </c>
      <c r="H33478" t="s">
        <v>1348</v>
      </c>
      <c r="I33478" t="s">
        <v>1349</v>
      </c>
      <c r="J33478" s="1">
        <v>33239</v>
      </c>
    </row>
    <row r="33479" spans="1:10" x14ac:dyDescent="0.25">
      <c r="A33479" t="s">
        <v>116385</v>
      </c>
      <c r="B33479" t="s">
        <v>116386</v>
      </c>
      <c r="C33479" t="s">
        <v>116387</v>
      </c>
      <c r="D33479" t="s">
        <v>116388</v>
      </c>
      <c r="E33479" t="s">
        <v>14</v>
      </c>
      <c r="F33479" t="s">
        <v>21</v>
      </c>
      <c r="G33479" t="s">
        <v>101</v>
      </c>
      <c r="H33479" t="s">
        <v>102</v>
      </c>
      <c r="I33479" t="s">
        <v>103</v>
      </c>
    </row>
    <row r="33480" spans="1:10" x14ac:dyDescent="0.25">
      <c r="A33480" t="s">
        <v>116389</v>
      </c>
      <c r="B33480" t="s">
        <v>116390</v>
      </c>
      <c r="D33480" t="s">
        <v>116391</v>
      </c>
      <c r="E33480" t="s">
        <v>14</v>
      </c>
      <c r="F33480" t="s">
        <v>21</v>
      </c>
      <c r="G33480" t="s">
        <v>153</v>
      </c>
      <c r="H33480" t="s">
        <v>239</v>
      </c>
      <c r="I33480" t="s">
        <v>239</v>
      </c>
    </row>
    <row r="33481" spans="1:10" x14ac:dyDescent="0.25">
      <c r="A33481" t="s">
        <v>116392</v>
      </c>
      <c r="B33481" t="s">
        <v>116393</v>
      </c>
      <c r="C33481" t="s">
        <v>116394</v>
      </c>
      <c r="D33481" t="s">
        <v>2074</v>
      </c>
      <c r="E33481" t="s">
        <v>684</v>
      </c>
      <c r="F33481" t="s">
        <v>21</v>
      </c>
      <c r="G33481" t="s">
        <v>137</v>
      </c>
      <c r="H33481" t="s">
        <v>138</v>
      </c>
      <c r="I33481" t="s">
        <v>7869</v>
      </c>
    </row>
    <row r="33482" spans="1:10" x14ac:dyDescent="0.25">
      <c r="A33482" t="s">
        <v>116395</v>
      </c>
      <c r="B33482" t="s">
        <v>116396</v>
      </c>
      <c r="C33482" t="s">
        <v>116397</v>
      </c>
      <c r="D33482" t="s">
        <v>58</v>
      </c>
      <c r="E33482" t="s">
        <v>14</v>
      </c>
      <c r="F33482" t="s">
        <v>21</v>
      </c>
      <c r="G33482" t="s">
        <v>1267</v>
      </c>
      <c r="H33482" t="s">
        <v>1268</v>
      </c>
      <c r="I33482" t="s">
        <v>6278</v>
      </c>
      <c r="J33482" s="1">
        <v>40179</v>
      </c>
    </row>
    <row r="33483" spans="1:10" x14ac:dyDescent="0.25">
      <c r="A33483" t="s">
        <v>116398</v>
      </c>
      <c r="B33483" t="s">
        <v>116399</v>
      </c>
      <c r="C33483" t="s">
        <v>116400</v>
      </c>
      <c r="D33483" t="s">
        <v>38</v>
      </c>
      <c r="E33483" t="s">
        <v>14</v>
      </c>
      <c r="F33483" t="s">
        <v>21</v>
      </c>
      <c r="G33483" t="s">
        <v>94</v>
      </c>
      <c r="H33483" t="s">
        <v>95</v>
      </c>
      <c r="I33483" t="s">
        <v>3665</v>
      </c>
      <c r="J33483" s="1">
        <v>36526</v>
      </c>
    </row>
    <row r="33484" spans="1:10" x14ac:dyDescent="0.25">
      <c r="A33484" t="s">
        <v>116401</v>
      </c>
      <c r="B33484" t="s">
        <v>116402</v>
      </c>
      <c r="C33484" t="s">
        <v>116403</v>
      </c>
      <c r="D33484" t="s">
        <v>761</v>
      </c>
      <c r="E33484" t="s">
        <v>14</v>
      </c>
      <c r="F33484" t="s">
        <v>21</v>
      </c>
      <c r="G33484" t="s">
        <v>375</v>
      </c>
      <c r="H33484" t="s">
        <v>3243</v>
      </c>
      <c r="I33484" t="s">
        <v>9152</v>
      </c>
    </row>
    <row r="33485" spans="1:10" x14ac:dyDescent="0.25">
      <c r="A33485" t="s">
        <v>116404</v>
      </c>
      <c r="B33485" t="s">
        <v>116405</v>
      </c>
      <c r="C33485" t="s">
        <v>116406</v>
      </c>
      <c r="D33485" t="s">
        <v>736</v>
      </c>
      <c r="E33485" t="s">
        <v>14</v>
      </c>
      <c r="F33485" t="s">
        <v>21</v>
      </c>
      <c r="G33485" t="s">
        <v>101</v>
      </c>
      <c r="H33485" t="s">
        <v>688</v>
      </c>
      <c r="I33485" t="s">
        <v>13614</v>
      </c>
    </row>
    <row r="33486" spans="1:10" x14ac:dyDescent="0.25">
      <c r="A33486" t="s">
        <v>116407</v>
      </c>
      <c r="B33486" t="s">
        <v>116408</v>
      </c>
      <c r="C33486" t="s">
        <v>116409</v>
      </c>
      <c r="D33486" t="s">
        <v>38</v>
      </c>
      <c r="E33486" t="s">
        <v>14</v>
      </c>
      <c r="F33486" t="s">
        <v>21</v>
      </c>
      <c r="G33486" t="s">
        <v>84</v>
      </c>
      <c r="H33486" t="s">
        <v>3564</v>
      </c>
      <c r="I33486" t="s">
        <v>2687</v>
      </c>
    </row>
    <row r="33487" spans="1:10" x14ac:dyDescent="0.25">
      <c r="A33487" t="s">
        <v>116410</v>
      </c>
      <c r="B33487" t="s">
        <v>116411</v>
      </c>
      <c r="C33487" t="s">
        <v>116412</v>
      </c>
      <c r="D33487" t="s">
        <v>116413</v>
      </c>
      <c r="E33487" t="s">
        <v>14</v>
      </c>
      <c r="F33487" t="s">
        <v>21</v>
      </c>
      <c r="G33487" t="s">
        <v>59</v>
      </c>
      <c r="H33487" t="s">
        <v>961</v>
      </c>
      <c r="I33487" t="s">
        <v>962</v>
      </c>
      <c r="J33487" s="1">
        <v>37622</v>
      </c>
    </row>
    <row r="33488" spans="1:10" x14ac:dyDescent="0.25">
      <c r="A33488" t="s">
        <v>116414</v>
      </c>
      <c r="B33488" t="s">
        <v>116415</v>
      </c>
      <c r="C33488" t="s">
        <v>116416</v>
      </c>
      <c r="D33488" t="s">
        <v>116417</v>
      </c>
      <c r="E33488" t="s">
        <v>14</v>
      </c>
      <c r="F33488" t="s">
        <v>21</v>
      </c>
      <c r="G33488" t="s">
        <v>59</v>
      </c>
      <c r="H33488" t="s">
        <v>90</v>
      </c>
      <c r="I33488" t="s">
        <v>90</v>
      </c>
      <c r="J33488" s="1">
        <v>40026</v>
      </c>
    </row>
    <row r="33489" spans="1:10" x14ac:dyDescent="0.25">
      <c r="A33489" t="s">
        <v>116418</v>
      </c>
      <c r="B33489" t="s">
        <v>116419</v>
      </c>
      <c r="C33489" t="s">
        <v>116420</v>
      </c>
      <c r="D33489" t="s">
        <v>1324</v>
      </c>
      <c r="E33489" t="s">
        <v>14</v>
      </c>
      <c r="F33489" t="s">
        <v>645</v>
      </c>
      <c r="G33489">
        <v>20</v>
      </c>
      <c r="H33489" t="s">
        <v>646</v>
      </c>
      <c r="I33489" t="s">
        <v>646</v>
      </c>
      <c r="J33489" s="1">
        <v>41859</v>
      </c>
    </row>
    <row r="33490" spans="1:10" x14ac:dyDescent="0.25">
      <c r="A33490" t="s">
        <v>116421</v>
      </c>
      <c r="B33490" t="s">
        <v>116422</v>
      </c>
      <c r="C33490" t="s">
        <v>116423</v>
      </c>
      <c r="D33490" t="s">
        <v>736</v>
      </c>
      <c r="E33490" t="s">
        <v>202</v>
      </c>
      <c r="F33490" t="s">
        <v>21</v>
      </c>
      <c r="G33490" t="s">
        <v>260</v>
      </c>
      <c r="H33490" t="s">
        <v>5423</v>
      </c>
      <c r="I33490" t="s">
        <v>5423</v>
      </c>
      <c r="J33490" s="1">
        <v>40544</v>
      </c>
    </row>
    <row r="33491" spans="1:10" x14ac:dyDescent="0.25">
      <c r="A33491" t="s">
        <v>116424</v>
      </c>
      <c r="B33491" t="s">
        <v>116425</v>
      </c>
      <c r="C33491" t="s">
        <v>116426</v>
      </c>
      <c r="D33491" t="s">
        <v>65</v>
      </c>
      <c r="E33491" t="s">
        <v>14</v>
      </c>
      <c r="F33491" t="s">
        <v>123</v>
      </c>
      <c r="G33491" t="s">
        <v>124</v>
      </c>
      <c r="H33491" t="s">
        <v>125</v>
      </c>
      <c r="I33491" t="s">
        <v>125</v>
      </c>
      <c r="J33491" s="1">
        <v>39692</v>
      </c>
    </row>
    <row r="33492" spans="1:10" x14ac:dyDescent="0.25">
      <c r="A33492" t="s">
        <v>116427</v>
      </c>
      <c r="B33492" t="s">
        <v>116428</v>
      </c>
      <c r="C33492" t="s">
        <v>116429</v>
      </c>
      <c r="D33492" t="s">
        <v>2074</v>
      </c>
      <c r="E33492" t="s">
        <v>14</v>
      </c>
      <c r="F33492" t="s">
        <v>52</v>
      </c>
      <c r="G33492" t="s">
        <v>4482</v>
      </c>
      <c r="H33492" t="s">
        <v>6231</v>
      </c>
      <c r="I33492" t="s">
        <v>6231</v>
      </c>
      <c r="J33492" s="1">
        <v>40544</v>
      </c>
    </row>
    <row r="33493" spans="1:10" x14ac:dyDescent="0.25">
      <c r="A33493" t="s">
        <v>116430</v>
      </c>
      <c r="B33493" t="s">
        <v>116431</v>
      </c>
      <c r="C33493" t="s">
        <v>116432</v>
      </c>
      <c r="D33493" t="s">
        <v>116433</v>
      </c>
      <c r="E33493" t="s">
        <v>14</v>
      </c>
      <c r="F33493" t="s">
        <v>21</v>
      </c>
      <c r="G33493" t="s">
        <v>425</v>
      </c>
      <c r="H33493" t="s">
        <v>7654</v>
      </c>
      <c r="I33493" t="s">
        <v>7654</v>
      </c>
      <c r="J33493" s="1">
        <v>41640</v>
      </c>
    </row>
    <row r="33494" spans="1:10" x14ac:dyDescent="0.25">
      <c r="A33494" t="s">
        <v>116434</v>
      </c>
      <c r="B33494" t="s">
        <v>116435</v>
      </c>
      <c r="C33494" t="s">
        <v>116436</v>
      </c>
      <c r="D33494" t="s">
        <v>116437</v>
      </c>
      <c r="E33494" t="s">
        <v>14</v>
      </c>
      <c r="F33494" t="s">
        <v>21</v>
      </c>
      <c r="G33494" t="s">
        <v>59</v>
      </c>
      <c r="H33494" t="s">
        <v>60</v>
      </c>
      <c r="I33494" t="s">
        <v>1155</v>
      </c>
      <c r="J33494" s="1">
        <v>41275</v>
      </c>
    </row>
    <row r="33495" spans="1:10" x14ac:dyDescent="0.25">
      <c r="A33495" t="s">
        <v>116438</v>
      </c>
      <c r="B33495" t="s">
        <v>116439</v>
      </c>
      <c r="C33495" t="s">
        <v>116440</v>
      </c>
      <c r="D33495" t="s">
        <v>116441</v>
      </c>
      <c r="E33495" t="s">
        <v>14</v>
      </c>
      <c r="F33495" t="s">
        <v>474</v>
      </c>
      <c r="J33495" s="1">
        <v>41852</v>
      </c>
    </row>
    <row r="33496" spans="1:10" x14ac:dyDescent="0.25">
      <c r="A33496" t="s">
        <v>116442</v>
      </c>
      <c r="B33496" t="s">
        <v>116443</v>
      </c>
      <c r="C33496" t="s">
        <v>116444</v>
      </c>
      <c r="D33496" t="s">
        <v>68943</v>
      </c>
      <c r="E33496" t="s">
        <v>14</v>
      </c>
      <c r="F33496" t="s">
        <v>21</v>
      </c>
      <c r="G33496" t="s">
        <v>153</v>
      </c>
      <c r="H33496" t="s">
        <v>239</v>
      </c>
      <c r="I33496" t="s">
        <v>10068</v>
      </c>
      <c r="J33496" s="1">
        <v>39448</v>
      </c>
    </row>
    <row r="33497" spans="1:10" x14ac:dyDescent="0.25">
      <c r="A33497" t="s">
        <v>116445</v>
      </c>
      <c r="B33497" t="s">
        <v>116446</v>
      </c>
      <c r="C33497" t="s">
        <v>116444</v>
      </c>
      <c r="D33497" t="s">
        <v>116447</v>
      </c>
      <c r="E33497" t="s">
        <v>14</v>
      </c>
      <c r="F33497" t="s">
        <v>21</v>
      </c>
      <c r="G33497" t="s">
        <v>153</v>
      </c>
      <c r="H33497" t="s">
        <v>239</v>
      </c>
      <c r="I33497" t="s">
        <v>10068</v>
      </c>
      <c r="J33497" s="1">
        <v>39448</v>
      </c>
    </row>
    <row r="33498" spans="1:10" x14ac:dyDescent="0.25">
      <c r="A33498" t="s">
        <v>116448</v>
      </c>
      <c r="B33498" t="s">
        <v>116449</v>
      </c>
      <c r="C33498" t="s">
        <v>116450</v>
      </c>
      <c r="D33498" t="s">
        <v>761</v>
      </c>
      <c r="E33498" t="s">
        <v>14</v>
      </c>
      <c r="F33498" t="s">
        <v>123</v>
      </c>
      <c r="G33498" t="s">
        <v>124</v>
      </c>
      <c r="H33498" t="s">
        <v>125</v>
      </c>
      <c r="I33498" t="s">
        <v>125</v>
      </c>
    </row>
    <row r="33499" spans="1:10" x14ac:dyDescent="0.25">
      <c r="A33499" t="s">
        <v>116451</v>
      </c>
      <c r="B33499" t="s">
        <v>116452</v>
      </c>
      <c r="C33499" t="s">
        <v>116453</v>
      </c>
      <c r="D33499" t="s">
        <v>1379</v>
      </c>
      <c r="E33499" t="s">
        <v>14</v>
      </c>
    </row>
    <row r="33500" spans="1:10" x14ac:dyDescent="0.25">
      <c r="A33500" t="s">
        <v>116454</v>
      </c>
      <c r="B33500" t="s">
        <v>116455</v>
      </c>
      <c r="C33500" t="s">
        <v>116456</v>
      </c>
      <c r="D33500" t="s">
        <v>1242</v>
      </c>
      <c r="E33500" t="s">
        <v>108</v>
      </c>
      <c r="F33500" t="s">
        <v>21</v>
      </c>
      <c r="G33500" t="s">
        <v>6139</v>
      </c>
      <c r="H33500" t="s">
        <v>6447</v>
      </c>
      <c r="I33500" t="s">
        <v>6447</v>
      </c>
      <c r="J33500" s="1">
        <v>37073</v>
      </c>
    </row>
    <row r="33501" spans="1:10" x14ac:dyDescent="0.25">
      <c r="A33501" t="s">
        <v>116457</v>
      </c>
      <c r="B33501" t="s">
        <v>116458</v>
      </c>
      <c r="C33501" t="s">
        <v>116459</v>
      </c>
      <c r="D33501" t="s">
        <v>38</v>
      </c>
      <c r="E33501" t="s">
        <v>14</v>
      </c>
      <c r="F33501" t="s">
        <v>21</v>
      </c>
      <c r="G33501" t="s">
        <v>59</v>
      </c>
      <c r="H33501" t="s">
        <v>60</v>
      </c>
      <c r="I33501" t="s">
        <v>66</v>
      </c>
    </row>
    <row r="33502" spans="1:10" x14ac:dyDescent="0.25">
      <c r="A33502" t="s">
        <v>116460</v>
      </c>
      <c r="B33502" t="s">
        <v>116461</v>
      </c>
      <c r="C33502" t="s">
        <v>116462</v>
      </c>
      <c r="D33502" t="s">
        <v>116463</v>
      </c>
      <c r="E33502" t="s">
        <v>14</v>
      </c>
      <c r="F33502" t="s">
        <v>21</v>
      </c>
      <c r="G33502" t="s">
        <v>59</v>
      </c>
      <c r="H33502" t="s">
        <v>60</v>
      </c>
      <c r="I33502" t="s">
        <v>66</v>
      </c>
      <c r="J33502" s="1">
        <v>41487</v>
      </c>
    </row>
    <row r="33503" spans="1:10" x14ac:dyDescent="0.25">
      <c r="A33503" t="s">
        <v>116464</v>
      </c>
      <c r="B33503" t="s">
        <v>116465</v>
      </c>
      <c r="D33503" t="s">
        <v>736</v>
      </c>
      <c r="E33503" t="s">
        <v>14</v>
      </c>
      <c r="F33503" t="s">
        <v>645</v>
      </c>
      <c r="G33503">
        <v>20</v>
      </c>
      <c r="H33503" t="s">
        <v>7109</v>
      </c>
      <c r="I33503" t="s">
        <v>7109</v>
      </c>
      <c r="J33503" s="1">
        <v>41275</v>
      </c>
    </row>
    <row r="33504" spans="1:10" x14ac:dyDescent="0.25">
      <c r="A33504" t="s">
        <v>116466</v>
      </c>
      <c r="B33504" t="s">
        <v>116467</v>
      </c>
      <c r="C33504" t="s">
        <v>116468</v>
      </c>
      <c r="D33504" t="s">
        <v>38</v>
      </c>
      <c r="E33504" t="s">
        <v>202</v>
      </c>
      <c r="F33504" t="s">
        <v>21</v>
      </c>
      <c r="G33504" t="s">
        <v>153</v>
      </c>
      <c r="H33504" t="s">
        <v>239</v>
      </c>
      <c r="I33504" t="s">
        <v>4112</v>
      </c>
    </row>
    <row r="33505" spans="1:10" x14ac:dyDescent="0.25">
      <c r="A33505" t="s">
        <v>116469</v>
      </c>
      <c r="B33505" t="s">
        <v>116470</v>
      </c>
      <c r="C33505" t="s">
        <v>116471</v>
      </c>
      <c r="D33505" t="s">
        <v>736</v>
      </c>
      <c r="E33505" t="s">
        <v>14</v>
      </c>
      <c r="F33505" t="s">
        <v>21</v>
      </c>
      <c r="G33505" t="s">
        <v>59</v>
      </c>
      <c r="H33505" t="s">
        <v>60</v>
      </c>
      <c r="I33505" t="s">
        <v>31122</v>
      </c>
    </row>
    <row r="33506" spans="1:10" x14ac:dyDescent="0.25">
      <c r="A33506" t="s">
        <v>116472</v>
      </c>
      <c r="B33506" t="s">
        <v>116473</v>
      </c>
      <c r="C33506" t="s">
        <v>116474</v>
      </c>
      <c r="D33506" t="s">
        <v>3391</v>
      </c>
      <c r="E33506" t="s">
        <v>108</v>
      </c>
      <c r="F33506" t="s">
        <v>4876</v>
      </c>
      <c r="H33506" t="s">
        <v>13783</v>
      </c>
      <c r="I33506" t="s">
        <v>13783</v>
      </c>
    </row>
    <row r="33507" spans="1:10" x14ac:dyDescent="0.25">
      <c r="A33507" t="s">
        <v>116475</v>
      </c>
      <c r="B33507" t="s">
        <v>116476</v>
      </c>
      <c r="C33507" t="s">
        <v>116477</v>
      </c>
      <c r="D33507" t="s">
        <v>116478</v>
      </c>
      <c r="E33507" t="s">
        <v>14</v>
      </c>
      <c r="F33507" t="s">
        <v>21</v>
      </c>
      <c r="G33507" t="s">
        <v>153</v>
      </c>
      <c r="H33507" t="s">
        <v>239</v>
      </c>
      <c r="I33507" t="s">
        <v>239</v>
      </c>
      <c r="J33507" s="1">
        <v>41275</v>
      </c>
    </row>
    <row r="33508" spans="1:10" x14ac:dyDescent="0.25">
      <c r="A33508" t="s">
        <v>116479</v>
      </c>
      <c r="B33508" t="s">
        <v>116480</v>
      </c>
      <c r="C33508" t="s">
        <v>116481</v>
      </c>
      <c r="D33508" t="s">
        <v>116482</v>
      </c>
      <c r="E33508" t="s">
        <v>14</v>
      </c>
      <c r="F33508" t="s">
        <v>21</v>
      </c>
      <c r="G33508" t="s">
        <v>116</v>
      </c>
      <c r="H33508" t="s">
        <v>8798</v>
      </c>
      <c r="I33508" t="s">
        <v>8799</v>
      </c>
      <c r="J33508" s="1">
        <v>40909</v>
      </c>
    </row>
    <row r="33509" spans="1:10" x14ac:dyDescent="0.25">
      <c r="A33509" t="s">
        <v>116483</v>
      </c>
      <c r="B33509" t="s">
        <v>116484</v>
      </c>
      <c r="C33509" t="s">
        <v>116485</v>
      </c>
      <c r="D33509" t="s">
        <v>1379</v>
      </c>
      <c r="E33509" t="s">
        <v>108</v>
      </c>
      <c r="F33509" t="s">
        <v>21</v>
      </c>
      <c r="G33509" t="s">
        <v>281</v>
      </c>
      <c r="H33509" t="s">
        <v>1025</v>
      </c>
      <c r="I33509" t="s">
        <v>1025</v>
      </c>
      <c r="J33509" s="1">
        <v>37987</v>
      </c>
    </row>
    <row r="33510" spans="1:10" x14ac:dyDescent="0.25">
      <c r="A33510" t="s">
        <v>116486</v>
      </c>
      <c r="B33510" t="s">
        <v>116487</v>
      </c>
      <c r="C33510" t="s">
        <v>116488</v>
      </c>
      <c r="D33510" t="s">
        <v>116489</v>
      </c>
      <c r="E33510" t="s">
        <v>14</v>
      </c>
      <c r="F33510" t="s">
        <v>21</v>
      </c>
      <c r="G33510" t="s">
        <v>1229</v>
      </c>
      <c r="H33510" t="s">
        <v>6191</v>
      </c>
      <c r="I33510" t="s">
        <v>46495</v>
      </c>
      <c r="J33510" s="1">
        <v>40909</v>
      </c>
    </row>
    <row r="33511" spans="1:10" x14ac:dyDescent="0.25">
      <c r="A33511" t="s">
        <v>116490</v>
      </c>
      <c r="B33511" t="s">
        <v>116491</v>
      </c>
      <c r="C33511" t="s">
        <v>116492</v>
      </c>
      <c r="D33511" t="s">
        <v>105637</v>
      </c>
      <c r="E33511" t="s">
        <v>108</v>
      </c>
      <c r="F33511" t="s">
        <v>21</v>
      </c>
      <c r="G33511" t="s">
        <v>59</v>
      </c>
      <c r="H33511" t="s">
        <v>60</v>
      </c>
      <c r="I33511" t="s">
        <v>61</v>
      </c>
      <c r="J33511" s="1">
        <v>39448</v>
      </c>
    </row>
    <row r="33512" spans="1:10" x14ac:dyDescent="0.25">
      <c r="A33512" t="s">
        <v>116493</v>
      </c>
      <c r="B33512" t="s">
        <v>116494</v>
      </c>
      <c r="C33512" t="s">
        <v>116495</v>
      </c>
      <c r="D33512" t="s">
        <v>21047</v>
      </c>
      <c r="E33512" t="s">
        <v>14</v>
      </c>
      <c r="F33512" t="s">
        <v>21</v>
      </c>
      <c r="G33512" t="s">
        <v>59</v>
      </c>
      <c r="H33512" t="s">
        <v>60</v>
      </c>
      <c r="I33512" t="s">
        <v>66</v>
      </c>
      <c r="J33512" s="1">
        <v>41091</v>
      </c>
    </row>
    <row r="33513" spans="1:10" x14ac:dyDescent="0.25">
      <c r="A33513" t="s">
        <v>116496</v>
      </c>
      <c r="B33513" t="s">
        <v>116497</v>
      </c>
      <c r="C33513" t="s">
        <v>116498</v>
      </c>
      <c r="D33513" t="s">
        <v>352</v>
      </c>
      <c r="E33513" t="s">
        <v>108</v>
      </c>
      <c r="F33513" t="s">
        <v>21</v>
      </c>
      <c r="G33513" t="s">
        <v>281</v>
      </c>
      <c r="H33513" t="s">
        <v>869</v>
      </c>
      <c r="I33513" t="s">
        <v>870</v>
      </c>
    </row>
    <row r="33514" spans="1:10" x14ac:dyDescent="0.25">
      <c r="A33514" t="s">
        <v>116499</v>
      </c>
      <c r="B33514" t="s">
        <v>116500</v>
      </c>
      <c r="C33514" t="s">
        <v>116501</v>
      </c>
      <c r="D33514" t="s">
        <v>1379</v>
      </c>
      <c r="E33514" t="s">
        <v>14</v>
      </c>
      <c r="F33514" t="s">
        <v>21</v>
      </c>
      <c r="G33514" t="s">
        <v>59</v>
      </c>
      <c r="H33514" t="s">
        <v>60</v>
      </c>
      <c r="I33514" t="s">
        <v>266</v>
      </c>
    </row>
    <row r="33515" spans="1:10" x14ac:dyDescent="0.25">
      <c r="A33515" t="s">
        <v>116502</v>
      </c>
      <c r="B33515" t="s">
        <v>116503</v>
      </c>
      <c r="D33515" t="s">
        <v>1379</v>
      </c>
      <c r="E33515" t="s">
        <v>14</v>
      </c>
      <c r="F33515" t="s">
        <v>21</v>
      </c>
      <c r="G33515" t="s">
        <v>59</v>
      </c>
      <c r="H33515" t="s">
        <v>60</v>
      </c>
      <c r="I33515" t="s">
        <v>266</v>
      </c>
      <c r="J33515" s="1">
        <v>37257</v>
      </c>
    </row>
    <row r="33516" spans="1:10" x14ac:dyDescent="0.25">
      <c r="A33516" t="s">
        <v>116504</v>
      </c>
      <c r="B33516" t="s">
        <v>116505</v>
      </c>
      <c r="C33516" t="s">
        <v>116506</v>
      </c>
      <c r="D33516" t="s">
        <v>1242</v>
      </c>
      <c r="E33516" t="s">
        <v>108</v>
      </c>
      <c r="F33516" t="s">
        <v>21</v>
      </c>
      <c r="G33516" t="s">
        <v>375</v>
      </c>
      <c r="H33516" t="s">
        <v>4554</v>
      </c>
      <c r="I33516" t="s">
        <v>4554</v>
      </c>
    </row>
    <row r="33517" spans="1:10" x14ac:dyDescent="0.25">
      <c r="A33517" t="s">
        <v>116507</v>
      </c>
      <c r="B33517" t="s">
        <v>116508</v>
      </c>
      <c r="C33517" t="s">
        <v>116509</v>
      </c>
      <c r="D33517" t="s">
        <v>2474</v>
      </c>
      <c r="E33517" t="s">
        <v>14</v>
      </c>
      <c r="F33517" t="s">
        <v>21</v>
      </c>
      <c r="G33517" t="s">
        <v>153</v>
      </c>
      <c r="H33517" t="s">
        <v>239</v>
      </c>
      <c r="I33517" t="s">
        <v>322</v>
      </c>
      <c r="J33517" s="1">
        <v>40513</v>
      </c>
    </row>
    <row r="33518" spans="1:10" x14ac:dyDescent="0.25">
      <c r="A33518" t="s">
        <v>116510</v>
      </c>
      <c r="B33518" t="s">
        <v>116511</v>
      </c>
      <c r="C33518" t="s">
        <v>116512</v>
      </c>
      <c r="D33518" t="s">
        <v>116513</v>
      </c>
      <c r="E33518" t="s">
        <v>14</v>
      </c>
      <c r="F33518" t="s">
        <v>15</v>
      </c>
      <c r="G33518">
        <v>10</v>
      </c>
      <c r="H33518" t="s">
        <v>31405</v>
      </c>
      <c r="I33518" t="s">
        <v>31405</v>
      </c>
      <c r="J33518" s="1">
        <v>41231</v>
      </c>
    </row>
    <row r="33519" spans="1:10" x14ac:dyDescent="0.25">
      <c r="A33519" t="s">
        <v>116514</v>
      </c>
      <c r="B33519" t="s">
        <v>116515</v>
      </c>
      <c r="D33519" t="s">
        <v>51</v>
      </c>
      <c r="E33519" t="s">
        <v>14</v>
      </c>
      <c r="F33519" t="s">
        <v>21</v>
      </c>
      <c r="G33519" t="s">
        <v>59</v>
      </c>
      <c r="H33519" t="s">
        <v>1216</v>
      </c>
      <c r="I33519" t="s">
        <v>3043</v>
      </c>
      <c r="J33519" s="1">
        <v>38353</v>
      </c>
    </row>
    <row r="33520" spans="1:10" x14ac:dyDescent="0.25">
      <c r="A33520" t="s">
        <v>116516</v>
      </c>
      <c r="B33520" t="s">
        <v>116517</v>
      </c>
      <c r="C33520" t="s">
        <v>116518</v>
      </c>
      <c r="D33520" t="s">
        <v>116519</v>
      </c>
      <c r="E33520" t="s">
        <v>108</v>
      </c>
      <c r="F33520" t="s">
        <v>21</v>
      </c>
      <c r="G33520" t="s">
        <v>153</v>
      </c>
      <c r="H33520" t="s">
        <v>239</v>
      </c>
      <c r="I33520" t="s">
        <v>11275</v>
      </c>
      <c r="J33520" s="1">
        <v>37257</v>
      </c>
    </row>
    <row r="33521" spans="1:10" x14ac:dyDescent="0.25">
      <c r="A33521" t="s">
        <v>116520</v>
      </c>
      <c r="B33521" t="s">
        <v>116521</v>
      </c>
      <c r="C33521" t="s">
        <v>116522</v>
      </c>
      <c r="D33521" t="s">
        <v>3792</v>
      </c>
      <c r="E33521" t="s">
        <v>14</v>
      </c>
      <c r="F33521" t="s">
        <v>21</v>
      </c>
      <c r="G33521" t="s">
        <v>137</v>
      </c>
      <c r="H33521" t="s">
        <v>138</v>
      </c>
      <c r="I33521" t="s">
        <v>116523</v>
      </c>
    </row>
    <row r="33522" spans="1:10" x14ac:dyDescent="0.25">
      <c r="A33522" t="s">
        <v>116524</v>
      </c>
      <c r="B33522" t="s">
        <v>116525</v>
      </c>
      <c r="C33522" t="s">
        <v>116526</v>
      </c>
      <c r="D33522" t="s">
        <v>116527</v>
      </c>
      <c r="E33522" t="s">
        <v>14</v>
      </c>
      <c r="F33522" t="s">
        <v>21</v>
      </c>
      <c r="G33522" t="s">
        <v>59</v>
      </c>
      <c r="H33522" t="s">
        <v>60</v>
      </c>
      <c r="I33522" t="s">
        <v>1155</v>
      </c>
      <c r="J33522" s="1">
        <v>41334</v>
      </c>
    </row>
    <row r="33523" spans="1:10" x14ac:dyDescent="0.25">
      <c r="A33523" t="s">
        <v>116528</v>
      </c>
      <c r="B33523" t="s">
        <v>116529</v>
      </c>
      <c r="C33523" t="s">
        <v>116530</v>
      </c>
      <c r="D33523" t="s">
        <v>736</v>
      </c>
      <c r="E33523" t="s">
        <v>14</v>
      </c>
      <c r="F33523" t="s">
        <v>21</v>
      </c>
      <c r="G33523" t="s">
        <v>59</v>
      </c>
      <c r="H33523" t="s">
        <v>60</v>
      </c>
      <c r="I33523" t="s">
        <v>66</v>
      </c>
    </row>
    <row r="33524" spans="1:10" x14ac:dyDescent="0.25">
      <c r="A33524" t="s">
        <v>116531</v>
      </c>
      <c r="B33524" t="s">
        <v>116532</v>
      </c>
      <c r="C33524" t="s">
        <v>116533</v>
      </c>
      <c r="D33524" t="s">
        <v>38</v>
      </c>
      <c r="E33524" t="s">
        <v>14</v>
      </c>
      <c r="F33524" t="s">
        <v>21</v>
      </c>
      <c r="G33524" t="s">
        <v>59</v>
      </c>
      <c r="H33524" t="s">
        <v>60</v>
      </c>
      <c r="I33524" t="s">
        <v>266</v>
      </c>
      <c r="J33524" s="1">
        <v>40544</v>
      </c>
    </row>
    <row r="33525" spans="1:10" x14ac:dyDescent="0.25">
      <c r="A33525" t="s">
        <v>116534</v>
      </c>
      <c r="B33525" t="s">
        <v>116535</v>
      </c>
      <c r="C33525" t="s">
        <v>116536</v>
      </c>
      <c r="D33525" t="s">
        <v>736</v>
      </c>
      <c r="E33525" t="s">
        <v>14</v>
      </c>
      <c r="F33525" t="s">
        <v>21</v>
      </c>
      <c r="G33525" t="s">
        <v>59</v>
      </c>
      <c r="H33525" t="s">
        <v>60</v>
      </c>
      <c r="I33525" t="s">
        <v>66</v>
      </c>
    </row>
    <row r="33526" spans="1:10" x14ac:dyDescent="0.25">
      <c r="A33526" t="s">
        <v>116537</v>
      </c>
      <c r="B33526" t="s">
        <v>116538</v>
      </c>
      <c r="C33526" t="s">
        <v>116539</v>
      </c>
      <c r="D33526" t="s">
        <v>628</v>
      </c>
      <c r="E33526" t="s">
        <v>14</v>
      </c>
      <c r="F33526" t="s">
        <v>123</v>
      </c>
      <c r="G33526" t="s">
        <v>321</v>
      </c>
      <c r="H33526" t="s">
        <v>31749</v>
      </c>
      <c r="I33526" t="s">
        <v>31749</v>
      </c>
    </row>
    <row r="33527" spans="1:10" x14ac:dyDescent="0.25">
      <c r="A33527" t="s">
        <v>116540</v>
      </c>
      <c r="B33527" t="s">
        <v>116541</v>
      </c>
      <c r="C33527" t="s">
        <v>116542</v>
      </c>
      <c r="D33527" t="s">
        <v>13119</v>
      </c>
      <c r="E33527" t="s">
        <v>684</v>
      </c>
      <c r="F33527" t="s">
        <v>21</v>
      </c>
      <c r="G33527" t="s">
        <v>425</v>
      </c>
      <c r="H33527" t="s">
        <v>426</v>
      </c>
      <c r="I33527" t="s">
        <v>116543</v>
      </c>
    </row>
    <row r="33528" spans="1:10" x14ac:dyDescent="0.25">
      <c r="A33528" t="s">
        <v>116544</v>
      </c>
      <c r="B33528" t="s">
        <v>116545</v>
      </c>
      <c r="C33528" t="s">
        <v>116546</v>
      </c>
      <c r="D33528" t="s">
        <v>7148</v>
      </c>
      <c r="E33528" t="s">
        <v>14</v>
      </c>
      <c r="F33528" t="s">
        <v>21</v>
      </c>
      <c r="G33528" t="s">
        <v>281</v>
      </c>
      <c r="H33528" t="s">
        <v>1025</v>
      </c>
      <c r="I33528" t="s">
        <v>1025</v>
      </c>
    </row>
    <row r="33529" spans="1:10" x14ac:dyDescent="0.25">
      <c r="A33529" t="s">
        <v>116547</v>
      </c>
      <c r="B33529" t="s">
        <v>116548</v>
      </c>
      <c r="C33529" t="s">
        <v>116549</v>
      </c>
      <c r="D33529" t="s">
        <v>116550</v>
      </c>
      <c r="E33529" t="s">
        <v>14</v>
      </c>
      <c r="F33529" t="s">
        <v>21</v>
      </c>
      <c r="G33529" t="s">
        <v>59</v>
      </c>
      <c r="H33529" t="s">
        <v>60</v>
      </c>
      <c r="I33529" t="s">
        <v>66</v>
      </c>
      <c r="J33529" s="1">
        <v>38353</v>
      </c>
    </row>
    <row r="33530" spans="1:10" x14ac:dyDescent="0.25">
      <c r="A33530" t="s">
        <v>116551</v>
      </c>
      <c r="B33530" t="s">
        <v>116552</v>
      </c>
      <c r="C33530" t="s">
        <v>116553</v>
      </c>
      <c r="D33530" t="s">
        <v>116554</v>
      </c>
      <c r="E33530" t="s">
        <v>14</v>
      </c>
      <c r="F33530" t="s">
        <v>52</v>
      </c>
      <c r="G33530" t="s">
        <v>197</v>
      </c>
      <c r="H33530" t="s">
        <v>198</v>
      </c>
      <c r="I33530" t="s">
        <v>3495</v>
      </c>
      <c r="J33530" s="1">
        <v>41386</v>
      </c>
    </row>
    <row r="33531" spans="1:10" x14ac:dyDescent="0.25">
      <c r="A33531" t="s">
        <v>116555</v>
      </c>
      <c r="B33531" t="s">
        <v>116556</v>
      </c>
      <c r="C33531" t="s">
        <v>116557</v>
      </c>
      <c r="D33531" t="s">
        <v>116558</v>
      </c>
      <c r="E33531" t="s">
        <v>14</v>
      </c>
      <c r="F33531" t="s">
        <v>694</v>
      </c>
      <c r="G33531">
        <v>2</v>
      </c>
      <c r="H33531" t="s">
        <v>695</v>
      </c>
      <c r="I33531" t="s">
        <v>7882</v>
      </c>
      <c r="J33531" s="1">
        <v>36526</v>
      </c>
    </row>
    <row r="33532" spans="1:10" x14ac:dyDescent="0.25">
      <c r="A33532" t="s">
        <v>116559</v>
      </c>
      <c r="B33532" t="s">
        <v>116560</v>
      </c>
      <c r="C33532" t="s">
        <v>116561</v>
      </c>
      <c r="D33532" t="s">
        <v>116562</v>
      </c>
      <c r="E33532" t="s">
        <v>108</v>
      </c>
      <c r="F33532" t="s">
        <v>21</v>
      </c>
      <c r="G33532" t="s">
        <v>425</v>
      </c>
      <c r="H33532" t="s">
        <v>6978</v>
      </c>
      <c r="I33532" t="s">
        <v>6978</v>
      </c>
    </row>
    <row r="33533" spans="1:10" x14ac:dyDescent="0.25">
      <c r="A33533" t="s">
        <v>116563</v>
      </c>
      <c r="B33533" t="s">
        <v>116564</v>
      </c>
      <c r="C33533" t="s">
        <v>116565</v>
      </c>
      <c r="D33533" t="s">
        <v>45</v>
      </c>
      <c r="E33533" t="s">
        <v>14</v>
      </c>
      <c r="F33533" t="s">
        <v>342</v>
      </c>
      <c r="G33533">
        <v>7</v>
      </c>
      <c r="H33533" t="s">
        <v>757</v>
      </c>
      <c r="I33533" t="s">
        <v>116566</v>
      </c>
      <c r="J33533" s="1">
        <v>37622</v>
      </c>
    </row>
    <row r="33534" spans="1:10" x14ac:dyDescent="0.25">
      <c r="A33534" t="s">
        <v>116567</v>
      </c>
      <c r="B33534" t="s">
        <v>116568</v>
      </c>
      <c r="C33534" t="s">
        <v>116569</v>
      </c>
      <c r="D33534" t="s">
        <v>3792</v>
      </c>
      <c r="E33534" t="s">
        <v>14</v>
      </c>
      <c r="F33534" t="s">
        <v>1121</v>
      </c>
      <c r="G33534">
        <v>23</v>
      </c>
      <c r="H33534" t="s">
        <v>3019</v>
      </c>
      <c r="I33534" t="s">
        <v>3019</v>
      </c>
      <c r="J33534" s="1">
        <v>41640</v>
      </c>
    </row>
    <row r="33535" spans="1:10" x14ac:dyDescent="0.25">
      <c r="A33535" t="s">
        <v>116570</v>
      </c>
      <c r="B33535" t="s">
        <v>116571</v>
      </c>
      <c r="C33535" t="s">
        <v>116572</v>
      </c>
      <c r="D33535" t="s">
        <v>116573</v>
      </c>
      <c r="E33535" t="s">
        <v>14</v>
      </c>
      <c r="F33535" t="s">
        <v>271</v>
      </c>
      <c r="G33535">
        <v>18</v>
      </c>
      <c r="H33535" t="s">
        <v>19081</v>
      </c>
      <c r="I33535" t="s">
        <v>19081</v>
      </c>
      <c r="J33535" s="1">
        <v>42217</v>
      </c>
    </row>
    <row r="33536" spans="1:10" x14ac:dyDescent="0.25">
      <c r="A33536" t="s">
        <v>116574</v>
      </c>
      <c r="B33536" t="s">
        <v>116575</v>
      </c>
      <c r="C33536" t="s">
        <v>116576</v>
      </c>
      <c r="D33536" t="s">
        <v>116577</v>
      </c>
      <c r="E33536" t="s">
        <v>14</v>
      </c>
      <c r="F33536" t="s">
        <v>1121</v>
      </c>
      <c r="G33536">
        <v>25</v>
      </c>
      <c r="H33536" t="s">
        <v>1577</v>
      </c>
      <c r="I33536" t="s">
        <v>1578</v>
      </c>
    </row>
    <row r="33537" spans="1:10" x14ac:dyDescent="0.25">
      <c r="A33537" t="s">
        <v>116578</v>
      </c>
      <c r="B33537" t="s">
        <v>116579</v>
      </c>
      <c r="C33537" t="s">
        <v>116580</v>
      </c>
      <c r="D33537" t="s">
        <v>116581</v>
      </c>
      <c r="E33537" t="s">
        <v>14</v>
      </c>
      <c r="F33537" t="s">
        <v>21</v>
      </c>
      <c r="G33537" t="s">
        <v>59</v>
      </c>
      <c r="H33537" t="s">
        <v>60</v>
      </c>
      <c r="I33537" t="s">
        <v>1397</v>
      </c>
      <c r="J33537" s="1">
        <v>39417</v>
      </c>
    </row>
    <row r="33538" spans="1:10" x14ac:dyDescent="0.25">
      <c r="A33538" t="s">
        <v>116582</v>
      </c>
      <c r="B33538" t="s">
        <v>116583</v>
      </c>
      <c r="C33538" t="s">
        <v>116584</v>
      </c>
      <c r="D33538" t="s">
        <v>4539</v>
      </c>
      <c r="E33538" t="s">
        <v>14</v>
      </c>
      <c r="F33538" t="s">
        <v>21</v>
      </c>
      <c r="G33538" t="s">
        <v>281</v>
      </c>
      <c r="H33538" t="s">
        <v>1025</v>
      </c>
      <c r="I33538" t="s">
        <v>1025</v>
      </c>
      <c r="J33538" s="1">
        <v>41275</v>
      </c>
    </row>
    <row r="33539" spans="1:10" x14ac:dyDescent="0.25">
      <c r="A33539" t="s">
        <v>116585</v>
      </c>
      <c r="B33539" t="s">
        <v>116586</v>
      </c>
      <c r="C33539" t="s">
        <v>116587</v>
      </c>
      <c r="D33539" t="s">
        <v>116588</v>
      </c>
      <c r="E33539" t="s">
        <v>202</v>
      </c>
      <c r="F33539" t="s">
        <v>1133</v>
      </c>
      <c r="G33539">
        <v>23</v>
      </c>
      <c r="H33539" t="s">
        <v>2770</v>
      </c>
      <c r="I33539" t="s">
        <v>59346</v>
      </c>
    </row>
    <row r="33540" spans="1:10" x14ac:dyDescent="0.25">
      <c r="A33540" t="s">
        <v>116589</v>
      </c>
      <c r="B33540" t="s">
        <v>116590</v>
      </c>
      <c r="C33540" t="s">
        <v>116591</v>
      </c>
      <c r="E33540" t="s">
        <v>108</v>
      </c>
    </row>
    <row r="33541" spans="1:10" x14ac:dyDescent="0.25">
      <c r="A33541" t="s">
        <v>116592</v>
      </c>
      <c r="B33541" t="s">
        <v>116593</v>
      </c>
      <c r="C33541" t="s">
        <v>116594</v>
      </c>
      <c r="D33541" t="s">
        <v>116595</v>
      </c>
      <c r="E33541" t="s">
        <v>14</v>
      </c>
      <c r="J33541" s="1">
        <v>41988</v>
      </c>
    </row>
    <row r="33542" spans="1:10" x14ac:dyDescent="0.25">
      <c r="A33542" t="s">
        <v>116596</v>
      </c>
      <c r="B33542" t="s">
        <v>116597</v>
      </c>
      <c r="C33542" t="s">
        <v>116598</v>
      </c>
      <c r="D33542" t="s">
        <v>3480</v>
      </c>
      <c r="E33542" t="s">
        <v>14</v>
      </c>
      <c r="F33542" t="s">
        <v>33</v>
      </c>
      <c r="G33542">
        <v>3</v>
      </c>
      <c r="H33542" t="s">
        <v>1510</v>
      </c>
      <c r="I33542" t="s">
        <v>116599</v>
      </c>
      <c r="J33542" s="1">
        <v>40179</v>
      </c>
    </row>
    <row r="33543" spans="1:10" x14ac:dyDescent="0.25">
      <c r="A33543" t="s">
        <v>116600</v>
      </c>
      <c r="B33543" t="s">
        <v>116601</v>
      </c>
      <c r="C33543" t="s">
        <v>116602</v>
      </c>
      <c r="D33543" t="s">
        <v>2474</v>
      </c>
      <c r="E33543" t="s">
        <v>14</v>
      </c>
      <c r="F33543" t="s">
        <v>71</v>
      </c>
      <c r="G33543">
        <v>12</v>
      </c>
      <c r="H33543" t="s">
        <v>72</v>
      </c>
      <c r="I33543" t="s">
        <v>72</v>
      </c>
      <c r="J33543" s="1">
        <v>40909</v>
      </c>
    </row>
    <row r="33544" spans="1:10" x14ac:dyDescent="0.25">
      <c r="A33544" t="s">
        <v>116603</v>
      </c>
      <c r="B33544" t="s">
        <v>116604</v>
      </c>
      <c r="C33544" t="s">
        <v>116605</v>
      </c>
      <c r="D33544" t="s">
        <v>38</v>
      </c>
      <c r="E33544" t="s">
        <v>14</v>
      </c>
      <c r="F33544" t="s">
        <v>21</v>
      </c>
      <c r="G33544" t="s">
        <v>84</v>
      </c>
      <c r="H33544" t="s">
        <v>10626</v>
      </c>
      <c r="I33544" t="s">
        <v>81057</v>
      </c>
    </row>
    <row r="33545" spans="1:10" x14ac:dyDescent="0.25">
      <c r="A33545" t="s">
        <v>116606</v>
      </c>
      <c r="B33545" t="s">
        <v>116607</v>
      </c>
      <c r="E33545" t="s">
        <v>202</v>
      </c>
    </row>
    <row r="33546" spans="1:10" x14ac:dyDescent="0.25">
      <c r="A33546" t="s">
        <v>116608</v>
      </c>
      <c r="B33546" t="s">
        <v>116609</v>
      </c>
      <c r="C33546" t="s">
        <v>116610</v>
      </c>
      <c r="D33546" t="s">
        <v>116611</v>
      </c>
      <c r="E33546" t="s">
        <v>202</v>
      </c>
      <c r="F33546" t="s">
        <v>21</v>
      </c>
      <c r="G33546" t="s">
        <v>59</v>
      </c>
      <c r="H33546" t="s">
        <v>961</v>
      </c>
      <c r="I33546" t="s">
        <v>962</v>
      </c>
      <c r="J33546" s="1">
        <v>39826</v>
      </c>
    </row>
    <row r="33547" spans="1:10" x14ac:dyDescent="0.25">
      <c r="A33547" t="s">
        <v>116612</v>
      </c>
      <c r="B33547" t="s">
        <v>116613</v>
      </c>
      <c r="C33547" t="s">
        <v>116614</v>
      </c>
      <c r="D33547" t="s">
        <v>122</v>
      </c>
      <c r="E33547" t="s">
        <v>14</v>
      </c>
      <c r="F33547" t="s">
        <v>15</v>
      </c>
      <c r="G33547">
        <v>16</v>
      </c>
      <c r="H33547" t="s">
        <v>16</v>
      </c>
      <c r="I33547" t="s">
        <v>16</v>
      </c>
      <c r="J33547" s="1">
        <v>40624</v>
      </c>
    </row>
    <row r="33548" spans="1:10" x14ac:dyDescent="0.25">
      <c r="A33548" t="s">
        <v>116615</v>
      </c>
      <c r="B33548" t="s">
        <v>116616</v>
      </c>
      <c r="C33548" t="s">
        <v>116617</v>
      </c>
      <c r="D33548" t="s">
        <v>116618</v>
      </c>
      <c r="E33548" t="s">
        <v>14</v>
      </c>
      <c r="F33548" t="s">
        <v>21</v>
      </c>
      <c r="G33548" t="s">
        <v>967</v>
      </c>
      <c r="H33548" t="s">
        <v>968</v>
      </c>
      <c r="I33548" t="s">
        <v>968</v>
      </c>
      <c r="J33548" s="1">
        <v>39668</v>
      </c>
    </row>
    <row r="33549" spans="1:10" x14ac:dyDescent="0.25">
      <c r="A33549" t="s">
        <v>116619</v>
      </c>
      <c r="B33549" t="s">
        <v>116620</v>
      </c>
      <c r="C33549" t="s">
        <v>116621</v>
      </c>
      <c r="D33549" t="s">
        <v>116622</v>
      </c>
      <c r="E33549" t="s">
        <v>14</v>
      </c>
      <c r="F33549" t="s">
        <v>160</v>
      </c>
      <c r="G33549" t="s">
        <v>161</v>
      </c>
      <c r="H33549" t="s">
        <v>162</v>
      </c>
      <c r="I33549" t="s">
        <v>162</v>
      </c>
      <c r="J33549" s="1">
        <v>40000</v>
      </c>
    </row>
    <row r="33550" spans="1:10" x14ac:dyDescent="0.25">
      <c r="A33550" t="s">
        <v>116623</v>
      </c>
      <c r="B33550" t="s">
        <v>116624</v>
      </c>
      <c r="C33550" t="s">
        <v>116625</v>
      </c>
      <c r="D33550" t="s">
        <v>53086</v>
      </c>
      <c r="E33550" t="s">
        <v>14</v>
      </c>
      <c r="F33550" t="s">
        <v>217</v>
      </c>
      <c r="G33550">
        <v>2</v>
      </c>
      <c r="H33550" t="s">
        <v>218</v>
      </c>
      <c r="I33550" t="s">
        <v>218</v>
      </c>
      <c r="J33550" s="1">
        <v>40725</v>
      </c>
    </row>
    <row r="33551" spans="1:10" x14ac:dyDescent="0.25">
      <c r="A33551" t="s">
        <v>116626</v>
      </c>
      <c r="B33551" t="s">
        <v>116627</v>
      </c>
      <c r="C33551" t="s">
        <v>116628</v>
      </c>
      <c r="D33551" t="s">
        <v>65959</v>
      </c>
      <c r="E33551" t="s">
        <v>108</v>
      </c>
      <c r="F33551" t="s">
        <v>21</v>
      </c>
      <c r="G33551" t="s">
        <v>1229</v>
      </c>
      <c r="H33551" t="s">
        <v>1230</v>
      </c>
      <c r="I33551" t="s">
        <v>38220</v>
      </c>
    </row>
    <row r="33552" spans="1:10" x14ac:dyDescent="0.25">
      <c r="A33552" t="s">
        <v>116629</v>
      </c>
      <c r="B33552" t="s">
        <v>116630</v>
      </c>
      <c r="C33552" t="s">
        <v>116631</v>
      </c>
      <c r="E33552" t="s">
        <v>14</v>
      </c>
    </row>
    <row r="33553" spans="1:10" x14ac:dyDescent="0.25">
      <c r="A33553" t="s">
        <v>116632</v>
      </c>
      <c r="B33553" t="s">
        <v>116633</v>
      </c>
      <c r="C33553" t="s">
        <v>116634</v>
      </c>
      <c r="D33553" t="s">
        <v>21623</v>
      </c>
      <c r="E33553" t="s">
        <v>202</v>
      </c>
    </row>
    <row r="33554" spans="1:10" x14ac:dyDescent="0.25">
      <c r="A33554" t="s">
        <v>116635</v>
      </c>
      <c r="B33554" t="s">
        <v>116636</v>
      </c>
      <c r="D33554" t="s">
        <v>112</v>
      </c>
      <c r="E33554" t="s">
        <v>14</v>
      </c>
      <c r="F33554" t="s">
        <v>21</v>
      </c>
      <c r="G33554" t="s">
        <v>59</v>
      </c>
      <c r="H33554" t="s">
        <v>961</v>
      </c>
      <c r="I33554" t="s">
        <v>11080</v>
      </c>
      <c r="J33554" s="1">
        <v>40695</v>
      </c>
    </row>
    <row r="33555" spans="1:10" x14ac:dyDescent="0.25">
      <c r="A33555" t="s">
        <v>116637</v>
      </c>
      <c r="B33555" t="s">
        <v>116638</v>
      </c>
      <c r="C33555" t="s">
        <v>116639</v>
      </c>
      <c r="D33555" t="s">
        <v>539</v>
      </c>
      <c r="E33555" t="s">
        <v>14</v>
      </c>
      <c r="J33555" s="1">
        <v>41167</v>
      </c>
    </row>
    <row r="33556" spans="1:10" x14ac:dyDescent="0.25">
      <c r="A33556" t="s">
        <v>116640</v>
      </c>
      <c r="B33556" t="s">
        <v>116641</v>
      </c>
      <c r="C33556" t="s">
        <v>116642</v>
      </c>
      <c r="D33556" t="s">
        <v>116643</v>
      </c>
      <c r="E33556" t="s">
        <v>14</v>
      </c>
      <c r="F33556" t="s">
        <v>21</v>
      </c>
      <c r="G33556" t="s">
        <v>137</v>
      </c>
      <c r="H33556" t="s">
        <v>1160</v>
      </c>
      <c r="I33556" t="s">
        <v>32965</v>
      </c>
    </row>
    <row r="33557" spans="1:10" x14ac:dyDescent="0.25">
      <c r="A33557" t="s">
        <v>116644</v>
      </c>
      <c r="B33557" t="s">
        <v>116645</v>
      </c>
      <c r="C33557" t="s">
        <v>116646</v>
      </c>
      <c r="D33557" t="s">
        <v>70</v>
      </c>
      <c r="E33557" t="s">
        <v>108</v>
      </c>
      <c r="F33557" t="s">
        <v>21</v>
      </c>
      <c r="G33557" t="s">
        <v>59</v>
      </c>
      <c r="H33557" t="s">
        <v>60</v>
      </c>
      <c r="I33557" t="s">
        <v>66</v>
      </c>
      <c r="J33557" s="1">
        <v>40544</v>
      </c>
    </row>
    <row r="33558" spans="1:10" x14ac:dyDescent="0.25">
      <c r="A33558" t="s">
        <v>116647</v>
      </c>
      <c r="B33558" t="s">
        <v>116648</v>
      </c>
      <c r="C33558" t="s">
        <v>116649</v>
      </c>
      <c r="D33558" t="s">
        <v>116650</v>
      </c>
      <c r="E33558" t="s">
        <v>14</v>
      </c>
      <c r="F33558" t="s">
        <v>21</v>
      </c>
      <c r="G33558" t="s">
        <v>59</v>
      </c>
      <c r="H33558" t="s">
        <v>60</v>
      </c>
      <c r="I33558" t="s">
        <v>66</v>
      </c>
      <c r="J33558" s="1">
        <v>41640</v>
      </c>
    </row>
    <row r="33559" spans="1:10" x14ac:dyDescent="0.25">
      <c r="A33559" t="s">
        <v>116651</v>
      </c>
      <c r="B33559" t="s">
        <v>116652</v>
      </c>
      <c r="C33559" t="s">
        <v>116653</v>
      </c>
      <c r="D33559" t="s">
        <v>761</v>
      </c>
      <c r="E33559" t="s">
        <v>14</v>
      </c>
      <c r="F33559" t="s">
        <v>123</v>
      </c>
      <c r="G33559" t="s">
        <v>2000</v>
      </c>
      <c r="H33559" t="s">
        <v>2001</v>
      </c>
      <c r="I33559" t="s">
        <v>2001</v>
      </c>
    </row>
    <row r="33560" spans="1:10" x14ac:dyDescent="0.25">
      <c r="A33560" t="s">
        <v>116654</v>
      </c>
      <c r="B33560" t="s">
        <v>116655</v>
      </c>
      <c r="C33560" t="s">
        <v>116656</v>
      </c>
      <c r="E33560" t="s">
        <v>202</v>
      </c>
      <c r="F33560" t="s">
        <v>21</v>
      </c>
      <c r="G33560" t="s">
        <v>84</v>
      </c>
      <c r="H33560" t="s">
        <v>584</v>
      </c>
      <c r="I33560" t="s">
        <v>584</v>
      </c>
      <c r="J33560" s="1">
        <v>42009</v>
      </c>
    </row>
    <row r="33561" spans="1:10" x14ac:dyDescent="0.25">
      <c r="A33561" t="s">
        <v>116657</v>
      </c>
      <c r="B33561" t="s">
        <v>116658</v>
      </c>
      <c r="C33561" t="s">
        <v>116659</v>
      </c>
      <c r="D33561" t="s">
        <v>51</v>
      </c>
      <c r="E33561" t="s">
        <v>14</v>
      </c>
      <c r="F33561" t="s">
        <v>21</v>
      </c>
      <c r="G33561" t="s">
        <v>130</v>
      </c>
      <c r="H33561" t="s">
        <v>131</v>
      </c>
      <c r="I33561" t="s">
        <v>1109</v>
      </c>
      <c r="J33561" s="1">
        <v>39814</v>
      </c>
    </row>
    <row r="33562" spans="1:10" x14ac:dyDescent="0.25">
      <c r="A33562" t="s">
        <v>116660</v>
      </c>
      <c r="B33562" t="s">
        <v>116661</v>
      </c>
      <c r="C33562" t="s">
        <v>116662</v>
      </c>
      <c r="D33562" t="s">
        <v>51</v>
      </c>
      <c r="E33562" t="s">
        <v>202</v>
      </c>
      <c r="F33562" t="s">
        <v>21</v>
      </c>
      <c r="G33562" t="s">
        <v>94</v>
      </c>
      <c r="H33562" t="s">
        <v>95</v>
      </c>
      <c r="I33562" t="s">
        <v>13185</v>
      </c>
      <c r="J33562" s="1">
        <v>38353</v>
      </c>
    </row>
    <row r="33563" spans="1:10" x14ac:dyDescent="0.25">
      <c r="A33563" t="s">
        <v>116663</v>
      </c>
      <c r="B33563" t="s">
        <v>116664</v>
      </c>
      <c r="C33563" t="s">
        <v>116665</v>
      </c>
      <c r="D33563" t="s">
        <v>70</v>
      </c>
      <c r="E33563" t="s">
        <v>14</v>
      </c>
      <c r="F33563" t="s">
        <v>401</v>
      </c>
      <c r="G33563">
        <v>40</v>
      </c>
      <c r="H33563" t="s">
        <v>975</v>
      </c>
      <c r="I33563" t="s">
        <v>975</v>
      </c>
      <c r="J33563" s="1">
        <v>40469</v>
      </c>
    </row>
    <row r="33564" spans="1:10" x14ac:dyDescent="0.25">
      <c r="A33564" t="s">
        <v>116666</v>
      </c>
      <c r="B33564" t="s">
        <v>116667</v>
      </c>
      <c r="C33564" t="s">
        <v>116668</v>
      </c>
      <c r="D33564" t="s">
        <v>20983</v>
      </c>
      <c r="E33564" t="s">
        <v>14</v>
      </c>
      <c r="F33564" t="s">
        <v>52</v>
      </c>
      <c r="G33564" t="s">
        <v>197</v>
      </c>
      <c r="H33564" t="s">
        <v>125</v>
      </c>
      <c r="I33564" t="s">
        <v>125</v>
      </c>
    </row>
    <row r="33565" spans="1:10" x14ac:dyDescent="0.25">
      <c r="A33565" t="s">
        <v>116669</v>
      </c>
      <c r="B33565" t="s">
        <v>116670</v>
      </c>
      <c r="C33565" t="s">
        <v>116671</v>
      </c>
      <c r="D33565" t="s">
        <v>116672</v>
      </c>
      <c r="E33565" t="s">
        <v>14</v>
      </c>
      <c r="F33565" t="s">
        <v>21</v>
      </c>
      <c r="G33565" t="s">
        <v>153</v>
      </c>
      <c r="H33565" t="s">
        <v>239</v>
      </c>
      <c r="I33565" t="s">
        <v>3882</v>
      </c>
      <c r="J33565" s="1">
        <v>40982</v>
      </c>
    </row>
    <row r="33566" spans="1:10" x14ac:dyDescent="0.25">
      <c r="A33566" t="s">
        <v>116673</v>
      </c>
      <c r="B33566" t="s">
        <v>116674</v>
      </c>
      <c r="D33566" t="s">
        <v>7588</v>
      </c>
      <c r="E33566" t="s">
        <v>202</v>
      </c>
      <c r="F33566" t="s">
        <v>21</v>
      </c>
      <c r="G33566" t="s">
        <v>281</v>
      </c>
      <c r="H33566" t="s">
        <v>1025</v>
      </c>
      <c r="I33566" t="s">
        <v>1025</v>
      </c>
    </row>
    <row r="33567" spans="1:10" x14ac:dyDescent="0.25">
      <c r="A33567" t="s">
        <v>116675</v>
      </c>
      <c r="B33567" t="s">
        <v>116676</v>
      </c>
      <c r="E33567" t="s">
        <v>14</v>
      </c>
      <c r="F33567" t="s">
        <v>21</v>
      </c>
      <c r="G33567" t="s">
        <v>639</v>
      </c>
      <c r="H33567" t="s">
        <v>640</v>
      </c>
      <c r="I33567" t="s">
        <v>116677</v>
      </c>
      <c r="J33567" s="1">
        <v>41075</v>
      </c>
    </row>
    <row r="33568" spans="1:10" x14ac:dyDescent="0.25">
      <c r="A33568" t="s">
        <v>116678</v>
      </c>
      <c r="B33568" t="s">
        <v>116679</v>
      </c>
      <c r="C33568" t="s">
        <v>116680</v>
      </c>
      <c r="D33568" t="s">
        <v>280</v>
      </c>
      <c r="E33568" t="s">
        <v>14</v>
      </c>
      <c r="F33568" t="s">
        <v>21</v>
      </c>
      <c r="J33568" s="1">
        <v>41484</v>
      </c>
    </row>
    <row r="33569" spans="1:10" x14ac:dyDescent="0.25">
      <c r="A33569" t="s">
        <v>116681</v>
      </c>
      <c r="B33569" t="s">
        <v>116682</v>
      </c>
      <c r="C33569" t="s">
        <v>116683</v>
      </c>
      <c r="D33569" t="s">
        <v>116684</v>
      </c>
      <c r="E33569" t="s">
        <v>14</v>
      </c>
      <c r="F33569" t="s">
        <v>474</v>
      </c>
      <c r="H33569" t="s">
        <v>475</v>
      </c>
      <c r="I33569" t="s">
        <v>475</v>
      </c>
      <c r="J33569" s="1">
        <v>40786</v>
      </c>
    </row>
    <row r="33570" spans="1:10" x14ac:dyDescent="0.25">
      <c r="A33570" t="s">
        <v>116685</v>
      </c>
      <c r="B33570" t="s">
        <v>116686</v>
      </c>
      <c r="C33570" t="s">
        <v>116687</v>
      </c>
      <c r="D33570" t="s">
        <v>116688</v>
      </c>
      <c r="E33570" t="s">
        <v>14</v>
      </c>
      <c r="F33570" t="s">
        <v>21</v>
      </c>
      <c r="G33570" t="s">
        <v>59</v>
      </c>
      <c r="H33570" t="s">
        <v>60</v>
      </c>
      <c r="I33570" t="s">
        <v>66</v>
      </c>
      <c r="J33570" s="1">
        <v>41426</v>
      </c>
    </row>
    <row r="33571" spans="1:10" x14ac:dyDescent="0.25">
      <c r="A33571" t="s">
        <v>116689</v>
      </c>
      <c r="B33571" t="s">
        <v>116690</v>
      </c>
      <c r="D33571" t="s">
        <v>116691</v>
      </c>
      <c r="E33571" t="s">
        <v>14</v>
      </c>
      <c r="F33571" t="s">
        <v>1057</v>
      </c>
      <c r="G33571">
        <v>1</v>
      </c>
      <c r="H33571" t="s">
        <v>1058</v>
      </c>
      <c r="I33571" t="s">
        <v>7050</v>
      </c>
    </row>
    <row r="33572" spans="1:10" x14ac:dyDescent="0.25">
      <c r="A33572" t="s">
        <v>116692</v>
      </c>
      <c r="B33572" t="s">
        <v>116693</v>
      </c>
      <c r="C33572" t="s">
        <v>116694</v>
      </c>
      <c r="D33572" t="s">
        <v>1379</v>
      </c>
      <c r="E33572" t="s">
        <v>14</v>
      </c>
      <c r="F33572" t="s">
        <v>21</v>
      </c>
      <c r="G33572" t="s">
        <v>59</v>
      </c>
      <c r="H33572" t="s">
        <v>60</v>
      </c>
      <c r="I33572" t="s">
        <v>1414</v>
      </c>
      <c r="J33572" s="1">
        <v>40179</v>
      </c>
    </row>
    <row r="33573" spans="1:10" x14ac:dyDescent="0.25">
      <c r="A33573" t="s">
        <v>116695</v>
      </c>
      <c r="B33573" t="s">
        <v>116696</v>
      </c>
      <c r="C33573" t="s">
        <v>116697</v>
      </c>
      <c r="D33573" t="s">
        <v>1324</v>
      </c>
      <c r="E33573" t="s">
        <v>14</v>
      </c>
      <c r="F33573" t="s">
        <v>342</v>
      </c>
      <c r="G33573">
        <v>10</v>
      </c>
      <c r="H33573" t="s">
        <v>343</v>
      </c>
      <c r="I33573" t="s">
        <v>116698</v>
      </c>
      <c r="J33573" s="1">
        <v>40148</v>
      </c>
    </row>
    <row r="33574" spans="1:10" x14ac:dyDescent="0.25">
      <c r="A33574" t="s">
        <v>116699</v>
      </c>
      <c r="B33574" t="s">
        <v>116700</v>
      </c>
      <c r="C33574" t="s">
        <v>116701</v>
      </c>
      <c r="D33574" t="s">
        <v>116702</v>
      </c>
      <c r="E33574" t="s">
        <v>14</v>
      </c>
      <c r="F33574" t="s">
        <v>46</v>
      </c>
      <c r="H33574" t="s">
        <v>47</v>
      </c>
      <c r="I33574" t="s">
        <v>47</v>
      </c>
      <c r="J33574" s="1">
        <v>41640</v>
      </c>
    </row>
    <row r="33575" spans="1:10" x14ac:dyDescent="0.25">
      <c r="A33575" t="s">
        <v>116703</v>
      </c>
      <c r="B33575" t="s">
        <v>116704</v>
      </c>
      <c r="C33575" t="s">
        <v>116705</v>
      </c>
      <c r="D33575" t="s">
        <v>736</v>
      </c>
      <c r="E33575" t="s">
        <v>108</v>
      </c>
      <c r="F33575" t="s">
        <v>21</v>
      </c>
      <c r="G33575" t="s">
        <v>59</v>
      </c>
      <c r="H33575" t="s">
        <v>60</v>
      </c>
      <c r="I33575" t="s">
        <v>1397</v>
      </c>
      <c r="J33575" s="1">
        <v>36526</v>
      </c>
    </row>
    <row r="33576" spans="1:10" x14ac:dyDescent="0.25">
      <c r="A33576" t="s">
        <v>116706</v>
      </c>
      <c r="B33576" t="s">
        <v>116707</v>
      </c>
      <c r="C33576" t="s">
        <v>116708</v>
      </c>
      <c r="E33576" t="s">
        <v>202</v>
      </c>
      <c r="F33576" t="s">
        <v>33</v>
      </c>
      <c r="G33576">
        <v>22</v>
      </c>
      <c r="H33576" t="s">
        <v>34</v>
      </c>
      <c r="I33576" t="s">
        <v>34</v>
      </c>
    </row>
    <row r="33577" spans="1:10" x14ac:dyDescent="0.25">
      <c r="A33577" t="s">
        <v>116709</v>
      </c>
      <c r="B33577" t="s">
        <v>116710</v>
      </c>
      <c r="C33577" t="s">
        <v>116711</v>
      </c>
      <c r="D33577" t="s">
        <v>243</v>
      </c>
      <c r="E33577" t="s">
        <v>14</v>
      </c>
      <c r="F33577" t="s">
        <v>1057</v>
      </c>
      <c r="G33577">
        <v>4</v>
      </c>
      <c r="H33577" t="s">
        <v>1520</v>
      </c>
      <c r="I33577" t="s">
        <v>1520</v>
      </c>
      <c r="J33577" s="1">
        <v>40544</v>
      </c>
    </row>
    <row r="33578" spans="1:10" x14ac:dyDescent="0.25">
      <c r="A33578" t="s">
        <v>116712</v>
      </c>
      <c r="B33578" t="s">
        <v>116713</v>
      </c>
      <c r="C33578" t="s">
        <v>116714</v>
      </c>
      <c r="D33578" t="s">
        <v>2486</v>
      </c>
      <c r="E33578" t="s">
        <v>684</v>
      </c>
      <c r="F33578" t="s">
        <v>453</v>
      </c>
      <c r="G33578">
        <v>48</v>
      </c>
      <c r="H33578" t="s">
        <v>454</v>
      </c>
      <c r="I33578" t="s">
        <v>454</v>
      </c>
      <c r="J33578" s="1">
        <v>36526</v>
      </c>
    </row>
    <row r="33579" spans="1:10" x14ac:dyDescent="0.25">
      <c r="A33579" t="s">
        <v>116715</v>
      </c>
      <c r="B33579" t="s">
        <v>116716</v>
      </c>
      <c r="C33579" t="s">
        <v>116717</v>
      </c>
      <c r="D33579" t="s">
        <v>70</v>
      </c>
      <c r="E33579" t="s">
        <v>108</v>
      </c>
      <c r="F33579" t="s">
        <v>474</v>
      </c>
      <c r="H33579" t="s">
        <v>475</v>
      </c>
      <c r="I33579" t="s">
        <v>475</v>
      </c>
      <c r="J33579" s="1">
        <v>40731</v>
      </c>
    </row>
    <row r="33580" spans="1:10" x14ac:dyDescent="0.25">
      <c r="A33580" t="s">
        <v>116718</v>
      </c>
      <c r="B33580" t="s">
        <v>116719</v>
      </c>
      <c r="C33580" t="s">
        <v>116720</v>
      </c>
      <c r="D33580" t="s">
        <v>116721</v>
      </c>
      <c r="E33580" t="s">
        <v>14</v>
      </c>
      <c r="F33580" t="s">
        <v>21</v>
      </c>
      <c r="G33580" t="s">
        <v>59</v>
      </c>
      <c r="H33580" t="s">
        <v>60</v>
      </c>
      <c r="I33580" t="s">
        <v>66</v>
      </c>
      <c r="J33580" s="1">
        <v>40391</v>
      </c>
    </row>
    <row r="33581" spans="1:10" x14ac:dyDescent="0.25">
      <c r="A33581" t="s">
        <v>116722</v>
      </c>
      <c r="B33581" t="s">
        <v>116723</v>
      </c>
      <c r="C33581" t="s">
        <v>116724</v>
      </c>
      <c r="D33581" t="s">
        <v>116725</v>
      </c>
      <c r="E33581" t="s">
        <v>14</v>
      </c>
    </row>
    <row r="33582" spans="1:10" x14ac:dyDescent="0.25">
      <c r="A33582" t="s">
        <v>116726</v>
      </c>
      <c r="B33582" t="s">
        <v>116727</v>
      </c>
      <c r="C33582" t="s">
        <v>116728</v>
      </c>
      <c r="D33582" t="s">
        <v>56534</v>
      </c>
      <c r="E33582" t="s">
        <v>14</v>
      </c>
      <c r="F33582" t="s">
        <v>21</v>
      </c>
      <c r="G33582" t="s">
        <v>1006</v>
      </c>
      <c r="H33582" t="s">
        <v>1007</v>
      </c>
      <c r="I33582" t="s">
        <v>1007</v>
      </c>
    </row>
    <row r="33583" spans="1:10" x14ac:dyDescent="0.25">
      <c r="A33583" t="s">
        <v>116729</v>
      </c>
      <c r="B33583" t="s">
        <v>116730</v>
      </c>
      <c r="C33583" t="s">
        <v>116731</v>
      </c>
      <c r="D33583" t="s">
        <v>1379</v>
      </c>
      <c r="E33583" t="s">
        <v>14</v>
      </c>
      <c r="F33583" t="s">
        <v>21</v>
      </c>
      <c r="G33583" t="s">
        <v>59</v>
      </c>
      <c r="H33583" t="s">
        <v>1216</v>
      </c>
      <c r="I33583" t="s">
        <v>3043</v>
      </c>
      <c r="J33583" s="1">
        <v>36892</v>
      </c>
    </row>
    <row r="33584" spans="1:10" x14ac:dyDescent="0.25">
      <c r="A33584" t="s">
        <v>116732</v>
      </c>
      <c r="B33584" t="s">
        <v>116733</v>
      </c>
      <c r="C33584" t="s">
        <v>116734</v>
      </c>
      <c r="D33584" t="s">
        <v>8932</v>
      </c>
      <c r="E33584" t="s">
        <v>202</v>
      </c>
      <c r="F33584" t="s">
        <v>474</v>
      </c>
      <c r="H33584" t="s">
        <v>475</v>
      </c>
      <c r="I33584" t="s">
        <v>475</v>
      </c>
      <c r="J33584" s="1">
        <v>40909</v>
      </c>
    </row>
    <row r="33585" spans="1:10" x14ac:dyDescent="0.25">
      <c r="A33585" t="s">
        <v>116735</v>
      </c>
      <c r="B33585" t="s">
        <v>116736</v>
      </c>
      <c r="C33585" t="s">
        <v>116737</v>
      </c>
      <c r="D33585" t="s">
        <v>116738</v>
      </c>
      <c r="E33585" t="s">
        <v>14</v>
      </c>
      <c r="F33585" t="s">
        <v>123</v>
      </c>
      <c r="G33585" t="s">
        <v>124</v>
      </c>
      <c r="H33585" t="s">
        <v>125</v>
      </c>
      <c r="I33585" t="s">
        <v>125</v>
      </c>
      <c r="J33585" s="1">
        <v>41306</v>
      </c>
    </row>
    <row r="33586" spans="1:10" x14ac:dyDescent="0.25">
      <c r="A33586" t="s">
        <v>116739</v>
      </c>
      <c r="B33586" t="s">
        <v>116740</v>
      </c>
      <c r="C33586" t="s">
        <v>116741</v>
      </c>
      <c r="D33586" t="s">
        <v>259</v>
      </c>
      <c r="E33586" t="s">
        <v>14</v>
      </c>
      <c r="F33586" t="s">
        <v>21</v>
      </c>
      <c r="G33586" t="s">
        <v>59</v>
      </c>
      <c r="H33586" t="s">
        <v>60</v>
      </c>
      <c r="I33586" t="s">
        <v>1397</v>
      </c>
      <c r="J33586" s="1">
        <v>40179</v>
      </c>
    </row>
    <row r="33587" spans="1:10" x14ac:dyDescent="0.25">
      <c r="A33587" t="s">
        <v>116742</v>
      </c>
      <c r="B33587" t="s">
        <v>116743</v>
      </c>
      <c r="C33587" t="s">
        <v>116744</v>
      </c>
      <c r="D33587" t="s">
        <v>65</v>
      </c>
      <c r="E33587" t="s">
        <v>14</v>
      </c>
      <c r="F33587" t="s">
        <v>21</v>
      </c>
      <c r="G33587" t="s">
        <v>1325</v>
      </c>
      <c r="H33587" t="s">
        <v>1326</v>
      </c>
      <c r="I33587" t="s">
        <v>14112</v>
      </c>
    </row>
    <row r="33588" spans="1:10" x14ac:dyDescent="0.25">
      <c r="A33588" t="s">
        <v>116745</v>
      </c>
      <c r="B33588" t="s">
        <v>116746</v>
      </c>
      <c r="C33588" t="s">
        <v>116747</v>
      </c>
      <c r="D33588" t="s">
        <v>243</v>
      </c>
      <c r="E33588" t="s">
        <v>14</v>
      </c>
      <c r="F33588" t="s">
        <v>1057</v>
      </c>
      <c r="G33588">
        <v>5</v>
      </c>
      <c r="H33588" t="s">
        <v>1058</v>
      </c>
      <c r="I33588" t="s">
        <v>1058</v>
      </c>
      <c r="J33588" s="1">
        <v>39448</v>
      </c>
    </row>
    <row r="33589" spans="1:10" x14ac:dyDescent="0.25">
      <c r="A33589" t="s">
        <v>116748</v>
      </c>
      <c r="B33589" t="s">
        <v>116749</v>
      </c>
      <c r="C33589" t="s">
        <v>116750</v>
      </c>
      <c r="D33589" t="s">
        <v>243</v>
      </c>
      <c r="E33589" t="s">
        <v>14</v>
      </c>
      <c r="F33589" t="s">
        <v>21</v>
      </c>
      <c r="G33589" t="s">
        <v>39</v>
      </c>
      <c r="H33589" t="s">
        <v>277</v>
      </c>
      <c r="I33589" t="s">
        <v>277</v>
      </c>
      <c r="J33589" s="1">
        <v>40179</v>
      </c>
    </row>
    <row r="33590" spans="1:10" x14ac:dyDescent="0.25">
      <c r="A33590" t="s">
        <v>116751</v>
      </c>
      <c r="B33590" t="s">
        <v>116752</v>
      </c>
      <c r="D33590" t="s">
        <v>440</v>
      </c>
      <c r="E33590" t="s">
        <v>14</v>
      </c>
      <c r="F33590" t="s">
        <v>21</v>
      </c>
      <c r="G33590" t="s">
        <v>1234</v>
      </c>
      <c r="H33590" t="s">
        <v>1627</v>
      </c>
      <c r="I33590" t="s">
        <v>21191</v>
      </c>
      <c r="J33590" s="1">
        <v>41821</v>
      </c>
    </row>
    <row r="33591" spans="1:10" x14ac:dyDescent="0.25">
      <c r="A33591" t="s">
        <v>116753</v>
      </c>
      <c r="B33591" t="s">
        <v>116754</v>
      </c>
      <c r="C33591" t="s">
        <v>116755</v>
      </c>
      <c r="D33591" t="s">
        <v>280</v>
      </c>
      <c r="E33591" t="s">
        <v>14</v>
      </c>
      <c r="F33591" t="s">
        <v>21</v>
      </c>
      <c r="G33591" t="s">
        <v>522</v>
      </c>
      <c r="H33591" t="s">
        <v>523</v>
      </c>
      <c r="I33591" t="s">
        <v>524</v>
      </c>
      <c r="J33591" s="1">
        <v>40188</v>
      </c>
    </row>
    <row r="33592" spans="1:10" x14ac:dyDescent="0.25">
      <c r="A33592" t="s">
        <v>116756</v>
      </c>
      <c r="B33592" t="s">
        <v>116757</v>
      </c>
      <c r="C33592" t="s">
        <v>116758</v>
      </c>
      <c r="D33592" t="s">
        <v>70</v>
      </c>
      <c r="E33592" t="s">
        <v>202</v>
      </c>
      <c r="F33592" t="s">
        <v>52</v>
      </c>
      <c r="G33592" t="s">
        <v>197</v>
      </c>
      <c r="H33592" t="s">
        <v>198</v>
      </c>
      <c r="I33592" t="s">
        <v>198</v>
      </c>
      <c r="J33592" s="1">
        <v>41885</v>
      </c>
    </row>
    <row r="33593" spans="1:10" x14ac:dyDescent="0.25">
      <c r="A33593" t="s">
        <v>116759</v>
      </c>
      <c r="B33593" t="s">
        <v>116760</v>
      </c>
      <c r="C33593" t="s">
        <v>116761</v>
      </c>
      <c r="D33593" t="s">
        <v>116762</v>
      </c>
      <c r="E33593" t="s">
        <v>14</v>
      </c>
      <c r="F33593" t="s">
        <v>52</v>
      </c>
      <c r="G33593" t="s">
        <v>3334</v>
      </c>
      <c r="H33593" t="s">
        <v>3335</v>
      </c>
      <c r="I33593" t="s">
        <v>3336</v>
      </c>
      <c r="J33593" s="1">
        <v>36161</v>
      </c>
    </row>
    <row r="33594" spans="1:10" x14ac:dyDescent="0.25">
      <c r="A33594" t="s">
        <v>116763</v>
      </c>
      <c r="B33594" t="s">
        <v>116764</v>
      </c>
      <c r="C33594" t="s">
        <v>116765</v>
      </c>
      <c r="D33594" t="s">
        <v>9396</v>
      </c>
      <c r="E33594" t="s">
        <v>14</v>
      </c>
      <c r="F33594" t="s">
        <v>21</v>
      </c>
      <c r="G33594" t="s">
        <v>84</v>
      </c>
      <c r="H33594" t="s">
        <v>1255</v>
      </c>
      <c r="I33594" t="s">
        <v>1778</v>
      </c>
    </row>
    <row r="33595" spans="1:10" x14ac:dyDescent="0.25">
      <c r="A33595" t="s">
        <v>116766</v>
      </c>
      <c r="B33595" t="s">
        <v>116767</v>
      </c>
      <c r="C33595" t="s">
        <v>116768</v>
      </c>
      <c r="D33595" t="s">
        <v>116769</v>
      </c>
      <c r="E33595" t="s">
        <v>14</v>
      </c>
      <c r="J33595" s="1">
        <v>41014</v>
      </c>
    </row>
    <row r="33596" spans="1:10" x14ac:dyDescent="0.25">
      <c r="A33596" t="s">
        <v>116770</v>
      </c>
      <c r="B33596" t="s">
        <v>116771</v>
      </c>
      <c r="C33596" t="s">
        <v>116772</v>
      </c>
      <c r="D33596" t="s">
        <v>116773</v>
      </c>
      <c r="E33596" t="s">
        <v>14</v>
      </c>
      <c r="F33596" t="s">
        <v>547</v>
      </c>
      <c r="G33596">
        <v>56</v>
      </c>
      <c r="H33596" t="s">
        <v>2547</v>
      </c>
      <c r="I33596" t="s">
        <v>2547</v>
      </c>
    </row>
    <row r="33597" spans="1:10" x14ac:dyDescent="0.25">
      <c r="A33597" t="s">
        <v>116774</v>
      </c>
      <c r="B33597" t="s">
        <v>116775</v>
      </c>
      <c r="D33597" t="s">
        <v>736</v>
      </c>
      <c r="E33597" t="s">
        <v>108</v>
      </c>
      <c r="F33597" t="s">
        <v>21</v>
      </c>
      <c r="G33597" t="s">
        <v>59</v>
      </c>
      <c r="H33597" t="s">
        <v>60</v>
      </c>
      <c r="I33597" t="s">
        <v>1397</v>
      </c>
      <c r="J33597" s="1">
        <v>39814</v>
      </c>
    </row>
    <row r="33598" spans="1:10" x14ac:dyDescent="0.25">
      <c r="A33598" t="s">
        <v>116776</v>
      </c>
      <c r="B33598" t="s">
        <v>116777</v>
      </c>
      <c r="C33598" t="s">
        <v>116778</v>
      </c>
      <c r="D33598" t="s">
        <v>70</v>
      </c>
      <c r="E33598" t="s">
        <v>14</v>
      </c>
      <c r="F33598" t="s">
        <v>21</v>
      </c>
      <c r="G33598" t="s">
        <v>94</v>
      </c>
      <c r="H33598" t="s">
        <v>95</v>
      </c>
      <c r="I33598" t="s">
        <v>984</v>
      </c>
      <c r="J33598" s="1">
        <v>41030</v>
      </c>
    </row>
    <row r="33599" spans="1:10" x14ac:dyDescent="0.25">
      <c r="A33599" t="s">
        <v>116779</v>
      </c>
      <c r="B33599" t="s">
        <v>116780</v>
      </c>
      <c r="C33599" t="s">
        <v>116781</v>
      </c>
      <c r="D33599" t="s">
        <v>50898</v>
      </c>
      <c r="E33599" t="s">
        <v>14</v>
      </c>
      <c r="J33599" s="1">
        <v>37523</v>
      </c>
    </row>
    <row r="33600" spans="1:10" x14ac:dyDescent="0.25">
      <c r="A33600" t="s">
        <v>116782</v>
      </c>
      <c r="B33600" t="s">
        <v>116783</v>
      </c>
      <c r="C33600" t="s">
        <v>116784</v>
      </c>
      <c r="D33600" t="s">
        <v>736</v>
      </c>
      <c r="E33600" t="s">
        <v>14</v>
      </c>
      <c r="F33600" t="s">
        <v>21</v>
      </c>
      <c r="G33600" t="s">
        <v>59</v>
      </c>
      <c r="H33600" t="s">
        <v>60</v>
      </c>
      <c r="I33600" t="s">
        <v>1063</v>
      </c>
    </row>
    <row r="33601" spans="1:10" x14ac:dyDescent="0.25">
      <c r="A33601" t="s">
        <v>116785</v>
      </c>
      <c r="B33601" t="s">
        <v>116786</v>
      </c>
      <c r="C33601" t="s">
        <v>116787</v>
      </c>
      <c r="D33601" t="s">
        <v>7820</v>
      </c>
      <c r="E33601" t="s">
        <v>14</v>
      </c>
    </row>
    <row r="33602" spans="1:10" x14ac:dyDescent="0.25">
      <c r="A33602" t="s">
        <v>116788</v>
      </c>
      <c r="B33602" t="s">
        <v>116789</v>
      </c>
      <c r="C33602" t="s">
        <v>116790</v>
      </c>
      <c r="D33602" t="s">
        <v>45</v>
      </c>
      <c r="E33602" t="s">
        <v>14</v>
      </c>
      <c r="F33602" t="s">
        <v>21</v>
      </c>
      <c r="G33602" t="s">
        <v>59</v>
      </c>
      <c r="H33602" t="s">
        <v>60</v>
      </c>
      <c r="I33602" t="s">
        <v>266</v>
      </c>
      <c r="J33602" s="1">
        <v>40716</v>
      </c>
    </row>
    <row r="33603" spans="1:10" x14ac:dyDescent="0.25">
      <c r="A33603" t="s">
        <v>116791</v>
      </c>
      <c r="B33603" t="s">
        <v>116792</v>
      </c>
      <c r="D33603" t="s">
        <v>40668</v>
      </c>
      <c r="E33603" t="s">
        <v>108</v>
      </c>
      <c r="F33603" t="s">
        <v>21</v>
      </c>
      <c r="G33603" t="s">
        <v>77</v>
      </c>
      <c r="H33603" t="s">
        <v>1759</v>
      </c>
      <c r="I33603" t="s">
        <v>1760</v>
      </c>
      <c r="J33603" s="1">
        <v>36161</v>
      </c>
    </row>
    <row r="33604" spans="1:10" x14ac:dyDescent="0.25">
      <c r="A33604" t="s">
        <v>116793</v>
      </c>
      <c r="B33604" t="s">
        <v>116794</v>
      </c>
      <c r="C33604" t="s">
        <v>116795</v>
      </c>
      <c r="D33604" t="s">
        <v>129</v>
      </c>
      <c r="E33604" t="s">
        <v>14</v>
      </c>
      <c r="F33604" t="s">
        <v>33</v>
      </c>
      <c r="G33604">
        <v>30</v>
      </c>
      <c r="H33604" t="s">
        <v>2709</v>
      </c>
      <c r="I33604" t="s">
        <v>2709</v>
      </c>
    </row>
    <row r="33605" spans="1:10" x14ac:dyDescent="0.25">
      <c r="A33605" t="s">
        <v>116796</v>
      </c>
      <c r="B33605" t="s">
        <v>116797</v>
      </c>
      <c r="C33605" t="s">
        <v>116798</v>
      </c>
      <c r="D33605" t="s">
        <v>419</v>
      </c>
      <c r="E33605" t="s">
        <v>14</v>
      </c>
      <c r="F33605" t="s">
        <v>33</v>
      </c>
      <c r="G33605">
        <v>23</v>
      </c>
      <c r="H33605" t="s">
        <v>177</v>
      </c>
      <c r="I33605" t="s">
        <v>177</v>
      </c>
      <c r="J33605" s="1">
        <v>39448</v>
      </c>
    </row>
    <row r="33606" spans="1:10" x14ac:dyDescent="0.25">
      <c r="A33606" t="s">
        <v>116799</v>
      </c>
      <c r="B33606" t="s">
        <v>116800</v>
      </c>
      <c r="C33606" t="s">
        <v>116801</v>
      </c>
      <c r="E33606" t="s">
        <v>202</v>
      </c>
      <c r="F33606" t="s">
        <v>401</v>
      </c>
      <c r="G33606">
        <v>18</v>
      </c>
      <c r="H33606" t="s">
        <v>402</v>
      </c>
      <c r="I33606" t="s">
        <v>4934</v>
      </c>
    </row>
    <row r="33607" spans="1:10" x14ac:dyDescent="0.25">
      <c r="A33607" t="s">
        <v>116802</v>
      </c>
      <c r="B33607" t="s">
        <v>116803</v>
      </c>
      <c r="C33607" t="s">
        <v>116804</v>
      </c>
      <c r="D33607" t="s">
        <v>70</v>
      </c>
      <c r="E33607" t="s">
        <v>14</v>
      </c>
      <c r="F33607" t="s">
        <v>21</v>
      </c>
      <c r="G33607" t="s">
        <v>967</v>
      </c>
      <c r="H33607" t="s">
        <v>968</v>
      </c>
      <c r="I33607" t="s">
        <v>12873</v>
      </c>
      <c r="J33607" s="1">
        <v>40179</v>
      </c>
    </row>
    <row r="33608" spans="1:10" x14ac:dyDescent="0.25">
      <c r="A33608" t="s">
        <v>116805</v>
      </c>
      <c r="B33608" t="s">
        <v>116806</v>
      </c>
      <c r="C33608" t="s">
        <v>116807</v>
      </c>
      <c r="D33608" t="s">
        <v>116808</v>
      </c>
      <c r="E33608" t="s">
        <v>684</v>
      </c>
      <c r="F33608" t="s">
        <v>52</v>
      </c>
      <c r="G33608" t="s">
        <v>53</v>
      </c>
      <c r="H33608" t="s">
        <v>54</v>
      </c>
      <c r="I33608" t="s">
        <v>54</v>
      </c>
    </row>
    <row r="33609" spans="1:10" x14ac:dyDescent="0.25">
      <c r="A33609" t="s">
        <v>116809</v>
      </c>
      <c r="B33609" t="s">
        <v>116810</v>
      </c>
      <c r="C33609" t="s">
        <v>116811</v>
      </c>
      <c r="D33609" t="s">
        <v>116812</v>
      </c>
      <c r="E33609" t="s">
        <v>14</v>
      </c>
      <c r="F33609" t="s">
        <v>52</v>
      </c>
      <c r="G33609" t="s">
        <v>3334</v>
      </c>
      <c r="H33609" t="s">
        <v>20055</v>
      </c>
      <c r="I33609" t="s">
        <v>20056</v>
      </c>
    </row>
    <row r="33610" spans="1:10" x14ac:dyDescent="0.25">
      <c r="A33610" t="s">
        <v>116813</v>
      </c>
      <c r="B33610" t="s">
        <v>116814</v>
      </c>
      <c r="C33610" t="s">
        <v>116815</v>
      </c>
      <c r="D33610" t="s">
        <v>539</v>
      </c>
      <c r="E33610" t="s">
        <v>14</v>
      </c>
      <c r="F33610" t="s">
        <v>21</v>
      </c>
      <c r="G33610" t="s">
        <v>59</v>
      </c>
      <c r="H33610" t="s">
        <v>60</v>
      </c>
      <c r="I33610" t="s">
        <v>266</v>
      </c>
      <c r="J33610" s="1">
        <v>41081</v>
      </c>
    </row>
    <row r="33611" spans="1:10" x14ac:dyDescent="0.25">
      <c r="A33611" t="s">
        <v>116816</v>
      </c>
      <c r="B33611" t="s">
        <v>116817</v>
      </c>
      <c r="C33611" t="s">
        <v>116818</v>
      </c>
      <c r="D33611" t="s">
        <v>116819</v>
      </c>
      <c r="E33611" t="s">
        <v>14</v>
      </c>
      <c r="F33611" t="s">
        <v>33</v>
      </c>
      <c r="G33611">
        <v>22</v>
      </c>
      <c r="H33611" t="s">
        <v>34</v>
      </c>
      <c r="I33611" t="s">
        <v>34</v>
      </c>
    </row>
    <row r="33612" spans="1:10" x14ac:dyDescent="0.25">
      <c r="A33612" t="s">
        <v>116820</v>
      </c>
      <c r="B33612" t="s">
        <v>116821</v>
      </c>
      <c r="C33612" t="s">
        <v>116822</v>
      </c>
      <c r="D33612" t="s">
        <v>5101</v>
      </c>
      <c r="E33612" t="s">
        <v>14</v>
      </c>
      <c r="F33612" t="s">
        <v>21</v>
      </c>
      <c r="G33612" t="s">
        <v>59</v>
      </c>
      <c r="H33612" t="s">
        <v>60</v>
      </c>
      <c r="I33612" t="s">
        <v>61</v>
      </c>
      <c r="J33612" s="1">
        <v>40330</v>
      </c>
    </row>
    <row r="33613" spans="1:10" x14ac:dyDescent="0.25">
      <c r="A33613" t="s">
        <v>116823</v>
      </c>
      <c r="B33613" t="s">
        <v>116824</v>
      </c>
      <c r="C33613" t="s">
        <v>116825</v>
      </c>
      <c r="D33613" t="s">
        <v>89</v>
      </c>
      <c r="E33613" t="s">
        <v>14</v>
      </c>
      <c r="F33613" t="s">
        <v>15</v>
      </c>
      <c r="G33613">
        <v>7</v>
      </c>
      <c r="H33613" t="s">
        <v>667</v>
      </c>
      <c r="I33613" t="s">
        <v>667</v>
      </c>
      <c r="J33613" s="1">
        <v>41275</v>
      </c>
    </row>
    <row r="33614" spans="1:10" x14ac:dyDescent="0.25">
      <c r="A33614" t="s">
        <v>116826</v>
      </c>
      <c r="B33614" t="s">
        <v>116827</v>
      </c>
      <c r="C33614" t="s">
        <v>116828</v>
      </c>
      <c r="D33614" t="s">
        <v>419</v>
      </c>
      <c r="E33614" t="s">
        <v>14</v>
      </c>
    </row>
    <row r="33615" spans="1:10" x14ac:dyDescent="0.25">
      <c r="A33615" t="s">
        <v>116829</v>
      </c>
      <c r="B33615" t="s">
        <v>116830</v>
      </c>
      <c r="C33615" t="s">
        <v>116831</v>
      </c>
      <c r="D33615" t="s">
        <v>51</v>
      </c>
      <c r="E33615" t="s">
        <v>14</v>
      </c>
      <c r="F33615" t="s">
        <v>21</v>
      </c>
      <c r="G33615" t="s">
        <v>1075</v>
      </c>
      <c r="H33615" t="s">
        <v>1076</v>
      </c>
      <c r="I33615" t="s">
        <v>1165</v>
      </c>
      <c r="J33615" s="1">
        <v>38718</v>
      </c>
    </row>
    <row r="33616" spans="1:10" x14ac:dyDescent="0.25">
      <c r="A33616" t="s">
        <v>116832</v>
      </c>
      <c r="B33616" t="s">
        <v>116833</v>
      </c>
      <c r="C33616" t="s">
        <v>116834</v>
      </c>
      <c r="D33616" t="s">
        <v>116835</v>
      </c>
      <c r="E33616" t="s">
        <v>202</v>
      </c>
      <c r="F33616" t="s">
        <v>694</v>
      </c>
    </row>
    <row r="33617" spans="1:10" x14ac:dyDescent="0.25">
      <c r="A33617" t="s">
        <v>116836</v>
      </c>
      <c r="B33617" t="s">
        <v>116837</v>
      </c>
      <c r="C33617" t="s">
        <v>116838</v>
      </c>
      <c r="D33617" t="s">
        <v>116839</v>
      </c>
      <c r="E33617" t="s">
        <v>14</v>
      </c>
      <c r="F33617" t="s">
        <v>160</v>
      </c>
      <c r="G33617" t="s">
        <v>161</v>
      </c>
      <c r="H33617" t="s">
        <v>162</v>
      </c>
      <c r="I33617" t="s">
        <v>162</v>
      </c>
      <c r="J33617" s="1">
        <v>41426</v>
      </c>
    </row>
    <row r="33618" spans="1:10" x14ac:dyDescent="0.25">
      <c r="A33618" t="s">
        <v>116840</v>
      </c>
      <c r="B33618" t="s">
        <v>116841</v>
      </c>
      <c r="C33618" t="s">
        <v>116842</v>
      </c>
      <c r="D33618" t="s">
        <v>176</v>
      </c>
      <c r="E33618" t="s">
        <v>14</v>
      </c>
      <c r="F33618" t="s">
        <v>21</v>
      </c>
      <c r="G33618" t="s">
        <v>39</v>
      </c>
      <c r="H33618" t="s">
        <v>277</v>
      </c>
      <c r="I33618" t="s">
        <v>277</v>
      </c>
      <c r="J33618" s="1">
        <v>40179</v>
      </c>
    </row>
    <row r="33619" spans="1:10" x14ac:dyDescent="0.25">
      <c r="A33619" t="s">
        <v>116843</v>
      </c>
      <c r="B33619" t="s">
        <v>116844</v>
      </c>
      <c r="C33619" t="s">
        <v>116845</v>
      </c>
      <c r="D33619" t="s">
        <v>58708</v>
      </c>
      <c r="E33619" t="s">
        <v>14</v>
      </c>
      <c r="F33619" t="s">
        <v>21</v>
      </c>
      <c r="G33619" t="s">
        <v>203</v>
      </c>
      <c r="H33619" t="s">
        <v>6938</v>
      </c>
      <c r="I33619" t="s">
        <v>6938</v>
      </c>
      <c r="J33619" s="1">
        <v>42032</v>
      </c>
    </row>
    <row r="33620" spans="1:10" x14ac:dyDescent="0.25">
      <c r="A33620" t="s">
        <v>116846</v>
      </c>
      <c r="B33620" t="s">
        <v>116847</v>
      </c>
      <c r="C33620" t="s">
        <v>116848</v>
      </c>
      <c r="D33620" t="s">
        <v>116849</v>
      </c>
      <c r="E33620" t="s">
        <v>14</v>
      </c>
      <c r="F33620" t="s">
        <v>21</v>
      </c>
      <c r="G33620" t="s">
        <v>153</v>
      </c>
      <c r="H33620" t="s">
        <v>239</v>
      </c>
      <c r="I33620" t="s">
        <v>14725</v>
      </c>
      <c r="J33620" s="1">
        <v>40617</v>
      </c>
    </row>
    <row r="33621" spans="1:10" x14ac:dyDescent="0.25">
      <c r="A33621" t="s">
        <v>116850</v>
      </c>
      <c r="B33621" t="s">
        <v>116851</v>
      </c>
      <c r="C33621" t="s">
        <v>116852</v>
      </c>
      <c r="D33621" t="s">
        <v>440</v>
      </c>
      <c r="E33621" t="s">
        <v>14</v>
      </c>
      <c r="F33621" t="s">
        <v>21</v>
      </c>
      <c r="G33621" t="s">
        <v>137</v>
      </c>
      <c r="H33621" t="s">
        <v>138</v>
      </c>
      <c r="I33621" t="s">
        <v>138</v>
      </c>
      <c r="J33621" s="1">
        <v>39326</v>
      </c>
    </row>
    <row r="33622" spans="1:10" x14ac:dyDescent="0.25">
      <c r="A33622" t="s">
        <v>116853</v>
      </c>
      <c r="B33622" t="s">
        <v>116854</v>
      </c>
      <c r="C33622" t="s">
        <v>116855</v>
      </c>
      <c r="D33622" t="s">
        <v>116856</v>
      </c>
      <c r="E33622" t="s">
        <v>14</v>
      </c>
      <c r="F33622" t="s">
        <v>21</v>
      </c>
      <c r="G33622" t="s">
        <v>59</v>
      </c>
      <c r="H33622" t="s">
        <v>60</v>
      </c>
      <c r="I33622" t="s">
        <v>66</v>
      </c>
      <c r="J33622" s="1">
        <v>40909</v>
      </c>
    </row>
    <row r="33623" spans="1:10" x14ac:dyDescent="0.25">
      <c r="A33623" t="s">
        <v>116857</v>
      </c>
      <c r="B33623" t="s">
        <v>116858</v>
      </c>
      <c r="C33623" t="s">
        <v>116859</v>
      </c>
      <c r="D33623" t="s">
        <v>116860</v>
      </c>
      <c r="E33623" t="s">
        <v>14</v>
      </c>
      <c r="F33623" t="s">
        <v>21</v>
      </c>
      <c r="G33623" t="s">
        <v>425</v>
      </c>
      <c r="H33623" t="s">
        <v>1745</v>
      </c>
      <c r="I33623" t="s">
        <v>1746</v>
      </c>
      <c r="J33623" s="1">
        <v>41548</v>
      </c>
    </row>
    <row r="33624" spans="1:10" x14ac:dyDescent="0.25">
      <c r="A33624" t="s">
        <v>116861</v>
      </c>
      <c r="B33624" t="s">
        <v>116862</v>
      </c>
      <c r="D33624" t="s">
        <v>116863</v>
      </c>
      <c r="E33624" t="s">
        <v>14</v>
      </c>
      <c r="J33624" s="1">
        <v>41640</v>
      </c>
    </row>
    <row r="33625" spans="1:10" x14ac:dyDescent="0.25">
      <c r="A33625" t="s">
        <v>116864</v>
      </c>
      <c r="B33625" t="s">
        <v>116865</v>
      </c>
      <c r="C33625" t="s">
        <v>116866</v>
      </c>
      <c r="D33625" t="s">
        <v>116867</v>
      </c>
      <c r="E33625" t="s">
        <v>14</v>
      </c>
      <c r="F33625" t="s">
        <v>52</v>
      </c>
      <c r="G33625" t="s">
        <v>197</v>
      </c>
      <c r="H33625" t="s">
        <v>7775</v>
      </c>
      <c r="I33625" t="s">
        <v>7775</v>
      </c>
      <c r="J33625" s="1">
        <v>39853</v>
      </c>
    </row>
    <row r="33626" spans="1:10" x14ac:dyDescent="0.25">
      <c r="A33626" t="s">
        <v>116868</v>
      </c>
      <c r="B33626" t="s">
        <v>116869</v>
      </c>
      <c r="C33626" t="s">
        <v>116870</v>
      </c>
      <c r="D33626" t="s">
        <v>3480</v>
      </c>
      <c r="E33626" t="s">
        <v>14</v>
      </c>
      <c r="F33626" t="s">
        <v>3314</v>
      </c>
      <c r="G33626">
        <v>8</v>
      </c>
      <c r="H33626" t="s">
        <v>3315</v>
      </c>
      <c r="I33626" t="s">
        <v>90069</v>
      </c>
      <c r="J33626" s="1">
        <v>41275</v>
      </c>
    </row>
    <row r="33627" spans="1:10" x14ac:dyDescent="0.25">
      <c r="A33627" t="s">
        <v>116871</v>
      </c>
      <c r="B33627" t="s">
        <v>116872</v>
      </c>
      <c r="D33627" t="s">
        <v>12713</v>
      </c>
      <c r="E33627" t="s">
        <v>108</v>
      </c>
      <c r="F33627" t="s">
        <v>52</v>
      </c>
      <c r="G33627" t="s">
        <v>197</v>
      </c>
      <c r="H33627" t="s">
        <v>198</v>
      </c>
      <c r="I33627" t="s">
        <v>12767</v>
      </c>
      <c r="J33627" s="1">
        <v>36526</v>
      </c>
    </row>
    <row r="33628" spans="1:10" x14ac:dyDescent="0.25">
      <c r="A33628" t="s">
        <v>116873</v>
      </c>
      <c r="B33628" t="s">
        <v>116874</v>
      </c>
      <c r="C33628" t="s">
        <v>116875</v>
      </c>
      <c r="D33628" t="s">
        <v>51</v>
      </c>
      <c r="E33628" t="s">
        <v>14</v>
      </c>
      <c r="F33628" t="s">
        <v>21</v>
      </c>
      <c r="G33628" t="s">
        <v>59</v>
      </c>
      <c r="H33628" t="s">
        <v>60</v>
      </c>
      <c r="I33628" t="s">
        <v>266</v>
      </c>
      <c r="J33628" s="1">
        <v>37257</v>
      </c>
    </row>
    <row r="33629" spans="1:10" x14ac:dyDescent="0.25">
      <c r="A33629" t="s">
        <v>116876</v>
      </c>
      <c r="B33629" t="s">
        <v>116877</v>
      </c>
      <c r="C33629" t="s">
        <v>116878</v>
      </c>
      <c r="D33629" t="s">
        <v>251</v>
      </c>
      <c r="E33629" t="s">
        <v>108</v>
      </c>
      <c r="F33629" t="s">
        <v>21</v>
      </c>
      <c r="G33629" t="s">
        <v>59</v>
      </c>
      <c r="H33629" t="s">
        <v>4634</v>
      </c>
      <c r="I33629" t="s">
        <v>5311</v>
      </c>
      <c r="J33629" s="1">
        <v>34700</v>
      </c>
    </row>
    <row r="33630" spans="1:10" x14ac:dyDescent="0.25">
      <c r="A33630" t="s">
        <v>116879</v>
      </c>
      <c r="B33630" t="s">
        <v>116880</v>
      </c>
      <c r="C33630" t="s">
        <v>116881</v>
      </c>
      <c r="D33630" t="s">
        <v>713</v>
      </c>
      <c r="E33630" t="s">
        <v>14</v>
      </c>
      <c r="F33630" t="s">
        <v>71</v>
      </c>
      <c r="G33630">
        <v>12</v>
      </c>
      <c r="H33630" t="s">
        <v>72</v>
      </c>
      <c r="I33630" t="s">
        <v>72</v>
      </c>
    </row>
    <row r="33631" spans="1:10" x14ac:dyDescent="0.25">
      <c r="A33631" t="s">
        <v>116882</v>
      </c>
      <c r="B33631" t="s">
        <v>116883</v>
      </c>
      <c r="C33631" t="s">
        <v>116884</v>
      </c>
      <c r="D33631" t="s">
        <v>5384</v>
      </c>
      <c r="E33631" t="s">
        <v>202</v>
      </c>
      <c r="J33631" s="1">
        <v>41640</v>
      </c>
    </row>
    <row r="33632" spans="1:10" x14ac:dyDescent="0.25">
      <c r="A33632" t="s">
        <v>116885</v>
      </c>
      <c r="B33632" t="s">
        <v>116886</v>
      </c>
      <c r="D33632" t="s">
        <v>3809</v>
      </c>
      <c r="E33632" t="s">
        <v>14</v>
      </c>
      <c r="F33632" t="s">
        <v>21</v>
      </c>
      <c r="G33632" t="s">
        <v>6139</v>
      </c>
      <c r="H33632" t="s">
        <v>6140</v>
      </c>
      <c r="I33632" t="s">
        <v>116887</v>
      </c>
      <c r="J33632" s="1">
        <v>37288</v>
      </c>
    </row>
    <row r="33633" spans="1:10" x14ac:dyDescent="0.25">
      <c r="A33633" t="s">
        <v>116888</v>
      </c>
      <c r="B33633" t="s">
        <v>116889</v>
      </c>
      <c r="C33633" t="s">
        <v>116890</v>
      </c>
      <c r="D33633" t="s">
        <v>21984</v>
      </c>
      <c r="E33633" t="s">
        <v>108</v>
      </c>
      <c r="F33633" t="s">
        <v>21</v>
      </c>
      <c r="G33633" t="s">
        <v>59</v>
      </c>
      <c r="H33633" t="s">
        <v>60</v>
      </c>
      <c r="I33633" t="s">
        <v>66</v>
      </c>
    </row>
    <row r="33634" spans="1:10" x14ac:dyDescent="0.25">
      <c r="A33634" t="s">
        <v>116891</v>
      </c>
      <c r="B33634" t="s">
        <v>116892</v>
      </c>
      <c r="C33634" t="s">
        <v>116893</v>
      </c>
      <c r="E33634" t="s">
        <v>14</v>
      </c>
      <c r="F33634" t="s">
        <v>52</v>
      </c>
      <c r="G33634" t="s">
        <v>197</v>
      </c>
      <c r="H33634" t="s">
        <v>198</v>
      </c>
      <c r="I33634" t="s">
        <v>198</v>
      </c>
      <c r="J33634" s="1">
        <v>39083</v>
      </c>
    </row>
    <row r="33635" spans="1:10" x14ac:dyDescent="0.25">
      <c r="A33635" t="s">
        <v>116894</v>
      </c>
      <c r="B33635" t="s">
        <v>116895</v>
      </c>
      <c r="C33635" t="s">
        <v>116896</v>
      </c>
      <c r="D33635" t="s">
        <v>116897</v>
      </c>
      <c r="E33635" t="s">
        <v>14</v>
      </c>
      <c r="F33635" t="s">
        <v>21</v>
      </c>
      <c r="G33635" t="s">
        <v>281</v>
      </c>
      <c r="H33635" t="s">
        <v>1025</v>
      </c>
      <c r="I33635" t="s">
        <v>1025</v>
      </c>
      <c r="J33635" s="1">
        <v>40909</v>
      </c>
    </row>
    <row r="33636" spans="1:10" x14ac:dyDescent="0.25">
      <c r="A33636" t="s">
        <v>116898</v>
      </c>
      <c r="B33636" t="s">
        <v>116899</v>
      </c>
      <c r="C33636" t="s">
        <v>116900</v>
      </c>
      <c r="D33636" t="s">
        <v>1396</v>
      </c>
      <c r="E33636" t="s">
        <v>14</v>
      </c>
      <c r="F33636" t="s">
        <v>21</v>
      </c>
      <c r="G33636" t="s">
        <v>1075</v>
      </c>
      <c r="H33636" t="s">
        <v>3047</v>
      </c>
      <c r="I33636" t="s">
        <v>3047</v>
      </c>
    </row>
    <row r="33637" spans="1:10" x14ac:dyDescent="0.25">
      <c r="A33637" t="s">
        <v>116901</v>
      </c>
      <c r="B33637" t="s">
        <v>116902</v>
      </c>
      <c r="C33637" t="s">
        <v>116903</v>
      </c>
      <c r="D33637" t="s">
        <v>116904</v>
      </c>
      <c r="E33637" t="s">
        <v>14</v>
      </c>
      <c r="F33637" t="s">
        <v>21</v>
      </c>
      <c r="G33637" t="s">
        <v>94</v>
      </c>
      <c r="H33637" t="s">
        <v>95</v>
      </c>
      <c r="I33637" t="s">
        <v>116905</v>
      </c>
    </row>
    <row r="33638" spans="1:10" x14ac:dyDescent="0.25">
      <c r="A33638" t="s">
        <v>116906</v>
      </c>
      <c r="B33638" t="s">
        <v>116907</v>
      </c>
      <c r="C33638" t="s">
        <v>116908</v>
      </c>
      <c r="D33638" t="s">
        <v>116909</v>
      </c>
      <c r="E33638" t="s">
        <v>14</v>
      </c>
      <c r="F33638" t="s">
        <v>21</v>
      </c>
      <c r="G33638" t="s">
        <v>425</v>
      </c>
      <c r="H33638" t="s">
        <v>6333</v>
      </c>
      <c r="I33638" t="s">
        <v>6333</v>
      </c>
      <c r="J33638" s="1">
        <v>41275</v>
      </c>
    </row>
    <row r="33639" spans="1:10" x14ac:dyDescent="0.25">
      <c r="A33639" t="s">
        <v>116910</v>
      </c>
      <c r="B33639" t="s">
        <v>116911</v>
      </c>
      <c r="C33639" t="s">
        <v>116912</v>
      </c>
      <c r="D33639" t="s">
        <v>1498</v>
      </c>
      <c r="E33639" t="s">
        <v>14</v>
      </c>
      <c r="F33639" t="s">
        <v>694</v>
      </c>
      <c r="G33639">
        <v>5</v>
      </c>
      <c r="H33639" t="s">
        <v>695</v>
      </c>
      <c r="I33639" t="s">
        <v>695</v>
      </c>
    </row>
    <row r="33640" spans="1:10" x14ac:dyDescent="0.25">
      <c r="A33640" t="s">
        <v>116913</v>
      </c>
      <c r="B33640" t="s">
        <v>116914</v>
      </c>
      <c r="C33640" t="s">
        <v>116915</v>
      </c>
      <c r="D33640" t="s">
        <v>65</v>
      </c>
      <c r="E33640" t="s">
        <v>14</v>
      </c>
      <c r="F33640" t="s">
        <v>21</v>
      </c>
      <c r="G33640" t="s">
        <v>39</v>
      </c>
      <c r="H33640" t="s">
        <v>277</v>
      </c>
      <c r="I33640" t="s">
        <v>32388</v>
      </c>
      <c r="J33640" s="1">
        <v>39083</v>
      </c>
    </row>
    <row r="33641" spans="1:10" x14ac:dyDescent="0.25">
      <c r="A33641" t="s">
        <v>116916</v>
      </c>
      <c r="B33641" t="s">
        <v>116917</v>
      </c>
      <c r="C33641" t="s">
        <v>116918</v>
      </c>
      <c r="D33641" t="s">
        <v>5184</v>
      </c>
      <c r="E33641" t="s">
        <v>14</v>
      </c>
      <c r="F33641" t="s">
        <v>21</v>
      </c>
      <c r="G33641" t="s">
        <v>967</v>
      </c>
      <c r="H33641" t="s">
        <v>968</v>
      </c>
      <c r="I33641" t="s">
        <v>968</v>
      </c>
      <c r="J33641" s="1">
        <v>41701</v>
      </c>
    </row>
    <row r="33642" spans="1:10" x14ac:dyDescent="0.25">
      <c r="A33642" t="s">
        <v>116919</v>
      </c>
      <c r="B33642" t="s">
        <v>116920</v>
      </c>
      <c r="C33642" t="s">
        <v>116921</v>
      </c>
      <c r="D33642" t="s">
        <v>122</v>
      </c>
      <c r="E33642" t="s">
        <v>14</v>
      </c>
      <c r="F33642" t="s">
        <v>21</v>
      </c>
      <c r="G33642" t="s">
        <v>1391</v>
      </c>
      <c r="H33642" t="s">
        <v>3860</v>
      </c>
      <c r="I33642" t="s">
        <v>116922</v>
      </c>
      <c r="J33642" t="s">
        <v>116923</v>
      </c>
    </row>
    <row r="33643" spans="1:10" x14ac:dyDescent="0.25">
      <c r="A33643" t="s">
        <v>116924</v>
      </c>
      <c r="B33643" t="s">
        <v>116925</v>
      </c>
      <c r="C33643" t="s">
        <v>116926</v>
      </c>
      <c r="D33643" t="s">
        <v>51</v>
      </c>
      <c r="E33643" t="s">
        <v>14</v>
      </c>
      <c r="F33643" t="s">
        <v>21</v>
      </c>
      <c r="G33643" t="s">
        <v>59</v>
      </c>
      <c r="H33643" t="s">
        <v>60</v>
      </c>
      <c r="I33643" t="s">
        <v>5480</v>
      </c>
      <c r="J33643" s="1">
        <v>37987</v>
      </c>
    </row>
    <row r="33644" spans="1:10" x14ac:dyDescent="0.25">
      <c r="A33644" t="s">
        <v>116927</v>
      </c>
      <c r="B33644" t="s">
        <v>116928</v>
      </c>
      <c r="C33644" t="s">
        <v>116929</v>
      </c>
      <c r="D33644" t="s">
        <v>3391</v>
      </c>
      <c r="E33644" t="s">
        <v>14</v>
      </c>
      <c r="F33644" t="s">
        <v>21</v>
      </c>
      <c r="G33644" t="s">
        <v>59</v>
      </c>
      <c r="H33644" t="s">
        <v>60</v>
      </c>
      <c r="I33644" t="s">
        <v>13279</v>
      </c>
      <c r="J33644" s="1">
        <v>42005</v>
      </c>
    </row>
    <row r="33645" spans="1:10" x14ac:dyDescent="0.25">
      <c r="A33645" t="s">
        <v>116930</v>
      </c>
      <c r="B33645" t="s">
        <v>116931</v>
      </c>
      <c r="D33645" t="s">
        <v>10438</v>
      </c>
      <c r="E33645" t="s">
        <v>14</v>
      </c>
      <c r="F33645" t="s">
        <v>21</v>
      </c>
      <c r="G33645" t="s">
        <v>59</v>
      </c>
      <c r="H33645" t="s">
        <v>60</v>
      </c>
      <c r="I33645" t="s">
        <v>66</v>
      </c>
    </row>
    <row r="33646" spans="1:10" x14ac:dyDescent="0.25">
      <c r="A33646" t="s">
        <v>116932</v>
      </c>
      <c r="B33646" t="s">
        <v>116933</v>
      </c>
      <c r="D33646" t="s">
        <v>176</v>
      </c>
      <c r="E33646" t="s">
        <v>14</v>
      </c>
      <c r="F33646" t="s">
        <v>21</v>
      </c>
      <c r="G33646" t="s">
        <v>281</v>
      </c>
      <c r="H33646" t="s">
        <v>1025</v>
      </c>
      <c r="I33646" t="s">
        <v>116934</v>
      </c>
      <c r="J33646" s="1">
        <v>41334</v>
      </c>
    </row>
    <row r="33647" spans="1:10" x14ac:dyDescent="0.25">
      <c r="A33647" t="s">
        <v>116935</v>
      </c>
      <c r="B33647" t="s">
        <v>116936</v>
      </c>
      <c r="C33647" t="s">
        <v>116937</v>
      </c>
      <c r="D33647" t="s">
        <v>116938</v>
      </c>
      <c r="E33647" t="s">
        <v>14</v>
      </c>
      <c r="F33647" t="s">
        <v>52</v>
      </c>
      <c r="G33647" t="s">
        <v>197</v>
      </c>
      <c r="H33647" t="s">
        <v>198</v>
      </c>
      <c r="I33647" t="s">
        <v>198</v>
      </c>
      <c r="J33647" s="1">
        <v>37987</v>
      </c>
    </row>
    <row r="33648" spans="1:10" x14ac:dyDescent="0.25">
      <c r="A33648" t="s">
        <v>116939</v>
      </c>
      <c r="B33648" t="s">
        <v>116940</v>
      </c>
      <c r="C33648" t="s">
        <v>116941</v>
      </c>
      <c r="D33648" t="s">
        <v>9396</v>
      </c>
      <c r="E33648" t="s">
        <v>108</v>
      </c>
      <c r="F33648" t="s">
        <v>52</v>
      </c>
      <c r="G33648" t="s">
        <v>3334</v>
      </c>
      <c r="H33648" t="s">
        <v>3335</v>
      </c>
      <c r="I33648" t="s">
        <v>116942</v>
      </c>
      <c r="J33648" s="1">
        <v>35796</v>
      </c>
    </row>
    <row r="33649" spans="1:10" x14ac:dyDescent="0.25">
      <c r="A33649" t="s">
        <v>116943</v>
      </c>
      <c r="B33649" t="s">
        <v>116944</v>
      </c>
      <c r="C33649" t="s">
        <v>116945</v>
      </c>
      <c r="D33649" t="s">
        <v>761</v>
      </c>
      <c r="E33649" t="s">
        <v>14</v>
      </c>
      <c r="F33649" t="s">
        <v>123</v>
      </c>
      <c r="G33649" t="s">
        <v>3661</v>
      </c>
    </row>
    <row r="33650" spans="1:10" x14ac:dyDescent="0.25">
      <c r="A33650" t="s">
        <v>116946</v>
      </c>
      <c r="B33650" t="s">
        <v>116947</v>
      </c>
      <c r="C33650" t="s">
        <v>116948</v>
      </c>
      <c r="D33650" t="s">
        <v>3728</v>
      </c>
      <c r="E33650" t="s">
        <v>14</v>
      </c>
      <c r="F33650" t="s">
        <v>160</v>
      </c>
      <c r="G33650" t="s">
        <v>161</v>
      </c>
      <c r="H33650" t="s">
        <v>162</v>
      </c>
      <c r="I33650" t="s">
        <v>162</v>
      </c>
      <c r="J33650" s="1">
        <v>39946</v>
      </c>
    </row>
    <row r="33651" spans="1:10" x14ac:dyDescent="0.25">
      <c r="A33651" t="s">
        <v>116949</v>
      </c>
      <c r="B33651" t="s">
        <v>116950</v>
      </c>
      <c r="C33651" t="s">
        <v>116951</v>
      </c>
      <c r="D33651" t="s">
        <v>51</v>
      </c>
      <c r="E33651" t="s">
        <v>14</v>
      </c>
      <c r="F33651" t="s">
        <v>21</v>
      </c>
      <c r="G33651" t="s">
        <v>153</v>
      </c>
      <c r="H33651" t="s">
        <v>239</v>
      </c>
      <c r="I33651" t="s">
        <v>322</v>
      </c>
    </row>
    <row r="33652" spans="1:10" x14ac:dyDescent="0.25">
      <c r="A33652" t="s">
        <v>116952</v>
      </c>
      <c r="B33652" t="s">
        <v>116953</v>
      </c>
      <c r="C33652" t="s">
        <v>116954</v>
      </c>
      <c r="D33652" t="s">
        <v>116955</v>
      </c>
      <c r="E33652" t="s">
        <v>14</v>
      </c>
      <c r="F33652" t="s">
        <v>123</v>
      </c>
      <c r="G33652" t="s">
        <v>124</v>
      </c>
      <c r="H33652" t="s">
        <v>125</v>
      </c>
      <c r="I33652" t="s">
        <v>125</v>
      </c>
      <c r="J33652" s="1">
        <v>40179</v>
      </c>
    </row>
    <row r="33653" spans="1:10" x14ac:dyDescent="0.25">
      <c r="A33653" t="s">
        <v>116956</v>
      </c>
      <c r="B33653" t="s">
        <v>116957</v>
      </c>
      <c r="C33653" t="s">
        <v>116958</v>
      </c>
      <c r="D33653" t="s">
        <v>259</v>
      </c>
      <c r="E33653" t="s">
        <v>14</v>
      </c>
      <c r="F33653" t="s">
        <v>123</v>
      </c>
      <c r="G33653" t="s">
        <v>124</v>
      </c>
      <c r="H33653" t="s">
        <v>125</v>
      </c>
      <c r="I33653" t="s">
        <v>125</v>
      </c>
      <c r="J33653" s="1">
        <v>41950</v>
      </c>
    </row>
    <row r="33654" spans="1:10" x14ac:dyDescent="0.25">
      <c r="A33654" t="s">
        <v>116959</v>
      </c>
      <c r="B33654" t="s">
        <v>116960</v>
      </c>
      <c r="C33654" t="s">
        <v>116961</v>
      </c>
      <c r="D33654" t="s">
        <v>116962</v>
      </c>
      <c r="E33654" t="s">
        <v>14</v>
      </c>
      <c r="F33654" t="s">
        <v>21</v>
      </c>
      <c r="G33654" t="s">
        <v>39</v>
      </c>
      <c r="H33654" t="s">
        <v>277</v>
      </c>
      <c r="I33654" t="s">
        <v>277</v>
      </c>
      <c r="J33654" s="1">
        <v>41269</v>
      </c>
    </row>
    <row r="33655" spans="1:10" x14ac:dyDescent="0.25">
      <c r="A33655" t="s">
        <v>116963</v>
      </c>
      <c r="B33655" t="s">
        <v>116964</v>
      </c>
      <c r="C33655" t="s">
        <v>116965</v>
      </c>
      <c r="D33655" t="s">
        <v>116966</v>
      </c>
      <c r="E33655" t="s">
        <v>14</v>
      </c>
      <c r="F33655" t="s">
        <v>123</v>
      </c>
      <c r="G33655" t="s">
        <v>124</v>
      </c>
      <c r="H33655" t="s">
        <v>125</v>
      </c>
      <c r="I33655" t="s">
        <v>125</v>
      </c>
      <c r="J33655" s="1">
        <v>41277</v>
      </c>
    </row>
    <row r="33656" spans="1:10" x14ac:dyDescent="0.25">
      <c r="A33656" t="s">
        <v>116967</v>
      </c>
      <c r="B33656" t="s">
        <v>116968</v>
      </c>
      <c r="C33656" t="s">
        <v>116969</v>
      </c>
      <c r="D33656" t="s">
        <v>116970</v>
      </c>
      <c r="E33656" t="s">
        <v>14</v>
      </c>
      <c r="F33656" t="s">
        <v>21</v>
      </c>
      <c r="G33656" t="s">
        <v>130</v>
      </c>
      <c r="H33656" t="s">
        <v>131</v>
      </c>
      <c r="I33656" t="s">
        <v>1109</v>
      </c>
      <c r="J33656" s="1">
        <v>40909</v>
      </c>
    </row>
    <row r="33657" spans="1:10" x14ac:dyDescent="0.25">
      <c r="A33657" t="s">
        <v>116971</v>
      </c>
      <c r="B33657" t="s">
        <v>116972</v>
      </c>
      <c r="C33657" t="s">
        <v>116973</v>
      </c>
      <c r="D33657" t="s">
        <v>51</v>
      </c>
      <c r="E33657" t="s">
        <v>14</v>
      </c>
      <c r="F33657" t="s">
        <v>487</v>
      </c>
      <c r="G33657">
        <v>18</v>
      </c>
      <c r="H33657" t="s">
        <v>59120</v>
      </c>
      <c r="I33657" t="s">
        <v>59121</v>
      </c>
    </row>
    <row r="33658" spans="1:10" x14ac:dyDescent="0.25">
      <c r="A33658" t="s">
        <v>116974</v>
      </c>
      <c r="B33658" t="s">
        <v>116975</v>
      </c>
      <c r="C33658" t="s">
        <v>116976</v>
      </c>
      <c r="D33658" t="s">
        <v>116977</v>
      </c>
      <c r="E33658" t="s">
        <v>14</v>
      </c>
      <c r="F33658" t="s">
        <v>21</v>
      </c>
      <c r="G33658" t="s">
        <v>59</v>
      </c>
      <c r="H33658" t="s">
        <v>60</v>
      </c>
      <c r="I33658" t="s">
        <v>66</v>
      </c>
      <c r="J33658" s="1">
        <v>41275</v>
      </c>
    </row>
    <row r="33659" spans="1:10" x14ac:dyDescent="0.25">
      <c r="A33659" t="s">
        <v>116978</v>
      </c>
      <c r="B33659" t="s">
        <v>116979</v>
      </c>
      <c r="C33659" t="s">
        <v>116980</v>
      </c>
      <c r="D33659" t="s">
        <v>116981</v>
      </c>
      <c r="E33659" t="s">
        <v>14</v>
      </c>
      <c r="F33659" t="s">
        <v>21</v>
      </c>
      <c r="G33659" t="s">
        <v>59</v>
      </c>
      <c r="H33659" t="s">
        <v>60</v>
      </c>
      <c r="I33659" t="s">
        <v>61</v>
      </c>
      <c r="J33659" s="1">
        <v>40544</v>
      </c>
    </row>
    <row r="33660" spans="1:10" x14ac:dyDescent="0.25">
      <c r="A33660" t="s">
        <v>116982</v>
      </c>
      <c r="B33660" t="s">
        <v>116983</v>
      </c>
      <c r="C33660" t="s">
        <v>116984</v>
      </c>
      <c r="D33660" t="s">
        <v>736</v>
      </c>
      <c r="E33660" t="s">
        <v>14</v>
      </c>
      <c r="F33660" t="s">
        <v>21</v>
      </c>
      <c r="G33660" t="s">
        <v>59</v>
      </c>
      <c r="H33660" t="s">
        <v>1216</v>
      </c>
      <c r="I33660" t="s">
        <v>1216</v>
      </c>
      <c r="J33660" s="1">
        <v>35827</v>
      </c>
    </row>
    <row r="33661" spans="1:10" x14ac:dyDescent="0.25">
      <c r="A33661" t="s">
        <v>116985</v>
      </c>
      <c r="B33661" t="s">
        <v>116986</v>
      </c>
      <c r="C33661" t="s">
        <v>116987</v>
      </c>
      <c r="D33661" t="s">
        <v>116988</v>
      </c>
      <c r="E33661" t="s">
        <v>14</v>
      </c>
      <c r="F33661" t="s">
        <v>21</v>
      </c>
      <c r="G33661" t="s">
        <v>59</v>
      </c>
      <c r="H33661" t="s">
        <v>90</v>
      </c>
      <c r="I33661" t="s">
        <v>8355</v>
      </c>
      <c r="J33661" s="1">
        <v>41116</v>
      </c>
    </row>
    <row r="33662" spans="1:10" x14ac:dyDescent="0.25">
      <c r="A33662" t="s">
        <v>116989</v>
      </c>
      <c r="B33662" t="s">
        <v>116990</v>
      </c>
      <c r="C33662" t="s">
        <v>116991</v>
      </c>
      <c r="D33662" t="s">
        <v>38</v>
      </c>
      <c r="E33662" t="s">
        <v>14</v>
      </c>
      <c r="F33662" t="s">
        <v>361</v>
      </c>
      <c r="G33662">
        <v>27</v>
      </c>
      <c r="H33662" t="s">
        <v>5343</v>
      </c>
      <c r="I33662" t="s">
        <v>14643</v>
      </c>
      <c r="J33662" s="1">
        <v>37987</v>
      </c>
    </row>
    <row r="33663" spans="1:10" x14ac:dyDescent="0.25">
      <c r="A33663" t="s">
        <v>116992</v>
      </c>
      <c r="B33663" t="s">
        <v>116993</v>
      </c>
      <c r="C33663" t="s">
        <v>116994</v>
      </c>
      <c r="D33663" t="s">
        <v>3004</v>
      </c>
      <c r="E33663" t="s">
        <v>14</v>
      </c>
      <c r="F33663" t="s">
        <v>21</v>
      </c>
      <c r="G33663" t="s">
        <v>803</v>
      </c>
      <c r="H33663" t="s">
        <v>804</v>
      </c>
      <c r="I33663" t="s">
        <v>805</v>
      </c>
    </row>
    <row r="33664" spans="1:10" x14ac:dyDescent="0.25">
      <c r="A33664" t="s">
        <v>116995</v>
      </c>
      <c r="B33664" t="s">
        <v>116996</v>
      </c>
      <c r="C33664" t="s">
        <v>116997</v>
      </c>
      <c r="D33664" t="s">
        <v>539</v>
      </c>
      <c r="E33664" t="s">
        <v>14</v>
      </c>
      <c r="F33664" t="s">
        <v>21</v>
      </c>
      <c r="G33664" t="s">
        <v>59</v>
      </c>
      <c r="H33664" t="s">
        <v>60</v>
      </c>
      <c r="I33664" t="s">
        <v>601</v>
      </c>
      <c r="J33664" s="1">
        <v>40260</v>
      </c>
    </row>
    <row r="33665" spans="1:10" x14ac:dyDescent="0.25">
      <c r="A33665" t="s">
        <v>116998</v>
      </c>
      <c r="B33665" t="s">
        <v>116999</v>
      </c>
      <c r="C33665" t="s">
        <v>117000</v>
      </c>
      <c r="D33665" t="s">
        <v>1379</v>
      </c>
      <c r="E33665" t="s">
        <v>108</v>
      </c>
      <c r="F33665" t="s">
        <v>21</v>
      </c>
      <c r="G33665" t="s">
        <v>153</v>
      </c>
      <c r="H33665" t="s">
        <v>239</v>
      </c>
      <c r="I33665" t="s">
        <v>4170</v>
      </c>
    </row>
    <row r="33666" spans="1:10" x14ac:dyDescent="0.25">
      <c r="A33666" t="s">
        <v>117001</v>
      </c>
      <c r="B33666" t="s">
        <v>117002</v>
      </c>
      <c r="C33666" t="s">
        <v>117000</v>
      </c>
      <c r="D33666" t="s">
        <v>117003</v>
      </c>
      <c r="E33666" t="s">
        <v>684</v>
      </c>
      <c r="F33666" t="s">
        <v>21</v>
      </c>
      <c r="G33666" t="s">
        <v>153</v>
      </c>
      <c r="H33666" t="s">
        <v>239</v>
      </c>
      <c r="I33666" t="s">
        <v>4170</v>
      </c>
    </row>
    <row r="33667" spans="1:10" x14ac:dyDescent="0.25">
      <c r="A33667" t="s">
        <v>117004</v>
      </c>
      <c r="B33667" t="s">
        <v>117005</v>
      </c>
      <c r="D33667" t="s">
        <v>988</v>
      </c>
      <c r="E33667" t="s">
        <v>14</v>
      </c>
      <c r="F33667" t="s">
        <v>21</v>
      </c>
      <c r="G33667" t="s">
        <v>101</v>
      </c>
      <c r="H33667" t="s">
        <v>102</v>
      </c>
      <c r="I33667" t="s">
        <v>103</v>
      </c>
      <c r="J33667" s="1">
        <v>41774</v>
      </c>
    </row>
    <row r="33668" spans="1:10" x14ac:dyDescent="0.25">
      <c r="A33668" t="s">
        <v>117006</v>
      </c>
      <c r="B33668" t="s">
        <v>117007</v>
      </c>
      <c r="C33668" t="s">
        <v>117008</v>
      </c>
      <c r="D33668" t="s">
        <v>117009</v>
      </c>
      <c r="E33668" t="s">
        <v>108</v>
      </c>
      <c r="F33668" t="s">
        <v>21</v>
      </c>
      <c r="G33668" t="s">
        <v>153</v>
      </c>
      <c r="H33668" t="s">
        <v>2681</v>
      </c>
      <c r="I33668" t="s">
        <v>8098</v>
      </c>
      <c r="J33668" s="1">
        <v>32143</v>
      </c>
    </row>
    <row r="33669" spans="1:10" x14ac:dyDescent="0.25">
      <c r="A33669" t="s">
        <v>117010</v>
      </c>
      <c r="B33669" t="s">
        <v>117011</v>
      </c>
      <c r="C33669" t="s">
        <v>117012</v>
      </c>
      <c r="D33669" t="s">
        <v>117013</v>
      </c>
      <c r="E33669" t="s">
        <v>14</v>
      </c>
      <c r="F33669" t="s">
        <v>2120</v>
      </c>
      <c r="G33669">
        <v>13</v>
      </c>
      <c r="H33669" t="s">
        <v>2121</v>
      </c>
      <c r="I33669" t="s">
        <v>2121</v>
      </c>
      <c r="J33669" s="1">
        <v>36161</v>
      </c>
    </row>
    <row r="33670" spans="1:10" x14ac:dyDescent="0.25">
      <c r="A33670" t="s">
        <v>117014</v>
      </c>
      <c r="B33670" t="s">
        <v>117015</v>
      </c>
      <c r="C33670" t="s">
        <v>117016</v>
      </c>
      <c r="D33670" t="s">
        <v>89</v>
      </c>
      <c r="E33670" t="s">
        <v>14</v>
      </c>
      <c r="J33670" s="1">
        <v>41640</v>
      </c>
    </row>
    <row r="33671" spans="1:10" x14ac:dyDescent="0.25">
      <c r="A33671" t="s">
        <v>117017</v>
      </c>
      <c r="B33671" t="s">
        <v>117018</v>
      </c>
      <c r="C33671" t="s">
        <v>117019</v>
      </c>
      <c r="D33671" t="s">
        <v>312</v>
      </c>
      <c r="E33671" t="s">
        <v>14</v>
      </c>
      <c r="F33671" t="s">
        <v>7263</v>
      </c>
      <c r="G33671">
        <v>5</v>
      </c>
      <c r="H33671" t="s">
        <v>7264</v>
      </c>
      <c r="I33671" t="s">
        <v>7264</v>
      </c>
    </row>
    <row r="33672" spans="1:10" x14ac:dyDescent="0.25">
      <c r="A33672" t="s">
        <v>117020</v>
      </c>
      <c r="B33672" t="s">
        <v>117021</v>
      </c>
      <c r="C33672" t="s">
        <v>117022</v>
      </c>
      <c r="D33672" t="s">
        <v>352</v>
      </c>
      <c r="E33672" t="s">
        <v>14</v>
      </c>
      <c r="F33672" t="s">
        <v>21</v>
      </c>
      <c r="G33672" t="s">
        <v>1267</v>
      </c>
      <c r="H33672" t="s">
        <v>1268</v>
      </c>
      <c r="I33672" t="s">
        <v>37600</v>
      </c>
      <c r="J33672" s="1">
        <v>33970</v>
      </c>
    </row>
    <row r="33673" spans="1:10" x14ac:dyDescent="0.25">
      <c r="A33673" t="s">
        <v>117023</v>
      </c>
      <c r="B33673" t="s">
        <v>117024</v>
      </c>
      <c r="E33673" t="s">
        <v>14</v>
      </c>
      <c r="F33673" t="s">
        <v>21</v>
      </c>
      <c r="G33673" t="s">
        <v>84</v>
      </c>
      <c r="H33673" t="s">
        <v>11264</v>
      </c>
      <c r="I33673" t="s">
        <v>61156</v>
      </c>
      <c r="J33673" s="1">
        <v>40379</v>
      </c>
    </row>
    <row r="33674" spans="1:10" x14ac:dyDescent="0.25">
      <c r="A33674" t="s">
        <v>117025</v>
      </c>
      <c r="B33674" t="s">
        <v>117026</v>
      </c>
      <c r="C33674" t="s">
        <v>117027</v>
      </c>
      <c r="D33674" t="s">
        <v>713</v>
      </c>
      <c r="E33674" t="s">
        <v>14</v>
      </c>
      <c r="F33674" t="s">
        <v>474</v>
      </c>
      <c r="J33674" s="1">
        <v>40179</v>
      </c>
    </row>
    <row r="33675" spans="1:10" x14ac:dyDescent="0.25">
      <c r="A33675" t="s">
        <v>117028</v>
      </c>
      <c r="B33675" t="s">
        <v>117029</v>
      </c>
      <c r="C33675" t="s">
        <v>117030</v>
      </c>
      <c r="D33675" t="s">
        <v>1242</v>
      </c>
      <c r="E33675" t="s">
        <v>14</v>
      </c>
      <c r="F33675" t="s">
        <v>1121</v>
      </c>
      <c r="G33675">
        <v>7</v>
      </c>
      <c r="H33675" t="s">
        <v>1122</v>
      </c>
      <c r="I33675" t="s">
        <v>1122</v>
      </c>
      <c r="J33675" s="1">
        <v>25934</v>
      </c>
    </row>
    <row r="33676" spans="1:10" x14ac:dyDescent="0.25">
      <c r="A33676" t="s">
        <v>117031</v>
      </c>
      <c r="B33676" t="s">
        <v>117032</v>
      </c>
      <c r="C33676" t="s">
        <v>117033</v>
      </c>
      <c r="D33676" t="s">
        <v>736</v>
      </c>
      <c r="E33676" t="s">
        <v>14</v>
      </c>
      <c r="F33676" t="s">
        <v>21</v>
      </c>
      <c r="G33676" t="s">
        <v>1325</v>
      </c>
      <c r="H33676" t="s">
        <v>1326</v>
      </c>
      <c r="I33676" t="s">
        <v>82821</v>
      </c>
      <c r="J33676" s="1">
        <v>39083</v>
      </c>
    </row>
    <row r="33677" spans="1:10" x14ac:dyDescent="0.25">
      <c r="A33677" t="s">
        <v>117034</v>
      </c>
      <c r="B33677" t="s">
        <v>117035</v>
      </c>
      <c r="C33677" t="s">
        <v>117036</v>
      </c>
      <c r="D33677" t="s">
        <v>10127</v>
      </c>
      <c r="E33677" t="s">
        <v>108</v>
      </c>
      <c r="F33677" t="s">
        <v>21</v>
      </c>
      <c r="G33677" t="s">
        <v>1347</v>
      </c>
      <c r="H33677" t="s">
        <v>1348</v>
      </c>
      <c r="I33677" t="s">
        <v>1349</v>
      </c>
      <c r="J33677" s="1">
        <v>41061</v>
      </c>
    </row>
    <row r="33678" spans="1:10" x14ac:dyDescent="0.25">
      <c r="A33678" t="s">
        <v>117037</v>
      </c>
      <c r="B33678" t="s">
        <v>117038</v>
      </c>
      <c r="C33678" t="s">
        <v>117039</v>
      </c>
      <c r="D33678" t="s">
        <v>2817</v>
      </c>
      <c r="E33678" t="s">
        <v>108</v>
      </c>
      <c r="F33678" t="s">
        <v>21</v>
      </c>
      <c r="G33678" t="s">
        <v>59</v>
      </c>
      <c r="H33678" t="s">
        <v>60</v>
      </c>
      <c r="I33678" t="s">
        <v>1155</v>
      </c>
      <c r="J33678" s="1">
        <v>37622</v>
      </c>
    </row>
    <row r="33679" spans="1:10" x14ac:dyDescent="0.25">
      <c r="A33679" t="s">
        <v>117040</v>
      </c>
      <c r="B33679" t="s">
        <v>117041</v>
      </c>
      <c r="C33679" t="s">
        <v>117042</v>
      </c>
      <c r="D33679" t="s">
        <v>117043</v>
      </c>
      <c r="E33679" t="s">
        <v>14</v>
      </c>
      <c r="F33679" t="s">
        <v>7263</v>
      </c>
      <c r="G33679">
        <v>5</v>
      </c>
      <c r="H33679" t="s">
        <v>7264</v>
      </c>
      <c r="I33679" t="s">
        <v>7264</v>
      </c>
      <c r="J33679" s="1">
        <v>40544</v>
      </c>
    </row>
    <row r="33680" spans="1:10" x14ac:dyDescent="0.25">
      <c r="A33680" t="s">
        <v>117044</v>
      </c>
      <c r="B33680" t="s">
        <v>117045</v>
      </c>
      <c r="C33680" t="s">
        <v>117046</v>
      </c>
      <c r="D33680" t="s">
        <v>117047</v>
      </c>
      <c r="E33680" t="s">
        <v>14</v>
      </c>
      <c r="F33680" t="s">
        <v>2120</v>
      </c>
      <c r="G33680">
        <v>15</v>
      </c>
      <c r="H33680" t="s">
        <v>8544</v>
      </c>
      <c r="I33680" t="s">
        <v>8544</v>
      </c>
      <c r="J33680" s="1">
        <v>36892</v>
      </c>
    </row>
    <row r="33681" spans="1:10" x14ac:dyDescent="0.25">
      <c r="A33681" t="s">
        <v>117048</v>
      </c>
      <c r="B33681" t="s">
        <v>117049</v>
      </c>
      <c r="C33681" t="s">
        <v>117050</v>
      </c>
      <c r="D33681" t="s">
        <v>4594</v>
      </c>
      <c r="E33681" t="s">
        <v>14</v>
      </c>
      <c r="F33681" t="s">
        <v>21</v>
      </c>
      <c r="G33681" t="s">
        <v>153</v>
      </c>
      <c r="H33681" t="s">
        <v>239</v>
      </c>
      <c r="I33681" t="s">
        <v>239</v>
      </c>
      <c r="J33681" s="1">
        <v>41640</v>
      </c>
    </row>
    <row r="33682" spans="1:10" x14ac:dyDescent="0.25">
      <c r="A33682" t="s">
        <v>117051</v>
      </c>
      <c r="B33682" t="s">
        <v>117052</v>
      </c>
      <c r="C33682" t="s">
        <v>117053</v>
      </c>
      <c r="D33682" t="s">
        <v>117054</v>
      </c>
      <c r="E33682" t="s">
        <v>14</v>
      </c>
      <c r="F33682" t="s">
        <v>27801</v>
      </c>
      <c r="G33682">
        <v>23</v>
      </c>
      <c r="H33682" t="s">
        <v>59907</v>
      </c>
      <c r="I33682" t="s">
        <v>105236</v>
      </c>
      <c r="J33682" s="1">
        <v>40544</v>
      </c>
    </row>
    <row r="33683" spans="1:10" x14ac:dyDescent="0.25">
      <c r="A33683" t="s">
        <v>117055</v>
      </c>
      <c r="B33683" t="s">
        <v>117056</v>
      </c>
      <c r="C33683" t="s">
        <v>117057</v>
      </c>
      <c r="D33683" t="s">
        <v>91435</v>
      </c>
      <c r="E33683" t="s">
        <v>108</v>
      </c>
      <c r="F33683" t="s">
        <v>21</v>
      </c>
      <c r="G33683" t="s">
        <v>185</v>
      </c>
      <c r="H33683" t="s">
        <v>186</v>
      </c>
      <c r="I33683" t="s">
        <v>186</v>
      </c>
      <c r="J33683" s="1">
        <v>41275</v>
      </c>
    </row>
    <row r="33684" spans="1:10" x14ac:dyDescent="0.25">
      <c r="A33684" t="s">
        <v>117058</v>
      </c>
      <c r="B33684" t="s">
        <v>117059</v>
      </c>
      <c r="C33684" t="s">
        <v>117060</v>
      </c>
      <c r="D33684" t="s">
        <v>352</v>
      </c>
      <c r="E33684" t="s">
        <v>14</v>
      </c>
      <c r="F33684" t="s">
        <v>21</v>
      </c>
      <c r="G33684" t="s">
        <v>39</v>
      </c>
      <c r="H33684" t="s">
        <v>277</v>
      </c>
      <c r="I33684" t="s">
        <v>117061</v>
      </c>
      <c r="J33684" s="1">
        <v>40909</v>
      </c>
    </row>
    <row r="33685" spans="1:10" x14ac:dyDescent="0.25">
      <c r="A33685" t="s">
        <v>117062</v>
      </c>
      <c r="B33685" t="s">
        <v>117063</v>
      </c>
      <c r="C33685" t="s">
        <v>117064</v>
      </c>
      <c r="D33685" t="s">
        <v>243</v>
      </c>
      <c r="E33685" t="s">
        <v>14</v>
      </c>
      <c r="F33685" t="s">
        <v>21</v>
      </c>
      <c r="G33685" t="s">
        <v>101</v>
      </c>
      <c r="H33685" t="s">
        <v>102</v>
      </c>
      <c r="I33685" t="s">
        <v>103</v>
      </c>
      <c r="J33685" s="1">
        <v>41275</v>
      </c>
    </row>
    <row r="33686" spans="1:10" x14ac:dyDescent="0.25">
      <c r="A33686" t="s">
        <v>117065</v>
      </c>
      <c r="B33686" t="s">
        <v>117066</v>
      </c>
      <c r="C33686" t="s">
        <v>117067</v>
      </c>
      <c r="D33686" t="s">
        <v>117068</v>
      </c>
      <c r="E33686" t="s">
        <v>108</v>
      </c>
      <c r="F33686" t="s">
        <v>21</v>
      </c>
      <c r="G33686" t="s">
        <v>137</v>
      </c>
      <c r="H33686" t="s">
        <v>138</v>
      </c>
      <c r="I33686" t="s">
        <v>138</v>
      </c>
      <c r="J33686" s="1">
        <v>37987</v>
      </c>
    </row>
    <row r="33687" spans="1:10" x14ac:dyDescent="0.25">
      <c r="A33687" t="s">
        <v>117069</v>
      </c>
      <c r="B33687" t="s">
        <v>117070</v>
      </c>
      <c r="C33687" t="s">
        <v>117071</v>
      </c>
      <c r="D33687" t="s">
        <v>65</v>
      </c>
      <c r="E33687" t="s">
        <v>202</v>
      </c>
      <c r="F33687" t="s">
        <v>21</v>
      </c>
      <c r="G33687" t="s">
        <v>59</v>
      </c>
      <c r="H33687" t="s">
        <v>60</v>
      </c>
      <c r="I33687" t="s">
        <v>266</v>
      </c>
      <c r="J33687" s="1">
        <v>41275</v>
      </c>
    </row>
    <row r="33688" spans="1:10" x14ac:dyDescent="0.25">
      <c r="A33688" t="s">
        <v>117072</v>
      </c>
      <c r="B33688" t="s">
        <v>117073</v>
      </c>
      <c r="D33688" t="s">
        <v>30158</v>
      </c>
      <c r="E33688" t="s">
        <v>108</v>
      </c>
    </row>
    <row r="33689" spans="1:10" x14ac:dyDescent="0.25">
      <c r="A33689" t="s">
        <v>117074</v>
      </c>
      <c r="B33689" t="s">
        <v>117075</v>
      </c>
      <c r="C33689" t="s">
        <v>117076</v>
      </c>
      <c r="D33689" t="s">
        <v>117077</v>
      </c>
      <c r="E33689" t="s">
        <v>14</v>
      </c>
      <c r="F33689" t="s">
        <v>401</v>
      </c>
      <c r="G33689">
        <v>40</v>
      </c>
      <c r="H33689" t="s">
        <v>975</v>
      </c>
      <c r="I33689" t="s">
        <v>975</v>
      </c>
      <c r="J33689" s="1">
        <v>28491</v>
      </c>
    </row>
    <row r="33690" spans="1:10" x14ac:dyDescent="0.25">
      <c r="A33690" t="s">
        <v>117078</v>
      </c>
      <c r="B33690" t="s">
        <v>117079</v>
      </c>
      <c r="C33690" t="s">
        <v>117080</v>
      </c>
      <c r="D33690" t="s">
        <v>38</v>
      </c>
      <c r="E33690" t="s">
        <v>14</v>
      </c>
      <c r="F33690" t="s">
        <v>21</v>
      </c>
      <c r="G33690" t="s">
        <v>130</v>
      </c>
      <c r="H33690" t="s">
        <v>131</v>
      </c>
      <c r="I33690" t="s">
        <v>1109</v>
      </c>
      <c r="J33690" s="1">
        <v>39083</v>
      </c>
    </row>
    <row r="33691" spans="1:10" x14ac:dyDescent="0.25">
      <c r="A33691" t="s">
        <v>117081</v>
      </c>
      <c r="B33691" t="s">
        <v>117082</v>
      </c>
      <c r="C33691" t="s">
        <v>117083</v>
      </c>
      <c r="D33691" t="s">
        <v>65</v>
      </c>
      <c r="E33691" t="s">
        <v>14</v>
      </c>
      <c r="F33691" t="s">
        <v>487</v>
      </c>
      <c r="G33691">
        <v>1</v>
      </c>
      <c r="H33691" t="s">
        <v>63827</v>
      </c>
      <c r="I33691" t="s">
        <v>63827</v>
      </c>
      <c r="J33691" s="1">
        <v>37257</v>
      </c>
    </row>
    <row r="33692" spans="1:10" x14ac:dyDescent="0.25">
      <c r="A33692" t="s">
        <v>117084</v>
      </c>
      <c r="B33692" t="s">
        <v>117085</v>
      </c>
      <c r="D33692" t="s">
        <v>129</v>
      </c>
      <c r="E33692" t="s">
        <v>14</v>
      </c>
      <c r="F33692" t="s">
        <v>123</v>
      </c>
      <c r="G33692" t="s">
        <v>321</v>
      </c>
      <c r="H33692" t="s">
        <v>125</v>
      </c>
      <c r="I33692" t="s">
        <v>322</v>
      </c>
      <c r="J33692" s="1">
        <v>36526</v>
      </c>
    </row>
    <row r="33693" spans="1:10" x14ac:dyDescent="0.25">
      <c r="A33693" t="s">
        <v>117086</v>
      </c>
      <c r="B33693" t="s">
        <v>117087</v>
      </c>
      <c r="D33693" t="s">
        <v>117088</v>
      </c>
      <c r="E33693" t="s">
        <v>14</v>
      </c>
      <c r="J33693" s="1">
        <v>40269</v>
      </c>
    </row>
    <row r="33694" spans="1:10" x14ac:dyDescent="0.25">
      <c r="A33694" t="s">
        <v>117089</v>
      </c>
      <c r="B33694" t="s">
        <v>117090</v>
      </c>
      <c r="C33694" t="s">
        <v>117091</v>
      </c>
      <c r="D33694" t="s">
        <v>352</v>
      </c>
      <c r="E33694" t="s">
        <v>14</v>
      </c>
      <c r="F33694" t="s">
        <v>123</v>
      </c>
      <c r="G33694" t="s">
        <v>4289</v>
      </c>
      <c r="H33694" t="s">
        <v>4290</v>
      </c>
      <c r="I33694" t="s">
        <v>4290</v>
      </c>
    </row>
    <row r="33695" spans="1:10" x14ac:dyDescent="0.25">
      <c r="A33695" t="s">
        <v>117092</v>
      </c>
      <c r="B33695" t="s">
        <v>117093</v>
      </c>
      <c r="C33695" t="s">
        <v>117094</v>
      </c>
      <c r="D33695" t="s">
        <v>117095</v>
      </c>
      <c r="E33695" t="s">
        <v>14</v>
      </c>
      <c r="F33695" t="s">
        <v>21</v>
      </c>
      <c r="G33695" t="s">
        <v>116</v>
      </c>
      <c r="H33695" t="s">
        <v>8798</v>
      </c>
      <c r="I33695" t="s">
        <v>56447</v>
      </c>
    </row>
    <row r="33696" spans="1:10" x14ac:dyDescent="0.25">
      <c r="A33696" t="s">
        <v>117096</v>
      </c>
      <c r="B33696" t="s">
        <v>117097</v>
      </c>
      <c r="D33696" t="s">
        <v>650</v>
      </c>
      <c r="E33696" t="s">
        <v>14</v>
      </c>
      <c r="F33696" t="s">
        <v>694</v>
      </c>
      <c r="G33696">
        <v>2</v>
      </c>
      <c r="H33696" t="s">
        <v>695</v>
      </c>
      <c r="I33696" t="s">
        <v>22191</v>
      </c>
    </row>
    <row r="33697" spans="1:10" x14ac:dyDescent="0.25">
      <c r="A33697" t="s">
        <v>117098</v>
      </c>
      <c r="B33697" t="s">
        <v>117099</v>
      </c>
      <c r="D33697" t="s">
        <v>122</v>
      </c>
      <c r="E33697" t="s">
        <v>14</v>
      </c>
      <c r="F33697" t="s">
        <v>21</v>
      </c>
      <c r="G33697" t="s">
        <v>84</v>
      </c>
      <c r="H33697" t="s">
        <v>11290</v>
      </c>
      <c r="I33697" t="s">
        <v>38420</v>
      </c>
      <c r="J33697" s="1">
        <v>40210</v>
      </c>
    </row>
    <row r="33698" spans="1:10" x14ac:dyDescent="0.25">
      <c r="A33698" t="s">
        <v>117100</v>
      </c>
      <c r="B33698" t="s">
        <v>117101</v>
      </c>
      <c r="C33698" t="s">
        <v>117102</v>
      </c>
      <c r="E33698" t="s">
        <v>14</v>
      </c>
      <c r="F33698" t="s">
        <v>15</v>
      </c>
      <c r="G33698">
        <v>10</v>
      </c>
      <c r="H33698" t="s">
        <v>667</v>
      </c>
      <c r="I33698" t="s">
        <v>668</v>
      </c>
    </row>
    <row r="33699" spans="1:10" x14ac:dyDescent="0.25">
      <c r="A33699" t="s">
        <v>117103</v>
      </c>
      <c r="B33699" t="s">
        <v>117104</v>
      </c>
      <c r="C33699" t="s">
        <v>117105</v>
      </c>
      <c r="D33699" t="s">
        <v>35858</v>
      </c>
      <c r="E33699" t="s">
        <v>14</v>
      </c>
      <c r="F33699" t="s">
        <v>21</v>
      </c>
      <c r="G33699" t="s">
        <v>59</v>
      </c>
      <c r="H33699" t="s">
        <v>60</v>
      </c>
      <c r="I33699" t="s">
        <v>266</v>
      </c>
      <c r="J33699" s="1">
        <v>39448</v>
      </c>
    </row>
    <row r="33700" spans="1:10" x14ac:dyDescent="0.25">
      <c r="A33700" t="s">
        <v>117106</v>
      </c>
      <c r="B33700" t="s">
        <v>117107</v>
      </c>
      <c r="C33700" t="s">
        <v>117108</v>
      </c>
      <c r="D33700" t="s">
        <v>65</v>
      </c>
      <c r="E33700" t="s">
        <v>14</v>
      </c>
      <c r="F33700" t="s">
        <v>33</v>
      </c>
      <c r="G33700">
        <v>22</v>
      </c>
      <c r="H33700" t="s">
        <v>34</v>
      </c>
      <c r="I33700" t="s">
        <v>34</v>
      </c>
    </row>
    <row r="33701" spans="1:10" x14ac:dyDescent="0.25">
      <c r="A33701" t="s">
        <v>117109</v>
      </c>
      <c r="B33701" t="s">
        <v>117110</v>
      </c>
      <c r="C33701" t="s">
        <v>117111</v>
      </c>
      <c r="D33701" t="s">
        <v>117112</v>
      </c>
      <c r="E33701" t="s">
        <v>14</v>
      </c>
      <c r="J33701" s="1">
        <v>41902</v>
      </c>
    </row>
    <row r="33702" spans="1:10" x14ac:dyDescent="0.25">
      <c r="A33702" t="s">
        <v>117113</v>
      </c>
      <c r="B33702" t="s">
        <v>117114</v>
      </c>
      <c r="C33702" t="s">
        <v>117115</v>
      </c>
      <c r="D33702" t="s">
        <v>2321</v>
      </c>
      <c r="E33702" t="s">
        <v>14</v>
      </c>
      <c r="F33702" t="s">
        <v>21</v>
      </c>
      <c r="G33702" t="s">
        <v>260</v>
      </c>
      <c r="H33702" t="s">
        <v>5423</v>
      </c>
      <c r="I33702" t="s">
        <v>3006</v>
      </c>
      <c r="J33702" s="1">
        <v>35796</v>
      </c>
    </row>
    <row r="33703" spans="1:10" x14ac:dyDescent="0.25">
      <c r="A33703" t="s">
        <v>117116</v>
      </c>
      <c r="B33703" t="s">
        <v>117117</v>
      </c>
      <c r="C33703" t="s">
        <v>117118</v>
      </c>
      <c r="D33703" t="s">
        <v>736</v>
      </c>
      <c r="E33703" t="s">
        <v>14</v>
      </c>
      <c r="F33703" t="s">
        <v>123</v>
      </c>
      <c r="G33703" t="s">
        <v>5569</v>
      </c>
      <c r="H33703" t="s">
        <v>5570</v>
      </c>
      <c r="I33703" t="s">
        <v>5570</v>
      </c>
    </row>
    <row r="33704" spans="1:10" x14ac:dyDescent="0.25">
      <c r="A33704" t="s">
        <v>117119</v>
      </c>
      <c r="B33704" t="s">
        <v>117120</v>
      </c>
      <c r="C33704" t="s">
        <v>117121</v>
      </c>
      <c r="D33704" t="s">
        <v>7588</v>
      </c>
      <c r="E33704" t="s">
        <v>202</v>
      </c>
      <c r="F33704" t="s">
        <v>21</v>
      </c>
      <c r="G33704" t="s">
        <v>2671</v>
      </c>
      <c r="H33704" t="s">
        <v>2672</v>
      </c>
      <c r="I33704" t="s">
        <v>2672</v>
      </c>
    </row>
    <row r="33705" spans="1:10" x14ac:dyDescent="0.25">
      <c r="A33705" t="s">
        <v>117122</v>
      </c>
      <c r="B33705" t="s">
        <v>117123</v>
      </c>
      <c r="C33705" t="s">
        <v>117124</v>
      </c>
      <c r="D33705" t="s">
        <v>736</v>
      </c>
      <c r="E33705" t="s">
        <v>14</v>
      </c>
      <c r="F33705" t="s">
        <v>123</v>
      </c>
      <c r="G33705" t="s">
        <v>1718</v>
      </c>
      <c r="J33705" s="1">
        <v>38353</v>
      </c>
    </row>
    <row r="33706" spans="1:10" x14ac:dyDescent="0.25">
      <c r="A33706" t="s">
        <v>117125</v>
      </c>
      <c r="B33706" t="s">
        <v>117126</v>
      </c>
      <c r="C33706" t="s">
        <v>117127</v>
      </c>
      <c r="D33706" t="s">
        <v>51</v>
      </c>
      <c r="E33706" t="s">
        <v>14</v>
      </c>
      <c r="F33706" t="s">
        <v>21</v>
      </c>
      <c r="G33706" t="s">
        <v>375</v>
      </c>
      <c r="H33706" t="s">
        <v>376</v>
      </c>
      <c r="I33706" t="s">
        <v>376</v>
      </c>
      <c r="J33706" s="1">
        <v>38718</v>
      </c>
    </row>
    <row r="33707" spans="1:10" x14ac:dyDescent="0.25">
      <c r="A33707" t="s">
        <v>117128</v>
      </c>
      <c r="B33707" t="s">
        <v>117129</v>
      </c>
      <c r="C33707" t="s">
        <v>117130</v>
      </c>
      <c r="D33707" t="s">
        <v>3055</v>
      </c>
      <c r="E33707" t="s">
        <v>14</v>
      </c>
      <c r="F33707" t="s">
        <v>160</v>
      </c>
      <c r="G33707" t="s">
        <v>1449</v>
      </c>
      <c r="H33707" t="s">
        <v>1450</v>
      </c>
      <c r="I33707" t="s">
        <v>1451</v>
      </c>
      <c r="J33707" s="1">
        <v>37987</v>
      </c>
    </row>
    <row r="33708" spans="1:10" x14ac:dyDescent="0.25">
      <c r="A33708" t="s">
        <v>117131</v>
      </c>
      <c r="B33708" t="s">
        <v>117132</v>
      </c>
      <c r="C33708" t="s">
        <v>117133</v>
      </c>
      <c r="D33708" t="s">
        <v>2474</v>
      </c>
      <c r="E33708" t="s">
        <v>14</v>
      </c>
      <c r="F33708" t="s">
        <v>21</v>
      </c>
      <c r="G33708" t="s">
        <v>639</v>
      </c>
      <c r="H33708" t="s">
        <v>640</v>
      </c>
      <c r="I33708" t="s">
        <v>116677</v>
      </c>
      <c r="J33708" s="1">
        <v>40544</v>
      </c>
    </row>
    <row r="33709" spans="1:10" x14ac:dyDescent="0.25">
      <c r="A33709" t="s">
        <v>117134</v>
      </c>
      <c r="B33709" t="s">
        <v>117135</v>
      </c>
      <c r="C33709" t="s">
        <v>117136</v>
      </c>
      <c r="D33709" t="s">
        <v>51</v>
      </c>
      <c r="E33709" t="s">
        <v>14</v>
      </c>
      <c r="F33709" t="s">
        <v>1057</v>
      </c>
      <c r="G33709">
        <v>7</v>
      </c>
      <c r="H33709" t="s">
        <v>100458</v>
      </c>
      <c r="I33709" t="s">
        <v>100458</v>
      </c>
      <c r="J33709" s="1">
        <v>38657</v>
      </c>
    </row>
    <row r="33710" spans="1:10" x14ac:dyDescent="0.25">
      <c r="A33710" t="s">
        <v>117137</v>
      </c>
      <c r="B33710" t="s">
        <v>117138</v>
      </c>
      <c r="C33710" t="s">
        <v>117139</v>
      </c>
      <c r="D33710" t="s">
        <v>736</v>
      </c>
      <c r="E33710" t="s">
        <v>14</v>
      </c>
      <c r="F33710" t="s">
        <v>1133</v>
      </c>
      <c r="G33710">
        <v>26</v>
      </c>
      <c r="H33710" t="s">
        <v>3559</v>
      </c>
      <c r="I33710" t="s">
        <v>3560</v>
      </c>
    </row>
    <row r="33711" spans="1:10" x14ac:dyDescent="0.25">
      <c r="A33711" t="s">
        <v>117140</v>
      </c>
      <c r="B33711" t="s">
        <v>117141</v>
      </c>
      <c r="C33711" t="s">
        <v>117142</v>
      </c>
      <c r="D33711" t="s">
        <v>65</v>
      </c>
      <c r="E33711" t="s">
        <v>202</v>
      </c>
      <c r="F33711" t="s">
        <v>21</v>
      </c>
      <c r="G33711" t="s">
        <v>59</v>
      </c>
      <c r="H33711" t="s">
        <v>60</v>
      </c>
      <c r="I33711" t="s">
        <v>979</v>
      </c>
    </row>
    <row r="33712" spans="1:10" x14ac:dyDescent="0.25">
      <c r="A33712" t="s">
        <v>117143</v>
      </c>
      <c r="B33712" t="s">
        <v>117144</v>
      </c>
      <c r="C33712" t="s">
        <v>117145</v>
      </c>
      <c r="D33712" t="s">
        <v>51</v>
      </c>
      <c r="E33712" t="s">
        <v>14</v>
      </c>
      <c r="F33712" t="s">
        <v>21</v>
      </c>
      <c r="G33712" t="s">
        <v>137</v>
      </c>
      <c r="H33712" t="s">
        <v>138</v>
      </c>
      <c r="I33712" t="s">
        <v>138</v>
      </c>
      <c r="J33712" s="1">
        <v>40544</v>
      </c>
    </row>
    <row r="33713" spans="1:10" x14ac:dyDescent="0.25">
      <c r="A33713" t="s">
        <v>117146</v>
      </c>
      <c r="B33713" t="s">
        <v>117147</v>
      </c>
      <c r="D33713" t="s">
        <v>19983</v>
      </c>
      <c r="E33713" t="s">
        <v>14</v>
      </c>
      <c r="F33713" t="s">
        <v>1133</v>
      </c>
      <c r="G33713">
        <v>21</v>
      </c>
      <c r="H33713" t="s">
        <v>4016</v>
      </c>
      <c r="I33713" t="s">
        <v>4017</v>
      </c>
      <c r="J33713" s="1">
        <v>42180</v>
      </c>
    </row>
    <row r="33714" spans="1:10" x14ac:dyDescent="0.25">
      <c r="A33714" t="s">
        <v>117148</v>
      </c>
      <c r="B33714" t="s">
        <v>117149</v>
      </c>
      <c r="C33714" t="s">
        <v>117150</v>
      </c>
      <c r="D33714" t="s">
        <v>259</v>
      </c>
      <c r="E33714" t="s">
        <v>108</v>
      </c>
      <c r="F33714" t="s">
        <v>21</v>
      </c>
      <c r="G33714" t="s">
        <v>77</v>
      </c>
      <c r="H33714" t="s">
        <v>3874</v>
      </c>
      <c r="I33714" t="s">
        <v>3874</v>
      </c>
      <c r="J33714" s="1">
        <v>37257</v>
      </c>
    </row>
    <row r="33715" spans="1:10" x14ac:dyDescent="0.25">
      <c r="A33715" t="s">
        <v>117151</v>
      </c>
      <c r="B33715" t="s">
        <v>117152</v>
      </c>
      <c r="C33715" t="s">
        <v>117153</v>
      </c>
      <c r="D33715" t="s">
        <v>70</v>
      </c>
      <c r="E33715" t="s">
        <v>14</v>
      </c>
    </row>
    <row r="33716" spans="1:10" x14ac:dyDescent="0.25">
      <c r="A33716" t="s">
        <v>117154</v>
      </c>
      <c r="B33716" t="s">
        <v>117155</v>
      </c>
      <c r="C33716" t="s">
        <v>117156</v>
      </c>
      <c r="D33716" t="s">
        <v>117157</v>
      </c>
      <c r="E33716" t="s">
        <v>202</v>
      </c>
      <c r="F33716" t="s">
        <v>21</v>
      </c>
      <c r="G33716" t="s">
        <v>84</v>
      </c>
      <c r="H33716" t="s">
        <v>1127</v>
      </c>
      <c r="I33716" t="s">
        <v>25550</v>
      </c>
      <c r="J33716" s="1">
        <v>38353</v>
      </c>
    </row>
    <row r="33717" spans="1:10" x14ac:dyDescent="0.25">
      <c r="A33717" t="s">
        <v>117158</v>
      </c>
      <c r="B33717" t="s">
        <v>117159</v>
      </c>
      <c r="C33717" t="s">
        <v>117160</v>
      </c>
      <c r="D33717" t="s">
        <v>117161</v>
      </c>
      <c r="E33717" t="s">
        <v>14</v>
      </c>
      <c r="F33717" t="s">
        <v>4876</v>
      </c>
      <c r="H33717" t="s">
        <v>4877</v>
      </c>
      <c r="I33717" t="s">
        <v>72223</v>
      </c>
      <c r="J33717" s="1">
        <v>41640</v>
      </c>
    </row>
    <row r="33718" spans="1:10" x14ac:dyDescent="0.25">
      <c r="A33718" t="s">
        <v>117162</v>
      </c>
      <c r="B33718" t="s">
        <v>117163</v>
      </c>
      <c r="C33718" t="s">
        <v>117164</v>
      </c>
      <c r="D33718" t="s">
        <v>117165</v>
      </c>
      <c r="E33718" t="s">
        <v>108</v>
      </c>
      <c r="F33718" t="s">
        <v>52</v>
      </c>
      <c r="G33718" t="s">
        <v>3334</v>
      </c>
      <c r="H33718" t="s">
        <v>3335</v>
      </c>
      <c r="I33718" t="s">
        <v>3336</v>
      </c>
      <c r="J33718" s="1">
        <v>41153</v>
      </c>
    </row>
    <row r="33719" spans="1:10" x14ac:dyDescent="0.25">
      <c r="A33719" t="s">
        <v>117166</v>
      </c>
      <c r="B33719" t="s">
        <v>117167</v>
      </c>
      <c r="C33719" t="s">
        <v>117168</v>
      </c>
      <c r="D33719" t="s">
        <v>117169</v>
      </c>
      <c r="E33719" t="s">
        <v>108</v>
      </c>
      <c r="F33719" t="s">
        <v>21</v>
      </c>
      <c r="G33719" t="s">
        <v>101</v>
      </c>
      <c r="H33719" t="s">
        <v>102</v>
      </c>
      <c r="I33719" t="s">
        <v>103</v>
      </c>
      <c r="J33719" s="1">
        <v>36651</v>
      </c>
    </row>
    <row r="33720" spans="1:10" x14ac:dyDescent="0.25">
      <c r="A33720" t="s">
        <v>117170</v>
      </c>
      <c r="B33720" t="s">
        <v>117171</v>
      </c>
      <c r="C33720" t="s">
        <v>117172</v>
      </c>
      <c r="D33720" t="s">
        <v>117173</v>
      </c>
      <c r="E33720" t="s">
        <v>202</v>
      </c>
      <c r="F33720" t="s">
        <v>21</v>
      </c>
      <c r="G33720" t="s">
        <v>59</v>
      </c>
      <c r="H33720" t="s">
        <v>1216</v>
      </c>
      <c r="I33720" t="s">
        <v>7229</v>
      </c>
    </row>
    <row r="33721" spans="1:10" x14ac:dyDescent="0.25">
      <c r="A33721" t="s">
        <v>117174</v>
      </c>
      <c r="B33721" t="s">
        <v>117175</v>
      </c>
      <c r="C33721" t="s">
        <v>117176</v>
      </c>
      <c r="D33721" t="s">
        <v>117177</v>
      </c>
      <c r="E33721" t="s">
        <v>14</v>
      </c>
      <c r="F33721" t="s">
        <v>21</v>
      </c>
      <c r="G33721" t="s">
        <v>281</v>
      </c>
      <c r="H33721" t="s">
        <v>573</v>
      </c>
      <c r="I33721" t="s">
        <v>2144</v>
      </c>
      <c r="J33721" s="1">
        <v>40787</v>
      </c>
    </row>
    <row r="33722" spans="1:10" x14ac:dyDescent="0.25">
      <c r="A33722" t="s">
        <v>117178</v>
      </c>
      <c r="B33722" t="s">
        <v>117179</v>
      </c>
      <c r="C33722" t="s">
        <v>117180</v>
      </c>
      <c r="D33722" t="s">
        <v>1498</v>
      </c>
      <c r="E33722" t="s">
        <v>108</v>
      </c>
      <c r="F33722" t="s">
        <v>21</v>
      </c>
      <c r="G33722" t="s">
        <v>59</v>
      </c>
      <c r="H33722" t="s">
        <v>961</v>
      </c>
      <c r="I33722" t="s">
        <v>11080</v>
      </c>
      <c r="J33722" s="1">
        <v>34700</v>
      </c>
    </row>
    <row r="33723" spans="1:10" x14ac:dyDescent="0.25">
      <c r="A33723" t="s">
        <v>117181</v>
      </c>
      <c r="B33723" t="s">
        <v>117182</v>
      </c>
      <c r="C33723" t="s">
        <v>117183</v>
      </c>
      <c r="D33723" t="s">
        <v>65</v>
      </c>
      <c r="E33723" t="s">
        <v>14</v>
      </c>
      <c r="F33723" t="s">
        <v>21</v>
      </c>
      <c r="G33723" t="s">
        <v>281</v>
      </c>
      <c r="H33723" t="s">
        <v>1025</v>
      </c>
      <c r="I33723" t="s">
        <v>1025</v>
      </c>
      <c r="J33723" s="1">
        <v>40909</v>
      </c>
    </row>
    <row r="33724" spans="1:10" x14ac:dyDescent="0.25">
      <c r="A33724" t="s">
        <v>117184</v>
      </c>
      <c r="B33724" t="s">
        <v>117185</v>
      </c>
      <c r="C33724" t="s">
        <v>117186</v>
      </c>
      <c r="D33724" t="s">
        <v>259</v>
      </c>
      <c r="E33724" t="s">
        <v>14</v>
      </c>
      <c r="F33724" t="s">
        <v>21</v>
      </c>
      <c r="G33724" t="s">
        <v>137</v>
      </c>
      <c r="H33724" t="s">
        <v>138</v>
      </c>
      <c r="I33724" t="s">
        <v>1568</v>
      </c>
      <c r="J33724" s="1">
        <v>39814</v>
      </c>
    </row>
    <row r="33725" spans="1:10" x14ac:dyDescent="0.25">
      <c r="A33725" t="s">
        <v>117187</v>
      </c>
      <c r="B33725" t="s">
        <v>117188</v>
      </c>
      <c r="D33725" t="s">
        <v>86244</v>
      </c>
      <c r="E33725" t="s">
        <v>14</v>
      </c>
    </row>
    <row r="33726" spans="1:10" x14ac:dyDescent="0.25">
      <c r="A33726" t="s">
        <v>117189</v>
      </c>
      <c r="B33726" t="s">
        <v>117190</v>
      </c>
      <c r="D33726" t="s">
        <v>70</v>
      </c>
      <c r="E33726" t="s">
        <v>14</v>
      </c>
      <c r="F33726" t="s">
        <v>160</v>
      </c>
      <c r="G33726" t="s">
        <v>1475</v>
      </c>
    </row>
    <row r="33727" spans="1:10" x14ac:dyDescent="0.25">
      <c r="A33727" t="s">
        <v>117191</v>
      </c>
      <c r="B33727" t="s">
        <v>117192</v>
      </c>
      <c r="C33727" t="s">
        <v>117193</v>
      </c>
      <c r="D33727" t="s">
        <v>117194</v>
      </c>
      <c r="E33727" t="s">
        <v>14</v>
      </c>
      <c r="F33727" t="s">
        <v>21</v>
      </c>
      <c r="G33727" t="s">
        <v>153</v>
      </c>
      <c r="H33727" t="s">
        <v>239</v>
      </c>
      <c r="I33727" t="s">
        <v>239</v>
      </c>
      <c r="J33727" s="1">
        <v>42130</v>
      </c>
    </row>
    <row r="33728" spans="1:10" x14ac:dyDescent="0.25">
      <c r="A33728" t="s">
        <v>117195</v>
      </c>
      <c r="B33728" t="s">
        <v>117196</v>
      </c>
      <c r="C33728" t="s">
        <v>117197</v>
      </c>
      <c r="D33728" t="s">
        <v>38</v>
      </c>
      <c r="E33728" t="s">
        <v>108</v>
      </c>
      <c r="F33728" t="s">
        <v>21</v>
      </c>
      <c r="G33728" t="s">
        <v>785</v>
      </c>
      <c r="H33728" t="s">
        <v>786</v>
      </c>
      <c r="I33728" t="s">
        <v>786</v>
      </c>
    </row>
    <row r="33729" spans="1:10" x14ac:dyDescent="0.25">
      <c r="A33729" t="s">
        <v>117198</v>
      </c>
      <c r="B33729" t="s">
        <v>117199</v>
      </c>
      <c r="C33729" t="s">
        <v>117200</v>
      </c>
      <c r="E33729" t="s">
        <v>14</v>
      </c>
      <c r="J33729" s="1">
        <v>42186</v>
      </c>
    </row>
    <row r="33730" spans="1:10" x14ac:dyDescent="0.25">
      <c r="A33730" t="s">
        <v>117201</v>
      </c>
      <c r="B33730" t="s">
        <v>117202</v>
      </c>
      <c r="C33730" t="s">
        <v>117203</v>
      </c>
      <c r="D33730" t="s">
        <v>988</v>
      </c>
      <c r="E33730" t="s">
        <v>14</v>
      </c>
      <c r="F33730" t="s">
        <v>15</v>
      </c>
      <c r="G33730">
        <v>35</v>
      </c>
      <c r="H33730" t="s">
        <v>51093</v>
      </c>
      <c r="I33730" t="s">
        <v>51093</v>
      </c>
    </row>
    <row r="33731" spans="1:10" x14ac:dyDescent="0.25">
      <c r="A33731" t="s">
        <v>117204</v>
      </c>
      <c r="B33731" t="s">
        <v>117205</v>
      </c>
      <c r="C33731" t="s">
        <v>117206</v>
      </c>
      <c r="D33731" t="s">
        <v>117207</v>
      </c>
      <c r="E33731" t="s">
        <v>14</v>
      </c>
      <c r="F33731" t="s">
        <v>21</v>
      </c>
      <c r="G33731" t="s">
        <v>59</v>
      </c>
      <c r="H33731" t="s">
        <v>60</v>
      </c>
      <c r="I33731" t="s">
        <v>266</v>
      </c>
      <c r="J33731" s="1">
        <v>41000</v>
      </c>
    </row>
    <row r="33732" spans="1:10" x14ac:dyDescent="0.25">
      <c r="A33732" t="s">
        <v>117208</v>
      </c>
      <c r="B33732" t="s">
        <v>117209</v>
      </c>
      <c r="C33732" t="s">
        <v>117210</v>
      </c>
      <c r="D33732" t="s">
        <v>117211</v>
      </c>
      <c r="E33732" t="s">
        <v>14</v>
      </c>
      <c r="F33732" t="s">
        <v>4876</v>
      </c>
      <c r="J33732" s="1">
        <v>40909</v>
      </c>
    </row>
    <row r="33733" spans="1:10" x14ac:dyDescent="0.25">
      <c r="A33733" t="s">
        <v>117212</v>
      </c>
      <c r="B33733" t="s">
        <v>117213</v>
      </c>
      <c r="C33733" t="s">
        <v>117214</v>
      </c>
      <c r="E33733" t="s">
        <v>14</v>
      </c>
      <c r="J33733" s="1">
        <v>41379</v>
      </c>
    </row>
    <row r="33734" spans="1:10" x14ac:dyDescent="0.25">
      <c r="A33734" t="s">
        <v>117215</v>
      </c>
      <c r="B33734" t="s">
        <v>117216</v>
      </c>
      <c r="C33734" t="s">
        <v>117217</v>
      </c>
      <c r="D33734" t="s">
        <v>117218</v>
      </c>
      <c r="E33734" t="s">
        <v>202</v>
      </c>
    </row>
    <row r="33735" spans="1:10" x14ac:dyDescent="0.25">
      <c r="A33735" t="s">
        <v>117219</v>
      </c>
      <c r="B33735" t="s">
        <v>117220</v>
      </c>
      <c r="C33735" t="s">
        <v>117221</v>
      </c>
      <c r="D33735" t="s">
        <v>117222</v>
      </c>
      <c r="E33735" t="s">
        <v>14</v>
      </c>
      <c r="F33735" t="s">
        <v>694</v>
      </c>
      <c r="G33735">
        <v>5</v>
      </c>
      <c r="H33735" t="s">
        <v>695</v>
      </c>
      <c r="I33735" t="s">
        <v>695</v>
      </c>
      <c r="J33735" s="1">
        <v>41365</v>
      </c>
    </row>
    <row r="33736" spans="1:10" x14ac:dyDescent="0.25">
      <c r="A33736" t="s">
        <v>117223</v>
      </c>
      <c r="B33736" t="s">
        <v>117224</v>
      </c>
      <c r="C33736" t="s">
        <v>117225</v>
      </c>
      <c r="D33736" t="s">
        <v>51</v>
      </c>
      <c r="E33736" t="s">
        <v>14</v>
      </c>
      <c r="F33736" t="s">
        <v>123</v>
      </c>
      <c r="G33736" t="s">
        <v>10568</v>
      </c>
      <c r="H33736" t="s">
        <v>125</v>
      </c>
      <c r="I33736" t="s">
        <v>5490</v>
      </c>
      <c r="J33736" s="1">
        <v>41275</v>
      </c>
    </row>
    <row r="33737" spans="1:10" x14ac:dyDescent="0.25">
      <c r="A33737" t="s">
        <v>117226</v>
      </c>
      <c r="B33737" t="s">
        <v>117227</v>
      </c>
      <c r="C33737" t="s">
        <v>117228</v>
      </c>
      <c r="E33737" t="s">
        <v>202</v>
      </c>
      <c r="J33737" s="1">
        <v>41922</v>
      </c>
    </row>
    <row r="33738" spans="1:10" x14ac:dyDescent="0.25">
      <c r="A33738" t="s">
        <v>117229</v>
      </c>
      <c r="B33738" t="s">
        <v>117230</v>
      </c>
      <c r="C33738" t="s">
        <v>117231</v>
      </c>
      <c r="E33738" t="s">
        <v>14</v>
      </c>
      <c r="F33738" t="s">
        <v>33</v>
      </c>
      <c r="G33738">
        <v>4</v>
      </c>
      <c r="H33738" t="s">
        <v>177</v>
      </c>
      <c r="I33738" t="s">
        <v>420</v>
      </c>
    </row>
    <row r="33739" spans="1:10" x14ac:dyDescent="0.25">
      <c r="A33739" t="s">
        <v>117232</v>
      </c>
      <c r="B33739" t="s">
        <v>117233</v>
      </c>
      <c r="C33739" t="s">
        <v>117234</v>
      </c>
      <c r="D33739" t="s">
        <v>51</v>
      </c>
      <c r="E33739" t="s">
        <v>684</v>
      </c>
      <c r="F33739" t="s">
        <v>21</v>
      </c>
      <c r="G33739" t="s">
        <v>59</v>
      </c>
      <c r="H33739" t="s">
        <v>1216</v>
      </c>
      <c r="I33739" t="s">
        <v>1216</v>
      </c>
      <c r="J33739" s="1">
        <v>38718</v>
      </c>
    </row>
    <row r="33740" spans="1:10" x14ac:dyDescent="0.25">
      <c r="A33740" t="s">
        <v>117235</v>
      </c>
      <c r="B33740" t="s">
        <v>117236</v>
      </c>
      <c r="C33740" t="s">
        <v>117237</v>
      </c>
      <c r="D33740" t="s">
        <v>54783</v>
      </c>
      <c r="E33740" t="s">
        <v>14</v>
      </c>
      <c r="F33740" t="s">
        <v>123</v>
      </c>
      <c r="G33740" t="s">
        <v>124</v>
      </c>
      <c r="H33740" t="s">
        <v>125</v>
      </c>
      <c r="I33740" t="s">
        <v>125</v>
      </c>
      <c r="J33740" s="1">
        <v>40544</v>
      </c>
    </row>
    <row r="33741" spans="1:10" x14ac:dyDescent="0.25">
      <c r="A33741" t="s">
        <v>117238</v>
      </c>
      <c r="B33741" t="s">
        <v>117239</v>
      </c>
      <c r="C33741" t="s">
        <v>117240</v>
      </c>
      <c r="D33741" t="s">
        <v>117241</v>
      </c>
      <c r="E33741" t="s">
        <v>14</v>
      </c>
      <c r="F33741" t="s">
        <v>21</v>
      </c>
      <c r="G33741" t="s">
        <v>522</v>
      </c>
      <c r="H33741" t="s">
        <v>523</v>
      </c>
      <c r="I33741" t="s">
        <v>524</v>
      </c>
      <c r="J33741" s="1">
        <v>41275</v>
      </c>
    </row>
    <row r="33742" spans="1:10" x14ac:dyDescent="0.25">
      <c r="A33742" t="s">
        <v>117242</v>
      </c>
      <c r="B33742" t="s">
        <v>117243</v>
      </c>
      <c r="C33742" t="s">
        <v>117244</v>
      </c>
      <c r="D33742" t="s">
        <v>117245</v>
      </c>
      <c r="E33742" t="s">
        <v>14</v>
      </c>
      <c r="F33742" t="s">
        <v>21</v>
      </c>
      <c r="G33742" t="s">
        <v>203</v>
      </c>
      <c r="H33742" t="s">
        <v>204</v>
      </c>
      <c r="I33742" t="s">
        <v>204</v>
      </c>
      <c r="J33742" s="1">
        <v>25569</v>
      </c>
    </row>
    <row r="33743" spans="1:10" x14ac:dyDescent="0.25">
      <c r="A33743" t="s">
        <v>117246</v>
      </c>
      <c r="B33743" t="s">
        <v>117247</v>
      </c>
      <c r="C33743" t="s">
        <v>117248</v>
      </c>
      <c r="D33743" t="s">
        <v>117249</v>
      </c>
      <c r="E33743" t="s">
        <v>202</v>
      </c>
      <c r="F33743" t="s">
        <v>271</v>
      </c>
      <c r="G33743">
        <v>17</v>
      </c>
      <c r="H33743" t="s">
        <v>459</v>
      </c>
      <c r="I33743" t="s">
        <v>459</v>
      </c>
      <c r="J33743" s="1">
        <v>42005</v>
      </c>
    </row>
    <row r="33744" spans="1:10" x14ac:dyDescent="0.25">
      <c r="A33744" t="s">
        <v>117250</v>
      </c>
      <c r="B33744" t="s">
        <v>117251</v>
      </c>
      <c r="C33744" t="s">
        <v>117252</v>
      </c>
      <c r="D33744" t="s">
        <v>27982</v>
      </c>
      <c r="E33744" t="s">
        <v>14</v>
      </c>
      <c r="F33744" t="s">
        <v>21</v>
      </c>
      <c r="G33744" t="s">
        <v>281</v>
      </c>
      <c r="H33744" t="s">
        <v>1025</v>
      </c>
      <c r="I33744" t="s">
        <v>1025</v>
      </c>
      <c r="J33744" s="1">
        <v>39083</v>
      </c>
    </row>
    <row r="33745" spans="1:10" x14ac:dyDescent="0.25">
      <c r="A33745" t="s">
        <v>117253</v>
      </c>
      <c r="B33745" t="s">
        <v>117254</v>
      </c>
      <c r="C33745" t="s">
        <v>117255</v>
      </c>
      <c r="D33745" t="s">
        <v>38</v>
      </c>
      <c r="E33745" t="s">
        <v>14</v>
      </c>
      <c r="F33745" t="s">
        <v>16667</v>
      </c>
      <c r="G33745">
        <v>3</v>
      </c>
      <c r="H33745" t="s">
        <v>44188</v>
      </c>
      <c r="I33745" t="s">
        <v>44188</v>
      </c>
      <c r="J33745" s="1">
        <v>40603</v>
      </c>
    </row>
    <row r="33746" spans="1:10" x14ac:dyDescent="0.25">
      <c r="A33746" t="s">
        <v>117256</v>
      </c>
      <c r="B33746" t="s">
        <v>117257</v>
      </c>
      <c r="C33746" t="s">
        <v>117258</v>
      </c>
      <c r="D33746" t="s">
        <v>1284</v>
      </c>
      <c r="E33746" t="s">
        <v>14</v>
      </c>
      <c r="F33746" t="s">
        <v>21</v>
      </c>
      <c r="G33746" t="s">
        <v>375</v>
      </c>
      <c r="H33746" t="s">
        <v>1207</v>
      </c>
      <c r="I33746" t="s">
        <v>1207</v>
      </c>
      <c r="J33746" s="1">
        <v>40909</v>
      </c>
    </row>
    <row r="33747" spans="1:10" x14ac:dyDescent="0.25">
      <c r="A33747" t="s">
        <v>117259</v>
      </c>
      <c r="B33747" t="s">
        <v>117260</v>
      </c>
      <c r="C33747" t="s">
        <v>117261</v>
      </c>
      <c r="D33747" t="s">
        <v>117262</v>
      </c>
      <c r="E33747" t="s">
        <v>108</v>
      </c>
      <c r="F33747" t="s">
        <v>21</v>
      </c>
      <c r="G33747" t="s">
        <v>281</v>
      </c>
      <c r="H33747" t="s">
        <v>1025</v>
      </c>
      <c r="I33747" t="s">
        <v>1025</v>
      </c>
      <c r="J33747" s="1">
        <v>40179</v>
      </c>
    </row>
    <row r="33748" spans="1:10" x14ac:dyDescent="0.25">
      <c r="A33748" t="s">
        <v>117263</v>
      </c>
      <c r="B33748" t="s">
        <v>117264</v>
      </c>
      <c r="C33748" t="s">
        <v>117265</v>
      </c>
      <c r="D33748" t="s">
        <v>117266</v>
      </c>
      <c r="E33748" t="s">
        <v>14</v>
      </c>
      <c r="F33748" t="s">
        <v>4932</v>
      </c>
      <c r="G33748">
        <v>15</v>
      </c>
      <c r="H33748" t="s">
        <v>4933</v>
      </c>
      <c r="I33748" t="s">
        <v>117267</v>
      </c>
      <c r="J33748" s="1">
        <v>40863</v>
      </c>
    </row>
    <row r="33749" spans="1:10" x14ac:dyDescent="0.25">
      <c r="A33749" t="s">
        <v>117268</v>
      </c>
      <c r="B33749" t="s">
        <v>117269</v>
      </c>
      <c r="C33749" t="s">
        <v>117270</v>
      </c>
      <c r="D33749" t="s">
        <v>117271</v>
      </c>
      <c r="E33749" t="s">
        <v>14</v>
      </c>
      <c r="F33749" t="s">
        <v>217</v>
      </c>
      <c r="G33749">
        <v>2</v>
      </c>
      <c r="H33749" t="s">
        <v>218</v>
      </c>
      <c r="I33749" t="s">
        <v>218</v>
      </c>
      <c r="J33749" s="1">
        <v>41640</v>
      </c>
    </row>
    <row r="33750" spans="1:10" x14ac:dyDescent="0.25">
      <c r="A33750" t="s">
        <v>117272</v>
      </c>
      <c r="B33750" t="s">
        <v>117273</v>
      </c>
      <c r="C33750" t="s">
        <v>117274</v>
      </c>
      <c r="D33750" t="s">
        <v>38</v>
      </c>
      <c r="E33750" t="s">
        <v>202</v>
      </c>
      <c r="F33750" t="s">
        <v>21</v>
      </c>
      <c r="G33750" t="s">
        <v>59</v>
      </c>
      <c r="H33750" t="s">
        <v>1216</v>
      </c>
      <c r="I33750" t="s">
        <v>1216</v>
      </c>
      <c r="J33750" s="1">
        <v>39448</v>
      </c>
    </row>
    <row r="33751" spans="1:10" x14ac:dyDescent="0.25">
      <c r="A33751" t="s">
        <v>117275</v>
      </c>
      <c r="B33751" t="s">
        <v>117276</v>
      </c>
      <c r="C33751" t="s">
        <v>117277</v>
      </c>
      <c r="D33751" t="s">
        <v>117278</v>
      </c>
      <c r="E33751" t="s">
        <v>14</v>
      </c>
      <c r="F33751" t="s">
        <v>21</v>
      </c>
      <c r="G33751" t="s">
        <v>1229</v>
      </c>
      <c r="H33751" t="s">
        <v>1230</v>
      </c>
      <c r="I33751" t="s">
        <v>11027</v>
      </c>
    </row>
    <row r="33752" spans="1:10" x14ac:dyDescent="0.25">
      <c r="A33752" t="s">
        <v>117279</v>
      </c>
      <c r="B33752" t="s">
        <v>117280</v>
      </c>
      <c r="C33752" t="s">
        <v>117281</v>
      </c>
      <c r="D33752" t="s">
        <v>736</v>
      </c>
      <c r="E33752" t="s">
        <v>202</v>
      </c>
      <c r="F33752" t="s">
        <v>21</v>
      </c>
      <c r="G33752" t="s">
        <v>59</v>
      </c>
      <c r="H33752" t="s">
        <v>4634</v>
      </c>
      <c r="I33752" t="s">
        <v>4634</v>
      </c>
    </row>
    <row r="33753" spans="1:10" x14ac:dyDescent="0.25">
      <c r="A33753" t="s">
        <v>117282</v>
      </c>
      <c r="B33753" t="s">
        <v>117283</v>
      </c>
      <c r="C33753" t="s">
        <v>117284</v>
      </c>
      <c r="D33753" t="s">
        <v>2765</v>
      </c>
      <c r="E33753" t="s">
        <v>202</v>
      </c>
      <c r="F33753" t="s">
        <v>317</v>
      </c>
      <c r="G33753">
        <v>1</v>
      </c>
      <c r="H33753" t="s">
        <v>11776</v>
      </c>
      <c r="I33753" t="s">
        <v>117285</v>
      </c>
      <c r="J33753" s="1">
        <v>41730</v>
      </c>
    </row>
    <row r="33754" spans="1:10" x14ac:dyDescent="0.25">
      <c r="A33754" t="s">
        <v>117286</v>
      </c>
      <c r="B33754" t="s">
        <v>117287</v>
      </c>
      <c r="C33754" t="s">
        <v>117288</v>
      </c>
      <c r="D33754" t="s">
        <v>117289</v>
      </c>
      <c r="E33754" t="s">
        <v>14</v>
      </c>
      <c r="F33754" t="s">
        <v>21</v>
      </c>
      <c r="G33754" t="s">
        <v>59</v>
      </c>
      <c r="H33754" t="s">
        <v>60</v>
      </c>
      <c r="I33754" t="s">
        <v>266</v>
      </c>
      <c r="J33754" s="1">
        <v>39448</v>
      </c>
    </row>
    <row r="33755" spans="1:10" x14ac:dyDescent="0.25">
      <c r="A33755" t="s">
        <v>117290</v>
      </c>
      <c r="B33755" t="s">
        <v>117291</v>
      </c>
      <c r="C33755" t="s">
        <v>117292</v>
      </c>
      <c r="D33755" t="s">
        <v>7575</v>
      </c>
      <c r="E33755" t="s">
        <v>14</v>
      </c>
      <c r="F33755" t="s">
        <v>21</v>
      </c>
      <c r="G33755" t="s">
        <v>153</v>
      </c>
      <c r="H33755" t="s">
        <v>154</v>
      </c>
      <c r="I33755" t="s">
        <v>26829</v>
      </c>
      <c r="J33755" s="1">
        <v>41640</v>
      </c>
    </row>
    <row r="33756" spans="1:10" x14ac:dyDescent="0.25">
      <c r="A33756" t="s">
        <v>117293</v>
      </c>
      <c r="B33756" t="s">
        <v>117294</v>
      </c>
      <c r="C33756" t="s">
        <v>117295</v>
      </c>
      <c r="D33756" t="s">
        <v>117296</v>
      </c>
      <c r="E33756" t="s">
        <v>14</v>
      </c>
      <c r="F33756" t="s">
        <v>21</v>
      </c>
      <c r="G33756" t="s">
        <v>3472</v>
      </c>
      <c r="H33756" t="s">
        <v>3473</v>
      </c>
      <c r="I33756" t="s">
        <v>3473</v>
      </c>
      <c r="J33756" s="1">
        <v>41800</v>
      </c>
    </row>
    <row r="33757" spans="1:10" x14ac:dyDescent="0.25">
      <c r="A33757" t="s">
        <v>117297</v>
      </c>
      <c r="B33757" t="s">
        <v>117298</v>
      </c>
      <c r="C33757" t="s">
        <v>117299</v>
      </c>
      <c r="E33757" t="s">
        <v>202</v>
      </c>
      <c r="F33757" t="s">
        <v>21</v>
      </c>
      <c r="G33757" t="s">
        <v>3988</v>
      </c>
      <c r="H33757" t="s">
        <v>3158</v>
      </c>
      <c r="I33757" t="s">
        <v>3158</v>
      </c>
    </row>
    <row r="33758" spans="1:10" x14ac:dyDescent="0.25">
      <c r="A33758" t="s">
        <v>117300</v>
      </c>
      <c r="B33758" t="s">
        <v>117301</v>
      </c>
      <c r="C33758" t="s">
        <v>117302</v>
      </c>
      <c r="D33758" t="s">
        <v>117303</v>
      </c>
      <c r="E33758" t="s">
        <v>14</v>
      </c>
      <c r="F33758" t="s">
        <v>21</v>
      </c>
      <c r="G33758" t="s">
        <v>803</v>
      </c>
      <c r="H33758" t="s">
        <v>804</v>
      </c>
      <c r="I33758" t="s">
        <v>804</v>
      </c>
      <c r="J33758" s="1">
        <v>40909</v>
      </c>
    </row>
    <row r="33759" spans="1:10" x14ac:dyDescent="0.25">
      <c r="A33759" t="s">
        <v>117304</v>
      </c>
      <c r="B33759" t="s">
        <v>117305</v>
      </c>
      <c r="D33759" t="s">
        <v>117306</v>
      </c>
      <c r="E33759" t="s">
        <v>14</v>
      </c>
      <c r="F33759" t="s">
        <v>21</v>
      </c>
      <c r="G33759" t="s">
        <v>59</v>
      </c>
      <c r="H33759" t="s">
        <v>60</v>
      </c>
      <c r="I33759" t="s">
        <v>266</v>
      </c>
      <c r="J33759" s="1">
        <v>42019</v>
      </c>
    </row>
    <row r="33760" spans="1:10" x14ac:dyDescent="0.25">
      <c r="A33760" t="s">
        <v>117307</v>
      </c>
      <c r="B33760" t="s">
        <v>117308</v>
      </c>
      <c r="C33760" t="s">
        <v>117309</v>
      </c>
      <c r="D33760" t="s">
        <v>33297</v>
      </c>
      <c r="E33760" t="s">
        <v>14</v>
      </c>
      <c r="F33760" t="s">
        <v>21</v>
      </c>
      <c r="G33760" t="s">
        <v>59</v>
      </c>
      <c r="H33760" t="s">
        <v>90</v>
      </c>
      <c r="I33760" t="s">
        <v>348</v>
      </c>
      <c r="J33760" s="1">
        <v>36526</v>
      </c>
    </row>
    <row r="33761" spans="1:10" x14ac:dyDescent="0.25">
      <c r="A33761" t="s">
        <v>117310</v>
      </c>
      <c r="B33761" t="s">
        <v>117311</v>
      </c>
      <c r="C33761" t="s">
        <v>117312</v>
      </c>
      <c r="D33761" t="s">
        <v>117313</v>
      </c>
      <c r="E33761" t="s">
        <v>14</v>
      </c>
      <c r="F33761" t="s">
        <v>21</v>
      </c>
      <c r="G33761" t="s">
        <v>39</v>
      </c>
      <c r="H33761" t="s">
        <v>277</v>
      </c>
      <c r="I33761" t="s">
        <v>277</v>
      </c>
      <c r="J33761" s="1">
        <v>41275</v>
      </c>
    </row>
    <row r="33762" spans="1:10" x14ac:dyDescent="0.25">
      <c r="A33762" t="s">
        <v>117314</v>
      </c>
      <c r="B33762" t="s">
        <v>117315</v>
      </c>
      <c r="C33762" t="s">
        <v>117316</v>
      </c>
      <c r="D33762" t="s">
        <v>117317</v>
      </c>
      <c r="E33762" t="s">
        <v>14</v>
      </c>
      <c r="F33762" t="s">
        <v>52</v>
      </c>
      <c r="G33762" t="s">
        <v>53</v>
      </c>
      <c r="H33762" t="s">
        <v>54</v>
      </c>
      <c r="I33762" t="s">
        <v>54</v>
      </c>
      <c r="J33762" s="1">
        <v>41660</v>
      </c>
    </row>
    <row r="33763" spans="1:10" x14ac:dyDescent="0.25">
      <c r="A33763" t="s">
        <v>117318</v>
      </c>
      <c r="B33763" t="s">
        <v>117319</v>
      </c>
      <c r="C33763" t="s">
        <v>117320</v>
      </c>
      <c r="D33763" t="s">
        <v>117321</v>
      </c>
      <c r="E33763" t="s">
        <v>14</v>
      </c>
      <c r="F33763" t="s">
        <v>21</v>
      </c>
      <c r="G33763" t="s">
        <v>101</v>
      </c>
      <c r="H33763" t="s">
        <v>102</v>
      </c>
      <c r="I33763" t="s">
        <v>103</v>
      </c>
      <c r="J33763" s="1">
        <v>40544</v>
      </c>
    </row>
    <row r="33764" spans="1:10" x14ac:dyDescent="0.25">
      <c r="A33764" t="s">
        <v>117322</v>
      </c>
      <c r="B33764" t="s">
        <v>117323</v>
      </c>
      <c r="C33764" t="s">
        <v>117324</v>
      </c>
      <c r="D33764" t="s">
        <v>38</v>
      </c>
      <c r="E33764" t="s">
        <v>14</v>
      </c>
      <c r="F33764" t="s">
        <v>21</v>
      </c>
      <c r="G33764" t="s">
        <v>39</v>
      </c>
      <c r="H33764" t="s">
        <v>277</v>
      </c>
      <c r="I33764" t="s">
        <v>9137</v>
      </c>
      <c r="J33764" s="1">
        <v>40179</v>
      </c>
    </row>
    <row r="33765" spans="1:10" x14ac:dyDescent="0.25">
      <c r="A33765" t="s">
        <v>117325</v>
      </c>
      <c r="B33765" t="s">
        <v>117326</v>
      </c>
      <c r="C33765" t="s">
        <v>117327</v>
      </c>
      <c r="D33765" t="s">
        <v>38</v>
      </c>
      <c r="E33765" t="s">
        <v>14</v>
      </c>
      <c r="F33765" t="s">
        <v>2901</v>
      </c>
      <c r="G33765">
        <v>78</v>
      </c>
      <c r="H33765" t="s">
        <v>2902</v>
      </c>
      <c r="I33765" t="s">
        <v>2902</v>
      </c>
      <c r="J33765" s="1">
        <v>40070</v>
      </c>
    </row>
    <row r="33766" spans="1:10" x14ac:dyDescent="0.25">
      <c r="A33766" t="s">
        <v>117328</v>
      </c>
      <c r="B33766" t="s">
        <v>117329</v>
      </c>
      <c r="C33766" t="s">
        <v>117330</v>
      </c>
      <c r="D33766" t="s">
        <v>713</v>
      </c>
      <c r="E33766" t="s">
        <v>684</v>
      </c>
      <c r="F33766" t="s">
        <v>217</v>
      </c>
      <c r="G33766">
        <v>2</v>
      </c>
      <c r="H33766" t="s">
        <v>218</v>
      </c>
      <c r="I33766" t="s">
        <v>218</v>
      </c>
      <c r="J33766" s="1">
        <v>25204</v>
      </c>
    </row>
    <row r="33767" spans="1:10" x14ac:dyDescent="0.25">
      <c r="A33767" t="s">
        <v>117331</v>
      </c>
      <c r="B33767" t="s">
        <v>117332</v>
      </c>
      <c r="D33767" t="s">
        <v>8533</v>
      </c>
      <c r="E33767" t="s">
        <v>14</v>
      </c>
      <c r="F33767" t="s">
        <v>21</v>
      </c>
      <c r="G33767" t="s">
        <v>639</v>
      </c>
      <c r="H33767" t="s">
        <v>640</v>
      </c>
      <c r="I33767" t="s">
        <v>6341</v>
      </c>
      <c r="J33767" s="1">
        <v>41348</v>
      </c>
    </row>
    <row r="33768" spans="1:10" x14ac:dyDescent="0.25">
      <c r="A33768" t="s">
        <v>117333</v>
      </c>
      <c r="B33768" t="s">
        <v>117334</v>
      </c>
      <c r="C33768" t="s">
        <v>117335</v>
      </c>
      <c r="D33768" t="s">
        <v>51</v>
      </c>
      <c r="E33768" t="s">
        <v>684</v>
      </c>
      <c r="F33768" t="s">
        <v>694</v>
      </c>
      <c r="G33768">
        <v>2</v>
      </c>
      <c r="H33768" t="s">
        <v>695</v>
      </c>
      <c r="I33768" t="s">
        <v>9724</v>
      </c>
      <c r="J33768" s="1">
        <v>39448</v>
      </c>
    </row>
    <row r="33769" spans="1:10" x14ac:dyDescent="0.25">
      <c r="A33769" t="s">
        <v>117336</v>
      </c>
      <c r="B33769" t="s">
        <v>117337</v>
      </c>
      <c r="C33769" t="s">
        <v>117338</v>
      </c>
      <c r="D33769" t="s">
        <v>117339</v>
      </c>
      <c r="E33769" t="s">
        <v>14</v>
      </c>
      <c r="F33769" t="s">
        <v>21</v>
      </c>
      <c r="G33769" t="s">
        <v>281</v>
      </c>
      <c r="H33769" t="s">
        <v>573</v>
      </c>
      <c r="I33769" t="s">
        <v>573</v>
      </c>
      <c r="J33769" s="1">
        <v>41548</v>
      </c>
    </row>
    <row r="33770" spans="1:10" x14ac:dyDescent="0.25">
      <c r="A33770" t="s">
        <v>117340</v>
      </c>
      <c r="B33770" t="s">
        <v>117341</v>
      </c>
      <c r="C33770" t="s">
        <v>117342</v>
      </c>
      <c r="D33770" t="s">
        <v>3367</v>
      </c>
      <c r="E33770" t="s">
        <v>684</v>
      </c>
      <c r="F33770" t="s">
        <v>21</v>
      </c>
      <c r="G33770" t="s">
        <v>116</v>
      </c>
      <c r="H33770" t="s">
        <v>523</v>
      </c>
      <c r="I33770" t="s">
        <v>629</v>
      </c>
      <c r="J33770" s="1">
        <v>36526</v>
      </c>
    </row>
    <row r="33771" spans="1:10" x14ac:dyDescent="0.25">
      <c r="A33771" t="s">
        <v>117343</v>
      </c>
      <c r="B33771" t="s">
        <v>117344</v>
      </c>
      <c r="C33771" t="s">
        <v>117345</v>
      </c>
      <c r="D33771" t="s">
        <v>3480</v>
      </c>
      <c r="E33771" t="s">
        <v>14</v>
      </c>
      <c r="F33771" t="s">
        <v>21</v>
      </c>
      <c r="G33771" t="s">
        <v>153</v>
      </c>
      <c r="H33771" t="s">
        <v>239</v>
      </c>
      <c r="I33771" t="s">
        <v>6954</v>
      </c>
    </row>
    <row r="33772" spans="1:10" x14ac:dyDescent="0.25">
      <c r="A33772" t="s">
        <v>117346</v>
      </c>
      <c r="B33772" t="s">
        <v>117347</v>
      </c>
      <c r="C33772" t="s">
        <v>117348</v>
      </c>
      <c r="D33772" t="s">
        <v>117349</v>
      </c>
      <c r="E33772" t="s">
        <v>14</v>
      </c>
      <c r="F33772" t="s">
        <v>52</v>
      </c>
      <c r="G33772" t="s">
        <v>3334</v>
      </c>
      <c r="H33772" t="s">
        <v>3335</v>
      </c>
      <c r="I33772" t="s">
        <v>3336</v>
      </c>
      <c r="J33772" s="1">
        <v>41760</v>
      </c>
    </row>
    <row r="33773" spans="1:10" x14ac:dyDescent="0.25">
      <c r="A33773" t="s">
        <v>117350</v>
      </c>
      <c r="B33773" t="s">
        <v>117351</v>
      </c>
      <c r="C33773" t="s">
        <v>117352</v>
      </c>
      <c r="D33773" t="s">
        <v>38</v>
      </c>
      <c r="E33773" t="s">
        <v>108</v>
      </c>
      <c r="F33773" t="s">
        <v>21</v>
      </c>
      <c r="G33773" t="s">
        <v>59</v>
      </c>
      <c r="H33773" t="s">
        <v>60</v>
      </c>
      <c r="I33773" t="s">
        <v>66</v>
      </c>
      <c r="J33773" s="1">
        <v>33604</v>
      </c>
    </row>
    <row r="33774" spans="1:10" x14ac:dyDescent="0.25">
      <c r="A33774" t="s">
        <v>117353</v>
      </c>
      <c r="B33774" t="s">
        <v>117354</v>
      </c>
      <c r="C33774" t="s">
        <v>117355</v>
      </c>
      <c r="D33774" t="s">
        <v>62204</v>
      </c>
      <c r="E33774" t="s">
        <v>108</v>
      </c>
      <c r="F33774" t="s">
        <v>401</v>
      </c>
      <c r="G33774">
        <v>4</v>
      </c>
      <c r="H33774" t="s">
        <v>975</v>
      </c>
      <c r="I33774" t="s">
        <v>67071</v>
      </c>
      <c r="J33774" s="1">
        <v>36556</v>
      </c>
    </row>
    <row r="33775" spans="1:10" x14ac:dyDescent="0.25">
      <c r="A33775" t="s">
        <v>117356</v>
      </c>
      <c r="B33775" t="s">
        <v>117357</v>
      </c>
      <c r="C33775" t="s">
        <v>117358</v>
      </c>
      <c r="D33775" t="s">
        <v>117359</v>
      </c>
      <c r="E33775" t="s">
        <v>14</v>
      </c>
      <c r="F33775" t="s">
        <v>217</v>
      </c>
      <c r="G33775">
        <v>7</v>
      </c>
      <c r="H33775" t="s">
        <v>4950</v>
      </c>
      <c r="I33775" t="s">
        <v>117360</v>
      </c>
      <c r="J33775" s="1">
        <v>40544</v>
      </c>
    </row>
    <row r="33776" spans="1:10" x14ac:dyDescent="0.25">
      <c r="A33776" t="s">
        <v>117361</v>
      </c>
      <c r="B33776" t="s">
        <v>117362</v>
      </c>
      <c r="C33776" t="s">
        <v>117363</v>
      </c>
      <c r="D33776" t="s">
        <v>117364</v>
      </c>
      <c r="E33776" t="s">
        <v>684</v>
      </c>
      <c r="F33776" t="s">
        <v>21</v>
      </c>
      <c r="G33776" t="s">
        <v>3472</v>
      </c>
      <c r="H33776" t="s">
        <v>3473</v>
      </c>
      <c r="I33776" t="s">
        <v>3473</v>
      </c>
      <c r="J33776" s="1">
        <v>35431</v>
      </c>
    </row>
    <row r="33777" spans="1:10" x14ac:dyDescent="0.25">
      <c r="A33777" t="s">
        <v>117365</v>
      </c>
      <c r="B33777" t="s">
        <v>117366</v>
      </c>
      <c r="C33777" t="s">
        <v>117367</v>
      </c>
      <c r="D33777" t="s">
        <v>761</v>
      </c>
      <c r="E33777" t="s">
        <v>14</v>
      </c>
      <c r="F33777" t="s">
        <v>52</v>
      </c>
      <c r="G33777" t="s">
        <v>197</v>
      </c>
      <c r="H33777" t="s">
        <v>198</v>
      </c>
      <c r="I33777" t="s">
        <v>12767</v>
      </c>
      <c r="J33777" s="1">
        <v>10959</v>
      </c>
    </row>
    <row r="33778" spans="1:10" x14ac:dyDescent="0.25">
      <c r="A33778" t="s">
        <v>117368</v>
      </c>
      <c r="B33778" t="s">
        <v>117369</v>
      </c>
      <c r="C33778" t="s">
        <v>117370</v>
      </c>
      <c r="D33778" t="s">
        <v>2961</v>
      </c>
      <c r="E33778" t="s">
        <v>14</v>
      </c>
      <c r="F33778" t="s">
        <v>21</v>
      </c>
      <c r="G33778" t="s">
        <v>1347</v>
      </c>
      <c r="H33778" t="s">
        <v>1348</v>
      </c>
      <c r="I33778" t="s">
        <v>1349</v>
      </c>
      <c r="J33778" s="1">
        <v>40057</v>
      </c>
    </row>
    <row r="33779" spans="1:10" x14ac:dyDescent="0.25">
      <c r="A33779" t="s">
        <v>117371</v>
      </c>
      <c r="B33779" t="s">
        <v>117372</v>
      </c>
      <c r="C33779" t="s">
        <v>117373</v>
      </c>
      <c r="D33779" t="s">
        <v>117374</v>
      </c>
      <c r="E33779" t="s">
        <v>14</v>
      </c>
      <c r="F33779" t="s">
        <v>217</v>
      </c>
      <c r="G33779">
        <v>2</v>
      </c>
      <c r="H33779" t="s">
        <v>218</v>
      </c>
      <c r="I33779" t="s">
        <v>218</v>
      </c>
      <c r="J33779" s="1">
        <v>41791</v>
      </c>
    </row>
    <row r="33780" spans="1:10" x14ac:dyDescent="0.25">
      <c r="A33780" t="s">
        <v>117375</v>
      </c>
      <c r="B33780" t="s">
        <v>117376</v>
      </c>
      <c r="C33780" t="s">
        <v>117377</v>
      </c>
      <c r="D33780" t="s">
        <v>117378</v>
      </c>
      <c r="E33780" t="s">
        <v>14</v>
      </c>
      <c r="F33780" t="s">
        <v>21</v>
      </c>
      <c r="G33780" t="s">
        <v>639</v>
      </c>
      <c r="H33780" t="s">
        <v>640</v>
      </c>
      <c r="I33780" t="s">
        <v>640</v>
      </c>
      <c r="J33780" s="1">
        <v>40909</v>
      </c>
    </row>
    <row r="33781" spans="1:10" x14ac:dyDescent="0.25">
      <c r="A33781" t="s">
        <v>117379</v>
      </c>
      <c r="B33781" t="s">
        <v>117380</v>
      </c>
      <c r="C33781" t="s">
        <v>117381</v>
      </c>
      <c r="D33781" t="s">
        <v>117382</v>
      </c>
      <c r="E33781" t="s">
        <v>14</v>
      </c>
      <c r="F33781" t="s">
        <v>21</v>
      </c>
      <c r="G33781" t="s">
        <v>1267</v>
      </c>
      <c r="H33781" t="s">
        <v>1268</v>
      </c>
      <c r="I33781" t="s">
        <v>3006</v>
      </c>
    </row>
    <row r="33782" spans="1:10" x14ac:dyDescent="0.25">
      <c r="A33782" t="s">
        <v>117383</v>
      </c>
      <c r="B33782" t="s">
        <v>117384</v>
      </c>
      <c r="C33782" t="s">
        <v>117385</v>
      </c>
      <c r="D33782" t="s">
        <v>51</v>
      </c>
      <c r="E33782" t="s">
        <v>14</v>
      </c>
      <c r="F33782" t="s">
        <v>21</v>
      </c>
      <c r="G33782" t="s">
        <v>281</v>
      </c>
      <c r="H33782" t="s">
        <v>869</v>
      </c>
      <c r="I33782" t="s">
        <v>870</v>
      </c>
    </row>
    <row r="33783" spans="1:10" x14ac:dyDescent="0.25">
      <c r="A33783" t="s">
        <v>117386</v>
      </c>
      <c r="B33783" t="s">
        <v>117387</v>
      </c>
      <c r="C33783" t="s">
        <v>117388</v>
      </c>
      <c r="D33783" t="s">
        <v>1242</v>
      </c>
      <c r="E33783" t="s">
        <v>14</v>
      </c>
      <c r="F33783" t="s">
        <v>21</v>
      </c>
      <c r="G33783" t="s">
        <v>1006</v>
      </c>
      <c r="H33783" t="s">
        <v>7396</v>
      </c>
      <c r="I33783" t="s">
        <v>117389</v>
      </c>
      <c r="J33783" s="1">
        <v>37987</v>
      </c>
    </row>
    <row r="33784" spans="1:10" x14ac:dyDescent="0.25">
      <c r="A33784" t="s">
        <v>117390</v>
      </c>
      <c r="B33784" t="s">
        <v>117391</v>
      </c>
      <c r="C33784" t="s">
        <v>117392</v>
      </c>
      <c r="D33784" t="s">
        <v>117393</v>
      </c>
      <c r="E33784" t="s">
        <v>202</v>
      </c>
      <c r="F33784" t="s">
        <v>21</v>
      </c>
      <c r="G33784" t="s">
        <v>84</v>
      </c>
      <c r="H33784" t="s">
        <v>1255</v>
      </c>
      <c r="I33784" t="s">
        <v>31729</v>
      </c>
    </row>
    <row r="33785" spans="1:10" x14ac:dyDescent="0.25">
      <c r="A33785" t="s">
        <v>117394</v>
      </c>
      <c r="B33785" t="s">
        <v>117395</v>
      </c>
      <c r="C33785" t="s">
        <v>117396</v>
      </c>
      <c r="E33785" t="s">
        <v>14</v>
      </c>
      <c r="F33785" t="s">
        <v>8167</v>
      </c>
      <c r="G33785">
        <v>12</v>
      </c>
      <c r="H33785" t="s">
        <v>16966</v>
      </c>
      <c r="I33785" t="s">
        <v>55752</v>
      </c>
      <c r="J33785" s="1">
        <v>39814</v>
      </c>
    </row>
    <row r="33786" spans="1:10" x14ac:dyDescent="0.25">
      <c r="A33786" t="s">
        <v>117397</v>
      </c>
      <c r="B33786" t="s">
        <v>117398</v>
      </c>
      <c r="C33786" t="s">
        <v>117399</v>
      </c>
      <c r="D33786" t="s">
        <v>117400</v>
      </c>
      <c r="E33786" t="s">
        <v>108</v>
      </c>
      <c r="F33786" t="s">
        <v>21</v>
      </c>
      <c r="G33786" t="s">
        <v>101</v>
      </c>
      <c r="H33786" t="s">
        <v>102</v>
      </c>
      <c r="I33786" t="s">
        <v>5330</v>
      </c>
      <c r="J33786" s="1">
        <v>39555</v>
      </c>
    </row>
    <row r="33787" spans="1:10" x14ac:dyDescent="0.25">
      <c r="A33787" t="s">
        <v>117401</v>
      </c>
      <c r="B33787" t="s">
        <v>117402</v>
      </c>
      <c r="C33787" t="s">
        <v>117403</v>
      </c>
      <c r="D33787" t="s">
        <v>312</v>
      </c>
      <c r="E33787" t="s">
        <v>14</v>
      </c>
      <c r="F33787" t="s">
        <v>217</v>
      </c>
      <c r="G33787">
        <v>2</v>
      </c>
      <c r="H33787" t="s">
        <v>218</v>
      </c>
      <c r="I33787" t="s">
        <v>218</v>
      </c>
      <c r="J33787" s="1">
        <v>41855</v>
      </c>
    </row>
    <row r="33788" spans="1:10" x14ac:dyDescent="0.25">
      <c r="A33788" t="s">
        <v>117404</v>
      </c>
      <c r="B33788" t="s">
        <v>117405</v>
      </c>
      <c r="C33788" t="s">
        <v>117406</v>
      </c>
      <c r="D33788" t="s">
        <v>117407</v>
      </c>
      <c r="E33788" t="s">
        <v>14</v>
      </c>
      <c r="F33788" t="s">
        <v>21</v>
      </c>
      <c r="G33788" t="s">
        <v>59</v>
      </c>
      <c r="H33788" t="s">
        <v>60</v>
      </c>
      <c r="I33788" t="s">
        <v>66</v>
      </c>
      <c r="J33788" s="1">
        <v>41513</v>
      </c>
    </row>
    <row r="33789" spans="1:10" x14ac:dyDescent="0.25">
      <c r="A33789" t="s">
        <v>117408</v>
      </c>
      <c r="B33789" t="s">
        <v>117409</v>
      </c>
      <c r="E33789" t="s">
        <v>202</v>
      </c>
      <c r="F33789" t="s">
        <v>33</v>
      </c>
      <c r="G33789">
        <v>30</v>
      </c>
      <c r="H33789" t="s">
        <v>2709</v>
      </c>
      <c r="I33789" t="s">
        <v>2709</v>
      </c>
    </row>
    <row r="33790" spans="1:10" x14ac:dyDescent="0.25">
      <c r="A33790" t="s">
        <v>117410</v>
      </c>
      <c r="B33790" t="s">
        <v>117411</v>
      </c>
      <c r="C33790" t="s">
        <v>117412</v>
      </c>
      <c r="D33790" t="s">
        <v>117413</v>
      </c>
      <c r="E33790" t="s">
        <v>14</v>
      </c>
      <c r="J33790" s="1">
        <v>40211</v>
      </c>
    </row>
    <row r="33791" spans="1:10" x14ac:dyDescent="0.25">
      <c r="A33791" t="s">
        <v>117414</v>
      </c>
      <c r="B33791" t="s">
        <v>117415</v>
      </c>
      <c r="C33791" t="s">
        <v>117416</v>
      </c>
      <c r="D33791" t="s">
        <v>84853</v>
      </c>
      <c r="E33791" t="s">
        <v>14</v>
      </c>
      <c r="F33791" t="s">
        <v>123</v>
      </c>
      <c r="G33791" t="s">
        <v>8084</v>
      </c>
      <c r="H33791" t="s">
        <v>125</v>
      </c>
      <c r="I33791" t="s">
        <v>26406</v>
      </c>
      <c r="J33791" s="1">
        <v>39669</v>
      </c>
    </row>
    <row r="33792" spans="1:10" x14ac:dyDescent="0.25">
      <c r="A33792" t="s">
        <v>117417</v>
      </c>
      <c r="B33792" t="s">
        <v>117418</v>
      </c>
      <c r="C33792" t="s">
        <v>117419</v>
      </c>
      <c r="D33792" t="s">
        <v>69445</v>
      </c>
      <c r="E33792" t="s">
        <v>14</v>
      </c>
      <c r="F33792" t="s">
        <v>123</v>
      </c>
      <c r="G33792" t="s">
        <v>124</v>
      </c>
      <c r="H33792" t="s">
        <v>125</v>
      </c>
      <c r="I33792" t="s">
        <v>125</v>
      </c>
      <c r="J33792" s="1">
        <v>40179</v>
      </c>
    </row>
    <row r="33793" spans="1:10" x14ac:dyDescent="0.25">
      <c r="A33793" t="s">
        <v>117420</v>
      </c>
      <c r="B33793" t="s">
        <v>117421</v>
      </c>
      <c r="C33793" t="s">
        <v>117422</v>
      </c>
      <c r="D33793" t="s">
        <v>3038</v>
      </c>
      <c r="E33793" t="s">
        <v>14</v>
      </c>
    </row>
    <row r="33794" spans="1:10" x14ac:dyDescent="0.25">
      <c r="A33794" t="s">
        <v>117423</v>
      </c>
      <c r="B33794" t="s">
        <v>117424</v>
      </c>
      <c r="C33794" t="s">
        <v>117425</v>
      </c>
      <c r="D33794" t="s">
        <v>117426</v>
      </c>
      <c r="E33794" t="s">
        <v>202</v>
      </c>
      <c r="F33794" t="s">
        <v>17566</v>
      </c>
      <c r="G33794">
        <v>10</v>
      </c>
      <c r="H33794" t="s">
        <v>117427</v>
      </c>
      <c r="I33794" t="s">
        <v>117427</v>
      </c>
      <c r="J33794" s="1">
        <v>41678</v>
      </c>
    </row>
    <row r="33795" spans="1:10" x14ac:dyDescent="0.25">
      <c r="A33795" t="s">
        <v>117428</v>
      </c>
      <c r="B33795" t="s">
        <v>117429</v>
      </c>
      <c r="C33795" t="s">
        <v>117430</v>
      </c>
      <c r="D33795" t="s">
        <v>117431</v>
      </c>
      <c r="E33795" t="s">
        <v>202</v>
      </c>
      <c r="F33795" t="s">
        <v>21</v>
      </c>
      <c r="G33795" t="s">
        <v>59</v>
      </c>
      <c r="H33795" t="s">
        <v>60</v>
      </c>
      <c r="I33795" t="s">
        <v>66</v>
      </c>
      <c r="J33795" s="1">
        <v>42217</v>
      </c>
    </row>
    <row r="33796" spans="1:10" x14ac:dyDescent="0.25">
      <c r="A33796" t="s">
        <v>117432</v>
      </c>
      <c r="B33796" t="s">
        <v>117433</v>
      </c>
      <c r="C33796" t="s">
        <v>117434</v>
      </c>
      <c r="D33796" t="s">
        <v>21829</v>
      </c>
      <c r="E33796" t="s">
        <v>14</v>
      </c>
      <c r="J33796" s="1">
        <v>40723</v>
      </c>
    </row>
    <row r="33797" spans="1:10" x14ac:dyDescent="0.25">
      <c r="A33797" t="s">
        <v>117435</v>
      </c>
      <c r="B33797" t="s">
        <v>117436</v>
      </c>
      <c r="C33797" t="s">
        <v>117437</v>
      </c>
      <c r="D33797" t="s">
        <v>38</v>
      </c>
      <c r="E33797" t="s">
        <v>108</v>
      </c>
      <c r="F33797" t="s">
        <v>21</v>
      </c>
      <c r="G33797" t="s">
        <v>785</v>
      </c>
      <c r="H33797" t="s">
        <v>786</v>
      </c>
      <c r="I33797" t="s">
        <v>786</v>
      </c>
      <c r="J33797" s="1">
        <v>40909</v>
      </c>
    </row>
    <row r="33798" spans="1:10" x14ac:dyDescent="0.25">
      <c r="A33798" t="s">
        <v>117438</v>
      </c>
      <c r="B33798" t="s">
        <v>117439</v>
      </c>
      <c r="C33798" t="s">
        <v>117440</v>
      </c>
      <c r="D33798" t="s">
        <v>1242</v>
      </c>
      <c r="E33798" t="s">
        <v>14</v>
      </c>
      <c r="F33798" t="s">
        <v>123</v>
      </c>
      <c r="G33798" t="s">
        <v>124</v>
      </c>
      <c r="H33798" t="s">
        <v>125</v>
      </c>
      <c r="I33798" t="s">
        <v>125</v>
      </c>
    </row>
    <row r="33799" spans="1:10" x14ac:dyDescent="0.25">
      <c r="A33799" t="s">
        <v>117441</v>
      </c>
      <c r="B33799" t="s">
        <v>117442</v>
      </c>
      <c r="C33799" t="s">
        <v>117443</v>
      </c>
      <c r="D33799" t="s">
        <v>117444</v>
      </c>
      <c r="E33799" t="s">
        <v>14</v>
      </c>
      <c r="F33799" t="s">
        <v>21</v>
      </c>
      <c r="G33799" t="s">
        <v>101</v>
      </c>
      <c r="H33799" t="s">
        <v>102</v>
      </c>
      <c r="I33799" t="s">
        <v>5330</v>
      </c>
      <c r="J33799" s="1">
        <v>41334</v>
      </c>
    </row>
    <row r="33800" spans="1:10" x14ac:dyDescent="0.25">
      <c r="A33800" t="s">
        <v>117445</v>
      </c>
      <c r="B33800" t="s">
        <v>117446</v>
      </c>
      <c r="C33800" t="s">
        <v>117447</v>
      </c>
      <c r="D33800" t="s">
        <v>65</v>
      </c>
      <c r="E33800" t="s">
        <v>14</v>
      </c>
      <c r="F33800" t="s">
        <v>21</v>
      </c>
      <c r="G33800" t="s">
        <v>59</v>
      </c>
      <c r="H33800" t="s">
        <v>60</v>
      </c>
      <c r="I33800" t="s">
        <v>5480</v>
      </c>
      <c r="J33800" s="1">
        <v>40544</v>
      </c>
    </row>
    <row r="33801" spans="1:10" x14ac:dyDescent="0.25">
      <c r="A33801" t="s">
        <v>117448</v>
      </c>
      <c r="B33801" t="s">
        <v>117449</v>
      </c>
      <c r="C33801" t="s">
        <v>117450</v>
      </c>
      <c r="D33801" t="s">
        <v>51</v>
      </c>
      <c r="E33801" t="s">
        <v>14</v>
      </c>
      <c r="F33801" t="s">
        <v>21</v>
      </c>
      <c r="G33801" t="s">
        <v>3157</v>
      </c>
      <c r="H33801" t="s">
        <v>3158</v>
      </c>
      <c r="I33801" t="s">
        <v>27474</v>
      </c>
    </row>
    <row r="33802" spans="1:10" x14ac:dyDescent="0.25">
      <c r="A33802" t="s">
        <v>117451</v>
      </c>
      <c r="B33802" t="s">
        <v>117452</v>
      </c>
      <c r="C33802" t="s">
        <v>117453</v>
      </c>
      <c r="D33802" t="s">
        <v>70</v>
      </c>
      <c r="E33802" t="s">
        <v>14</v>
      </c>
      <c r="F33802" t="s">
        <v>1133</v>
      </c>
      <c r="G33802">
        <v>8</v>
      </c>
      <c r="H33802" t="s">
        <v>2770</v>
      </c>
      <c r="I33802" t="s">
        <v>117454</v>
      </c>
      <c r="J33802" s="1">
        <v>39814</v>
      </c>
    </row>
    <row r="33803" spans="1:10" x14ac:dyDescent="0.25">
      <c r="A33803" t="s">
        <v>117455</v>
      </c>
      <c r="B33803" t="s">
        <v>117456</v>
      </c>
      <c r="C33803" t="s">
        <v>117457</v>
      </c>
      <c r="D33803" t="s">
        <v>117458</v>
      </c>
      <c r="E33803" t="s">
        <v>202</v>
      </c>
      <c r="F33803" t="s">
        <v>160</v>
      </c>
      <c r="G33803" t="s">
        <v>161</v>
      </c>
      <c r="H33803" t="s">
        <v>162</v>
      </c>
      <c r="I33803" t="s">
        <v>162</v>
      </c>
      <c r="J33803" s="1">
        <v>40909</v>
      </c>
    </row>
    <row r="33804" spans="1:10" x14ac:dyDescent="0.25">
      <c r="A33804" t="s">
        <v>117459</v>
      </c>
      <c r="B33804" t="s">
        <v>117460</v>
      </c>
      <c r="C33804" t="s">
        <v>117461</v>
      </c>
      <c r="D33804" t="s">
        <v>117462</v>
      </c>
      <c r="E33804" t="s">
        <v>14</v>
      </c>
      <c r="F33804" t="s">
        <v>21</v>
      </c>
      <c r="G33804" t="s">
        <v>522</v>
      </c>
      <c r="H33804" t="s">
        <v>523</v>
      </c>
      <c r="I33804" t="s">
        <v>524</v>
      </c>
      <c r="J33804" s="1">
        <v>41719</v>
      </c>
    </row>
    <row r="33805" spans="1:10" x14ac:dyDescent="0.25">
      <c r="A33805" t="s">
        <v>117463</v>
      </c>
      <c r="B33805" t="s">
        <v>117464</v>
      </c>
      <c r="C33805" t="s">
        <v>117465</v>
      </c>
      <c r="D33805" t="s">
        <v>117466</v>
      </c>
      <c r="E33805" t="s">
        <v>14</v>
      </c>
      <c r="F33805" t="s">
        <v>21</v>
      </c>
      <c r="G33805" t="s">
        <v>59</v>
      </c>
      <c r="H33805" t="s">
        <v>60</v>
      </c>
      <c r="I33805" t="s">
        <v>1063</v>
      </c>
      <c r="J33805" s="1">
        <v>41281</v>
      </c>
    </row>
    <row r="33806" spans="1:10" x14ac:dyDescent="0.25">
      <c r="A33806" t="s">
        <v>117467</v>
      </c>
      <c r="B33806" t="s">
        <v>117468</v>
      </c>
      <c r="C33806" t="s">
        <v>117469</v>
      </c>
      <c r="D33806" t="s">
        <v>781</v>
      </c>
      <c r="E33806" t="s">
        <v>14</v>
      </c>
      <c r="F33806" t="s">
        <v>21</v>
      </c>
      <c r="G33806" t="s">
        <v>59</v>
      </c>
      <c r="H33806" t="s">
        <v>60</v>
      </c>
      <c r="I33806" t="s">
        <v>231</v>
      </c>
    </row>
    <row r="33807" spans="1:10" x14ac:dyDescent="0.25">
      <c r="A33807" t="s">
        <v>117470</v>
      </c>
      <c r="B33807" t="s">
        <v>117471</v>
      </c>
      <c r="C33807" t="s">
        <v>117472</v>
      </c>
      <c r="D33807" t="s">
        <v>117473</v>
      </c>
      <c r="E33807" t="s">
        <v>14</v>
      </c>
      <c r="F33807" t="s">
        <v>645</v>
      </c>
      <c r="G33807">
        <v>20</v>
      </c>
      <c r="H33807" t="s">
        <v>7109</v>
      </c>
      <c r="I33807" t="s">
        <v>77116</v>
      </c>
    </row>
    <row r="33808" spans="1:10" x14ac:dyDescent="0.25">
      <c r="A33808" t="s">
        <v>117474</v>
      </c>
      <c r="B33808" t="s">
        <v>117475</v>
      </c>
      <c r="C33808" t="s">
        <v>117476</v>
      </c>
      <c r="D33808" t="s">
        <v>2474</v>
      </c>
      <c r="E33808" t="s">
        <v>14</v>
      </c>
      <c r="F33808" t="s">
        <v>33</v>
      </c>
      <c r="G33808">
        <v>23</v>
      </c>
      <c r="H33808" t="s">
        <v>177</v>
      </c>
      <c r="I33808" t="s">
        <v>177</v>
      </c>
      <c r="J33808" s="1">
        <v>37987</v>
      </c>
    </row>
    <row r="33809" spans="1:10" x14ac:dyDescent="0.25">
      <c r="A33809" t="s">
        <v>117477</v>
      </c>
      <c r="B33809" t="s">
        <v>117478</v>
      </c>
      <c r="C33809" t="s">
        <v>117479</v>
      </c>
      <c r="E33809" t="s">
        <v>14</v>
      </c>
      <c r="F33809" t="s">
        <v>21</v>
      </c>
      <c r="G33809" t="s">
        <v>185</v>
      </c>
      <c r="H33809" t="s">
        <v>186</v>
      </c>
      <c r="I33809" t="s">
        <v>186</v>
      </c>
      <c r="J33809" s="1">
        <v>4384</v>
      </c>
    </row>
    <row r="33810" spans="1:10" x14ac:dyDescent="0.25">
      <c r="A33810" t="s">
        <v>117480</v>
      </c>
      <c r="B33810" t="s">
        <v>117481</v>
      </c>
      <c r="C33810" t="s">
        <v>117482</v>
      </c>
      <c r="D33810" t="s">
        <v>5408</v>
      </c>
      <c r="E33810" t="s">
        <v>14</v>
      </c>
      <c r="F33810" t="s">
        <v>21</v>
      </c>
      <c r="G33810" t="s">
        <v>101</v>
      </c>
      <c r="H33810" t="s">
        <v>102</v>
      </c>
      <c r="I33810" t="s">
        <v>103</v>
      </c>
      <c r="J33810" s="1">
        <v>39904</v>
      </c>
    </row>
    <row r="33811" spans="1:10" x14ac:dyDescent="0.25">
      <c r="A33811" t="s">
        <v>117483</v>
      </c>
      <c r="B33811" t="s">
        <v>117484</v>
      </c>
      <c r="C33811" t="s">
        <v>117485</v>
      </c>
      <c r="D33811" t="s">
        <v>117486</v>
      </c>
      <c r="E33811" t="s">
        <v>14</v>
      </c>
      <c r="F33811" t="s">
        <v>21</v>
      </c>
      <c r="G33811" t="s">
        <v>59</v>
      </c>
      <c r="H33811" t="s">
        <v>60</v>
      </c>
      <c r="I33811" t="s">
        <v>66</v>
      </c>
      <c r="J33811" s="1">
        <v>41275</v>
      </c>
    </row>
    <row r="33812" spans="1:10" x14ac:dyDescent="0.25">
      <c r="A33812" t="s">
        <v>117487</v>
      </c>
      <c r="B33812" t="s">
        <v>117488</v>
      </c>
      <c r="C33812" t="s">
        <v>117489</v>
      </c>
      <c r="D33812" t="s">
        <v>51</v>
      </c>
      <c r="E33812" t="s">
        <v>14</v>
      </c>
      <c r="F33812" t="s">
        <v>21</v>
      </c>
      <c r="G33812" t="s">
        <v>185</v>
      </c>
      <c r="H33812" t="s">
        <v>186</v>
      </c>
      <c r="I33812" t="s">
        <v>186</v>
      </c>
    </row>
    <row r="33813" spans="1:10" x14ac:dyDescent="0.25">
      <c r="A33813" t="s">
        <v>117490</v>
      </c>
      <c r="B33813" t="s">
        <v>117491</v>
      </c>
      <c r="C33813" t="s">
        <v>117492</v>
      </c>
      <c r="D33813" t="s">
        <v>117493</v>
      </c>
      <c r="E33813" t="s">
        <v>108</v>
      </c>
      <c r="F33813" t="s">
        <v>21</v>
      </c>
      <c r="G33813" t="s">
        <v>803</v>
      </c>
      <c r="H33813" t="s">
        <v>804</v>
      </c>
      <c r="I33813" t="s">
        <v>805</v>
      </c>
      <c r="J33813" s="1">
        <v>39142</v>
      </c>
    </row>
    <row r="33814" spans="1:10" x14ac:dyDescent="0.25">
      <c r="A33814" t="s">
        <v>117494</v>
      </c>
      <c r="B33814" t="s">
        <v>117495</v>
      </c>
      <c r="C33814" t="s">
        <v>117496</v>
      </c>
      <c r="D33814" t="s">
        <v>117497</v>
      </c>
      <c r="E33814" t="s">
        <v>14</v>
      </c>
      <c r="F33814" t="s">
        <v>21</v>
      </c>
      <c r="G33814" t="s">
        <v>59</v>
      </c>
      <c r="H33814" t="s">
        <v>60</v>
      </c>
      <c r="I33814" t="s">
        <v>61</v>
      </c>
      <c r="J33814" s="1">
        <v>41834</v>
      </c>
    </row>
    <row r="33815" spans="1:10" x14ac:dyDescent="0.25">
      <c r="A33815" t="s">
        <v>117498</v>
      </c>
      <c r="B33815" t="s">
        <v>117499</v>
      </c>
      <c r="C33815" t="s">
        <v>117500</v>
      </c>
      <c r="D33815" t="s">
        <v>117501</v>
      </c>
      <c r="E33815" t="s">
        <v>14</v>
      </c>
      <c r="F33815" t="s">
        <v>160</v>
      </c>
      <c r="G33815" t="s">
        <v>161</v>
      </c>
      <c r="H33815" t="s">
        <v>162</v>
      </c>
      <c r="I33815" t="s">
        <v>162</v>
      </c>
      <c r="J33815" s="1">
        <v>40179</v>
      </c>
    </row>
    <row r="33816" spans="1:10" x14ac:dyDescent="0.25">
      <c r="A33816" t="s">
        <v>117502</v>
      </c>
      <c r="B33816" t="s">
        <v>117503</v>
      </c>
      <c r="C33816" t="s">
        <v>117504</v>
      </c>
      <c r="D33816" t="s">
        <v>117505</v>
      </c>
      <c r="E33816" t="s">
        <v>108</v>
      </c>
      <c r="F33816" t="s">
        <v>453</v>
      </c>
      <c r="G33816">
        <v>48</v>
      </c>
      <c r="H33816" t="s">
        <v>454</v>
      </c>
      <c r="I33816" t="s">
        <v>454</v>
      </c>
    </row>
    <row r="33817" spans="1:10" x14ac:dyDescent="0.25">
      <c r="A33817" t="s">
        <v>117506</v>
      </c>
      <c r="B33817" t="s">
        <v>117507</v>
      </c>
      <c r="C33817" t="s">
        <v>117508</v>
      </c>
      <c r="D33817" t="s">
        <v>45</v>
      </c>
      <c r="E33817" t="s">
        <v>14</v>
      </c>
      <c r="F33817" t="s">
        <v>15</v>
      </c>
      <c r="G33817">
        <v>19</v>
      </c>
      <c r="H33817" t="s">
        <v>469</v>
      </c>
      <c r="I33817" t="s">
        <v>469</v>
      </c>
      <c r="J33817" s="1">
        <v>40199</v>
      </c>
    </row>
    <row r="33818" spans="1:10" x14ac:dyDescent="0.25">
      <c r="A33818" t="s">
        <v>117509</v>
      </c>
      <c r="B33818" t="s">
        <v>117510</v>
      </c>
      <c r="C33818" t="s">
        <v>117511</v>
      </c>
      <c r="D33818" t="s">
        <v>1773</v>
      </c>
      <c r="E33818" t="s">
        <v>14</v>
      </c>
    </row>
    <row r="33819" spans="1:10" x14ac:dyDescent="0.25">
      <c r="A33819" t="s">
        <v>117512</v>
      </c>
      <c r="B33819" t="s">
        <v>117513</v>
      </c>
      <c r="D33819" t="s">
        <v>3728</v>
      </c>
      <c r="E33819" t="s">
        <v>14</v>
      </c>
      <c r="F33819" t="s">
        <v>21</v>
      </c>
      <c r="G33819" t="s">
        <v>1006</v>
      </c>
      <c r="H33819" t="s">
        <v>1007</v>
      </c>
      <c r="I33819" t="s">
        <v>29245</v>
      </c>
      <c r="J33819" s="1">
        <v>41754</v>
      </c>
    </row>
    <row r="33820" spans="1:10" x14ac:dyDescent="0.25">
      <c r="A33820" t="s">
        <v>117514</v>
      </c>
      <c r="B33820" t="s">
        <v>117515</v>
      </c>
      <c r="C33820" t="s">
        <v>117516</v>
      </c>
      <c r="D33820" t="s">
        <v>117517</v>
      </c>
      <c r="E33820" t="s">
        <v>14</v>
      </c>
      <c r="F33820" t="s">
        <v>342</v>
      </c>
      <c r="G33820">
        <v>7</v>
      </c>
      <c r="H33820" t="s">
        <v>757</v>
      </c>
      <c r="I33820" t="s">
        <v>757</v>
      </c>
      <c r="J33820" s="1">
        <v>38749</v>
      </c>
    </row>
    <row r="33821" spans="1:10" x14ac:dyDescent="0.25">
      <c r="A33821" t="s">
        <v>117518</v>
      </c>
      <c r="B33821" t="s">
        <v>117519</v>
      </c>
      <c r="C33821" t="s">
        <v>117520</v>
      </c>
      <c r="D33821" t="s">
        <v>117521</v>
      </c>
      <c r="E33821" t="s">
        <v>14</v>
      </c>
      <c r="F33821" t="s">
        <v>547</v>
      </c>
      <c r="G33821">
        <v>60</v>
      </c>
      <c r="H33821" t="s">
        <v>5643</v>
      </c>
      <c r="I33821" t="s">
        <v>5643</v>
      </c>
      <c r="J33821" s="1">
        <v>40848</v>
      </c>
    </row>
    <row r="33822" spans="1:10" x14ac:dyDescent="0.25">
      <c r="A33822" t="s">
        <v>117522</v>
      </c>
      <c r="B33822" t="s">
        <v>117523</v>
      </c>
      <c r="C33822" t="s">
        <v>117524</v>
      </c>
      <c r="D33822" t="s">
        <v>89119</v>
      </c>
      <c r="E33822" t="s">
        <v>14</v>
      </c>
      <c r="J33822" s="1">
        <v>39707</v>
      </c>
    </row>
    <row r="33823" spans="1:10" x14ac:dyDescent="0.25">
      <c r="A33823" t="s">
        <v>117525</v>
      </c>
      <c r="B33823" t="s">
        <v>117526</v>
      </c>
      <c r="C33823" t="s">
        <v>117527</v>
      </c>
      <c r="D33823" t="s">
        <v>117528</v>
      </c>
      <c r="E33823" t="s">
        <v>14</v>
      </c>
      <c r="F33823" t="s">
        <v>21</v>
      </c>
      <c r="G33823" t="s">
        <v>803</v>
      </c>
      <c r="H33823" t="s">
        <v>1527</v>
      </c>
      <c r="I33823" t="s">
        <v>3110</v>
      </c>
      <c r="J33823" s="1">
        <v>39814</v>
      </c>
    </row>
    <row r="33824" spans="1:10" x14ac:dyDescent="0.25">
      <c r="A33824" t="s">
        <v>117529</v>
      </c>
      <c r="B33824" t="s">
        <v>117530</v>
      </c>
      <c r="C33824" t="s">
        <v>117531</v>
      </c>
      <c r="D33824" t="s">
        <v>38</v>
      </c>
      <c r="E33824" t="s">
        <v>14</v>
      </c>
      <c r="F33824" t="s">
        <v>160</v>
      </c>
      <c r="G33824" t="s">
        <v>161</v>
      </c>
      <c r="H33824" t="s">
        <v>162</v>
      </c>
      <c r="I33824" t="s">
        <v>162</v>
      </c>
    </row>
    <row r="33825" spans="1:10" x14ac:dyDescent="0.25">
      <c r="A33825" t="s">
        <v>117532</v>
      </c>
      <c r="B33825" t="s">
        <v>117533</v>
      </c>
      <c r="C33825" t="s">
        <v>117534</v>
      </c>
      <c r="D33825" t="s">
        <v>117535</v>
      </c>
      <c r="E33825" t="s">
        <v>14</v>
      </c>
      <c r="F33825" t="s">
        <v>217</v>
      </c>
      <c r="G33825">
        <v>2</v>
      </c>
      <c r="H33825" t="s">
        <v>218</v>
      </c>
      <c r="I33825" t="s">
        <v>218</v>
      </c>
      <c r="J33825" s="1">
        <v>41153</v>
      </c>
    </row>
    <row r="33826" spans="1:10" x14ac:dyDescent="0.25">
      <c r="A33826" t="s">
        <v>117536</v>
      </c>
      <c r="B33826" t="s">
        <v>117537</v>
      </c>
      <c r="C33826" t="s">
        <v>117538</v>
      </c>
      <c r="D33826" t="s">
        <v>117539</v>
      </c>
      <c r="E33826" t="s">
        <v>14</v>
      </c>
      <c r="F33826" t="s">
        <v>21</v>
      </c>
      <c r="G33826" t="s">
        <v>101</v>
      </c>
      <c r="H33826" t="s">
        <v>102</v>
      </c>
      <c r="I33826" t="s">
        <v>103</v>
      </c>
    </row>
    <row r="33827" spans="1:10" x14ac:dyDescent="0.25">
      <c r="A33827" t="s">
        <v>117540</v>
      </c>
      <c r="B33827" t="s">
        <v>117541</v>
      </c>
      <c r="C33827" t="s">
        <v>117542</v>
      </c>
      <c r="D33827" t="s">
        <v>1242</v>
      </c>
      <c r="E33827" t="s">
        <v>14</v>
      </c>
      <c r="F33827" t="s">
        <v>21</v>
      </c>
      <c r="G33827" t="s">
        <v>39</v>
      </c>
      <c r="H33827" t="s">
        <v>277</v>
      </c>
      <c r="I33827" t="s">
        <v>77672</v>
      </c>
      <c r="J33827" s="1">
        <v>41275</v>
      </c>
    </row>
    <row r="33828" spans="1:10" x14ac:dyDescent="0.25">
      <c r="A33828" t="s">
        <v>117543</v>
      </c>
      <c r="B33828" t="s">
        <v>117544</v>
      </c>
      <c r="C33828" t="s">
        <v>117545</v>
      </c>
      <c r="D33828" t="s">
        <v>117546</v>
      </c>
      <c r="E33828" t="s">
        <v>14</v>
      </c>
      <c r="F33828" t="s">
        <v>21</v>
      </c>
      <c r="G33828" t="s">
        <v>59</v>
      </c>
      <c r="H33828" t="s">
        <v>60</v>
      </c>
      <c r="I33828" t="s">
        <v>66</v>
      </c>
      <c r="J33828" s="1">
        <v>39448</v>
      </c>
    </row>
    <row r="33829" spans="1:10" x14ac:dyDescent="0.25">
      <c r="A33829" t="s">
        <v>117547</v>
      </c>
      <c r="B33829" t="s">
        <v>117548</v>
      </c>
      <c r="C33829" t="s">
        <v>117549</v>
      </c>
      <c r="D33829" t="s">
        <v>259</v>
      </c>
      <c r="E33829" t="s">
        <v>14</v>
      </c>
      <c r="F33829" t="s">
        <v>21</v>
      </c>
      <c r="G33829" t="s">
        <v>59</v>
      </c>
      <c r="H33829" t="s">
        <v>90</v>
      </c>
      <c r="I33829" t="s">
        <v>1423</v>
      </c>
    </row>
    <row r="33830" spans="1:10" x14ac:dyDescent="0.25">
      <c r="A33830" t="s">
        <v>117550</v>
      </c>
      <c r="B33830" t="s">
        <v>117551</v>
      </c>
      <c r="C33830" t="s">
        <v>117552</v>
      </c>
      <c r="D33830" t="s">
        <v>19237</v>
      </c>
      <c r="E33830" t="s">
        <v>14</v>
      </c>
      <c r="F33830" t="s">
        <v>33</v>
      </c>
      <c r="G33830">
        <v>22</v>
      </c>
      <c r="H33830" t="s">
        <v>34</v>
      </c>
      <c r="I33830" t="s">
        <v>34</v>
      </c>
    </row>
    <row r="33831" spans="1:10" x14ac:dyDescent="0.25">
      <c r="A33831" t="s">
        <v>117553</v>
      </c>
      <c r="B33831" t="s">
        <v>117554</v>
      </c>
      <c r="C33831" t="s">
        <v>117555</v>
      </c>
      <c r="D33831" t="s">
        <v>70543</v>
      </c>
      <c r="E33831" t="s">
        <v>14</v>
      </c>
      <c r="F33831" t="s">
        <v>160</v>
      </c>
      <c r="G33831" t="s">
        <v>161</v>
      </c>
      <c r="H33831" t="s">
        <v>162</v>
      </c>
      <c r="I33831" t="s">
        <v>162</v>
      </c>
      <c r="J33831" s="1">
        <v>41365</v>
      </c>
    </row>
    <row r="33832" spans="1:10" x14ac:dyDescent="0.25">
      <c r="A33832" t="s">
        <v>117556</v>
      </c>
      <c r="B33832" t="s">
        <v>117557</v>
      </c>
      <c r="C33832" t="s">
        <v>117558</v>
      </c>
      <c r="D33832" t="s">
        <v>38</v>
      </c>
      <c r="E33832" t="s">
        <v>14</v>
      </c>
      <c r="F33832" t="s">
        <v>361</v>
      </c>
      <c r="G33832">
        <v>26</v>
      </c>
      <c r="H33832" t="s">
        <v>362</v>
      </c>
      <c r="I33832" t="s">
        <v>362</v>
      </c>
      <c r="J33832" s="1">
        <v>40544</v>
      </c>
    </row>
    <row r="33833" spans="1:10" x14ac:dyDescent="0.25">
      <c r="A33833" t="s">
        <v>117559</v>
      </c>
      <c r="B33833" t="s">
        <v>117560</v>
      </c>
      <c r="C33833" t="s">
        <v>117561</v>
      </c>
      <c r="D33833" t="s">
        <v>45</v>
      </c>
      <c r="E33833" t="s">
        <v>14</v>
      </c>
      <c r="F33833" t="s">
        <v>361</v>
      </c>
      <c r="G33833">
        <v>26</v>
      </c>
      <c r="H33833" t="s">
        <v>362</v>
      </c>
      <c r="I33833" t="s">
        <v>362</v>
      </c>
      <c r="J33833" s="1">
        <v>40179</v>
      </c>
    </row>
    <row r="33834" spans="1:10" x14ac:dyDescent="0.25">
      <c r="A33834" t="s">
        <v>117562</v>
      </c>
      <c r="B33834" t="s">
        <v>117563</v>
      </c>
      <c r="D33834" t="s">
        <v>352</v>
      </c>
      <c r="E33834" t="s">
        <v>14</v>
      </c>
      <c r="F33834" t="s">
        <v>21</v>
      </c>
      <c r="G33834" t="s">
        <v>577</v>
      </c>
      <c r="H33834" t="s">
        <v>15287</v>
      </c>
      <c r="I33834" t="s">
        <v>117564</v>
      </c>
    </row>
    <row r="33835" spans="1:10" x14ac:dyDescent="0.25">
      <c r="A33835" t="s">
        <v>117565</v>
      </c>
      <c r="B33835" t="s">
        <v>117566</v>
      </c>
      <c r="C33835" t="s">
        <v>117567</v>
      </c>
      <c r="D33835" t="s">
        <v>117568</v>
      </c>
      <c r="E33835" t="s">
        <v>14</v>
      </c>
      <c r="J33835" s="1">
        <v>20821</v>
      </c>
    </row>
    <row r="33836" spans="1:10" x14ac:dyDescent="0.25">
      <c r="A33836" t="s">
        <v>117569</v>
      </c>
      <c r="B33836" t="s">
        <v>117570</v>
      </c>
      <c r="C33836" t="s">
        <v>117571</v>
      </c>
      <c r="D33836" t="s">
        <v>117572</v>
      </c>
      <c r="E33836" t="s">
        <v>14</v>
      </c>
      <c r="F33836" t="s">
        <v>21</v>
      </c>
      <c r="G33836" t="s">
        <v>101</v>
      </c>
      <c r="H33836" t="s">
        <v>102</v>
      </c>
      <c r="I33836" t="s">
        <v>103</v>
      </c>
      <c r="J33836" s="1">
        <v>38718</v>
      </c>
    </row>
    <row r="33837" spans="1:10" x14ac:dyDescent="0.25">
      <c r="A33837" t="s">
        <v>117573</v>
      </c>
      <c r="B33837" t="s">
        <v>117574</v>
      </c>
      <c r="C33837" t="s">
        <v>117575</v>
      </c>
      <c r="D33837" t="s">
        <v>117576</v>
      </c>
      <c r="E33837" t="s">
        <v>14</v>
      </c>
      <c r="F33837" t="s">
        <v>453</v>
      </c>
      <c r="G33837">
        <v>48</v>
      </c>
      <c r="H33837" t="s">
        <v>454</v>
      </c>
      <c r="I33837" t="s">
        <v>454</v>
      </c>
      <c r="J33837" s="1">
        <v>40422</v>
      </c>
    </row>
    <row r="33838" spans="1:10" x14ac:dyDescent="0.25">
      <c r="A33838" t="s">
        <v>117577</v>
      </c>
      <c r="B33838" t="s">
        <v>117578</v>
      </c>
      <c r="C33838" t="s">
        <v>117579</v>
      </c>
      <c r="D33838" t="s">
        <v>117580</v>
      </c>
      <c r="E33838" t="s">
        <v>14</v>
      </c>
      <c r="F33838" t="s">
        <v>1057</v>
      </c>
      <c r="G33838">
        <v>2</v>
      </c>
      <c r="H33838" t="s">
        <v>1731</v>
      </c>
      <c r="I33838" t="s">
        <v>1731</v>
      </c>
    </row>
    <row r="33839" spans="1:10" x14ac:dyDescent="0.25">
      <c r="A33839" t="s">
        <v>117581</v>
      </c>
      <c r="B33839" t="s">
        <v>117582</v>
      </c>
      <c r="C33839" t="s">
        <v>117583</v>
      </c>
      <c r="D33839" t="s">
        <v>51</v>
      </c>
      <c r="E33839" t="s">
        <v>14</v>
      </c>
      <c r="F33839" t="s">
        <v>21</v>
      </c>
      <c r="G33839" t="s">
        <v>84</v>
      </c>
      <c r="H33839" t="s">
        <v>3564</v>
      </c>
      <c r="I33839" t="s">
        <v>3564</v>
      </c>
      <c r="J33839" s="1">
        <v>35431</v>
      </c>
    </row>
    <row r="33840" spans="1:10" x14ac:dyDescent="0.25">
      <c r="A33840" t="s">
        <v>117584</v>
      </c>
      <c r="B33840" t="s">
        <v>117585</v>
      </c>
      <c r="C33840" t="s">
        <v>117586</v>
      </c>
      <c r="E33840" t="s">
        <v>14</v>
      </c>
      <c r="F33840" t="s">
        <v>21</v>
      </c>
      <c r="G33840" t="s">
        <v>153</v>
      </c>
      <c r="H33840" t="s">
        <v>239</v>
      </c>
      <c r="I33840" t="s">
        <v>15859</v>
      </c>
      <c r="J33840" s="1">
        <v>21916</v>
      </c>
    </row>
    <row r="33841" spans="1:10" x14ac:dyDescent="0.25">
      <c r="A33841" t="s">
        <v>117587</v>
      </c>
      <c r="B33841" t="s">
        <v>117588</v>
      </c>
      <c r="C33841" t="s">
        <v>117589</v>
      </c>
      <c r="D33841" t="s">
        <v>51</v>
      </c>
      <c r="E33841" t="s">
        <v>14</v>
      </c>
      <c r="F33841" t="s">
        <v>21</v>
      </c>
      <c r="G33841" t="s">
        <v>59</v>
      </c>
      <c r="H33841" t="s">
        <v>1216</v>
      </c>
      <c r="I33841" t="s">
        <v>3043</v>
      </c>
      <c r="J33841" s="1">
        <v>40179</v>
      </c>
    </row>
    <row r="33842" spans="1:10" x14ac:dyDescent="0.25">
      <c r="A33842" t="s">
        <v>117590</v>
      </c>
      <c r="B33842" t="s">
        <v>117591</v>
      </c>
      <c r="D33842" t="s">
        <v>38</v>
      </c>
      <c r="E33842" t="s">
        <v>14</v>
      </c>
      <c r="F33842" t="s">
        <v>21</v>
      </c>
      <c r="G33842" t="s">
        <v>59</v>
      </c>
      <c r="H33842" t="s">
        <v>961</v>
      </c>
      <c r="I33842" t="s">
        <v>962</v>
      </c>
      <c r="J33842" s="1">
        <v>38718</v>
      </c>
    </row>
    <row r="33843" spans="1:10" x14ac:dyDescent="0.25">
      <c r="A33843" t="s">
        <v>117592</v>
      </c>
      <c r="B33843" t="s">
        <v>117593</v>
      </c>
      <c r="C33843" t="s">
        <v>117594</v>
      </c>
      <c r="D33843" t="s">
        <v>117595</v>
      </c>
      <c r="E33843" t="s">
        <v>14</v>
      </c>
      <c r="J33843" s="1">
        <v>31809</v>
      </c>
    </row>
    <row r="33844" spans="1:10" x14ac:dyDescent="0.25">
      <c r="A33844" t="s">
        <v>117596</v>
      </c>
      <c r="B33844" t="s">
        <v>117597</v>
      </c>
      <c r="C33844" t="s">
        <v>117598</v>
      </c>
      <c r="D33844" t="s">
        <v>117599</v>
      </c>
      <c r="E33844" t="s">
        <v>14</v>
      </c>
      <c r="F33844" t="s">
        <v>160</v>
      </c>
      <c r="G33844" t="s">
        <v>161</v>
      </c>
      <c r="H33844" t="s">
        <v>162</v>
      </c>
      <c r="I33844" t="s">
        <v>162</v>
      </c>
      <c r="J33844" s="1">
        <v>40544</v>
      </c>
    </row>
    <row r="33845" spans="1:10" x14ac:dyDescent="0.25">
      <c r="A33845" t="s">
        <v>117600</v>
      </c>
      <c r="B33845" t="s">
        <v>117601</v>
      </c>
      <c r="C33845" t="s">
        <v>117602</v>
      </c>
      <c r="D33845" t="s">
        <v>16221</v>
      </c>
      <c r="E33845" t="s">
        <v>108</v>
      </c>
      <c r="F33845" t="s">
        <v>71</v>
      </c>
      <c r="G33845">
        <v>12</v>
      </c>
      <c r="H33845" t="s">
        <v>72</v>
      </c>
      <c r="I33845" t="s">
        <v>72</v>
      </c>
    </row>
    <row r="33846" spans="1:10" x14ac:dyDescent="0.25">
      <c r="A33846" t="s">
        <v>117603</v>
      </c>
      <c r="B33846" t="s">
        <v>117604</v>
      </c>
      <c r="C33846" t="s">
        <v>117605</v>
      </c>
      <c r="D33846" t="s">
        <v>17714</v>
      </c>
      <c r="E33846" t="s">
        <v>14</v>
      </c>
      <c r="F33846" t="s">
        <v>694</v>
      </c>
      <c r="G33846">
        <v>2</v>
      </c>
      <c r="H33846" t="s">
        <v>695</v>
      </c>
      <c r="I33846" t="s">
        <v>109849</v>
      </c>
      <c r="J33846" s="1">
        <v>41183</v>
      </c>
    </row>
    <row r="33847" spans="1:10" x14ac:dyDescent="0.25">
      <c r="A33847" t="s">
        <v>117606</v>
      </c>
      <c r="B33847" t="s">
        <v>117607</v>
      </c>
      <c r="C33847" t="s">
        <v>117608</v>
      </c>
      <c r="D33847" t="s">
        <v>117609</v>
      </c>
      <c r="E33847" t="s">
        <v>108</v>
      </c>
      <c r="F33847" t="s">
        <v>21</v>
      </c>
      <c r="G33847" t="s">
        <v>59</v>
      </c>
      <c r="H33847" t="s">
        <v>90</v>
      </c>
      <c r="I33847" t="s">
        <v>90</v>
      </c>
      <c r="J33847" s="1">
        <v>40179</v>
      </c>
    </row>
    <row r="33848" spans="1:10" x14ac:dyDescent="0.25">
      <c r="A33848" t="s">
        <v>117610</v>
      </c>
      <c r="B33848" t="s">
        <v>117611</v>
      </c>
      <c r="C33848" t="s">
        <v>117612</v>
      </c>
      <c r="D33848" t="s">
        <v>2074</v>
      </c>
      <c r="E33848" t="s">
        <v>14</v>
      </c>
      <c r="F33848" t="s">
        <v>1057</v>
      </c>
      <c r="G33848">
        <v>16</v>
      </c>
      <c r="H33848" t="s">
        <v>1699</v>
      </c>
      <c r="I33848" t="s">
        <v>1699</v>
      </c>
      <c r="J33848" s="1">
        <v>35431</v>
      </c>
    </row>
    <row r="33849" spans="1:10" x14ac:dyDescent="0.25">
      <c r="A33849" t="s">
        <v>117613</v>
      </c>
      <c r="B33849" t="s">
        <v>117614</v>
      </c>
      <c r="C33849" t="s">
        <v>117615</v>
      </c>
      <c r="D33849" t="s">
        <v>312</v>
      </c>
      <c r="E33849" t="s">
        <v>14</v>
      </c>
      <c r="F33849" t="s">
        <v>123</v>
      </c>
      <c r="G33849" t="s">
        <v>124</v>
      </c>
      <c r="H33849" t="s">
        <v>125</v>
      </c>
      <c r="I33849" t="s">
        <v>125</v>
      </c>
      <c r="J33849" s="1">
        <v>41722</v>
      </c>
    </row>
    <row r="33850" spans="1:10" x14ac:dyDescent="0.25">
      <c r="A33850" t="s">
        <v>117616</v>
      </c>
      <c r="B33850" t="s">
        <v>117617</v>
      </c>
      <c r="C33850" t="s">
        <v>117618</v>
      </c>
      <c r="D33850" t="s">
        <v>117619</v>
      </c>
      <c r="E33850" t="s">
        <v>14</v>
      </c>
      <c r="F33850" t="s">
        <v>21</v>
      </c>
      <c r="G33850" t="s">
        <v>59</v>
      </c>
      <c r="H33850" t="s">
        <v>60</v>
      </c>
      <c r="I33850" t="s">
        <v>61</v>
      </c>
      <c r="J33850" s="1">
        <v>42005</v>
      </c>
    </row>
    <row r="33851" spans="1:10" x14ac:dyDescent="0.25">
      <c r="A33851" t="s">
        <v>117620</v>
      </c>
      <c r="B33851" t="s">
        <v>117621</v>
      </c>
      <c r="C33851" t="s">
        <v>117622</v>
      </c>
      <c r="D33851" t="s">
        <v>117623</v>
      </c>
      <c r="E33851" t="s">
        <v>202</v>
      </c>
      <c r="J33851" s="1">
        <v>40719</v>
      </c>
    </row>
    <row r="33852" spans="1:10" x14ac:dyDescent="0.25">
      <c r="A33852" t="s">
        <v>117624</v>
      </c>
      <c r="B33852" t="s">
        <v>117625</v>
      </c>
      <c r="D33852" t="s">
        <v>988</v>
      </c>
      <c r="E33852" t="s">
        <v>14</v>
      </c>
      <c r="F33852" t="s">
        <v>52</v>
      </c>
      <c r="G33852" t="s">
        <v>197</v>
      </c>
      <c r="H33852" t="s">
        <v>198</v>
      </c>
      <c r="I33852" t="s">
        <v>198</v>
      </c>
      <c r="J33852" s="1">
        <v>42120</v>
      </c>
    </row>
    <row r="33853" spans="1:10" x14ac:dyDescent="0.25">
      <c r="A33853" t="s">
        <v>117626</v>
      </c>
      <c r="B33853" t="s">
        <v>117627</v>
      </c>
      <c r="D33853" t="s">
        <v>38</v>
      </c>
      <c r="E33853" t="s">
        <v>14</v>
      </c>
      <c r="F33853" t="s">
        <v>21</v>
      </c>
      <c r="G33853" t="s">
        <v>59</v>
      </c>
      <c r="H33853" t="s">
        <v>11097</v>
      </c>
      <c r="I33853" t="s">
        <v>11097</v>
      </c>
      <c r="J33853" s="1">
        <v>40940</v>
      </c>
    </row>
    <row r="33854" spans="1:10" x14ac:dyDescent="0.25">
      <c r="A33854" t="s">
        <v>117628</v>
      </c>
      <c r="B33854" t="s">
        <v>117629</v>
      </c>
      <c r="C33854" t="s">
        <v>117630</v>
      </c>
      <c r="D33854" t="s">
        <v>117631</v>
      </c>
      <c r="E33854" t="s">
        <v>14</v>
      </c>
      <c r="F33854" t="s">
        <v>547</v>
      </c>
      <c r="G33854">
        <v>56</v>
      </c>
      <c r="H33854" t="s">
        <v>2547</v>
      </c>
      <c r="I33854" t="s">
        <v>2547</v>
      </c>
      <c r="J33854" s="1">
        <v>41262</v>
      </c>
    </row>
    <row r="33855" spans="1:10" x14ac:dyDescent="0.25">
      <c r="A33855" t="s">
        <v>117632</v>
      </c>
      <c r="B33855" t="s">
        <v>117633</v>
      </c>
      <c r="C33855" t="s">
        <v>117634</v>
      </c>
      <c r="D33855" t="s">
        <v>117635</v>
      </c>
      <c r="E33855" t="s">
        <v>14</v>
      </c>
      <c r="F33855" t="s">
        <v>21</v>
      </c>
      <c r="G33855" t="s">
        <v>84</v>
      </c>
      <c r="H33855" t="s">
        <v>1255</v>
      </c>
      <c r="I33855" t="s">
        <v>74592</v>
      </c>
      <c r="J33855" s="1">
        <v>40544</v>
      </c>
    </row>
    <row r="33856" spans="1:10" x14ac:dyDescent="0.25">
      <c r="A33856" t="s">
        <v>117636</v>
      </c>
      <c r="B33856" t="s">
        <v>117637</v>
      </c>
      <c r="C33856" t="s">
        <v>117638</v>
      </c>
      <c r="D33856" t="s">
        <v>117639</v>
      </c>
      <c r="E33856" t="s">
        <v>14</v>
      </c>
      <c r="J33856" s="1">
        <v>41974</v>
      </c>
    </row>
    <row r="33857" spans="1:10" x14ac:dyDescent="0.25">
      <c r="A33857" t="s">
        <v>117640</v>
      </c>
      <c r="B33857" t="s">
        <v>117641</v>
      </c>
      <c r="C33857" t="s">
        <v>117642</v>
      </c>
      <c r="D33857" t="s">
        <v>117643</v>
      </c>
      <c r="E33857" t="s">
        <v>202</v>
      </c>
      <c r="F33857" t="s">
        <v>21</v>
      </c>
      <c r="G33857" t="s">
        <v>59</v>
      </c>
      <c r="H33857" t="s">
        <v>90</v>
      </c>
      <c r="I33857" t="s">
        <v>49493</v>
      </c>
      <c r="J33857" s="1">
        <v>38808</v>
      </c>
    </row>
    <row r="33858" spans="1:10" x14ac:dyDescent="0.25">
      <c r="A33858" t="s">
        <v>117644</v>
      </c>
      <c r="B33858" t="s">
        <v>117645</v>
      </c>
      <c r="C33858" t="s">
        <v>117646</v>
      </c>
      <c r="D33858" t="s">
        <v>117647</v>
      </c>
      <c r="E33858" t="s">
        <v>684</v>
      </c>
      <c r="F33858" t="s">
        <v>694</v>
      </c>
      <c r="G33858">
        <v>5</v>
      </c>
      <c r="H33858" t="s">
        <v>695</v>
      </c>
      <c r="I33858" t="s">
        <v>37287</v>
      </c>
    </row>
    <row r="33859" spans="1:10" x14ac:dyDescent="0.25">
      <c r="A33859" t="s">
        <v>117648</v>
      </c>
      <c r="B33859" t="s">
        <v>117649</v>
      </c>
      <c r="D33859" t="s">
        <v>45</v>
      </c>
      <c r="E33859" t="s">
        <v>14</v>
      </c>
      <c r="J33859" s="1">
        <v>38718</v>
      </c>
    </row>
    <row r="33860" spans="1:10" x14ac:dyDescent="0.25">
      <c r="A33860" t="s">
        <v>117650</v>
      </c>
      <c r="B33860" t="s">
        <v>117651</v>
      </c>
      <c r="C33860" t="s">
        <v>117652</v>
      </c>
      <c r="D33860" t="s">
        <v>51</v>
      </c>
      <c r="E33860" t="s">
        <v>14</v>
      </c>
      <c r="F33860" t="s">
        <v>21</v>
      </c>
      <c r="G33860" t="s">
        <v>137</v>
      </c>
      <c r="H33860" t="s">
        <v>138</v>
      </c>
      <c r="I33860" t="s">
        <v>138</v>
      </c>
      <c r="J33860" s="1">
        <v>35065</v>
      </c>
    </row>
    <row r="33861" spans="1:10" x14ac:dyDescent="0.25">
      <c r="A33861" t="s">
        <v>117653</v>
      </c>
      <c r="B33861" t="s">
        <v>117654</v>
      </c>
      <c r="C33861" t="s">
        <v>117655</v>
      </c>
      <c r="D33861" t="s">
        <v>39391</v>
      </c>
      <c r="E33861" t="s">
        <v>108</v>
      </c>
    </row>
    <row r="33862" spans="1:10" x14ac:dyDescent="0.25">
      <c r="A33862" t="s">
        <v>117656</v>
      </c>
      <c r="B33862" t="s">
        <v>117657</v>
      </c>
      <c r="D33862" t="s">
        <v>117658</v>
      </c>
      <c r="E33862" t="s">
        <v>14</v>
      </c>
    </row>
    <row r="33863" spans="1:10" x14ac:dyDescent="0.25">
      <c r="A33863" t="s">
        <v>117659</v>
      </c>
      <c r="B33863" t="s">
        <v>117660</v>
      </c>
      <c r="C33863" t="s">
        <v>117661</v>
      </c>
      <c r="D33863" t="s">
        <v>2194</v>
      </c>
      <c r="E33863" t="s">
        <v>14</v>
      </c>
      <c r="J33863" s="1">
        <v>40544</v>
      </c>
    </row>
    <row r="33864" spans="1:10" x14ac:dyDescent="0.25">
      <c r="A33864" t="s">
        <v>117662</v>
      </c>
      <c r="B33864" t="s">
        <v>117663</v>
      </c>
      <c r="C33864" t="s">
        <v>117664</v>
      </c>
      <c r="D33864" t="s">
        <v>117665</v>
      </c>
      <c r="E33864" t="s">
        <v>14</v>
      </c>
      <c r="F33864" t="s">
        <v>21</v>
      </c>
      <c r="G33864" t="s">
        <v>59</v>
      </c>
      <c r="H33864" t="s">
        <v>60</v>
      </c>
      <c r="I33864" t="s">
        <v>13279</v>
      </c>
      <c r="J33864" s="1">
        <v>40330</v>
      </c>
    </row>
    <row r="33865" spans="1:10" x14ac:dyDescent="0.25">
      <c r="A33865" t="s">
        <v>117666</v>
      </c>
      <c r="B33865" t="s">
        <v>117667</v>
      </c>
      <c r="C33865" t="s">
        <v>117668</v>
      </c>
      <c r="D33865" t="s">
        <v>117669</v>
      </c>
      <c r="E33865" t="s">
        <v>14</v>
      </c>
      <c r="F33865" t="s">
        <v>21</v>
      </c>
      <c r="G33865" t="s">
        <v>59</v>
      </c>
      <c r="H33865" t="s">
        <v>60</v>
      </c>
      <c r="I33865" t="s">
        <v>1098</v>
      </c>
      <c r="J33865" s="1">
        <v>41640</v>
      </c>
    </row>
    <row r="33866" spans="1:10" x14ac:dyDescent="0.25">
      <c r="A33866" t="s">
        <v>117670</v>
      </c>
      <c r="B33866" t="s">
        <v>117671</v>
      </c>
      <c r="C33866" t="s">
        <v>117672</v>
      </c>
      <c r="D33866" t="s">
        <v>79941</v>
      </c>
      <c r="E33866" t="s">
        <v>14</v>
      </c>
      <c r="F33866" t="s">
        <v>160</v>
      </c>
      <c r="G33866" t="s">
        <v>1449</v>
      </c>
      <c r="H33866" t="s">
        <v>1450</v>
      </c>
      <c r="I33866" t="s">
        <v>117673</v>
      </c>
      <c r="J33866" s="1">
        <v>41523</v>
      </c>
    </row>
    <row r="33867" spans="1:10" x14ac:dyDescent="0.25">
      <c r="A33867" t="s">
        <v>117674</v>
      </c>
      <c r="B33867" t="s">
        <v>117675</v>
      </c>
      <c r="C33867" t="s">
        <v>117676</v>
      </c>
      <c r="D33867" t="s">
        <v>117677</v>
      </c>
      <c r="E33867" t="s">
        <v>14</v>
      </c>
      <c r="F33867" t="s">
        <v>271</v>
      </c>
      <c r="G33867">
        <v>17</v>
      </c>
      <c r="H33867" t="s">
        <v>459</v>
      </c>
      <c r="I33867" t="s">
        <v>459</v>
      </c>
      <c r="J33867" s="1">
        <v>41291</v>
      </c>
    </row>
    <row r="33868" spans="1:10" x14ac:dyDescent="0.25">
      <c r="A33868" t="s">
        <v>117678</v>
      </c>
      <c r="B33868" t="s">
        <v>117679</v>
      </c>
      <c r="C33868" t="s">
        <v>117680</v>
      </c>
      <c r="D33868" t="s">
        <v>419</v>
      </c>
      <c r="E33868" t="s">
        <v>202</v>
      </c>
      <c r="F33868" t="s">
        <v>15</v>
      </c>
      <c r="G33868">
        <v>19</v>
      </c>
      <c r="H33868" t="s">
        <v>469</v>
      </c>
      <c r="I33868" t="s">
        <v>469</v>
      </c>
    </row>
    <row r="33869" spans="1:10" x14ac:dyDescent="0.25">
      <c r="A33869" t="s">
        <v>117681</v>
      </c>
      <c r="B33869" t="s">
        <v>117682</v>
      </c>
      <c r="C33869" t="s">
        <v>117683</v>
      </c>
      <c r="D33869" t="s">
        <v>3979</v>
      </c>
      <c r="E33869" t="s">
        <v>14</v>
      </c>
      <c r="J33869" s="1">
        <v>40665</v>
      </c>
    </row>
    <row r="33870" spans="1:10" x14ac:dyDescent="0.25">
      <c r="A33870" t="s">
        <v>117684</v>
      </c>
      <c r="B33870" t="s">
        <v>117685</v>
      </c>
      <c r="C33870" t="s">
        <v>117686</v>
      </c>
      <c r="D33870" t="s">
        <v>11766</v>
      </c>
      <c r="E33870" t="s">
        <v>14</v>
      </c>
      <c r="F33870" t="s">
        <v>123</v>
      </c>
      <c r="G33870" t="s">
        <v>124</v>
      </c>
      <c r="H33870" t="s">
        <v>125</v>
      </c>
      <c r="I33870" t="s">
        <v>125</v>
      </c>
    </row>
    <row r="33871" spans="1:10" x14ac:dyDescent="0.25">
      <c r="A33871" t="s">
        <v>117687</v>
      </c>
      <c r="B33871" t="s">
        <v>117688</v>
      </c>
      <c r="C33871" t="s">
        <v>117689</v>
      </c>
      <c r="D33871" t="s">
        <v>117690</v>
      </c>
      <c r="E33871" t="s">
        <v>14</v>
      </c>
      <c r="F33871" t="s">
        <v>21</v>
      </c>
      <c r="G33871" t="s">
        <v>137</v>
      </c>
      <c r="H33871" t="s">
        <v>138</v>
      </c>
      <c r="I33871" t="s">
        <v>2494</v>
      </c>
      <c r="J33871" s="1">
        <v>41568</v>
      </c>
    </row>
    <row r="33872" spans="1:10" x14ac:dyDescent="0.25">
      <c r="A33872" t="s">
        <v>117691</v>
      </c>
      <c r="B33872" t="s">
        <v>117692</v>
      </c>
      <c r="C33872" t="s">
        <v>117693</v>
      </c>
      <c r="D33872" t="s">
        <v>65</v>
      </c>
      <c r="E33872" t="s">
        <v>14</v>
      </c>
    </row>
    <row r="33873" spans="1:10" x14ac:dyDescent="0.25">
      <c r="A33873" t="s">
        <v>117694</v>
      </c>
      <c r="B33873" t="s">
        <v>117695</v>
      </c>
      <c r="C33873" t="s">
        <v>117696</v>
      </c>
      <c r="D33873" t="s">
        <v>117697</v>
      </c>
      <c r="E33873" t="s">
        <v>108</v>
      </c>
      <c r="F33873" t="s">
        <v>21</v>
      </c>
      <c r="G33873" t="s">
        <v>59</v>
      </c>
      <c r="H33873" t="s">
        <v>60</v>
      </c>
      <c r="I33873" t="s">
        <v>61</v>
      </c>
      <c r="J33873" s="1">
        <v>40179</v>
      </c>
    </row>
    <row r="33874" spans="1:10" x14ac:dyDescent="0.25">
      <c r="A33874" t="s">
        <v>117698</v>
      </c>
      <c r="B33874" t="s">
        <v>117699</v>
      </c>
      <c r="C33874" t="s">
        <v>117700</v>
      </c>
      <c r="D33874" t="s">
        <v>31785</v>
      </c>
      <c r="E33874" t="s">
        <v>14</v>
      </c>
      <c r="F33874" t="s">
        <v>361</v>
      </c>
      <c r="G33874">
        <v>26</v>
      </c>
      <c r="H33874" t="s">
        <v>362</v>
      </c>
      <c r="I33874" t="s">
        <v>362</v>
      </c>
      <c r="J33874" s="1">
        <v>40787</v>
      </c>
    </row>
    <row r="33875" spans="1:10" x14ac:dyDescent="0.25">
      <c r="A33875" t="s">
        <v>117701</v>
      </c>
      <c r="B33875" t="s">
        <v>117702</v>
      </c>
      <c r="C33875" t="s">
        <v>117703</v>
      </c>
      <c r="D33875" t="s">
        <v>45</v>
      </c>
      <c r="E33875" t="s">
        <v>14</v>
      </c>
      <c r="F33875" t="s">
        <v>694</v>
      </c>
      <c r="J33875" s="1">
        <v>36526</v>
      </c>
    </row>
    <row r="33876" spans="1:10" x14ac:dyDescent="0.25">
      <c r="A33876" t="s">
        <v>117704</v>
      </c>
      <c r="B33876" t="s">
        <v>117705</v>
      </c>
      <c r="C33876" t="s">
        <v>117706</v>
      </c>
      <c r="D33876" t="s">
        <v>38</v>
      </c>
      <c r="E33876" t="s">
        <v>14</v>
      </c>
      <c r="F33876" t="s">
        <v>123</v>
      </c>
      <c r="G33876" t="s">
        <v>15851</v>
      </c>
      <c r="H33876" t="s">
        <v>15852</v>
      </c>
      <c r="I33876" t="s">
        <v>15852</v>
      </c>
    </row>
    <row r="33877" spans="1:10" x14ac:dyDescent="0.25">
      <c r="A33877" t="s">
        <v>117707</v>
      </c>
      <c r="B33877" t="s">
        <v>117708</v>
      </c>
      <c r="C33877" t="s">
        <v>117709</v>
      </c>
      <c r="D33877" t="s">
        <v>117710</v>
      </c>
      <c r="E33877" t="s">
        <v>14</v>
      </c>
      <c r="F33877" t="s">
        <v>21</v>
      </c>
      <c r="G33877" t="s">
        <v>59</v>
      </c>
      <c r="H33877" t="s">
        <v>60</v>
      </c>
      <c r="I33877" t="s">
        <v>979</v>
      </c>
      <c r="J33877" s="1">
        <v>40805</v>
      </c>
    </row>
    <row r="33878" spans="1:10" x14ac:dyDescent="0.25">
      <c r="A33878" t="s">
        <v>117711</v>
      </c>
      <c r="B33878" t="s">
        <v>117712</v>
      </c>
      <c r="C33878" t="s">
        <v>117713</v>
      </c>
      <c r="D33878" t="s">
        <v>38</v>
      </c>
      <c r="E33878" t="s">
        <v>202</v>
      </c>
      <c r="F33878" t="s">
        <v>21</v>
      </c>
      <c r="G33878" t="s">
        <v>967</v>
      </c>
      <c r="H33878" t="s">
        <v>14037</v>
      </c>
      <c r="I33878" t="s">
        <v>31213</v>
      </c>
    </row>
    <row r="33879" spans="1:10" x14ac:dyDescent="0.25">
      <c r="A33879" t="s">
        <v>117714</v>
      </c>
      <c r="B33879" t="s">
        <v>117715</v>
      </c>
      <c r="C33879" t="s">
        <v>117716</v>
      </c>
      <c r="D33879" t="s">
        <v>38</v>
      </c>
      <c r="E33879" t="s">
        <v>14</v>
      </c>
      <c r="F33879" t="s">
        <v>21</v>
      </c>
      <c r="G33879" t="s">
        <v>185</v>
      </c>
      <c r="H33879" t="s">
        <v>9440</v>
      </c>
      <c r="I33879" t="s">
        <v>71338</v>
      </c>
      <c r="J33879" s="1">
        <v>41091</v>
      </c>
    </row>
    <row r="33880" spans="1:10" x14ac:dyDescent="0.25">
      <c r="A33880" t="s">
        <v>117717</v>
      </c>
      <c r="B33880" t="s">
        <v>117718</v>
      </c>
      <c r="C33880" t="s">
        <v>117719</v>
      </c>
      <c r="D33880" t="s">
        <v>352</v>
      </c>
      <c r="E33880" t="s">
        <v>14</v>
      </c>
      <c r="F33880" t="s">
        <v>123</v>
      </c>
      <c r="G33880" t="s">
        <v>3850</v>
      </c>
      <c r="H33880" t="s">
        <v>125</v>
      </c>
      <c r="I33880" t="s">
        <v>29642</v>
      </c>
      <c r="J33880" s="1">
        <v>39814</v>
      </c>
    </row>
    <row r="33881" spans="1:10" x14ac:dyDescent="0.25">
      <c r="A33881" t="s">
        <v>117720</v>
      </c>
      <c r="B33881" t="s">
        <v>117721</v>
      </c>
      <c r="C33881" t="s">
        <v>117722</v>
      </c>
      <c r="D33881" t="s">
        <v>117723</v>
      </c>
      <c r="E33881" t="s">
        <v>108</v>
      </c>
      <c r="F33881" t="s">
        <v>271</v>
      </c>
      <c r="G33881">
        <v>17</v>
      </c>
      <c r="H33881" t="s">
        <v>459</v>
      </c>
      <c r="I33881" t="s">
        <v>459</v>
      </c>
      <c r="J33881" s="1">
        <v>40406</v>
      </c>
    </row>
    <row r="33882" spans="1:10" x14ac:dyDescent="0.25">
      <c r="A33882" t="s">
        <v>117724</v>
      </c>
      <c r="B33882" t="s">
        <v>117725</v>
      </c>
      <c r="C33882" t="s">
        <v>117726</v>
      </c>
      <c r="D33882" t="s">
        <v>2474</v>
      </c>
      <c r="E33882" t="s">
        <v>202</v>
      </c>
      <c r="F33882" t="s">
        <v>52</v>
      </c>
      <c r="G33882" t="s">
        <v>53</v>
      </c>
      <c r="H33882" t="s">
        <v>54</v>
      </c>
      <c r="I33882" t="s">
        <v>54</v>
      </c>
      <c r="J33882" s="1">
        <v>39448</v>
      </c>
    </row>
    <row r="33883" spans="1:10" x14ac:dyDescent="0.25">
      <c r="A33883" t="s">
        <v>117727</v>
      </c>
      <c r="B33883" t="s">
        <v>117728</v>
      </c>
      <c r="C33883" t="s">
        <v>117729</v>
      </c>
      <c r="D33883" t="s">
        <v>2194</v>
      </c>
      <c r="E33883" t="s">
        <v>14</v>
      </c>
      <c r="F33883" t="s">
        <v>123</v>
      </c>
      <c r="G33883" t="s">
        <v>5569</v>
      </c>
      <c r="H33883" t="s">
        <v>5570</v>
      </c>
      <c r="I33883" t="s">
        <v>5570</v>
      </c>
      <c r="J33883" s="1">
        <v>41891</v>
      </c>
    </row>
    <row r="33884" spans="1:10" x14ac:dyDescent="0.25">
      <c r="A33884" t="s">
        <v>117730</v>
      </c>
      <c r="B33884" t="s">
        <v>117731</v>
      </c>
      <c r="C33884" t="s">
        <v>117732</v>
      </c>
      <c r="D33884" t="s">
        <v>117733</v>
      </c>
      <c r="E33884" t="s">
        <v>202</v>
      </c>
    </row>
    <row r="33885" spans="1:10" x14ac:dyDescent="0.25">
      <c r="A33885" t="s">
        <v>117734</v>
      </c>
      <c r="B33885" t="s">
        <v>117735</v>
      </c>
      <c r="C33885" t="s">
        <v>117736</v>
      </c>
      <c r="D33885" t="s">
        <v>51</v>
      </c>
      <c r="E33885" t="s">
        <v>14</v>
      </c>
      <c r="F33885" t="s">
        <v>21</v>
      </c>
      <c r="G33885" t="s">
        <v>1301</v>
      </c>
      <c r="H33885" t="s">
        <v>1334</v>
      </c>
      <c r="I33885" t="s">
        <v>1334</v>
      </c>
    </row>
    <row r="33886" spans="1:10" x14ac:dyDescent="0.25">
      <c r="A33886" t="s">
        <v>117737</v>
      </c>
      <c r="B33886" t="s">
        <v>117738</v>
      </c>
      <c r="C33886" t="s">
        <v>117739</v>
      </c>
      <c r="D33886" t="s">
        <v>1379</v>
      </c>
      <c r="E33886" t="s">
        <v>202</v>
      </c>
      <c r="F33886" t="s">
        <v>16667</v>
      </c>
    </row>
    <row r="33887" spans="1:10" x14ac:dyDescent="0.25">
      <c r="A33887" t="s">
        <v>117740</v>
      </c>
      <c r="B33887" t="s">
        <v>117741</v>
      </c>
      <c r="C33887" t="s">
        <v>117742</v>
      </c>
      <c r="E33887" t="s">
        <v>14</v>
      </c>
      <c r="F33887" t="s">
        <v>342</v>
      </c>
      <c r="G33887">
        <v>5</v>
      </c>
      <c r="H33887" t="s">
        <v>343</v>
      </c>
      <c r="I33887" t="s">
        <v>21819</v>
      </c>
    </row>
    <row r="33888" spans="1:10" x14ac:dyDescent="0.25">
      <c r="A33888" t="s">
        <v>117743</v>
      </c>
      <c r="B33888" t="s">
        <v>117744</v>
      </c>
      <c r="C33888" t="s">
        <v>117745</v>
      </c>
      <c r="D33888" t="s">
        <v>1242</v>
      </c>
      <c r="E33888" t="s">
        <v>14</v>
      </c>
      <c r="J33888" s="1">
        <v>40179</v>
      </c>
    </row>
    <row r="33889" spans="1:10" x14ac:dyDescent="0.25">
      <c r="A33889" t="s">
        <v>117746</v>
      </c>
      <c r="B33889" t="s">
        <v>117747</v>
      </c>
      <c r="C33889" t="s">
        <v>117748</v>
      </c>
      <c r="D33889" t="s">
        <v>3728</v>
      </c>
      <c r="E33889" t="s">
        <v>14</v>
      </c>
      <c r="F33889" t="s">
        <v>21</v>
      </c>
      <c r="G33889" t="s">
        <v>84</v>
      </c>
      <c r="H33889" t="s">
        <v>3564</v>
      </c>
      <c r="I33889" t="s">
        <v>4535</v>
      </c>
      <c r="J33889" s="1">
        <v>39177</v>
      </c>
    </row>
    <row r="33890" spans="1:10" x14ac:dyDescent="0.25">
      <c r="A33890" t="s">
        <v>117749</v>
      </c>
      <c r="B33890" t="s">
        <v>117750</v>
      </c>
      <c r="C33890" t="s">
        <v>117751</v>
      </c>
      <c r="D33890" t="s">
        <v>51</v>
      </c>
      <c r="E33890" t="s">
        <v>202</v>
      </c>
      <c r="F33890" t="s">
        <v>21</v>
      </c>
      <c r="G33890" t="s">
        <v>84</v>
      </c>
      <c r="H33890" t="s">
        <v>3564</v>
      </c>
      <c r="I33890" t="s">
        <v>117752</v>
      </c>
      <c r="J33890" s="1">
        <v>39083</v>
      </c>
    </row>
    <row r="33891" spans="1:10" x14ac:dyDescent="0.25">
      <c r="A33891" t="s">
        <v>117753</v>
      </c>
      <c r="B33891" t="s">
        <v>117754</v>
      </c>
      <c r="C33891" t="s">
        <v>117755</v>
      </c>
      <c r="D33891" t="s">
        <v>117756</v>
      </c>
      <c r="E33891" t="s">
        <v>14</v>
      </c>
      <c r="F33891" t="s">
        <v>15</v>
      </c>
      <c r="G33891">
        <v>9</v>
      </c>
      <c r="H33891" t="s">
        <v>7991</v>
      </c>
      <c r="I33891" t="s">
        <v>7991</v>
      </c>
      <c r="J33891" s="1">
        <v>41861</v>
      </c>
    </row>
    <row r="33892" spans="1:10" x14ac:dyDescent="0.25">
      <c r="A33892" t="s">
        <v>117757</v>
      </c>
      <c r="B33892" t="s">
        <v>117758</v>
      </c>
      <c r="C33892" t="s">
        <v>117759</v>
      </c>
      <c r="D33892" t="s">
        <v>117760</v>
      </c>
      <c r="E33892" t="s">
        <v>14</v>
      </c>
      <c r="F33892" t="s">
        <v>21</v>
      </c>
      <c r="G33892" t="s">
        <v>1229</v>
      </c>
      <c r="H33892" t="s">
        <v>1230</v>
      </c>
      <c r="I33892" t="s">
        <v>1230</v>
      </c>
    </row>
    <row r="33893" spans="1:10" x14ac:dyDescent="0.25">
      <c r="A33893" t="s">
        <v>117761</v>
      </c>
      <c r="B33893" t="s">
        <v>117762</v>
      </c>
      <c r="C33893" t="s">
        <v>117763</v>
      </c>
      <c r="D33893" t="s">
        <v>117764</v>
      </c>
      <c r="E33893" t="s">
        <v>14</v>
      </c>
      <c r="F33893" t="s">
        <v>21</v>
      </c>
      <c r="G33893" t="s">
        <v>59</v>
      </c>
      <c r="H33893" t="s">
        <v>60</v>
      </c>
      <c r="I33893" t="s">
        <v>266</v>
      </c>
      <c r="J33893" s="1">
        <v>39448</v>
      </c>
    </row>
    <row r="33894" spans="1:10" x14ac:dyDescent="0.25">
      <c r="A33894" t="s">
        <v>117765</v>
      </c>
      <c r="B33894" t="s">
        <v>117766</v>
      </c>
      <c r="C33894" t="s">
        <v>117767</v>
      </c>
      <c r="D33894" t="s">
        <v>117768</v>
      </c>
      <c r="E33894" t="s">
        <v>202</v>
      </c>
      <c r="J33894" s="1">
        <v>41761</v>
      </c>
    </row>
    <row r="33895" spans="1:10" x14ac:dyDescent="0.25">
      <c r="A33895" t="s">
        <v>117769</v>
      </c>
      <c r="B33895" t="s">
        <v>117770</v>
      </c>
      <c r="C33895" t="s">
        <v>117771</v>
      </c>
      <c r="D33895" t="s">
        <v>14519</v>
      </c>
      <c r="E33895" t="s">
        <v>14</v>
      </c>
      <c r="J33895" s="1">
        <v>42125</v>
      </c>
    </row>
    <row r="33896" spans="1:10" x14ac:dyDescent="0.25">
      <c r="A33896" t="s">
        <v>117772</v>
      </c>
      <c r="B33896" t="s">
        <v>117773</v>
      </c>
      <c r="C33896" t="s">
        <v>117774</v>
      </c>
      <c r="D33896" t="s">
        <v>1242</v>
      </c>
      <c r="E33896" t="s">
        <v>14</v>
      </c>
      <c r="F33896" t="s">
        <v>21</v>
      </c>
      <c r="G33896" t="s">
        <v>59</v>
      </c>
      <c r="H33896" t="s">
        <v>90</v>
      </c>
      <c r="I33896" t="s">
        <v>33025</v>
      </c>
      <c r="J33896" s="1">
        <v>37622</v>
      </c>
    </row>
    <row r="33897" spans="1:10" x14ac:dyDescent="0.25">
      <c r="A33897" t="s">
        <v>117775</v>
      </c>
      <c r="B33897" t="s">
        <v>117776</v>
      </c>
      <c r="C33897" t="s">
        <v>117777</v>
      </c>
      <c r="D33897" t="s">
        <v>4810</v>
      </c>
      <c r="E33897" t="s">
        <v>14</v>
      </c>
      <c r="F33897" t="s">
        <v>21</v>
      </c>
      <c r="G33897" t="s">
        <v>101</v>
      </c>
      <c r="H33897" t="s">
        <v>102</v>
      </c>
      <c r="I33897" t="s">
        <v>103</v>
      </c>
      <c r="J33897" s="1">
        <v>39448</v>
      </c>
    </row>
    <row r="33898" spans="1:10" x14ac:dyDescent="0.25">
      <c r="A33898" t="s">
        <v>117778</v>
      </c>
      <c r="B33898" t="s">
        <v>117779</v>
      </c>
      <c r="C33898" t="s">
        <v>117780</v>
      </c>
      <c r="D33898" t="s">
        <v>117781</v>
      </c>
      <c r="E33898" t="s">
        <v>14</v>
      </c>
      <c r="F33898" t="s">
        <v>342</v>
      </c>
      <c r="G33898">
        <v>9</v>
      </c>
      <c r="H33898" t="s">
        <v>2413</v>
      </c>
      <c r="I33898" t="s">
        <v>2414</v>
      </c>
      <c r="J33898" s="1">
        <v>41821</v>
      </c>
    </row>
    <row r="33899" spans="1:10" x14ac:dyDescent="0.25">
      <c r="A33899" t="s">
        <v>117782</v>
      </c>
      <c r="B33899" t="s">
        <v>117783</v>
      </c>
      <c r="C33899" t="s">
        <v>117784</v>
      </c>
      <c r="D33899" t="s">
        <v>117785</v>
      </c>
      <c r="E33899" t="s">
        <v>14</v>
      </c>
      <c r="F33899" t="s">
        <v>4876</v>
      </c>
      <c r="H33899" t="s">
        <v>4877</v>
      </c>
      <c r="I33899" t="s">
        <v>4877</v>
      </c>
      <c r="J33899" s="1">
        <v>40909</v>
      </c>
    </row>
    <row r="33900" spans="1:10" x14ac:dyDescent="0.25">
      <c r="A33900" t="s">
        <v>117786</v>
      </c>
      <c r="B33900" t="s">
        <v>117787</v>
      </c>
      <c r="C33900" t="s">
        <v>117788</v>
      </c>
      <c r="D33900" t="s">
        <v>117789</v>
      </c>
      <c r="E33900" t="s">
        <v>14</v>
      </c>
      <c r="F33900" t="s">
        <v>1133</v>
      </c>
      <c r="G33900">
        <v>2</v>
      </c>
      <c r="H33900" t="s">
        <v>1740</v>
      </c>
      <c r="I33900" t="s">
        <v>1741</v>
      </c>
      <c r="J33900" s="1">
        <v>40909</v>
      </c>
    </row>
    <row r="33901" spans="1:10" x14ac:dyDescent="0.25">
      <c r="A33901" t="s">
        <v>117790</v>
      </c>
      <c r="B33901" t="s">
        <v>117791</v>
      </c>
      <c r="C33901" t="s">
        <v>117792</v>
      </c>
      <c r="D33901" t="s">
        <v>117793</v>
      </c>
      <c r="E33901" t="s">
        <v>14</v>
      </c>
      <c r="F33901" t="s">
        <v>21</v>
      </c>
      <c r="G33901" t="s">
        <v>59</v>
      </c>
      <c r="H33901" t="s">
        <v>502</v>
      </c>
      <c r="I33901" t="s">
        <v>11034</v>
      </c>
      <c r="J33901" s="1">
        <v>39783</v>
      </c>
    </row>
    <row r="33902" spans="1:10" x14ac:dyDescent="0.25">
      <c r="A33902" t="s">
        <v>117794</v>
      </c>
      <c r="B33902" t="s">
        <v>117795</v>
      </c>
      <c r="C33902" t="s">
        <v>117796</v>
      </c>
      <c r="D33902" t="s">
        <v>117797</v>
      </c>
      <c r="E33902" t="s">
        <v>14</v>
      </c>
      <c r="F33902" t="s">
        <v>694</v>
      </c>
      <c r="G33902">
        <v>2</v>
      </c>
      <c r="H33902" t="s">
        <v>695</v>
      </c>
      <c r="I33902" t="s">
        <v>22191</v>
      </c>
      <c r="J33902" s="1">
        <v>40148</v>
      </c>
    </row>
    <row r="33903" spans="1:10" x14ac:dyDescent="0.25">
      <c r="A33903" t="s">
        <v>117798</v>
      </c>
      <c r="B33903" t="s">
        <v>117799</v>
      </c>
      <c r="C33903" t="s">
        <v>117800</v>
      </c>
      <c r="D33903" t="s">
        <v>65827</v>
      </c>
      <c r="E33903" t="s">
        <v>202</v>
      </c>
      <c r="F33903" t="s">
        <v>3314</v>
      </c>
      <c r="G33903">
        <v>14</v>
      </c>
      <c r="H33903" t="s">
        <v>4451</v>
      </c>
      <c r="I33903" t="s">
        <v>14924</v>
      </c>
      <c r="J33903" s="1">
        <v>42064</v>
      </c>
    </row>
    <row r="33904" spans="1:10" x14ac:dyDescent="0.25">
      <c r="A33904" t="s">
        <v>117801</v>
      </c>
      <c r="B33904" t="s">
        <v>117802</v>
      </c>
      <c r="C33904" t="s">
        <v>117803</v>
      </c>
      <c r="D33904" t="s">
        <v>26036</v>
      </c>
      <c r="E33904" t="s">
        <v>14</v>
      </c>
      <c r="F33904" t="s">
        <v>21</v>
      </c>
      <c r="G33904" t="s">
        <v>101</v>
      </c>
      <c r="H33904" t="s">
        <v>102</v>
      </c>
      <c r="I33904" t="s">
        <v>103</v>
      </c>
      <c r="J33904" s="1">
        <v>38718</v>
      </c>
    </row>
    <row r="33905" spans="1:10" x14ac:dyDescent="0.25">
      <c r="A33905" t="s">
        <v>117804</v>
      </c>
      <c r="B33905" t="s">
        <v>117805</v>
      </c>
      <c r="C33905" t="s">
        <v>117806</v>
      </c>
      <c r="D33905" t="s">
        <v>117807</v>
      </c>
      <c r="E33905" t="s">
        <v>14</v>
      </c>
      <c r="F33905" t="s">
        <v>21</v>
      </c>
      <c r="G33905" t="s">
        <v>59</v>
      </c>
      <c r="H33905" t="s">
        <v>90</v>
      </c>
      <c r="I33905" t="s">
        <v>90</v>
      </c>
      <c r="J33905" s="1">
        <v>38353</v>
      </c>
    </row>
    <row r="33906" spans="1:10" x14ac:dyDescent="0.25">
      <c r="A33906" t="s">
        <v>117808</v>
      </c>
      <c r="B33906" t="s">
        <v>117809</v>
      </c>
      <c r="C33906" t="s">
        <v>117810</v>
      </c>
      <c r="D33906" t="s">
        <v>3792</v>
      </c>
      <c r="E33906" t="s">
        <v>14</v>
      </c>
      <c r="F33906" t="s">
        <v>160</v>
      </c>
      <c r="G33906" t="s">
        <v>161</v>
      </c>
      <c r="H33906" t="s">
        <v>162</v>
      </c>
      <c r="I33906" t="s">
        <v>162</v>
      </c>
    </row>
    <row r="33907" spans="1:10" x14ac:dyDescent="0.25">
      <c r="A33907" t="s">
        <v>117811</v>
      </c>
      <c r="B33907" t="s">
        <v>117812</v>
      </c>
      <c r="C33907" t="s">
        <v>117813</v>
      </c>
      <c r="D33907" t="s">
        <v>42054</v>
      </c>
      <c r="E33907" t="s">
        <v>14</v>
      </c>
      <c r="F33907" t="s">
        <v>21</v>
      </c>
      <c r="G33907" t="s">
        <v>101</v>
      </c>
      <c r="H33907" t="s">
        <v>102</v>
      </c>
      <c r="I33907" t="s">
        <v>103</v>
      </c>
      <c r="J33907" s="1">
        <v>41640</v>
      </c>
    </row>
    <row r="33908" spans="1:10" x14ac:dyDescent="0.25">
      <c r="A33908" t="s">
        <v>117814</v>
      </c>
      <c r="B33908" t="s">
        <v>117815</v>
      </c>
      <c r="C33908" t="s">
        <v>117816</v>
      </c>
      <c r="D33908" t="s">
        <v>38</v>
      </c>
      <c r="E33908" t="s">
        <v>14</v>
      </c>
      <c r="F33908" t="s">
        <v>21</v>
      </c>
      <c r="G33908" t="s">
        <v>281</v>
      </c>
      <c r="H33908" t="s">
        <v>1025</v>
      </c>
      <c r="I33908" t="s">
        <v>1025</v>
      </c>
    </row>
    <row r="33909" spans="1:10" x14ac:dyDescent="0.25">
      <c r="A33909" t="s">
        <v>117817</v>
      </c>
      <c r="B33909" t="s">
        <v>117818</v>
      </c>
      <c r="C33909" t="s">
        <v>117819</v>
      </c>
      <c r="D33909" t="s">
        <v>1379</v>
      </c>
      <c r="E33909" t="s">
        <v>14</v>
      </c>
      <c r="F33909" t="s">
        <v>21</v>
      </c>
      <c r="G33909" t="s">
        <v>94</v>
      </c>
      <c r="H33909" t="s">
        <v>95</v>
      </c>
      <c r="I33909" t="s">
        <v>4955</v>
      </c>
      <c r="J33909" s="1">
        <v>36526</v>
      </c>
    </row>
    <row r="33910" spans="1:10" x14ac:dyDescent="0.25">
      <c r="A33910" t="s">
        <v>117820</v>
      </c>
      <c r="B33910" t="s">
        <v>117821</v>
      </c>
      <c r="C33910" t="s">
        <v>117822</v>
      </c>
      <c r="D33910" t="s">
        <v>117823</v>
      </c>
      <c r="E33910" t="s">
        <v>14</v>
      </c>
      <c r="F33910" t="s">
        <v>71</v>
      </c>
      <c r="G33910">
        <v>12</v>
      </c>
      <c r="H33910" t="s">
        <v>72</v>
      </c>
      <c r="I33910" t="s">
        <v>72</v>
      </c>
      <c r="J33910" s="1">
        <v>41244</v>
      </c>
    </row>
    <row r="33911" spans="1:10" x14ac:dyDescent="0.25">
      <c r="A33911" t="s">
        <v>117824</v>
      </c>
      <c r="B33911" t="s">
        <v>117825</v>
      </c>
      <c r="C33911" t="s">
        <v>117826</v>
      </c>
      <c r="D33911" t="s">
        <v>736</v>
      </c>
      <c r="E33911" t="s">
        <v>14</v>
      </c>
      <c r="F33911" t="s">
        <v>21</v>
      </c>
      <c r="G33911" t="s">
        <v>137</v>
      </c>
      <c r="H33911" t="s">
        <v>138</v>
      </c>
      <c r="I33911" t="s">
        <v>138</v>
      </c>
      <c r="J33911" s="1">
        <v>40544</v>
      </c>
    </row>
    <row r="33912" spans="1:10" x14ac:dyDescent="0.25">
      <c r="A33912" t="s">
        <v>117827</v>
      </c>
      <c r="B33912" t="s">
        <v>117828</v>
      </c>
      <c r="C33912" t="s">
        <v>117829</v>
      </c>
      <c r="D33912" t="s">
        <v>761</v>
      </c>
      <c r="E33912" t="s">
        <v>14</v>
      </c>
      <c r="F33912" t="s">
        <v>21</v>
      </c>
      <c r="G33912" t="s">
        <v>153</v>
      </c>
      <c r="H33912" t="s">
        <v>239</v>
      </c>
      <c r="I33912" t="s">
        <v>2272</v>
      </c>
    </row>
    <row r="33913" spans="1:10" x14ac:dyDescent="0.25">
      <c r="A33913" t="s">
        <v>117830</v>
      </c>
      <c r="B33913" t="s">
        <v>117831</v>
      </c>
      <c r="C33913" t="s">
        <v>117832</v>
      </c>
      <c r="D33913" t="s">
        <v>736</v>
      </c>
      <c r="E33913" t="s">
        <v>14</v>
      </c>
      <c r="F33913" t="s">
        <v>123</v>
      </c>
      <c r="G33913" t="s">
        <v>3238</v>
      </c>
      <c r="H33913" t="s">
        <v>3239</v>
      </c>
      <c r="I33913" t="s">
        <v>3239</v>
      </c>
      <c r="J33913" s="1">
        <v>38718</v>
      </c>
    </row>
    <row r="33914" spans="1:10" x14ac:dyDescent="0.25">
      <c r="A33914" t="s">
        <v>117833</v>
      </c>
      <c r="B33914" t="s">
        <v>117834</v>
      </c>
      <c r="C33914" t="s">
        <v>117835</v>
      </c>
      <c r="D33914" t="s">
        <v>3792</v>
      </c>
      <c r="E33914" t="s">
        <v>14</v>
      </c>
      <c r="F33914" t="s">
        <v>3314</v>
      </c>
      <c r="G33914">
        <v>7</v>
      </c>
      <c r="H33914" t="s">
        <v>3315</v>
      </c>
      <c r="I33914" t="s">
        <v>44087</v>
      </c>
      <c r="J33914" s="1">
        <v>41275</v>
      </c>
    </row>
    <row r="33915" spans="1:10" x14ac:dyDescent="0.25">
      <c r="A33915" t="s">
        <v>117836</v>
      </c>
      <c r="B33915" t="s">
        <v>117837</v>
      </c>
      <c r="C33915" t="s">
        <v>117838</v>
      </c>
      <c r="D33915" t="s">
        <v>16846</v>
      </c>
      <c r="E33915" t="s">
        <v>684</v>
      </c>
      <c r="F33915" t="s">
        <v>21</v>
      </c>
      <c r="G33915" t="s">
        <v>281</v>
      </c>
      <c r="H33915" t="s">
        <v>573</v>
      </c>
      <c r="I33915" t="s">
        <v>573</v>
      </c>
    </row>
    <row r="33916" spans="1:10" x14ac:dyDescent="0.25">
      <c r="A33916" t="s">
        <v>117839</v>
      </c>
      <c r="B33916" t="s">
        <v>117840</v>
      </c>
      <c r="C33916" t="s">
        <v>117841</v>
      </c>
      <c r="D33916" t="s">
        <v>1379</v>
      </c>
      <c r="E33916" t="s">
        <v>14</v>
      </c>
      <c r="F33916" t="s">
        <v>21</v>
      </c>
      <c r="G33916" t="s">
        <v>59</v>
      </c>
      <c r="H33916" t="s">
        <v>60</v>
      </c>
      <c r="I33916" t="s">
        <v>2701</v>
      </c>
      <c r="J33916" s="1">
        <v>38353</v>
      </c>
    </row>
    <row r="33917" spans="1:10" x14ac:dyDescent="0.25">
      <c r="A33917" t="s">
        <v>117842</v>
      </c>
      <c r="B33917" t="s">
        <v>117843</v>
      </c>
      <c r="C33917" t="s">
        <v>117844</v>
      </c>
      <c r="D33917" t="s">
        <v>1242</v>
      </c>
      <c r="E33917" t="s">
        <v>14</v>
      </c>
      <c r="F33917" t="s">
        <v>21</v>
      </c>
      <c r="G33917" t="s">
        <v>77</v>
      </c>
      <c r="H33917" t="s">
        <v>1759</v>
      </c>
      <c r="I33917" t="s">
        <v>1759</v>
      </c>
      <c r="J33917" s="1">
        <v>38718</v>
      </c>
    </row>
    <row r="33918" spans="1:10" x14ac:dyDescent="0.25">
      <c r="A33918" t="s">
        <v>117845</v>
      </c>
      <c r="B33918" t="s">
        <v>117846</v>
      </c>
      <c r="C33918" t="s">
        <v>117847</v>
      </c>
      <c r="D33918" t="s">
        <v>117848</v>
      </c>
      <c r="E33918" t="s">
        <v>14</v>
      </c>
      <c r="F33918" t="s">
        <v>21</v>
      </c>
      <c r="G33918" t="s">
        <v>281</v>
      </c>
      <c r="H33918" t="s">
        <v>1025</v>
      </c>
      <c r="I33918" t="s">
        <v>1025</v>
      </c>
      <c r="J33918" s="1">
        <v>41470</v>
      </c>
    </row>
    <row r="33919" spans="1:10" x14ac:dyDescent="0.25">
      <c r="A33919" t="s">
        <v>117849</v>
      </c>
      <c r="B33919" t="s">
        <v>117850</v>
      </c>
      <c r="C33919" t="s">
        <v>117851</v>
      </c>
      <c r="D33919" t="s">
        <v>51</v>
      </c>
      <c r="E33919" t="s">
        <v>14</v>
      </c>
      <c r="F33919" t="s">
        <v>123</v>
      </c>
      <c r="G33919" t="s">
        <v>124</v>
      </c>
      <c r="H33919" t="s">
        <v>125</v>
      </c>
      <c r="I33919" t="s">
        <v>125</v>
      </c>
      <c r="J33919" s="1">
        <v>41275</v>
      </c>
    </row>
    <row r="33920" spans="1:10" x14ac:dyDescent="0.25">
      <c r="A33920" t="s">
        <v>117852</v>
      </c>
      <c r="B33920" t="s">
        <v>117853</v>
      </c>
      <c r="C33920" t="s">
        <v>117854</v>
      </c>
      <c r="D33920" t="s">
        <v>117855</v>
      </c>
      <c r="E33920" t="s">
        <v>14</v>
      </c>
      <c r="F33920" t="s">
        <v>21</v>
      </c>
      <c r="G33920" t="s">
        <v>59</v>
      </c>
      <c r="H33920" t="s">
        <v>60</v>
      </c>
      <c r="I33920" t="s">
        <v>5480</v>
      </c>
      <c r="J33920" s="1">
        <v>39845</v>
      </c>
    </row>
    <row r="33921" spans="1:10" x14ac:dyDescent="0.25">
      <c r="A33921" t="s">
        <v>117856</v>
      </c>
      <c r="B33921" t="s">
        <v>117857</v>
      </c>
      <c r="C33921" t="s">
        <v>117858</v>
      </c>
      <c r="D33921" t="s">
        <v>38</v>
      </c>
      <c r="E33921" t="s">
        <v>14</v>
      </c>
      <c r="F33921" t="s">
        <v>52</v>
      </c>
      <c r="G33921" t="s">
        <v>197</v>
      </c>
      <c r="H33921" t="s">
        <v>12000</v>
      </c>
      <c r="I33921" t="s">
        <v>12000</v>
      </c>
      <c r="J33921" s="1">
        <v>38718</v>
      </c>
    </row>
    <row r="33922" spans="1:10" x14ac:dyDescent="0.25">
      <c r="A33922" t="s">
        <v>117859</v>
      </c>
      <c r="B33922" t="s">
        <v>117860</v>
      </c>
      <c r="C33922" t="s">
        <v>117861</v>
      </c>
      <c r="D33922" t="s">
        <v>2474</v>
      </c>
      <c r="E33922" t="s">
        <v>108</v>
      </c>
      <c r="F33922" t="s">
        <v>21</v>
      </c>
      <c r="G33922" t="s">
        <v>84</v>
      </c>
      <c r="H33922" t="s">
        <v>85</v>
      </c>
      <c r="I33922" t="s">
        <v>85</v>
      </c>
      <c r="J33922" s="1">
        <v>39741</v>
      </c>
    </row>
    <row r="33923" spans="1:10" x14ac:dyDescent="0.25">
      <c r="A33923" t="s">
        <v>117862</v>
      </c>
      <c r="B33923" t="s">
        <v>117863</v>
      </c>
      <c r="C33923" t="s">
        <v>117864</v>
      </c>
      <c r="D33923" t="s">
        <v>761</v>
      </c>
      <c r="E33923" t="s">
        <v>14</v>
      </c>
    </row>
    <row r="33924" spans="1:10" x14ac:dyDescent="0.25">
      <c r="A33924" t="s">
        <v>117865</v>
      </c>
      <c r="B33924" t="s">
        <v>117866</v>
      </c>
      <c r="C33924" t="s">
        <v>117867</v>
      </c>
      <c r="D33924" t="s">
        <v>87127</v>
      </c>
      <c r="E33924" t="s">
        <v>14</v>
      </c>
      <c r="F33924" t="s">
        <v>21</v>
      </c>
      <c r="G33924" t="s">
        <v>59</v>
      </c>
      <c r="H33924" t="s">
        <v>961</v>
      </c>
      <c r="I33924" t="s">
        <v>962</v>
      </c>
      <c r="J33924" s="1">
        <v>41279</v>
      </c>
    </row>
    <row r="33925" spans="1:10" x14ac:dyDescent="0.25">
      <c r="A33925" t="s">
        <v>117868</v>
      </c>
      <c r="B33925" t="s">
        <v>117869</v>
      </c>
      <c r="D33925" t="s">
        <v>27746</v>
      </c>
      <c r="E33925" t="s">
        <v>14</v>
      </c>
      <c r="F33925" t="s">
        <v>21</v>
      </c>
      <c r="G33925" t="s">
        <v>101</v>
      </c>
      <c r="H33925" t="s">
        <v>5334</v>
      </c>
      <c r="I33925" t="s">
        <v>117870</v>
      </c>
      <c r="J33925" s="1">
        <v>40729</v>
      </c>
    </row>
    <row r="33926" spans="1:10" x14ac:dyDescent="0.25">
      <c r="A33926" t="s">
        <v>117871</v>
      </c>
      <c r="B33926" t="s">
        <v>117872</v>
      </c>
      <c r="C33926" t="s">
        <v>117873</v>
      </c>
      <c r="D33926" t="s">
        <v>117874</v>
      </c>
      <c r="E33926" t="s">
        <v>14</v>
      </c>
      <c r="F33926" t="s">
        <v>271</v>
      </c>
      <c r="G33926">
        <v>17</v>
      </c>
      <c r="H33926" t="s">
        <v>459</v>
      </c>
      <c r="I33926" t="s">
        <v>459</v>
      </c>
      <c r="J33926" s="1">
        <v>41730</v>
      </c>
    </row>
    <row r="33927" spans="1:10" x14ac:dyDescent="0.25">
      <c r="A33927" t="s">
        <v>117875</v>
      </c>
      <c r="B33927" t="s">
        <v>117876</v>
      </c>
      <c r="C33927" t="s">
        <v>117877</v>
      </c>
      <c r="D33927" t="s">
        <v>54102</v>
      </c>
      <c r="E33927" t="s">
        <v>14</v>
      </c>
      <c r="F33927" t="s">
        <v>21</v>
      </c>
      <c r="G33927" t="s">
        <v>101</v>
      </c>
      <c r="H33927" t="s">
        <v>102</v>
      </c>
      <c r="I33927" t="s">
        <v>103</v>
      </c>
      <c r="J33927" s="1">
        <v>40695</v>
      </c>
    </row>
    <row r="33928" spans="1:10" x14ac:dyDescent="0.25">
      <c r="A33928" t="s">
        <v>117878</v>
      </c>
      <c r="B33928" t="s">
        <v>117879</v>
      </c>
      <c r="C33928" t="s">
        <v>117880</v>
      </c>
      <c r="D33928" t="s">
        <v>129</v>
      </c>
      <c r="E33928" t="s">
        <v>14</v>
      </c>
      <c r="F33928" t="s">
        <v>21</v>
      </c>
      <c r="G33928" t="s">
        <v>59</v>
      </c>
      <c r="H33928" t="s">
        <v>90</v>
      </c>
      <c r="I33928" t="s">
        <v>8355</v>
      </c>
      <c r="J33928" s="1">
        <v>39142</v>
      </c>
    </row>
    <row r="33929" spans="1:10" x14ac:dyDescent="0.25">
      <c r="A33929" t="s">
        <v>117881</v>
      </c>
      <c r="B33929" t="s">
        <v>117882</v>
      </c>
      <c r="C33929" t="s">
        <v>117883</v>
      </c>
      <c r="D33929" t="s">
        <v>117884</v>
      </c>
      <c r="E33929" t="s">
        <v>14</v>
      </c>
      <c r="F33929" t="s">
        <v>15</v>
      </c>
      <c r="G33929">
        <v>36</v>
      </c>
      <c r="H33929" t="s">
        <v>667</v>
      </c>
      <c r="I33929" t="s">
        <v>14155</v>
      </c>
    </row>
    <row r="33930" spans="1:10" x14ac:dyDescent="0.25">
      <c r="A33930" t="s">
        <v>117885</v>
      </c>
      <c r="B33930" t="s">
        <v>117886</v>
      </c>
      <c r="D33930" t="s">
        <v>117887</v>
      </c>
      <c r="E33930" t="s">
        <v>108</v>
      </c>
    </row>
    <row r="33931" spans="1:10" x14ac:dyDescent="0.25">
      <c r="A33931" t="s">
        <v>117888</v>
      </c>
      <c r="B33931" t="s">
        <v>117889</v>
      </c>
      <c r="C33931" t="s">
        <v>117890</v>
      </c>
      <c r="D33931" t="s">
        <v>117891</v>
      </c>
      <c r="E33931" t="s">
        <v>14</v>
      </c>
      <c r="F33931" t="s">
        <v>15</v>
      </c>
      <c r="J33931" s="1">
        <v>39296</v>
      </c>
    </row>
    <row r="33932" spans="1:10" x14ac:dyDescent="0.25">
      <c r="A33932" t="s">
        <v>117892</v>
      </c>
      <c r="B33932" t="s">
        <v>117893</v>
      </c>
      <c r="C33932" t="s">
        <v>117894</v>
      </c>
      <c r="D33932" t="s">
        <v>1284</v>
      </c>
      <c r="E33932" t="s">
        <v>14</v>
      </c>
      <c r="F33932" t="s">
        <v>15</v>
      </c>
      <c r="G33932">
        <v>19</v>
      </c>
      <c r="H33932" t="s">
        <v>469</v>
      </c>
      <c r="I33932" t="s">
        <v>469</v>
      </c>
      <c r="J33932" s="1">
        <v>34335</v>
      </c>
    </row>
    <row r="33933" spans="1:10" x14ac:dyDescent="0.25">
      <c r="A33933" t="s">
        <v>117895</v>
      </c>
      <c r="B33933" t="s">
        <v>117896</v>
      </c>
      <c r="C33933" t="s">
        <v>117897</v>
      </c>
      <c r="D33933" t="s">
        <v>117898</v>
      </c>
      <c r="E33933" t="s">
        <v>14</v>
      </c>
      <c r="F33933" t="s">
        <v>21</v>
      </c>
      <c r="G33933" t="s">
        <v>59</v>
      </c>
      <c r="H33933" t="s">
        <v>60</v>
      </c>
      <c r="I33933" t="s">
        <v>13279</v>
      </c>
      <c r="J33933" s="1">
        <v>40603</v>
      </c>
    </row>
    <row r="33934" spans="1:10" x14ac:dyDescent="0.25">
      <c r="A33934" t="s">
        <v>117899</v>
      </c>
      <c r="B33934" t="s">
        <v>117900</v>
      </c>
      <c r="C33934" t="s">
        <v>117901</v>
      </c>
      <c r="D33934" t="s">
        <v>117902</v>
      </c>
      <c r="E33934" t="s">
        <v>14</v>
      </c>
    </row>
    <row r="33935" spans="1:10" x14ac:dyDescent="0.25">
      <c r="A33935" t="s">
        <v>117903</v>
      </c>
      <c r="B33935" t="s">
        <v>117904</v>
      </c>
      <c r="C33935" t="s">
        <v>117905</v>
      </c>
      <c r="D33935" t="s">
        <v>65</v>
      </c>
      <c r="E33935" t="s">
        <v>14</v>
      </c>
      <c r="F33935" t="s">
        <v>33</v>
      </c>
      <c r="G33935">
        <v>23</v>
      </c>
      <c r="H33935" t="s">
        <v>177</v>
      </c>
      <c r="I33935" t="s">
        <v>177</v>
      </c>
    </row>
    <row r="33936" spans="1:10" x14ac:dyDescent="0.25">
      <c r="A33936" t="s">
        <v>117906</v>
      </c>
      <c r="B33936" t="s">
        <v>117907</v>
      </c>
      <c r="C33936" t="s">
        <v>117908</v>
      </c>
      <c r="D33936" t="s">
        <v>713</v>
      </c>
      <c r="E33936" t="s">
        <v>14</v>
      </c>
      <c r="F33936" t="s">
        <v>21</v>
      </c>
      <c r="G33936" t="s">
        <v>59</v>
      </c>
      <c r="H33936" t="s">
        <v>60</v>
      </c>
      <c r="I33936" t="s">
        <v>266</v>
      </c>
    </row>
    <row r="33937" spans="1:10" x14ac:dyDescent="0.25">
      <c r="A33937" t="s">
        <v>117909</v>
      </c>
      <c r="B33937" t="s">
        <v>117910</v>
      </c>
      <c r="C33937" t="s">
        <v>117911</v>
      </c>
      <c r="D33937" t="s">
        <v>117912</v>
      </c>
      <c r="E33937" t="s">
        <v>14</v>
      </c>
      <c r="F33937" t="s">
        <v>21</v>
      </c>
      <c r="G33937" t="s">
        <v>101</v>
      </c>
      <c r="H33937" t="s">
        <v>102</v>
      </c>
      <c r="I33937" t="s">
        <v>103</v>
      </c>
    </row>
    <row r="33938" spans="1:10" x14ac:dyDescent="0.25">
      <c r="A33938" t="s">
        <v>117913</v>
      </c>
      <c r="B33938" t="s">
        <v>117914</v>
      </c>
      <c r="C33938" t="s">
        <v>117915</v>
      </c>
      <c r="E33938" t="s">
        <v>14</v>
      </c>
      <c r="F33938" t="s">
        <v>8167</v>
      </c>
      <c r="J33938" s="1">
        <v>42005</v>
      </c>
    </row>
    <row r="33939" spans="1:10" x14ac:dyDescent="0.25">
      <c r="A33939" t="s">
        <v>117916</v>
      </c>
      <c r="B33939" t="s">
        <v>117917</v>
      </c>
      <c r="C33939" t="s">
        <v>117918</v>
      </c>
      <c r="D33939" t="s">
        <v>117919</v>
      </c>
      <c r="E33939" t="s">
        <v>202</v>
      </c>
      <c r="F33939" t="s">
        <v>21</v>
      </c>
      <c r="G33939" t="s">
        <v>1006</v>
      </c>
      <c r="H33939" t="s">
        <v>1007</v>
      </c>
      <c r="I33939" t="s">
        <v>1007</v>
      </c>
      <c r="J33939" s="1">
        <v>40463</v>
      </c>
    </row>
    <row r="33940" spans="1:10" x14ac:dyDescent="0.25">
      <c r="A33940" t="s">
        <v>117920</v>
      </c>
      <c r="B33940" t="s">
        <v>117921</v>
      </c>
      <c r="C33940" t="s">
        <v>117922</v>
      </c>
      <c r="D33940" t="s">
        <v>117923</v>
      </c>
      <c r="E33940" t="s">
        <v>14</v>
      </c>
      <c r="F33940" t="s">
        <v>21</v>
      </c>
      <c r="G33940" t="s">
        <v>59</v>
      </c>
      <c r="H33940" t="s">
        <v>60</v>
      </c>
      <c r="I33940" t="s">
        <v>1155</v>
      </c>
    </row>
    <row r="33941" spans="1:10" x14ac:dyDescent="0.25">
      <c r="A33941" t="s">
        <v>117924</v>
      </c>
      <c r="B33941" t="s">
        <v>117925</v>
      </c>
      <c r="E33941" t="s">
        <v>14</v>
      </c>
    </row>
    <row r="33942" spans="1:10" x14ac:dyDescent="0.25">
      <c r="A33942" t="s">
        <v>117926</v>
      </c>
      <c r="B33942" t="s">
        <v>117927</v>
      </c>
      <c r="C33942" t="s">
        <v>117928</v>
      </c>
      <c r="D33942" t="s">
        <v>38</v>
      </c>
      <c r="E33942" t="s">
        <v>14</v>
      </c>
      <c r="F33942" t="s">
        <v>123</v>
      </c>
      <c r="G33942" t="s">
        <v>117929</v>
      </c>
      <c r="H33942" t="s">
        <v>3215</v>
      </c>
      <c r="I33942" t="s">
        <v>117930</v>
      </c>
      <c r="J33942" s="1">
        <v>38718</v>
      </c>
    </row>
    <row r="33943" spans="1:10" x14ac:dyDescent="0.25">
      <c r="A33943" t="s">
        <v>117931</v>
      </c>
      <c r="B33943" t="s">
        <v>117932</v>
      </c>
      <c r="C33943" t="s">
        <v>117933</v>
      </c>
      <c r="D33943" t="s">
        <v>117934</v>
      </c>
      <c r="E33943" t="s">
        <v>14</v>
      </c>
      <c r="F33943" t="s">
        <v>52</v>
      </c>
      <c r="G33943" t="s">
        <v>197</v>
      </c>
      <c r="H33943" t="s">
        <v>198</v>
      </c>
      <c r="I33943" t="s">
        <v>3495</v>
      </c>
    </row>
    <row r="33944" spans="1:10" x14ac:dyDescent="0.25">
      <c r="A33944" t="s">
        <v>117935</v>
      </c>
      <c r="B33944" t="s">
        <v>117936</v>
      </c>
      <c r="C33944" t="s">
        <v>117937</v>
      </c>
      <c r="D33944" t="s">
        <v>117938</v>
      </c>
      <c r="E33944" t="s">
        <v>202</v>
      </c>
      <c r="F33944" t="s">
        <v>21</v>
      </c>
      <c r="G33944" t="s">
        <v>59</v>
      </c>
      <c r="H33944" t="s">
        <v>90</v>
      </c>
      <c r="I33944" t="s">
        <v>90</v>
      </c>
      <c r="J33944" s="1">
        <v>37987</v>
      </c>
    </row>
    <row r="33945" spans="1:10" x14ac:dyDescent="0.25">
      <c r="A33945" t="s">
        <v>117939</v>
      </c>
      <c r="B33945" t="s">
        <v>117940</v>
      </c>
      <c r="C33945" t="s">
        <v>117941</v>
      </c>
      <c r="D33945" t="s">
        <v>32</v>
      </c>
      <c r="E33945" t="s">
        <v>14</v>
      </c>
      <c r="F33945" t="s">
        <v>453</v>
      </c>
      <c r="G33945">
        <v>48</v>
      </c>
      <c r="H33945" t="s">
        <v>454</v>
      </c>
      <c r="I33945" t="s">
        <v>454</v>
      </c>
      <c r="J33945" s="1">
        <v>35796</v>
      </c>
    </row>
    <row r="33946" spans="1:10" x14ac:dyDescent="0.25">
      <c r="A33946" t="s">
        <v>117942</v>
      </c>
      <c r="B33946" t="s">
        <v>117943</v>
      </c>
      <c r="C33946" t="s">
        <v>117944</v>
      </c>
      <c r="D33946" t="s">
        <v>2371</v>
      </c>
      <c r="E33946" t="s">
        <v>202</v>
      </c>
    </row>
    <row r="33947" spans="1:10" x14ac:dyDescent="0.25">
      <c r="A33947" t="s">
        <v>117945</v>
      </c>
      <c r="B33947" t="s">
        <v>117946</v>
      </c>
      <c r="C33947" t="s">
        <v>117947</v>
      </c>
      <c r="D33947" t="s">
        <v>117948</v>
      </c>
      <c r="E33947" t="s">
        <v>108</v>
      </c>
      <c r="F33947" t="s">
        <v>21</v>
      </c>
      <c r="G33947" t="s">
        <v>59</v>
      </c>
      <c r="H33947" t="s">
        <v>60</v>
      </c>
      <c r="I33947" t="s">
        <v>66</v>
      </c>
    </row>
    <row r="33948" spans="1:10" x14ac:dyDescent="0.25">
      <c r="A33948" t="s">
        <v>117949</v>
      </c>
      <c r="B33948" t="s">
        <v>117950</v>
      </c>
      <c r="C33948" t="s">
        <v>117951</v>
      </c>
      <c r="D33948" t="s">
        <v>117952</v>
      </c>
      <c r="E33948" t="s">
        <v>14</v>
      </c>
      <c r="F33948" t="s">
        <v>123</v>
      </c>
      <c r="G33948" t="s">
        <v>124</v>
      </c>
      <c r="H33948" t="s">
        <v>125</v>
      </c>
      <c r="I33948" t="s">
        <v>125</v>
      </c>
      <c r="J33948" s="1">
        <v>41682</v>
      </c>
    </row>
    <row r="33949" spans="1:10" x14ac:dyDescent="0.25">
      <c r="A33949" t="s">
        <v>117953</v>
      </c>
      <c r="B33949" t="s">
        <v>117954</v>
      </c>
      <c r="C33949" t="s">
        <v>117955</v>
      </c>
      <c r="E33949" t="s">
        <v>14</v>
      </c>
      <c r="F33949" t="s">
        <v>645</v>
      </c>
      <c r="G33949">
        <v>5</v>
      </c>
      <c r="H33949" t="s">
        <v>81216</v>
      </c>
      <c r="I33949" t="s">
        <v>81216</v>
      </c>
      <c r="J33949" s="1">
        <v>42072</v>
      </c>
    </row>
    <row r="33950" spans="1:10" x14ac:dyDescent="0.25">
      <c r="A33950" t="s">
        <v>117956</v>
      </c>
      <c r="B33950" t="s">
        <v>117957</v>
      </c>
      <c r="C33950" t="s">
        <v>117958</v>
      </c>
      <c r="E33950" t="s">
        <v>14</v>
      </c>
      <c r="F33950" t="s">
        <v>21</v>
      </c>
      <c r="G33950" t="s">
        <v>639</v>
      </c>
      <c r="H33950" t="s">
        <v>640</v>
      </c>
      <c r="I33950" t="s">
        <v>640</v>
      </c>
    </row>
    <row r="33951" spans="1:10" x14ac:dyDescent="0.25">
      <c r="A33951" t="s">
        <v>117959</v>
      </c>
      <c r="B33951" t="s">
        <v>117960</v>
      </c>
      <c r="C33951" t="s">
        <v>117961</v>
      </c>
      <c r="D33951" t="s">
        <v>928</v>
      </c>
      <c r="E33951" t="s">
        <v>108</v>
      </c>
      <c r="F33951" t="s">
        <v>21</v>
      </c>
      <c r="G33951" t="s">
        <v>59</v>
      </c>
      <c r="H33951" t="s">
        <v>60</v>
      </c>
      <c r="I33951" t="s">
        <v>266</v>
      </c>
      <c r="J33951" s="1">
        <v>37257</v>
      </c>
    </row>
    <row r="33952" spans="1:10" x14ac:dyDescent="0.25">
      <c r="A33952" t="s">
        <v>117962</v>
      </c>
      <c r="B33952" t="s">
        <v>117963</v>
      </c>
      <c r="C33952" t="s">
        <v>117964</v>
      </c>
      <c r="D33952" t="s">
        <v>117965</v>
      </c>
      <c r="E33952" t="s">
        <v>108</v>
      </c>
      <c r="F33952" t="s">
        <v>21</v>
      </c>
      <c r="G33952" t="s">
        <v>59</v>
      </c>
      <c r="H33952" t="s">
        <v>60</v>
      </c>
      <c r="I33952" t="s">
        <v>61</v>
      </c>
      <c r="J33952" s="1">
        <v>40216</v>
      </c>
    </row>
    <row r="33953" spans="1:10" x14ac:dyDescent="0.25">
      <c r="A33953" t="s">
        <v>117966</v>
      </c>
      <c r="B33953" t="s">
        <v>117967</v>
      </c>
      <c r="C33953" t="s">
        <v>117968</v>
      </c>
      <c r="D33953" t="s">
        <v>38</v>
      </c>
      <c r="E33953" t="s">
        <v>14</v>
      </c>
      <c r="F33953" t="s">
        <v>160</v>
      </c>
      <c r="G33953" t="s">
        <v>1449</v>
      </c>
      <c r="H33953" t="s">
        <v>10135</v>
      </c>
      <c r="I33953" t="s">
        <v>10135</v>
      </c>
    </row>
    <row r="33954" spans="1:10" x14ac:dyDescent="0.25">
      <c r="A33954" t="s">
        <v>117969</v>
      </c>
      <c r="B33954" t="s">
        <v>117970</v>
      </c>
      <c r="D33954" t="s">
        <v>928</v>
      </c>
      <c r="E33954" t="s">
        <v>14</v>
      </c>
      <c r="F33954" t="s">
        <v>160</v>
      </c>
      <c r="G33954" t="s">
        <v>1475</v>
      </c>
    </row>
    <row r="33955" spans="1:10" x14ac:dyDescent="0.25">
      <c r="A33955" t="s">
        <v>117971</v>
      </c>
      <c r="B33955" t="s">
        <v>117972</v>
      </c>
      <c r="C33955" t="s">
        <v>117973</v>
      </c>
      <c r="D33955" t="s">
        <v>117974</v>
      </c>
      <c r="E33955" t="s">
        <v>14</v>
      </c>
      <c r="F33955" t="s">
        <v>160</v>
      </c>
      <c r="G33955" t="s">
        <v>161</v>
      </c>
      <c r="H33955" t="s">
        <v>162</v>
      </c>
      <c r="I33955" t="s">
        <v>162</v>
      </c>
      <c r="J33955" s="1">
        <v>40400</v>
      </c>
    </row>
    <row r="33956" spans="1:10" x14ac:dyDescent="0.25">
      <c r="A33956" t="s">
        <v>117975</v>
      </c>
      <c r="B33956" t="s">
        <v>117976</v>
      </c>
      <c r="C33956" t="s">
        <v>117977</v>
      </c>
      <c r="D33956" t="s">
        <v>117978</v>
      </c>
      <c r="E33956" t="s">
        <v>14</v>
      </c>
      <c r="F33956" t="s">
        <v>21</v>
      </c>
      <c r="G33956" t="s">
        <v>281</v>
      </c>
      <c r="H33956" t="s">
        <v>1025</v>
      </c>
      <c r="I33956" t="s">
        <v>1025</v>
      </c>
      <c r="J33956" s="1">
        <v>41290</v>
      </c>
    </row>
    <row r="33957" spans="1:10" x14ac:dyDescent="0.25">
      <c r="A33957" t="s">
        <v>117979</v>
      </c>
      <c r="B33957" t="s">
        <v>117980</v>
      </c>
      <c r="C33957" t="s">
        <v>117981</v>
      </c>
      <c r="D33957" t="s">
        <v>65</v>
      </c>
      <c r="E33957" t="s">
        <v>14</v>
      </c>
      <c r="F33957" t="s">
        <v>2266</v>
      </c>
      <c r="G33957">
        <v>22</v>
      </c>
      <c r="H33957" t="s">
        <v>24248</v>
      </c>
      <c r="I33957" t="s">
        <v>117982</v>
      </c>
      <c r="J33957" s="1">
        <v>41275</v>
      </c>
    </row>
    <row r="33958" spans="1:10" x14ac:dyDescent="0.25">
      <c r="A33958" t="s">
        <v>117983</v>
      </c>
      <c r="B33958" t="s">
        <v>117984</v>
      </c>
      <c r="C33958" t="s">
        <v>117985</v>
      </c>
      <c r="D33958" t="s">
        <v>21829</v>
      </c>
      <c r="E33958" t="s">
        <v>14</v>
      </c>
      <c r="F33958" t="s">
        <v>271</v>
      </c>
      <c r="G33958">
        <v>17</v>
      </c>
      <c r="H33958" t="s">
        <v>459</v>
      </c>
      <c r="I33958" t="s">
        <v>459</v>
      </c>
      <c r="J33958" s="1">
        <v>39753</v>
      </c>
    </row>
    <row r="33959" spans="1:10" x14ac:dyDescent="0.25">
      <c r="A33959" t="s">
        <v>117986</v>
      </c>
      <c r="B33959" t="s">
        <v>117987</v>
      </c>
      <c r="C33959" t="s">
        <v>117988</v>
      </c>
      <c r="D33959" t="s">
        <v>37448</v>
      </c>
      <c r="E33959" t="s">
        <v>14</v>
      </c>
      <c r="F33959" t="s">
        <v>4694</v>
      </c>
      <c r="G33959">
        <v>10</v>
      </c>
      <c r="H33959" t="s">
        <v>4695</v>
      </c>
      <c r="I33959" t="s">
        <v>4696</v>
      </c>
      <c r="J33959" s="1">
        <v>41275</v>
      </c>
    </row>
    <row r="33960" spans="1:10" x14ac:dyDescent="0.25">
      <c r="A33960" t="s">
        <v>117989</v>
      </c>
      <c r="B33960" t="s">
        <v>117990</v>
      </c>
      <c r="C33960" t="s">
        <v>117991</v>
      </c>
      <c r="D33960" t="s">
        <v>117992</v>
      </c>
      <c r="E33960" t="s">
        <v>14</v>
      </c>
      <c r="F33960" t="s">
        <v>21</v>
      </c>
      <c r="G33960" t="s">
        <v>59</v>
      </c>
      <c r="H33960" t="s">
        <v>961</v>
      </c>
      <c r="I33960" t="s">
        <v>3234</v>
      </c>
      <c r="J33960" s="1">
        <v>40940</v>
      </c>
    </row>
    <row r="33961" spans="1:10" x14ac:dyDescent="0.25">
      <c r="A33961" t="s">
        <v>117993</v>
      </c>
      <c r="B33961" t="s">
        <v>117994</v>
      </c>
      <c r="C33961" t="s">
        <v>117995</v>
      </c>
      <c r="D33961" t="s">
        <v>117996</v>
      </c>
      <c r="E33961" t="s">
        <v>14</v>
      </c>
      <c r="F33961" t="s">
        <v>123</v>
      </c>
      <c r="G33961" t="s">
        <v>124</v>
      </c>
      <c r="H33961" t="s">
        <v>125</v>
      </c>
      <c r="I33961" t="s">
        <v>125</v>
      </c>
      <c r="J33961" s="1">
        <v>40273</v>
      </c>
    </row>
    <row r="33962" spans="1:10" x14ac:dyDescent="0.25">
      <c r="A33962" t="s">
        <v>117997</v>
      </c>
      <c r="B33962" t="s">
        <v>117998</v>
      </c>
      <c r="C33962" t="s">
        <v>117999</v>
      </c>
      <c r="D33962" t="s">
        <v>15494</v>
      </c>
      <c r="E33962" t="s">
        <v>14</v>
      </c>
      <c r="F33962" t="s">
        <v>21</v>
      </c>
      <c r="G33962" t="s">
        <v>59</v>
      </c>
      <c r="H33962" t="s">
        <v>60</v>
      </c>
      <c r="I33962" t="s">
        <v>66</v>
      </c>
      <c r="J33962" s="1">
        <v>41353</v>
      </c>
    </row>
    <row r="33963" spans="1:10" x14ac:dyDescent="0.25">
      <c r="A33963" t="s">
        <v>118000</v>
      </c>
      <c r="B33963" t="s">
        <v>118001</v>
      </c>
      <c r="C33963" t="s">
        <v>118002</v>
      </c>
      <c r="D33963" t="s">
        <v>38</v>
      </c>
      <c r="E33963" t="s">
        <v>14</v>
      </c>
      <c r="F33963" t="s">
        <v>547</v>
      </c>
      <c r="G33963">
        <v>56</v>
      </c>
      <c r="H33963" t="s">
        <v>2547</v>
      </c>
      <c r="I33963" t="s">
        <v>2547</v>
      </c>
      <c r="J33963" s="1">
        <v>41590</v>
      </c>
    </row>
    <row r="33964" spans="1:10" x14ac:dyDescent="0.25">
      <c r="A33964" t="s">
        <v>118003</v>
      </c>
      <c r="B33964" t="s">
        <v>118004</v>
      </c>
      <c r="C33964" t="s">
        <v>118005</v>
      </c>
      <c r="D33964" t="s">
        <v>928</v>
      </c>
      <c r="E33964" t="s">
        <v>202</v>
      </c>
      <c r="F33964" t="s">
        <v>342</v>
      </c>
      <c r="G33964">
        <v>11</v>
      </c>
      <c r="H33964" t="s">
        <v>6820</v>
      </c>
      <c r="I33964" t="s">
        <v>6821</v>
      </c>
      <c r="J33964" s="1">
        <v>39818</v>
      </c>
    </row>
    <row r="33965" spans="1:10" x14ac:dyDescent="0.25">
      <c r="A33965" t="s">
        <v>118006</v>
      </c>
      <c r="B33965" t="s">
        <v>118007</v>
      </c>
      <c r="C33965" t="s">
        <v>118008</v>
      </c>
      <c r="D33965" t="s">
        <v>118009</v>
      </c>
      <c r="E33965" t="s">
        <v>14</v>
      </c>
      <c r="F33965" t="s">
        <v>618</v>
      </c>
      <c r="G33965">
        <v>11</v>
      </c>
      <c r="H33965" t="s">
        <v>878</v>
      </c>
      <c r="I33965" t="s">
        <v>878</v>
      </c>
      <c r="J33965" s="1">
        <v>40918</v>
      </c>
    </row>
    <row r="33966" spans="1:10" x14ac:dyDescent="0.25">
      <c r="A33966" t="s">
        <v>118010</v>
      </c>
      <c r="B33966" t="s">
        <v>118011</v>
      </c>
      <c r="C33966" t="s">
        <v>118012</v>
      </c>
      <c r="D33966" t="s">
        <v>118013</v>
      </c>
      <c r="E33966" t="s">
        <v>14</v>
      </c>
      <c r="F33966" t="s">
        <v>33</v>
      </c>
      <c r="G33966">
        <v>22</v>
      </c>
      <c r="H33966" t="s">
        <v>34</v>
      </c>
      <c r="I33966" t="s">
        <v>34</v>
      </c>
    </row>
    <row r="33967" spans="1:10" x14ac:dyDescent="0.25">
      <c r="A33967" t="s">
        <v>118014</v>
      </c>
      <c r="B33967" t="s">
        <v>118015</v>
      </c>
      <c r="C33967" t="s">
        <v>118016</v>
      </c>
      <c r="D33967" t="s">
        <v>1396</v>
      </c>
      <c r="E33967" t="s">
        <v>14</v>
      </c>
      <c r="F33967" t="s">
        <v>1814</v>
      </c>
      <c r="G33967">
        <v>5</v>
      </c>
      <c r="H33967" t="s">
        <v>1815</v>
      </c>
      <c r="I33967" t="s">
        <v>1815</v>
      </c>
      <c r="J33967" s="1">
        <v>39448</v>
      </c>
    </row>
    <row r="33968" spans="1:10" x14ac:dyDescent="0.25">
      <c r="A33968" t="s">
        <v>118017</v>
      </c>
      <c r="B33968" t="s">
        <v>118018</v>
      </c>
      <c r="D33968" t="s">
        <v>90744</v>
      </c>
      <c r="E33968" t="s">
        <v>14</v>
      </c>
      <c r="F33968" t="s">
        <v>21</v>
      </c>
      <c r="G33968" t="s">
        <v>59</v>
      </c>
      <c r="H33968" t="s">
        <v>90</v>
      </c>
      <c r="I33968" t="s">
        <v>90</v>
      </c>
      <c r="J33968" s="1">
        <v>42094</v>
      </c>
    </row>
    <row r="33969" spans="1:10" x14ac:dyDescent="0.25">
      <c r="A33969" t="s">
        <v>118019</v>
      </c>
      <c r="B33969" t="s">
        <v>118020</v>
      </c>
      <c r="C33969" t="s">
        <v>118021</v>
      </c>
      <c r="D33969" t="s">
        <v>118022</v>
      </c>
      <c r="E33969" t="s">
        <v>108</v>
      </c>
      <c r="F33969" t="s">
        <v>21</v>
      </c>
      <c r="G33969" t="s">
        <v>522</v>
      </c>
      <c r="H33969" t="s">
        <v>523</v>
      </c>
      <c r="I33969" t="s">
        <v>524</v>
      </c>
      <c r="J33969" s="1">
        <v>41275</v>
      </c>
    </row>
    <row r="33970" spans="1:10" x14ac:dyDescent="0.25">
      <c r="A33970" t="s">
        <v>118023</v>
      </c>
      <c r="B33970" t="s">
        <v>118024</v>
      </c>
      <c r="C33970" t="s">
        <v>118025</v>
      </c>
      <c r="D33970" t="s">
        <v>118026</v>
      </c>
      <c r="E33970" t="s">
        <v>14</v>
      </c>
      <c r="F33970" t="s">
        <v>21</v>
      </c>
      <c r="G33970" t="s">
        <v>281</v>
      </c>
      <c r="H33970" t="s">
        <v>1025</v>
      </c>
      <c r="I33970" t="s">
        <v>1025</v>
      </c>
      <c r="J33970" s="1">
        <v>40179</v>
      </c>
    </row>
    <row r="33971" spans="1:10" x14ac:dyDescent="0.25">
      <c r="A33971" t="s">
        <v>118027</v>
      </c>
      <c r="B33971" t="s">
        <v>118028</v>
      </c>
      <c r="C33971" t="s">
        <v>118029</v>
      </c>
      <c r="D33971" t="s">
        <v>118030</v>
      </c>
      <c r="E33971" t="s">
        <v>14</v>
      </c>
      <c r="F33971" t="s">
        <v>21</v>
      </c>
      <c r="G33971" t="s">
        <v>203</v>
      </c>
      <c r="H33971" t="s">
        <v>2177</v>
      </c>
      <c r="I33971" t="s">
        <v>118031</v>
      </c>
      <c r="J33971" s="1">
        <v>40427</v>
      </c>
    </row>
    <row r="33972" spans="1:10" x14ac:dyDescent="0.25">
      <c r="A33972" t="s">
        <v>118032</v>
      </c>
      <c r="B33972" t="s">
        <v>52544</v>
      </c>
      <c r="C33972" t="s">
        <v>118033</v>
      </c>
      <c r="D33972" t="s">
        <v>118034</v>
      </c>
      <c r="E33972" t="s">
        <v>14</v>
      </c>
      <c r="F33972" t="s">
        <v>21</v>
      </c>
      <c r="G33972" t="s">
        <v>2786</v>
      </c>
      <c r="H33972" t="s">
        <v>8094</v>
      </c>
      <c r="I33972" t="s">
        <v>1109</v>
      </c>
    </row>
    <row r="33973" spans="1:10" x14ac:dyDescent="0.25">
      <c r="A33973" t="s">
        <v>118035</v>
      </c>
      <c r="B33973" t="s">
        <v>118036</v>
      </c>
      <c r="C33973" t="s">
        <v>118037</v>
      </c>
      <c r="D33973" t="s">
        <v>122</v>
      </c>
      <c r="E33973" t="s">
        <v>14</v>
      </c>
      <c r="F33973" t="s">
        <v>21</v>
      </c>
      <c r="G33973" t="s">
        <v>2786</v>
      </c>
      <c r="H33973" t="s">
        <v>8022</v>
      </c>
      <c r="I33973" t="s">
        <v>118038</v>
      </c>
      <c r="J33973" s="1">
        <v>15056</v>
      </c>
    </row>
    <row r="33974" spans="1:10" x14ac:dyDescent="0.25">
      <c r="A33974" t="s">
        <v>118039</v>
      </c>
      <c r="B33974" t="s">
        <v>75737</v>
      </c>
      <c r="C33974" t="s">
        <v>118040</v>
      </c>
      <c r="D33974" t="s">
        <v>118041</v>
      </c>
      <c r="E33974" t="s">
        <v>14</v>
      </c>
      <c r="F33974" t="s">
        <v>21</v>
      </c>
      <c r="G33974" t="s">
        <v>59</v>
      </c>
      <c r="H33974" t="s">
        <v>60</v>
      </c>
      <c r="I33974" t="s">
        <v>1155</v>
      </c>
      <c r="J33974" s="1">
        <v>40909</v>
      </c>
    </row>
    <row r="33975" spans="1:10" x14ac:dyDescent="0.25">
      <c r="A33975" t="s">
        <v>118042</v>
      </c>
      <c r="B33975" t="s">
        <v>118043</v>
      </c>
      <c r="C33975" t="s">
        <v>118044</v>
      </c>
      <c r="D33975" t="s">
        <v>118045</v>
      </c>
      <c r="E33975" t="s">
        <v>14</v>
      </c>
      <c r="J33975" s="1">
        <v>40736</v>
      </c>
    </row>
    <row r="33976" spans="1:10" x14ac:dyDescent="0.25">
      <c r="A33976" t="s">
        <v>118046</v>
      </c>
      <c r="B33976" t="s">
        <v>118047</v>
      </c>
      <c r="C33976" t="s">
        <v>118048</v>
      </c>
      <c r="D33976" t="s">
        <v>7820</v>
      </c>
      <c r="E33976" t="s">
        <v>14</v>
      </c>
      <c r="F33976" t="s">
        <v>123</v>
      </c>
      <c r="G33976" t="s">
        <v>124</v>
      </c>
      <c r="H33976" t="s">
        <v>125</v>
      </c>
      <c r="I33976" t="s">
        <v>125</v>
      </c>
      <c r="J33976" s="1">
        <v>42058</v>
      </c>
    </row>
    <row r="33977" spans="1:10" x14ac:dyDescent="0.25">
      <c r="A33977" t="s">
        <v>118049</v>
      </c>
      <c r="B33977" t="s">
        <v>118050</v>
      </c>
      <c r="C33977" t="s">
        <v>118051</v>
      </c>
      <c r="D33977" t="s">
        <v>118052</v>
      </c>
      <c r="E33977" t="s">
        <v>14</v>
      </c>
      <c r="F33977" t="s">
        <v>123</v>
      </c>
      <c r="G33977" t="s">
        <v>124</v>
      </c>
      <c r="H33977" t="s">
        <v>125</v>
      </c>
      <c r="I33977" t="s">
        <v>125</v>
      </c>
      <c r="J33977" s="1">
        <v>41119</v>
      </c>
    </row>
    <row r="33978" spans="1:10" x14ac:dyDescent="0.25">
      <c r="A33978" t="s">
        <v>118053</v>
      </c>
      <c r="B33978" t="s">
        <v>118054</v>
      </c>
      <c r="C33978" t="s">
        <v>118055</v>
      </c>
      <c r="D33978" t="s">
        <v>70</v>
      </c>
      <c r="E33978" t="s">
        <v>14</v>
      </c>
      <c r="J33978" s="1">
        <v>41640</v>
      </c>
    </row>
    <row r="33979" spans="1:10" x14ac:dyDescent="0.25">
      <c r="A33979" t="s">
        <v>118056</v>
      </c>
      <c r="B33979" t="s">
        <v>118057</v>
      </c>
      <c r="C33979" t="s">
        <v>118058</v>
      </c>
      <c r="D33979" t="s">
        <v>5841</v>
      </c>
      <c r="E33979" t="s">
        <v>684</v>
      </c>
      <c r="F33979" t="s">
        <v>633</v>
      </c>
      <c r="G33979">
        <v>7</v>
      </c>
      <c r="H33979" t="s">
        <v>634</v>
      </c>
      <c r="I33979" t="s">
        <v>118059</v>
      </c>
      <c r="J33979" s="1">
        <v>39448</v>
      </c>
    </row>
    <row r="33980" spans="1:10" x14ac:dyDescent="0.25">
      <c r="A33980" t="s">
        <v>118060</v>
      </c>
      <c r="B33980" t="s">
        <v>118061</v>
      </c>
      <c r="C33980" t="s">
        <v>118062</v>
      </c>
      <c r="D33980" t="s">
        <v>38</v>
      </c>
      <c r="E33980" t="s">
        <v>14</v>
      </c>
      <c r="F33980" t="s">
        <v>21</v>
      </c>
      <c r="G33980" t="s">
        <v>1325</v>
      </c>
      <c r="H33980" t="s">
        <v>1326</v>
      </c>
      <c r="I33980" t="s">
        <v>1326</v>
      </c>
      <c r="J33980" s="1">
        <v>31048</v>
      </c>
    </row>
    <row r="33981" spans="1:10" x14ac:dyDescent="0.25">
      <c r="A33981" t="s">
        <v>118063</v>
      </c>
      <c r="B33981" t="s">
        <v>118064</v>
      </c>
      <c r="C33981" t="s">
        <v>118065</v>
      </c>
      <c r="D33981" t="s">
        <v>761</v>
      </c>
      <c r="E33981" t="s">
        <v>14</v>
      </c>
      <c r="F33981" t="s">
        <v>21</v>
      </c>
      <c r="G33981" t="s">
        <v>59</v>
      </c>
      <c r="H33981" t="s">
        <v>61694</v>
      </c>
      <c r="I33981" t="s">
        <v>61694</v>
      </c>
      <c r="J33981" s="1">
        <v>35751</v>
      </c>
    </row>
    <row r="33982" spans="1:10" x14ac:dyDescent="0.25">
      <c r="A33982" t="s">
        <v>118066</v>
      </c>
      <c r="B33982" t="s">
        <v>118067</v>
      </c>
      <c r="C33982" t="s">
        <v>118068</v>
      </c>
      <c r="D33982" t="s">
        <v>761</v>
      </c>
      <c r="E33982" t="s">
        <v>14</v>
      </c>
      <c r="F33982" t="s">
        <v>633</v>
      </c>
      <c r="G33982">
        <v>7</v>
      </c>
      <c r="H33982" t="s">
        <v>634</v>
      </c>
      <c r="I33982" t="s">
        <v>78637</v>
      </c>
      <c r="J33982" s="1">
        <v>39448</v>
      </c>
    </row>
    <row r="33983" spans="1:10" x14ac:dyDescent="0.25">
      <c r="A33983" t="s">
        <v>118069</v>
      </c>
      <c r="B33983" t="s">
        <v>118070</v>
      </c>
      <c r="C33983" t="s">
        <v>118071</v>
      </c>
      <c r="D33983" t="s">
        <v>45182</v>
      </c>
      <c r="E33983" t="s">
        <v>684</v>
      </c>
      <c r="F33983" t="s">
        <v>21</v>
      </c>
      <c r="G33983" t="s">
        <v>425</v>
      </c>
      <c r="H33983" t="s">
        <v>523</v>
      </c>
      <c r="I33983" t="s">
        <v>1419</v>
      </c>
    </row>
    <row r="33984" spans="1:10" x14ac:dyDescent="0.25">
      <c r="A33984" t="s">
        <v>118072</v>
      </c>
      <c r="B33984" t="s">
        <v>118073</v>
      </c>
      <c r="C33984" t="s">
        <v>118074</v>
      </c>
      <c r="D33984" t="s">
        <v>638</v>
      </c>
      <c r="E33984" t="s">
        <v>14</v>
      </c>
      <c r="F33984" t="s">
        <v>21</v>
      </c>
      <c r="G33984" t="s">
        <v>101</v>
      </c>
      <c r="H33984" t="s">
        <v>102</v>
      </c>
      <c r="I33984" t="s">
        <v>103</v>
      </c>
      <c r="J33984" s="1">
        <v>40179</v>
      </c>
    </row>
    <row r="33985" spans="1:10" x14ac:dyDescent="0.25">
      <c r="A33985" t="s">
        <v>118075</v>
      </c>
      <c r="B33985" t="s">
        <v>118076</v>
      </c>
      <c r="C33985" t="s">
        <v>118077</v>
      </c>
      <c r="D33985" t="s">
        <v>118078</v>
      </c>
      <c r="E33985" t="s">
        <v>14</v>
      </c>
      <c r="F33985" t="s">
        <v>160</v>
      </c>
      <c r="G33985" t="s">
        <v>161</v>
      </c>
      <c r="H33985" t="s">
        <v>162</v>
      </c>
      <c r="I33985" t="s">
        <v>162</v>
      </c>
      <c r="J33985" s="1">
        <v>37987</v>
      </c>
    </row>
    <row r="33986" spans="1:10" x14ac:dyDescent="0.25">
      <c r="A33986" t="s">
        <v>118079</v>
      </c>
      <c r="B33986" t="s">
        <v>118080</v>
      </c>
      <c r="C33986" t="s">
        <v>118081</v>
      </c>
      <c r="D33986" t="s">
        <v>114921</v>
      </c>
      <c r="E33986" t="s">
        <v>14</v>
      </c>
      <c r="F33986" t="s">
        <v>52</v>
      </c>
      <c r="G33986" t="s">
        <v>197</v>
      </c>
      <c r="H33986" t="s">
        <v>198</v>
      </c>
      <c r="I33986" t="s">
        <v>198</v>
      </c>
      <c r="J33986" s="1">
        <v>39603</v>
      </c>
    </row>
    <row r="33987" spans="1:10" x14ac:dyDescent="0.25">
      <c r="A33987" t="s">
        <v>118082</v>
      </c>
      <c r="B33987" t="s">
        <v>118083</v>
      </c>
      <c r="C33987" t="s">
        <v>118084</v>
      </c>
      <c r="D33987" t="s">
        <v>118085</v>
      </c>
      <c r="E33987" t="s">
        <v>108</v>
      </c>
      <c r="F33987" t="s">
        <v>21</v>
      </c>
      <c r="G33987" t="s">
        <v>59</v>
      </c>
      <c r="H33987" t="s">
        <v>1216</v>
      </c>
      <c r="I33987" t="s">
        <v>3043</v>
      </c>
      <c r="J33987" s="1">
        <v>37987</v>
      </c>
    </row>
    <row r="33988" spans="1:10" x14ac:dyDescent="0.25">
      <c r="A33988" t="s">
        <v>118086</v>
      </c>
      <c r="B33988" t="s">
        <v>118087</v>
      </c>
      <c r="C33988" t="s">
        <v>118088</v>
      </c>
      <c r="D33988" t="s">
        <v>118089</v>
      </c>
      <c r="E33988" t="s">
        <v>14</v>
      </c>
      <c r="F33988" t="s">
        <v>9370</v>
      </c>
      <c r="G33988">
        <v>25</v>
      </c>
      <c r="H33988" t="s">
        <v>9371</v>
      </c>
      <c r="I33988" t="s">
        <v>9371</v>
      </c>
      <c r="J33988" s="1">
        <v>41577</v>
      </c>
    </row>
    <row r="33989" spans="1:10" x14ac:dyDescent="0.25">
      <c r="A33989" t="s">
        <v>118090</v>
      </c>
      <c r="B33989" t="s">
        <v>118091</v>
      </c>
      <c r="C33989" t="s">
        <v>118092</v>
      </c>
      <c r="D33989" t="s">
        <v>2765</v>
      </c>
      <c r="E33989" t="s">
        <v>14</v>
      </c>
      <c r="F33989" t="s">
        <v>118093</v>
      </c>
      <c r="G33989">
        <v>1</v>
      </c>
      <c r="H33989" t="s">
        <v>118094</v>
      </c>
      <c r="I33989" t="s">
        <v>118095</v>
      </c>
    </row>
    <row r="33990" spans="1:10" x14ac:dyDescent="0.25">
      <c r="A33990" t="s">
        <v>118096</v>
      </c>
      <c r="B33990" t="s">
        <v>118097</v>
      </c>
      <c r="C33990" t="s">
        <v>118098</v>
      </c>
      <c r="D33990" t="s">
        <v>118099</v>
      </c>
      <c r="E33990" t="s">
        <v>14</v>
      </c>
      <c r="F33990" t="s">
        <v>1250</v>
      </c>
      <c r="G33990">
        <v>42</v>
      </c>
      <c r="H33990" t="s">
        <v>1251</v>
      </c>
      <c r="I33990" t="s">
        <v>1251</v>
      </c>
      <c r="J33990" s="1">
        <v>41030</v>
      </c>
    </row>
    <row r="33991" spans="1:10" x14ac:dyDescent="0.25">
      <c r="A33991" t="s">
        <v>118100</v>
      </c>
      <c r="B33991" t="s">
        <v>118101</v>
      </c>
      <c r="C33991" t="s">
        <v>118102</v>
      </c>
      <c r="D33991" t="s">
        <v>39326</v>
      </c>
      <c r="E33991" t="s">
        <v>14</v>
      </c>
      <c r="F33991" t="s">
        <v>15</v>
      </c>
      <c r="G33991">
        <v>19</v>
      </c>
      <c r="H33991" t="s">
        <v>469</v>
      </c>
      <c r="I33991" t="s">
        <v>469</v>
      </c>
      <c r="J33991" s="1">
        <v>32143</v>
      </c>
    </row>
    <row r="33992" spans="1:10" x14ac:dyDescent="0.25">
      <c r="A33992" t="s">
        <v>118103</v>
      </c>
      <c r="B33992" t="s">
        <v>118104</v>
      </c>
      <c r="C33992" t="s">
        <v>118105</v>
      </c>
      <c r="D33992" t="s">
        <v>243</v>
      </c>
      <c r="E33992" t="s">
        <v>14</v>
      </c>
      <c r="F33992" t="s">
        <v>21</v>
      </c>
      <c r="G33992" t="s">
        <v>101</v>
      </c>
      <c r="H33992" t="s">
        <v>102</v>
      </c>
      <c r="I33992" t="s">
        <v>103</v>
      </c>
      <c r="J33992" s="1">
        <v>40544</v>
      </c>
    </row>
    <row r="33993" spans="1:10" x14ac:dyDescent="0.25">
      <c r="A33993" t="s">
        <v>118106</v>
      </c>
      <c r="B33993" t="s">
        <v>118107</v>
      </c>
      <c r="C33993" t="s">
        <v>118108</v>
      </c>
      <c r="D33993" t="s">
        <v>70</v>
      </c>
      <c r="E33993" t="s">
        <v>14</v>
      </c>
      <c r="F33993" t="s">
        <v>33</v>
      </c>
      <c r="G33993">
        <v>30</v>
      </c>
      <c r="H33993" t="s">
        <v>2709</v>
      </c>
      <c r="I33993" t="s">
        <v>2709</v>
      </c>
    </row>
    <row r="33994" spans="1:10" x14ac:dyDescent="0.25">
      <c r="A33994" t="s">
        <v>118109</v>
      </c>
      <c r="B33994" t="s">
        <v>118110</v>
      </c>
      <c r="C33994" t="s">
        <v>118111</v>
      </c>
      <c r="D33994" t="s">
        <v>63659</v>
      </c>
      <c r="E33994" t="s">
        <v>14</v>
      </c>
      <c r="F33994" t="s">
        <v>21</v>
      </c>
      <c r="G33994" t="s">
        <v>101</v>
      </c>
      <c r="H33994" t="s">
        <v>102</v>
      </c>
      <c r="I33994" t="s">
        <v>103</v>
      </c>
      <c r="J33994" s="1">
        <v>41668</v>
      </c>
    </row>
    <row r="33995" spans="1:10" x14ac:dyDescent="0.25">
      <c r="A33995" t="s">
        <v>118112</v>
      </c>
      <c r="B33995" t="s">
        <v>118113</v>
      </c>
      <c r="C33995" t="s">
        <v>118114</v>
      </c>
      <c r="D33995" t="s">
        <v>38</v>
      </c>
      <c r="E33995" t="s">
        <v>14</v>
      </c>
      <c r="F33995" t="s">
        <v>21</v>
      </c>
      <c r="G33995" t="s">
        <v>3472</v>
      </c>
      <c r="H33995" t="s">
        <v>3473</v>
      </c>
      <c r="I33995" t="s">
        <v>3473</v>
      </c>
      <c r="J33995" s="1">
        <v>40179</v>
      </c>
    </row>
    <row r="33996" spans="1:10" x14ac:dyDescent="0.25">
      <c r="A33996" t="s">
        <v>118115</v>
      </c>
      <c r="B33996" t="s">
        <v>118116</v>
      </c>
      <c r="C33996" t="s">
        <v>118117</v>
      </c>
      <c r="D33996" t="s">
        <v>38</v>
      </c>
      <c r="E33996" t="s">
        <v>14</v>
      </c>
      <c r="F33996" t="s">
        <v>474</v>
      </c>
      <c r="H33996" t="s">
        <v>475</v>
      </c>
      <c r="I33996" t="s">
        <v>475</v>
      </c>
    </row>
    <row r="33997" spans="1:10" x14ac:dyDescent="0.25">
      <c r="A33997" t="s">
        <v>118118</v>
      </c>
      <c r="B33997" t="s">
        <v>118119</v>
      </c>
      <c r="C33997" t="s">
        <v>118120</v>
      </c>
      <c r="D33997" t="s">
        <v>118121</v>
      </c>
      <c r="E33997" t="s">
        <v>14</v>
      </c>
      <c r="F33997" t="s">
        <v>2901</v>
      </c>
      <c r="G33997">
        <v>78</v>
      </c>
      <c r="H33997" t="s">
        <v>2902</v>
      </c>
      <c r="I33997" t="s">
        <v>2902</v>
      </c>
      <c r="J33997" s="1">
        <v>41548</v>
      </c>
    </row>
    <row r="33998" spans="1:10" x14ac:dyDescent="0.25">
      <c r="A33998" t="s">
        <v>118122</v>
      </c>
      <c r="B33998" t="s">
        <v>118123</v>
      </c>
      <c r="C33998" t="s">
        <v>118124</v>
      </c>
      <c r="E33998" t="s">
        <v>14</v>
      </c>
      <c r="J33998" s="1">
        <v>41275</v>
      </c>
    </row>
    <row r="33999" spans="1:10" x14ac:dyDescent="0.25">
      <c r="A33999" t="s">
        <v>118125</v>
      </c>
      <c r="B33999" t="s">
        <v>118126</v>
      </c>
      <c r="C33999" t="s">
        <v>118127</v>
      </c>
      <c r="D33999" t="s">
        <v>45</v>
      </c>
      <c r="E33999" t="s">
        <v>14</v>
      </c>
      <c r="F33999" t="s">
        <v>21</v>
      </c>
      <c r="G33999" t="s">
        <v>101</v>
      </c>
      <c r="H33999" t="s">
        <v>102</v>
      </c>
      <c r="I33999" t="s">
        <v>103</v>
      </c>
      <c r="J33999" s="1">
        <v>37529</v>
      </c>
    </row>
    <row r="34000" spans="1:10" x14ac:dyDescent="0.25">
      <c r="A34000" t="s">
        <v>118128</v>
      </c>
      <c r="B34000" t="s">
        <v>118129</v>
      </c>
      <c r="C34000" t="s">
        <v>118130</v>
      </c>
      <c r="D34000" t="s">
        <v>118131</v>
      </c>
      <c r="E34000" t="s">
        <v>14</v>
      </c>
      <c r="F34000" t="s">
        <v>21</v>
      </c>
      <c r="G34000" t="s">
        <v>185</v>
      </c>
      <c r="H34000" t="s">
        <v>2183</v>
      </c>
      <c r="I34000" t="s">
        <v>2183</v>
      </c>
      <c r="J34000" s="1">
        <v>41499</v>
      </c>
    </row>
    <row r="34001" spans="1:10" x14ac:dyDescent="0.25">
      <c r="A34001" t="s">
        <v>118132</v>
      </c>
      <c r="B34001" t="s">
        <v>118133</v>
      </c>
      <c r="C34001" t="s">
        <v>118134</v>
      </c>
      <c r="D34001" t="s">
        <v>14960</v>
      </c>
      <c r="E34001" t="s">
        <v>14</v>
      </c>
      <c r="F34001" t="s">
        <v>21</v>
      </c>
      <c r="G34001" t="s">
        <v>137</v>
      </c>
      <c r="H34001" t="s">
        <v>138</v>
      </c>
      <c r="I34001" t="s">
        <v>54</v>
      </c>
      <c r="J34001" s="1">
        <v>39814</v>
      </c>
    </row>
    <row r="34002" spans="1:10" x14ac:dyDescent="0.25">
      <c r="A34002" t="s">
        <v>118135</v>
      </c>
      <c r="B34002" t="s">
        <v>118136</v>
      </c>
      <c r="C34002" t="s">
        <v>118137</v>
      </c>
      <c r="D34002" t="s">
        <v>38</v>
      </c>
      <c r="E34002" t="s">
        <v>108</v>
      </c>
      <c r="F34002" t="s">
        <v>21</v>
      </c>
      <c r="G34002" t="s">
        <v>540</v>
      </c>
      <c r="H34002" t="s">
        <v>541</v>
      </c>
      <c r="I34002" t="s">
        <v>8876</v>
      </c>
      <c r="J34002" s="1">
        <v>37987</v>
      </c>
    </row>
    <row r="34003" spans="1:10" x14ac:dyDescent="0.25">
      <c r="A34003" t="s">
        <v>118138</v>
      </c>
      <c r="B34003" t="s">
        <v>118139</v>
      </c>
      <c r="C34003" t="s">
        <v>118140</v>
      </c>
      <c r="D34003" t="s">
        <v>761</v>
      </c>
      <c r="E34003" t="s">
        <v>108</v>
      </c>
      <c r="F34003" t="s">
        <v>21</v>
      </c>
      <c r="G34003" t="s">
        <v>59</v>
      </c>
      <c r="H34003" t="s">
        <v>60</v>
      </c>
      <c r="I34003" t="s">
        <v>3209</v>
      </c>
      <c r="J34003" s="1">
        <v>38718</v>
      </c>
    </row>
    <row r="34004" spans="1:10" x14ac:dyDescent="0.25">
      <c r="A34004" t="s">
        <v>118141</v>
      </c>
      <c r="B34004" t="s">
        <v>118142</v>
      </c>
      <c r="D34004" t="s">
        <v>118143</v>
      </c>
      <c r="E34004" t="s">
        <v>108</v>
      </c>
      <c r="F34004" t="s">
        <v>21</v>
      </c>
      <c r="G34004" t="s">
        <v>59</v>
      </c>
      <c r="H34004" t="s">
        <v>60</v>
      </c>
      <c r="I34004" t="s">
        <v>1246</v>
      </c>
    </row>
    <row r="34005" spans="1:10" x14ac:dyDescent="0.25">
      <c r="A34005" t="s">
        <v>118144</v>
      </c>
      <c r="B34005" t="s">
        <v>118145</v>
      </c>
      <c r="C34005" t="s">
        <v>118146</v>
      </c>
      <c r="D34005" t="s">
        <v>118147</v>
      </c>
      <c r="E34005" t="s">
        <v>202</v>
      </c>
      <c r="F34005" t="s">
        <v>21</v>
      </c>
      <c r="G34005" t="s">
        <v>59</v>
      </c>
      <c r="H34005" t="s">
        <v>4634</v>
      </c>
      <c r="I34005" t="s">
        <v>4634</v>
      </c>
      <c r="J34005" s="1">
        <v>34700</v>
      </c>
    </row>
    <row r="34006" spans="1:10" x14ac:dyDescent="0.25">
      <c r="A34006" t="s">
        <v>118148</v>
      </c>
      <c r="B34006" t="s">
        <v>118149</v>
      </c>
      <c r="C34006" t="s">
        <v>118150</v>
      </c>
      <c r="D34006" t="s">
        <v>70</v>
      </c>
      <c r="E34006" t="s">
        <v>14</v>
      </c>
      <c r="F34006" t="s">
        <v>21</v>
      </c>
      <c r="G34006" t="s">
        <v>101</v>
      </c>
      <c r="H34006" t="s">
        <v>102</v>
      </c>
      <c r="I34006" t="s">
        <v>103</v>
      </c>
      <c r="J34006" s="1">
        <v>40544</v>
      </c>
    </row>
    <row r="34007" spans="1:10" x14ac:dyDescent="0.25">
      <c r="A34007" t="s">
        <v>118151</v>
      </c>
      <c r="B34007" t="s">
        <v>118152</v>
      </c>
      <c r="C34007" t="s">
        <v>118153</v>
      </c>
      <c r="D34007" t="s">
        <v>118154</v>
      </c>
      <c r="E34007" t="s">
        <v>14</v>
      </c>
      <c r="F34007" t="s">
        <v>1057</v>
      </c>
      <c r="G34007">
        <v>2</v>
      </c>
      <c r="H34007" t="s">
        <v>1731</v>
      </c>
      <c r="I34007" t="s">
        <v>1731</v>
      </c>
      <c r="J34007" s="1">
        <v>40731</v>
      </c>
    </row>
    <row r="34008" spans="1:10" x14ac:dyDescent="0.25">
      <c r="A34008" t="s">
        <v>118155</v>
      </c>
      <c r="B34008" t="s">
        <v>118156</v>
      </c>
      <c r="C34008" t="s">
        <v>118157</v>
      </c>
      <c r="D34008" t="s">
        <v>118158</v>
      </c>
      <c r="E34008" t="s">
        <v>14</v>
      </c>
      <c r="F34008" t="s">
        <v>694</v>
      </c>
      <c r="G34008">
        <v>5</v>
      </c>
      <c r="H34008" t="s">
        <v>695</v>
      </c>
      <c r="I34008" t="s">
        <v>695</v>
      </c>
      <c r="J34008" s="1">
        <v>40574</v>
      </c>
    </row>
    <row r="34009" spans="1:10" x14ac:dyDescent="0.25">
      <c r="A34009" t="s">
        <v>118159</v>
      </c>
      <c r="B34009" t="s">
        <v>118160</v>
      </c>
      <c r="C34009" t="s">
        <v>118161</v>
      </c>
      <c r="D34009" t="s">
        <v>11605</v>
      </c>
      <c r="E34009" t="s">
        <v>14</v>
      </c>
      <c r="F34009" t="s">
        <v>21</v>
      </c>
      <c r="G34009" t="s">
        <v>59</v>
      </c>
      <c r="H34009" t="s">
        <v>914</v>
      </c>
      <c r="I34009" t="s">
        <v>914</v>
      </c>
    </row>
    <row r="34010" spans="1:10" x14ac:dyDescent="0.25">
      <c r="A34010" t="s">
        <v>118162</v>
      </c>
      <c r="B34010" t="s">
        <v>118163</v>
      </c>
      <c r="C34010" t="s">
        <v>118164</v>
      </c>
      <c r="D34010" t="s">
        <v>118165</v>
      </c>
      <c r="E34010" t="s">
        <v>14</v>
      </c>
      <c r="F34010" t="s">
        <v>21</v>
      </c>
      <c r="G34010" t="s">
        <v>1229</v>
      </c>
      <c r="H34010" t="s">
        <v>6191</v>
      </c>
      <c r="I34010" t="s">
        <v>10871</v>
      </c>
      <c r="J34010" s="1">
        <v>40238</v>
      </c>
    </row>
    <row r="34011" spans="1:10" x14ac:dyDescent="0.25">
      <c r="A34011" t="s">
        <v>118166</v>
      </c>
      <c r="B34011" t="s">
        <v>118167</v>
      </c>
      <c r="C34011" t="s">
        <v>118168</v>
      </c>
      <c r="D34011" t="s">
        <v>352</v>
      </c>
      <c r="E34011" t="s">
        <v>14</v>
      </c>
      <c r="F34011" t="s">
        <v>123</v>
      </c>
      <c r="G34011" t="s">
        <v>2000</v>
      </c>
      <c r="H34011" t="s">
        <v>2001</v>
      </c>
      <c r="I34011" t="s">
        <v>2001</v>
      </c>
    </row>
    <row r="34012" spans="1:10" x14ac:dyDescent="0.25">
      <c r="A34012" t="s">
        <v>118169</v>
      </c>
      <c r="B34012" t="s">
        <v>118170</v>
      </c>
      <c r="C34012" t="s">
        <v>118171</v>
      </c>
      <c r="D34012" t="s">
        <v>45</v>
      </c>
      <c r="E34012" t="s">
        <v>14</v>
      </c>
      <c r="F34012" t="s">
        <v>21</v>
      </c>
      <c r="G34012" t="s">
        <v>84</v>
      </c>
      <c r="H34012" t="s">
        <v>3564</v>
      </c>
      <c r="I34012" t="s">
        <v>118172</v>
      </c>
      <c r="J34012" s="1">
        <v>40544</v>
      </c>
    </row>
    <row r="34013" spans="1:10" x14ac:dyDescent="0.25">
      <c r="A34013" t="s">
        <v>118173</v>
      </c>
      <c r="B34013" t="s">
        <v>118174</v>
      </c>
      <c r="C34013" t="s">
        <v>118175</v>
      </c>
      <c r="E34013" t="s">
        <v>14</v>
      </c>
    </row>
    <row r="34014" spans="1:10" x14ac:dyDescent="0.25">
      <c r="A34014" t="s">
        <v>118176</v>
      </c>
      <c r="B34014" t="s">
        <v>118177</v>
      </c>
      <c r="C34014" t="s">
        <v>118178</v>
      </c>
      <c r="D34014" t="s">
        <v>118179</v>
      </c>
      <c r="E34014" t="s">
        <v>14</v>
      </c>
      <c r="F34014" t="s">
        <v>33</v>
      </c>
      <c r="G34014">
        <v>30</v>
      </c>
      <c r="H34014" t="s">
        <v>2709</v>
      </c>
      <c r="I34014" t="s">
        <v>2709</v>
      </c>
      <c r="J34014" s="1">
        <v>40544</v>
      </c>
    </row>
    <row r="34015" spans="1:10" x14ac:dyDescent="0.25">
      <c r="A34015" t="s">
        <v>118180</v>
      </c>
      <c r="B34015" t="s">
        <v>118181</v>
      </c>
      <c r="C34015" t="s">
        <v>118182</v>
      </c>
      <c r="D34015" t="s">
        <v>118183</v>
      </c>
      <c r="E34015" t="s">
        <v>14</v>
      </c>
      <c r="F34015" t="s">
        <v>21</v>
      </c>
      <c r="G34015" t="s">
        <v>803</v>
      </c>
      <c r="H34015" t="s">
        <v>804</v>
      </c>
      <c r="I34015" t="s">
        <v>805</v>
      </c>
      <c r="J34015" s="1">
        <v>41275</v>
      </c>
    </row>
    <row r="34016" spans="1:10" x14ac:dyDescent="0.25">
      <c r="A34016" t="s">
        <v>118184</v>
      </c>
      <c r="B34016" t="s">
        <v>118185</v>
      </c>
      <c r="C34016" t="s">
        <v>118186</v>
      </c>
      <c r="D34016" t="s">
        <v>118187</v>
      </c>
      <c r="E34016" t="s">
        <v>14</v>
      </c>
      <c r="J34016" s="1">
        <v>40909</v>
      </c>
    </row>
    <row r="34017" spans="1:10" x14ac:dyDescent="0.25">
      <c r="A34017" t="s">
        <v>118188</v>
      </c>
      <c r="B34017" t="s">
        <v>118189</v>
      </c>
      <c r="C34017" t="s">
        <v>118190</v>
      </c>
      <c r="D34017" t="s">
        <v>3391</v>
      </c>
      <c r="E34017" t="s">
        <v>14</v>
      </c>
      <c r="F34017" t="s">
        <v>401</v>
      </c>
      <c r="G34017">
        <v>40</v>
      </c>
      <c r="H34017" t="s">
        <v>975</v>
      </c>
      <c r="I34017" t="s">
        <v>975</v>
      </c>
      <c r="J34017" s="1">
        <v>39814</v>
      </c>
    </row>
    <row r="34018" spans="1:10" x14ac:dyDescent="0.25">
      <c r="A34018" t="s">
        <v>118191</v>
      </c>
      <c r="B34018" t="s">
        <v>118192</v>
      </c>
      <c r="C34018" t="s">
        <v>118193</v>
      </c>
      <c r="D34018" t="s">
        <v>29271</v>
      </c>
      <c r="E34018" t="s">
        <v>14</v>
      </c>
      <c r="F34018" t="s">
        <v>21</v>
      </c>
    </row>
    <row r="34019" spans="1:10" x14ac:dyDescent="0.25">
      <c r="A34019" t="s">
        <v>118194</v>
      </c>
      <c r="B34019" t="s">
        <v>118195</v>
      </c>
      <c r="C34019" t="s">
        <v>118196</v>
      </c>
      <c r="D34019" t="s">
        <v>2474</v>
      </c>
      <c r="E34019" t="s">
        <v>108</v>
      </c>
      <c r="F34019" t="s">
        <v>160</v>
      </c>
      <c r="G34019" t="s">
        <v>161</v>
      </c>
      <c r="H34019" t="s">
        <v>162</v>
      </c>
      <c r="I34019" t="s">
        <v>162</v>
      </c>
    </row>
    <row r="34020" spans="1:10" x14ac:dyDescent="0.25">
      <c r="A34020" t="s">
        <v>118197</v>
      </c>
      <c r="B34020" t="s">
        <v>118198</v>
      </c>
      <c r="C34020" t="s">
        <v>118199</v>
      </c>
      <c r="D34020" t="s">
        <v>118200</v>
      </c>
      <c r="E34020" t="s">
        <v>14</v>
      </c>
      <c r="F34020" t="s">
        <v>21</v>
      </c>
      <c r="G34020" t="s">
        <v>59</v>
      </c>
      <c r="H34020" t="s">
        <v>90</v>
      </c>
      <c r="I34020" t="s">
        <v>90</v>
      </c>
      <c r="J34020" s="1">
        <v>41548</v>
      </c>
    </row>
    <row r="34021" spans="1:10" x14ac:dyDescent="0.25">
      <c r="A34021" t="s">
        <v>118201</v>
      </c>
      <c r="B34021" t="s">
        <v>118202</v>
      </c>
      <c r="C34021" t="s">
        <v>118203</v>
      </c>
      <c r="D34021" t="s">
        <v>118204</v>
      </c>
      <c r="E34021" t="s">
        <v>14</v>
      </c>
      <c r="F34021" t="s">
        <v>21</v>
      </c>
      <c r="G34021" t="s">
        <v>1229</v>
      </c>
      <c r="H34021" t="s">
        <v>1230</v>
      </c>
      <c r="I34021" t="s">
        <v>11027</v>
      </c>
    </row>
    <row r="34022" spans="1:10" x14ac:dyDescent="0.25">
      <c r="A34022" t="s">
        <v>118205</v>
      </c>
      <c r="B34022" t="s">
        <v>118206</v>
      </c>
      <c r="C34022" t="s">
        <v>118207</v>
      </c>
      <c r="D34022" t="s">
        <v>118208</v>
      </c>
      <c r="E34022" t="s">
        <v>14</v>
      </c>
      <c r="F34022" t="s">
        <v>15</v>
      </c>
      <c r="G34022">
        <v>16</v>
      </c>
      <c r="H34022" t="s">
        <v>16</v>
      </c>
      <c r="I34022" t="s">
        <v>16</v>
      </c>
      <c r="J34022" s="1">
        <v>41000</v>
      </c>
    </row>
    <row r="34023" spans="1:10" x14ac:dyDescent="0.25">
      <c r="A34023" t="s">
        <v>118209</v>
      </c>
      <c r="B34023" t="s">
        <v>118210</v>
      </c>
      <c r="C34023" t="s">
        <v>118211</v>
      </c>
      <c r="D34023" t="s">
        <v>62984</v>
      </c>
      <c r="E34023" t="s">
        <v>684</v>
      </c>
      <c r="F34023" t="s">
        <v>15</v>
      </c>
      <c r="G34023">
        <v>10</v>
      </c>
      <c r="H34023" t="s">
        <v>667</v>
      </c>
      <c r="I34023" t="s">
        <v>668</v>
      </c>
      <c r="J34023" s="1">
        <v>36526</v>
      </c>
    </row>
    <row r="34024" spans="1:10" x14ac:dyDescent="0.25">
      <c r="A34024" t="s">
        <v>118212</v>
      </c>
      <c r="B34024" t="s">
        <v>118213</v>
      </c>
      <c r="D34024" t="s">
        <v>1202</v>
      </c>
      <c r="E34024" t="s">
        <v>14</v>
      </c>
    </row>
    <row r="34025" spans="1:10" x14ac:dyDescent="0.25">
      <c r="A34025" t="s">
        <v>118214</v>
      </c>
      <c r="B34025" t="s">
        <v>118215</v>
      </c>
      <c r="C34025" t="s">
        <v>118216</v>
      </c>
      <c r="D34025" t="s">
        <v>2474</v>
      </c>
      <c r="E34025" t="s">
        <v>202</v>
      </c>
      <c r="F34025" t="s">
        <v>21</v>
      </c>
      <c r="G34025" t="s">
        <v>101</v>
      </c>
      <c r="H34025" t="s">
        <v>102</v>
      </c>
      <c r="I34025" t="s">
        <v>103</v>
      </c>
      <c r="J34025" s="1">
        <v>39083</v>
      </c>
    </row>
    <row r="34026" spans="1:10" x14ac:dyDescent="0.25">
      <c r="A34026" t="s">
        <v>118217</v>
      </c>
      <c r="B34026" t="s">
        <v>118218</v>
      </c>
      <c r="C34026" t="s">
        <v>118219</v>
      </c>
      <c r="D34026" t="s">
        <v>16970</v>
      </c>
      <c r="E34026" t="s">
        <v>14</v>
      </c>
    </row>
    <row r="34027" spans="1:10" x14ac:dyDescent="0.25">
      <c r="A34027" t="s">
        <v>118220</v>
      </c>
      <c r="B34027" t="s">
        <v>118221</v>
      </c>
      <c r="C34027" t="s">
        <v>118222</v>
      </c>
      <c r="D34027" t="s">
        <v>118223</v>
      </c>
      <c r="E34027" t="s">
        <v>14</v>
      </c>
      <c r="F34027" t="s">
        <v>21</v>
      </c>
      <c r="G34027" t="s">
        <v>59</v>
      </c>
      <c r="H34027" t="s">
        <v>6507</v>
      </c>
      <c r="I34027" t="s">
        <v>56929</v>
      </c>
      <c r="J34027" s="1">
        <v>41275</v>
      </c>
    </row>
    <row r="34028" spans="1:10" x14ac:dyDescent="0.25">
      <c r="A34028" t="s">
        <v>118224</v>
      </c>
      <c r="B34028" t="s">
        <v>118225</v>
      </c>
      <c r="C34028" t="s">
        <v>118226</v>
      </c>
      <c r="D34028" t="s">
        <v>45</v>
      </c>
      <c r="E34028" t="s">
        <v>108</v>
      </c>
      <c r="F34028" t="s">
        <v>21</v>
      </c>
      <c r="G34028" t="s">
        <v>59</v>
      </c>
      <c r="H34028" t="s">
        <v>90</v>
      </c>
      <c r="I34028" t="s">
        <v>8355</v>
      </c>
      <c r="J34028" s="1">
        <v>39814</v>
      </c>
    </row>
    <row r="34029" spans="1:10" x14ac:dyDescent="0.25">
      <c r="A34029" t="s">
        <v>118227</v>
      </c>
      <c r="B34029" t="s">
        <v>118228</v>
      </c>
      <c r="C34029" t="s">
        <v>118229</v>
      </c>
      <c r="D34029" t="s">
        <v>1324</v>
      </c>
      <c r="E34029" t="s">
        <v>14</v>
      </c>
      <c r="J34029" s="1">
        <v>42005</v>
      </c>
    </row>
    <row r="34030" spans="1:10" x14ac:dyDescent="0.25">
      <c r="A34030" t="s">
        <v>118230</v>
      </c>
      <c r="B34030" t="s">
        <v>118231</v>
      </c>
      <c r="C34030" t="s">
        <v>118232</v>
      </c>
      <c r="D34030" t="s">
        <v>118233</v>
      </c>
      <c r="E34030" t="s">
        <v>108</v>
      </c>
      <c r="J34030" s="1">
        <v>39814</v>
      </c>
    </row>
    <row r="34031" spans="1:10" x14ac:dyDescent="0.25">
      <c r="A34031" t="s">
        <v>118234</v>
      </c>
      <c r="B34031" t="s">
        <v>118235</v>
      </c>
      <c r="C34031" t="s">
        <v>118236</v>
      </c>
      <c r="D34031" t="s">
        <v>118237</v>
      </c>
      <c r="E34031" t="s">
        <v>14</v>
      </c>
      <c r="F34031" t="s">
        <v>1057</v>
      </c>
      <c r="G34031">
        <v>16</v>
      </c>
      <c r="H34031" t="s">
        <v>1699</v>
      </c>
      <c r="I34031" t="s">
        <v>1699</v>
      </c>
      <c r="J34031" s="1">
        <v>41275</v>
      </c>
    </row>
    <row r="34032" spans="1:10" x14ac:dyDescent="0.25">
      <c r="A34032" t="s">
        <v>118238</v>
      </c>
      <c r="B34032" t="s">
        <v>118239</v>
      </c>
      <c r="C34032" t="s">
        <v>118240</v>
      </c>
      <c r="D34032" t="s">
        <v>118241</v>
      </c>
      <c r="E34032" t="s">
        <v>14</v>
      </c>
      <c r="F34032" t="s">
        <v>21</v>
      </c>
      <c r="G34032" t="s">
        <v>1006</v>
      </c>
      <c r="H34032" t="s">
        <v>1030</v>
      </c>
      <c r="I34032" t="s">
        <v>1030</v>
      </c>
      <c r="J34032" s="1">
        <v>40695</v>
      </c>
    </row>
    <row r="34033" spans="1:10" x14ac:dyDescent="0.25">
      <c r="A34033" t="s">
        <v>118242</v>
      </c>
      <c r="B34033" t="s">
        <v>118243</v>
      </c>
      <c r="C34033" t="s">
        <v>118244</v>
      </c>
      <c r="D34033" t="s">
        <v>70</v>
      </c>
      <c r="E34033" t="s">
        <v>14</v>
      </c>
      <c r="J34033" s="1">
        <v>41426</v>
      </c>
    </row>
    <row r="34034" spans="1:10" x14ac:dyDescent="0.25">
      <c r="A34034" t="s">
        <v>118245</v>
      </c>
      <c r="B34034" t="s">
        <v>118246</v>
      </c>
      <c r="C34034" t="s">
        <v>118247</v>
      </c>
      <c r="D34034" t="s">
        <v>118248</v>
      </c>
      <c r="E34034" t="s">
        <v>14</v>
      </c>
      <c r="J34034" s="1">
        <v>41244</v>
      </c>
    </row>
    <row r="34035" spans="1:10" x14ac:dyDescent="0.25">
      <c r="A34035" t="s">
        <v>118249</v>
      </c>
      <c r="B34035" t="s">
        <v>118250</v>
      </c>
      <c r="D34035" t="s">
        <v>118251</v>
      </c>
      <c r="E34035" t="s">
        <v>14</v>
      </c>
      <c r="F34035" t="s">
        <v>21</v>
      </c>
      <c r="G34035" t="s">
        <v>101</v>
      </c>
      <c r="H34035" t="s">
        <v>102</v>
      </c>
      <c r="I34035" t="s">
        <v>103</v>
      </c>
      <c r="J34035" s="1">
        <v>40725</v>
      </c>
    </row>
    <row r="34036" spans="1:10" x14ac:dyDescent="0.25">
      <c r="A34036" t="s">
        <v>118252</v>
      </c>
      <c r="B34036" t="s">
        <v>118253</v>
      </c>
      <c r="C34036" t="s">
        <v>118254</v>
      </c>
      <c r="D34036" t="s">
        <v>118255</v>
      </c>
      <c r="E34036" t="s">
        <v>14</v>
      </c>
      <c r="F34036" t="s">
        <v>21</v>
      </c>
      <c r="G34036" t="s">
        <v>101</v>
      </c>
      <c r="H34036" t="s">
        <v>102</v>
      </c>
      <c r="I34036" t="s">
        <v>5330</v>
      </c>
      <c r="J34036" s="1">
        <v>41214</v>
      </c>
    </row>
    <row r="34037" spans="1:10" x14ac:dyDescent="0.25">
      <c r="A34037" t="s">
        <v>118256</v>
      </c>
      <c r="B34037" t="s">
        <v>118257</v>
      </c>
      <c r="C34037" t="s">
        <v>118258</v>
      </c>
      <c r="D34037" t="s">
        <v>118259</v>
      </c>
      <c r="E34037" t="s">
        <v>14</v>
      </c>
      <c r="F34037" t="s">
        <v>21</v>
      </c>
      <c r="G34037" t="s">
        <v>59</v>
      </c>
      <c r="H34037" t="s">
        <v>90</v>
      </c>
      <c r="I34037" t="s">
        <v>90</v>
      </c>
      <c r="J34037" s="1">
        <v>41320</v>
      </c>
    </row>
    <row r="34038" spans="1:10" x14ac:dyDescent="0.25">
      <c r="A34038" t="s">
        <v>118260</v>
      </c>
      <c r="B34038" t="s">
        <v>118261</v>
      </c>
      <c r="C34038" t="s">
        <v>118262</v>
      </c>
      <c r="D34038" t="s">
        <v>118263</v>
      </c>
      <c r="E34038" t="s">
        <v>14</v>
      </c>
      <c r="F34038" t="s">
        <v>21</v>
      </c>
      <c r="G34038" t="s">
        <v>59</v>
      </c>
      <c r="H34038" t="s">
        <v>60</v>
      </c>
      <c r="I34038" t="s">
        <v>266</v>
      </c>
      <c r="J34038" s="1">
        <v>41275</v>
      </c>
    </row>
    <row r="34039" spans="1:10" x14ac:dyDescent="0.25">
      <c r="A34039" t="s">
        <v>118264</v>
      </c>
      <c r="B34039" t="s">
        <v>118265</v>
      </c>
      <c r="C34039" t="s">
        <v>118266</v>
      </c>
      <c r="D34039" t="s">
        <v>1952</v>
      </c>
      <c r="E34039" t="s">
        <v>14</v>
      </c>
      <c r="F34039" t="s">
        <v>633</v>
      </c>
      <c r="G34039">
        <v>7</v>
      </c>
      <c r="H34039" t="s">
        <v>924</v>
      </c>
      <c r="I34039" t="s">
        <v>924</v>
      </c>
    </row>
    <row r="34040" spans="1:10" x14ac:dyDescent="0.25">
      <c r="A34040" t="s">
        <v>118267</v>
      </c>
      <c r="B34040" t="s">
        <v>118268</v>
      </c>
      <c r="C34040" t="s">
        <v>118269</v>
      </c>
      <c r="D34040" t="s">
        <v>118270</v>
      </c>
      <c r="E34040" t="s">
        <v>14</v>
      </c>
      <c r="F34040" t="s">
        <v>21</v>
      </c>
      <c r="G34040" t="s">
        <v>59</v>
      </c>
      <c r="H34040" t="s">
        <v>60</v>
      </c>
      <c r="I34040" t="s">
        <v>909</v>
      </c>
      <c r="J34040" s="1">
        <v>41640</v>
      </c>
    </row>
    <row r="34041" spans="1:10" x14ac:dyDescent="0.25">
      <c r="A34041" t="s">
        <v>118271</v>
      </c>
      <c r="B34041" t="s">
        <v>118272</v>
      </c>
      <c r="C34041" t="s">
        <v>118273</v>
      </c>
      <c r="D34041" t="s">
        <v>118274</v>
      </c>
      <c r="E34041" t="s">
        <v>14</v>
      </c>
      <c r="F34041" t="s">
        <v>21</v>
      </c>
      <c r="G34041" t="s">
        <v>101</v>
      </c>
      <c r="H34041" t="s">
        <v>102</v>
      </c>
      <c r="I34041" t="s">
        <v>103</v>
      </c>
      <c r="J34041" s="1">
        <v>41275</v>
      </c>
    </row>
    <row r="34042" spans="1:10" x14ac:dyDescent="0.25">
      <c r="A34042" t="s">
        <v>118275</v>
      </c>
      <c r="B34042" t="s">
        <v>118276</v>
      </c>
      <c r="C34042" t="s">
        <v>118277</v>
      </c>
      <c r="D34042" t="s">
        <v>118278</v>
      </c>
      <c r="E34042" t="s">
        <v>14</v>
      </c>
      <c r="F34042" t="s">
        <v>21</v>
      </c>
      <c r="G34042" t="s">
        <v>1301</v>
      </c>
      <c r="H34042" t="s">
        <v>240</v>
      </c>
      <c r="I34042" t="s">
        <v>240</v>
      </c>
      <c r="J34042" s="1">
        <v>41944</v>
      </c>
    </row>
    <row r="34043" spans="1:10" x14ac:dyDescent="0.25">
      <c r="A34043" t="s">
        <v>118279</v>
      </c>
      <c r="B34043" t="s">
        <v>118280</v>
      </c>
      <c r="C34043" t="s">
        <v>118281</v>
      </c>
      <c r="D34043" t="s">
        <v>6957</v>
      </c>
      <c r="E34043" t="s">
        <v>14</v>
      </c>
      <c r="J34043" s="1">
        <v>41640</v>
      </c>
    </row>
    <row r="34044" spans="1:10" x14ac:dyDescent="0.25">
      <c r="A34044" t="s">
        <v>118282</v>
      </c>
      <c r="B34044" t="s">
        <v>118283</v>
      </c>
      <c r="C34044" t="s">
        <v>118284</v>
      </c>
      <c r="D34044" t="s">
        <v>118285</v>
      </c>
      <c r="E34044" t="s">
        <v>14</v>
      </c>
      <c r="F34044" t="s">
        <v>401</v>
      </c>
      <c r="G34044">
        <v>18</v>
      </c>
      <c r="H34044" t="s">
        <v>402</v>
      </c>
      <c r="I34044" t="s">
        <v>4934</v>
      </c>
    </row>
    <row r="34045" spans="1:10" x14ac:dyDescent="0.25">
      <c r="A34045" t="s">
        <v>118286</v>
      </c>
      <c r="B34045" t="s">
        <v>118287</v>
      </c>
      <c r="C34045" t="s">
        <v>118288</v>
      </c>
      <c r="D34045" t="s">
        <v>118289</v>
      </c>
      <c r="E34045" t="s">
        <v>14</v>
      </c>
      <c r="F34045" t="s">
        <v>21</v>
      </c>
      <c r="G34045" t="s">
        <v>375</v>
      </c>
      <c r="H34045" t="s">
        <v>376</v>
      </c>
      <c r="I34045" t="s">
        <v>377</v>
      </c>
      <c r="J34045" s="1">
        <v>41470</v>
      </c>
    </row>
    <row r="34046" spans="1:10" x14ac:dyDescent="0.25">
      <c r="A34046" t="s">
        <v>118290</v>
      </c>
      <c r="B34046" t="s">
        <v>118291</v>
      </c>
      <c r="C34046" t="s">
        <v>118292</v>
      </c>
      <c r="D34046" t="s">
        <v>118293</v>
      </c>
      <c r="E34046" t="s">
        <v>14</v>
      </c>
      <c r="F34046" t="s">
        <v>21</v>
      </c>
      <c r="G34046" t="s">
        <v>281</v>
      </c>
      <c r="H34046" t="s">
        <v>1025</v>
      </c>
      <c r="I34046" t="s">
        <v>1025</v>
      </c>
      <c r="J34046" s="1">
        <v>41280</v>
      </c>
    </row>
    <row r="34047" spans="1:10" x14ac:dyDescent="0.25">
      <c r="A34047" t="s">
        <v>118294</v>
      </c>
      <c r="B34047" t="s">
        <v>118295</v>
      </c>
      <c r="C34047" t="s">
        <v>118296</v>
      </c>
      <c r="D34047" t="s">
        <v>118297</v>
      </c>
      <c r="E34047" t="s">
        <v>14</v>
      </c>
      <c r="F34047" t="s">
        <v>123</v>
      </c>
      <c r="G34047" t="s">
        <v>124</v>
      </c>
      <c r="H34047" t="s">
        <v>125</v>
      </c>
      <c r="I34047" t="s">
        <v>125</v>
      </c>
      <c r="J34047" s="1">
        <v>40848</v>
      </c>
    </row>
    <row r="34048" spans="1:10" x14ac:dyDescent="0.25">
      <c r="A34048" t="s">
        <v>118298</v>
      </c>
      <c r="B34048" t="s">
        <v>118299</v>
      </c>
      <c r="C34048" t="s">
        <v>118300</v>
      </c>
      <c r="D34048" t="s">
        <v>736</v>
      </c>
      <c r="E34048" t="s">
        <v>14</v>
      </c>
      <c r="F34048" t="s">
        <v>21</v>
      </c>
      <c r="G34048" t="s">
        <v>6139</v>
      </c>
      <c r="H34048" t="s">
        <v>4503</v>
      </c>
      <c r="I34048" t="s">
        <v>118301</v>
      </c>
      <c r="J34048" s="1">
        <v>40179</v>
      </c>
    </row>
    <row r="34049" spans="1:10" x14ac:dyDescent="0.25">
      <c r="A34049" t="s">
        <v>118302</v>
      </c>
      <c r="B34049" t="s">
        <v>118303</v>
      </c>
      <c r="C34049" t="s">
        <v>118304</v>
      </c>
      <c r="D34049" t="s">
        <v>13373</v>
      </c>
      <c r="E34049" t="s">
        <v>108</v>
      </c>
      <c r="F34049" t="s">
        <v>21</v>
      </c>
      <c r="G34049" t="s">
        <v>84</v>
      </c>
      <c r="H34049" t="s">
        <v>1255</v>
      </c>
      <c r="I34049" t="s">
        <v>1778</v>
      </c>
      <c r="J34049" s="1">
        <v>37987</v>
      </c>
    </row>
    <row r="34050" spans="1:10" x14ac:dyDescent="0.25">
      <c r="A34050" t="s">
        <v>118305</v>
      </c>
      <c r="B34050" t="s">
        <v>118306</v>
      </c>
      <c r="C34050" t="s">
        <v>118307</v>
      </c>
      <c r="D34050" t="s">
        <v>118308</v>
      </c>
      <c r="E34050" t="s">
        <v>14</v>
      </c>
      <c r="F34050" t="s">
        <v>645</v>
      </c>
      <c r="G34050">
        <v>20</v>
      </c>
      <c r="H34050" t="s">
        <v>646</v>
      </c>
      <c r="I34050" t="s">
        <v>646</v>
      </c>
      <c r="J34050" s="1">
        <v>41426</v>
      </c>
    </row>
    <row r="34051" spans="1:10" x14ac:dyDescent="0.25">
      <c r="A34051" t="s">
        <v>118309</v>
      </c>
      <c r="B34051" t="s">
        <v>118310</v>
      </c>
      <c r="C34051" t="s">
        <v>118311</v>
      </c>
      <c r="D34051" t="s">
        <v>32</v>
      </c>
      <c r="E34051" t="s">
        <v>14</v>
      </c>
      <c r="F34051" t="s">
        <v>547</v>
      </c>
      <c r="G34051">
        <v>56</v>
      </c>
      <c r="H34051" t="s">
        <v>2547</v>
      </c>
      <c r="I34051" t="s">
        <v>2547</v>
      </c>
      <c r="J34051" s="1">
        <v>40137</v>
      </c>
    </row>
    <row r="34052" spans="1:10" x14ac:dyDescent="0.25">
      <c r="A34052" t="s">
        <v>118312</v>
      </c>
      <c r="B34052" t="s">
        <v>118313</v>
      </c>
      <c r="C34052" t="s">
        <v>118314</v>
      </c>
      <c r="D34052" t="s">
        <v>9488</v>
      </c>
      <c r="E34052" t="s">
        <v>14</v>
      </c>
      <c r="F34052" t="s">
        <v>21</v>
      </c>
      <c r="G34052" t="s">
        <v>101</v>
      </c>
      <c r="H34052" t="s">
        <v>102</v>
      </c>
      <c r="I34052" t="s">
        <v>5330</v>
      </c>
    </row>
    <row r="34053" spans="1:10" x14ac:dyDescent="0.25">
      <c r="A34053" t="s">
        <v>118315</v>
      </c>
      <c r="B34053" t="s">
        <v>118316</v>
      </c>
      <c r="D34053" t="s">
        <v>243</v>
      </c>
      <c r="E34053" t="s">
        <v>14</v>
      </c>
      <c r="F34053" t="s">
        <v>21</v>
      </c>
      <c r="G34053" t="s">
        <v>84</v>
      </c>
      <c r="H34053" t="s">
        <v>3564</v>
      </c>
      <c r="I34053" t="s">
        <v>3564</v>
      </c>
      <c r="J34053" s="1">
        <v>40909</v>
      </c>
    </row>
    <row r="34054" spans="1:10" x14ac:dyDescent="0.25">
      <c r="A34054" t="s">
        <v>118317</v>
      </c>
      <c r="B34054" t="s">
        <v>118318</v>
      </c>
      <c r="C34054" t="s">
        <v>118319</v>
      </c>
      <c r="D34054" t="s">
        <v>539</v>
      </c>
      <c r="E34054" t="s">
        <v>108</v>
      </c>
      <c r="F34054" t="s">
        <v>2806</v>
      </c>
      <c r="G34054">
        <v>3</v>
      </c>
      <c r="H34054" t="s">
        <v>17363</v>
      </c>
      <c r="I34054" t="s">
        <v>17363</v>
      </c>
      <c r="J34054" s="1">
        <v>36526</v>
      </c>
    </row>
    <row r="34055" spans="1:10" x14ac:dyDescent="0.25">
      <c r="A34055" t="s">
        <v>118320</v>
      </c>
      <c r="B34055" t="s">
        <v>118321</v>
      </c>
      <c r="C34055" t="s">
        <v>118322</v>
      </c>
      <c r="D34055" t="s">
        <v>51</v>
      </c>
      <c r="E34055" t="s">
        <v>202</v>
      </c>
      <c r="F34055" t="s">
        <v>21</v>
      </c>
      <c r="G34055" t="s">
        <v>1347</v>
      </c>
      <c r="H34055" t="s">
        <v>1348</v>
      </c>
      <c r="I34055" t="s">
        <v>1349</v>
      </c>
      <c r="J34055" s="1">
        <v>40179</v>
      </c>
    </row>
    <row r="34056" spans="1:10" x14ac:dyDescent="0.25">
      <c r="A34056" t="s">
        <v>118323</v>
      </c>
      <c r="B34056" t="s">
        <v>118324</v>
      </c>
      <c r="C34056" t="s">
        <v>118325</v>
      </c>
      <c r="D34056" t="s">
        <v>118326</v>
      </c>
      <c r="E34056" t="s">
        <v>14</v>
      </c>
      <c r="F34056" t="s">
        <v>336</v>
      </c>
      <c r="G34056">
        <v>11</v>
      </c>
      <c r="H34056" t="s">
        <v>492</v>
      </c>
      <c r="I34056" t="s">
        <v>492</v>
      </c>
      <c r="J34056" s="1">
        <v>41324</v>
      </c>
    </row>
    <row r="34057" spans="1:10" x14ac:dyDescent="0.25">
      <c r="A34057" t="s">
        <v>118327</v>
      </c>
      <c r="B34057" t="s">
        <v>118328</v>
      </c>
      <c r="C34057" t="s">
        <v>118329</v>
      </c>
      <c r="D34057" t="s">
        <v>38</v>
      </c>
      <c r="E34057" t="s">
        <v>14</v>
      </c>
      <c r="F34057" t="s">
        <v>21</v>
      </c>
      <c r="G34057" t="s">
        <v>281</v>
      </c>
      <c r="H34057" t="s">
        <v>1025</v>
      </c>
      <c r="I34057" t="s">
        <v>1025</v>
      </c>
      <c r="J34057" s="1">
        <v>39814</v>
      </c>
    </row>
    <row r="34058" spans="1:10" x14ac:dyDescent="0.25">
      <c r="A34058" t="s">
        <v>118330</v>
      </c>
      <c r="B34058" t="s">
        <v>118331</v>
      </c>
      <c r="C34058" t="s">
        <v>118332</v>
      </c>
      <c r="D34058" t="s">
        <v>1498</v>
      </c>
      <c r="E34058" t="s">
        <v>108</v>
      </c>
      <c r="F34058" t="s">
        <v>21</v>
      </c>
      <c r="G34058" t="s">
        <v>1006</v>
      </c>
      <c r="H34058" t="s">
        <v>1030</v>
      </c>
      <c r="I34058" t="s">
        <v>118333</v>
      </c>
      <c r="J34058" s="1">
        <v>40909</v>
      </c>
    </row>
    <row r="34059" spans="1:10" x14ac:dyDescent="0.25">
      <c r="A34059" t="s">
        <v>118334</v>
      </c>
      <c r="B34059" t="s">
        <v>118335</v>
      </c>
      <c r="C34059" t="s">
        <v>118336</v>
      </c>
      <c r="D34059" t="s">
        <v>1067</v>
      </c>
      <c r="E34059" t="s">
        <v>14</v>
      </c>
      <c r="F34059" t="s">
        <v>2313</v>
      </c>
    </row>
    <row r="34060" spans="1:10" x14ac:dyDescent="0.25">
      <c r="A34060" t="s">
        <v>118337</v>
      </c>
      <c r="B34060" t="s">
        <v>118338</v>
      </c>
      <c r="C34060" t="s">
        <v>118339</v>
      </c>
      <c r="D34060" t="s">
        <v>259</v>
      </c>
      <c r="E34060" t="s">
        <v>14</v>
      </c>
      <c r="F34060" t="s">
        <v>21</v>
      </c>
      <c r="G34060" t="s">
        <v>59</v>
      </c>
      <c r="H34060" t="s">
        <v>60</v>
      </c>
      <c r="I34060" t="s">
        <v>1098</v>
      </c>
      <c r="J34060" s="1">
        <v>40909</v>
      </c>
    </row>
    <row r="34061" spans="1:10" x14ac:dyDescent="0.25">
      <c r="A34061" t="s">
        <v>118340</v>
      </c>
      <c r="B34061" t="s">
        <v>118341</v>
      </c>
      <c r="C34061" t="s">
        <v>118342</v>
      </c>
      <c r="D34061" t="s">
        <v>118343</v>
      </c>
      <c r="E34061" t="s">
        <v>14</v>
      </c>
      <c r="F34061" t="s">
        <v>21</v>
      </c>
      <c r="G34061" t="s">
        <v>59</v>
      </c>
      <c r="H34061" t="s">
        <v>90</v>
      </c>
      <c r="I34061" t="s">
        <v>12697</v>
      </c>
    </row>
    <row r="34062" spans="1:10" x14ac:dyDescent="0.25">
      <c r="A34062" t="s">
        <v>118344</v>
      </c>
      <c r="B34062" t="s">
        <v>118345</v>
      </c>
      <c r="C34062" t="s">
        <v>118346</v>
      </c>
      <c r="D34062" t="s">
        <v>118347</v>
      </c>
      <c r="E34062" t="s">
        <v>14</v>
      </c>
      <c r="J34062" s="1">
        <v>41640</v>
      </c>
    </row>
    <row r="34063" spans="1:10" x14ac:dyDescent="0.25">
      <c r="A34063" t="s">
        <v>118348</v>
      </c>
      <c r="B34063" t="s">
        <v>118349</v>
      </c>
      <c r="C34063" t="s">
        <v>118350</v>
      </c>
      <c r="D34063" t="s">
        <v>118351</v>
      </c>
      <c r="E34063" t="s">
        <v>14</v>
      </c>
      <c r="F34063" t="s">
        <v>21</v>
      </c>
      <c r="G34063" t="s">
        <v>84</v>
      </c>
      <c r="H34063" t="s">
        <v>1255</v>
      </c>
      <c r="I34063" t="s">
        <v>1778</v>
      </c>
      <c r="J34063" s="1">
        <v>41957</v>
      </c>
    </row>
    <row r="34064" spans="1:10" x14ac:dyDescent="0.25">
      <c r="A34064" t="s">
        <v>118352</v>
      </c>
      <c r="B34064" t="s">
        <v>118353</v>
      </c>
      <c r="C34064" t="s">
        <v>118354</v>
      </c>
      <c r="D34064" t="s">
        <v>118355</v>
      </c>
      <c r="E34064" t="s">
        <v>14</v>
      </c>
      <c r="F34064" t="s">
        <v>21</v>
      </c>
      <c r="G34064" t="s">
        <v>153</v>
      </c>
      <c r="H34064" t="s">
        <v>239</v>
      </c>
      <c r="I34064" t="s">
        <v>240</v>
      </c>
      <c r="J34064" s="1">
        <v>38353</v>
      </c>
    </row>
    <row r="34065" spans="1:10" x14ac:dyDescent="0.25">
      <c r="A34065" t="s">
        <v>118356</v>
      </c>
      <c r="B34065" t="s">
        <v>118357</v>
      </c>
      <c r="C34065" t="s">
        <v>118358</v>
      </c>
      <c r="D34065" t="s">
        <v>118359</v>
      </c>
      <c r="E34065" t="s">
        <v>14</v>
      </c>
      <c r="F34065" t="s">
        <v>453</v>
      </c>
      <c r="G34065">
        <v>48</v>
      </c>
      <c r="H34065" t="s">
        <v>454</v>
      </c>
      <c r="I34065" t="s">
        <v>454</v>
      </c>
      <c r="J34065" s="1">
        <v>40037</v>
      </c>
    </row>
    <row r="34066" spans="1:10" x14ac:dyDescent="0.25">
      <c r="A34066" t="s">
        <v>118360</v>
      </c>
      <c r="B34066" t="s">
        <v>118361</v>
      </c>
      <c r="C34066" t="s">
        <v>118362</v>
      </c>
      <c r="E34066" t="s">
        <v>14</v>
      </c>
      <c r="F34066" t="s">
        <v>1814</v>
      </c>
      <c r="G34066">
        <v>29</v>
      </c>
      <c r="H34066" t="s">
        <v>42170</v>
      </c>
      <c r="I34066" t="s">
        <v>118363</v>
      </c>
      <c r="J34066" s="1">
        <v>41061</v>
      </c>
    </row>
    <row r="34067" spans="1:10" x14ac:dyDescent="0.25">
      <c r="A34067" t="s">
        <v>118364</v>
      </c>
      <c r="B34067" t="s">
        <v>118365</v>
      </c>
      <c r="C34067" t="s">
        <v>118366</v>
      </c>
      <c r="D34067" t="s">
        <v>19961</v>
      </c>
      <c r="E34067" t="s">
        <v>14</v>
      </c>
      <c r="F34067" t="s">
        <v>21</v>
      </c>
      <c r="G34067" t="s">
        <v>803</v>
      </c>
      <c r="H34067" t="s">
        <v>804</v>
      </c>
      <c r="I34067" t="s">
        <v>2749</v>
      </c>
      <c r="J34067" s="1">
        <v>41757</v>
      </c>
    </row>
    <row r="34068" spans="1:10" x14ac:dyDescent="0.25">
      <c r="A34068" t="s">
        <v>118367</v>
      </c>
      <c r="B34068" t="s">
        <v>118368</v>
      </c>
      <c r="C34068" t="s">
        <v>118369</v>
      </c>
      <c r="D34068" t="s">
        <v>89</v>
      </c>
      <c r="E34068" t="s">
        <v>14</v>
      </c>
      <c r="F34068" t="s">
        <v>21</v>
      </c>
      <c r="G34068" t="s">
        <v>1301</v>
      </c>
      <c r="H34068" t="s">
        <v>240</v>
      </c>
      <c r="I34068" t="s">
        <v>240</v>
      </c>
    </row>
    <row r="34069" spans="1:10" x14ac:dyDescent="0.25">
      <c r="A34069" t="s">
        <v>118370</v>
      </c>
      <c r="B34069" t="s">
        <v>118371</v>
      </c>
      <c r="C34069" t="s">
        <v>118372</v>
      </c>
      <c r="D34069" t="s">
        <v>118373</v>
      </c>
      <c r="E34069" t="s">
        <v>14</v>
      </c>
      <c r="F34069" t="s">
        <v>21</v>
      </c>
      <c r="G34069" t="s">
        <v>59</v>
      </c>
      <c r="H34069" t="s">
        <v>60</v>
      </c>
      <c r="I34069" t="s">
        <v>66</v>
      </c>
      <c r="J34069" s="1">
        <v>41891</v>
      </c>
    </row>
    <row r="34070" spans="1:10" x14ac:dyDescent="0.25">
      <c r="A34070" t="s">
        <v>118374</v>
      </c>
      <c r="B34070" t="s">
        <v>118375</v>
      </c>
      <c r="C34070" t="s">
        <v>118376</v>
      </c>
      <c r="D34070" t="s">
        <v>118377</v>
      </c>
      <c r="E34070" t="s">
        <v>14</v>
      </c>
      <c r="F34070" t="s">
        <v>21</v>
      </c>
      <c r="G34070" t="s">
        <v>101</v>
      </c>
      <c r="H34070" t="s">
        <v>102</v>
      </c>
      <c r="I34070" t="s">
        <v>103</v>
      </c>
      <c r="J34070" s="1">
        <v>41289</v>
      </c>
    </row>
    <row r="34071" spans="1:10" x14ac:dyDescent="0.25">
      <c r="A34071" t="s">
        <v>118378</v>
      </c>
      <c r="B34071" t="s">
        <v>118379</v>
      </c>
      <c r="D34071" t="s">
        <v>2194</v>
      </c>
      <c r="E34071" t="s">
        <v>14</v>
      </c>
    </row>
    <row r="34072" spans="1:10" x14ac:dyDescent="0.25">
      <c r="A34072" t="s">
        <v>118380</v>
      </c>
      <c r="B34072" t="s">
        <v>118381</v>
      </c>
      <c r="C34072" t="s">
        <v>118382</v>
      </c>
      <c r="D34072" t="s">
        <v>118383</v>
      </c>
      <c r="E34072" t="s">
        <v>14</v>
      </c>
      <c r="F34072" t="s">
        <v>123</v>
      </c>
      <c r="G34072" t="s">
        <v>2000</v>
      </c>
      <c r="H34072" t="s">
        <v>2001</v>
      </c>
      <c r="I34072" t="s">
        <v>2001</v>
      </c>
      <c r="J34072" s="1">
        <v>41061</v>
      </c>
    </row>
    <row r="34073" spans="1:10" x14ac:dyDescent="0.25">
      <c r="A34073" t="s">
        <v>118384</v>
      </c>
      <c r="B34073" t="s">
        <v>118385</v>
      </c>
      <c r="C34073" t="s">
        <v>118386</v>
      </c>
      <c r="D34073" t="s">
        <v>89</v>
      </c>
      <c r="E34073" t="s">
        <v>14</v>
      </c>
      <c r="F34073" t="s">
        <v>3314</v>
      </c>
      <c r="G34073">
        <v>13</v>
      </c>
      <c r="H34073" t="s">
        <v>92981</v>
      </c>
      <c r="I34073" t="s">
        <v>109926</v>
      </c>
      <c r="J34073" s="1">
        <v>34700</v>
      </c>
    </row>
    <row r="34074" spans="1:10" x14ac:dyDescent="0.25">
      <c r="A34074" t="s">
        <v>118387</v>
      </c>
      <c r="B34074" t="s">
        <v>118388</v>
      </c>
      <c r="C34074" t="s">
        <v>118389</v>
      </c>
      <c r="D34074" t="s">
        <v>2321</v>
      </c>
      <c r="E34074" t="s">
        <v>14</v>
      </c>
      <c r="F34074" t="s">
        <v>160</v>
      </c>
      <c r="G34074" t="s">
        <v>161</v>
      </c>
      <c r="H34074" t="s">
        <v>162</v>
      </c>
      <c r="I34074" t="s">
        <v>162</v>
      </c>
      <c r="J34074" s="1">
        <v>36892</v>
      </c>
    </row>
    <row r="34075" spans="1:10" x14ac:dyDescent="0.25">
      <c r="A34075" t="s">
        <v>118390</v>
      </c>
      <c r="B34075" t="s">
        <v>118391</v>
      </c>
      <c r="C34075" t="s">
        <v>118392</v>
      </c>
      <c r="D34075" t="s">
        <v>65</v>
      </c>
      <c r="E34075" t="s">
        <v>14</v>
      </c>
      <c r="F34075" t="s">
        <v>52</v>
      </c>
      <c r="G34075" t="s">
        <v>197</v>
      </c>
      <c r="H34075" t="s">
        <v>198</v>
      </c>
      <c r="I34075" t="s">
        <v>15546</v>
      </c>
      <c r="J34075" s="1">
        <v>40773</v>
      </c>
    </row>
    <row r="34076" spans="1:10" x14ac:dyDescent="0.25">
      <c r="A34076" t="s">
        <v>118393</v>
      </c>
      <c r="B34076" t="s">
        <v>118394</v>
      </c>
      <c r="C34076" t="s">
        <v>118395</v>
      </c>
      <c r="D34076" t="s">
        <v>352</v>
      </c>
      <c r="E34076" t="s">
        <v>14</v>
      </c>
      <c r="F34076" t="s">
        <v>361</v>
      </c>
      <c r="G34076">
        <v>28</v>
      </c>
      <c r="H34076" t="s">
        <v>3204</v>
      </c>
      <c r="I34076" t="s">
        <v>118396</v>
      </c>
    </row>
    <row r="34077" spans="1:10" x14ac:dyDescent="0.25">
      <c r="A34077" t="s">
        <v>118397</v>
      </c>
      <c r="B34077" t="s">
        <v>118398</v>
      </c>
      <c r="C34077" t="s">
        <v>118399</v>
      </c>
      <c r="D34077" t="s">
        <v>38</v>
      </c>
      <c r="E34077" t="s">
        <v>14</v>
      </c>
      <c r="F34077" t="s">
        <v>21</v>
      </c>
      <c r="G34077" t="s">
        <v>59</v>
      </c>
      <c r="H34077" t="s">
        <v>60</v>
      </c>
      <c r="I34077" t="s">
        <v>601</v>
      </c>
      <c r="J34077" s="1">
        <v>39448</v>
      </c>
    </row>
    <row r="34078" spans="1:10" x14ac:dyDescent="0.25">
      <c r="A34078" t="s">
        <v>118400</v>
      </c>
      <c r="B34078" t="s">
        <v>118401</v>
      </c>
      <c r="C34078" t="s">
        <v>118402</v>
      </c>
      <c r="D34078" t="s">
        <v>70</v>
      </c>
      <c r="E34078" t="s">
        <v>14</v>
      </c>
      <c r="F34078" t="s">
        <v>33</v>
      </c>
      <c r="G34078">
        <v>30</v>
      </c>
      <c r="H34078" t="s">
        <v>381</v>
      </c>
      <c r="I34078" t="s">
        <v>381</v>
      </c>
    </row>
    <row r="34079" spans="1:10" x14ac:dyDescent="0.25">
      <c r="A34079" t="s">
        <v>118403</v>
      </c>
      <c r="B34079" t="s">
        <v>118404</v>
      </c>
      <c r="C34079" t="s">
        <v>118405</v>
      </c>
      <c r="D34079" t="s">
        <v>118406</v>
      </c>
      <c r="E34079" t="s">
        <v>14</v>
      </c>
      <c r="F34079" t="s">
        <v>21</v>
      </c>
      <c r="G34079" t="s">
        <v>84</v>
      </c>
      <c r="H34079" t="s">
        <v>3564</v>
      </c>
      <c r="I34079" t="s">
        <v>3564</v>
      </c>
      <c r="J34079" s="1">
        <v>41122</v>
      </c>
    </row>
    <row r="34080" spans="1:10" x14ac:dyDescent="0.25">
      <c r="A34080" t="s">
        <v>118407</v>
      </c>
      <c r="B34080" t="s">
        <v>118408</v>
      </c>
      <c r="C34080" t="s">
        <v>118409</v>
      </c>
      <c r="D34080" t="s">
        <v>2356</v>
      </c>
      <c r="E34080" t="s">
        <v>14</v>
      </c>
      <c r="F34080" t="s">
        <v>15</v>
      </c>
      <c r="G34080">
        <v>7</v>
      </c>
      <c r="H34080" t="s">
        <v>667</v>
      </c>
      <c r="I34080" t="s">
        <v>667</v>
      </c>
      <c r="J34080" s="1">
        <v>40179</v>
      </c>
    </row>
    <row r="34081" spans="1:10" x14ac:dyDescent="0.25">
      <c r="A34081" t="s">
        <v>118410</v>
      </c>
      <c r="B34081" t="s">
        <v>118411</v>
      </c>
      <c r="C34081" t="s">
        <v>118412</v>
      </c>
      <c r="D34081" t="s">
        <v>118413</v>
      </c>
      <c r="E34081" t="s">
        <v>202</v>
      </c>
    </row>
    <row r="34082" spans="1:10" x14ac:dyDescent="0.25">
      <c r="A34082" t="s">
        <v>118414</v>
      </c>
      <c r="B34082" t="s">
        <v>118415</v>
      </c>
      <c r="D34082" t="s">
        <v>118416</v>
      </c>
      <c r="E34082" t="s">
        <v>14</v>
      </c>
    </row>
    <row r="34083" spans="1:10" x14ac:dyDescent="0.25">
      <c r="A34083" t="s">
        <v>118417</v>
      </c>
      <c r="B34083" t="s">
        <v>118418</v>
      </c>
      <c r="C34083" t="s">
        <v>118419</v>
      </c>
      <c r="D34083" t="s">
        <v>539</v>
      </c>
      <c r="E34083" t="s">
        <v>108</v>
      </c>
      <c r="F34083" t="s">
        <v>21</v>
      </c>
      <c r="G34083" t="s">
        <v>425</v>
      </c>
      <c r="H34083" t="s">
        <v>6333</v>
      </c>
      <c r="I34083" t="s">
        <v>6333</v>
      </c>
      <c r="J34083" s="1">
        <v>37987</v>
      </c>
    </row>
    <row r="34084" spans="1:10" x14ac:dyDescent="0.25">
      <c r="A34084" t="s">
        <v>118420</v>
      </c>
      <c r="B34084" t="s">
        <v>118421</v>
      </c>
      <c r="C34084" t="s">
        <v>118422</v>
      </c>
      <c r="D34084" t="s">
        <v>176</v>
      </c>
      <c r="E34084" t="s">
        <v>14</v>
      </c>
      <c r="F34084" t="s">
        <v>21</v>
      </c>
      <c r="G34084" t="s">
        <v>59</v>
      </c>
      <c r="H34084" t="s">
        <v>2534</v>
      </c>
      <c r="I34084" t="s">
        <v>40042</v>
      </c>
      <c r="J34084" s="1">
        <v>41080</v>
      </c>
    </row>
    <row r="34085" spans="1:10" x14ac:dyDescent="0.25">
      <c r="A34085" t="s">
        <v>118423</v>
      </c>
      <c r="B34085" t="s">
        <v>118424</v>
      </c>
      <c r="C34085" t="s">
        <v>118425</v>
      </c>
      <c r="D34085" t="s">
        <v>118426</v>
      </c>
      <c r="E34085" t="s">
        <v>14</v>
      </c>
      <c r="F34085" t="s">
        <v>21</v>
      </c>
      <c r="G34085" t="s">
        <v>59</v>
      </c>
      <c r="H34085" t="s">
        <v>60</v>
      </c>
      <c r="I34085" t="s">
        <v>266</v>
      </c>
      <c r="J34085" s="1">
        <v>41684</v>
      </c>
    </row>
    <row r="34086" spans="1:10" x14ac:dyDescent="0.25">
      <c r="A34086" t="s">
        <v>118427</v>
      </c>
      <c r="B34086" t="s">
        <v>118428</v>
      </c>
      <c r="C34086" t="s">
        <v>118429</v>
      </c>
      <c r="D34086" t="s">
        <v>27148</v>
      </c>
      <c r="E34086" t="s">
        <v>14</v>
      </c>
    </row>
    <row r="34087" spans="1:10" x14ac:dyDescent="0.25">
      <c r="A34087" t="s">
        <v>118430</v>
      </c>
      <c r="B34087" t="s">
        <v>118431</v>
      </c>
      <c r="C34087" t="s">
        <v>118432</v>
      </c>
      <c r="D34087" t="s">
        <v>118433</v>
      </c>
      <c r="E34087" t="s">
        <v>14</v>
      </c>
      <c r="F34087" t="s">
        <v>1057</v>
      </c>
      <c r="G34087">
        <v>16</v>
      </c>
      <c r="J34087" s="1">
        <v>40544</v>
      </c>
    </row>
    <row r="34088" spans="1:10" x14ac:dyDescent="0.25">
      <c r="A34088" t="s">
        <v>118434</v>
      </c>
      <c r="B34088" t="s">
        <v>118435</v>
      </c>
      <c r="C34088" t="s">
        <v>118436</v>
      </c>
      <c r="D34088" t="s">
        <v>118437</v>
      </c>
      <c r="E34088" t="s">
        <v>202</v>
      </c>
      <c r="J34088" s="1">
        <v>40544</v>
      </c>
    </row>
    <row r="34089" spans="1:10" x14ac:dyDescent="0.25">
      <c r="A34089" t="s">
        <v>118438</v>
      </c>
      <c r="B34089" t="s">
        <v>118439</v>
      </c>
      <c r="C34089" t="s">
        <v>118440</v>
      </c>
      <c r="D34089" t="s">
        <v>118441</v>
      </c>
      <c r="E34089" t="s">
        <v>14</v>
      </c>
      <c r="F34089" t="s">
        <v>21</v>
      </c>
      <c r="G34089" t="s">
        <v>59</v>
      </c>
      <c r="H34089" t="s">
        <v>60</v>
      </c>
      <c r="I34089" t="s">
        <v>66</v>
      </c>
      <c r="J34089" s="1">
        <v>41640</v>
      </c>
    </row>
    <row r="34090" spans="1:10" x14ac:dyDescent="0.25">
      <c r="A34090" t="s">
        <v>118442</v>
      </c>
      <c r="B34090" t="s">
        <v>118443</v>
      </c>
      <c r="C34090" t="s">
        <v>118444</v>
      </c>
      <c r="D34090" t="s">
        <v>1242</v>
      </c>
      <c r="E34090" t="s">
        <v>14</v>
      </c>
      <c r="F34090" t="s">
        <v>547</v>
      </c>
      <c r="G34090">
        <v>56</v>
      </c>
      <c r="H34090" t="s">
        <v>2547</v>
      </c>
      <c r="I34090" t="s">
        <v>2547</v>
      </c>
      <c r="J34090" s="1">
        <v>41189</v>
      </c>
    </row>
    <row r="34091" spans="1:10" x14ac:dyDescent="0.25">
      <c r="A34091" t="s">
        <v>118445</v>
      </c>
      <c r="B34091" t="s">
        <v>118446</v>
      </c>
      <c r="C34091" t="s">
        <v>118447</v>
      </c>
      <c r="D34091" t="s">
        <v>118448</v>
      </c>
      <c r="E34091" t="s">
        <v>14</v>
      </c>
      <c r="F34091" t="s">
        <v>1250</v>
      </c>
      <c r="G34091">
        <v>42</v>
      </c>
      <c r="H34091" t="s">
        <v>1251</v>
      </c>
      <c r="I34091" t="s">
        <v>1251</v>
      </c>
      <c r="J34091" s="1">
        <v>40179</v>
      </c>
    </row>
    <row r="34092" spans="1:10" x14ac:dyDescent="0.25">
      <c r="A34092" t="s">
        <v>118449</v>
      </c>
      <c r="B34092" t="s">
        <v>118450</v>
      </c>
      <c r="C34092" t="s">
        <v>118451</v>
      </c>
      <c r="D34092" t="s">
        <v>352</v>
      </c>
      <c r="E34092" t="s">
        <v>14</v>
      </c>
      <c r="F34092" t="s">
        <v>21</v>
      </c>
      <c r="G34092" t="s">
        <v>203</v>
      </c>
      <c r="H34092" t="s">
        <v>6938</v>
      </c>
      <c r="I34092" t="s">
        <v>6938</v>
      </c>
      <c r="J34092" s="1">
        <v>21551</v>
      </c>
    </row>
    <row r="34093" spans="1:10" x14ac:dyDescent="0.25">
      <c r="A34093" t="s">
        <v>118452</v>
      </c>
      <c r="B34093" t="s">
        <v>118453</v>
      </c>
      <c r="C34093" t="s">
        <v>118454</v>
      </c>
      <c r="D34093" t="s">
        <v>70</v>
      </c>
      <c r="E34093" t="s">
        <v>14</v>
      </c>
      <c r="F34093" t="s">
        <v>21</v>
      </c>
      <c r="G34093" t="s">
        <v>425</v>
      </c>
      <c r="H34093" t="s">
        <v>426</v>
      </c>
      <c r="I34093" t="s">
        <v>4579</v>
      </c>
      <c r="J34093" s="1">
        <v>41953</v>
      </c>
    </row>
    <row r="34094" spans="1:10" x14ac:dyDescent="0.25">
      <c r="A34094" t="s">
        <v>118455</v>
      </c>
      <c r="B34094" t="s">
        <v>118456</v>
      </c>
      <c r="C34094" t="s">
        <v>118457</v>
      </c>
      <c r="D34094" t="s">
        <v>70</v>
      </c>
      <c r="E34094" t="s">
        <v>14</v>
      </c>
      <c r="F34094" t="s">
        <v>21</v>
      </c>
      <c r="G34094" t="s">
        <v>59</v>
      </c>
      <c r="H34094" t="s">
        <v>60</v>
      </c>
      <c r="I34094" t="s">
        <v>1246</v>
      </c>
    </row>
    <row r="34095" spans="1:10" x14ac:dyDescent="0.25">
      <c r="A34095" t="s">
        <v>118458</v>
      </c>
      <c r="B34095" t="s">
        <v>118459</v>
      </c>
      <c r="C34095" t="s">
        <v>118460</v>
      </c>
      <c r="D34095" t="s">
        <v>32</v>
      </c>
      <c r="E34095" t="s">
        <v>14</v>
      </c>
      <c r="F34095" t="s">
        <v>401</v>
      </c>
      <c r="G34095">
        <v>40</v>
      </c>
      <c r="H34095" t="s">
        <v>975</v>
      </c>
      <c r="I34095" t="s">
        <v>975</v>
      </c>
      <c r="J34095" s="1">
        <v>41000</v>
      </c>
    </row>
    <row r="34096" spans="1:10" x14ac:dyDescent="0.25">
      <c r="A34096" t="s">
        <v>118461</v>
      </c>
      <c r="B34096" t="s">
        <v>118462</v>
      </c>
      <c r="C34096" t="s">
        <v>118463</v>
      </c>
      <c r="D34096" t="s">
        <v>118464</v>
      </c>
      <c r="E34096" t="s">
        <v>14</v>
      </c>
      <c r="F34096" t="s">
        <v>118465</v>
      </c>
      <c r="G34096">
        <v>9</v>
      </c>
      <c r="H34096" t="s">
        <v>118466</v>
      </c>
      <c r="I34096" t="s">
        <v>118467</v>
      </c>
      <c r="J34096" s="1">
        <v>41395</v>
      </c>
    </row>
    <row r="34097" spans="1:10" x14ac:dyDescent="0.25">
      <c r="A34097" t="s">
        <v>118468</v>
      </c>
      <c r="B34097" t="s">
        <v>118469</v>
      </c>
      <c r="C34097" t="s">
        <v>118470</v>
      </c>
      <c r="D34097" t="s">
        <v>118471</v>
      </c>
      <c r="E34097" t="s">
        <v>14</v>
      </c>
      <c r="F34097" t="s">
        <v>694</v>
      </c>
      <c r="G34097">
        <v>2</v>
      </c>
      <c r="H34097" t="s">
        <v>14071</v>
      </c>
      <c r="I34097" t="s">
        <v>14071</v>
      </c>
      <c r="J34097" s="1">
        <v>41183</v>
      </c>
    </row>
    <row r="34098" spans="1:10" x14ac:dyDescent="0.25">
      <c r="A34098" t="s">
        <v>118472</v>
      </c>
      <c r="B34098" t="s">
        <v>118473</v>
      </c>
      <c r="C34098" t="s">
        <v>118474</v>
      </c>
      <c r="D34098" t="s">
        <v>118475</v>
      </c>
      <c r="E34098" t="s">
        <v>14</v>
      </c>
      <c r="F34098" t="s">
        <v>21</v>
      </c>
      <c r="G34098" t="s">
        <v>101</v>
      </c>
      <c r="H34098" t="s">
        <v>102</v>
      </c>
      <c r="I34098" t="s">
        <v>103</v>
      </c>
      <c r="J34098" s="1">
        <v>41609</v>
      </c>
    </row>
    <row r="34099" spans="1:10" x14ac:dyDescent="0.25">
      <c r="A34099" t="s">
        <v>118476</v>
      </c>
      <c r="B34099" t="s">
        <v>118477</v>
      </c>
      <c r="C34099" t="s">
        <v>118478</v>
      </c>
      <c r="D34099" t="s">
        <v>118479</v>
      </c>
      <c r="E34099" t="s">
        <v>14</v>
      </c>
      <c r="F34099" t="s">
        <v>21</v>
      </c>
      <c r="G34099" t="s">
        <v>803</v>
      </c>
      <c r="H34099" t="s">
        <v>804</v>
      </c>
      <c r="I34099" t="s">
        <v>805</v>
      </c>
      <c r="J34099" s="1">
        <v>41275</v>
      </c>
    </row>
    <row r="34100" spans="1:10" x14ac:dyDescent="0.25">
      <c r="A34100" t="s">
        <v>118480</v>
      </c>
      <c r="B34100" t="s">
        <v>118481</v>
      </c>
      <c r="D34100" t="s">
        <v>38</v>
      </c>
      <c r="E34100" t="s">
        <v>108</v>
      </c>
      <c r="F34100" t="s">
        <v>21</v>
      </c>
      <c r="G34100" t="s">
        <v>153</v>
      </c>
      <c r="H34100" t="s">
        <v>239</v>
      </c>
      <c r="I34100" t="s">
        <v>1709</v>
      </c>
      <c r="J34100" s="1">
        <v>35431</v>
      </c>
    </row>
    <row r="34101" spans="1:10" x14ac:dyDescent="0.25">
      <c r="A34101" t="s">
        <v>118482</v>
      </c>
      <c r="B34101" t="s">
        <v>118483</v>
      </c>
      <c r="D34101" t="s">
        <v>2321</v>
      </c>
      <c r="E34101" t="s">
        <v>14</v>
      </c>
      <c r="F34101" t="s">
        <v>21</v>
      </c>
      <c r="G34101" t="s">
        <v>101</v>
      </c>
      <c r="H34101" t="s">
        <v>102</v>
      </c>
      <c r="I34101" t="s">
        <v>103</v>
      </c>
      <c r="J34101" s="1">
        <v>37622</v>
      </c>
    </row>
    <row r="34102" spans="1:10" x14ac:dyDescent="0.25">
      <c r="A34102" t="s">
        <v>118484</v>
      </c>
      <c r="B34102" t="s">
        <v>118485</v>
      </c>
      <c r="C34102" t="s">
        <v>118486</v>
      </c>
      <c r="D34102" t="s">
        <v>57260</v>
      </c>
      <c r="E34102" t="s">
        <v>108</v>
      </c>
      <c r="F34102" t="s">
        <v>21</v>
      </c>
      <c r="G34102" t="s">
        <v>94</v>
      </c>
      <c r="H34102" t="s">
        <v>95</v>
      </c>
      <c r="I34102" t="s">
        <v>118487</v>
      </c>
      <c r="J34102" s="1">
        <v>38835</v>
      </c>
    </row>
    <row r="34103" spans="1:10" x14ac:dyDescent="0.25">
      <c r="A34103" t="s">
        <v>118488</v>
      </c>
      <c r="B34103" t="s">
        <v>118489</v>
      </c>
      <c r="C34103" t="s">
        <v>118490</v>
      </c>
      <c r="D34103" t="s">
        <v>58</v>
      </c>
      <c r="E34103" t="s">
        <v>14</v>
      </c>
      <c r="F34103" t="s">
        <v>21</v>
      </c>
      <c r="G34103" t="s">
        <v>1267</v>
      </c>
      <c r="H34103" t="s">
        <v>1268</v>
      </c>
      <c r="I34103" t="s">
        <v>6897</v>
      </c>
    </row>
    <row r="34104" spans="1:10" x14ac:dyDescent="0.25">
      <c r="A34104" t="s">
        <v>118491</v>
      </c>
      <c r="B34104" t="s">
        <v>118492</v>
      </c>
      <c r="C34104" t="s">
        <v>118493</v>
      </c>
      <c r="D34104" t="s">
        <v>118494</v>
      </c>
      <c r="E34104" t="s">
        <v>14</v>
      </c>
      <c r="F34104" t="s">
        <v>21</v>
      </c>
      <c r="G34104" t="s">
        <v>137</v>
      </c>
      <c r="H34104" t="s">
        <v>138</v>
      </c>
      <c r="I34104" t="s">
        <v>13164</v>
      </c>
      <c r="J34104" s="1">
        <v>40179</v>
      </c>
    </row>
    <row r="34105" spans="1:10" x14ac:dyDescent="0.25">
      <c r="A34105" t="s">
        <v>118495</v>
      </c>
      <c r="B34105" t="s">
        <v>118496</v>
      </c>
      <c r="C34105" t="s">
        <v>118497</v>
      </c>
      <c r="D34105" t="s">
        <v>118498</v>
      </c>
      <c r="E34105" t="s">
        <v>14</v>
      </c>
      <c r="F34105" t="s">
        <v>21</v>
      </c>
      <c r="G34105" t="s">
        <v>281</v>
      </c>
      <c r="H34105" t="s">
        <v>1025</v>
      </c>
      <c r="I34105" t="s">
        <v>1025</v>
      </c>
    </row>
    <row r="34106" spans="1:10" x14ac:dyDescent="0.25">
      <c r="A34106" t="s">
        <v>118499</v>
      </c>
      <c r="B34106" t="s">
        <v>118500</v>
      </c>
      <c r="D34106" t="s">
        <v>539</v>
      </c>
      <c r="E34106" t="s">
        <v>14</v>
      </c>
    </row>
    <row r="34107" spans="1:10" x14ac:dyDescent="0.25">
      <c r="A34107" t="s">
        <v>118501</v>
      </c>
      <c r="B34107" t="s">
        <v>118502</v>
      </c>
      <c r="C34107" t="s">
        <v>118503</v>
      </c>
      <c r="D34107" t="s">
        <v>38</v>
      </c>
      <c r="E34107" t="s">
        <v>14</v>
      </c>
      <c r="F34107" t="s">
        <v>21</v>
      </c>
      <c r="G34107" t="s">
        <v>59</v>
      </c>
      <c r="H34107" t="s">
        <v>60</v>
      </c>
      <c r="I34107" t="s">
        <v>2946</v>
      </c>
    </row>
    <row r="34108" spans="1:10" x14ac:dyDescent="0.25">
      <c r="A34108" t="s">
        <v>118504</v>
      </c>
      <c r="B34108" t="s">
        <v>118505</v>
      </c>
      <c r="C34108" t="s">
        <v>118506</v>
      </c>
      <c r="D34108" t="s">
        <v>118507</v>
      </c>
      <c r="E34108" t="s">
        <v>14</v>
      </c>
      <c r="F34108" t="s">
        <v>52</v>
      </c>
      <c r="G34108" t="s">
        <v>197</v>
      </c>
      <c r="H34108" t="s">
        <v>198</v>
      </c>
      <c r="I34108" t="s">
        <v>198</v>
      </c>
      <c r="J34108" s="1">
        <v>40988</v>
      </c>
    </row>
    <row r="34109" spans="1:10" x14ac:dyDescent="0.25">
      <c r="A34109" t="s">
        <v>118508</v>
      </c>
      <c r="B34109" t="s">
        <v>118509</v>
      </c>
      <c r="C34109" t="s">
        <v>118510</v>
      </c>
      <c r="D34109" t="s">
        <v>38</v>
      </c>
      <c r="E34109" t="s">
        <v>14</v>
      </c>
      <c r="F34109" t="s">
        <v>217</v>
      </c>
      <c r="G34109">
        <v>7</v>
      </c>
      <c r="H34109" t="s">
        <v>288</v>
      </c>
      <c r="I34109" t="s">
        <v>288</v>
      </c>
      <c r="J34109" s="1">
        <v>40909</v>
      </c>
    </row>
    <row r="34110" spans="1:10" x14ac:dyDescent="0.25">
      <c r="A34110" t="s">
        <v>118511</v>
      </c>
      <c r="B34110" t="s">
        <v>118512</v>
      </c>
      <c r="C34110" t="s">
        <v>118513</v>
      </c>
      <c r="D34110" t="s">
        <v>3934</v>
      </c>
      <c r="E34110" t="s">
        <v>14</v>
      </c>
      <c r="F34110" t="s">
        <v>15</v>
      </c>
      <c r="G34110">
        <v>23</v>
      </c>
      <c r="H34110" t="s">
        <v>102043</v>
      </c>
      <c r="I34110" t="s">
        <v>102043</v>
      </c>
      <c r="J34110" s="1">
        <v>39207</v>
      </c>
    </row>
    <row r="34111" spans="1:10" x14ac:dyDescent="0.25">
      <c r="A34111" t="s">
        <v>118514</v>
      </c>
      <c r="B34111" t="s">
        <v>118515</v>
      </c>
      <c r="C34111" t="s">
        <v>118516</v>
      </c>
      <c r="D34111" t="s">
        <v>38</v>
      </c>
      <c r="E34111" t="s">
        <v>108</v>
      </c>
      <c r="F34111" t="s">
        <v>21</v>
      </c>
      <c r="G34111" t="s">
        <v>1075</v>
      </c>
      <c r="H34111" t="s">
        <v>3047</v>
      </c>
      <c r="I34111" t="s">
        <v>59531</v>
      </c>
    </row>
    <row r="34112" spans="1:10" x14ac:dyDescent="0.25">
      <c r="A34112" t="s">
        <v>118517</v>
      </c>
      <c r="B34112" t="s">
        <v>118518</v>
      </c>
      <c r="C34112" t="s">
        <v>118519</v>
      </c>
      <c r="D34112" t="s">
        <v>1177</v>
      </c>
      <c r="E34112" t="s">
        <v>108</v>
      </c>
      <c r="J34112" s="1">
        <v>40544</v>
      </c>
    </row>
    <row r="34113" spans="1:10" x14ac:dyDescent="0.25">
      <c r="A34113" t="s">
        <v>118520</v>
      </c>
      <c r="B34113" t="s">
        <v>118521</v>
      </c>
      <c r="C34113" t="s">
        <v>118522</v>
      </c>
      <c r="D34113" t="s">
        <v>118523</v>
      </c>
      <c r="E34113" t="s">
        <v>14</v>
      </c>
      <c r="F34113" t="s">
        <v>1133</v>
      </c>
      <c r="G34113">
        <v>27</v>
      </c>
      <c r="H34113" t="s">
        <v>1740</v>
      </c>
      <c r="I34113" t="s">
        <v>1741</v>
      </c>
      <c r="J34113" s="1">
        <v>41640</v>
      </c>
    </row>
    <row r="34114" spans="1:10" x14ac:dyDescent="0.25">
      <c r="A34114" t="s">
        <v>118524</v>
      </c>
      <c r="B34114" t="s">
        <v>118525</v>
      </c>
      <c r="D34114" t="s">
        <v>650</v>
      </c>
      <c r="E34114" t="s">
        <v>14</v>
      </c>
      <c r="F34114" t="s">
        <v>21</v>
      </c>
      <c r="G34114" t="s">
        <v>22</v>
      </c>
      <c r="H34114" t="s">
        <v>7741</v>
      </c>
      <c r="I34114" t="s">
        <v>2724</v>
      </c>
    </row>
    <row r="34115" spans="1:10" x14ac:dyDescent="0.25">
      <c r="A34115" t="s">
        <v>118526</v>
      </c>
      <c r="B34115" t="s">
        <v>118527</v>
      </c>
      <c r="C34115" t="s">
        <v>118528</v>
      </c>
      <c r="D34115" t="s">
        <v>45</v>
      </c>
      <c r="E34115" t="s">
        <v>14</v>
      </c>
      <c r="F34115" t="s">
        <v>21</v>
      </c>
      <c r="G34115" t="s">
        <v>59</v>
      </c>
      <c r="H34115" t="s">
        <v>90</v>
      </c>
      <c r="I34115" t="s">
        <v>33446</v>
      </c>
      <c r="J34115" s="1">
        <v>40909</v>
      </c>
    </row>
    <row r="34116" spans="1:10" x14ac:dyDescent="0.25">
      <c r="A34116" t="s">
        <v>118529</v>
      </c>
      <c r="B34116" t="s">
        <v>118530</v>
      </c>
      <c r="C34116" t="s">
        <v>118531</v>
      </c>
      <c r="D34116" t="s">
        <v>38</v>
      </c>
      <c r="E34116" t="s">
        <v>202</v>
      </c>
      <c r="F34116" t="s">
        <v>123</v>
      </c>
    </row>
    <row r="34117" spans="1:10" x14ac:dyDescent="0.25">
      <c r="A34117" t="s">
        <v>118532</v>
      </c>
      <c r="B34117" t="s">
        <v>118533</v>
      </c>
      <c r="D34117" t="s">
        <v>102399</v>
      </c>
      <c r="E34117" t="s">
        <v>14</v>
      </c>
      <c r="F34117" t="s">
        <v>21</v>
      </c>
      <c r="G34117" t="s">
        <v>803</v>
      </c>
      <c r="H34117" t="s">
        <v>804</v>
      </c>
      <c r="I34117" t="s">
        <v>805</v>
      </c>
    </row>
    <row r="34118" spans="1:10" x14ac:dyDescent="0.25">
      <c r="A34118" t="s">
        <v>118534</v>
      </c>
      <c r="B34118" t="s">
        <v>118535</v>
      </c>
      <c r="C34118" t="s">
        <v>118536</v>
      </c>
      <c r="D34118" t="s">
        <v>1498</v>
      </c>
      <c r="E34118" t="s">
        <v>108</v>
      </c>
      <c r="F34118" t="s">
        <v>21</v>
      </c>
      <c r="G34118" t="s">
        <v>425</v>
      </c>
      <c r="H34118" t="s">
        <v>6333</v>
      </c>
      <c r="I34118" t="s">
        <v>6333</v>
      </c>
      <c r="J34118" s="1">
        <v>37987</v>
      </c>
    </row>
    <row r="34119" spans="1:10" x14ac:dyDescent="0.25">
      <c r="A34119" t="s">
        <v>118537</v>
      </c>
      <c r="B34119" t="s">
        <v>118538</v>
      </c>
      <c r="C34119" t="s">
        <v>118539</v>
      </c>
      <c r="E34119" t="s">
        <v>14</v>
      </c>
      <c r="F34119" t="s">
        <v>1133</v>
      </c>
      <c r="G34119">
        <v>2</v>
      </c>
      <c r="H34119" t="s">
        <v>1740</v>
      </c>
      <c r="I34119" t="s">
        <v>1741</v>
      </c>
    </row>
    <row r="34120" spans="1:10" x14ac:dyDescent="0.25">
      <c r="A34120" t="s">
        <v>118540</v>
      </c>
      <c r="B34120" t="s">
        <v>118541</v>
      </c>
      <c r="C34120" t="s">
        <v>118542</v>
      </c>
      <c r="D34120" t="s">
        <v>38</v>
      </c>
      <c r="E34120" t="s">
        <v>14</v>
      </c>
      <c r="F34120" t="s">
        <v>217</v>
      </c>
      <c r="G34120">
        <v>2</v>
      </c>
      <c r="H34120" t="s">
        <v>218</v>
      </c>
      <c r="I34120" t="s">
        <v>218</v>
      </c>
      <c r="J34120" s="1">
        <v>40179</v>
      </c>
    </row>
    <row r="34121" spans="1:10" x14ac:dyDescent="0.25">
      <c r="A34121" t="s">
        <v>118543</v>
      </c>
      <c r="B34121" t="s">
        <v>118544</v>
      </c>
      <c r="C34121" t="s">
        <v>118545</v>
      </c>
      <c r="D34121" t="s">
        <v>118546</v>
      </c>
      <c r="E34121" t="s">
        <v>14</v>
      </c>
      <c r="F34121" t="s">
        <v>21</v>
      </c>
      <c r="G34121" t="s">
        <v>101</v>
      </c>
      <c r="H34121" t="s">
        <v>102</v>
      </c>
      <c r="I34121" t="s">
        <v>103</v>
      </c>
      <c r="J34121" s="1">
        <v>41275</v>
      </c>
    </row>
    <row r="34122" spans="1:10" x14ac:dyDescent="0.25">
      <c r="A34122" t="s">
        <v>118547</v>
      </c>
      <c r="B34122" t="s">
        <v>118548</v>
      </c>
      <c r="C34122" t="s">
        <v>118549</v>
      </c>
      <c r="D34122" t="s">
        <v>45</v>
      </c>
      <c r="E34122" t="s">
        <v>14</v>
      </c>
      <c r="F34122" t="s">
        <v>21</v>
      </c>
      <c r="G34122" t="s">
        <v>1075</v>
      </c>
      <c r="H34122" t="s">
        <v>1076</v>
      </c>
      <c r="I34122" t="s">
        <v>1165</v>
      </c>
      <c r="J34122" s="1">
        <v>39814</v>
      </c>
    </row>
    <row r="34123" spans="1:10" x14ac:dyDescent="0.25">
      <c r="A34123" t="s">
        <v>118550</v>
      </c>
      <c r="B34123" t="s">
        <v>118551</v>
      </c>
      <c r="C34123" t="s">
        <v>118552</v>
      </c>
      <c r="E34123" t="s">
        <v>14</v>
      </c>
      <c r="J34123" s="1">
        <v>41934</v>
      </c>
    </row>
    <row r="34124" spans="1:10" x14ac:dyDescent="0.25">
      <c r="A34124" t="s">
        <v>118553</v>
      </c>
      <c r="B34124" t="s">
        <v>118554</v>
      </c>
      <c r="C34124" t="s">
        <v>118555</v>
      </c>
      <c r="D34124" t="s">
        <v>70</v>
      </c>
      <c r="E34124" t="s">
        <v>14</v>
      </c>
      <c r="J34124" s="1">
        <v>40909</v>
      </c>
    </row>
    <row r="34125" spans="1:10" x14ac:dyDescent="0.25">
      <c r="A34125" t="s">
        <v>118556</v>
      </c>
      <c r="B34125" t="s">
        <v>118557</v>
      </c>
      <c r="C34125" t="s">
        <v>118558</v>
      </c>
      <c r="D34125" t="s">
        <v>1242</v>
      </c>
      <c r="E34125" t="s">
        <v>14</v>
      </c>
      <c r="F34125" t="s">
        <v>123</v>
      </c>
      <c r="G34125" t="s">
        <v>5569</v>
      </c>
      <c r="H34125" t="s">
        <v>5570</v>
      </c>
      <c r="I34125" t="s">
        <v>5570</v>
      </c>
    </row>
    <row r="34126" spans="1:10" x14ac:dyDescent="0.25">
      <c r="A34126" t="s">
        <v>118559</v>
      </c>
      <c r="B34126" t="s">
        <v>118560</v>
      </c>
      <c r="C34126" t="s">
        <v>118561</v>
      </c>
      <c r="D34126" t="s">
        <v>9488</v>
      </c>
      <c r="E34126" t="s">
        <v>14</v>
      </c>
      <c r="F34126" t="s">
        <v>71</v>
      </c>
      <c r="G34126">
        <v>12</v>
      </c>
      <c r="H34126" t="s">
        <v>72</v>
      </c>
      <c r="I34126" t="s">
        <v>72</v>
      </c>
      <c r="J34126" s="1">
        <v>39661</v>
      </c>
    </row>
    <row r="34127" spans="1:10" x14ac:dyDescent="0.25">
      <c r="A34127" t="s">
        <v>118562</v>
      </c>
      <c r="B34127" t="s">
        <v>118563</v>
      </c>
      <c r="C34127" t="s">
        <v>118564</v>
      </c>
      <c r="D34127" t="s">
        <v>118565</v>
      </c>
      <c r="E34127" t="s">
        <v>14</v>
      </c>
      <c r="F34127" t="s">
        <v>4148</v>
      </c>
      <c r="G34127">
        <v>40</v>
      </c>
      <c r="H34127" t="s">
        <v>4149</v>
      </c>
      <c r="I34127" t="s">
        <v>4149</v>
      </c>
      <c r="J34127" s="1">
        <v>40695</v>
      </c>
    </row>
    <row r="34128" spans="1:10" x14ac:dyDescent="0.25">
      <c r="A34128" t="s">
        <v>118566</v>
      </c>
      <c r="B34128" t="s">
        <v>118567</v>
      </c>
      <c r="C34128" t="s">
        <v>118568</v>
      </c>
      <c r="D34128" t="s">
        <v>118569</v>
      </c>
      <c r="E34128" t="s">
        <v>14</v>
      </c>
      <c r="F34128" t="s">
        <v>645</v>
      </c>
      <c r="G34128">
        <v>4</v>
      </c>
      <c r="H34128" t="s">
        <v>118570</v>
      </c>
      <c r="I34128" t="s">
        <v>118570</v>
      </c>
      <c r="J34128" s="1">
        <v>40969</v>
      </c>
    </row>
    <row r="34129" spans="1:10" x14ac:dyDescent="0.25">
      <c r="A34129" t="s">
        <v>118571</v>
      </c>
      <c r="B34129" t="s">
        <v>118572</v>
      </c>
      <c r="C34129" t="s">
        <v>118573</v>
      </c>
      <c r="D34129" t="s">
        <v>65</v>
      </c>
      <c r="E34129" t="s">
        <v>202</v>
      </c>
      <c r="F34129" t="s">
        <v>21</v>
      </c>
      <c r="G34129" t="s">
        <v>1325</v>
      </c>
      <c r="H34129" t="s">
        <v>1326</v>
      </c>
      <c r="I34129" t="s">
        <v>1326</v>
      </c>
      <c r="J34129" s="1">
        <v>39448</v>
      </c>
    </row>
    <row r="34130" spans="1:10" x14ac:dyDescent="0.25">
      <c r="A34130" t="s">
        <v>118574</v>
      </c>
      <c r="B34130" t="s">
        <v>118575</v>
      </c>
      <c r="C34130" t="s">
        <v>118576</v>
      </c>
      <c r="D34130" t="s">
        <v>118577</v>
      </c>
      <c r="E34130" t="s">
        <v>14</v>
      </c>
      <c r="F34130" t="s">
        <v>3398</v>
      </c>
      <c r="G34130">
        <v>7</v>
      </c>
      <c r="H34130" t="s">
        <v>3399</v>
      </c>
      <c r="I34130" t="s">
        <v>3399</v>
      </c>
      <c r="J34130" s="1">
        <v>41518</v>
      </c>
    </row>
    <row r="34131" spans="1:10" x14ac:dyDescent="0.25">
      <c r="A34131" t="s">
        <v>118578</v>
      </c>
      <c r="B34131" t="s">
        <v>118579</v>
      </c>
      <c r="C34131" t="s">
        <v>118580</v>
      </c>
      <c r="D34131" t="s">
        <v>280</v>
      </c>
      <c r="E34131" t="s">
        <v>14</v>
      </c>
      <c r="F34131" t="s">
        <v>21</v>
      </c>
      <c r="G34131" t="s">
        <v>84</v>
      </c>
      <c r="H34131" t="s">
        <v>1650</v>
      </c>
      <c r="I34131" t="s">
        <v>1651</v>
      </c>
      <c r="J34131" s="1">
        <v>41935</v>
      </c>
    </row>
    <row r="34132" spans="1:10" x14ac:dyDescent="0.25">
      <c r="A34132" t="s">
        <v>118581</v>
      </c>
      <c r="B34132" t="s">
        <v>118582</v>
      </c>
      <c r="C34132" t="s">
        <v>118583</v>
      </c>
      <c r="D34132" t="s">
        <v>243</v>
      </c>
      <c r="E34132" t="s">
        <v>14</v>
      </c>
      <c r="F34132" t="s">
        <v>547</v>
      </c>
      <c r="G34132">
        <v>56</v>
      </c>
      <c r="H34132" t="s">
        <v>2547</v>
      </c>
      <c r="I34132" t="s">
        <v>2547</v>
      </c>
      <c r="J34132" s="1">
        <v>30682</v>
      </c>
    </row>
    <row r="34133" spans="1:10" x14ac:dyDescent="0.25">
      <c r="A34133" t="s">
        <v>118584</v>
      </c>
      <c r="B34133" t="s">
        <v>118585</v>
      </c>
      <c r="C34133" t="s">
        <v>118586</v>
      </c>
      <c r="D34133" t="s">
        <v>736</v>
      </c>
      <c r="E34133" t="s">
        <v>14</v>
      </c>
      <c r="F34133" t="s">
        <v>694</v>
      </c>
      <c r="G34133">
        <v>6</v>
      </c>
      <c r="H34133" t="s">
        <v>695</v>
      </c>
      <c r="I34133" t="s">
        <v>13638</v>
      </c>
    </row>
    <row r="34134" spans="1:10" x14ac:dyDescent="0.25">
      <c r="A34134" t="s">
        <v>118587</v>
      </c>
      <c r="B34134" t="s">
        <v>118588</v>
      </c>
      <c r="D34134" t="s">
        <v>12682</v>
      </c>
      <c r="E34134" t="s">
        <v>14</v>
      </c>
      <c r="F34134" t="s">
        <v>21</v>
      </c>
      <c r="G34134" t="s">
        <v>137</v>
      </c>
      <c r="H34134" t="s">
        <v>138</v>
      </c>
      <c r="I34134" t="s">
        <v>138</v>
      </c>
      <c r="J34134" s="1">
        <v>40610</v>
      </c>
    </row>
    <row r="34135" spans="1:10" x14ac:dyDescent="0.25">
      <c r="A34135" t="s">
        <v>118589</v>
      </c>
      <c r="B34135" t="s">
        <v>118590</v>
      </c>
      <c r="C34135" t="s">
        <v>118591</v>
      </c>
      <c r="D34135" t="s">
        <v>45</v>
      </c>
      <c r="E34135" t="s">
        <v>14</v>
      </c>
      <c r="F34135" t="s">
        <v>15</v>
      </c>
      <c r="G34135">
        <v>2</v>
      </c>
      <c r="H34135" t="s">
        <v>3549</v>
      </c>
      <c r="I34135" t="s">
        <v>3549</v>
      </c>
      <c r="J34135" s="1">
        <v>40544</v>
      </c>
    </row>
    <row r="34136" spans="1:10" x14ac:dyDescent="0.25">
      <c r="A34136" t="s">
        <v>118592</v>
      </c>
      <c r="B34136" t="s">
        <v>118593</v>
      </c>
      <c r="C34136" t="s">
        <v>118594</v>
      </c>
      <c r="D34136" t="s">
        <v>118595</v>
      </c>
      <c r="E34136" t="s">
        <v>14</v>
      </c>
      <c r="F34136" t="s">
        <v>21</v>
      </c>
      <c r="G34136" t="s">
        <v>59</v>
      </c>
      <c r="H34136" t="s">
        <v>60</v>
      </c>
      <c r="I34136" t="s">
        <v>66</v>
      </c>
      <c r="J34136" s="1">
        <v>40940</v>
      </c>
    </row>
    <row r="34137" spans="1:10" x14ac:dyDescent="0.25">
      <c r="A34137" t="s">
        <v>118596</v>
      </c>
      <c r="B34137" t="s">
        <v>118597</v>
      </c>
      <c r="C34137" t="s">
        <v>118598</v>
      </c>
      <c r="D34137" t="s">
        <v>736</v>
      </c>
      <c r="E34137" t="s">
        <v>14</v>
      </c>
      <c r="F34137" t="s">
        <v>21</v>
      </c>
      <c r="G34137" t="s">
        <v>1267</v>
      </c>
      <c r="H34137" t="s">
        <v>1268</v>
      </c>
      <c r="I34137" t="s">
        <v>8667</v>
      </c>
      <c r="J34137" s="1">
        <v>35431</v>
      </c>
    </row>
    <row r="34138" spans="1:10" x14ac:dyDescent="0.25">
      <c r="A34138" t="s">
        <v>118599</v>
      </c>
      <c r="B34138" t="s">
        <v>118600</v>
      </c>
      <c r="C34138" t="s">
        <v>118601</v>
      </c>
      <c r="D34138" t="s">
        <v>2817</v>
      </c>
      <c r="E34138" t="s">
        <v>202</v>
      </c>
      <c r="F34138" t="s">
        <v>21</v>
      </c>
      <c r="G34138" t="s">
        <v>375</v>
      </c>
      <c r="H34138" t="s">
        <v>376</v>
      </c>
      <c r="I34138" t="s">
        <v>376</v>
      </c>
      <c r="J34138" s="1">
        <v>40179</v>
      </c>
    </row>
    <row r="34139" spans="1:10" x14ac:dyDescent="0.25">
      <c r="A34139" t="s">
        <v>118602</v>
      </c>
      <c r="B34139" t="s">
        <v>118603</v>
      </c>
      <c r="C34139" t="s">
        <v>118604</v>
      </c>
      <c r="D34139" t="s">
        <v>65</v>
      </c>
      <c r="E34139" t="s">
        <v>14</v>
      </c>
      <c r="F34139" t="s">
        <v>453</v>
      </c>
      <c r="G34139">
        <v>48</v>
      </c>
      <c r="H34139" t="s">
        <v>454</v>
      </c>
      <c r="I34139" t="s">
        <v>454</v>
      </c>
      <c r="J34139" s="1">
        <v>36526</v>
      </c>
    </row>
    <row r="34140" spans="1:10" x14ac:dyDescent="0.25">
      <c r="A34140" t="s">
        <v>118605</v>
      </c>
      <c r="B34140" t="s">
        <v>118606</v>
      </c>
      <c r="C34140" t="s">
        <v>118607</v>
      </c>
      <c r="D34140" t="s">
        <v>2194</v>
      </c>
      <c r="E34140" t="s">
        <v>14</v>
      </c>
    </row>
    <row r="34141" spans="1:10" x14ac:dyDescent="0.25">
      <c r="A34141" t="s">
        <v>118608</v>
      </c>
      <c r="B34141" t="s">
        <v>118609</v>
      </c>
      <c r="D34141" t="s">
        <v>118610</v>
      </c>
      <c r="E34141" t="s">
        <v>202</v>
      </c>
      <c r="F34141" t="s">
        <v>21</v>
      </c>
      <c r="G34141" t="s">
        <v>281</v>
      </c>
      <c r="H34141" t="s">
        <v>869</v>
      </c>
      <c r="I34141" t="s">
        <v>870</v>
      </c>
      <c r="J34141" s="1">
        <v>39083</v>
      </c>
    </row>
    <row r="34142" spans="1:10" x14ac:dyDescent="0.25">
      <c r="A34142" t="s">
        <v>118611</v>
      </c>
      <c r="B34142" t="s">
        <v>118612</v>
      </c>
      <c r="C34142" t="s">
        <v>118613</v>
      </c>
      <c r="D34142" t="s">
        <v>107893</v>
      </c>
      <c r="E34142" t="s">
        <v>14</v>
      </c>
      <c r="F34142" t="s">
        <v>336</v>
      </c>
      <c r="G34142">
        <v>11</v>
      </c>
      <c r="H34142" t="s">
        <v>492</v>
      </c>
      <c r="I34142" t="s">
        <v>492</v>
      </c>
      <c r="J34142" s="1">
        <v>41365</v>
      </c>
    </row>
    <row r="34143" spans="1:10" x14ac:dyDescent="0.25">
      <c r="A34143" t="s">
        <v>118614</v>
      </c>
      <c r="B34143" t="s">
        <v>118615</v>
      </c>
      <c r="C34143" t="s">
        <v>118616</v>
      </c>
      <c r="D34143" t="s">
        <v>118617</v>
      </c>
      <c r="E34143" t="s">
        <v>14</v>
      </c>
      <c r="F34143" t="s">
        <v>1057</v>
      </c>
      <c r="G34143">
        <v>16</v>
      </c>
      <c r="H34143" t="s">
        <v>1699</v>
      </c>
      <c r="I34143" t="s">
        <v>1699</v>
      </c>
      <c r="J34143" s="1">
        <v>40575</v>
      </c>
    </row>
    <row r="34144" spans="1:10" x14ac:dyDescent="0.25">
      <c r="A34144" t="s">
        <v>118618</v>
      </c>
      <c r="B34144" t="s">
        <v>118619</v>
      </c>
      <c r="C34144" t="s">
        <v>118620</v>
      </c>
      <c r="D34144" t="s">
        <v>118621</v>
      </c>
      <c r="E34144" t="s">
        <v>14</v>
      </c>
      <c r="F34144" t="s">
        <v>342</v>
      </c>
      <c r="G34144">
        <v>11</v>
      </c>
      <c r="H34144" t="s">
        <v>15342</v>
      </c>
      <c r="I34144" t="s">
        <v>15342</v>
      </c>
      <c r="J34144" s="1">
        <v>35690</v>
      </c>
    </row>
    <row r="34145" spans="1:10" x14ac:dyDescent="0.25">
      <c r="A34145" t="s">
        <v>118622</v>
      </c>
      <c r="B34145" t="s">
        <v>118623</v>
      </c>
      <c r="C34145" t="s">
        <v>118624</v>
      </c>
      <c r="D34145" t="s">
        <v>1396</v>
      </c>
      <c r="E34145" t="s">
        <v>14</v>
      </c>
      <c r="F34145" t="s">
        <v>21</v>
      </c>
      <c r="G34145" t="s">
        <v>1267</v>
      </c>
      <c r="H34145" t="s">
        <v>1268</v>
      </c>
      <c r="I34145" t="s">
        <v>39766</v>
      </c>
      <c r="J34145" s="1">
        <v>37257</v>
      </c>
    </row>
    <row r="34146" spans="1:10" x14ac:dyDescent="0.25">
      <c r="A34146" t="s">
        <v>118625</v>
      </c>
      <c r="B34146" t="s">
        <v>118626</v>
      </c>
      <c r="C34146" t="s">
        <v>118627</v>
      </c>
      <c r="D34146" t="s">
        <v>1396</v>
      </c>
      <c r="E34146" t="s">
        <v>14</v>
      </c>
      <c r="F34146" t="s">
        <v>21</v>
      </c>
      <c r="G34146" t="s">
        <v>281</v>
      </c>
      <c r="H34146" t="s">
        <v>1025</v>
      </c>
      <c r="I34146" t="s">
        <v>1025</v>
      </c>
      <c r="J34146" s="1">
        <v>40544</v>
      </c>
    </row>
    <row r="34147" spans="1:10" x14ac:dyDescent="0.25">
      <c r="A34147" t="s">
        <v>118628</v>
      </c>
      <c r="B34147" t="s">
        <v>118629</v>
      </c>
      <c r="C34147" t="s">
        <v>118630</v>
      </c>
      <c r="D34147" t="s">
        <v>89</v>
      </c>
      <c r="E34147" t="s">
        <v>14</v>
      </c>
      <c r="F34147" t="s">
        <v>21</v>
      </c>
      <c r="G34147" t="s">
        <v>101</v>
      </c>
      <c r="H34147" t="s">
        <v>102</v>
      </c>
      <c r="I34147" t="s">
        <v>103</v>
      </c>
      <c r="J34147" s="1">
        <v>39448</v>
      </c>
    </row>
    <row r="34148" spans="1:10" x14ac:dyDescent="0.25">
      <c r="A34148" t="s">
        <v>118631</v>
      </c>
      <c r="B34148" t="s">
        <v>118632</v>
      </c>
      <c r="C34148" t="s">
        <v>118633</v>
      </c>
      <c r="D34148" t="s">
        <v>51</v>
      </c>
      <c r="E34148" t="s">
        <v>202</v>
      </c>
      <c r="F34148" t="s">
        <v>21</v>
      </c>
      <c r="G34148" t="s">
        <v>101</v>
      </c>
      <c r="H34148" t="s">
        <v>102</v>
      </c>
      <c r="I34148" t="s">
        <v>103</v>
      </c>
    </row>
    <row r="34149" spans="1:10" x14ac:dyDescent="0.25">
      <c r="A34149" t="s">
        <v>118634</v>
      </c>
      <c r="B34149" t="s">
        <v>118635</v>
      </c>
      <c r="C34149" t="s">
        <v>118636</v>
      </c>
      <c r="D34149" t="s">
        <v>89</v>
      </c>
      <c r="E34149" t="s">
        <v>14</v>
      </c>
      <c r="F34149" t="s">
        <v>21</v>
      </c>
      <c r="G34149" t="s">
        <v>101</v>
      </c>
      <c r="H34149" t="s">
        <v>102</v>
      </c>
      <c r="I34149" t="s">
        <v>103</v>
      </c>
      <c r="J34149" s="1">
        <v>33604</v>
      </c>
    </row>
    <row r="34150" spans="1:10" x14ac:dyDescent="0.25">
      <c r="A34150" t="s">
        <v>118637</v>
      </c>
      <c r="B34150" t="s">
        <v>118638</v>
      </c>
      <c r="C34150" t="s">
        <v>118639</v>
      </c>
      <c r="D34150" t="s">
        <v>118640</v>
      </c>
      <c r="E34150" t="s">
        <v>14</v>
      </c>
      <c r="F34150" t="s">
        <v>21</v>
      </c>
      <c r="G34150" t="s">
        <v>59</v>
      </c>
      <c r="H34150" t="s">
        <v>90</v>
      </c>
      <c r="I34150" t="s">
        <v>348</v>
      </c>
      <c r="J34150" s="1">
        <v>37987</v>
      </c>
    </row>
    <row r="34151" spans="1:10" x14ac:dyDescent="0.25">
      <c r="A34151" t="s">
        <v>118641</v>
      </c>
      <c r="B34151" t="s">
        <v>118642</v>
      </c>
      <c r="C34151" t="s">
        <v>118643</v>
      </c>
      <c r="D34151" t="s">
        <v>2321</v>
      </c>
      <c r="E34151" t="s">
        <v>108</v>
      </c>
      <c r="F34151" t="s">
        <v>21</v>
      </c>
      <c r="G34151" t="s">
        <v>101</v>
      </c>
      <c r="H34151" t="s">
        <v>102</v>
      </c>
      <c r="I34151" t="s">
        <v>103</v>
      </c>
      <c r="J34151" s="1">
        <v>40909</v>
      </c>
    </row>
    <row r="34152" spans="1:10" x14ac:dyDescent="0.25">
      <c r="A34152" t="s">
        <v>118644</v>
      </c>
      <c r="B34152" t="s">
        <v>118645</v>
      </c>
      <c r="C34152" t="s">
        <v>118646</v>
      </c>
      <c r="D34152" t="s">
        <v>2321</v>
      </c>
      <c r="E34152" t="s">
        <v>14</v>
      </c>
      <c r="J34152" s="1">
        <v>39083</v>
      </c>
    </row>
    <row r="34153" spans="1:10" x14ac:dyDescent="0.25">
      <c r="A34153" t="s">
        <v>118647</v>
      </c>
      <c r="B34153" t="s">
        <v>118648</v>
      </c>
      <c r="C34153" t="s">
        <v>118649</v>
      </c>
      <c r="D34153" t="s">
        <v>102197</v>
      </c>
      <c r="E34153" t="s">
        <v>14</v>
      </c>
      <c r="F34153" t="s">
        <v>123</v>
      </c>
      <c r="G34153" t="s">
        <v>124</v>
      </c>
      <c r="H34153" t="s">
        <v>125</v>
      </c>
      <c r="I34153" t="s">
        <v>125</v>
      </c>
      <c r="J34153" s="1">
        <v>41969</v>
      </c>
    </row>
    <row r="34154" spans="1:10" x14ac:dyDescent="0.25">
      <c r="A34154" t="s">
        <v>118650</v>
      </c>
      <c r="B34154" t="s">
        <v>118651</v>
      </c>
      <c r="C34154" t="s">
        <v>118652</v>
      </c>
      <c r="D34154" t="s">
        <v>13929</v>
      </c>
      <c r="E34154" t="s">
        <v>14</v>
      </c>
      <c r="F34154" t="s">
        <v>21</v>
      </c>
      <c r="G34154" t="s">
        <v>3988</v>
      </c>
      <c r="H34154" t="s">
        <v>12490</v>
      </c>
      <c r="I34154" t="s">
        <v>118653</v>
      </c>
      <c r="J34154" s="1">
        <v>40923</v>
      </c>
    </row>
    <row r="34155" spans="1:10" x14ac:dyDescent="0.25">
      <c r="A34155" t="s">
        <v>118654</v>
      </c>
      <c r="B34155" t="s">
        <v>118655</v>
      </c>
      <c r="C34155" t="s">
        <v>118656</v>
      </c>
      <c r="D34155" t="s">
        <v>2321</v>
      </c>
      <c r="E34155" t="s">
        <v>14</v>
      </c>
      <c r="F34155" t="s">
        <v>21</v>
      </c>
      <c r="G34155" t="s">
        <v>39</v>
      </c>
      <c r="H34155" t="s">
        <v>277</v>
      </c>
      <c r="I34155" t="s">
        <v>277</v>
      </c>
      <c r="J34155" s="1">
        <v>36892</v>
      </c>
    </row>
    <row r="34156" spans="1:10" x14ac:dyDescent="0.25">
      <c r="A34156" t="s">
        <v>118657</v>
      </c>
      <c r="B34156" t="s">
        <v>118651</v>
      </c>
      <c r="C34156" t="s">
        <v>118658</v>
      </c>
      <c r="D34156" t="s">
        <v>118659</v>
      </c>
      <c r="E34156" t="s">
        <v>14</v>
      </c>
      <c r="F34156" t="s">
        <v>21</v>
      </c>
      <c r="G34156" t="s">
        <v>59</v>
      </c>
      <c r="H34156" t="s">
        <v>60</v>
      </c>
      <c r="I34156" t="s">
        <v>66</v>
      </c>
      <c r="J34156" s="1">
        <v>40725</v>
      </c>
    </row>
    <row r="34157" spans="1:10" x14ac:dyDescent="0.25">
      <c r="A34157" t="s">
        <v>118660</v>
      </c>
      <c r="B34157" t="s">
        <v>118661</v>
      </c>
      <c r="C34157" t="s">
        <v>118662</v>
      </c>
      <c r="D34157" t="s">
        <v>118663</v>
      </c>
      <c r="E34157" t="s">
        <v>14</v>
      </c>
      <c r="F34157" t="s">
        <v>4148</v>
      </c>
      <c r="G34157">
        <v>40</v>
      </c>
      <c r="H34157" t="s">
        <v>4149</v>
      </c>
      <c r="I34157" t="s">
        <v>4149</v>
      </c>
    </row>
    <row r="34158" spans="1:10" x14ac:dyDescent="0.25">
      <c r="A34158" t="s">
        <v>118664</v>
      </c>
      <c r="B34158" t="s">
        <v>118665</v>
      </c>
      <c r="C34158" t="s">
        <v>118666</v>
      </c>
      <c r="D34158" t="s">
        <v>51</v>
      </c>
      <c r="E34158" t="s">
        <v>14</v>
      </c>
      <c r="F34158" t="s">
        <v>15</v>
      </c>
      <c r="G34158">
        <v>19</v>
      </c>
      <c r="H34158" t="s">
        <v>469</v>
      </c>
      <c r="I34158" t="s">
        <v>469</v>
      </c>
    </row>
    <row r="34159" spans="1:10" x14ac:dyDescent="0.25">
      <c r="A34159" t="s">
        <v>118667</v>
      </c>
      <c r="B34159" t="s">
        <v>118668</v>
      </c>
      <c r="C34159" t="s">
        <v>118669</v>
      </c>
      <c r="D34159" t="s">
        <v>988</v>
      </c>
      <c r="E34159" t="s">
        <v>684</v>
      </c>
      <c r="F34159" t="s">
        <v>21</v>
      </c>
      <c r="G34159" t="s">
        <v>39</v>
      </c>
      <c r="H34159" t="s">
        <v>277</v>
      </c>
      <c r="I34159" t="s">
        <v>118670</v>
      </c>
    </row>
    <row r="34160" spans="1:10" x14ac:dyDescent="0.25">
      <c r="A34160" t="s">
        <v>118671</v>
      </c>
      <c r="B34160" t="s">
        <v>118672</v>
      </c>
      <c r="C34160" t="s">
        <v>118673</v>
      </c>
      <c r="D34160" t="s">
        <v>259</v>
      </c>
      <c r="E34160" t="s">
        <v>14</v>
      </c>
      <c r="F34160" t="s">
        <v>217</v>
      </c>
      <c r="G34160">
        <v>7</v>
      </c>
      <c r="H34160" t="s">
        <v>288</v>
      </c>
      <c r="I34160" t="s">
        <v>288</v>
      </c>
      <c r="J34160" s="1">
        <v>39448</v>
      </c>
    </row>
    <row r="34161" spans="1:10" x14ac:dyDescent="0.25">
      <c r="A34161" t="s">
        <v>118674</v>
      </c>
      <c r="B34161" t="s">
        <v>118675</v>
      </c>
      <c r="C34161" t="s">
        <v>118676</v>
      </c>
      <c r="D34161" t="s">
        <v>3703</v>
      </c>
      <c r="E34161" t="s">
        <v>14</v>
      </c>
      <c r="F34161" t="s">
        <v>21</v>
      </c>
      <c r="G34161" t="s">
        <v>9097</v>
      </c>
      <c r="H34161" t="s">
        <v>87166</v>
      </c>
      <c r="I34161" t="s">
        <v>118677</v>
      </c>
    </row>
    <row r="34162" spans="1:10" x14ac:dyDescent="0.25">
      <c r="A34162" t="s">
        <v>118678</v>
      </c>
      <c r="B34162" t="s">
        <v>118679</v>
      </c>
      <c r="C34162" t="s">
        <v>118680</v>
      </c>
      <c r="D34162" t="s">
        <v>3367</v>
      </c>
      <c r="E34162" t="s">
        <v>684</v>
      </c>
      <c r="F34162" t="s">
        <v>21</v>
      </c>
      <c r="G34162" t="s">
        <v>59</v>
      </c>
      <c r="H34162" t="s">
        <v>90</v>
      </c>
      <c r="I34162" t="s">
        <v>5643</v>
      </c>
    </row>
    <row r="34163" spans="1:10" x14ac:dyDescent="0.25">
      <c r="A34163" t="s">
        <v>118681</v>
      </c>
      <c r="B34163" t="s">
        <v>118682</v>
      </c>
      <c r="C34163" t="s">
        <v>118683</v>
      </c>
      <c r="D34163" t="s">
        <v>1242</v>
      </c>
      <c r="E34163" t="s">
        <v>14</v>
      </c>
      <c r="F34163" t="s">
        <v>4656</v>
      </c>
      <c r="G34163">
        <v>65</v>
      </c>
      <c r="H34163" t="s">
        <v>4657</v>
      </c>
      <c r="I34163" t="s">
        <v>4657</v>
      </c>
      <c r="J34163" s="1">
        <v>41275</v>
      </c>
    </row>
    <row r="34164" spans="1:10" x14ac:dyDescent="0.25">
      <c r="A34164" t="s">
        <v>118684</v>
      </c>
      <c r="B34164" t="s">
        <v>118685</v>
      </c>
      <c r="C34164" t="s">
        <v>118686</v>
      </c>
      <c r="D34164" t="s">
        <v>352</v>
      </c>
      <c r="E34164" t="s">
        <v>14</v>
      </c>
      <c r="F34164" t="s">
        <v>123</v>
      </c>
      <c r="J34164" s="1">
        <v>40909</v>
      </c>
    </row>
    <row r="34165" spans="1:10" x14ac:dyDescent="0.25">
      <c r="A34165" t="s">
        <v>118687</v>
      </c>
      <c r="B34165" t="s">
        <v>118688</v>
      </c>
      <c r="C34165" t="s">
        <v>118689</v>
      </c>
      <c r="D34165" t="s">
        <v>118690</v>
      </c>
      <c r="E34165" t="s">
        <v>14</v>
      </c>
      <c r="F34165" t="s">
        <v>21</v>
      </c>
      <c r="G34165" t="s">
        <v>293</v>
      </c>
      <c r="H34165" t="s">
        <v>294</v>
      </c>
      <c r="I34165" t="s">
        <v>294</v>
      </c>
      <c r="J34165" s="1">
        <v>40179</v>
      </c>
    </row>
    <row r="34166" spans="1:10" x14ac:dyDescent="0.25">
      <c r="A34166" t="s">
        <v>118691</v>
      </c>
      <c r="B34166" t="s">
        <v>118692</v>
      </c>
      <c r="C34166" t="s">
        <v>118693</v>
      </c>
      <c r="D34166" t="s">
        <v>118694</v>
      </c>
      <c r="E34166" t="s">
        <v>14</v>
      </c>
      <c r="F34166" t="s">
        <v>21</v>
      </c>
      <c r="G34166" t="s">
        <v>203</v>
      </c>
      <c r="H34166" t="s">
        <v>838</v>
      </c>
      <c r="I34166" t="s">
        <v>839</v>
      </c>
      <c r="J34166" s="1">
        <v>38596</v>
      </c>
    </row>
    <row r="34167" spans="1:10" x14ac:dyDescent="0.25">
      <c r="A34167" t="s">
        <v>118695</v>
      </c>
      <c r="B34167" t="s">
        <v>118696</v>
      </c>
      <c r="C34167" t="s">
        <v>118697</v>
      </c>
      <c r="D34167" t="s">
        <v>118698</v>
      </c>
      <c r="E34167" t="s">
        <v>14</v>
      </c>
      <c r="F34167" t="s">
        <v>21</v>
      </c>
      <c r="G34167" t="s">
        <v>59</v>
      </c>
      <c r="H34167" t="s">
        <v>1216</v>
      </c>
      <c r="I34167" t="s">
        <v>7229</v>
      </c>
    </row>
    <row r="34168" spans="1:10" x14ac:dyDescent="0.25">
      <c r="A34168" t="s">
        <v>118699</v>
      </c>
      <c r="B34168" t="s">
        <v>118700</v>
      </c>
      <c r="C34168" t="s">
        <v>118701</v>
      </c>
      <c r="D34168" t="s">
        <v>83336</v>
      </c>
      <c r="E34168" t="s">
        <v>14</v>
      </c>
      <c r="F34168" t="s">
        <v>1020</v>
      </c>
      <c r="G34168">
        <v>52</v>
      </c>
      <c r="H34168" t="s">
        <v>1021</v>
      </c>
      <c r="I34168" t="s">
        <v>1021</v>
      </c>
      <c r="J34168" s="1">
        <v>42005</v>
      </c>
    </row>
    <row r="34169" spans="1:10" x14ac:dyDescent="0.25">
      <c r="A34169" t="s">
        <v>118702</v>
      </c>
      <c r="B34169" t="s">
        <v>118703</v>
      </c>
      <c r="C34169" t="s">
        <v>118704</v>
      </c>
      <c r="D34169" t="s">
        <v>38</v>
      </c>
      <c r="E34169" t="s">
        <v>108</v>
      </c>
      <c r="F34169" t="s">
        <v>21</v>
      </c>
      <c r="G34169" t="s">
        <v>101</v>
      </c>
      <c r="H34169" t="s">
        <v>102</v>
      </c>
      <c r="I34169" t="s">
        <v>103</v>
      </c>
      <c r="J34169" s="1">
        <v>37827</v>
      </c>
    </row>
    <row r="34170" spans="1:10" x14ac:dyDescent="0.25">
      <c r="A34170" t="s">
        <v>118705</v>
      </c>
      <c r="B34170" t="s">
        <v>118706</v>
      </c>
      <c r="D34170" t="s">
        <v>650</v>
      </c>
      <c r="E34170" t="s">
        <v>14</v>
      </c>
    </row>
    <row r="34171" spans="1:10" x14ac:dyDescent="0.25">
      <c r="A34171" t="s">
        <v>118707</v>
      </c>
      <c r="B34171" t="s">
        <v>118708</v>
      </c>
      <c r="C34171" t="s">
        <v>118709</v>
      </c>
      <c r="D34171" t="s">
        <v>761</v>
      </c>
      <c r="E34171" t="s">
        <v>14</v>
      </c>
      <c r="F34171" t="s">
        <v>361</v>
      </c>
      <c r="G34171">
        <v>26</v>
      </c>
      <c r="H34171" t="s">
        <v>362</v>
      </c>
      <c r="I34171" t="s">
        <v>1582</v>
      </c>
      <c r="J34171" s="1">
        <v>39083</v>
      </c>
    </row>
    <row r="34172" spans="1:10" x14ac:dyDescent="0.25">
      <c r="A34172" t="s">
        <v>118710</v>
      </c>
      <c r="B34172" t="s">
        <v>118711</v>
      </c>
      <c r="C34172" t="s">
        <v>118712</v>
      </c>
      <c r="D34172" t="s">
        <v>118713</v>
      </c>
      <c r="E34172" t="s">
        <v>14</v>
      </c>
      <c r="F34172" t="s">
        <v>15</v>
      </c>
      <c r="G34172">
        <v>19</v>
      </c>
      <c r="H34172" t="s">
        <v>469</v>
      </c>
      <c r="I34172" t="s">
        <v>5272</v>
      </c>
      <c r="J34172" s="1">
        <v>37987</v>
      </c>
    </row>
    <row r="34173" spans="1:10" x14ac:dyDescent="0.25">
      <c r="A34173" t="s">
        <v>118714</v>
      </c>
      <c r="B34173" t="s">
        <v>118715</v>
      </c>
      <c r="C34173" t="s">
        <v>118716</v>
      </c>
      <c r="D34173" t="s">
        <v>118717</v>
      </c>
      <c r="E34173" t="s">
        <v>14</v>
      </c>
      <c r="F34173" t="s">
        <v>15</v>
      </c>
      <c r="G34173">
        <v>19</v>
      </c>
      <c r="H34173" t="s">
        <v>469</v>
      </c>
      <c r="I34173" t="s">
        <v>469</v>
      </c>
      <c r="J34173" s="1">
        <v>37622</v>
      </c>
    </row>
    <row r="34174" spans="1:10" x14ac:dyDescent="0.25">
      <c r="A34174" t="s">
        <v>118718</v>
      </c>
      <c r="B34174" t="s">
        <v>118719</v>
      </c>
      <c r="C34174" t="s">
        <v>118720</v>
      </c>
      <c r="D34174" t="s">
        <v>2074</v>
      </c>
      <c r="E34174" t="s">
        <v>14</v>
      </c>
      <c r="F34174" t="s">
        <v>123</v>
      </c>
      <c r="G34174" t="s">
        <v>3005</v>
      </c>
      <c r="H34174" t="s">
        <v>118721</v>
      </c>
      <c r="I34174" t="s">
        <v>118721</v>
      </c>
    </row>
    <row r="34175" spans="1:10" x14ac:dyDescent="0.25">
      <c r="A34175" t="s">
        <v>118722</v>
      </c>
      <c r="B34175" t="s">
        <v>118723</v>
      </c>
      <c r="C34175" t="s">
        <v>118724</v>
      </c>
      <c r="D34175" t="s">
        <v>118725</v>
      </c>
      <c r="E34175" t="s">
        <v>14</v>
      </c>
      <c r="F34175" t="s">
        <v>21</v>
      </c>
      <c r="G34175" t="s">
        <v>9043</v>
      </c>
      <c r="H34175" t="s">
        <v>9044</v>
      </c>
      <c r="I34175" t="s">
        <v>118726</v>
      </c>
      <c r="J34175" s="1">
        <v>41518</v>
      </c>
    </row>
    <row r="34176" spans="1:10" x14ac:dyDescent="0.25">
      <c r="A34176" t="s">
        <v>118727</v>
      </c>
      <c r="B34176" t="s">
        <v>118728</v>
      </c>
      <c r="C34176" t="s">
        <v>118729</v>
      </c>
      <c r="D34176" t="s">
        <v>118730</v>
      </c>
      <c r="E34176" t="s">
        <v>14</v>
      </c>
      <c r="F34176" t="s">
        <v>694</v>
      </c>
      <c r="G34176">
        <v>2</v>
      </c>
      <c r="H34176" t="s">
        <v>695</v>
      </c>
      <c r="I34176" t="s">
        <v>9724</v>
      </c>
      <c r="J34176" s="1">
        <v>38353</v>
      </c>
    </row>
    <row r="34177" spans="1:10" x14ac:dyDescent="0.25">
      <c r="A34177" t="s">
        <v>118731</v>
      </c>
      <c r="B34177" t="s">
        <v>118732</v>
      </c>
      <c r="C34177" t="s">
        <v>118733</v>
      </c>
      <c r="D34177" t="s">
        <v>118734</v>
      </c>
      <c r="E34177" t="s">
        <v>14</v>
      </c>
      <c r="F34177" t="s">
        <v>21</v>
      </c>
      <c r="G34177" t="s">
        <v>59</v>
      </c>
      <c r="H34177" t="s">
        <v>90</v>
      </c>
      <c r="I34177" t="s">
        <v>90</v>
      </c>
      <c r="J34177" s="1">
        <v>41091</v>
      </c>
    </row>
    <row r="34178" spans="1:10" x14ac:dyDescent="0.25">
      <c r="A34178" t="s">
        <v>118735</v>
      </c>
      <c r="B34178" t="s">
        <v>118736</v>
      </c>
      <c r="C34178" t="s">
        <v>118737</v>
      </c>
      <c r="D34178" t="s">
        <v>70</v>
      </c>
      <c r="E34178" t="s">
        <v>14</v>
      </c>
      <c r="F34178" t="s">
        <v>4932</v>
      </c>
      <c r="G34178">
        <v>19</v>
      </c>
      <c r="H34178" t="s">
        <v>27386</v>
      </c>
      <c r="I34178" t="s">
        <v>27386</v>
      </c>
      <c r="J34178" s="1">
        <v>41250</v>
      </c>
    </row>
    <row r="34179" spans="1:10" x14ac:dyDescent="0.25">
      <c r="A34179" t="s">
        <v>118738</v>
      </c>
      <c r="B34179" t="s">
        <v>118739</v>
      </c>
      <c r="C34179" t="s">
        <v>118740</v>
      </c>
      <c r="D34179" t="s">
        <v>53207</v>
      </c>
      <c r="E34179" t="s">
        <v>14</v>
      </c>
      <c r="F34179" t="s">
        <v>21</v>
      </c>
      <c r="G34179" t="s">
        <v>3988</v>
      </c>
      <c r="H34179" t="s">
        <v>3989</v>
      </c>
      <c r="I34179" t="s">
        <v>3990</v>
      </c>
    </row>
    <row r="34180" spans="1:10" x14ac:dyDescent="0.25">
      <c r="A34180" t="s">
        <v>118741</v>
      </c>
      <c r="B34180" t="s">
        <v>118742</v>
      </c>
      <c r="C34180" t="s">
        <v>118743</v>
      </c>
      <c r="D34180" t="s">
        <v>51</v>
      </c>
      <c r="E34180" t="s">
        <v>14</v>
      </c>
      <c r="F34180" t="s">
        <v>52</v>
      </c>
      <c r="G34180" t="s">
        <v>3334</v>
      </c>
      <c r="H34180" t="s">
        <v>3335</v>
      </c>
      <c r="I34180" t="s">
        <v>8313</v>
      </c>
      <c r="J34180" s="1">
        <v>35796</v>
      </c>
    </row>
    <row r="34181" spans="1:10" x14ac:dyDescent="0.25">
      <c r="A34181" t="s">
        <v>118744</v>
      </c>
      <c r="B34181" t="s">
        <v>118745</v>
      </c>
      <c r="C34181" t="s">
        <v>118746</v>
      </c>
      <c r="D34181" t="s">
        <v>32</v>
      </c>
      <c r="E34181" t="s">
        <v>108</v>
      </c>
      <c r="F34181" t="s">
        <v>21</v>
      </c>
      <c r="G34181" t="s">
        <v>59</v>
      </c>
      <c r="H34181" t="s">
        <v>60</v>
      </c>
      <c r="I34181" t="s">
        <v>66</v>
      </c>
    </row>
    <row r="34182" spans="1:10" x14ac:dyDescent="0.25">
      <c r="A34182" t="s">
        <v>118747</v>
      </c>
      <c r="B34182" t="s">
        <v>118748</v>
      </c>
      <c r="C34182" t="s">
        <v>118749</v>
      </c>
      <c r="D34182" t="s">
        <v>118750</v>
      </c>
      <c r="E34182" t="s">
        <v>14</v>
      </c>
      <c r="F34182" t="s">
        <v>21</v>
      </c>
      <c r="G34182" t="s">
        <v>59</v>
      </c>
      <c r="H34182" t="s">
        <v>60</v>
      </c>
      <c r="I34182" t="s">
        <v>66</v>
      </c>
      <c r="J34182" s="1">
        <v>41395</v>
      </c>
    </row>
    <row r="34183" spans="1:10" x14ac:dyDescent="0.25">
      <c r="A34183" t="s">
        <v>118751</v>
      </c>
      <c r="B34183" t="s">
        <v>118752</v>
      </c>
      <c r="C34183" t="s">
        <v>118753</v>
      </c>
      <c r="D34183" t="s">
        <v>118754</v>
      </c>
      <c r="E34183" t="s">
        <v>14</v>
      </c>
      <c r="F34183" t="s">
        <v>21</v>
      </c>
      <c r="G34183" t="s">
        <v>130</v>
      </c>
      <c r="H34183" t="s">
        <v>10657</v>
      </c>
      <c r="I34183" t="s">
        <v>11703</v>
      </c>
      <c r="J34183" s="1">
        <v>40179</v>
      </c>
    </row>
    <row r="34184" spans="1:10" x14ac:dyDescent="0.25">
      <c r="A34184" t="s">
        <v>118755</v>
      </c>
      <c r="B34184" t="s">
        <v>118756</v>
      </c>
      <c r="C34184" t="s">
        <v>118757</v>
      </c>
      <c r="D34184" t="s">
        <v>2474</v>
      </c>
      <c r="E34184" t="s">
        <v>108</v>
      </c>
      <c r="F34184" t="s">
        <v>33</v>
      </c>
      <c r="G34184">
        <v>22</v>
      </c>
      <c r="H34184" t="s">
        <v>34</v>
      </c>
      <c r="I34184" t="s">
        <v>34</v>
      </c>
    </row>
    <row r="34185" spans="1:10" x14ac:dyDescent="0.25">
      <c r="A34185" t="s">
        <v>118758</v>
      </c>
      <c r="B34185" t="s">
        <v>118759</v>
      </c>
      <c r="C34185" t="s">
        <v>118760</v>
      </c>
      <c r="D34185" t="s">
        <v>65989</v>
      </c>
      <c r="E34185" t="s">
        <v>202</v>
      </c>
      <c r="F34185" t="s">
        <v>33</v>
      </c>
      <c r="G34185">
        <v>23</v>
      </c>
      <c r="H34185" t="s">
        <v>177</v>
      </c>
      <c r="I34185" t="s">
        <v>177</v>
      </c>
      <c r="J34185" s="1">
        <v>40817</v>
      </c>
    </row>
    <row r="34186" spans="1:10" x14ac:dyDescent="0.25">
      <c r="A34186" t="s">
        <v>118761</v>
      </c>
      <c r="B34186" t="s">
        <v>118762</v>
      </c>
      <c r="C34186" t="s">
        <v>118763</v>
      </c>
      <c r="D34186" t="s">
        <v>38</v>
      </c>
      <c r="E34186" t="s">
        <v>14</v>
      </c>
      <c r="F34186" t="s">
        <v>21</v>
      </c>
      <c r="G34186" t="s">
        <v>1006</v>
      </c>
      <c r="H34186" t="s">
        <v>8818</v>
      </c>
      <c r="I34186" t="s">
        <v>20377</v>
      </c>
      <c r="J34186" s="1">
        <v>41044</v>
      </c>
    </row>
    <row r="34187" spans="1:10" x14ac:dyDescent="0.25">
      <c r="A34187" t="s">
        <v>118764</v>
      </c>
      <c r="B34187" t="s">
        <v>118765</v>
      </c>
      <c r="C34187" t="s">
        <v>118766</v>
      </c>
      <c r="D34187" t="s">
        <v>19597</v>
      </c>
      <c r="E34187" t="s">
        <v>108</v>
      </c>
      <c r="F34187" t="s">
        <v>21</v>
      </c>
      <c r="G34187" t="s">
        <v>59</v>
      </c>
      <c r="H34187" t="s">
        <v>60</v>
      </c>
      <c r="I34187" t="s">
        <v>61</v>
      </c>
      <c r="J34187" s="1">
        <v>37622</v>
      </c>
    </row>
    <row r="34188" spans="1:10" x14ac:dyDescent="0.25">
      <c r="A34188" t="s">
        <v>118767</v>
      </c>
      <c r="B34188" t="s">
        <v>118768</v>
      </c>
      <c r="C34188" t="s">
        <v>118769</v>
      </c>
      <c r="D34188" t="s">
        <v>118770</v>
      </c>
      <c r="E34188" t="s">
        <v>202</v>
      </c>
      <c r="F34188" t="s">
        <v>21</v>
      </c>
      <c r="G34188" t="s">
        <v>425</v>
      </c>
      <c r="H34188" t="s">
        <v>523</v>
      </c>
      <c r="I34188" t="s">
        <v>2482</v>
      </c>
    </row>
    <row r="34189" spans="1:10" x14ac:dyDescent="0.25">
      <c r="A34189" t="s">
        <v>118771</v>
      </c>
      <c r="B34189" t="s">
        <v>118772</v>
      </c>
      <c r="C34189" t="s">
        <v>118773</v>
      </c>
      <c r="D34189" t="s">
        <v>118774</v>
      </c>
      <c r="E34189" t="s">
        <v>14</v>
      </c>
      <c r="F34189" t="s">
        <v>342</v>
      </c>
      <c r="G34189">
        <v>7</v>
      </c>
      <c r="H34189" t="s">
        <v>757</v>
      </c>
      <c r="I34189" t="s">
        <v>757</v>
      </c>
      <c r="J34189" s="1">
        <v>42005</v>
      </c>
    </row>
    <row r="34190" spans="1:10" x14ac:dyDescent="0.25">
      <c r="A34190" t="s">
        <v>118775</v>
      </c>
      <c r="B34190" t="s">
        <v>118776</v>
      </c>
      <c r="C34190" t="s">
        <v>118777</v>
      </c>
      <c r="D34190" t="s">
        <v>118778</v>
      </c>
      <c r="E34190" t="s">
        <v>108</v>
      </c>
      <c r="F34190" t="s">
        <v>21</v>
      </c>
      <c r="G34190" t="s">
        <v>59</v>
      </c>
      <c r="H34190" t="s">
        <v>60</v>
      </c>
      <c r="I34190" t="s">
        <v>66</v>
      </c>
      <c r="J34190" s="1">
        <v>41000</v>
      </c>
    </row>
    <row r="34191" spans="1:10" x14ac:dyDescent="0.25">
      <c r="A34191" t="s">
        <v>118779</v>
      </c>
      <c r="B34191" t="s">
        <v>118780</v>
      </c>
      <c r="C34191" t="s">
        <v>118781</v>
      </c>
      <c r="D34191" t="s">
        <v>118782</v>
      </c>
      <c r="E34191" t="s">
        <v>14</v>
      </c>
      <c r="F34191" t="s">
        <v>160</v>
      </c>
      <c r="G34191" t="s">
        <v>5596</v>
      </c>
      <c r="H34191" t="s">
        <v>5800</v>
      </c>
      <c r="I34191" t="s">
        <v>5800</v>
      </c>
      <c r="J34191" s="1">
        <v>41214</v>
      </c>
    </row>
    <row r="34192" spans="1:10" x14ac:dyDescent="0.25">
      <c r="A34192" t="s">
        <v>118783</v>
      </c>
      <c r="B34192" t="s">
        <v>118784</v>
      </c>
      <c r="C34192" t="s">
        <v>118785</v>
      </c>
      <c r="D34192" t="s">
        <v>1089</v>
      </c>
      <c r="E34192" t="s">
        <v>14</v>
      </c>
      <c r="F34192" t="s">
        <v>33</v>
      </c>
      <c r="G34192">
        <v>22</v>
      </c>
      <c r="H34192" t="s">
        <v>34</v>
      </c>
      <c r="I34192" t="s">
        <v>34</v>
      </c>
    </row>
    <row r="34193" spans="1:10" x14ac:dyDescent="0.25">
      <c r="A34193" t="s">
        <v>118786</v>
      </c>
      <c r="B34193" t="s">
        <v>118787</v>
      </c>
      <c r="C34193" t="s">
        <v>118788</v>
      </c>
      <c r="D34193" t="s">
        <v>118789</v>
      </c>
      <c r="E34193" t="s">
        <v>14</v>
      </c>
      <c r="F34193" t="s">
        <v>21</v>
      </c>
      <c r="G34193" t="s">
        <v>522</v>
      </c>
      <c r="H34193" t="s">
        <v>523</v>
      </c>
      <c r="I34193" t="s">
        <v>524</v>
      </c>
      <c r="J34193" s="1">
        <v>40179</v>
      </c>
    </row>
    <row r="34194" spans="1:10" x14ac:dyDescent="0.25">
      <c r="A34194" t="s">
        <v>118790</v>
      </c>
      <c r="B34194" t="s">
        <v>118791</v>
      </c>
      <c r="C34194" t="s">
        <v>118792</v>
      </c>
      <c r="D34194" t="s">
        <v>118793</v>
      </c>
      <c r="E34194" t="s">
        <v>14</v>
      </c>
      <c r="F34194" t="s">
        <v>21</v>
      </c>
      <c r="G34194" t="s">
        <v>59</v>
      </c>
      <c r="H34194" t="s">
        <v>60</v>
      </c>
      <c r="I34194" t="s">
        <v>66</v>
      </c>
      <c r="J34194" s="1">
        <v>41518</v>
      </c>
    </row>
    <row r="34195" spans="1:10" x14ac:dyDescent="0.25">
      <c r="A34195" t="s">
        <v>118794</v>
      </c>
      <c r="B34195" t="s">
        <v>118795</v>
      </c>
      <c r="C34195" t="s">
        <v>118796</v>
      </c>
      <c r="D34195" t="s">
        <v>352</v>
      </c>
      <c r="E34195" t="s">
        <v>14</v>
      </c>
    </row>
    <row r="34196" spans="1:10" x14ac:dyDescent="0.25">
      <c r="A34196" t="s">
        <v>118797</v>
      </c>
      <c r="B34196" t="s">
        <v>118798</v>
      </c>
      <c r="C34196" t="s">
        <v>118799</v>
      </c>
      <c r="D34196" t="s">
        <v>118800</v>
      </c>
      <c r="E34196" t="s">
        <v>14</v>
      </c>
      <c r="J34196" s="1">
        <v>41275</v>
      </c>
    </row>
    <row r="34197" spans="1:10" x14ac:dyDescent="0.25">
      <c r="A34197" t="s">
        <v>118801</v>
      </c>
      <c r="B34197" t="s">
        <v>118802</v>
      </c>
      <c r="C34197" t="s">
        <v>118803</v>
      </c>
      <c r="D34197" t="s">
        <v>259</v>
      </c>
      <c r="E34197" t="s">
        <v>108</v>
      </c>
      <c r="F34197" t="s">
        <v>633</v>
      </c>
      <c r="G34197">
        <v>7</v>
      </c>
      <c r="H34197" t="s">
        <v>924</v>
      </c>
      <c r="I34197" t="s">
        <v>924</v>
      </c>
      <c r="J34197" s="1">
        <v>35431</v>
      </c>
    </row>
    <row r="34198" spans="1:10" x14ac:dyDescent="0.25">
      <c r="A34198" t="s">
        <v>118804</v>
      </c>
      <c r="B34198" t="s">
        <v>118805</v>
      </c>
      <c r="C34198" t="s">
        <v>118806</v>
      </c>
      <c r="D34198" t="s">
        <v>118807</v>
      </c>
      <c r="E34198" t="s">
        <v>14</v>
      </c>
      <c r="F34198" t="s">
        <v>21</v>
      </c>
      <c r="G34198" t="s">
        <v>130</v>
      </c>
      <c r="H34198" t="s">
        <v>131</v>
      </c>
      <c r="I34198" t="s">
        <v>1109</v>
      </c>
      <c r="J34198" s="1">
        <v>41153</v>
      </c>
    </row>
    <row r="34199" spans="1:10" x14ac:dyDescent="0.25">
      <c r="A34199" t="s">
        <v>118808</v>
      </c>
      <c r="B34199" t="s">
        <v>118809</v>
      </c>
      <c r="C34199" t="s">
        <v>118810</v>
      </c>
      <c r="D34199" t="s">
        <v>3480</v>
      </c>
      <c r="E34199" t="s">
        <v>14</v>
      </c>
      <c r="F34199" t="s">
        <v>694</v>
      </c>
      <c r="G34199">
        <v>2</v>
      </c>
      <c r="H34199" t="s">
        <v>695</v>
      </c>
      <c r="I34199" t="s">
        <v>6296</v>
      </c>
      <c r="J34199" s="1">
        <v>39448</v>
      </c>
    </row>
    <row r="34200" spans="1:10" x14ac:dyDescent="0.25">
      <c r="A34200" t="s">
        <v>118811</v>
      </c>
      <c r="B34200" t="s">
        <v>118812</v>
      </c>
      <c r="C34200" t="s">
        <v>118813</v>
      </c>
      <c r="D34200" t="s">
        <v>118814</v>
      </c>
      <c r="E34200" t="s">
        <v>14</v>
      </c>
      <c r="F34200" t="s">
        <v>52</v>
      </c>
      <c r="G34200" t="s">
        <v>197</v>
      </c>
      <c r="H34200" t="s">
        <v>198</v>
      </c>
      <c r="I34200" t="s">
        <v>198</v>
      </c>
      <c r="J34200" s="1">
        <v>41744</v>
      </c>
    </row>
    <row r="34201" spans="1:10" x14ac:dyDescent="0.25">
      <c r="A34201" t="s">
        <v>118815</v>
      </c>
      <c r="B34201" t="s">
        <v>118816</v>
      </c>
      <c r="C34201" t="s">
        <v>118817</v>
      </c>
      <c r="D34201" t="s">
        <v>118818</v>
      </c>
      <c r="E34201" t="s">
        <v>14</v>
      </c>
      <c r="F34201" t="s">
        <v>123</v>
      </c>
      <c r="G34201" t="s">
        <v>124</v>
      </c>
      <c r="H34201" t="s">
        <v>125</v>
      </c>
      <c r="I34201" t="s">
        <v>125</v>
      </c>
    </row>
    <row r="34202" spans="1:10" x14ac:dyDescent="0.25">
      <c r="A34202" t="s">
        <v>118819</v>
      </c>
      <c r="B34202" t="s">
        <v>118820</v>
      </c>
      <c r="C34202" t="s">
        <v>118821</v>
      </c>
      <c r="D34202" t="s">
        <v>118822</v>
      </c>
      <c r="E34202" t="s">
        <v>202</v>
      </c>
      <c r="F34202" t="s">
        <v>4423</v>
      </c>
      <c r="G34202">
        <v>2</v>
      </c>
      <c r="H34202" t="s">
        <v>42705</v>
      </c>
      <c r="I34202" t="s">
        <v>42705</v>
      </c>
      <c r="J34202" s="1">
        <v>41275</v>
      </c>
    </row>
    <row r="34203" spans="1:10" x14ac:dyDescent="0.25">
      <c r="A34203" t="s">
        <v>118823</v>
      </c>
      <c r="B34203" t="s">
        <v>118824</v>
      </c>
      <c r="C34203" t="s">
        <v>118825</v>
      </c>
      <c r="D34203" t="s">
        <v>118826</v>
      </c>
      <c r="E34203" t="s">
        <v>14</v>
      </c>
      <c r="F34203" t="s">
        <v>361</v>
      </c>
      <c r="G34203">
        <v>27</v>
      </c>
      <c r="H34203" t="s">
        <v>5343</v>
      </c>
      <c r="I34203" t="s">
        <v>8295</v>
      </c>
    </row>
    <row r="34204" spans="1:10" x14ac:dyDescent="0.25">
      <c r="A34204" t="s">
        <v>118827</v>
      </c>
      <c r="B34204" t="s">
        <v>118828</v>
      </c>
      <c r="D34204" t="s">
        <v>118829</v>
      </c>
      <c r="E34204" t="s">
        <v>14</v>
      </c>
    </row>
    <row r="34205" spans="1:10" x14ac:dyDescent="0.25">
      <c r="A34205" t="s">
        <v>118830</v>
      </c>
      <c r="B34205" t="s">
        <v>118831</v>
      </c>
      <c r="C34205" t="s">
        <v>118832</v>
      </c>
      <c r="D34205" t="s">
        <v>38</v>
      </c>
      <c r="E34205" t="s">
        <v>14</v>
      </c>
      <c r="F34205" t="s">
        <v>21</v>
      </c>
      <c r="G34205" t="s">
        <v>59</v>
      </c>
      <c r="H34205" t="s">
        <v>60</v>
      </c>
      <c r="I34205" t="s">
        <v>235</v>
      </c>
      <c r="J34205" s="1">
        <v>41275</v>
      </c>
    </row>
    <row r="34206" spans="1:10" x14ac:dyDescent="0.25">
      <c r="A34206" t="s">
        <v>118833</v>
      </c>
      <c r="B34206" t="s">
        <v>118834</v>
      </c>
      <c r="C34206" t="s">
        <v>118835</v>
      </c>
      <c r="D34206" t="s">
        <v>118836</v>
      </c>
      <c r="E34206" t="s">
        <v>14</v>
      </c>
      <c r="J34206" s="1">
        <v>41426</v>
      </c>
    </row>
    <row r="34207" spans="1:10" x14ac:dyDescent="0.25">
      <c r="A34207" t="s">
        <v>118837</v>
      </c>
      <c r="B34207" t="s">
        <v>118838</v>
      </c>
      <c r="C34207" t="s">
        <v>118839</v>
      </c>
      <c r="D34207" t="s">
        <v>118840</v>
      </c>
      <c r="E34207" t="s">
        <v>14</v>
      </c>
      <c r="F34207" t="s">
        <v>21</v>
      </c>
      <c r="G34207" t="s">
        <v>59</v>
      </c>
      <c r="H34207" t="s">
        <v>60</v>
      </c>
      <c r="I34207" t="s">
        <v>66</v>
      </c>
      <c r="J34207" s="1">
        <v>41232</v>
      </c>
    </row>
    <row r="34208" spans="1:10" x14ac:dyDescent="0.25">
      <c r="A34208" t="s">
        <v>118841</v>
      </c>
      <c r="B34208" t="s">
        <v>118842</v>
      </c>
      <c r="C34208" t="s">
        <v>118843</v>
      </c>
      <c r="D34208" t="s">
        <v>118844</v>
      </c>
      <c r="E34208" t="s">
        <v>14</v>
      </c>
      <c r="F34208" t="s">
        <v>21</v>
      </c>
      <c r="G34208" t="s">
        <v>153</v>
      </c>
      <c r="H34208" t="s">
        <v>239</v>
      </c>
      <c r="I34208" t="s">
        <v>239</v>
      </c>
      <c r="J34208" s="1">
        <v>40969</v>
      </c>
    </row>
    <row r="34209" spans="1:10" x14ac:dyDescent="0.25">
      <c r="A34209" t="s">
        <v>118845</v>
      </c>
      <c r="B34209" t="s">
        <v>118846</v>
      </c>
      <c r="C34209" t="s">
        <v>118847</v>
      </c>
      <c r="D34209" t="s">
        <v>118848</v>
      </c>
      <c r="E34209" t="s">
        <v>14</v>
      </c>
      <c r="F34209" t="s">
        <v>123</v>
      </c>
      <c r="G34209" t="s">
        <v>124</v>
      </c>
      <c r="H34209" t="s">
        <v>125</v>
      </c>
      <c r="I34209" t="s">
        <v>125</v>
      </c>
      <c r="J34209" s="1">
        <v>41701</v>
      </c>
    </row>
    <row r="34210" spans="1:10" x14ac:dyDescent="0.25">
      <c r="A34210" t="s">
        <v>118849</v>
      </c>
      <c r="B34210" t="s">
        <v>118850</v>
      </c>
      <c r="C34210" t="s">
        <v>118851</v>
      </c>
      <c r="D34210" t="s">
        <v>118852</v>
      </c>
      <c r="E34210" t="s">
        <v>14</v>
      </c>
      <c r="F34210" t="s">
        <v>1057</v>
      </c>
      <c r="G34210">
        <v>7</v>
      </c>
      <c r="H34210" t="s">
        <v>10871</v>
      </c>
      <c r="I34210" t="s">
        <v>11652</v>
      </c>
    </row>
    <row r="34211" spans="1:10" x14ac:dyDescent="0.25">
      <c r="A34211" t="s">
        <v>118853</v>
      </c>
      <c r="B34211" t="s">
        <v>118854</v>
      </c>
      <c r="C34211" t="s">
        <v>118855</v>
      </c>
      <c r="D34211" t="s">
        <v>118856</v>
      </c>
      <c r="E34211" t="s">
        <v>14</v>
      </c>
      <c r="F34211" t="s">
        <v>21</v>
      </c>
      <c r="G34211" t="s">
        <v>153</v>
      </c>
      <c r="H34211" t="s">
        <v>239</v>
      </c>
      <c r="I34211" t="s">
        <v>239</v>
      </c>
      <c r="J34211" s="1">
        <v>41000</v>
      </c>
    </row>
    <row r="34212" spans="1:10" x14ac:dyDescent="0.25">
      <c r="A34212" t="s">
        <v>118857</v>
      </c>
      <c r="B34212" t="s">
        <v>118858</v>
      </c>
      <c r="C34212" t="s">
        <v>118859</v>
      </c>
      <c r="D34212" t="s">
        <v>352</v>
      </c>
      <c r="E34212" t="s">
        <v>14</v>
      </c>
      <c r="F34212" t="s">
        <v>52</v>
      </c>
      <c r="G34212" t="s">
        <v>197</v>
      </c>
      <c r="H34212" t="s">
        <v>198</v>
      </c>
      <c r="I34212" t="s">
        <v>198</v>
      </c>
      <c r="J34212" s="1">
        <v>40795</v>
      </c>
    </row>
    <row r="34213" spans="1:10" x14ac:dyDescent="0.25">
      <c r="A34213" t="s">
        <v>118860</v>
      </c>
      <c r="B34213" t="s">
        <v>118861</v>
      </c>
      <c r="C34213" t="s">
        <v>118862</v>
      </c>
      <c r="D34213" t="s">
        <v>122</v>
      </c>
      <c r="E34213" t="s">
        <v>14</v>
      </c>
      <c r="F34213" t="s">
        <v>21</v>
      </c>
      <c r="G34213" t="s">
        <v>59</v>
      </c>
      <c r="H34213" t="s">
        <v>60</v>
      </c>
      <c r="I34213" t="s">
        <v>66</v>
      </c>
      <c r="J34213" s="1">
        <v>40634</v>
      </c>
    </row>
    <row r="34214" spans="1:10" x14ac:dyDescent="0.25">
      <c r="A34214" t="s">
        <v>118863</v>
      </c>
      <c r="B34214" t="s">
        <v>118864</v>
      </c>
      <c r="C34214" t="s">
        <v>118865</v>
      </c>
      <c r="D34214" t="s">
        <v>2321</v>
      </c>
      <c r="E34214" t="s">
        <v>14</v>
      </c>
      <c r="F34214" t="s">
        <v>21</v>
      </c>
      <c r="G34214" t="s">
        <v>94</v>
      </c>
      <c r="H34214" t="s">
        <v>95</v>
      </c>
      <c r="I34214" t="s">
        <v>3665</v>
      </c>
    </row>
    <row r="34215" spans="1:10" x14ac:dyDescent="0.25">
      <c r="A34215" t="s">
        <v>118866</v>
      </c>
      <c r="B34215" t="s">
        <v>118867</v>
      </c>
      <c r="C34215" t="s">
        <v>118868</v>
      </c>
      <c r="D34215" t="s">
        <v>118869</v>
      </c>
      <c r="E34215" t="s">
        <v>108</v>
      </c>
      <c r="F34215" t="s">
        <v>123</v>
      </c>
      <c r="G34215" t="s">
        <v>65494</v>
      </c>
      <c r="H34215" t="s">
        <v>65495</v>
      </c>
      <c r="I34215" t="s">
        <v>65495</v>
      </c>
      <c r="J34215" s="1">
        <v>26299</v>
      </c>
    </row>
    <row r="34216" spans="1:10" x14ac:dyDescent="0.25">
      <c r="A34216" t="s">
        <v>118870</v>
      </c>
      <c r="B34216" t="s">
        <v>118871</v>
      </c>
      <c r="C34216" t="s">
        <v>118872</v>
      </c>
      <c r="D34216" t="s">
        <v>118873</v>
      </c>
      <c r="E34216" t="s">
        <v>14</v>
      </c>
      <c r="J34216" s="1">
        <v>41640</v>
      </c>
    </row>
    <row r="34217" spans="1:10" x14ac:dyDescent="0.25">
      <c r="A34217" t="s">
        <v>118874</v>
      </c>
      <c r="B34217" t="s">
        <v>118875</v>
      </c>
      <c r="C34217" t="s">
        <v>118876</v>
      </c>
      <c r="D34217" t="s">
        <v>21568</v>
      </c>
      <c r="E34217" t="s">
        <v>14</v>
      </c>
      <c r="F34217" t="s">
        <v>694</v>
      </c>
      <c r="G34217">
        <v>5</v>
      </c>
      <c r="H34217" t="s">
        <v>695</v>
      </c>
      <c r="I34217" t="s">
        <v>11454</v>
      </c>
      <c r="J34217" s="1">
        <v>42005</v>
      </c>
    </row>
    <row r="34218" spans="1:10" x14ac:dyDescent="0.25">
      <c r="A34218" t="s">
        <v>118877</v>
      </c>
      <c r="B34218" t="s">
        <v>118878</v>
      </c>
      <c r="C34218" t="s">
        <v>118879</v>
      </c>
      <c r="D34218" t="s">
        <v>118880</v>
      </c>
      <c r="E34218" t="s">
        <v>108</v>
      </c>
      <c r="F34218" t="s">
        <v>21</v>
      </c>
      <c r="G34218" t="s">
        <v>803</v>
      </c>
      <c r="H34218" t="s">
        <v>804</v>
      </c>
      <c r="I34218" t="s">
        <v>804</v>
      </c>
      <c r="J34218" s="1">
        <v>39121</v>
      </c>
    </row>
    <row r="34219" spans="1:10" x14ac:dyDescent="0.25">
      <c r="A34219" t="s">
        <v>118881</v>
      </c>
      <c r="B34219" t="s">
        <v>118882</v>
      </c>
      <c r="C34219" t="s">
        <v>118883</v>
      </c>
      <c r="D34219" t="s">
        <v>3213</v>
      </c>
      <c r="E34219" t="s">
        <v>14</v>
      </c>
      <c r="F34219" t="s">
        <v>15</v>
      </c>
      <c r="G34219">
        <v>2</v>
      </c>
      <c r="H34219" t="s">
        <v>3549</v>
      </c>
      <c r="I34219" t="s">
        <v>3549</v>
      </c>
      <c r="J34219" s="1">
        <v>41149</v>
      </c>
    </row>
    <row r="34220" spans="1:10" x14ac:dyDescent="0.25">
      <c r="A34220" t="s">
        <v>118884</v>
      </c>
      <c r="B34220" t="s">
        <v>118885</v>
      </c>
      <c r="C34220" t="s">
        <v>118886</v>
      </c>
      <c r="D34220" t="s">
        <v>118887</v>
      </c>
      <c r="E34220" t="s">
        <v>14</v>
      </c>
      <c r="F34220" t="s">
        <v>21</v>
      </c>
      <c r="G34220" t="s">
        <v>59</v>
      </c>
      <c r="H34220" t="s">
        <v>60</v>
      </c>
      <c r="I34220" t="s">
        <v>1397</v>
      </c>
      <c r="J34220" s="1">
        <v>41153</v>
      </c>
    </row>
    <row r="34221" spans="1:10" x14ac:dyDescent="0.25">
      <c r="A34221" t="s">
        <v>118888</v>
      </c>
      <c r="B34221" t="s">
        <v>118889</v>
      </c>
      <c r="C34221" t="s">
        <v>118890</v>
      </c>
      <c r="D34221" t="s">
        <v>70</v>
      </c>
      <c r="E34221" t="s">
        <v>108</v>
      </c>
      <c r="F34221" t="s">
        <v>15</v>
      </c>
      <c r="G34221">
        <v>7</v>
      </c>
      <c r="H34221" t="s">
        <v>667</v>
      </c>
      <c r="I34221" t="s">
        <v>667</v>
      </c>
      <c r="J34221" s="1">
        <v>33604</v>
      </c>
    </row>
    <row r="34222" spans="1:10" x14ac:dyDescent="0.25">
      <c r="A34222" t="s">
        <v>118891</v>
      </c>
      <c r="B34222" t="s">
        <v>118892</v>
      </c>
      <c r="C34222" t="s">
        <v>118893</v>
      </c>
      <c r="D34222" t="s">
        <v>30712</v>
      </c>
      <c r="E34222" t="s">
        <v>202</v>
      </c>
      <c r="J34222" s="1">
        <v>39264</v>
      </c>
    </row>
    <row r="34223" spans="1:10" x14ac:dyDescent="0.25">
      <c r="A34223" t="s">
        <v>118894</v>
      </c>
      <c r="B34223" t="s">
        <v>118895</v>
      </c>
      <c r="C34223" t="s">
        <v>118896</v>
      </c>
      <c r="D34223" t="s">
        <v>38</v>
      </c>
      <c r="E34223" t="s">
        <v>14</v>
      </c>
      <c r="F34223" t="s">
        <v>21</v>
      </c>
      <c r="G34223" t="s">
        <v>260</v>
      </c>
      <c r="H34223" t="s">
        <v>2866</v>
      </c>
      <c r="I34223" t="s">
        <v>39013</v>
      </c>
      <c r="J34223" s="1">
        <v>41736</v>
      </c>
    </row>
    <row r="34224" spans="1:10" x14ac:dyDescent="0.25">
      <c r="A34224" t="s">
        <v>118897</v>
      </c>
      <c r="B34224" t="s">
        <v>118898</v>
      </c>
      <c r="C34224" t="s">
        <v>118899</v>
      </c>
      <c r="D34224" t="s">
        <v>118900</v>
      </c>
      <c r="E34224" t="s">
        <v>14</v>
      </c>
      <c r="F34224" t="s">
        <v>1057</v>
      </c>
      <c r="G34224">
        <v>5</v>
      </c>
      <c r="H34224" t="s">
        <v>1058</v>
      </c>
      <c r="I34224" t="s">
        <v>51342</v>
      </c>
      <c r="J34224" s="1">
        <v>41136</v>
      </c>
    </row>
    <row r="34225" spans="1:10" x14ac:dyDescent="0.25">
      <c r="A34225" t="s">
        <v>118901</v>
      </c>
      <c r="B34225" t="s">
        <v>118902</v>
      </c>
      <c r="C34225" t="s">
        <v>118903</v>
      </c>
      <c r="D34225" t="s">
        <v>118904</v>
      </c>
      <c r="E34225" t="s">
        <v>14</v>
      </c>
      <c r="F34225" t="s">
        <v>52</v>
      </c>
      <c r="G34225" t="s">
        <v>197</v>
      </c>
      <c r="H34225" t="s">
        <v>198</v>
      </c>
      <c r="I34225" t="s">
        <v>15546</v>
      </c>
      <c r="J34225" s="1">
        <v>40604</v>
      </c>
    </row>
    <row r="34226" spans="1:10" x14ac:dyDescent="0.25">
      <c r="A34226" t="s">
        <v>118905</v>
      </c>
      <c r="B34226" t="s">
        <v>118906</v>
      </c>
      <c r="C34226" t="s">
        <v>118907</v>
      </c>
      <c r="D34226" t="s">
        <v>1379</v>
      </c>
      <c r="E34226" t="s">
        <v>14</v>
      </c>
      <c r="F34226" t="s">
        <v>342</v>
      </c>
      <c r="G34226">
        <v>11</v>
      </c>
      <c r="H34226" t="s">
        <v>6820</v>
      </c>
      <c r="I34226" t="s">
        <v>8884</v>
      </c>
      <c r="J34226" s="1">
        <v>36526</v>
      </c>
    </row>
    <row r="34227" spans="1:10" x14ac:dyDescent="0.25">
      <c r="A34227" t="s">
        <v>118908</v>
      </c>
      <c r="B34227" t="s">
        <v>118909</v>
      </c>
      <c r="C34227" t="s">
        <v>118910</v>
      </c>
      <c r="D34227" t="s">
        <v>38</v>
      </c>
      <c r="E34227" t="s">
        <v>14</v>
      </c>
      <c r="F34227" t="s">
        <v>160</v>
      </c>
      <c r="G34227" t="s">
        <v>5422</v>
      </c>
      <c r="H34227" t="s">
        <v>162</v>
      </c>
      <c r="I34227" t="s">
        <v>118911</v>
      </c>
      <c r="J34227" s="1">
        <v>32143</v>
      </c>
    </row>
    <row r="34228" spans="1:10" x14ac:dyDescent="0.25">
      <c r="A34228" t="s">
        <v>118912</v>
      </c>
      <c r="B34228" t="s">
        <v>118913</v>
      </c>
      <c r="C34228" t="s">
        <v>118914</v>
      </c>
      <c r="D34228" t="s">
        <v>118915</v>
      </c>
      <c r="E34228" t="s">
        <v>14</v>
      </c>
      <c r="F34228" t="s">
        <v>547</v>
      </c>
      <c r="G34228">
        <v>29</v>
      </c>
      <c r="H34228" t="s">
        <v>95496</v>
      </c>
      <c r="I34228" t="s">
        <v>95497</v>
      </c>
    </row>
    <row r="34229" spans="1:10" x14ac:dyDescent="0.25">
      <c r="A34229" t="s">
        <v>118916</v>
      </c>
      <c r="B34229" t="s">
        <v>118917</v>
      </c>
      <c r="C34229" t="s">
        <v>118918</v>
      </c>
      <c r="D34229" t="s">
        <v>65</v>
      </c>
      <c r="E34229" t="s">
        <v>14</v>
      </c>
      <c r="F34229" t="s">
        <v>33</v>
      </c>
      <c r="G34229">
        <v>30</v>
      </c>
      <c r="H34229" t="s">
        <v>2709</v>
      </c>
      <c r="I34229" t="s">
        <v>2709</v>
      </c>
      <c r="J34229" s="1">
        <v>39083</v>
      </c>
    </row>
    <row r="34230" spans="1:10" x14ac:dyDescent="0.25">
      <c r="A34230" t="s">
        <v>118919</v>
      </c>
      <c r="B34230" t="s">
        <v>118920</v>
      </c>
      <c r="C34230" t="s">
        <v>118921</v>
      </c>
      <c r="D34230" t="s">
        <v>38</v>
      </c>
      <c r="E34230" t="s">
        <v>14</v>
      </c>
    </row>
    <row r="34231" spans="1:10" x14ac:dyDescent="0.25">
      <c r="A34231" t="s">
        <v>118922</v>
      </c>
      <c r="B34231" t="s">
        <v>118923</v>
      </c>
      <c r="C34231" t="s">
        <v>118924</v>
      </c>
      <c r="D34231" t="s">
        <v>118925</v>
      </c>
      <c r="E34231" t="s">
        <v>202</v>
      </c>
      <c r="F34231" t="s">
        <v>3398</v>
      </c>
      <c r="G34231">
        <v>7</v>
      </c>
      <c r="H34231" t="s">
        <v>3399</v>
      </c>
      <c r="I34231" t="s">
        <v>3399</v>
      </c>
      <c r="J34231" s="1">
        <v>39997</v>
      </c>
    </row>
    <row r="34232" spans="1:10" x14ac:dyDescent="0.25">
      <c r="A34232" t="s">
        <v>118926</v>
      </c>
      <c r="B34232" t="s">
        <v>118927</v>
      </c>
      <c r="C34232" t="s">
        <v>118928</v>
      </c>
      <c r="D34232" t="s">
        <v>118929</v>
      </c>
      <c r="E34232" t="s">
        <v>14</v>
      </c>
      <c r="F34232" t="s">
        <v>21</v>
      </c>
      <c r="G34232" t="s">
        <v>59</v>
      </c>
      <c r="H34232" t="s">
        <v>60</v>
      </c>
      <c r="I34232" t="s">
        <v>601</v>
      </c>
      <c r="J34232" s="1">
        <v>39814</v>
      </c>
    </row>
    <row r="34233" spans="1:10" x14ac:dyDescent="0.25">
      <c r="A34233" t="s">
        <v>118930</v>
      </c>
      <c r="B34233" t="s">
        <v>118931</v>
      </c>
      <c r="C34233" t="s">
        <v>118932</v>
      </c>
      <c r="D34233" t="s">
        <v>67351</v>
      </c>
      <c r="E34233" t="s">
        <v>14</v>
      </c>
      <c r="F34233" t="s">
        <v>16667</v>
      </c>
      <c r="J34233" s="1">
        <v>40817</v>
      </c>
    </row>
    <row r="34234" spans="1:10" x14ac:dyDescent="0.25">
      <c r="A34234" t="s">
        <v>118933</v>
      </c>
      <c r="B34234" t="s">
        <v>118934</v>
      </c>
      <c r="C34234" t="s">
        <v>118935</v>
      </c>
      <c r="D34234" t="s">
        <v>406</v>
      </c>
      <c r="E34234" t="s">
        <v>202</v>
      </c>
      <c r="F34234" t="s">
        <v>21</v>
      </c>
      <c r="G34234" t="s">
        <v>425</v>
      </c>
      <c r="H34234" t="s">
        <v>523</v>
      </c>
      <c r="I34234" t="s">
        <v>1644</v>
      </c>
      <c r="J34234" s="1">
        <v>40179</v>
      </c>
    </row>
    <row r="34235" spans="1:10" x14ac:dyDescent="0.25">
      <c r="A34235" t="s">
        <v>118936</v>
      </c>
      <c r="B34235" t="s">
        <v>118937</v>
      </c>
      <c r="C34235" t="s">
        <v>118938</v>
      </c>
      <c r="D34235" t="s">
        <v>118939</v>
      </c>
      <c r="E34235" t="s">
        <v>108</v>
      </c>
      <c r="F34235" t="s">
        <v>21</v>
      </c>
      <c r="G34235" t="s">
        <v>59</v>
      </c>
      <c r="H34235" t="s">
        <v>60</v>
      </c>
      <c r="I34235" t="s">
        <v>66</v>
      </c>
      <c r="J34235" s="1">
        <v>41275</v>
      </c>
    </row>
    <row r="34236" spans="1:10" x14ac:dyDescent="0.25">
      <c r="A34236" t="s">
        <v>118940</v>
      </c>
      <c r="B34236" t="s">
        <v>118941</v>
      </c>
      <c r="C34236" t="s">
        <v>118942</v>
      </c>
      <c r="D34236" t="s">
        <v>38</v>
      </c>
      <c r="E34236" t="s">
        <v>14</v>
      </c>
      <c r="F34236" t="s">
        <v>21</v>
      </c>
      <c r="G34236" t="s">
        <v>59</v>
      </c>
      <c r="H34236" t="s">
        <v>60</v>
      </c>
      <c r="I34236" t="s">
        <v>979</v>
      </c>
      <c r="J34236" s="1">
        <v>41844</v>
      </c>
    </row>
    <row r="34237" spans="1:10" x14ac:dyDescent="0.25">
      <c r="A34237" t="s">
        <v>118943</v>
      </c>
      <c r="B34237" t="s">
        <v>118944</v>
      </c>
      <c r="C34237" t="s">
        <v>118945</v>
      </c>
      <c r="D34237" t="s">
        <v>2194</v>
      </c>
      <c r="E34237" t="s">
        <v>14</v>
      </c>
      <c r="F34237" t="s">
        <v>160</v>
      </c>
      <c r="G34237" t="s">
        <v>161</v>
      </c>
      <c r="H34237" t="s">
        <v>162</v>
      </c>
      <c r="I34237" t="s">
        <v>162</v>
      </c>
      <c r="J34237" s="1">
        <v>41640</v>
      </c>
    </row>
    <row r="34238" spans="1:10" x14ac:dyDescent="0.25">
      <c r="A34238" t="s">
        <v>118946</v>
      </c>
      <c r="B34238" t="s">
        <v>118947</v>
      </c>
      <c r="C34238" t="s">
        <v>118948</v>
      </c>
      <c r="D34238" t="s">
        <v>118949</v>
      </c>
      <c r="E34238" t="s">
        <v>14</v>
      </c>
      <c r="F34238" t="s">
        <v>21</v>
      </c>
      <c r="G34238" t="s">
        <v>137</v>
      </c>
      <c r="H34238" t="s">
        <v>138</v>
      </c>
      <c r="I34238" t="s">
        <v>138</v>
      </c>
      <c r="J34238" s="1">
        <v>40909</v>
      </c>
    </row>
    <row r="34239" spans="1:10" x14ac:dyDescent="0.25">
      <c r="A34239" t="s">
        <v>118950</v>
      </c>
      <c r="B34239" t="s">
        <v>118951</v>
      </c>
      <c r="C34239" t="s">
        <v>118952</v>
      </c>
      <c r="D34239" t="s">
        <v>118953</v>
      </c>
      <c r="E34239" t="s">
        <v>14</v>
      </c>
      <c r="F34239" t="s">
        <v>21</v>
      </c>
      <c r="G34239" t="s">
        <v>203</v>
      </c>
      <c r="H34239" t="s">
        <v>204</v>
      </c>
      <c r="I34239" t="s">
        <v>204</v>
      </c>
      <c r="J34239" s="1">
        <v>38718</v>
      </c>
    </row>
    <row r="34240" spans="1:10" x14ac:dyDescent="0.25">
      <c r="A34240" t="s">
        <v>118954</v>
      </c>
      <c r="B34240" t="s">
        <v>118955</v>
      </c>
      <c r="C34240" t="s">
        <v>118956</v>
      </c>
      <c r="D34240" t="s">
        <v>122</v>
      </c>
      <c r="E34240" t="s">
        <v>108</v>
      </c>
      <c r="F34240" t="s">
        <v>21</v>
      </c>
      <c r="G34240" t="s">
        <v>59</v>
      </c>
      <c r="H34240" t="s">
        <v>60</v>
      </c>
      <c r="I34240" t="s">
        <v>66</v>
      </c>
      <c r="J34240" s="1">
        <v>38353</v>
      </c>
    </row>
    <row r="34241" spans="1:10" x14ac:dyDescent="0.25">
      <c r="A34241" t="s">
        <v>118957</v>
      </c>
      <c r="B34241" t="s">
        <v>118958</v>
      </c>
      <c r="D34241" t="s">
        <v>5184</v>
      </c>
      <c r="E34241" t="s">
        <v>108</v>
      </c>
      <c r="F34241" t="s">
        <v>21</v>
      </c>
      <c r="G34241" t="s">
        <v>59</v>
      </c>
      <c r="H34241" t="s">
        <v>60</v>
      </c>
      <c r="I34241" t="s">
        <v>601</v>
      </c>
    </row>
    <row r="34242" spans="1:10" x14ac:dyDescent="0.25">
      <c r="A34242" t="s">
        <v>118959</v>
      </c>
      <c r="B34242" t="s">
        <v>118960</v>
      </c>
      <c r="C34242" t="s">
        <v>118961</v>
      </c>
      <c r="D34242" t="s">
        <v>761</v>
      </c>
      <c r="E34242" t="s">
        <v>14</v>
      </c>
      <c r="F34242" t="s">
        <v>21</v>
      </c>
      <c r="G34242" t="s">
        <v>59</v>
      </c>
      <c r="H34242" t="s">
        <v>60</v>
      </c>
      <c r="I34242" t="s">
        <v>266</v>
      </c>
      <c r="J34242" s="1">
        <v>40985</v>
      </c>
    </row>
    <row r="34243" spans="1:10" x14ac:dyDescent="0.25">
      <c r="A34243" t="s">
        <v>118962</v>
      </c>
      <c r="B34243" t="s">
        <v>118963</v>
      </c>
      <c r="C34243" t="s">
        <v>118964</v>
      </c>
      <c r="D34243" t="s">
        <v>118965</v>
      </c>
      <c r="E34243" t="s">
        <v>684</v>
      </c>
      <c r="F34243" t="s">
        <v>21</v>
      </c>
      <c r="G34243" t="s">
        <v>425</v>
      </c>
      <c r="H34243" t="s">
        <v>6333</v>
      </c>
      <c r="I34243" t="s">
        <v>6333</v>
      </c>
      <c r="J34243" s="1">
        <v>41214</v>
      </c>
    </row>
    <row r="34244" spans="1:10" x14ac:dyDescent="0.25">
      <c r="A34244" t="s">
        <v>118966</v>
      </c>
      <c r="B34244" t="s">
        <v>118967</v>
      </c>
      <c r="C34244" t="s">
        <v>118968</v>
      </c>
      <c r="D34244" t="s">
        <v>38</v>
      </c>
      <c r="E34244" t="s">
        <v>108</v>
      </c>
      <c r="F34244" t="s">
        <v>21</v>
      </c>
      <c r="G34244" t="s">
        <v>153</v>
      </c>
      <c r="H34244" t="s">
        <v>239</v>
      </c>
      <c r="I34244" t="s">
        <v>3866</v>
      </c>
      <c r="J34244" s="1">
        <v>33970</v>
      </c>
    </row>
    <row r="34245" spans="1:10" x14ac:dyDescent="0.25">
      <c r="A34245" t="s">
        <v>118969</v>
      </c>
      <c r="B34245" t="s">
        <v>118970</v>
      </c>
      <c r="C34245" t="s">
        <v>118971</v>
      </c>
      <c r="D34245" t="s">
        <v>118972</v>
      </c>
      <c r="E34245" t="s">
        <v>14</v>
      </c>
      <c r="F34245" t="s">
        <v>123</v>
      </c>
      <c r="G34245" t="s">
        <v>124</v>
      </c>
      <c r="H34245" t="s">
        <v>125</v>
      </c>
      <c r="I34245" t="s">
        <v>125</v>
      </c>
      <c r="J34245" s="1">
        <v>40935</v>
      </c>
    </row>
    <row r="34246" spans="1:10" x14ac:dyDescent="0.25">
      <c r="A34246" t="s">
        <v>118973</v>
      </c>
      <c r="B34246" t="s">
        <v>118974</v>
      </c>
      <c r="C34246" t="s">
        <v>118975</v>
      </c>
      <c r="D34246" t="s">
        <v>1498</v>
      </c>
      <c r="E34246" t="s">
        <v>14</v>
      </c>
      <c r="F34246" t="s">
        <v>21</v>
      </c>
      <c r="G34246" t="s">
        <v>59</v>
      </c>
      <c r="H34246" t="s">
        <v>60</v>
      </c>
      <c r="I34246" t="s">
        <v>979</v>
      </c>
      <c r="J34246" s="1">
        <v>38353</v>
      </c>
    </row>
    <row r="34247" spans="1:10" x14ac:dyDescent="0.25">
      <c r="A34247" t="s">
        <v>118976</v>
      </c>
      <c r="B34247" t="s">
        <v>118977</v>
      </c>
      <c r="C34247" t="s">
        <v>118978</v>
      </c>
      <c r="D34247" t="s">
        <v>7097</v>
      </c>
      <c r="E34247" t="s">
        <v>14</v>
      </c>
      <c r="J34247" s="1">
        <v>42005</v>
      </c>
    </row>
    <row r="34248" spans="1:10" x14ac:dyDescent="0.25">
      <c r="A34248" t="s">
        <v>118979</v>
      </c>
      <c r="B34248" t="s">
        <v>118980</v>
      </c>
      <c r="C34248" t="s">
        <v>118981</v>
      </c>
      <c r="D34248" t="s">
        <v>70</v>
      </c>
      <c r="E34248" t="s">
        <v>14</v>
      </c>
      <c r="F34248" t="s">
        <v>21</v>
      </c>
      <c r="G34248" t="s">
        <v>39</v>
      </c>
      <c r="H34248" t="s">
        <v>277</v>
      </c>
      <c r="I34248" t="s">
        <v>277</v>
      </c>
    </row>
    <row r="34249" spans="1:10" x14ac:dyDescent="0.25">
      <c r="A34249" t="s">
        <v>118982</v>
      </c>
      <c r="B34249" t="s">
        <v>118983</v>
      </c>
      <c r="C34249" t="s">
        <v>118984</v>
      </c>
      <c r="D34249" t="s">
        <v>118985</v>
      </c>
      <c r="E34249" t="s">
        <v>14</v>
      </c>
    </row>
    <row r="34250" spans="1:10" x14ac:dyDescent="0.25">
      <c r="A34250" t="s">
        <v>118986</v>
      </c>
      <c r="B34250" t="s">
        <v>118987</v>
      </c>
      <c r="C34250" t="s">
        <v>118988</v>
      </c>
      <c r="D34250" t="s">
        <v>118989</v>
      </c>
      <c r="E34250" t="s">
        <v>14</v>
      </c>
      <c r="F34250" t="s">
        <v>21</v>
      </c>
      <c r="G34250" t="s">
        <v>101</v>
      </c>
      <c r="H34250" t="s">
        <v>102</v>
      </c>
      <c r="I34250" t="s">
        <v>103</v>
      </c>
      <c r="J34250" s="1">
        <v>42036</v>
      </c>
    </row>
    <row r="34251" spans="1:10" x14ac:dyDescent="0.25">
      <c r="A34251" t="s">
        <v>118990</v>
      </c>
      <c r="B34251" t="s">
        <v>118991</v>
      </c>
      <c r="C34251" t="s">
        <v>118992</v>
      </c>
      <c r="D34251" t="s">
        <v>51</v>
      </c>
      <c r="E34251" t="s">
        <v>108</v>
      </c>
      <c r="F34251" t="s">
        <v>21</v>
      </c>
      <c r="G34251" t="s">
        <v>785</v>
      </c>
      <c r="H34251" t="s">
        <v>786</v>
      </c>
      <c r="I34251" t="s">
        <v>5888</v>
      </c>
    </row>
    <row r="34252" spans="1:10" x14ac:dyDescent="0.25">
      <c r="A34252" t="s">
        <v>118993</v>
      </c>
      <c r="B34252" t="s">
        <v>118994</v>
      </c>
      <c r="D34252" t="s">
        <v>70</v>
      </c>
      <c r="E34252" t="s">
        <v>14</v>
      </c>
      <c r="F34252" t="s">
        <v>123</v>
      </c>
      <c r="G34252" t="s">
        <v>124</v>
      </c>
      <c r="H34252" t="s">
        <v>125</v>
      </c>
      <c r="I34252" t="s">
        <v>125</v>
      </c>
      <c r="J34252" s="1">
        <v>39448</v>
      </c>
    </row>
    <row r="34253" spans="1:10" x14ac:dyDescent="0.25">
      <c r="A34253" t="s">
        <v>118995</v>
      </c>
      <c r="B34253" t="s">
        <v>118996</v>
      </c>
      <c r="D34253" t="s">
        <v>118997</v>
      </c>
      <c r="E34253" t="s">
        <v>14</v>
      </c>
      <c r="F34253" t="s">
        <v>52</v>
      </c>
      <c r="G34253" t="s">
        <v>1639</v>
      </c>
      <c r="H34253" t="s">
        <v>87741</v>
      </c>
      <c r="I34253" t="s">
        <v>218</v>
      </c>
    </row>
    <row r="34254" spans="1:10" x14ac:dyDescent="0.25">
      <c r="A34254" t="s">
        <v>118998</v>
      </c>
      <c r="B34254" t="s">
        <v>118999</v>
      </c>
      <c r="D34254" t="s">
        <v>243</v>
      </c>
      <c r="E34254" t="s">
        <v>14</v>
      </c>
      <c r="F34254" t="s">
        <v>21</v>
      </c>
      <c r="G34254" t="s">
        <v>39</v>
      </c>
      <c r="H34254" t="s">
        <v>277</v>
      </c>
      <c r="I34254" t="s">
        <v>277</v>
      </c>
      <c r="J34254" s="1">
        <v>41275</v>
      </c>
    </row>
    <row r="34255" spans="1:10" x14ac:dyDescent="0.25">
      <c r="A34255" t="s">
        <v>119000</v>
      </c>
      <c r="B34255" t="s">
        <v>119001</v>
      </c>
      <c r="C34255" t="s">
        <v>119002</v>
      </c>
      <c r="D34255" t="s">
        <v>119003</v>
      </c>
      <c r="E34255" t="s">
        <v>14</v>
      </c>
      <c r="F34255" t="s">
        <v>21</v>
      </c>
      <c r="G34255" t="s">
        <v>59</v>
      </c>
      <c r="H34255" t="s">
        <v>60</v>
      </c>
      <c r="I34255" t="s">
        <v>61</v>
      </c>
    </row>
    <row r="34256" spans="1:10" x14ac:dyDescent="0.25">
      <c r="A34256" t="s">
        <v>119004</v>
      </c>
      <c r="B34256" t="s">
        <v>119005</v>
      </c>
      <c r="C34256" t="s">
        <v>119006</v>
      </c>
      <c r="D34256" t="s">
        <v>119007</v>
      </c>
      <c r="E34256" t="s">
        <v>14</v>
      </c>
      <c r="F34256" t="s">
        <v>217</v>
      </c>
      <c r="G34256">
        <v>7</v>
      </c>
      <c r="H34256" t="s">
        <v>288</v>
      </c>
      <c r="I34256" t="s">
        <v>288</v>
      </c>
      <c r="J34256" s="1">
        <v>40664</v>
      </c>
    </row>
    <row r="34257" spans="1:10" x14ac:dyDescent="0.25">
      <c r="A34257" t="s">
        <v>119008</v>
      </c>
      <c r="B34257" t="s">
        <v>119009</v>
      </c>
      <c r="C34257" t="s">
        <v>119010</v>
      </c>
      <c r="D34257" t="s">
        <v>12973</v>
      </c>
      <c r="E34257" t="s">
        <v>14</v>
      </c>
      <c r="F34257" t="s">
        <v>21</v>
      </c>
      <c r="G34257" t="s">
        <v>101</v>
      </c>
      <c r="H34257" t="s">
        <v>102</v>
      </c>
      <c r="I34257" t="s">
        <v>103</v>
      </c>
      <c r="J34257" s="1">
        <v>41153</v>
      </c>
    </row>
    <row r="34258" spans="1:10" x14ac:dyDescent="0.25">
      <c r="A34258" t="s">
        <v>119011</v>
      </c>
      <c r="B34258" t="s">
        <v>119012</v>
      </c>
      <c r="C34258" t="s">
        <v>119013</v>
      </c>
      <c r="D34258" t="s">
        <v>736</v>
      </c>
      <c r="E34258" t="s">
        <v>14</v>
      </c>
      <c r="F34258" t="s">
        <v>21</v>
      </c>
      <c r="G34258" t="s">
        <v>1229</v>
      </c>
      <c r="H34258" t="s">
        <v>1230</v>
      </c>
      <c r="I34258" t="s">
        <v>1437</v>
      </c>
      <c r="J34258" s="1">
        <v>36892</v>
      </c>
    </row>
    <row r="34259" spans="1:10" x14ac:dyDescent="0.25">
      <c r="A34259" t="s">
        <v>119014</v>
      </c>
      <c r="B34259" t="s">
        <v>119015</v>
      </c>
      <c r="C34259" t="s">
        <v>119016</v>
      </c>
      <c r="E34259" t="s">
        <v>14</v>
      </c>
    </row>
    <row r="34260" spans="1:10" x14ac:dyDescent="0.25">
      <c r="A34260" t="s">
        <v>119017</v>
      </c>
      <c r="B34260" t="s">
        <v>119018</v>
      </c>
      <c r="C34260" t="s">
        <v>76303</v>
      </c>
      <c r="D34260" t="s">
        <v>119019</v>
      </c>
      <c r="E34260" t="s">
        <v>14</v>
      </c>
      <c r="F34260" t="s">
        <v>1133</v>
      </c>
      <c r="G34260">
        <v>2</v>
      </c>
      <c r="H34260" t="s">
        <v>1740</v>
      </c>
      <c r="I34260" t="s">
        <v>1741</v>
      </c>
      <c r="J34260" s="1">
        <v>41041</v>
      </c>
    </row>
    <row r="34261" spans="1:10" x14ac:dyDescent="0.25">
      <c r="A34261" t="s">
        <v>119020</v>
      </c>
      <c r="B34261" t="s">
        <v>119021</v>
      </c>
      <c r="C34261" t="s">
        <v>119022</v>
      </c>
      <c r="D34261" t="s">
        <v>119023</v>
      </c>
      <c r="E34261" t="s">
        <v>14</v>
      </c>
      <c r="F34261" t="s">
        <v>547</v>
      </c>
      <c r="G34261">
        <v>56</v>
      </c>
      <c r="H34261" t="s">
        <v>2547</v>
      </c>
      <c r="I34261" t="s">
        <v>2547</v>
      </c>
      <c r="J34261" s="1">
        <v>40822</v>
      </c>
    </row>
    <row r="34262" spans="1:10" x14ac:dyDescent="0.25">
      <c r="A34262" t="s">
        <v>119024</v>
      </c>
      <c r="B34262" t="s">
        <v>119025</v>
      </c>
      <c r="C34262" t="s">
        <v>119026</v>
      </c>
      <c r="D34262" t="s">
        <v>1242</v>
      </c>
      <c r="E34262" t="s">
        <v>14</v>
      </c>
      <c r="F34262" t="s">
        <v>21</v>
      </c>
      <c r="G34262" t="s">
        <v>3988</v>
      </c>
      <c r="H34262" t="s">
        <v>12490</v>
      </c>
      <c r="I34262" t="s">
        <v>119027</v>
      </c>
    </row>
    <row r="34263" spans="1:10" x14ac:dyDescent="0.25">
      <c r="A34263" t="s">
        <v>119028</v>
      </c>
      <c r="B34263" t="s">
        <v>119029</v>
      </c>
      <c r="D34263" t="s">
        <v>3105</v>
      </c>
      <c r="E34263" t="s">
        <v>14</v>
      </c>
    </row>
    <row r="34264" spans="1:10" x14ac:dyDescent="0.25">
      <c r="A34264" t="s">
        <v>119030</v>
      </c>
      <c r="B34264" t="s">
        <v>119031</v>
      </c>
      <c r="C34264" t="s">
        <v>119032</v>
      </c>
      <c r="D34264" t="s">
        <v>2371</v>
      </c>
      <c r="E34264" t="s">
        <v>14</v>
      </c>
      <c r="F34264" t="s">
        <v>21</v>
      </c>
      <c r="G34264" t="s">
        <v>153</v>
      </c>
      <c r="H34264" t="s">
        <v>239</v>
      </c>
      <c r="I34264" t="s">
        <v>322</v>
      </c>
    </row>
    <row r="34265" spans="1:10" x14ac:dyDescent="0.25">
      <c r="A34265" t="s">
        <v>119033</v>
      </c>
      <c r="B34265" t="s">
        <v>119034</v>
      </c>
      <c r="C34265" t="s">
        <v>119035</v>
      </c>
      <c r="D34265" t="s">
        <v>32</v>
      </c>
      <c r="E34265" t="s">
        <v>202</v>
      </c>
      <c r="F34265" t="s">
        <v>21</v>
      </c>
      <c r="G34265" t="s">
        <v>153</v>
      </c>
      <c r="H34265" t="s">
        <v>239</v>
      </c>
      <c r="I34265" t="s">
        <v>239</v>
      </c>
      <c r="J34265" s="1">
        <v>39326</v>
      </c>
    </row>
    <row r="34266" spans="1:10" x14ac:dyDescent="0.25">
      <c r="A34266" t="s">
        <v>119036</v>
      </c>
      <c r="B34266" t="s">
        <v>119037</v>
      </c>
      <c r="C34266" t="s">
        <v>119038</v>
      </c>
      <c r="D34266" t="s">
        <v>761</v>
      </c>
      <c r="E34266" t="s">
        <v>14</v>
      </c>
      <c r="F34266" t="s">
        <v>21</v>
      </c>
      <c r="G34266" t="s">
        <v>967</v>
      </c>
      <c r="H34266" t="s">
        <v>14037</v>
      </c>
      <c r="I34266" t="s">
        <v>31213</v>
      </c>
      <c r="J34266" s="1">
        <v>38353</v>
      </c>
    </row>
    <row r="34267" spans="1:10" x14ac:dyDescent="0.25">
      <c r="A34267" t="s">
        <v>119039</v>
      </c>
      <c r="B34267" t="s">
        <v>119040</v>
      </c>
      <c r="C34267" t="s">
        <v>119041</v>
      </c>
      <c r="D34267" t="s">
        <v>5693</v>
      </c>
      <c r="E34267" t="s">
        <v>202</v>
      </c>
      <c r="J34267" s="1">
        <v>39814</v>
      </c>
    </row>
    <row r="34268" spans="1:10" x14ac:dyDescent="0.25">
      <c r="A34268" t="s">
        <v>119042</v>
      </c>
      <c r="B34268" t="s">
        <v>119043</v>
      </c>
      <c r="C34268" t="s">
        <v>119044</v>
      </c>
      <c r="D34268" t="s">
        <v>2321</v>
      </c>
      <c r="E34268" t="s">
        <v>14</v>
      </c>
      <c r="F34268" t="s">
        <v>21</v>
      </c>
      <c r="G34268" t="s">
        <v>59</v>
      </c>
      <c r="H34268" t="s">
        <v>1216</v>
      </c>
      <c r="I34268" t="s">
        <v>1216</v>
      </c>
      <c r="J34268" s="1">
        <v>41794</v>
      </c>
    </row>
    <row r="34269" spans="1:10" x14ac:dyDescent="0.25">
      <c r="A34269" t="s">
        <v>119045</v>
      </c>
      <c r="B34269" t="s">
        <v>119046</v>
      </c>
      <c r="C34269" t="s">
        <v>119047</v>
      </c>
      <c r="D34269" t="s">
        <v>243</v>
      </c>
      <c r="E34269" t="s">
        <v>14</v>
      </c>
      <c r="F34269" t="s">
        <v>21</v>
      </c>
      <c r="G34269" t="s">
        <v>84</v>
      </c>
      <c r="H34269" t="s">
        <v>85</v>
      </c>
      <c r="I34269" t="s">
        <v>85</v>
      </c>
      <c r="J34269" s="1">
        <v>40909</v>
      </c>
    </row>
    <row r="34270" spans="1:10" x14ac:dyDescent="0.25">
      <c r="A34270" t="s">
        <v>119048</v>
      </c>
      <c r="B34270" t="s">
        <v>119049</v>
      </c>
      <c r="C34270" t="s">
        <v>119050</v>
      </c>
      <c r="D34270" t="s">
        <v>119051</v>
      </c>
      <c r="E34270" t="s">
        <v>684</v>
      </c>
      <c r="F34270" t="s">
        <v>21</v>
      </c>
      <c r="G34270" t="s">
        <v>59</v>
      </c>
      <c r="H34270" t="s">
        <v>60</v>
      </c>
      <c r="I34270" t="s">
        <v>66</v>
      </c>
      <c r="J34270" s="1">
        <v>38808</v>
      </c>
    </row>
    <row r="34271" spans="1:10" x14ac:dyDescent="0.25">
      <c r="A34271" t="s">
        <v>119052</v>
      </c>
      <c r="B34271" t="s">
        <v>119053</v>
      </c>
      <c r="C34271" t="s">
        <v>119054</v>
      </c>
      <c r="D34271" t="s">
        <v>51</v>
      </c>
      <c r="E34271" t="s">
        <v>684</v>
      </c>
      <c r="F34271" t="s">
        <v>21</v>
      </c>
      <c r="G34271" t="s">
        <v>137</v>
      </c>
      <c r="H34271" t="s">
        <v>138</v>
      </c>
      <c r="I34271" t="s">
        <v>7869</v>
      </c>
    </row>
    <row r="34272" spans="1:10" x14ac:dyDescent="0.25">
      <c r="A34272" t="s">
        <v>119055</v>
      </c>
      <c r="B34272" t="s">
        <v>119056</v>
      </c>
      <c r="C34272" t="s">
        <v>119057</v>
      </c>
      <c r="D34272" t="s">
        <v>988</v>
      </c>
      <c r="E34272" t="s">
        <v>14</v>
      </c>
      <c r="F34272" t="s">
        <v>21</v>
      </c>
      <c r="G34272" t="s">
        <v>639</v>
      </c>
      <c r="H34272" t="s">
        <v>640</v>
      </c>
      <c r="I34272" t="s">
        <v>11062</v>
      </c>
      <c r="J34272" s="1">
        <v>39942</v>
      </c>
    </row>
    <row r="34273" spans="1:10" x14ac:dyDescent="0.25">
      <c r="A34273" t="s">
        <v>119058</v>
      </c>
      <c r="B34273" t="s">
        <v>119059</v>
      </c>
      <c r="C34273" t="s">
        <v>119060</v>
      </c>
      <c r="D34273" t="s">
        <v>419</v>
      </c>
      <c r="E34273" t="s">
        <v>14</v>
      </c>
      <c r="F34273" t="s">
        <v>645</v>
      </c>
      <c r="G34273">
        <v>14</v>
      </c>
      <c r="H34273" t="s">
        <v>13761</v>
      </c>
      <c r="I34273" t="s">
        <v>13761</v>
      </c>
      <c r="J34273" s="1">
        <v>41030</v>
      </c>
    </row>
    <row r="34274" spans="1:10" x14ac:dyDescent="0.25">
      <c r="A34274" t="s">
        <v>119061</v>
      </c>
      <c r="B34274" t="s">
        <v>119062</v>
      </c>
      <c r="C34274" t="s">
        <v>119063</v>
      </c>
      <c r="D34274" t="s">
        <v>406</v>
      </c>
      <c r="E34274" t="s">
        <v>14</v>
      </c>
      <c r="F34274" t="s">
        <v>2901</v>
      </c>
      <c r="G34274">
        <v>86</v>
      </c>
      <c r="H34274" t="s">
        <v>18395</v>
      </c>
      <c r="I34274" t="s">
        <v>119064</v>
      </c>
    </row>
    <row r="34275" spans="1:10" x14ac:dyDescent="0.25">
      <c r="A34275" t="s">
        <v>119065</v>
      </c>
      <c r="B34275" t="s">
        <v>119066</v>
      </c>
      <c r="C34275" t="s">
        <v>119067</v>
      </c>
      <c r="D34275" t="s">
        <v>13</v>
      </c>
      <c r="E34275" t="s">
        <v>14</v>
      </c>
      <c r="F34275" t="s">
        <v>21</v>
      </c>
      <c r="G34275" t="s">
        <v>137</v>
      </c>
      <c r="H34275" t="s">
        <v>138</v>
      </c>
      <c r="I34275" t="s">
        <v>138</v>
      </c>
      <c r="J34275" s="1">
        <v>40909</v>
      </c>
    </row>
    <row r="34276" spans="1:10" x14ac:dyDescent="0.25">
      <c r="A34276" t="s">
        <v>119068</v>
      </c>
      <c r="B34276" t="s">
        <v>119069</v>
      </c>
      <c r="C34276" t="s">
        <v>119070</v>
      </c>
      <c r="D34276" t="s">
        <v>761</v>
      </c>
      <c r="E34276" t="s">
        <v>14</v>
      </c>
      <c r="F34276" t="s">
        <v>123</v>
      </c>
      <c r="G34276" t="s">
        <v>2584</v>
      </c>
      <c r="H34276" t="s">
        <v>2585</v>
      </c>
      <c r="I34276" t="s">
        <v>2585</v>
      </c>
    </row>
    <row r="34277" spans="1:10" x14ac:dyDescent="0.25">
      <c r="A34277" t="s">
        <v>119071</v>
      </c>
      <c r="B34277" t="s">
        <v>119072</v>
      </c>
      <c r="C34277" t="s">
        <v>119073</v>
      </c>
      <c r="D34277" t="s">
        <v>38</v>
      </c>
      <c r="E34277" t="s">
        <v>14</v>
      </c>
      <c r="F34277" t="s">
        <v>21</v>
      </c>
      <c r="G34277" t="s">
        <v>59</v>
      </c>
      <c r="H34277" t="s">
        <v>60</v>
      </c>
      <c r="I34277" t="s">
        <v>66</v>
      </c>
      <c r="J34277" s="1">
        <v>39083</v>
      </c>
    </row>
    <row r="34278" spans="1:10" x14ac:dyDescent="0.25">
      <c r="A34278" t="s">
        <v>119074</v>
      </c>
      <c r="B34278" t="s">
        <v>119075</v>
      </c>
      <c r="D34278" t="s">
        <v>988</v>
      </c>
      <c r="E34278" t="s">
        <v>14</v>
      </c>
      <c r="F34278" t="s">
        <v>21</v>
      </c>
      <c r="G34278" t="s">
        <v>84</v>
      </c>
      <c r="H34278" t="s">
        <v>3564</v>
      </c>
      <c r="I34278" t="s">
        <v>25204</v>
      </c>
      <c r="J34278" s="1">
        <v>41974</v>
      </c>
    </row>
    <row r="34279" spans="1:10" x14ac:dyDescent="0.25">
      <c r="A34279" t="s">
        <v>119076</v>
      </c>
      <c r="B34279" t="s">
        <v>119077</v>
      </c>
      <c r="C34279" t="s">
        <v>119078</v>
      </c>
      <c r="D34279" t="s">
        <v>51</v>
      </c>
      <c r="E34279" t="s">
        <v>14</v>
      </c>
      <c r="F34279" t="s">
        <v>52</v>
      </c>
      <c r="G34279" t="s">
        <v>197</v>
      </c>
      <c r="H34279" t="s">
        <v>12000</v>
      </c>
      <c r="I34279" t="s">
        <v>12001</v>
      </c>
      <c r="J34279" s="1">
        <v>30940</v>
      </c>
    </row>
    <row r="34280" spans="1:10" x14ac:dyDescent="0.25">
      <c r="A34280" t="s">
        <v>119079</v>
      </c>
      <c r="B34280" t="s">
        <v>119080</v>
      </c>
      <c r="C34280" t="s">
        <v>119081</v>
      </c>
      <c r="D34280" t="s">
        <v>70</v>
      </c>
      <c r="E34280" t="s">
        <v>14</v>
      </c>
      <c r="F34280" t="s">
        <v>21</v>
      </c>
      <c r="G34280" t="s">
        <v>59</v>
      </c>
      <c r="H34280" t="s">
        <v>60</v>
      </c>
      <c r="I34280" t="s">
        <v>66</v>
      </c>
      <c r="J34280" s="1">
        <v>39873</v>
      </c>
    </row>
    <row r="34281" spans="1:10" x14ac:dyDescent="0.25">
      <c r="A34281" t="s">
        <v>119082</v>
      </c>
      <c r="B34281" t="s">
        <v>119083</v>
      </c>
      <c r="C34281" t="s">
        <v>119084</v>
      </c>
      <c r="D34281" t="s">
        <v>58</v>
      </c>
      <c r="E34281" t="s">
        <v>14</v>
      </c>
      <c r="F34281" t="s">
        <v>21</v>
      </c>
      <c r="G34281" t="s">
        <v>59</v>
      </c>
      <c r="H34281" t="s">
        <v>60</v>
      </c>
      <c r="I34281" t="s">
        <v>1098</v>
      </c>
      <c r="J34281" s="1">
        <v>40940</v>
      </c>
    </row>
    <row r="34282" spans="1:10" x14ac:dyDescent="0.25">
      <c r="A34282" t="s">
        <v>119085</v>
      </c>
      <c r="B34282" t="s">
        <v>119086</v>
      </c>
      <c r="C34282" t="s">
        <v>119087</v>
      </c>
      <c r="D34282" t="s">
        <v>47015</v>
      </c>
      <c r="E34282" t="s">
        <v>14</v>
      </c>
      <c r="F34282" t="s">
        <v>7339</v>
      </c>
      <c r="G34282" t="s">
        <v>10579</v>
      </c>
      <c r="H34282" t="s">
        <v>10580</v>
      </c>
      <c r="I34282" t="s">
        <v>10581</v>
      </c>
      <c r="J34282" s="1">
        <v>42064</v>
      </c>
    </row>
    <row r="34283" spans="1:10" x14ac:dyDescent="0.25">
      <c r="A34283" t="s">
        <v>119088</v>
      </c>
      <c r="B34283" t="s">
        <v>119089</v>
      </c>
      <c r="C34283" t="s">
        <v>119090</v>
      </c>
      <c r="D34283" t="s">
        <v>51</v>
      </c>
      <c r="E34283" t="s">
        <v>684</v>
      </c>
      <c r="F34283" t="s">
        <v>21</v>
      </c>
      <c r="G34283" t="s">
        <v>1267</v>
      </c>
      <c r="H34283" t="s">
        <v>1268</v>
      </c>
      <c r="I34283" t="s">
        <v>7174</v>
      </c>
      <c r="J34283" s="1">
        <v>37622</v>
      </c>
    </row>
    <row r="34284" spans="1:10" x14ac:dyDescent="0.25">
      <c r="A34284" t="s">
        <v>119091</v>
      </c>
      <c r="B34284" t="s">
        <v>119092</v>
      </c>
      <c r="C34284" t="s">
        <v>119093</v>
      </c>
      <c r="D34284" t="s">
        <v>51</v>
      </c>
      <c r="E34284" t="s">
        <v>202</v>
      </c>
      <c r="F34284" t="s">
        <v>21</v>
      </c>
      <c r="G34284" t="s">
        <v>59</v>
      </c>
      <c r="H34284" t="s">
        <v>961</v>
      </c>
      <c r="I34284" t="s">
        <v>962</v>
      </c>
      <c r="J34284" s="1">
        <v>39083</v>
      </c>
    </row>
    <row r="34285" spans="1:10" x14ac:dyDescent="0.25">
      <c r="A34285" t="s">
        <v>119094</v>
      </c>
      <c r="B34285" t="s">
        <v>119095</v>
      </c>
      <c r="C34285" t="s">
        <v>119096</v>
      </c>
      <c r="E34285" t="s">
        <v>14</v>
      </c>
      <c r="J34285" s="1">
        <v>41518</v>
      </c>
    </row>
    <row r="34286" spans="1:10" x14ac:dyDescent="0.25">
      <c r="A34286" t="s">
        <v>119097</v>
      </c>
      <c r="B34286" t="s">
        <v>119098</v>
      </c>
      <c r="C34286" t="s">
        <v>119099</v>
      </c>
      <c r="D34286" t="s">
        <v>352</v>
      </c>
      <c r="E34286" t="s">
        <v>14</v>
      </c>
      <c r="F34286" t="s">
        <v>21</v>
      </c>
      <c r="G34286" t="s">
        <v>101</v>
      </c>
      <c r="H34286" t="s">
        <v>102</v>
      </c>
      <c r="I34286" t="s">
        <v>5330</v>
      </c>
      <c r="J34286" s="1">
        <v>39448</v>
      </c>
    </row>
    <row r="34287" spans="1:10" x14ac:dyDescent="0.25">
      <c r="A34287" t="s">
        <v>119100</v>
      </c>
      <c r="B34287" t="s">
        <v>119101</v>
      </c>
      <c r="C34287" t="s">
        <v>119102</v>
      </c>
      <c r="D34287" t="s">
        <v>11664</v>
      </c>
      <c r="E34287" t="s">
        <v>14</v>
      </c>
      <c r="F34287" t="s">
        <v>123</v>
      </c>
      <c r="G34287" t="s">
        <v>124</v>
      </c>
      <c r="H34287" t="s">
        <v>125</v>
      </c>
      <c r="I34287" t="s">
        <v>125</v>
      </c>
      <c r="J34287" s="1">
        <v>40909</v>
      </c>
    </row>
    <row r="34288" spans="1:10" x14ac:dyDescent="0.25">
      <c r="A34288" t="s">
        <v>119103</v>
      </c>
      <c r="B34288" t="s">
        <v>119104</v>
      </c>
      <c r="C34288" t="s">
        <v>119105</v>
      </c>
      <c r="D34288" t="s">
        <v>736</v>
      </c>
      <c r="E34288" t="s">
        <v>14</v>
      </c>
      <c r="F34288" t="s">
        <v>21</v>
      </c>
      <c r="G34288" t="s">
        <v>153</v>
      </c>
      <c r="H34288" t="s">
        <v>239</v>
      </c>
      <c r="I34288" t="s">
        <v>1709</v>
      </c>
      <c r="J34288" s="1">
        <v>41275</v>
      </c>
    </row>
    <row r="34289" spans="1:10" x14ac:dyDescent="0.25">
      <c r="A34289" t="s">
        <v>119106</v>
      </c>
      <c r="B34289" t="s">
        <v>119107</v>
      </c>
      <c r="C34289" t="s">
        <v>119108</v>
      </c>
      <c r="D34289" t="s">
        <v>176</v>
      </c>
      <c r="E34289" t="s">
        <v>14</v>
      </c>
      <c r="F34289" t="s">
        <v>336</v>
      </c>
      <c r="G34289">
        <v>13</v>
      </c>
      <c r="H34289" t="s">
        <v>10527</v>
      </c>
      <c r="I34289" t="s">
        <v>119109</v>
      </c>
      <c r="J34289" s="1">
        <v>41080</v>
      </c>
    </row>
    <row r="34290" spans="1:10" x14ac:dyDescent="0.25">
      <c r="A34290" t="s">
        <v>119110</v>
      </c>
      <c r="B34290" t="s">
        <v>119111</v>
      </c>
      <c r="C34290" t="s">
        <v>119112</v>
      </c>
      <c r="D34290" t="s">
        <v>2961</v>
      </c>
      <c r="E34290" t="s">
        <v>14</v>
      </c>
      <c r="F34290" t="s">
        <v>21</v>
      </c>
      <c r="G34290" t="s">
        <v>3157</v>
      </c>
      <c r="H34290" t="s">
        <v>3158</v>
      </c>
      <c r="I34290" t="s">
        <v>5051</v>
      </c>
      <c r="J34290" s="1">
        <v>38169</v>
      </c>
    </row>
    <row r="34291" spans="1:10" x14ac:dyDescent="0.25">
      <c r="A34291" t="s">
        <v>119113</v>
      </c>
      <c r="B34291" t="s">
        <v>119114</v>
      </c>
      <c r="C34291" t="s">
        <v>119115</v>
      </c>
      <c r="D34291" t="s">
        <v>119116</v>
      </c>
      <c r="E34291" t="s">
        <v>14</v>
      </c>
      <c r="F34291" t="s">
        <v>21</v>
      </c>
      <c r="G34291" t="s">
        <v>59</v>
      </c>
      <c r="H34291" t="s">
        <v>60</v>
      </c>
      <c r="I34291" t="s">
        <v>66</v>
      </c>
      <c r="J34291" s="1">
        <v>41632</v>
      </c>
    </row>
    <row r="34292" spans="1:10" x14ac:dyDescent="0.25">
      <c r="A34292" t="s">
        <v>119117</v>
      </c>
      <c r="B34292" t="s">
        <v>119118</v>
      </c>
      <c r="C34292" t="s">
        <v>119119</v>
      </c>
      <c r="D34292" t="s">
        <v>38</v>
      </c>
      <c r="E34292" t="s">
        <v>14</v>
      </c>
      <c r="F34292" t="s">
        <v>21</v>
      </c>
      <c r="G34292" t="s">
        <v>101</v>
      </c>
      <c r="H34292" t="s">
        <v>102</v>
      </c>
      <c r="I34292" t="s">
        <v>103</v>
      </c>
      <c r="J34292" s="1">
        <v>40940</v>
      </c>
    </row>
    <row r="34293" spans="1:10" x14ac:dyDescent="0.25">
      <c r="A34293" t="s">
        <v>119120</v>
      </c>
      <c r="B34293" t="s">
        <v>119121</v>
      </c>
      <c r="C34293" t="s">
        <v>119122</v>
      </c>
      <c r="D34293" t="s">
        <v>70</v>
      </c>
      <c r="E34293" t="s">
        <v>14</v>
      </c>
      <c r="F34293" t="s">
        <v>2266</v>
      </c>
      <c r="G34293">
        <v>34</v>
      </c>
      <c r="H34293" t="s">
        <v>2267</v>
      </c>
      <c r="I34293" t="s">
        <v>2267</v>
      </c>
      <c r="J34293" s="1">
        <v>41275</v>
      </c>
    </row>
    <row r="34294" spans="1:10" x14ac:dyDescent="0.25">
      <c r="A34294" t="s">
        <v>119123</v>
      </c>
      <c r="B34294" t="s">
        <v>119124</v>
      </c>
      <c r="C34294" t="s">
        <v>119125</v>
      </c>
      <c r="D34294" t="s">
        <v>119126</v>
      </c>
      <c r="E34294" t="s">
        <v>108</v>
      </c>
      <c r="F34294" t="s">
        <v>2266</v>
      </c>
      <c r="G34294">
        <v>34</v>
      </c>
      <c r="H34294" t="s">
        <v>2267</v>
      </c>
      <c r="I34294" t="s">
        <v>2267</v>
      </c>
      <c r="J34294" s="1">
        <v>39694</v>
      </c>
    </row>
    <row r="34295" spans="1:10" x14ac:dyDescent="0.25">
      <c r="A34295" t="s">
        <v>119127</v>
      </c>
      <c r="B34295" t="s">
        <v>119128</v>
      </c>
      <c r="C34295" t="s">
        <v>119129</v>
      </c>
      <c r="D34295" t="s">
        <v>119130</v>
      </c>
      <c r="E34295" t="s">
        <v>14</v>
      </c>
      <c r="F34295" t="s">
        <v>1306</v>
      </c>
      <c r="G34295">
        <v>16</v>
      </c>
      <c r="H34295" t="s">
        <v>1307</v>
      </c>
      <c r="I34295" t="s">
        <v>1307</v>
      </c>
      <c r="J34295" s="1">
        <v>40391</v>
      </c>
    </row>
    <row r="34296" spans="1:10" x14ac:dyDescent="0.25">
      <c r="A34296" t="s">
        <v>119131</v>
      </c>
      <c r="B34296" t="s">
        <v>119132</v>
      </c>
      <c r="C34296" t="s">
        <v>119133</v>
      </c>
      <c r="E34296" t="s">
        <v>14</v>
      </c>
      <c r="F34296" t="s">
        <v>21</v>
      </c>
      <c r="G34296" t="s">
        <v>59</v>
      </c>
      <c r="H34296" t="s">
        <v>90</v>
      </c>
      <c r="I34296" t="s">
        <v>371</v>
      </c>
      <c r="J34296" s="1">
        <v>41122</v>
      </c>
    </row>
    <row r="34297" spans="1:10" x14ac:dyDescent="0.25">
      <c r="A34297" t="s">
        <v>119134</v>
      </c>
      <c r="B34297" t="s">
        <v>119135</v>
      </c>
      <c r="C34297" t="s">
        <v>119136</v>
      </c>
      <c r="D34297" t="s">
        <v>70</v>
      </c>
      <c r="E34297" t="s">
        <v>14</v>
      </c>
      <c r="F34297" t="s">
        <v>71</v>
      </c>
      <c r="G34297">
        <v>1</v>
      </c>
      <c r="H34297" t="s">
        <v>72</v>
      </c>
      <c r="I34297" t="s">
        <v>43142</v>
      </c>
    </row>
    <row r="34298" spans="1:10" x14ac:dyDescent="0.25">
      <c r="A34298" t="s">
        <v>119137</v>
      </c>
      <c r="B34298" t="s">
        <v>119138</v>
      </c>
      <c r="C34298" t="s">
        <v>119139</v>
      </c>
      <c r="D34298" t="s">
        <v>5651</v>
      </c>
      <c r="E34298" t="s">
        <v>14</v>
      </c>
      <c r="F34298" t="s">
        <v>21</v>
      </c>
      <c r="G34298" t="s">
        <v>59</v>
      </c>
      <c r="H34298" t="s">
        <v>60</v>
      </c>
      <c r="I34298" t="s">
        <v>979</v>
      </c>
      <c r="J34298" s="1">
        <v>41000</v>
      </c>
    </row>
    <row r="34299" spans="1:10" x14ac:dyDescent="0.25">
      <c r="A34299" t="s">
        <v>119140</v>
      </c>
      <c r="B34299" t="s">
        <v>119141</v>
      </c>
      <c r="E34299" t="s">
        <v>14</v>
      </c>
    </row>
    <row r="34300" spans="1:10" x14ac:dyDescent="0.25">
      <c r="A34300" t="s">
        <v>119142</v>
      </c>
      <c r="B34300" t="s">
        <v>119143</v>
      </c>
      <c r="C34300" t="s">
        <v>119144</v>
      </c>
      <c r="D34300" t="s">
        <v>119145</v>
      </c>
      <c r="E34300" t="s">
        <v>14</v>
      </c>
      <c r="F34300" t="s">
        <v>21</v>
      </c>
      <c r="G34300" t="s">
        <v>101</v>
      </c>
      <c r="H34300" t="s">
        <v>102</v>
      </c>
      <c r="I34300" t="s">
        <v>103</v>
      </c>
    </row>
    <row r="34301" spans="1:10" x14ac:dyDescent="0.25">
      <c r="A34301" t="s">
        <v>119146</v>
      </c>
      <c r="B34301" t="s">
        <v>119147</v>
      </c>
      <c r="C34301" t="s">
        <v>119148</v>
      </c>
      <c r="D34301" t="s">
        <v>119149</v>
      </c>
      <c r="E34301" t="s">
        <v>14</v>
      </c>
      <c r="F34301" t="s">
        <v>21</v>
      </c>
      <c r="G34301" t="s">
        <v>101</v>
      </c>
      <c r="H34301" t="s">
        <v>102</v>
      </c>
      <c r="I34301" t="s">
        <v>103</v>
      </c>
      <c r="J34301" s="1">
        <v>39264</v>
      </c>
    </row>
    <row r="34302" spans="1:10" x14ac:dyDescent="0.25">
      <c r="A34302" t="s">
        <v>119150</v>
      </c>
      <c r="B34302" t="s">
        <v>119151</v>
      </c>
      <c r="C34302" t="s">
        <v>119152</v>
      </c>
      <c r="D34302" t="s">
        <v>69202</v>
      </c>
      <c r="E34302" t="s">
        <v>14</v>
      </c>
    </row>
    <row r="34303" spans="1:10" x14ac:dyDescent="0.25">
      <c r="A34303" t="s">
        <v>119153</v>
      </c>
      <c r="B34303" t="s">
        <v>119154</v>
      </c>
      <c r="C34303" t="s">
        <v>119155</v>
      </c>
      <c r="D34303" t="s">
        <v>119156</v>
      </c>
      <c r="E34303" t="s">
        <v>14</v>
      </c>
      <c r="F34303" t="s">
        <v>21</v>
      </c>
      <c r="G34303" t="s">
        <v>803</v>
      </c>
      <c r="H34303" t="s">
        <v>804</v>
      </c>
      <c r="I34303" t="s">
        <v>1334</v>
      </c>
      <c r="J34303" s="1">
        <v>38353</v>
      </c>
    </row>
    <row r="34304" spans="1:10" x14ac:dyDescent="0.25">
      <c r="A34304" t="s">
        <v>119157</v>
      </c>
      <c r="B34304" t="s">
        <v>119158</v>
      </c>
      <c r="C34304" t="s">
        <v>119159</v>
      </c>
      <c r="D34304" t="s">
        <v>119160</v>
      </c>
      <c r="E34304" t="s">
        <v>14</v>
      </c>
      <c r="F34304" t="s">
        <v>21</v>
      </c>
      <c r="G34304" t="s">
        <v>153</v>
      </c>
      <c r="H34304" t="s">
        <v>239</v>
      </c>
      <c r="I34304" t="s">
        <v>322</v>
      </c>
      <c r="J34304" s="1">
        <v>40118</v>
      </c>
    </row>
    <row r="34305" spans="1:10" x14ac:dyDescent="0.25">
      <c r="A34305" t="s">
        <v>119161</v>
      </c>
      <c r="B34305" t="s">
        <v>119162</v>
      </c>
      <c r="D34305" t="s">
        <v>119163</v>
      </c>
      <c r="E34305" t="s">
        <v>14</v>
      </c>
    </row>
    <row r="34306" spans="1:10" x14ac:dyDescent="0.25">
      <c r="A34306" t="s">
        <v>119164</v>
      </c>
      <c r="B34306" t="s">
        <v>119165</v>
      </c>
      <c r="C34306" t="s">
        <v>119166</v>
      </c>
      <c r="D34306" t="s">
        <v>74509</v>
      </c>
      <c r="E34306" t="s">
        <v>14</v>
      </c>
    </row>
    <row r="34307" spans="1:10" x14ac:dyDescent="0.25">
      <c r="A34307" t="s">
        <v>119167</v>
      </c>
      <c r="B34307" t="s">
        <v>119168</v>
      </c>
      <c r="C34307" t="s">
        <v>119169</v>
      </c>
      <c r="D34307" t="s">
        <v>22208</v>
      </c>
      <c r="E34307" t="s">
        <v>14</v>
      </c>
      <c r="F34307" t="s">
        <v>21</v>
      </c>
      <c r="G34307" t="s">
        <v>39</v>
      </c>
      <c r="H34307" t="s">
        <v>277</v>
      </c>
      <c r="I34307" t="s">
        <v>277</v>
      </c>
      <c r="J34307" s="1">
        <v>32874</v>
      </c>
    </row>
    <row r="34308" spans="1:10" x14ac:dyDescent="0.25">
      <c r="A34308" t="s">
        <v>119170</v>
      </c>
      <c r="B34308" t="s">
        <v>119171</v>
      </c>
      <c r="C34308" t="s">
        <v>119172</v>
      </c>
      <c r="E34308" t="s">
        <v>14</v>
      </c>
    </row>
    <row r="34309" spans="1:10" x14ac:dyDescent="0.25">
      <c r="A34309" t="s">
        <v>119173</v>
      </c>
      <c r="B34309" t="s">
        <v>119174</v>
      </c>
      <c r="C34309" t="s">
        <v>119175</v>
      </c>
      <c r="D34309" t="s">
        <v>58</v>
      </c>
      <c r="E34309" t="s">
        <v>14</v>
      </c>
      <c r="F34309" t="s">
        <v>21</v>
      </c>
      <c r="G34309" t="s">
        <v>39</v>
      </c>
      <c r="H34309" t="s">
        <v>277</v>
      </c>
      <c r="I34309" t="s">
        <v>22347</v>
      </c>
      <c r="J34309" s="1">
        <v>37257</v>
      </c>
    </row>
    <row r="34310" spans="1:10" x14ac:dyDescent="0.25">
      <c r="A34310" t="s">
        <v>119176</v>
      </c>
      <c r="B34310" t="s">
        <v>119177</v>
      </c>
      <c r="C34310" t="s">
        <v>119178</v>
      </c>
      <c r="D34310" t="s">
        <v>119179</v>
      </c>
      <c r="E34310" t="s">
        <v>14</v>
      </c>
      <c r="F34310" t="s">
        <v>21</v>
      </c>
      <c r="G34310" t="s">
        <v>101</v>
      </c>
      <c r="H34310" t="s">
        <v>102</v>
      </c>
      <c r="I34310" t="s">
        <v>31111</v>
      </c>
      <c r="J34310" s="1">
        <v>40179</v>
      </c>
    </row>
    <row r="34311" spans="1:10" x14ac:dyDescent="0.25">
      <c r="A34311" t="s">
        <v>119180</v>
      </c>
      <c r="B34311" t="s">
        <v>119181</v>
      </c>
      <c r="C34311" t="s">
        <v>119182</v>
      </c>
      <c r="D34311" t="s">
        <v>51125</v>
      </c>
      <c r="E34311" t="s">
        <v>14</v>
      </c>
      <c r="F34311" t="s">
        <v>21</v>
      </c>
      <c r="G34311" t="s">
        <v>101</v>
      </c>
      <c r="H34311" t="s">
        <v>591</v>
      </c>
      <c r="I34311" t="s">
        <v>19065</v>
      </c>
      <c r="J34311" s="1">
        <v>38353</v>
      </c>
    </row>
    <row r="34312" spans="1:10" x14ac:dyDescent="0.25">
      <c r="A34312" t="s">
        <v>119183</v>
      </c>
      <c r="B34312" t="s">
        <v>119184</v>
      </c>
      <c r="C34312" t="s">
        <v>119185</v>
      </c>
      <c r="D34312" t="s">
        <v>119186</v>
      </c>
      <c r="E34312" t="s">
        <v>14</v>
      </c>
      <c r="F34312" t="s">
        <v>21</v>
      </c>
      <c r="G34312" t="s">
        <v>116</v>
      </c>
      <c r="H34312" t="s">
        <v>523</v>
      </c>
      <c r="I34312" t="s">
        <v>4689</v>
      </c>
      <c r="J34312" s="1">
        <v>36526</v>
      </c>
    </row>
    <row r="34313" spans="1:10" x14ac:dyDescent="0.25">
      <c r="A34313" t="s">
        <v>119187</v>
      </c>
      <c r="B34313" t="s">
        <v>119188</v>
      </c>
      <c r="C34313" t="s">
        <v>119189</v>
      </c>
      <c r="D34313" t="s">
        <v>2371</v>
      </c>
      <c r="E34313" t="s">
        <v>14</v>
      </c>
      <c r="F34313" t="s">
        <v>21</v>
      </c>
      <c r="G34313" t="s">
        <v>59</v>
      </c>
      <c r="H34313" t="s">
        <v>60</v>
      </c>
      <c r="I34313" t="s">
        <v>61</v>
      </c>
      <c r="J34313" s="1">
        <v>39934</v>
      </c>
    </row>
    <row r="34314" spans="1:10" x14ac:dyDescent="0.25">
      <c r="A34314" t="s">
        <v>119190</v>
      </c>
      <c r="B34314" t="s">
        <v>119191</v>
      </c>
      <c r="C34314" t="s">
        <v>119192</v>
      </c>
      <c r="D34314" t="s">
        <v>119193</v>
      </c>
      <c r="E34314" t="s">
        <v>108</v>
      </c>
      <c r="F34314" t="s">
        <v>21</v>
      </c>
      <c r="G34314" t="s">
        <v>59</v>
      </c>
      <c r="H34314" t="s">
        <v>60</v>
      </c>
      <c r="I34314" t="s">
        <v>5535</v>
      </c>
      <c r="J34314" s="1">
        <v>36161</v>
      </c>
    </row>
    <row r="34315" spans="1:10" x14ac:dyDescent="0.25">
      <c r="A34315" t="s">
        <v>119194</v>
      </c>
      <c r="B34315" t="s">
        <v>119195</v>
      </c>
      <c r="C34315" t="s">
        <v>119196</v>
      </c>
      <c r="D34315" t="s">
        <v>119197</v>
      </c>
      <c r="E34315" t="s">
        <v>108</v>
      </c>
      <c r="F34315" t="s">
        <v>21</v>
      </c>
      <c r="G34315" t="s">
        <v>59</v>
      </c>
      <c r="H34315" t="s">
        <v>90</v>
      </c>
      <c r="I34315" t="s">
        <v>90</v>
      </c>
    </row>
    <row r="34316" spans="1:10" x14ac:dyDescent="0.25">
      <c r="A34316" t="s">
        <v>119198</v>
      </c>
      <c r="B34316" t="s">
        <v>119199</v>
      </c>
      <c r="C34316" t="s">
        <v>119200</v>
      </c>
      <c r="D34316" t="s">
        <v>38</v>
      </c>
      <c r="E34316" t="s">
        <v>14</v>
      </c>
      <c r="F34316" t="s">
        <v>21</v>
      </c>
      <c r="G34316" t="s">
        <v>59</v>
      </c>
      <c r="H34316" t="s">
        <v>60</v>
      </c>
      <c r="I34316" t="s">
        <v>66</v>
      </c>
      <c r="J34316" s="1">
        <v>38718</v>
      </c>
    </row>
    <row r="34317" spans="1:10" x14ac:dyDescent="0.25">
      <c r="A34317" t="s">
        <v>119201</v>
      </c>
      <c r="B34317" t="s">
        <v>119202</v>
      </c>
      <c r="C34317" t="s">
        <v>119203</v>
      </c>
      <c r="D34317" t="s">
        <v>119204</v>
      </c>
      <c r="E34317" t="s">
        <v>14</v>
      </c>
      <c r="F34317" t="s">
        <v>123</v>
      </c>
      <c r="G34317" t="s">
        <v>124</v>
      </c>
      <c r="H34317" t="s">
        <v>125</v>
      </c>
      <c r="I34317" t="s">
        <v>125</v>
      </c>
      <c r="J34317" s="1">
        <v>39448</v>
      </c>
    </row>
    <row r="34318" spans="1:10" x14ac:dyDescent="0.25">
      <c r="A34318" t="s">
        <v>119205</v>
      </c>
      <c r="B34318" t="s">
        <v>119206</v>
      </c>
      <c r="C34318" t="s">
        <v>119207</v>
      </c>
      <c r="D34318" t="s">
        <v>119208</v>
      </c>
      <c r="E34318" t="s">
        <v>14</v>
      </c>
      <c r="F34318" t="s">
        <v>21</v>
      </c>
      <c r="G34318" t="s">
        <v>1325</v>
      </c>
      <c r="H34318" t="s">
        <v>1326</v>
      </c>
      <c r="I34318" t="s">
        <v>29355</v>
      </c>
      <c r="J34318" s="1">
        <v>40238</v>
      </c>
    </row>
    <row r="34319" spans="1:10" x14ac:dyDescent="0.25">
      <c r="A34319" t="s">
        <v>119209</v>
      </c>
      <c r="B34319" t="s">
        <v>119210</v>
      </c>
      <c r="C34319" t="s">
        <v>119211</v>
      </c>
      <c r="D34319" t="s">
        <v>119212</v>
      </c>
      <c r="E34319" t="s">
        <v>14</v>
      </c>
      <c r="J34319" s="1">
        <v>38905</v>
      </c>
    </row>
    <row r="34320" spans="1:10" x14ac:dyDescent="0.25">
      <c r="A34320" t="s">
        <v>119213</v>
      </c>
      <c r="B34320" t="s">
        <v>119214</v>
      </c>
      <c r="C34320" t="s">
        <v>119215</v>
      </c>
      <c r="D34320" t="s">
        <v>2474</v>
      </c>
      <c r="E34320" t="s">
        <v>202</v>
      </c>
      <c r="F34320" t="s">
        <v>21</v>
      </c>
      <c r="G34320" t="s">
        <v>137</v>
      </c>
      <c r="H34320" t="s">
        <v>138</v>
      </c>
      <c r="I34320" t="s">
        <v>138</v>
      </c>
      <c r="J34320" s="1">
        <v>39647</v>
      </c>
    </row>
    <row r="34321" spans="1:10" x14ac:dyDescent="0.25">
      <c r="A34321" t="s">
        <v>119216</v>
      </c>
      <c r="B34321" t="s">
        <v>119217</v>
      </c>
      <c r="C34321" t="s">
        <v>119218</v>
      </c>
      <c r="D34321" t="s">
        <v>2321</v>
      </c>
      <c r="E34321" t="s">
        <v>14</v>
      </c>
      <c r="F34321" t="s">
        <v>21</v>
      </c>
      <c r="G34321" t="s">
        <v>59</v>
      </c>
      <c r="H34321" t="s">
        <v>60</v>
      </c>
      <c r="I34321" t="s">
        <v>9012</v>
      </c>
      <c r="J34321" s="1">
        <v>39448</v>
      </c>
    </row>
    <row r="34322" spans="1:10" x14ac:dyDescent="0.25">
      <c r="A34322" t="s">
        <v>119219</v>
      </c>
      <c r="B34322" t="s">
        <v>119220</v>
      </c>
      <c r="C34322" t="s">
        <v>119221</v>
      </c>
      <c r="D34322" t="s">
        <v>2474</v>
      </c>
      <c r="E34322" t="s">
        <v>14</v>
      </c>
      <c r="F34322" t="s">
        <v>21</v>
      </c>
      <c r="G34322" t="s">
        <v>59</v>
      </c>
      <c r="H34322" t="s">
        <v>90</v>
      </c>
      <c r="I34322" t="s">
        <v>371</v>
      </c>
      <c r="J34322" s="1">
        <v>37987</v>
      </c>
    </row>
    <row r="34323" spans="1:10" x14ac:dyDescent="0.25">
      <c r="A34323" t="s">
        <v>119222</v>
      </c>
      <c r="B34323" t="s">
        <v>119223</v>
      </c>
      <c r="C34323" t="s">
        <v>119224</v>
      </c>
      <c r="D34323" t="s">
        <v>119225</v>
      </c>
      <c r="E34323" t="s">
        <v>14</v>
      </c>
      <c r="F34323" t="s">
        <v>52</v>
      </c>
      <c r="G34323" t="s">
        <v>53</v>
      </c>
      <c r="H34323" t="s">
        <v>54</v>
      </c>
      <c r="I34323" t="s">
        <v>54</v>
      </c>
      <c r="J34323" s="1">
        <v>40940</v>
      </c>
    </row>
    <row r="34324" spans="1:10" x14ac:dyDescent="0.25">
      <c r="A34324" t="s">
        <v>119226</v>
      </c>
      <c r="B34324" t="s">
        <v>119227</v>
      </c>
      <c r="C34324" t="s">
        <v>119228</v>
      </c>
      <c r="D34324" t="s">
        <v>119229</v>
      </c>
      <c r="E34324" t="s">
        <v>14</v>
      </c>
      <c r="J34324" s="1">
        <v>40319</v>
      </c>
    </row>
    <row r="34325" spans="1:10" x14ac:dyDescent="0.25">
      <c r="A34325" t="s">
        <v>119230</v>
      </c>
      <c r="B34325" t="s">
        <v>119231</v>
      </c>
      <c r="C34325" t="s">
        <v>119232</v>
      </c>
      <c r="D34325" t="s">
        <v>38</v>
      </c>
      <c r="E34325" t="s">
        <v>14</v>
      </c>
      <c r="F34325" t="s">
        <v>21</v>
      </c>
      <c r="G34325" t="s">
        <v>39</v>
      </c>
      <c r="H34325" t="s">
        <v>277</v>
      </c>
      <c r="I34325" t="s">
        <v>929</v>
      </c>
      <c r="J34325" s="1">
        <v>34335</v>
      </c>
    </row>
    <row r="34326" spans="1:10" x14ac:dyDescent="0.25">
      <c r="A34326" t="s">
        <v>119233</v>
      </c>
      <c r="B34326" t="s">
        <v>119234</v>
      </c>
      <c r="C34326" t="s">
        <v>119235</v>
      </c>
      <c r="D34326" t="s">
        <v>119236</v>
      </c>
      <c r="E34326" t="s">
        <v>14</v>
      </c>
      <c r="F34326" t="s">
        <v>123</v>
      </c>
      <c r="G34326" t="s">
        <v>124</v>
      </c>
      <c r="H34326" t="s">
        <v>125</v>
      </c>
      <c r="I34326" t="s">
        <v>125</v>
      </c>
      <c r="J34326" s="1">
        <v>40544</v>
      </c>
    </row>
    <row r="34327" spans="1:10" x14ac:dyDescent="0.25">
      <c r="A34327" t="s">
        <v>119237</v>
      </c>
      <c r="B34327" t="s">
        <v>119238</v>
      </c>
      <c r="C34327" t="s">
        <v>119239</v>
      </c>
      <c r="D34327" t="s">
        <v>70</v>
      </c>
      <c r="E34327" t="s">
        <v>108</v>
      </c>
      <c r="F34327" t="s">
        <v>21</v>
      </c>
      <c r="G34327" t="s">
        <v>59</v>
      </c>
      <c r="H34327" t="s">
        <v>6507</v>
      </c>
      <c r="I34327" t="s">
        <v>13126</v>
      </c>
      <c r="J34327" s="1">
        <v>34700</v>
      </c>
    </row>
    <row r="34328" spans="1:10" x14ac:dyDescent="0.25">
      <c r="A34328" t="s">
        <v>119240</v>
      </c>
      <c r="B34328" t="s">
        <v>119241</v>
      </c>
      <c r="C34328" t="s">
        <v>119242</v>
      </c>
      <c r="D34328" t="s">
        <v>119243</v>
      </c>
      <c r="E34328" t="s">
        <v>14</v>
      </c>
      <c r="F34328" t="s">
        <v>633</v>
      </c>
      <c r="G34328">
        <v>7</v>
      </c>
      <c r="H34328" t="s">
        <v>924</v>
      </c>
      <c r="I34328" t="s">
        <v>924</v>
      </c>
      <c r="J34328" s="1">
        <v>40615</v>
      </c>
    </row>
    <row r="34329" spans="1:10" x14ac:dyDescent="0.25">
      <c r="A34329" t="s">
        <v>119244</v>
      </c>
      <c r="B34329" t="s">
        <v>119245</v>
      </c>
      <c r="D34329" t="s">
        <v>119246</v>
      </c>
      <c r="E34329" t="s">
        <v>108</v>
      </c>
    </row>
    <row r="34330" spans="1:10" x14ac:dyDescent="0.25">
      <c r="A34330" t="s">
        <v>119247</v>
      </c>
      <c r="B34330" t="s">
        <v>119248</v>
      </c>
      <c r="C34330" t="s">
        <v>119249</v>
      </c>
      <c r="D34330" t="s">
        <v>119250</v>
      </c>
      <c r="E34330" t="s">
        <v>14</v>
      </c>
      <c r="F34330" t="s">
        <v>21</v>
      </c>
      <c r="G34330" t="s">
        <v>153</v>
      </c>
      <c r="H34330" t="s">
        <v>239</v>
      </c>
      <c r="I34330" t="s">
        <v>322</v>
      </c>
      <c r="J34330" s="1">
        <v>41275</v>
      </c>
    </row>
    <row r="34331" spans="1:10" x14ac:dyDescent="0.25">
      <c r="A34331" t="s">
        <v>119251</v>
      </c>
      <c r="B34331" t="s">
        <v>119252</v>
      </c>
      <c r="C34331" t="s">
        <v>119253</v>
      </c>
      <c r="D34331" t="s">
        <v>119254</v>
      </c>
      <c r="E34331" t="s">
        <v>684</v>
      </c>
      <c r="F34331" t="s">
        <v>21</v>
      </c>
      <c r="G34331" t="s">
        <v>59</v>
      </c>
      <c r="H34331" t="s">
        <v>60</v>
      </c>
      <c r="I34331" t="s">
        <v>1155</v>
      </c>
      <c r="J34331" s="1">
        <v>38718</v>
      </c>
    </row>
    <row r="34332" spans="1:10" x14ac:dyDescent="0.25">
      <c r="A34332" t="s">
        <v>119255</v>
      </c>
      <c r="B34332" t="s">
        <v>119256</v>
      </c>
      <c r="C34332" t="s">
        <v>119257</v>
      </c>
      <c r="D34332" t="s">
        <v>6073</v>
      </c>
      <c r="E34332" t="s">
        <v>14</v>
      </c>
      <c r="F34332" t="s">
        <v>21</v>
      </c>
      <c r="G34332" t="s">
        <v>59</v>
      </c>
      <c r="H34332" t="s">
        <v>60</v>
      </c>
      <c r="I34332" t="s">
        <v>1155</v>
      </c>
    </row>
    <row r="34333" spans="1:10" x14ac:dyDescent="0.25">
      <c r="A34333" t="s">
        <v>119258</v>
      </c>
      <c r="B34333" t="s">
        <v>119259</v>
      </c>
      <c r="C34333" t="s">
        <v>119260</v>
      </c>
      <c r="D34333" t="s">
        <v>713</v>
      </c>
      <c r="E34333" t="s">
        <v>14</v>
      </c>
      <c r="F34333" t="s">
        <v>21</v>
      </c>
      <c r="G34333" t="s">
        <v>59</v>
      </c>
      <c r="H34333" t="s">
        <v>60</v>
      </c>
      <c r="I34333" t="s">
        <v>1155</v>
      </c>
      <c r="J34333" s="1">
        <v>36526</v>
      </c>
    </row>
    <row r="34334" spans="1:10" x14ac:dyDescent="0.25">
      <c r="A34334" t="s">
        <v>119261</v>
      </c>
      <c r="B34334" t="s">
        <v>119262</v>
      </c>
      <c r="C34334" t="s">
        <v>119263</v>
      </c>
      <c r="D34334" t="s">
        <v>119264</v>
      </c>
      <c r="E34334" t="s">
        <v>202</v>
      </c>
      <c r="F34334" t="s">
        <v>21</v>
      </c>
      <c r="G34334" t="s">
        <v>59</v>
      </c>
      <c r="H34334" t="s">
        <v>60</v>
      </c>
      <c r="I34334" t="s">
        <v>1397</v>
      </c>
      <c r="J34334" s="1">
        <v>40909</v>
      </c>
    </row>
    <row r="34335" spans="1:10" x14ac:dyDescent="0.25">
      <c r="A34335" t="s">
        <v>119265</v>
      </c>
      <c r="B34335" t="s">
        <v>119266</v>
      </c>
      <c r="C34335" t="s">
        <v>119267</v>
      </c>
      <c r="D34335" t="s">
        <v>70</v>
      </c>
      <c r="E34335" t="s">
        <v>14</v>
      </c>
      <c r="F34335" t="s">
        <v>217</v>
      </c>
      <c r="G34335">
        <v>7</v>
      </c>
      <c r="H34335" t="s">
        <v>288</v>
      </c>
      <c r="I34335" t="s">
        <v>288</v>
      </c>
      <c r="J34335" s="1">
        <v>39083</v>
      </c>
    </row>
    <row r="34336" spans="1:10" x14ac:dyDescent="0.25">
      <c r="A34336" t="s">
        <v>119268</v>
      </c>
      <c r="B34336" t="s">
        <v>119269</v>
      </c>
      <c r="C34336" t="s">
        <v>119270</v>
      </c>
      <c r="D34336" t="s">
        <v>26085</v>
      </c>
      <c r="E34336" t="s">
        <v>14</v>
      </c>
      <c r="F34336" t="s">
        <v>21</v>
      </c>
      <c r="G34336" t="s">
        <v>59</v>
      </c>
      <c r="H34336" t="s">
        <v>60</v>
      </c>
      <c r="I34336" t="s">
        <v>266</v>
      </c>
      <c r="J34336" s="1">
        <v>39462</v>
      </c>
    </row>
    <row r="34337" spans="1:10" x14ac:dyDescent="0.25">
      <c r="A34337" t="s">
        <v>119271</v>
      </c>
      <c r="B34337" t="s">
        <v>119272</v>
      </c>
      <c r="D34337" t="s">
        <v>119273</v>
      </c>
      <c r="E34337" t="s">
        <v>108</v>
      </c>
      <c r="F34337" t="s">
        <v>21</v>
      </c>
      <c r="G34337" t="s">
        <v>94</v>
      </c>
      <c r="H34337" t="s">
        <v>20090</v>
      </c>
      <c r="I34337" t="s">
        <v>62742</v>
      </c>
    </row>
    <row r="34338" spans="1:10" x14ac:dyDescent="0.25">
      <c r="A34338" t="s">
        <v>119274</v>
      </c>
      <c r="B34338" t="s">
        <v>119275</v>
      </c>
      <c r="C34338" t="s">
        <v>119276</v>
      </c>
      <c r="D34338" t="s">
        <v>713</v>
      </c>
      <c r="E34338" t="s">
        <v>14</v>
      </c>
      <c r="F34338" t="s">
        <v>160</v>
      </c>
      <c r="G34338" t="s">
        <v>8847</v>
      </c>
      <c r="H34338" t="s">
        <v>119277</v>
      </c>
      <c r="I34338" t="s">
        <v>119278</v>
      </c>
    </row>
    <row r="34339" spans="1:10" x14ac:dyDescent="0.25">
      <c r="A34339" t="s">
        <v>119279</v>
      </c>
      <c r="B34339" t="s">
        <v>119280</v>
      </c>
      <c r="C34339" t="s">
        <v>119281</v>
      </c>
      <c r="D34339" t="s">
        <v>119282</v>
      </c>
      <c r="E34339" t="s">
        <v>108</v>
      </c>
      <c r="F34339" t="s">
        <v>21</v>
      </c>
      <c r="G34339" t="s">
        <v>59</v>
      </c>
      <c r="H34339" t="s">
        <v>90</v>
      </c>
      <c r="I34339" t="s">
        <v>90</v>
      </c>
      <c r="J34339" s="1">
        <v>38353</v>
      </c>
    </row>
    <row r="34340" spans="1:10" x14ac:dyDescent="0.25">
      <c r="A34340" t="s">
        <v>119283</v>
      </c>
      <c r="B34340" t="s">
        <v>119284</v>
      </c>
      <c r="C34340" t="s">
        <v>119285</v>
      </c>
      <c r="D34340" t="s">
        <v>119286</v>
      </c>
      <c r="E34340" t="s">
        <v>14</v>
      </c>
      <c r="F34340" t="s">
        <v>21</v>
      </c>
      <c r="G34340" t="s">
        <v>101</v>
      </c>
      <c r="H34340" t="s">
        <v>102</v>
      </c>
      <c r="I34340" t="s">
        <v>103</v>
      </c>
      <c r="J34340" s="1">
        <v>40603</v>
      </c>
    </row>
    <row r="34341" spans="1:10" x14ac:dyDescent="0.25">
      <c r="A34341" t="s">
        <v>119287</v>
      </c>
      <c r="B34341" t="s">
        <v>119288</v>
      </c>
      <c r="C34341" t="s">
        <v>119289</v>
      </c>
      <c r="D34341" t="s">
        <v>119290</v>
      </c>
      <c r="E34341" t="s">
        <v>14</v>
      </c>
      <c r="F34341" t="s">
        <v>160</v>
      </c>
      <c r="G34341" t="s">
        <v>161</v>
      </c>
      <c r="H34341" t="s">
        <v>162</v>
      </c>
      <c r="I34341" t="s">
        <v>162</v>
      </c>
      <c r="J34341" s="1">
        <v>39449</v>
      </c>
    </row>
    <row r="34342" spans="1:10" x14ac:dyDescent="0.25">
      <c r="A34342" t="s">
        <v>119291</v>
      </c>
      <c r="B34342" t="s">
        <v>119292</v>
      </c>
      <c r="C34342" t="s">
        <v>119293</v>
      </c>
      <c r="E34342" t="s">
        <v>202</v>
      </c>
      <c r="J34342" s="1">
        <v>40848</v>
      </c>
    </row>
    <row r="34343" spans="1:10" x14ac:dyDescent="0.25">
      <c r="A34343" t="s">
        <v>119294</v>
      </c>
      <c r="B34343" t="s">
        <v>119295</v>
      </c>
      <c r="C34343" t="s">
        <v>119296</v>
      </c>
      <c r="D34343" t="s">
        <v>38</v>
      </c>
      <c r="E34343" t="s">
        <v>14</v>
      </c>
      <c r="F34343" t="s">
        <v>21</v>
      </c>
      <c r="G34343" t="s">
        <v>137</v>
      </c>
      <c r="H34343" t="s">
        <v>138</v>
      </c>
      <c r="I34343" t="s">
        <v>464</v>
      </c>
      <c r="J34343" s="1">
        <v>38353</v>
      </c>
    </row>
    <row r="34344" spans="1:10" x14ac:dyDescent="0.25">
      <c r="A34344" t="s">
        <v>119297</v>
      </c>
      <c r="B34344" t="s">
        <v>119298</v>
      </c>
      <c r="C34344" t="s">
        <v>119299</v>
      </c>
      <c r="D34344" t="s">
        <v>38</v>
      </c>
      <c r="E34344" t="s">
        <v>108</v>
      </c>
      <c r="F34344" t="s">
        <v>21</v>
      </c>
      <c r="G34344" t="s">
        <v>59</v>
      </c>
      <c r="H34344" t="s">
        <v>60</v>
      </c>
      <c r="I34344" t="s">
        <v>66</v>
      </c>
      <c r="J34344" s="1">
        <v>35431</v>
      </c>
    </row>
    <row r="34345" spans="1:10" x14ac:dyDescent="0.25">
      <c r="A34345" t="s">
        <v>119300</v>
      </c>
      <c r="B34345" t="s">
        <v>119301</v>
      </c>
      <c r="C34345" t="s">
        <v>119302</v>
      </c>
      <c r="D34345" t="s">
        <v>119303</v>
      </c>
      <c r="E34345" t="s">
        <v>14</v>
      </c>
      <c r="F34345" t="s">
        <v>21</v>
      </c>
      <c r="G34345" t="s">
        <v>281</v>
      </c>
      <c r="H34345" t="s">
        <v>1025</v>
      </c>
      <c r="I34345" t="s">
        <v>1025</v>
      </c>
    </row>
    <row r="34346" spans="1:10" x14ac:dyDescent="0.25">
      <c r="A34346" t="s">
        <v>119304</v>
      </c>
      <c r="B34346" t="s">
        <v>119305</v>
      </c>
      <c r="C34346" t="s">
        <v>119306</v>
      </c>
      <c r="D34346" t="s">
        <v>119307</v>
      </c>
      <c r="E34346" t="s">
        <v>14</v>
      </c>
      <c r="F34346" t="s">
        <v>21</v>
      </c>
      <c r="G34346" t="s">
        <v>39</v>
      </c>
      <c r="H34346" t="s">
        <v>277</v>
      </c>
      <c r="I34346" t="s">
        <v>277</v>
      </c>
      <c r="J34346" s="1">
        <v>34335</v>
      </c>
    </row>
    <row r="34347" spans="1:10" x14ac:dyDescent="0.25">
      <c r="A34347" t="s">
        <v>119308</v>
      </c>
      <c r="B34347" t="s">
        <v>119309</v>
      </c>
      <c r="C34347" t="s">
        <v>119310</v>
      </c>
      <c r="D34347" t="s">
        <v>38</v>
      </c>
      <c r="E34347" t="s">
        <v>14</v>
      </c>
      <c r="F34347" t="s">
        <v>21</v>
      </c>
      <c r="G34347" t="s">
        <v>1325</v>
      </c>
      <c r="H34347" t="s">
        <v>1326</v>
      </c>
      <c r="I34347" t="s">
        <v>31318</v>
      </c>
      <c r="J34347" s="1">
        <v>31413</v>
      </c>
    </row>
    <row r="34348" spans="1:10" x14ac:dyDescent="0.25">
      <c r="A34348" t="s">
        <v>119311</v>
      </c>
      <c r="B34348" t="s">
        <v>119312</v>
      </c>
      <c r="C34348" t="s">
        <v>119313</v>
      </c>
      <c r="D34348" t="s">
        <v>2474</v>
      </c>
      <c r="E34348" t="s">
        <v>14</v>
      </c>
      <c r="F34348" t="s">
        <v>52</v>
      </c>
      <c r="G34348" t="s">
        <v>197</v>
      </c>
      <c r="H34348" t="s">
        <v>198</v>
      </c>
      <c r="I34348" t="s">
        <v>198</v>
      </c>
      <c r="J34348" s="1">
        <v>30317</v>
      </c>
    </row>
    <row r="34349" spans="1:10" x14ac:dyDescent="0.25">
      <c r="A34349" t="s">
        <v>119314</v>
      </c>
      <c r="B34349" t="s">
        <v>119315</v>
      </c>
      <c r="C34349" t="s">
        <v>119316</v>
      </c>
      <c r="D34349" t="s">
        <v>119317</v>
      </c>
      <c r="E34349" t="s">
        <v>14</v>
      </c>
      <c r="F34349" t="s">
        <v>694</v>
      </c>
      <c r="G34349">
        <v>2</v>
      </c>
      <c r="H34349" t="s">
        <v>9995</v>
      </c>
      <c r="I34349" t="s">
        <v>119318</v>
      </c>
      <c r="J34349" s="1">
        <v>40878</v>
      </c>
    </row>
    <row r="34350" spans="1:10" x14ac:dyDescent="0.25">
      <c r="A34350" t="s">
        <v>119319</v>
      </c>
      <c r="B34350" t="s">
        <v>119320</v>
      </c>
      <c r="C34350" t="s">
        <v>119321</v>
      </c>
      <c r="D34350" t="s">
        <v>119322</v>
      </c>
      <c r="E34350" t="s">
        <v>14</v>
      </c>
      <c r="J34350" s="1">
        <v>40909</v>
      </c>
    </row>
    <row r="34351" spans="1:10" x14ac:dyDescent="0.25">
      <c r="A34351" t="s">
        <v>119323</v>
      </c>
      <c r="B34351" t="s">
        <v>119324</v>
      </c>
      <c r="C34351" t="s">
        <v>119325</v>
      </c>
      <c r="D34351" t="s">
        <v>713</v>
      </c>
      <c r="E34351" t="s">
        <v>684</v>
      </c>
      <c r="F34351" t="s">
        <v>123</v>
      </c>
      <c r="G34351" t="s">
        <v>124</v>
      </c>
      <c r="H34351" t="s">
        <v>125</v>
      </c>
      <c r="I34351" t="s">
        <v>125</v>
      </c>
      <c r="J34351" s="1">
        <v>36892</v>
      </c>
    </row>
    <row r="34352" spans="1:10" x14ac:dyDescent="0.25">
      <c r="A34352" t="s">
        <v>119326</v>
      </c>
      <c r="B34352" t="s">
        <v>119327</v>
      </c>
      <c r="C34352" t="s">
        <v>119328</v>
      </c>
      <c r="D34352" t="s">
        <v>119329</v>
      </c>
      <c r="E34352" t="s">
        <v>14</v>
      </c>
      <c r="F34352" t="s">
        <v>21</v>
      </c>
      <c r="G34352" t="s">
        <v>39</v>
      </c>
      <c r="H34352" t="s">
        <v>277</v>
      </c>
      <c r="I34352" t="s">
        <v>277</v>
      </c>
      <c r="J34352" s="1">
        <v>41000</v>
      </c>
    </row>
    <row r="34353" spans="1:10" x14ac:dyDescent="0.25">
      <c r="A34353" t="s">
        <v>119330</v>
      </c>
      <c r="B34353" t="s">
        <v>119331</v>
      </c>
      <c r="C34353" t="s">
        <v>119332</v>
      </c>
      <c r="D34353" t="s">
        <v>243</v>
      </c>
      <c r="E34353" t="s">
        <v>14</v>
      </c>
      <c r="F34353" t="s">
        <v>21</v>
      </c>
      <c r="G34353" t="s">
        <v>59</v>
      </c>
      <c r="H34353" t="s">
        <v>60</v>
      </c>
      <c r="I34353" t="s">
        <v>66</v>
      </c>
      <c r="J34353" s="1">
        <v>41275</v>
      </c>
    </row>
    <row r="34354" spans="1:10" x14ac:dyDescent="0.25">
      <c r="A34354" t="s">
        <v>119333</v>
      </c>
      <c r="B34354" t="s">
        <v>119334</v>
      </c>
      <c r="C34354" t="s">
        <v>119335</v>
      </c>
      <c r="D34354" t="s">
        <v>66830</v>
      </c>
      <c r="E34354" t="s">
        <v>14</v>
      </c>
      <c r="F34354" t="s">
        <v>21</v>
      </c>
      <c r="G34354" t="s">
        <v>153</v>
      </c>
      <c r="H34354" t="s">
        <v>239</v>
      </c>
      <c r="I34354" t="s">
        <v>239</v>
      </c>
      <c r="J34354" s="1">
        <v>37987</v>
      </c>
    </row>
    <row r="34355" spans="1:10" x14ac:dyDescent="0.25">
      <c r="A34355" t="s">
        <v>119336</v>
      </c>
      <c r="B34355" t="s">
        <v>119337</v>
      </c>
      <c r="C34355" t="s">
        <v>119338</v>
      </c>
      <c r="D34355" t="s">
        <v>119339</v>
      </c>
      <c r="E34355" t="s">
        <v>14</v>
      </c>
      <c r="J34355" s="1">
        <v>36895</v>
      </c>
    </row>
    <row r="34356" spans="1:10" x14ac:dyDescent="0.25">
      <c r="A34356" t="s">
        <v>119340</v>
      </c>
      <c r="B34356" t="s">
        <v>119341</v>
      </c>
      <c r="C34356" t="s">
        <v>119342</v>
      </c>
      <c r="D34356" t="s">
        <v>119343</v>
      </c>
      <c r="E34356" t="s">
        <v>14</v>
      </c>
      <c r="F34356" t="s">
        <v>21</v>
      </c>
      <c r="G34356" t="s">
        <v>59</v>
      </c>
      <c r="H34356" t="s">
        <v>60</v>
      </c>
      <c r="I34356" t="s">
        <v>3997</v>
      </c>
      <c r="J34356" s="1">
        <v>37622</v>
      </c>
    </row>
    <row r="34357" spans="1:10" x14ac:dyDescent="0.25">
      <c r="A34357" t="s">
        <v>119344</v>
      </c>
      <c r="B34357" t="s">
        <v>119345</v>
      </c>
      <c r="C34357" t="s">
        <v>119346</v>
      </c>
      <c r="D34357" t="s">
        <v>259</v>
      </c>
      <c r="E34357" t="s">
        <v>108</v>
      </c>
      <c r="F34357" t="s">
        <v>21</v>
      </c>
      <c r="G34357" t="s">
        <v>59</v>
      </c>
      <c r="H34357" t="s">
        <v>60</v>
      </c>
      <c r="I34357" t="s">
        <v>66</v>
      </c>
      <c r="J34357" s="1">
        <v>36161</v>
      </c>
    </row>
    <row r="34358" spans="1:10" x14ac:dyDescent="0.25">
      <c r="A34358" t="s">
        <v>119347</v>
      </c>
      <c r="B34358" t="s">
        <v>119348</v>
      </c>
      <c r="C34358" t="s">
        <v>119349</v>
      </c>
      <c r="D34358" t="s">
        <v>106158</v>
      </c>
      <c r="E34358" t="s">
        <v>14</v>
      </c>
      <c r="F34358" t="s">
        <v>21</v>
      </c>
      <c r="G34358" t="s">
        <v>39</v>
      </c>
      <c r="H34358" t="s">
        <v>277</v>
      </c>
      <c r="I34358" t="s">
        <v>277</v>
      </c>
      <c r="J34358" s="1">
        <v>41579</v>
      </c>
    </row>
    <row r="34359" spans="1:10" x14ac:dyDescent="0.25">
      <c r="A34359" t="s">
        <v>119350</v>
      </c>
      <c r="B34359" t="s">
        <v>119351</v>
      </c>
      <c r="C34359" t="s">
        <v>119352</v>
      </c>
      <c r="D34359" t="s">
        <v>119353</v>
      </c>
      <c r="E34359" t="s">
        <v>14</v>
      </c>
      <c r="F34359" t="s">
        <v>21</v>
      </c>
      <c r="G34359" t="s">
        <v>59</v>
      </c>
      <c r="H34359" t="s">
        <v>914</v>
      </c>
      <c r="I34359" t="s">
        <v>914</v>
      </c>
      <c r="J34359" s="1">
        <v>39539</v>
      </c>
    </row>
    <row r="34360" spans="1:10" x14ac:dyDescent="0.25">
      <c r="A34360" t="s">
        <v>119354</v>
      </c>
      <c r="B34360" t="s">
        <v>119355</v>
      </c>
      <c r="C34360" t="s">
        <v>119356</v>
      </c>
      <c r="D34360" t="s">
        <v>30989</v>
      </c>
      <c r="E34360" t="s">
        <v>14</v>
      </c>
      <c r="F34360" t="s">
        <v>317</v>
      </c>
      <c r="G34360">
        <v>5</v>
      </c>
      <c r="H34360" t="s">
        <v>119357</v>
      </c>
      <c r="I34360" t="s">
        <v>119357</v>
      </c>
      <c r="J34360" s="1">
        <v>40238</v>
      </c>
    </row>
    <row r="34361" spans="1:10" x14ac:dyDescent="0.25">
      <c r="A34361" t="s">
        <v>119358</v>
      </c>
      <c r="B34361" t="s">
        <v>119359</v>
      </c>
      <c r="C34361" t="s">
        <v>119360</v>
      </c>
      <c r="D34361" t="s">
        <v>352</v>
      </c>
      <c r="E34361" t="s">
        <v>14</v>
      </c>
    </row>
    <row r="34362" spans="1:10" x14ac:dyDescent="0.25">
      <c r="A34362" t="s">
        <v>119361</v>
      </c>
      <c r="B34362" t="s">
        <v>119362</v>
      </c>
      <c r="D34362" t="s">
        <v>38</v>
      </c>
      <c r="E34362" t="s">
        <v>14</v>
      </c>
      <c r="F34362" t="s">
        <v>21</v>
      </c>
      <c r="G34362" t="s">
        <v>153</v>
      </c>
      <c r="H34362" t="s">
        <v>239</v>
      </c>
      <c r="I34362" t="s">
        <v>3632</v>
      </c>
    </row>
    <row r="34363" spans="1:10" x14ac:dyDescent="0.25">
      <c r="A34363" t="s">
        <v>119363</v>
      </c>
      <c r="B34363" t="s">
        <v>119364</v>
      </c>
      <c r="C34363" t="s">
        <v>119365</v>
      </c>
      <c r="D34363" t="s">
        <v>3105</v>
      </c>
      <c r="E34363" t="s">
        <v>14</v>
      </c>
      <c r="F34363" t="s">
        <v>21</v>
      </c>
      <c r="G34363" t="s">
        <v>22</v>
      </c>
      <c r="H34363" t="s">
        <v>7741</v>
      </c>
      <c r="I34363" t="s">
        <v>2724</v>
      </c>
      <c r="J34363" s="1">
        <v>41275</v>
      </c>
    </row>
    <row r="34364" spans="1:10" x14ac:dyDescent="0.25">
      <c r="A34364" t="s">
        <v>119366</v>
      </c>
      <c r="B34364" t="s">
        <v>119367</v>
      </c>
      <c r="C34364" t="s">
        <v>119368</v>
      </c>
      <c r="D34364" t="s">
        <v>119369</v>
      </c>
      <c r="E34364" t="s">
        <v>14</v>
      </c>
      <c r="F34364" t="s">
        <v>1057</v>
      </c>
      <c r="G34364">
        <v>16</v>
      </c>
      <c r="H34364" t="s">
        <v>1699</v>
      </c>
      <c r="I34364" t="s">
        <v>1699</v>
      </c>
      <c r="J34364" s="1">
        <v>41730</v>
      </c>
    </row>
    <row r="34365" spans="1:10" x14ac:dyDescent="0.25">
      <c r="A34365" t="s">
        <v>119370</v>
      </c>
      <c r="B34365" t="s">
        <v>119371</v>
      </c>
      <c r="C34365" t="s">
        <v>119372</v>
      </c>
      <c r="D34365" t="s">
        <v>38</v>
      </c>
      <c r="E34365" t="s">
        <v>202</v>
      </c>
      <c r="F34365" t="s">
        <v>21</v>
      </c>
      <c r="G34365" t="s">
        <v>59</v>
      </c>
      <c r="H34365" t="s">
        <v>60</v>
      </c>
      <c r="I34365" t="s">
        <v>119373</v>
      </c>
      <c r="J34365" s="1">
        <v>40544</v>
      </c>
    </row>
    <row r="34366" spans="1:10" x14ac:dyDescent="0.25">
      <c r="A34366" t="s">
        <v>119374</v>
      </c>
      <c r="B34366" t="s">
        <v>119375</v>
      </c>
      <c r="C34366" t="s">
        <v>119376</v>
      </c>
      <c r="D34366" t="s">
        <v>119377</v>
      </c>
      <c r="E34366" t="s">
        <v>14</v>
      </c>
      <c r="F34366" t="s">
        <v>123</v>
      </c>
      <c r="G34366" t="s">
        <v>124</v>
      </c>
      <c r="H34366" t="s">
        <v>125</v>
      </c>
      <c r="I34366" t="s">
        <v>125</v>
      </c>
      <c r="J34366" s="1">
        <v>35796</v>
      </c>
    </row>
    <row r="34367" spans="1:10" x14ac:dyDescent="0.25">
      <c r="A34367" t="s">
        <v>119378</v>
      </c>
      <c r="B34367" t="s">
        <v>119379</v>
      </c>
      <c r="C34367" t="s">
        <v>119380</v>
      </c>
      <c r="D34367" t="s">
        <v>736</v>
      </c>
      <c r="E34367" t="s">
        <v>108</v>
      </c>
      <c r="F34367" t="s">
        <v>52</v>
      </c>
      <c r="G34367" t="s">
        <v>5412</v>
      </c>
    </row>
    <row r="34368" spans="1:10" x14ac:dyDescent="0.25">
      <c r="A34368" t="s">
        <v>119381</v>
      </c>
      <c r="B34368" t="s">
        <v>119382</v>
      </c>
      <c r="C34368" t="s">
        <v>119383</v>
      </c>
      <c r="D34368" t="s">
        <v>119384</v>
      </c>
      <c r="E34368" t="s">
        <v>14</v>
      </c>
      <c r="F34368" t="s">
        <v>21</v>
      </c>
      <c r="G34368" t="s">
        <v>59</v>
      </c>
      <c r="H34368" t="s">
        <v>60</v>
      </c>
      <c r="I34368" t="s">
        <v>1063</v>
      </c>
      <c r="J34368" s="1">
        <v>40179</v>
      </c>
    </row>
    <row r="34369" spans="1:10" x14ac:dyDescent="0.25">
      <c r="A34369" t="s">
        <v>119385</v>
      </c>
      <c r="B34369" t="s">
        <v>57672</v>
      </c>
      <c r="C34369" t="s">
        <v>119386</v>
      </c>
      <c r="D34369" t="s">
        <v>119387</v>
      </c>
      <c r="E34369" t="s">
        <v>14</v>
      </c>
      <c r="F34369" t="s">
        <v>21</v>
      </c>
      <c r="G34369" t="s">
        <v>101</v>
      </c>
      <c r="H34369" t="s">
        <v>102</v>
      </c>
      <c r="I34369" t="s">
        <v>103</v>
      </c>
      <c r="J34369" s="1">
        <v>40981</v>
      </c>
    </row>
    <row r="34370" spans="1:10" x14ac:dyDescent="0.25">
      <c r="A34370" t="s">
        <v>119388</v>
      </c>
      <c r="B34370" t="s">
        <v>57672</v>
      </c>
      <c r="C34370" t="s">
        <v>119389</v>
      </c>
      <c r="E34370" t="s">
        <v>14</v>
      </c>
    </row>
    <row r="34371" spans="1:10" x14ac:dyDescent="0.25">
      <c r="A34371" t="s">
        <v>119390</v>
      </c>
      <c r="B34371" t="s">
        <v>119391</v>
      </c>
      <c r="C34371" t="s">
        <v>119392</v>
      </c>
      <c r="D34371" t="s">
        <v>119393</v>
      </c>
      <c r="E34371" t="s">
        <v>202</v>
      </c>
      <c r="F34371" t="s">
        <v>21</v>
      </c>
      <c r="G34371" t="s">
        <v>375</v>
      </c>
      <c r="H34371" t="s">
        <v>376</v>
      </c>
      <c r="I34371" t="s">
        <v>376</v>
      </c>
    </row>
    <row r="34372" spans="1:10" x14ac:dyDescent="0.25">
      <c r="A34372" t="s">
        <v>119394</v>
      </c>
      <c r="B34372" t="s">
        <v>119395</v>
      </c>
      <c r="C34372" t="s">
        <v>119396</v>
      </c>
      <c r="D34372" t="s">
        <v>1372</v>
      </c>
      <c r="E34372" t="s">
        <v>14</v>
      </c>
      <c r="F34372" t="s">
        <v>21</v>
      </c>
      <c r="G34372" t="s">
        <v>59</v>
      </c>
      <c r="H34372" t="s">
        <v>90</v>
      </c>
      <c r="I34372" t="s">
        <v>12697</v>
      </c>
      <c r="J34372" s="1">
        <v>40455</v>
      </c>
    </row>
    <row r="34373" spans="1:10" x14ac:dyDescent="0.25">
      <c r="A34373" t="s">
        <v>119397</v>
      </c>
      <c r="B34373" t="s">
        <v>119398</v>
      </c>
      <c r="C34373" t="s">
        <v>119399</v>
      </c>
      <c r="D34373" t="s">
        <v>63967</v>
      </c>
      <c r="E34373" t="s">
        <v>108</v>
      </c>
      <c r="F34373" t="s">
        <v>52</v>
      </c>
      <c r="G34373" t="s">
        <v>53</v>
      </c>
      <c r="H34373" t="s">
        <v>54</v>
      </c>
      <c r="I34373" t="s">
        <v>54</v>
      </c>
    </row>
    <row r="34374" spans="1:10" x14ac:dyDescent="0.25">
      <c r="A34374" t="s">
        <v>119400</v>
      </c>
      <c r="B34374" t="s">
        <v>119401</v>
      </c>
      <c r="C34374" t="s">
        <v>119402</v>
      </c>
      <c r="D34374" t="s">
        <v>761</v>
      </c>
      <c r="E34374" t="s">
        <v>202</v>
      </c>
      <c r="F34374" t="s">
        <v>21</v>
      </c>
      <c r="G34374" t="s">
        <v>59</v>
      </c>
      <c r="H34374" t="s">
        <v>914</v>
      </c>
      <c r="I34374" t="s">
        <v>2291</v>
      </c>
    </row>
    <row r="34375" spans="1:10" x14ac:dyDescent="0.25">
      <c r="A34375" t="s">
        <v>119403</v>
      </c>
      <c r="B34375" t="s">
        <v>119404</v>
      </c>
      <c r="C34375" t="s">
        <v>119405</v>
      </c>
      <c r="D34375" t="s">
        <v>119406</v>
      </c>
      <c r="E34375" t="s">
        <v>14</v>
      </c>
      <c r="F34375" t="s">
        <v>21</v>
      </c>
      <c r="G34375" t="s">
        <v>59</v>
      </c>
      <c r="H34375" t="s">
        <v>90</v>
      </c>
      <c r="I34375" t="s">
        <v>90</v>
      </c>
      <c r="J34375" s="1">
        <v>40179</v>
      </c>
    </row>
    <row r="34376" spans="1:10" x14ac:dyDescent="0.25">
      <c r="A34376" t="s">
        <v>119407</v>
      </c>
      <c r="B34376" t="s">
        <v>119408</v>
      </c>
      <c r="C34376" t="s">
        <v>119409</v>
      </c>
      <c r="D34376" t="s">
        <v>119410</v>
      </c>
      <c r="E34376" t="s">
        <v>14</v>
      </c>
      <c r="F34376" t="s">
        <v>21</v>
      </c>
      <c r="G34376" t="s">
        <v>39</v>
      </c>
      <c r="H34376" t="s">
        <v>277</v>
      </c>
      <c r="I34376" t="s">
        <v>277</v>
      </c>
      <c r="J34376" s="1">
        <v>41864</v>
      </c>
    </row>
    <row r="34377" spans="1:10" x14ac:dyDescent="0.25">
      <c r="A34377" t="s">
        <v>119411</v>
      </c>
      <c r="B34377" t="s">
        <v>119412</v>
      </c>
      <c r="C34377" t="s">
        <v>119413</v>
      </c>
      <c r="D34377" t="s">
        <v>539</v>
      </c>
      <c r="E34377" t="s">
        <v>202</v>
      </c>
      <c r="F34377" t="s">
        <v>21</v>
      </c>
      <c r="G34377" t="s">
        <v>3988</v>
      </c>
      <c r="H34377" t="s">
        <v>3989</v>
      </c>
      <c r="I34377" t="s">
        <v>89168</v>
      </c>
      <c r="J34377" s="1">
        <v>39934</v>
      </c>
    </row>
    <row r="34378" spans="1:10" x14ac:dyDescent="0.25">
      <c r="A34378" t="s">
        <v>119414</v>
      </c>
      <c r="B34378" t="s">
        <v>119415</v>
      </c>
      <c r="C34378" t="s">
        <v>119416</v>
      </c>
      <c r="D34378" t="s">
        <v>25259</v>
      </c>
      <c r="E34378" t="s">
        <v>684</v>
      </c>
      <c r="F34378" t="s">
        <v>21</v>
      </c>
      <c r="G34378" t="s">
        <v>59</v>
      </c>
      <c r="H34378" t="s">
        <v>914</v>
      </c>
      <c r="I34378" t="s">
        <v>5805</v>
      </c>
      <c r="J34378" s="1">
        <v>38718</v>
      </c>
    </row>
    <row r="34379" spans="1:10" x14ac:dyDescent="0.25">
      <c r="A34379" t="s">
        <v>119417</v>
      </c>
      <c r="B34379" t="s">
        <v>119418</v>
      </c>
      <c r="C34379" t="s">
        <v>119419</v>
      </c>
      <c r="D34379" t="s">
        <v>51</v>
      </c>
      <c r="E34379" t="s">
        <v>14</v>
      </c>
      <c r="F34379" t="s">
        <v>855</v>
      </c>
      <c r="G34379" t="s">
        <v>4202</v>
      </c>
      <c r="H34379" t="s">
        <v>119420</v>
      </c>
      <c r="I34379" t="s">
        <v>119420</v>
      </c>
      <c r="J34379" s="1">
        <v>39083</v>
      </c>
    </row>
    <row r="34380" spans="1:10" x14ac:dyDescent="0.25">
      <c r="A34380" t="s">
        <v>119421</v>
      </c>
      <c r="B34380" t="s">
        <v>119422</v>
      </c>
      <c r="C34380" t="s">
        <v>119423</v>
      </c>
      <c r="D34380" t="s">
        <v>119424</v>
      </c>
      <c r="E34380" t="s">
        <v>14</v>
      </c>
      <c r="F34380" t="s">
        <v>21</v>
      </c>
      <c r="G34380" t="s">
        <v>59</v>
      </c>
      <c r="H34380" t="s">
        <v>60</v>
      </c>
      <c r="I34380" t="s">
        <v>1397</v>
      </c>
      <c r="J34380" s="1">
        <v>38353</v>
      </c>
    </row>
    <row r="34381" spans="1:10" x14ac:dyDescent="0.25">
      <c r="A34381" t="s">
        <v>119425</v>
      </c>
      <c r="B34381" t="s">
        <v>119426</v>
      </c>
      <c r="C34381" t="s">
        <v>119427</v>
      </c>
      <c r="D34381" t="s">
        <v>119428</v>
      </c>
      <c r="E34381" t="s">
        <v>14</v>
      </c>
      <c r="F34381" t="s">
        <v>21</v>
      </c>
      <c r="G34381" t="s">
        <v>101</v>
      </c>
      <c r="H34381" t="s">
        <v>102</v>
      </c>
      <c r="I34381" t="s">
        <v>103</v>
      </c>
      <c r="J34381" s="1">
        <v>30344</v>
      </c>
    </row>
    <row r="34382" spans="1:10" x14ac:dyDescent="0.25">
      <c r="A34382" t="s">
        <v>119429</v>
      </c>
      <c r="B34382" t="s">
        <v>119430</v>
      </c>
      <c r="C34382" t="s">
        <v>119431</v>
      </c>
      <c r="D34382" t="s">
        <v>10286</v>
      </c>
      <c r="E34382" t="s">
        <v>14</v>
      </c>
      <c r="F34382" t="s">
        <v>123</v>
      </c>
      <c r="G34382" t="s">
        <v>124</v>
      </c>
      <c r="H34382" t="s">
        <v>125</v>
      </c>
      <c r="I34382" t="s">
        <v>125</v>
      </c>
      <c r="J34382" s="1">
        <v>35431</v>
      </c>
    </row>
    <row r="34383" spans="1:10" x14ac:dyDescent="0.25">
      <c r="A34383" t="s">
        <v>119432</v>
      </c>
      <c r="B34383" t="s">
        <v>119433</v>
      </c>
      <c r="C34383" t="s">
        <v>119434</v>
      </c>
      <c r="D34383" t="s">
        <v>119435</v>
      </c>
      <c r="E34383" t="s">
        <v>14</v>
      </c>
      <c r="F34383" t="s">
        <v>317</v>
      </c>
      <c r="G34383">
        <v>9</v>
      </c>
      <c r="H34383" t="s">
        <v>318</v>
      </c>
      <c r="I34383" t="s">
        <v>318</v>
      </c>
      <c r="J34383" s="1">
        <v>39814</v>
      </c>
    </row>
    <row r="34384" spans="1:10" x14ac:dyDescent="0.25">
      <c r="A34384" t="s">
        <v>119436</v>
      </c>
      <c r="B34384" t="s">
        <v>119437</v>
      </c>
      <c r="C34384" t="s">
        <v>119438</v>
      </c>
      <c r="D34384" t="s">
        <v>119439</v>
      </c>
      <c r="E34384" t="s">
        <v>202</v>
      </c>
      <c r="J34384" s="1">
        <v>41426</v>
      </c>
    </row>
    <row r="34385" spans="1:10" x14ac:dyDescent="0.25">
      <c r="A34385" t="s">
        <v>119440</v>
      </c>
      <c r="B34385" t="s">
        <v>119441</v>
      </c>
      <c r="C34385" t="s">
        <v>119442</v>
      </c>
      <c r="D34385" t="s">
        <v>112</v>
      </c>
      <c r="E34385" t="s">
        <v>14</v>
      </c>
      <c r="F34385" t="s">
        <v>21</v>
      </c>
      <c r="G34385" t="s">
        <v>967</v>
      </c>
      <c r="H34385" t="s">
        <v>968</v>
      </c>
      <c r="I34385" t="s">
        <v>968</v>
      </c>
      <c r="J34385" s="1">
        <v>41948</v>
      </c>
    </row>
    <row r="34386" spans="1:10" x14ac:dyDescent="0.25">
      <c r="A34386" t="s">
        <v>119443</v>
      </c>
      <c r="B34386" t="s">
        <v>119444</v>
      </c>
      <c r="C34386" t="s">
        <v>119445</v>
      </c>
      <c r="D34386" t="s">
        <v>119446</v>
      </c>
      <c r="E34386" t="s">
        <v>202</v>
      </c>
      <c r="F34386" t="s">
        <v>123</v>
      </c>
      <c r="G34386" t="s">
        <v>5596</v>
      </c>
      <c r="H34386" t="s">
        <v>119447</v>
      </c>
      <c r="I34386" t="s">
        <v>119447</v>
      </c>
      <c r="J34386" s="1">
        <v>39513</v>
      </c>
    </row>
    <row r="34387" spans="1:10" x14ac:dyDescent="0.25">
      <c r="A34387" t="s">
        <v>119448</v>
      </c>
      <c r="B34387" t="s">
        <v>119449</v>
      </c>
      <c r="C34387" t="s">
        <v>119450</v>
      </c>
      <c r="D34387" t="s">
        <v>119451</v>
      </c>
      <c r="E34387" t="s">
        <v>108</v>
      </c>
      <c r="F34387" t="s">
        <v>21</v>
      </c>
      <c r="G34387" t="s">
        <v>59</v>
      </c>
      <c r="H34387" t="s">
        <v>60</v>
      </c>
      <c r="I34387" t="s">
        <v>66</v>
      </c>
      <c r="J34387" s="1">
        <v>39083</v>
      </c>
    </row>
    <row r="34388" spans="1:10" x14ac:dyDescent="0.25">
      <c r="A34388" t="s">
        <v>119452</v>
      </c>
      <c r="B34388" t="s">
        <v>119453</v>
      </c>
      <c r="C34388" t="s">
        <v>119454</v>
      </c>
      <c r="D34388" t="s">
        <v>119455</v>
      </c>
      <c r="E34388" t="s">
        <v>14</v>
      </c>
      <c r="F34388" t="s">
        <v>453</v>
      </c>
      <c r="G34388">
        <v>53</v>
      </c>
      <c r="H34388" t="s">
        <v>13794</v>
      </c>
      <c r="I34388" t="s">
        <v>13794</v>
      </c>
      <c r="J34388" s="1">
        <v>40544</v>
      </c>
    </row>
    <row r="34389" spans="1:10" x14ac:dyDescent="0.25">
      <c r="A34389" t="s">
        <v>119456</v>
      </c>
      <c r="B34389" t="s">
        <v>119457</v>
      </c>
      <c r="C34389" t="s">
        <v>119458</v>
      </c>
      <c r="D34389" t="s">
        <v>119459</v>
      </c>
      <c r="E34389" t="s">
        <v>14</v>
      </c>
      <c r="F34389" t="s">
        <v>21</v>
      </c>
      <c r="G34389" t="s">
        <v>203</v>
      </c>
      <c r="H34389" t="s">
        <v>15009</v>
      </c>
      <c r="I34389" t="s">
        <v>119460</v>
      </c>
      <c r="J34389" s="1">
        <v>37987</v>
      </c>
    </row>
    <row r="34390" spans="1:10" x14ac:dyDescent="0.25">
      <c r="A34390" t="s">
        <v>119461</v>
      </c>
      <c r="B34390" t="s">
        <v>119462</v>
      </c>
      <c r="C34390" t="s">
        <v>119463</v>
      </c>
      <c r="D34390" t="s">
        <v>119464</v>
      </c>
      <c r="E34390" t="s">
        <v>108</v>
      </c>
      <c r="F34390" t="s">
        <v>21</v>
      </c>
      <c r="G34390" t="s">
        <v>39</v>
      </c>
      <c r="H34390" t="s">
        <v>277</v>
      </c>
      <c r="I34390" t="s">
        <v>277</v>
      </c>
      <c r="J34390" s="1">
        <v>41275</v>
      </c>
    </row>
    <row r="34391" spans="1:10" x14ac:dyDescent="0.25">
      <c r="A34391" t="s">
        <v>119465</v>
      </c>
      <c r="B34391" t="s">
        <v>119466</v>
      </c>
      <c r="C34391" t="s">
        <v>119467</v>
      </c>
      <c r="D34391" t="s">
        <v>352</v>
      </c>
      <c r="E34391" t="s">
        <v>14</v>
      </c>
      <c r="F34391" t="s">
        <v>21</v>
      </c>
      <c r="G34391" t="s">
        <v>577</v>
      </c>
      <c r="H34391" t="s">
        <v>6368</v>
      </c>
      <c r="I34391" t="s">
        <v>6368</v>
      </c>
    </row>
    <row r="34392" spans="1:10" x14ac:dyDescent="0.25">
      <c r="A34392" t="s">
        <v>119468</v>
      </c>
      <c r="B34392" t="s">
        <v>119469</v>
      </c>
      <c r="C34392" t="s">
        <v>119470</v>
      </c>
      <c r="D34392" t="s">
        <v>70</v>
      </c>
      <c r="E34392" t="s">
        <v>14</v>
      </c>
      <c r="F34392" t="s">
        <v>15</v>
      </c>
      <c r="G34392">
        <v>9</v>
      </c>
      <c r="H34392" t="s">
        <v>5637</v>
      </c>
      <c r="I34392" t="s">
        <v>119471</v>
      </c>
    </row>
    <row r="34393" spans="1:10" x14ac:dyDescent="0.25">
      <c r="A34393" t="s">
        <v>119472</v>
      </c>
      <c r="B34393" t="s">
        <v>119473</v>
      </c>
      <c r="C34393" t="s">
        <v>119474</v>
      </c>
      <c r="D34393" t="s">
        <v>51</v>
      </c>
      <c r="E34393" t="s">
        <v>202</v>
      </c>
    </row>
    <row r="34394" spans="1:10" x14ac:dyDescent="0.25">
      <c r="A34394" t="s">
        <v>119475</v>
      </c>
      <c r="B34394" t="s">
        <v>119476</v>
      </c>
      <c r="C34394" t="s">
        <v>119477</v>
      </c>
      <c r="D34394" t="s">
        <v>9488</v>
      </c>
      <c r="E34394" t="s">
        <v>14</v>
      </c>
      <c r="F34394" t="s">
        <v>123</v>
      </c>
      <c r="G34394" t="s">
        <v>124</v>
      </c>
      <c r="H34394" t="s">
        <v>125</v>
      </c>
      <c r="I34394" t="s">
        <v>125</v>
      </c>
      <c r="J34394" s="1">
        <v>41579</v>
      </c>
    </row>
    <row r="34395" spans="1:10" x14ac:dyDescent="0.25">
      <c r="A34395" t="s">
        <v>119478</v>
      </c>
      <c r="B34395" t="s">
        <v>119479</v>
      </c>
      <c r="C34395" t="s">
        <v>119480</v>
      </c>
      <c r="D34395" t="s">
        <v>119481</v>
      </c>
      <c r="E34395" t="s">
        <v>202</v>
      </c>
      <c r="F34395" t="s">
        <v>21</v>
      </c>
      <c r="G34395" t="s">
        <v>59</v>
      </c>
      <c r="H34395" t="s">
        <v>60</v>
      </c>
      <c r="I34395" t="s">
        <v>66</v>
      </c>
    </row>
    <row r="34396" spans="1:10" x14ac:dyDescent="0.25">
      <c r="A34396" t="s">
        <v>119482</v>
      </c>
      <c r="B34396" t="s">
        <v>119483</v>
      </c>
      <c r="C34396" t="s">
        <v>119484</v>
      </c>
      <c r="D34396" t="s">
        <v>119485</v>
      </c>
      <c r="E34396" t="s">
        <v>14</v>
      </c>
      <c r="F34396" t="s">
        <v>21</v>
      </c>
      <c r="G34396" t="s">
        <v>203</v>
      </c>
      <c r="H34396" t="s">
        <v>7701</v>
      </c>
      <c r="I34396" t="s">
        <v>7701</v>
      </c>
      <c r="J34396" s="1">
        <v>40695</v>
      </c>
    </row>
    <row r="34397" spans="1:10" x14ac:dyDescent="0.25">
      <c r="A34397" t="s">
        <v>119486</v>
      </c>
      <c r="B34397" t="s">
        <v>119487</v>
      </c>
      <c r="D34397" t="s">
        <v>119488</v>
      </c>
      <c r="E34397" t="s">
        <v>14</v>
      </c>
      <c r="F34397" t="s">
        <v>21</v>
      </c>
      <c r="G34397" t="s">
        <v>137</v>
      </c>
      <c r="H34397" t="s">
        <v>1160</v>
      </c>
      <c r="I34397" t="s">
        <v>119489</v>
      </c>
      <c r="J34397" s="1">
        <v>41287</v>
      </c>
    </row>
    <row r="34398" spans="1:10" x14ac:dyDescent="0.25">
      <c r="A34398" t="s">
        <v>119490</v>
      </c>
      <c r="B34398" t="s">
        <v>119491</v>
      </c>
      <c r="C34398" t="s">
        <v>119492</v>
      </c>
      <c r="D34398" t="s">
        <v>761</v>
      </c>
      <c r="E34398" t="s">
        <v>14</v>
      </c>
      <c r="F34398" t="s">
        <v>21</v>
      </c>
      <c r="G34398" t="s">
        <v>116</v>
      </c>
      <c r="H34398" t="s">
        <v>523</v>
      </c>
      <c r="I34398" t="s">
        <v>52199</v>
      </c>
      <c r="J34398" s="1">
        <v>39814</v>
      </c>
    </row>
    <row r="34399" spans="1:10" x14ac:dyDescent="0.25">
      <c r="A34399" t="s">
        <v>119493</v>
      </c>
      <c r="B34399" t="s">
        <v>119494</v>
      </c>
      <c r="C34399" t="s">
        <v>119495</v>
      </c>
      <c r="D34399" t="s">
        <v>988</v>
      </c>
      <c r="E34399" t="s">
        <v>14</v>
      </c>
      <c r="F34399" t="s">
        <v>21</v>
      </c>
      <c r="G34399" t="s">
        <v>425</v>
      </c>
      <c r="H34399" t="s">
        <v>7654</v>
      </c>
      <c r="I34399" t="s">
        <v>7654</v>
      </c>
    </row>
    <row r="34400" spans="1:10" x14ac:dyDescent="0.25">
      <c r="A34400" t="s">
        <v>119496</v>
      </c>
      <c r="B34400" t="s">
        <v>119497</v>
      </c>
      <c r="C34400" t="s">
        <v>119498</v>
      </c>
      <c r="D34400" t="s">
        <v>38</v>
      </c>
      <c r="E34400" t="s">
        <v>14</v>
      </c>
      <c r="J34400" s="1">
        <v>40909</v>
      </c>
    </row>
    <row r="34401" spans="1:10" x14ac:dyDescent="0.25">
      <c r="A34401" t="s">
        <v>119499</v>
      </c>
      <c r="B34401" t="s">
        <v>119500</v>
      </c>
      <c r="C34401" t="s">
        <v>119501</v>
      </c>
      <c r="D34401" t="s">
        <v>119502</v>
      </c>
      <c r="E34401" t="s">
        <v>14</v>
      </c>
      <c r="F34401" t="s">
        <v>123</v>
      </c>
      <c r="G34401" t="s">
        <v>124</v>
      </c>
      <c r="H34401" t="s">
        <v>125</v>
      </c>
      <c r="I34401" t="s">
        <v>125</v>
      </c>
      <c r="J34401" s="1">
        <v>36892</v>
      </c>
    </row>
    <row r="34402" spans="1:10" x14ac:dyDescent="0.25">
      <c r="A34402" t="s">
        <v>119503</v>
      </c>
      <c r="B34402" t="s">
        <v>119504</v>
      </c>
      <c r="D34402" t="s">
        <v>32</v>
      </c>
      <c r="E34402" t="s">
        <v>14</v>
      </c>
      <c r="F34402" t="s">
        <v>21</v>
      </c>
      <c r="G34402" t="s">
        <v>59</v>
      </c>
      <c r="H34402" t="s">
        <v>60</v>
      </c>
      <c r="I34402" t="s">
        <v>66</v>
      </c>
    </row>
    <row r="34403" spans="1:10" x14ac:dyDescent="0.25">
      <c r="A34403" t="s">
        <v>119505</v>
      </c>
      <c r="B34403" t="s">
        <v>119506</v>
      </c>
      <c r="C34403" t="s">
        <v>119507</v>
      </c>
      <c r="D34403" t="s">
        <v>7588</v>
      </c>
      <c r="E34403" t="s">
        <v>14</v>
      </c>
      <c r="F34403" t="s">
        <v>2120</v>
      </c>
      <c r="G34403">
        <v>15</v>
      </c>
      <c r="H34403" t="s">
        <v>15530</v>
      </c>
      <c r="I34403" t="s">
        <v>15530</v>
      </c>
    </row>
    <row r="34404" spans="1:10" x14ac:dyDescent="0.25">
      <c r="A34404" t="s">
        <v>119508</v>
      </c>
      <c r="B34404" t="s">
        <v>119509</v>
      </c>
      <c r="C34404" t="s">
        <v>119510</v>
      </c>
      <c r="D34404" t="s">
        <v>761</v>
      </c>
      <c r="E34404" t="s">
        <v>14</v>
      </c>
      <c r="F34404" t="s">
        <v>21</v>
      </c>
      <c r="G34404" t="s">
        <v>153</v>
      </c>
      <c r="H34404" t="s">
        <v>239</v>
      </c>
      <c r="I34404" t="s">
        <v>239</v>
      </c>
      <c r="J34404" s="1">
        <v>38353</v>
      </c>
    </row>
    <row r="34405" spans="1:10" x14ac:dyDescent="0.25">
      <c r="A34405" t="s">
        <v>119511</v>
      </c>
      <c r="B34405" t="s">
        <v>119512</v>
      </c>
      <c r="C34405" t="s">
        <v>119513</v>
      </c>
      <c r="D34405" t="s">
        <v>70</v>
      </c>
      <c r="E34405" t="s">
        <v>14</v>
      </c>
      <c r="F34405" t="s">
        <v>547</v>
      </c>
      <c r="G34405">
        <v>29</v>
      </c>
      <c r="H34405" t="s">
        <v>744</v>
      </c>
      <c r="I34405" t="s">
        <v>744</v>
      </c>
      <c r="J34405" s="1">
        <v>41275</v>
      </c>
    </row>
    <row r="34406" spans="1:10" x14ac:dyDescent="0.25">
      <c r="A34406" t="s">
        <v>119514</v>
      </c>
      <c r="B34406" t="s">
        <v>119515</v>
      </c>
      <c r="C34406" t="s">
        <v>119516</v>
      </c>
      <c r="D34406" t="s">
        <v>1739</v>
      </c>
      <c r="E34406" t="s">
        <v>202</v>
      </c>
      <c r="J34406" s="1">
        <v>41548</v>
      </c>
    </row>
    <row r="34407" spans="1:10" x14ac:dyDescent="0.25">
      <c r="A34407" t="s">
        <v>119517</v>
      </c>
      <c r="B34407" t="s">
        <v>119518</v>
      </c>
      <c r="C34407" t="s">
        <v>119519</v>
      </c>
      <c r="D34407" t="s">
        <v>119520</v>
      </c>
      <c r="E34407" t="s">
        <v>14</v>
      </c>
      <c r="F34407" t="s">
        <v>21</v>
      </c>
      <c r="G34407" t="s">
        <v>203</v>
      </c>
      <c r="H34407" t="s">
        <v>204</v>
      </c>
      <c r="I34407" t="s">
        <v>204</v>
      </c>
      <c r="J34407" s="1">
        <v>40909</v>
      </c>
    </row>
    <row r="34408" spans="1:10" x14ac:dyDescent="0.25">
      <c r="A34408" t="s">
        <v>119521</v>
      </c>
      <c r="B34408" t="s">
        <v>119522</v>
      </c>
      <c r="C34408" t="s">
        <v>119523</v>
      </c>
      <c r="D34408" t="s">
        <v>119524</v>
      </c>
      <c r="E34408" t="s">
        <v>14</v>
      </c>
      <c r="F34408" t="s">
        <v>547</v>
      </c>
      <c r="G34408">
        <v>60</v>
      </c>
      <c r="H34408" t="s">
        <v>5643</v>
      </c>
      <c r="I34408" t="s">
        <v>5643</v>
      </c>
      <c r="J34408" s="1">
        <v>41456</v>
      </c>
    </row>
    <row r="34409" spans="1:10" x14ac:dyDescent="0.25">
      <c r="A34409" t="s">
        <v>119525</v>
      </c>
      <c r="B34409" t="s">
        <v>119526</v>
      </c>
      <c r="C34409" t="s">
        <v>119527</v>
      </c>
      <c r="D34409" t="s">
        <v>119528</v>
      </c>
      <c r="E34409" t="s">
        <v>14</v>
      </c>
      <c r="F34409" t="s">
        <v>342</v>
      </c>
      <c r="G34409">
        <v>7</v>
      </c>
      <c r="H34409" t="s">
        <v>757</v>
      </c>
      <c r="I34409" t="s">
        <v>757</v>
      </c>
      <c r="J34409" s="1">
        <v>36526</v>
      </c>
    </row>
    <row r="34410" spans="1:10" x14ac:dyDescent="0.25">
      <c r="A34410" t="s">
        <v>119529</v>
      </c>
      <c r="B34410" t="s">
        <v>119530</v>
      </c>
      <c r="C34410" t="s">
        <v>119531</v>
      </c>
      <c r="D34410" t="s">
        <v>3927</v>
      </c>
      <c r="E34410" t="s">
        <v>108</v>
      </c>
      <c r="F34410" t="s">
        <v>21</v>
      </c>
      <c r="G34410" t="s">
        <v>281</v>
      </c>
      <c r="H34410" t="s">
        <v>869</v>
      </c>
      <c r="I34410" t="s">
        <v>870</v>
      </c>
    </row>
    <row r="34411" spans="1:10" x14ac:dyDescent="0.25">
      <c r="A34411" t="s">
        <v>119532</v>
      </c>
      <c r="B34411" t="s">
        <v>119533</v>
      </c>
      <c r="C34411" t="s">
        <v>119534</v>
      </c>
      <c r="D34411" t="s">
        <v>119535</v>
      </c>
      <c r="E34411" t="s">
        <v>14</v>
      </c>
      <c r="F34411" t="s">
        <v>21</v>
      </c>
      <c r="G34411" t="s">
        <v>101</v>
      </c>
      <c r="H34411" t="s">
        <v>102</v>
      </c>
      <c r="I34411" t="s">
        <v>103</v>
      </c>
      <c r="J34411" s="1">
        <v>38353</v>
      </c>
    </row>
    <row r="34412" spans="1:10" x14ac:dyDescent="0.25">
      <c r="A34412" t="s">
        <v>119536</v>
      </c>
      <c r="B34412" t="s">
        <v>119537</v>
      </c>
      <c r="C34412" t="s">
        <v>119538</v>
      </c>
      <c r="D34412" t="s">
        <v>38</v>
      </c>
      <c r="E34412" t="s">
        <v>14</v>
      </c>
      <c r="F34412" t="s">
        <v>21</v>
      </c>
      <c r="G34412" t="s">
        <v>1229</v>
      </c>
      <c r="H34412" t="s">
        <v>1230</v>
      </c>
      <c r="I34412" t="s">
        <v>1230</v>
      </c>
      <c r="J34412" s="1">
        <v>40544</v>
      </c>
    </row>
    <row r="34413" spans="1:10" x14ac:dyDescent="0.25">
      <c r="A34413" t="s">
        <v>119539</v>
      </c>
      <c r="B34413" t="s">
        <v>119540</v>
      </c>
      <c r="C34413" t="s">
        <v>119541</v>
      </c>
      <c r="D34413" t="s">
        <v>119542</v>
      </c>
      <c r="E34413" t="s">
        <v>14</v>
      </c>
      <c r="F34413" t="s">
        <v>21</v>
      </c>
      <c r="G34413" t="s">
        <v>59</v>
      </c>
      <c r="H34413" t="s">
        <v>60</v>
      </c>
      <c r="I34413" t="s">
        <v>66</v>
      </c>
      <c r="J34413" s="1">
        <v>40179</v>
      </c>
    </row>
    <row r="34414" spans="1:10" x14ac:dyDescent="0.25">
      <c r="A34414" t="s">
        <v>119543</v>
      </c>
      <c r="B34414" t="s">
        <v>119544</v>
      </c>
      <c r="C34414" t="s">
        <v>119545</v>
      </c>
      <c r="D34414" t="s">
        <v>32</v>
      </c>
      <c r="E34414" t="s">
        <v>202</v>
      </c>
      <c r="F34414" t="s">
        <v>21</v>
      </c>
      <c r="G34414" t="s">
        <v>153</v>
      </c>
      <c r="H34414" t="s">
        <v>2681</v>
      </c>
      <c r="I34414" t="s">
        <v>8098</v>
      </c>
      <c r="J34414" s="1">
        <v>39814</v>
      </c>
    </row>
    <row r="34415" spans="1:10" x14ac:dyDescent="0.25">
      <c r="A34415" t="s">
        <v>119546</v>
      </c>
      <c r="B34415" t="s">
        <v>119547</v>
      </c>
      <c r="C34415" t="s">
        <v>119548</v>
      </c>
      <c r="D34415" t="s">
        <v>119549</v>
      </c>
      <c r="E34415" t="s">
        <v>14</v>
      </c>
      <c r="F34415" t="s">
        <v>21</v>
      </c>
      <c r="G34415" t="s">
        <v>522</v>
      </c>
      <c r="H34415" t="s">
        <v>523</v>
      </c>
      <c r="I34415" t="s">
        <v>524</v>
      </c>
      <c r="J34415" s="1">
        <v>40115</v>
      </c>
    </row>
    <row r="34416" spans="1:10" x14ac:dyDescent="0.25">
      <c r="A34416" t="s">
        <v>119550</v>
      </c>
      <c r="B34416" t="s">
        <v>119551</v>
      </c>
      <c r="C34416" t="s">
        <v>119552</v>
      </c>
      <c r="D34416" t="s">
        <v>36102</v>
      </c>
      <c r="E34416" t="s">
        <v>14</v>
      </c>
      <c r="F34416" t="s">
        <v>123</v>
      </c>
      <c r="G34416" t="s">
        <v>124</v>
      </c>
      <c r="H34416" t="s">
        <v>125</v>
      </c>
      <c r="I34416" t="s">
        <v>125</v>
      </c>
      <c r="J34416" s="1">
        <v>39630</v>
      </c>
    </row>
    <row r="34417" spans="1:10" x14ac:dyDescent="0.25">
      <c r="A34417" t="s">
        <v>119553</v>
      </c>
      <c r="B34417" t="s">
        <v>119554</v>
      </c>
      <c r="C34417" t="s">
        <v>119555</v>
      </c>
      <c r="D34417" t="s">
        <v>45</v>
      </c>
      <c r="E34417" t="s">
        <v>14</v>
      </c>
      <c r="F34417" t="s">
        <v>21</v>
      </c>
      <c r="G34417" t="s">
        <v>59</v>
      </c>
      <c r="H34417" t="s">
        <v>90</v>
      </c>
      <c r="I34417" t="s">
        <v>33039</v>
      </c>
      <c r="J34417" s="1">
        <v>39814</v>
      </c>
    </row>
    <row r="34418" spans="1:10" x14ac:dyDescent="0.25">
      <c r="A34418" t="s">
        <v>119556</v>
      </c>
      <c r="B34418" t="s">
        <v>119557</v>
      </c>
      <c r="C34418" t="s">
        <v>119558</v>
      </c>
      <c r="D34418" t="s">
        <v>119559</v>
      </c>
      <c r="E34418" t="s">
        <v>108</v>
      </c>
      <c r="F34418" t="s">
        <v>21</v>
      </c>
      <c r="G34418" t="s">
        <v>59</v>
      </c>
      <c r="H34418" t="s">
        <v>60</v>
      </c>
      <c r="I34418" t="s">
        <v>66</v>
      </c>
      <c r="J34418" s="1">
        <v>38838</v>
      </c>
    </row>
    <row r="34419" spans="1:10" x14ac:dyDescent="0.25">
      <c r="A34419" t="s">
        <v>119560</v>
      </c>
      <c r="B34419" t="s">
        <v>119561</v>
      </c>
      <c r="C34419" t="s">
        <v>119562</v>
      </c>
      <c r="D34419" t="s">
        <v>119563</v>
      </c>
      <c r="E34419" t="s">
        <v>14</v>
      </c>
      <c r="F34419" t="s">
        <v>21</v>
      </c>
      <c r="G34419" t="s">
        <v>59</v>
      </c>
      <c r="H34419" t="s">
        <v>60</v>
      </c>
      <c r="I34419" t="s">
        <v>266</v>
      </c>
      <c r="J34419" s="1">
        <v>41426</v>
      </c>
    </row>
    <row r="34420" spans="1:10" x14ac:dyDescent="0.25">
      <c r="A34420" t="s">
        <v>119564</v>
      </c>
      <c r="B34420" t="s">
        <v>119565</v>
      </c>
      <c r="C34420" t="s">
        <v>119566</v>
      </c>
      <c r="D34420" t="s">
        <v>32</v>
      </c>
      <c r="E34420" t="s">
        <v>14</v>
      </c>
      <c r="J34420" s="1">
        <v>39783</v>
      </c>
    </row>
    <row r="34421" spans="1:10" x14ac:dyDescent="0.25">
      <c r="A34421" t="s">
        <v>119567</v>
      </c>
      <c r="B34421" t="s">
        <v>119568</v>
      </c>
      <c r="C34421" t="s">
        <v>119569</v>
      </c>
      <c r="D34421" t="s">
        <v>119570</v>
      </c>
      <c r="E34421" t="s">
        <v>14</v>
      </c>
      <c r="F34421" t="s">
        <v>547</v>
      </c>
      <c r="G34421">
        <v>29</v>
      </c>
      <c r="H34421" t="s">
        <v>744</v>
      </c>
      <c r="I34421" t="s">
        <v>744</v>
      </c>
    </row>
    <row r="34422" spans="1:10" x14ac:dyDescent="0.25">
      <c r="A34422" t="s">
        <v>119571</v>
      </c>
      <c r="B34422" t="s">
        <v>119572</v>
      </c>
      <c r="C34422" t="s">
        <v>119573</v>
      </c>
      <c r="D34422" t="s">
        <v>119574</v>
      </c>
      <c r="E34422" t="s">
        <v>14</v>
      </c>
      <c r="F34422" t="s">
        <v>52</v>
      </c>
      <c r="G34422" t="s">
        <v>1639</v>
      </c>
      <c r="H34422" t="s">
        <v>1640</v>
      </c>
      <c r="I34422" t="s">
        <v>1640</v>
      </c>
      <c r="J34422" s="1">
        <v>39295</v>
      </c>
    </row>
    <row r="34423" spans="1:10" x14ac:dyDescent="0.25">
      <c r="A34423" t="s">
        <v>119575</v>
      </c>
      <c r="B34423" t="s">
        <v>119576</v>
      </c>
      <c r="C34423" t="s">
        <v>119577</v>
      </c>
      <c r="D34423" t="s">
        <v>119578</v>
      </c>
      <c r="E34423" t="s">
        <v>108</v>
      </c>
      <c r="F34423" t="s">
        <v>21</v>
      </c>
      <c r="G34423" t="s">
        <v>59</v>
      </c>
      <c r="H34423" t="s">
        <v>90</v>
      </c>
      <c r="I34423" t="s">
        <v>90</v>
      </c>
      <c r="J34423" s="1">
        <v>41801</v>
      </c>
    </row>
    <row r="34424" spans="1:10" x14ac:dyDescent="0.25">
      <c r="A34424" t="s">
        <v>119579</v>
      </c>
      <c r="B34424" t="s">
        <v>119580</v>
      </c>
      <c r="C34424" t="s">
        <v>119581</v>
      </c>
      <c r="D34424" t="s">
        <v>119582</v>
      </c>
      <c r="E34424" t="s">
        <v>14</v>
      </c>
      <c r="F34424" t="s">
        <v>21</v>
      </c>
      <c r="G34424" t="s">
        <v>101</v>
      </c>
      <c r="H34424" t="s">
        <v>102</v>
      </c>
      <c r="I34424" t="s">
        <v>103</v>
      </c>
      <c r="J34424" s="1">
        <v>40247</v>
      </c>
    </row>
    <row r="34425" spans="1:10" x14ac:dyDescent="0.25">
      <c r="A34425" t="s">
        <v>119583</v>
      </c>
      <c r="B34425" t="s">
        <v>119584</v>
      </c>
      <c r="C34425" t="s">
        <v>119585</v>
      </c>
      <c r="E34425" t="s">
        <v>14</v>
      </c>
      <c r="F34425" t="s">
        <v>21</v>
      </c>
      <c r="G34425" t="s">
        <v>1325</v>
      </c>
      <c r="H34425" t="s">
        <v>1326</v>
      </c>
      <c r="I34425" t="s">
        <v>18025</v>
      </c>
      <c r="J34425" s="1">
        <v>40179</v>
      </c>
    </row>
    <row r="34426" spans="1:10" x14ac:dyDescent="0.25">
      <c r="A34426" t="s">
        <v>119586</v>
      </c>
      <c r="B34426" t="s">
        <v>119587</v>
      </c>
      <c r="C34426" t="s">
        <v>119588</v>
      </c>
      <c r="D34426" t="s">
        <v>736</v>
      </c>
      <c r="E34426" t="s">
        <v>14</v>
      </c>
      <c r="F34426" t="s">
        <v>21</v>
      </c>
      <c r="G34426" t="s">
        <v>59</v>
      </c>
      <c r="H34426" t="s">
        <v>60</v>
      </c>
      <c r="I34426" t="s">
        <v>601</v>
      </c>
    </row>
    <row r="34427" spans="1:10" x14ac:dyDescent="0.25">
      <c r="A34427" t="s">
        <v>119589</v>
      </c>
      <c r="B34427" t="s">
        <v>119590</v>
      </c>
      <c r="C34427" t="s">
        <v>119591</v>
      </c>
      <c r="D34427" t="s">
        <v>8639</v>
      </c>
      <c r="E34427" t="s">
        <v>14</v>
      </c>
      <c r="F34427" t="s">
        <v>2313</v>
      </c>
      <c r="G34427">
        <v>4</v>
      </c>
      <c r="H34427" t="s">
        <v>8858</v>
      </c>
      <c r="I34427" t="s">
        <v>8858</v>
      </c>
      <c r="J34427" s="1">
        <v>40909</v>
      </c>
    </row>
    <row r="34428" spans="1:10" x14ac:dyDescent="0.25">
      <c r="A34428" t="s">
        <v>119592</v>
      </c>
      <c r="B34428" t="s">
        <v>119593</v>
      </c>
      <c r="C34428" t="s">
        <v>119594</v>
      </c>
      <c r="D34428" t="s">
        <v>91974</v>
      </c>
      <c r="E34428" t="s">
        <v>14</v>
      </c>
      <c r="F34428" t="s">
        <v>160</v>
      </c>
      <c r="G34428" t="s">
        <v>161</v>
      </c>
      <c r="H34428" t="s">
        <v>162</v>
      </c>
      <c r="I34428" t="s">
        <v>162</v>
      </c>
      <c r="J34428" s="1">
        <v>40909</v>
      </c>
    </row>
    <row r="34429" spans="1:10" x14ac:dyDescent="0.25">
      <c r="A34429" t="s">
        <v>119595</v>
      </c>
      <c r="B34429" t="s">
        <v>119596</v>
      </c>
      <c r="C34429" t="s">
        <v>119597</v>
      </c>
      <c r="D34429" t="s">
        <v>119598</v>
      </c>
      <c r="E34429" t="s">
        <v>14</v>
      </c>
      <c r="F34429" t="s">
        <v>336</v>
      </c>
      <c r="G34429">
        <v>12</v>
      </c>
      <c r="H34429" t="s">
        <v>119599</v>
      </c>
      <c r="I34429" t="s">
        <v>119599</v>
      </c>
      <c r="J34429" s="1">
        <v>41244</v>
      </c>
    </row>
    <row r="34430" spans="1:10" x14ac:dyDescent="0.25">
      <c r="A34430" t="s">
        <v>119600</v>
      </c>
      <c r="B34430" t="s">
        <v>119601</v>
      </c>
      <c r="C34430" t="s">
        <v>119602</v>
      </c>
      <c r="D34430" t="s">
        <v>638</v>
      </c>
      <c r="E34430" t="s">
        <v>14</v>
      </c>
      <c r="F34430" t="s">
        <v>21</v>
      </c>
      <c r="G34430" t="s">
        <v>101</v>
      </c>
      <c r="H34430" t="s">
        <v>102</v>
      </c>
      <c r="I34430" t="s">
        <v>103</v>
      </c>
      <c r="J34430" s="1">
        <v>35065</v>
      </c>
    </row>
    <row r="34431" spans="1:10" x14ac:dyDescent="0.25">
      <c r="A34431" t="s">
        <v>119603</v>
      </c>
      <c r="B34431" t="s">
        <v>119604</v>
      </c>
      <c r="C34431" t="s">
        <v>119605</v>
      </c>
      <c r="E34431" t="s">
        <v>14</v>
      </c>
      <c r="F34431" t="s">
        <v>21</v>
      </c>
      <c r="G34431" t="s">
        <v>785</v>
      </c>
      <c r="H34431" t="s">
        <v>786</v>
      </c>
      <c r="I34431" t="s">
        <v>786</v>
      </c>
      <c r="J34431" s="1">
        <v>39479</v>
      </c>
    </row>
    <row r="34432" spans="1:10" x14ac:dyDescent="0.25">
      <c r="A34432" t="s">
        <v>119606</v>
      </c>
      <c r="B34432" t="s">
        <v>119607</v>
      </c>
      <c r="C34432" t="s">
        <v>119608</v>
      </c>
      <c r="D34432" t="s">
        <v>119609</v>
      </c>
      <c r="E34432" t="s">
        <v>14</v>
      </c>
      <c r="F34432" t="s">
        <v>52</v>
      </c>
      <c r="G34432" t="s">
        <v>197</v>
      </c>
      <c r="H34432" t="s">
        <v>198</v>
      </c>
      <c r="I34432" t="s">
        <v>198</v>
      </c>
      <c r="J34432" s="1">
        <v>39814</v>
      </c>
    </row>
    <row r="34433" spans="1:10" x14ac:dyDescent="0.25">
      <c r="A34433" t="s">
        <v>119610</v>
      </c>
      <c r="B34433" t="s">
        <v>119611</v>
      </c>
      <c r="C34433" t="s">
        <v>119612</v>
      </c>
      <c r="D34433" t="s">
        <v>119613</v>
      </c>
      <c r="E34433" t="s">
        <v>14</v>
      </c>
      <c r="F34433" t="s">
        <v>21</v>
      </c>
      <c r="G34433" t="s">
        <v>101</v>
      </c>
      <c r="H34433" t="s">
        <v>102</v>
      </c>
      <c r="I34433" t="s">
        <v>103</v>
      </c>
    </row>
    <row r="34434" spans="1:10" x14ac:dyDescent="0.25">
      <c r="A34434" t="s">
        <v>119614</v>
      </c>
      <c r="B34434" t="s">
        <v>119615</v>
      </c>
      <c r="C34434" t="s">
        <v>119616</v>
      </c>
      <c r="D34434" t="s">
        <v>119617</v>
      </c>
      <c r="E34434" t="s">
        <v>108</v>
      </c>
      <c r="F34434" t="s">
        <v>21</v>
      </c>
      <c r="G34434" t="s">
        <v>281</v>
      </c>
      <c r="H34434" t="s">
        <v>1025</v>
      </c>
      <c r="I34434" t="s">
        <v>1025</v>
      </c>
      <c r="J34434" s="1">
        <v>40532</v>
      </c>
    </row>
    <row r="34435" spans="1:10" x14ac:dyDescent="0.25">
      <c r="A34435" t="s">
        <v>119618</v>
      </c>
      <c r="B34435" t="s">
        <v>119619</v>
      </c>
      <c r="C34435" t="s">
        <v>119620</v>
      </c>
      <c r="D34435" t="s">
        <v>38</v>
      </c>
      <c r="E34435" t="s">
        <v>14</v>
      </c>
      <c r="F34435" t="s">
        <v>21</v>
      </c>
      <c r="G34435" t="s">
        <v>1391</v>
      </c>
      <c r="H34435" t="s">
        <v>1392</v>
      </c>
      <c r="I34435" t="s">
        <v>1392</v>
      </c>
      <c r="J34435" s="1">
        <v>41122</v>
      </c>
    </row>
    <row r="34436" spans="1:10" x14ac:dyDescent="0.25">
      <c r="A34436" t="s">
        <v>119621</v>
      </c>
      <c r="B34436" t="s">
        <v>119622</v>
      </c>
      <c r="C34436" t="s">
        <v>119623</v>
      </c>
      <c r="D34436" t="s">
        <v>761</v>
      </c>
      <c r="E34436" t="s">
        <v>14</v>
      </c>
      <c r="F34436" t="s">
        <v>21</v>
      </c>
      <c r="G34436" t="s">
        <v>153</v>
      </c>
      <c r="H34436" t="s">
        <v>239</v>
      </c>
      <c r="I34436" t="s">
        <v>239</v>
      </c>
      <c r="J34436" s="1">
        <v>39673</v>
      </c>
    </row>
    <row r="34437" spans="1:10" x14ac:dyDescent="0.25">
      <c r="A34437" t="s">
        <v>119624</v>
      </c>
      <c r="B34437" t="s">
        <v>119625</v>
      </c>
      <c r="C34437" t="s">
        <v>119626</v>
      </c>
      <c r="D34437" t="s">
        <v>122</v>
      </c>
      <c r="E34437" t="s">
        <v>14</v>
      </c>
      <c r="F34437" t="s">
        <v>21</v>
      </c>
      <c r="G34437" t="s">
        <v>153</v>
      </c>
      <c r="H34437" t="s">
        <v>239</v>
      </c>
      <c r="I34437" t="s">
        <v>322</v>
      </c>
      <c r="J34437" t="s">
        <v>119627</v>
      </c>
    </row>
    <row r="34438" spans="1:10" x14ac:dyDescent="0.25">
      <c r="A34438" t="s">
        <v>119628</v>
      </c>
      <c r="B34438" t="s">
        <v>119629</v>
      </c>
      <c r="C34438" t="s">
        <v>119630</v>
      </c>
      <c r="D34438" t="s">
        <v>51</v>
      </c>
      <c r="E34438" t="s">
        <v>14</v>
      </c>
      <c r="F34438" t="s">
        <v>21</v>
      </c>
      <c r="G34438" t="s">
        <v>153</v>
      </c>
      <c r="H34438" t="s">
        <v>239</v>
      </c>
      <c r="I34438" t="s">
        <v>1709</v>
      </c>
    </row>
    <row r="34439" spans="1:10" x14ac:dyDescent="0.25">
      <c r="A34439" t="s">
        <v>119631</v>
      </c>
      <c r="B34439" t="s">
        <v>119632</v>
      </c>
      <c r="C34439" t="s">
        <v>119633</v>
      </c>
      <c r="D34439" t="s">
        <v>89</v>
      </c>
      <c r="E34439" t="s">
        <v>14</v>
      </c>
      <c r="F34439" t="s">
        <v>21</v>
      </c>
      <c r="G34439" t="s">
        <v>1347</v>
      </c>
      <c r="H34439" t="s">
        <v>1348</v>
      </c>
      <c r="I34439" t="s">
        <v>1349</v>
      </c>
      <c r="J34439" s="1">
        <v>37257</v>
      </c>
    </row>
    <row r="34440" spans="1:10" x14ac:dyDescent="0.25">
      <c r="A34440" t="s">
        <v>119634</v>
      </c>
      <c r="B34440" t="s">
        <v>119635</v>
      </c>
      <c r="C34440" t="s">
        <v>119636</v>
      </c>
      <c r="D34440" t="s">
        <v>119637</v>
      </c>
      <c r="E34440" t="s">
        <v>202</v>
      </c>
      <c r="J34440" s="1">
        <v>42462</v>
      </c>
    </row>
    <row r="34441" spans="1:10" x14ac:dyDescent="0.25">
      <c r="A34441" t="s">
        <v>119638</v>
      </c>
      <c r="B34441" t="s">
        <v>119639</v>
      </c>
      <c r="C34441" t="s">
        <v>119640</v>
      </c>
      <c r="E34441" t="s">
        <v>202</v>
      </c>
      <c r="J34441" s="1">
        <v>42005</v>
      </c>
    </row>
    <row r="34442" spans="1:10" x14ac:dyDescent="0.25">
      <c r="A34442" t="s">
        <v>119641</v>
      </c>
      <c r="B34442" t="s">
        <v>119642</v>
      </c>
      <c r="C34442" t="s">
        <v>119643</v>
      </c>
      <c r="D34442" t="s">
        <v>119644</v>
      </c>
      <c r="E34442" t="s">
        <v>14</v>
      </c>
      <c r="F34442" t="s">
        <v>21</v>
      </c>
      <c r="G34442" t="s">
        <v>59</v>
      </c>
      <c r="H34442" t="s">
        <v>60</v>
      </c>
      <c r="I34442" t="s">
        <v>266</v>
      </c>
      <c r="J34442" s="1">
        <v>35065</v>
      </c>
    </row>
    <row r="34443" spans="1:10" x14ac:dyDescent="0.25">
      <c r="A34443" t="s">
        <v>119645</v>
      </c>
      <c r="B34443" t="s">
        <v>119646</v>
      </c>
      <c r="C34443" t="s">
        <v>119647</v>
      </c>
      <c r="D34443" t="s">
        <v>13903</v>
      </c>
      <c r="E34443" t="s">
        <v>14</v>
      </c>
      <c r="F34443" t="s">
        <v>21</v>
      </c>
      <c r="G34443" t="s">
        <v>101</v>
      </c>
      <c r="H34443" t="s">
        <v>102</v>
      </c>
      <c r="I34443" t="s">
        <v>103</v>
      </c>
      <c r="J34443" s="1">
        <v>41873</v>
      </c>
    </row>
    <row r="34444" spans="1:10" x14ac:dyDescent="0.25">
      <c r="A34444" t="s">
        <v>119648</v>
      </c>
      <c r="B34444" t="s">
        <v>119649</v>
      </c>
      <c r="C34444" t="s">
        <v>119650</v>
      </c>
      <c r="D34444" t="s">
        <v>251</v>
      </c>
      <c r="E34444" t="s">
        <v>14</v>
      </c>
      <c r="F34444" t="s">
        <v>21</v>
      </c>
      <c r="G34444" t="s">
        <v>116</v>
      </c>
      <c r="H34444" t="s">
        <v>762</v>
      </c>
      <c r="I34444" t="s">
        <v>322</v>
      </c>
      <c r="J34444" s="1">
        <v>36892</v>
      </c>
    </row>
    <row r="34445" spans="1:10" x14ac:dyDescent="0.25">
      <c r="A34445" t="s">
        <v>119651</v>
      </c>
      <c r="B34445" t="s">
        <v>119652</v>
      </c>
      <c r="C34445" t="s">
        <v>119653</v>
      </c>
      <c r="D34445" t="s">
        <v>70</v>
      </c>
      <c r="E34445" t="s">
        <v>14</v>
      </c>
      <c r="F34445" t="s">
        <v>15</v>
      </c>
      <c r="G34445">
        <v>16</v>
      </c>
      <c r="H34445" t="s">
        <v>16</v>
      </c>
      <c r="I34445" t="s">
        <v>16</v>
      </c>
    </row>
    <row r="34446" spans="1:10" x14ac:dyDescent="0.25">
      <c r="A34446" t="s">
        <v>119654</v>
      </c>
      <c r="B34446" t="s">
        <v>119655</v>
      </c>
      <c r="C34446" t="s">
        <v>119656</v>
      </c>
      <c r="D34446" t="s">
        <v>119657</v>
      </c>
      <c r="E34446" t="s">
        <v>14</v>
      </c>
      <c r="F34446" t="s">
        <v>21</v>
      </c>
      <c r="G34446" t="s">
        <v>153</v>
      </c>
      <c r="H34446" t="s">
        <v>239</v>
      </c>
      <c r="I34446" t="s">
        <v>239</v>
      </c>
      <c r="J34446" s="1">
        <v>39965</v>
      </c>
    </row>
    <row r="34447" spans="1:10" x14ac:dyDescent="0.25">
      <c r="A34447" t="s">
        <v>119658</v>
      </c>
      <c r="B34447" t="s">
        <v>119659</v>
      </c>
      <c r="C34447" t="s">
        <v>119660</v>
      </c>
      <c r="D34447" t="s">
        <v>2437</v>
      </c>
      <c r="E34447" t="s">
        <v>14</v>
      </c>
      <c r="F34447" t="s">
        <v>21</v>
      </c>
      <c r="G34447" t="s">
        <v>59</v>
      </c>
      <c r="H34447" t="s">
        <v>60</v>
      </c>
      <c r="I34447" t="s">
        <v>66</v>
      </c>
      <c r="J34447" s="1">
        <v>41091</v>
      </c>
    </row>
    <row r="34448" spans="1:10" x14ac:dyDescent="0.25">
      <c r="A34448" t="s">
        <v>119661</v>
      </c>
      <c r="B34448" t="s">
        <v>119662</v>
      </c>
      <c r="C34448" t="s">
        <v>119663</v>
      </c>
      <c r="D34448" t="s">
        <v>280</v>
      </c>
      <c r="E34448" t="s">
        <v>14</v>
      </c>
      <c r="F34448" t="s">
        <v>21</v>
      </c>
      <c r="G34448" t="s">
        <v>153</v>
      </c>
      <c r="H34448" t="s">
        <v>239</v>
      </c>
      <c r="I34448" t="s">
        <v>239</v>
      </c>
      <c r="J34448" s="1">
        <v>24108</v>
      </c>
    </row>
    <row r="34449" spans="1:10" x14ac:dyDescent="0.25">
      <c r="A34449" t="s">
        <v>119664</v>
      </c>
      <c r="B34449" t="s">
        <v>119665</v>
      </c>
      <c r="C34449" t="s">
        <v>119666</v>
      </c>
      <c r="D34449" t="s">
        <v>45</v>
      </c>
      <c r="E34449" t="s">
        <v>108</v>
      </c>
    </row>
    <row r="34450" spans="1:10" x14ac:dyDescent="0.25">
      <c r="A34450" t="s">
        <v>119667</v>
      </c>
      <c r="B34450" t="s">
        <v>119668</v>
      </c>
      <c r="C34450" t="s">
        <v>119669</v>
      </c>
      <c r="D34450" t="s">
        <v>119670</v>
      </c>
      <c r="E34450" t="s">
        <v>14</v>
      </c>
      <c r="F34450" t="s">
        <v>123</v>
      </c>
      <c r="G34450" t="s">
        <v>124</v>
      </c>
      <c r="H34450" t="s">
        <v>125</v>
      </c>
      <c r="I34450" t="s">
        <v>125</v>
      </c>
      <c r="J34450" s="1">
        <v>40193</v>
      </c>
    </row>
    <row r="34451" spans="1:10" x14ac:dyDescent="0.25">
      <c r="A34451" t="s">
        <v>119671</v>
      </c>
      <c r="B34451" t="s">
        <v>119672</v>
      </c>
      <c r="C34451" t="s">
        <v>119673</v>
      </c>
      <c r="D34451" t="s">
        <v>119674</v>
      </c>
      <c r="E34451" t="s">
        <v>14</v>
      </c>
      <c r="F34451" t="s">
        <v>52</v>
      </c>
      <c r="G34451" t="s">
        <v>197</v>
      </c>
      <c r="H34451" t="s">
        <v>198</v>
      </c>
      <c r="I34451" t="s">
        <v>198</v>
      </c>
      <c r="J34451" s="1">
        <v>40497</v>
      </c>
    </row>
    <row r="34452" spans="1:10" x14ac:dyDescent="0.25">
      <c r="A34452" t="s">
        <v>119675</v>
      </c>
      <c r="B34452" t="s">
        <v>119676</v>
      </c>
      <c r="C34452" t="s">
        <v>119677</v>
      </c>
      <c r="D34452" t="s">
        <v>119678</v>
      </c>
      <c r="E34452" t="s">
        <v>108</v>
      </c>
      <c r="F34452" t="s">
        <v>21</v>
      </c>
      <c r="G34452" t="s">
        <v>59</v>
      </c>
      <c r="H34452" t="s">
        <v>60</v>
      </c>
      <c r="I34452" t="s">
        <v>66</v>
      </c>
      <c r="J34452" s="1">
        <v>40513</v>
      </c>
    </row>
    <row r="34453" spans="1:10" x14ac:dyDescent="0.25">
      <c r="A34453" t="s">
        <v>119679</v>
      </c>
      <c r="B34453" t="s">
        <v>119680</v>
      </c>
      <c r="C34453" t="s">
        <v>119681</v>
      </c>
      <c r="D34453" t="s">
        <v>16426</v>
      </c>
      <c r="E34453" t="s">
        <v>14</v>
      </c>
      <c r="F34453" t="s">
        <v>123</v>
      </c>
      <c r="G34453" t="s">
        <v>124</v>
      </c>
      <c r="H34453" t="s">
        <v>125</v>
      </c>
      <c r="I34453" t="s">
        <v>125</v>
      </c>
      <c r="J34453" s="1">
        <v>35065</v>
      </c>
    </row>
    <row r="34454" spans="1:10" x14ac:dyDescent="0.25">
      <c r="A34454" t="s">
        <v>119682</v>
      </c>
      <c r="B34454" t="s">
        <v>119683</v>
      </c>
      <c r="C34454" t="s">
        <v>119684</v>
      </c>
      <c r="D34454" t="s">
        <v>119685</v>
      </c>
      <c r="E34454" t="s">
        <v>14</v>
      </c>
      <c r="F34454" t="s">
        <v>123</v>
      </c>
      <c r="G34454" t="s">
        <v>124</v>
      </c>
      <c r="H34454" t="s">
        <v>125</v>
      </c>
      <c r="I34454" t="s">
        <v>125</v>
      </c>
      <c r="J34454" s="1">
        <v>39214</v>
      </c>
    </row>
    <row r="34455" spans="1:10" x14ac:dyDescent="0.25">
      <c r="A34455" t="s">
        <v>119686</v>
      </c>
      <c r="B34455" t="s">
        <v>119687</v>
      </c>
      <c r="C34455" t="s">
        <v>119688</v>
      </c>
      <c r="D34455" t="s">
        <v>119689</v>
      </c>
      <c r="E34455" t="s">
        <v>202</v>
      </c>
      <c r="F34455" t="s">
        <v>21</v>
      </c>
      <c r="G34455" t="s">
        <v>137</v>
      </c>
      <c r="H34455" t="s">
        <v>138</v>
      </c>
      <c r="I34455" t="s">
        <v>138</v>
      </c>
      <c r="J34455" s="1">
        <v>40179</v>
      </c>
    </row>
    <row r="34456" spans="1:10" x14ac:dyDescent="0.25">
      <c r="A34456" t="s">
        <v>119690</v>
      </c>
      <c r="B34456" t="s">
        <v>119691</v>
      </c>
      <c r="C34456" t="s">
        <v>119692</v>
      </c>
      <c r="D34456" t="s">
        <v>38</v>
      </c>
      <c r="E34456" t="s">
        <v>14</v>
      </c>
      <c r="F34456" t="s">
        <v>21</v>
      </c>
      <c r="G34456" t="s">
        <v>803</v>
      </c>
      <c r="H34456" t="s">
        <v>804</v>
      </c>
      <c r="I34456" t="s">
        <v>805</v>
      </c>
      <c r="J34456" s="1">
        <v>36161</v>
      </c>
    </row>
    <row r="34457" spans="1:10" x14ac:dyDescent="0.25">
      <c r="A34457" t="s">
        <v>119693</v>
      </c>
      <c r="B34457" t="s">
        <v>119694</v>
      </c>
      <c r="C34457" t="s">
        <v>119695</v>
      </c>
      <c r="D34457" t="s">
        <v>119696</v>
      </c>
      <c r="E34457" t="s">
        <v>14</v>
      </c>
      <c r="F34457" t="s">
        <v>21</v>
      </c>
      <c r="G34457" t="s">
        <v>84</v>
      </c>
      <c r="H34457" t="s">
        <v>3684</v>
      </c>
      <c r="I34457" t="s">
        <v>3685</v>
      </c>
      <c r="J34457" s="1">
        <v>40909</v>
      </c>
    </row>
    <row r="34458" spans="1:10" x14ac:dyDescent="0.25">
      <c r="A34458" t="s">
        <v>119697</v>
      </c>
      <c r="B34458" t="s">
        <v>119698</v>
      </c>
      <c r="C34458" t="s">
        <v>119699</v>
      </c>
      <c r="D34458" t="s">
        <v>90188</v>
      </c>
      <c r="E34458" t="s">
        <v>14</v>
      </c>
      <c r="F34458" t="s">
        <v>21</v>
      </c>
      <c r="G34458" t="s">
        <v>153</v>
      </c>
      <c r="H34458" t="s">
        <v>12717</v>
      </c>
      <c r="I34458" t="s">
        <v>12717</v>
      </c>
    </row>
    <row r="34459" spans="1:10" x14ac:dyDescent="0.25">
      <c r="A34459" t="s">
        <v>119700</v>
      </c>
      <c r="B34459" t="s">
        <v>119701</v>
      </c>
      <c r="C34459" t="s">
        <v>119702</v>
      </c>
      <c r="D34459" t="s">
        <v>119703</v>
      </c>
      <c r="E34459" t="s">
        <v>14</v>
      </c>
      <c r="F34459" t="s">
        <v>123</v>
      </c>
      <c r="G34459" t="s">
        <v>124</v>
      </c>
      <c r="H34459" t="s">
        <v>125</v>
      </c>
      <c r="I34459" t="s">
        <v>125</v>
      </c>
      <c r="J34459" s="1">
        <v>41522</v>
      </c>
    </row>
    <row r="34460" spans="1:10" x14ac:dyDescent="0.25">
      <c r="A34460" t="s">
        <v>119704</v>
      </c>
      <c r="B34460" t="s">
        <v>119705</v>
      </c>
      <c r="C34460" t="s">
        <v>119706</v>
      </c>
      <c r="D34460" t="s">
        <v>65</v>
      </c>
      <c r="E34460" t="s">
        <v>14</v>
      </c>
      <c r="F34460" t="s">
        <v>21</v>
      </c>
      <c r="G34460" t="s">
        <v>425</v>
      </c>
      <c r="H34460" t="s">
        <v>1745</v>
      </c>
      <c r="I34460" t="s">
        <v>15522</v>
      </c>
      <c r="J34460" s="1">
        <v>41061</v>
      </c>
    </row>
    <row r="34461" spans="1:10" x14ac:dyDescent="0.25">
      <c r="A34461" t="s">
        <v>119707</v>
      </c>
      <c r="B34461" t="s">
        <v>119708</v>
      </c>
      <c r="C34461" t="s">
        <v>119709</v>
      </c>
      <c r="D34461" t="s">
        <v>119710</v>
      </c>
      <c r="E34461" t="s">
        <v>14</v>
      </c>
      <c r="F34461" t="s">
        <v>21</v>
      </c>
      <c r="G34461" t="s">
        <v>803</v>
      </c>
      <c r="H34461" t="s">
        <v>804</v>
      </c>
      <c r="I34461" t="s">
        <v>804</v>
      </c>
      <c r="J34461" s="1">
        <v>41380</v>
      </c>
    </row>
    <row r="34462" spans="1:10" x14ac:dyDescent="0.25">
      <c r="A34462" t="s">
        <v>119711</v>
      </c>
      <c r="B34462" t="s">
        <v>119712</v>
      </c>
      <c r="E34462" t="s">
        <v>14</v>
      </c>
    </row>
    <row r="34463" spans="1:10" x14ac:dyDescent="0.25">
      <c r="A34463" t="s">
        <v>119713</v>
      </c>
      <c r="B34463" t="s">
        <v>119714</v>
      </c>
      <c r="C34463" t="s">
        <v>119715</v>
      </c>
      <c r="D34463" t="s">
        <v>119716</v>
      </c>
      <c r="E34463" t="s">
        <v>14</v>
      </c>
      <c r="F34463" t="s">
        <v>15</v>
      </c>
      <c r="G34463">
        <v>16</v>
      </c>
      <c r="H34463" t="s">
        <v>7932</v>
      </c>
      <c r="I34463" t="s">
        <v>7932</v>
      </c>
      <c r="J34463" s="1">
        <v>40221</v>
      </c>
    </row>
    <row r="34464" spans="1:10" x14ac:dyDescent="0.25">
      <c r="A34464" t="s">
        <v>119717</v>
      </c>
      <c r="B34464" t="s">
        <v>119718</v>
      </c>
      <c r="C34464" t="s">
        <v>119719</v>
      </c>
      <c r="D34464" t="s">
        <v>24500</v>
      </c>
      <c r="E34464" t="s">
        <v>14</v>
      </c>
      <c r="F34464" t="s">
        <v>4932</v>
      </c>
      <c r="G34464">
        <v>9</v>
      </c>
      <c r="H34464" t="s">
        <v>7371</v>
      </c>
      <c r="I34464" t="s">
        <v>7371</v>
      </c>
      <c r="J34464" s="1">
        <v>42044</v>
      </c>
    </row>
    <row r="34465" spans="1:10" x14ac:dyDescent="0.25">
      <c r="A34465" t="s">
        <v>119720</v>
      </c>
      <c r="B34465" t="s">
        <v>119721</v>
      </c>
      <c r="C34465" t="s">
        <v>119722</v>
      </c>
      <c r="D34465" t="s">
        <v>988</v>
      </c>
      <c r="E34465" t="s">
        <v>14</v>
      </c>
      <c r="F34465" t="s">
        <v>21</v>
      </c>
      <c r="G34465" t="s">
        <v>1347</v>
      </c>
      <c r="H34465" t="s">
        <v>1348</v>
      </c>
      <c r="I34465" t="s">
        <v>91420</v>
      </c>
      <c r="J34465" s="1">
        <v>39934</v>
      </c>
    </row>
    <row r="34466" spans="1:10" x14ac:dyDescent="0.25">
      <c r="A34466" t="s">
        <v>119723</v>
      </c>
      <c r="B34466" t="s">
        <v>119724</v>
      </c>
      <c r="C34466" t="s">
        <v>119725</v>
      </c>
      <c r="D34466" t="s">
        <v>67430</v>
      </c>
      <c r="E34466" t="s">
        <v>14</v>
      </c>
      <c r="F34466" t="s">
        <v>21</v>
      </c>
      <c r="G34466" t="s">
        <v>77</v>
      </c>
      <c r="H34466" t="s">
        <v>1759</v>
      </c>
      <c r="I34466" t="s">
        <v>1760</v>
      </c>
      <c r="J34466" s="1">
        <v>39448</v>
      </c>
    </row>
    <row r="34467" spans="1:10" x14ac:dyDescent="0.25">
      <c r="A34467" t="s">
        <v>119726</v>
      </c>
      <c r="B34467" t="s">
        <v>119727</v>
      </c>
      <c r="C34467" t="s">
        <v>119728</v>
      </c>
      <c r="D34467" t="s">
        <v>119729</v>
      </c>
      <c r="E34467" t="s">
        <v>14</v>
      </c>
      <c r="F34467" t="s">
        <v>123</v>
      </c>
      <c r="G34467" t="s">
        <v>124</v>
      </c>
      <c r="H34467" t="s">
        <v>125</v>
      </c>
      <c r="I34467" t="s">
        <v>125</v>
      </c>
      <c r="J34467" s="1">
        <v>42051</v>
      </c>
    </row>
    <row r="34468" spans="1:10" x14ac:dyDescent="0.25">
      <c r="A34468" t="s">
        <v>119730</v>
      </c>
      <c r="B34468" t="s">
        <v>119731</v>
      </c>
      <c r="C34468" t="s">
        <v>119732</v>
      </c>
      <c r="D34468" t="s">
        <v>86042</v>
      </c>
      <c r="E34468" t="s">
        <v>14</v>
      </c>
      <c r="F34468" t="s">
        <v>160</v>
      </c>
      <c r="G34468" t="s">
        <v>161</v>
      </c>
      <c r="H34468" t="s">
        <v>162</v>
      </c>
      <c r="I34468" t="s">
        <v>162</v>
      </c>
      <c r="J34468" s="1">
        <v>41348</v>
      </c>
    </row>
    <row r="34469" spans="1:10" x14ac:dyDescent="0.25">
      <c r="A34469" t="s">
        <v>119733</v>
      </c>
      <c r="B34469" t="s">
        <v>119734</v>
      </c>
      <c r="C34469" t="s">
        <v>119735</v>
      </c>
      <c r="D34469" t="s">
        <v>119736</v>
      </c>
      <c r="E34469" t="s">
        <v>14</v>
      </c>
      <c r="F34469" t="s">
        <v>21</v>
      </c>
      <c r="G34469" t="s">
        <v>59</v>
      </c>
      <c r="H34469" t="s">
        <v>90</v>
      </c>
      <c r="I34469" t="s">
        <v>18355</v>
      </c>
      <c r="J34469" s="1">
        <v>37987</v>
      </c>
    </row>
    <row r="34470" spans="1:10" x14ac:dyDescent="0.25">
      <c r="A34470" t="s">
        <v>119737</v>
      </c>
      <c r="B34470" t="s">
        <v>119738</v>
      </c>
      <c r="C34470" t="s">
        <v>119739</v>
      </c>
      <c r="D34470" t="s">
        <v>119740</v>
      </c>
      <c r="E34470" t="s">
        <v>14</v>
      </c>
      <c r="F34470" t="s">
        <v>453</v>
      </c>
      <c r="G34470">
        <v>48</v>
      </c>
      <c r="H34470" t="s">
        <v>454</v>
      </c>
      <c r="I34470" t="s">
        <v>454</v>
      </c>
      <c r="J34470" s="1">
        <v>41275</v>
      </c>
    </row>
    <row r="34471" spans="1:10" x14ac:dyDescent="0.25">
      <c r="A34471" t="s">
        <v>119741</v>
      </c>
      <c r="B34471" t="s">
        <v>119742</v>
      </c>
      <c r="C34471" t="s">
        <v>119743</v>
      </c>
      <c r="E34471" t="s">
        <v>202</v>
      </c>
      <c r="J34471" s="1">
        <v>35796</v>
      </c>
    </row>
    <row r="34472" spans="1:10" x14ac:dyDescent="0.25">
      <c r="A34472" t="s">
        <v>119744</v>
      </c>
      <c r="B34472" t="s">
        <v>119745</v>
      </c>
      <c r="C34472" t="s">
        <v>119746</v>
      </c>
      <c r="D34472" t="s">
        <v>129</v>
      </c>
      <c r="E34472" t="s">
        <v>14</v>
      </c>
      <c r="F34472" t="s">
        <v>21</v>
      </c>
      <c r="G34472" t="s">
        <v>967</v>
      </c>
      <c r="H34472" t="s">
        <v>14037</v>
      </c>
      <c r="I34472" t="s">
        <v>41833</v>
      </c>
      <c r="J34472" s="1">
        <v>36210</v>
      </c>
    </row>
    <row r="34473" spans="1:10" x14ac:dyDescent="0.25">
      <c r="A34473" t="s">
        <v>119747</v>
      </c>
      <c r="B34473" t="s">
        <v>119748</v>
      </c>
      <c r="C34473" t="s">
        <v>119749</v>
      </c>
      <c r="D34473" t="s">
        <v>352</v>
      </c>
      <c r="E34473" t="s">
        <v>14</v>
      </c>
      <c r="F34473" t="s">
        <v>21</v>
      </c>
      <c r="G34473" t="s">
        <v>6139</v>
      </c>
      <c r="H34473" t="s">
        <v>6447</v>
      </c>
      <c r="I34473" t="s">
        <v>6447</v>
      </c>
      <c r="J34473" s="1">
        <v>40909</v>
      </c>
    </row>
    <row r="34474" spans="1:10" x14ac:dyDescent="0.25">
      <c r="A34474" t="s">
        <v>119750</v>
      </c>
      <c r="B34474" t="s">
        <v>119751</v>
      </c>
      <c r="C34474" t="s">
        <v>119752</v>
      </c>
      <c r="D34474" t="s">
        <v>119753</v>
      </c>
      <c r="E34474" t="s">
        <v>14</v>
      </c>
      <c r="F34474" t="s">
        <v>21</v>
      </c>
      <c r="G34474" t="s">
        <v>1325</v>
      </c>
      <c r="H34474" t="s">
        <v>1326</v>
      </c>
      <c r="I34474" t="s">
        <v>1326</v>
      </c>
      <c r="J34474" s="1">
        <v>40087</v>
      </c>
    </row>
    <row r="34475" spans="1:10" x14ac:dyDescent="0.25">
      <c r="A34475" t="s">
        <v>119754</v>
      </c>
      <c r="B34475" t="s">
        <v>119755</v>
      </c>
      <c r="C34475" t="s">
        <v>119756</v>
      </c>
      <c r="D34475" t="s">
        <v>122</v>
      </c>
      <c r="E34475" t="s">
        <v>14</v>
      </c>
      <c r="F34475" t="s">
        <v>21</v>
      </c>
      <c r="G34475" t="s">
        <v>577</v>
      </c>
      <c r="H34475" t="s">
        <v>6368</v>
      </c>
      <c r="I34475" t="s">
        <v>6368</v>
      </c>
      <c r="J34475" s="1">
        <v>41275</v>
      </c>
    </row>
    <row r="34476" spans="1:10" x14ac:dyDescent="0.25">
      <c r="A34476" t="s">
        <v>119757</v>
      </c>
      <c r="B34476" t="s">
        <v>119758</v>
      </c>
      <c r="C34476" t="s">
        <v>119759</v>
      </c>
      <c r="E34476" t="s">
        <v>14</v>
      </c>
      <c r="F34476" t="s">
        <v>342</v>
      </c>
      <c r="G34476">
        <v>9</v>
      </c>
      <c r="H34476" t="s">
        <v>343</v>
      </c>
      <c r="I34476" t="s">
        <v>119760</v>
      </c>
    </row>
    <row r="34477" spans="1:10" x14ac:dyDescent="0.25">
      <c r="A34477" t="s">
        <v>119761</v>
      </c>
      <c r="B34477" t="s">
        <v>119762</v>
      </c>
      <c r="C34477" t="s">
        <v>119763</v>
      </c>
      <c r="D34477" t="s">
        <v>119764</v>
      </c>
      <c r="E34477" t="s">
        <v>14</v>
      </c>
      <c r="F34477" t="s">
        <v>123</v>
      </c>
      <c r="G34477" t="s">
        <v>124</v>
      </c>
      <c r="H34477" t="s">
        <v>125</v>
      </c>
      <c r="I34477" t="s">
        <v>125</v>
      </c>
      <c r="J34477" s="1">
        <v>40909</v>
      </c>
    </row>
    <row r="34478" spans="1:10" x14ac:dyDescent="0.25">
      <c r="A34478" t="s">
        <v>119765</v>
      </c>
      <c r="B34478" t="s">
        <v>119766</v>
      </c>
      <c r="C34478" t="s">
        <v>119767</v>
      </c>
      <c r="D34478" t="s">
        <v>8639</v>
      </c>
      <c r="E34478" t="s">
        <v>14</v>
      </c>
      <c r="F34478" t="s">
        <v>2313</v>
      </c>
      <c r="G34478">
        <v>4</v>
      </c>
      <c r="H34478" t="s">
        <v>8858</v>
      </c>
      <c r="I34478" t="s">
        <v>8858</v>
      </c>
      <c r="J34478" s="1">
        <v>42005</v>
      </c>
    </row>
    <row r="34479" spans="1:10" x14ac:dyDescent="0.25">
      <c r="A34479" t="s">
        <v>119768</v>
      </c>
      <c r="B34479" t="s">
        <v>119769</v>
      </c>
      <c r="C34479" t="s">
        <v>119770</v>
      </c>
      <c r="D34479" t="s">
        <v>45</v>
      </c>
      <c r="E34479" t="s">
        <v>202</v>
      </c>
      <c r="F34479" t="s">
        <v>21</v>
      </c>
      <c r="G34479" t="s">
        <v>281</v>
      </c>
      <c r="H34479" t="s">
        <v>573</v>
      </c>
      <c r="I34479" t="s">
        <v>573</v>
      </c>
      <c r="J34479" s="1">
        <v>40878</v>
      </c>
    </row>
    <row r="34480" spans="1:10" x14ac:dyDescent="0.25">
      <c r="A34480" t="s">
        <v>119771</v>
      </c>
      <c r="B34480" t="s">
        <v>119772</v>
      </c>
      <c r="C34480" t="s">
        <v>119773</v>
      </c>
      <c r="D34480" t="s">
        <v>713</v>
      </c>
      <c r="E34480" t="s">
        <v>14</v>
      </c>
      <c r="F34480" t="s">
        <v>123</v>
      </c>
      <c r="G34480" t="s">
        <v>124</v>
      </c>
      <c r="H34480" t="s">
        <v>125</v>
      </c>
      <c r="I34480" t="s">
        <v>125</v>
      </c>
      <c r="J34480" s="1">
        <v>41093</v>
      </c>
    </row>
    <row r="34481" spans="1:10" x14ac:dyDescent="0.25">
      <c r="A34481" t="s">
        <v>119774</v>
      </c>
      <c r="B34481" t="s">
        <v>119775</v>
      </c>
      <c r="C34481" t="s">
        <v>119776</v>
      </c>
      <c r="D34481" t="s">
        <v>440</v>
      </c>
      <c r="E34481" t="s">
        <v>14</v>
      </c>
      <c r="F34481" t="s">
        <v>21</v>
      </c>
      <c r="G34481" t="s">
        <v>101</v>
      </c>
      <c r="H34481" t="s">
        <v>102</v>
      </c>
      <c r="I34481" t="s">
        <v>103</v>
      </c>
      <c r="J34481" s="1">
        <v>40909</v>
      </c>
    </row>
    <row r="34482" spans="1:10" x14ac:dyDescent="0.25">
      <c r="A34482" t="s">
        <v>119777</v>
      </c>
      <c r="B34482" t="s">
        <v>119778</v>
      </c>
      <c r="C34482" t="s">
        <v>119779</v>
      </c>
      <c r="D34482" t="s">
        <v>119780</v>
      </c>
      <c r="E34482" t="s">
        <v>14</v>
      </c>
      <c r="F34482" t="s">
        <v>1057</v>
      </c>
      <c r="G34482">
        <v>1</v>
      </c>
      <c r="H34482" t="s">
        <v>1058</v>
      </c>
      <c r="I34482" t="s">
        <v>7050</v>
      </c>
      <c r="J34482" s="1">
        <v>40940</v>
      </c>
    </row>
    <row r="34483" spans="1:10" x14ac:dyDescent="0.25">
      <c r="A34483" t="s">
        <v>119781</v>
      </c>
      <c r="B34483" t="s">
        <v>119782</v>
      </c>
      <c r="C34483" t="s">
        <v>119783</v>
      </c>
      <c r="D34483" t="s">
        <v>119784</v>
      </c>
      <c r="E34483" t="s">
        <v>108</v>
      </c>
      <c r="F34483" t="s">
        <v>21</v>
      </c>
      <c r="G34483" t="s">
        <v>59</v>
      </c>
      <c r="H34483" t="s">
        <v>60</v>
      </c>
      <c r="I34483" t="s">
        <v>61</v>
      </c>
      <c r="J34483" s="1">
        <v>40544</v>
      </c>
    </row>
    <row r="34484" spans="1:10" x14ac:dyDescent="0.25">
      <c r="A34484" t="s">
        <v>119785</v>
      </c>
      <c r="B34484" t="s">
        <v>119786</v>
      </c>
      <c r="C34484" t="s">
        <v>119787</v>
      </c>
      <c r="D34484" t="s">
        <v>539</v>
      </c>
      <c r="E34484" t="s">
        <v>14</v>
      </c>
      <c r="F34484" t="s">
        <v>401</v>
      </c>
      <c r="G34484">
        <v>40</v>
      </c>
      <c r="H34484" t="s">
        <v>975</v>
      </c>
      <c r="I34484" t="s">
        <v>975</v>
      </c>
      <c r="J34484" s="1">
        <v>40444</v>
      </c>
    </row>
    <row r="34485" spans="1:10" x14ac:dyDescent="0.25">
      <c r="A34485" t="s">
        <v>119788</v>
      </c>
      <c r="B34485" t="s">
        <v>119789</v>
      </c>
      <c r="C34485" t="s">
        <v>119790</v>
      </c>
      <c r="D34485" t="s">
        <v>119791</v>
      </c>
      <c r="E34485" t="s">
        <v>14</v>
      </c>
      <c r="F34485" t="s">
        <v>21</v>
      </c>
      <c r="G34485" t="s">
        <v>1325</v>
      </c>
      <c r="H34485" t="s">
        <v>1326</v>
      </c>
      <c r="I34485" t="s">
        <v>11072</v>
      </c>
      <c r="J34485" s="1">
        <v>37599</v>
      </c>
    </row>
    <row r="34486" spans="1:10" x14ac:dyDescent="0.25">
      <c r="A34486" t="s">
        <v>119792</v>
      </c>
      <c r="B34486" t="s">
        <v>119793</v>
      </c>
      <c r="C34486" t="s">
        <v>119794</v>
      </c>
      <c r="D34486" t="s">
        <v>119795</v>
      </c>
      <c r="E34486" t="s">
        <v>14</v>
      </c>
      <c r="F34486" t="s">
        <v>21</v>
      </c>
      <c r="G34486" t="s">
        <v>101</v>
      </c>
      <c r="H34486" t="s">
        <v>102</v>
      </c>
      <c r="I34486" t="s">
        <v>103</v>
      </c>
      <c r="J34486" s="1">
        <v>40422</v>
      </c>
    </row>
    <row r="34487" spans="1:10" x14ac:dyDescent="0.25">
      <c r="A34487" t="s">
        <v>119796</v>
      </c>
      <c r="B34487" t="s">
        <v>119797</v>
      </c>
      <c r="C34487" t="s">
        <v>119798</v>
      </c>
      <c r="D34487" t="s">
        <v>259</v>
      </c>
      <c r="E34487" t="s">
        <v>108</v>
      </c>
      <c r="F34487" t="s">
        <v>21</v>
      </c>
      <c r="G34487" t="s">
        <v>153</v>
      </c>
      <c r="H34487" t="s">
        <v>239</v>
      </c>
      <c r="I34487" t="s">
        <v>322</v>
      </c>
      <c r="J34487" s="1">
        <v>40661</v>
      </c>
    </row>
    <row r="34488" spans="1:10" x14ac:dyDescent="0.25">
      <c r="A34488" t="s">
        <v>119799</v>
      </c>
      <c r="B34488" t="s">
        <v>119800</v>
      </c>
      <c r="C34488" t="s">
        <v>119801</v>
      </c>
      <c r="D34488" t="s">
        <v>7259</v>
      </c>
      <c r="E34488" t="s">
        <v>14</v>
      </c>
      <c r="F34488" t="s">
        <v>21</v>
      </c>
      <c r="G34488" t="s">
        <v>101</v>
      </c>
      <c r="H34488" t="s">
        <v>102</v>
      </c>
      <c r="I34488" t="s">
        <v>5061</v>
      </c>
      <c r="J34488" s="1">
        <v>41780</v>
      </c>
    </row>
    <row r="34489" spans="1:10" x14ac:dyDescent="0.25">
      <c r="A34489" t="s">
        <v>119802</v>
      </c>
      <c r="B34489" t="s">
        <v>119803</v>
      </c>
      <c r="C34489" t="s">
        <v>119804</v>
      </c>
      <c r="D34489" t="s">
        <v>119805</v>
      </c>
      <c r="E34489" t="s">
        <v>14</v>
      </c>
      <c r="F34489" t="s">
        <v>21</v>
      </c>
      <c r="G34489" t="s">
        <v>116</v>
      </c>
      <c r="H34489" t="s">
        <v>523</v>
      </c>
      <c r="I34489" t="s">
        <v>4689</v>
      </c>
      <c r="J34489" s="1">
        <v>42035</v>
      </c>
    </row>
    <row r="34490" spans="1:10" x14ac:dyDescent="0.25">
      <c r="A34490" t="s">
        <v>119806</v>
      </c>
      <c r="B34490" t="s">
        <v>119807</v>
      </c>
      <c r="C34490" t="s">
        <v>119808</v>
      </c>
      <c r="D34490" t="s">
        <v>119809</v>
      </c>
      <c r="E34490" t="s">
        <v>14</v>
      </c>
    </row>
    <row r="34491" spans="1:10" x14ac:dyDescent="0.25">
      <c r="A34491" t="s">
        <v>119810</v>
      </c>
      <c r="B34491" t="s">
        <v>119811</v>
      </c>
      <c r="C34491" t="s">
        <v>119812</v>
      </c>
      <c r="D34491" t="s">
        <v>243</v>
      </c>
      <c r="E34491" t="s">
        <v>14</v>
      </c>
      <c r="F34491" t="s">
        <v>123</v>
      </c>
      <c r="J34491" s="1">
        <v>32874</v>
      </c>
    </row>
    <row r="34492" spans="1:10" x14ac:dyDescent="0.25">
      <c r="A34492" t="s">
        <v>119813</v>
      </c>
      <c r="B34492" t="s">
        <v>119814</v>
      </c>
      <c r="C34492" t="s">
        <v>119815</v>
      </c>
      <c r="D34492" t="s">
        <v>713</v>
      </c>
      <c r="E34492" t="s">
        <v>14</v>
      </c>
      <c r="F34492" t="s">
        <v>21</v>
      </c>
      <c r="G34492" t="s">
        <v>59</v>
      </c>
      <c r="H34492" t="s">
        <v>60</v>
      </c>
      <c r="I34492" t="s">
        <v>601</v>
      </c>
      <c r="J34492" s="1">
        <v>39448</v>
      </c>
    </row>
    <row r="34493" spans="1:10" x14ac:dyDescent="0.25">
      <c r="A34493" t="s">
        <v>119816</v>
      </c>
      <c r="B34493" t="s">
        <v>119817</v>
      </c>
      <c r="C34493" t="s">
        <v>119818</v>
      </c>
      <c r="D34493" t="s">
        <v>119819</v>
      </c>
      <c r="E34493" t="s">
        <v>14</v>
      </c>
      <c r="F34493" t="s">
        <v>342</v>
      </c>
      <c r="G34493">
        <v>7</v>
      </c>
      <c r="H34493" t="s">
        <v>757</v>
      </c>
      <c r="I34493" t="s">
        <v>757</v>
      </c>
      <c r="J34493" s="1">
        <v>41802</v>
      </c>
    </row>
    <row r="34494" spans="1:10" x14ac:dyDescent="0.25">
      <c r="A34494" t="s">
        <v>119820</v>
      </c>
      <c r="B34494" t="s">
        <v>119821</v>
      </c>
      <c r="C34494" t="s">
        <v>119822</v>
      </c>
      <c r="D34494" t="s">
        <v>119823</v>
      </c>
      <c r="E34494" t="s">
        <v>14</v>
      </c>
      <c r="F34494" t="s">
        <v>1057</v>
      </c>
      <c r="G34494">
        <v>2</v>
      </c>
      <c r="H34494" t="s">
        <v>1731</v>
      </c>
      <c r="I34494" t="s">
        <v>1731</v>
      </c>
      <c r="J34494" s="1">
        <v>41487</v>
      </c>
    </row>
    <row r="34495" spans="1:10" x14ac:dyDescent="0.25">
      <c r="A34495" t="s">
        <v>119824</v>
      </c>
      <c r="B34495" t="s">
        <v>119825</v>
      </c>
      <c r="C34495" t="s">
        <v>119826</v>
      </c>
      <c r="D34495" t="s">
        <v>119827</v>
      </c>
      <c r="E34495" t="s">
        <v>14</v>
      </c>
      <c r="J34495" s="1">
        <v>40179</v>
      </c>
    </row>
    <row r="34496" spans="1:10" x14ac:dyDescent="0.25">
      <c r="A34496" t="s">
        <v>119828</v>
      </c>
      <c r="B34496" t="s">
        <v>119829</v>
      </c>
      <c r="C34496" t="s">
        <v>119830</v>
      </c>
      <c r="D34496" t="s">
        <v>119831</v>
      </c>
      <c r="E34496" t="s">
        <v>14</v>
      </c>
      <c r="F34496" t="s">
        <v>52</v>
      </c>
      <c r="G34496" t="s">
        <v>53</v>
      </c>
      <c r="H34496" t="s">
        <v>6752</v>
      </c>
      <c r="I34496" t="s">
        <v>6752</v>
      </c>
      <c r="J34496" s="1">
        <v>41610</v>
      </c>
    </row>
    <row r="34497" spans="1:10" x14ac:dyDescent="0.25">
      <c r="A34497" t="s">
        <v>119832</v>
      </c>
      <c r="B34497" t="s">
        <v>119833</v>
      </c>
      <c r="C34497" t="s">
        <v>119834</v>
      </c>
      <c r="D34497" t="s">
        <v>119835</v>
      </c>
      <c r="E34497" t="s">
        <v>108</v>
      </c>
      <c r="F34497" t="s">
        <v>21</v>
      </c>
      <c r="G34497" t="s">
        <v>1325</v>
      </c>
      <c r="H34497" t="s">
        <v>1326</v>
      </c>
      <c r="I34497" t="s">
        <v>3418</v>
      </c>
      <c r="J34497" s="1">
        <v>40848</v>
      </c>
    </row>
    <row r="34498" spans="1:10" x14ac:dyDescent="0.25">
      <c r="A34498" t="s">
        <v>119836</v>
      </c>
      <c r="B34498" t="s">
        <v>119837</v>
      </c>
      <c r="C34498" t="s">
        <v>119838</v>
      </c>
      <c r="D34498" t="s">
        <v>119839</v>
      </c>
      <c r="E34498" t="s">
        <v>14</v>
      </c>
      <c r="F34498" t="s">
        <v>474</v>
      </c>
      <c r="J34498" s="1">
        <v>41507</v>
      </c>
    </row>
    <row r="34499" spans="1:10" x14ac:dyDescent="0.25">
      <c r="A34499" t="s">
        <v>119840</v>
      </c>
      <c r="B34499" t="s">
        <v>119837</v>
      </c>
      <c r="C34499" t="s">
        <v>119841</v>
      </c>
      <c r="D34499" t="s">
        <v>43771</v>
      </c>
      <c r="E34499" t="s">
        <v>14</v>
      </c>
    </row>
    <row r="34500" spans="1:10" x14ac:dyDescent="0.25">
      <c r="A34500" t="s">
        <v>119842</v>
      </c>
      <c r="B34500" t="s">
        <v>119843</v>
      </c>
      <c r="C34500" t="s">
        <v>119844</v>
      </c>
      <c r="D34500" t="s">
        <v>119845</v>
      </c>
      <c r="E34500" t="s">
        <v>202</v>
      </c>
      <c r="F34500" t="s">
        <v>21</v>
      </c>
      <c r="G34500" t="s">
        <v>153</v>
      </c>
      <c r="H34500" t="s">
        <v>239</v>
      </c>
      <c r="I34500" t="s">
        <v>17213</v>
      </c>
      <c r="J34500" s="1">
        <v>39083</v>
      </c>
    </row>
    <row r="34501" spans="1:10" x14ac:dyDescent="0.25">
      <c r="A34501" t="s">
        <v>119846</v>
      </c>
      <c r="B34501" t="s">
        <v>119847</v>
      </c>
      <c r="C34501" t="s">
        <v>119848</v>
      </c>
      <c r="D34501" t="s">
        <v>45</v>
      </c>
      <c r="E34501" t="s">
        <v>14</v>
      </c>
      <c r="F34501" t="s">
        <v>21</v>
      </c>
      <c r="G34501" t="s">
        <v>59</v>
      </c>
      <c r="H34501" t="s">
        <v>1216</v>
      </c>
      <c r="I34501" t="s">
        <v>7229</v>
      </c>
      <c r="J34501" s="1">
        <v>39814</v>
      </c>
    </row>
    <row r="34502" spans="1:10" x14ac:dyDescent="0.25">
      <c r="A34502" t="s">
        <v>119849</v>
      </c>
      <c r="B34502" t="s">
        <v>119850</v>
      </c>
      <c r="C34502" t="s">
        <v>119851</v>
      </c>
      <c r="D34502" t="s">
        <v>119852</v>
      </c>
      <c r="E34502" t="s">
        <v>14</v>
      </c>
      <c r="F34502" t="s">
        <v>474</v>
      </c>
      <c r="H34502" t="s">
        <v>475</v>
      </c>
      <c r="I34502" t="s">
        <v>475</v>
      </c>
    </row>
    <row r="34503" spans="1:10" x14ac:dyDescent="0.25">
      <c r="A34503" t="s">
        <v>119853</v>
      </c>
      <c r="B34503" t="s">
        <v>119854</v>
      </c>
      <c r="C34503" t="s">
        <v>119855</v>
      </c>
      <c r="D34503" t="s">
        <v>119856</v>
      </c>
      <c r="E34503" t="s">
        <v>202</v>
      </c>
      <c r="F34503" t="s">
        <v>21</v>
      </c>
      <c r="G34503" t="s">
        <v>59</v>
      </c>
      <c r="H34503" t="s">
        <v>60</v>
      </c>
      <c r="I34503" t="s">
        <v>66</v>
      </c>
      <c r="J34503" s="1">
        <v>39814</v>
      </c>
    </row>
    <row r="34504" spans="1:10" x14ac:dyDescent="0.25">
      <c r="A34504" t="s">
        <v>119857</v>
      </c>
      <c r="B34504" t="s">
        <v>119858</v>
      </c>
      <c r="C34504" t="s">
        <v>119859</v>
      </c>
      <c r="D34504" t="s">
        <v>119860</v>
      </c>
      <c r="E34504" t="s">
        <v>14</v>
      </c>
      <c r="F34504" t="s">
        <v>21</v>
      </c>
      <c r="G34504" t="s">
        <v>59</v>
      </c>
      <c r="H34504" t="s">
        <v>90</v>
      </c>
      <c r="I34504" t="s">
        <v>348</v>
      </c>
    </row>
    <row r="34505" spans="1:10" x14ac:dyDescent="0.25">
      <c r="A34505" t="s">
        <v>119861</v>
      </c>
      <c r="B34505" t="s">
        <v>119862</v>
      </c>
      <c r="C34505" t="s">
        <v>119863</v>
      </c>
      <c r="D34505" t="s">
        <v>119864</v>
      </c>
      <c r="E34505" t="s">
        <v>14</v>
      </c>
      <c r="F34505" t="s">
        <v>21</v>
      </c>
      <c r="G34505" t="s">
        <v>101</v>
      </c>
      <c r="H34505" t="s">
        <v>102</v>
      </c>
      <c r="I34505" t="s">
        <v>103</v>
      </c>
      <c r="J34505" s="1">
        <v>40080</v>
      </c>
    </row>
    <row r="34506" spans="1:10" x14ac:dyDescent="0.25">
      <c r="A34506" t="s">
        <v>119865</v>
      </c>
      <c r="B34506" t="s">
        <v>119866</v>
      </c>
      <c r="C34506" t="s">
        <v>119867</v>
      </c>
      <c r="D34506" t="s">
        <v>2321</v>
      </c>
      <c r="E34506" t="s">
        <v>14</v>
      </c>
      <c r="F34506" t="s">
        <v>21</v>
      </c>
      <c r="G34506" t="s">
        <v>59</v>
      </c>
      <c r="H34506" t="s">
        <v>60</v>
      </c>
      <c r="I34506" t="s">
        <v>601</v>
      </c>
      <c r="J34506" s="1">
        <v>41358</v>
      </c>
    </row>
    <row r="34507" spans="1:10" x14ac:dyDescent="0.25">
      <c r="A34507" t="s">
        <v>119868</v>
      </c>
      <c r="B34507" t="s">
        <v>119869</v>
      </c>
      <c r="C34507" t="s">
        <v>119870</v>
      </c>
      <c r="D34507" t="s">
        <v>119871</v>
      </c>
      <c r="E34507" t="s">
        <v>14</v>
      </c>
      <c r="F34507" t="s">
        <v>21</v>
      </c>
      <c r="G34507" t="s">
        <v>39</v>
      </c>
      <c r="H34507" t="s">
        <v>277</v>
      </c>
      <c r="I34507" t="s">
        <v>277</v>
      </c>
      <c r="J34507" s="1">
        <v>41821</v>
      </c>
    </row>
    <row r="34508" spans="1:10" x14ac:dyDescent="0.25">
      <c r="A34508" t="s">
        <v>119872</v>
      </c>
      <c r="B34508" t="s">
        <v>119873</v>
      </c>
      <c r="C34508" t="s">
        <v>119874</v>
      </c>
      <c r="D34508" t="s">
        <v>119875</v>
      </c>
      <c r="E34508" t="s">
        <v>14</v>
      </c>
      <c r="F34508" t="s">
        <v>21</v>
      </c>
      <c r="G34508" t="s">
        <v>59</v>
      </c>
      <c r="H34508" t="s">
        <v>90</v>
      </c>
      <c r="I34508" t="s">
        <v>90</v>
      </c>
      <c r="J34508" s="1">
        <v>41779</v>
      </c>
    </row>
    <row r="34509" spans="1:10" x14ac:dyDescent="0.25">
      <c r="A34509" t="s">
        <v>119876</v>
      </c>
      <c r="B34509" t="s">
        <v>119877</v>
      </c>
      <c r="C34509" t="s">
        <v>119878</v>
      </c>
      <c r="E34509" t="s">
        <v>14</v>
      </c>
      <c r="F34509" t="s">
        <v>21</v>
      </c>
      <c r="G34509" t="s">
        <v>203</v>
      </c>
      <c r="H34509" t="s">
        <v>2177</v>
      </c>
      <c r="I34509" t="s">
        <v>64988</v>
      </c>
      <c r="J34509" s="1">
        <v>41030</v>
      </c>
    </row>
    <row r="34510" spans="1:10" x14ac:dyDescent="0.25">
      <c r="A34510" t="s">
        <v>119879</v>
      </c>
      <c r="B34510" t="s">
        <v>119880</v>
      </c>
      <c r="C34510" t="s">
        <v>119881</v>
      </c>
      <c r="D34510" t="s">
        <v>352</v>
      </c>
      <c r="E34510" t="s">
        <v>14</v>
      </c>
      <c r="F34510" t="s">
        <v>21</v>
      </c>
      <c r="G34510" t="s">
        <v>59</v>
      </c>
      <c r="H34510" t="s">
        <v>90</v>
      </c>
      <c r="I34510" t="s">
        <v>2606</v>
      </c>
      <c r="J34510" s="1">
        <v>35796</v>
      </c>
    </row>
    <row r="34511" spans="1:10" x14ac:dyDescent="0.25">
      <c r="A34511" t="s">
        <v>119882</v>
      </c>
      <c r="B34511" t="s">
        <v>119883</v>
      </c>
      <c r="C34511" t="s">
        <v>119884</v>
      </c>
      <c r="D34511" t="s">
        <v>119885</v>
      </c>
      <c r="E34511" t="s">
        <v>14</v>
      </c>
      <c r="F34511" t="s">
        <v>21</v>
      </c>
      <c r="G34511" t="s">
        <v>3988</v>
      </c>
      <c r="H34511" t="s">
        <v>3989</v>
      </c>
      <c r="I34511" t="s">
        <v>12778</v>
      </c>
      <c r="J34511" s="1">
        <v>40575</v>
      </c>
    </row>
    <row r="34512" spans="1:10" x14ac:dyDescent="0.25">
      <c r="A34512" t="s">
        <v>119886</v>
      </c>
      <c r="B34512" t="s">
        <v>119887</v>
      </c>
      <c r="C34512" t="s">
        <v>119888</v>
      </c>
      <c r="D34512" t="s">
        <v>119889</v>
      </c>
      <c r="E34512" t="s">
        <v>14</v>
      </c>
      <c r="F34512" t="s">
        <v>21</v>
      </c>
      <c r="G34512" t="s">
        <v>101</v>
      </c>
      <c r="H34512" t="s">
        <v>102</v>
      </c>
      <c r="I34512" t="s">
        <v>103</v>
      </c>
      <c r="J34512" s="1">
        <v>41122</v>
      </c>
    </row>
    <row r="34513" spans="1:10" x14ac:dyDescent="0.25">
      <c r="A34513" t="s">
        <v>119890</v>
      </c>
      <c r="B34513" t="s">
        <v>119891</v>
      </c>
      <c r="C34513" t="s">
        <v>119892</v>
      </c>
      <c r="D34513" t="s">
        <v>736</v>
      </c>
      <c r="E34513" t="s">
        <v>684</v>
      </c>
      <c r="F34513" t="s">
        <v>618</v>
      </c>
      <c r="G34513">
        <v>12</v>
      </c>
      <c r="H34513" t="s">
        <v>878</v>
      </c>
      <c r="I34513" t="s">
        <v>35842</v>
      </c>
      <c r="J34513" s="1">
        <v>32874</v>
      </c>
    </row>
    <row r="34514" spans="1:10" x14ac:dyDescent="0.25">
      <c r="A34514" t="s">
        <v>119893</v>
      </c>
      <c r="B34514" t="s">
        <v>119894</v>
      </c>
      <c r="C34514" t="s">
        <v>119895</v>
      </c>
      <c r="D34514" t="s">
        <v>22208</v>
      </c>
      <c r="E34514" t="s">
        <v>14</v>
      </c>
      <c r="F34514" t="s">
        <v>21</v>
      </c>
      <c r="G34514" t="s">
        <v>1325</v>
      </c>
      <c r="H34514" t="s">
        <v>1326</v>
      </c>
      <c r="I34514" t="s">
        <v>1326</v>
      </c>
      <c r="J34514" s="1">
        <v>32874</v>
      </c>
    </row>
    <row r="34515" spans="1:10" x14ac:dyDescent="0.25">
      <c r="A34515" t="s">
        <v>119896</v>
      </c>
      <c r="B34515" t="s">
        <v>119897</v>
      </c>
      <c r="C34515" t="s">
        <v>119898</v>
      </c>
      <c r="D34515" t="s">
        <v>1242</v>
      </c>
      <c r="E34515" t="s">
        <v>14</v>
      </c>
      <c r="F34515" t="s">
        <v>21</v>
      </c>
      <c r="G34515" t="s">
        <v>59</v>
      </c>
      <c r="H34515" t="s">
        <v>60</v>
      </c>
      <c r="I34515" t="s">
        <v>66</v>
      </c>
      <c r="J34515" s="1">
        <v>39234</v>
      </c>
    </row>
    <row r="34516" spans="1:10" x14ac:dyDescent="0.25">
      <c r="A34516" t="s">
        <v>119899</v>
      </c>
      <c r="B34516" t="s">
        <v>119900</v>
      </c>
      <c r="C34516" t="s">
        <v>119901</v>
      </c>
      <c r="D34516" t="s">
        <v>781</v>
      </c>
      <c r="E34516" t="s">
        <v>14</v>
      </c>
      <c r="F34516" t="s">
        <v>21</v>
      </c>
      <c r="G34516" t="s">
        <v>425</v>
      </c>
      <c r="H34516" t="s">
        <v>523</v>
      </c>
      <c r="I34516" t="s">
        <v>5339</v>
      </c>
    </row>
    <row r="34517" spans="1:10" x14ac:dyDescent="0.25">
      <c r="A34517" t="s">
        <v>119902</v>
      </c>
      <c r="B34517" t="s">
        <v>119903</v>
      </c>
      <c r="C34517" t="s">
        <v>119904</v>
      </c>
      <c r="D34517" t="s">
        <v>119905</v>
      </c>
      <c r="E34517" t="s">
        <v>14</v>
      </c>
      <c r="F34517" t="s">
        <v>21</v>
      </c>
      <c r="G34517" t="s">
        <v>293</v>
      </c>
      <c r="H34517" t="s">
        <v>294</v>
      </c>
      <c r="I34517" t="s">
        <v>294</v>
      </c>
      <c r="J34517" s="1">
        <v>39959</v>
      </c>
    </row>
    <row r="34518" spans="1:10" x14ac:dyDescent="0.25">
      <c r="A34518" t="s">
        <v>119906</v>
      </c>
      <c r="B34518" t="s">
        <v>119907</v>
      </c>
      <c r="C34518" t="s">
        <v>119908</v>
      </c>
      <c r="D34518" t="s">
        <v>119909</v>
      </c>
      <c r="E34518" t="s">
        <v>14</v>
      </c>
      <c r="F34518" t="s">
        <v>119910</v>
      </c>
      <c r="G34518">
        <v>1</v>
      </c>
      <c r="H34518" t="s">
        <v>119911</v>
      </c>
      <c r="I34518" t="s">
        <v>119912</v>
      </c>
    </row>
    <row r="34519" spans="1:10" x14ac:dyDescent="0.25">
      <c r="A34519" t="s">
        <v>119913</v>
      </c>
      <c r="B34519" t="s">
        <v>119914</v>
      </c>
      <c r="C34519" t="s">
        <v>119915</v>
      </c>
      <c r="D34519" t="s">
        <v>119916</v>
      </c>
      <c r="E34519" t="s">
        <v>14</v>
      </c>
      <c r="F34519" t="s">
        <v>21</v>
      </c>
      <c r="G34519" t="s">
        <v>59</v>
      </c>
      <c r="H34519" t="s">
        <v>60</v>
      </c>
      <c r="I34519" t="s">
        <v>66</v>
      </c>
      <c r="J34519" s="1">
        <v>41640</v>
      </c>
    </row>
    <row r="34520" spans="1:10" x14ac:dyDescent="0.25">
      <c r="A34520" t="s">
        <v>119917</v>
      </c>
      <c r="B34520" t="s">
        <v>119918</v>
      </c>
      <c r="C34520" t="s">
        <v>119919</v>
      </c>
      <c r="D34520" t="s">
        <v>119920</v>
      </c>
      <c r="E34520" t="s">
        <v>14</v>
      </c>
      <c r="F34520" t="s">
        <v>361</v>
      </c>
      <c r="G34520">
        <v>26</v>
      </c>
      <c r="H34520" t="s">
        <v>362</v>
      </c>
      <c r="I34520" t="s">
        <v>362</v>
      </c>
    </row>
    <row r="34521" spans="1:10" x14ac:dyDescent="0.25">
      <c r="A34521" t="s">
        <v>119921</v>
      </c>
      <c r="B34521" t="s">
        <v>119922</v>
      </c>
      <c r="C34521" t="s">
        <v>119923</v>
      </c>
      <c r="D34521" t="s">
        <v>38</v>
      </c>
      <c r="E34521" t="s">
        <v>108</v>
      </c>
      <c r="F34521" t="s">
        <v>21</v>
      </c>
      <c r="G34521" t="s">
        <v>153</v>
      </c>
      <c r="H34521" t="s">
        <v>239</v>
      </c>
      <c r="I34521" t="s">
        <v>322</v>
      </c>
      <c r="J34521" s="1">
        <v>30682</v>
      </c>
    </row>
    <row r="34522" spans="1:10" x14ac:dyDescent="0.25">
      <c r="A34522" t="s">
        <v>119924</v>
      </c>
      <c r="B34522" t="s">
        <v>119925</v>
      </c>
      <c r="C34522" t="s">
        <v>119926</v>
      </c>
      <c r="D34522" t="s">
        <v>119927</v>
      </c>
      <c r="E34522" t="s">
        <v>14</v>
      </c>
      <c r="F34522" t="s">
        <v>21</v>
      </c>
      <c r="G34522" t="s">
        <v>130</v>
      </c>
      <c r="H34522" t="s">
        <v>131</v>
      </c>
      <c r="I34522" t="s">
        <v>6256</v>
      </c>
    </row>
    <row r="34523" spans="1:10" x14ac:dyDescent="0.25">
      <c r="A34523" t="s">
        <v>119928</v>
      </c>
      <c r="B34523" t="s">
        <v>119929</v>
      </c>
      <c r="C34523" t="s">
        <v>119930</v>
      </c>
      <c r="D34523" t="s">
        <v>119931</v>
      </c>
      <c r="E34523" t="s">
        <v>14</v>
      </c>
      <c r="F34523" t="s">
        <v>21</v>
      </c>
      <c r="G34523" t="s">
        <v>59</v>
      </c>
      <c r="H34523" t="s">
        <v>1216</v>
      </c>
      <c r="I34523" t="s">
        <v>1216</v>
      </c>
      <c r="J34523" s="1">
        <v>40179</v>
      </c>
    </row>
    <row r="34524" spans="1:10" x14ac:dyDescent="0.25">
      <c r="A34524" t="s">
        <v>119932</v>
      </c>
      <c r="B34524" t="s">
        <v>119933</v>
      </c>
      <c r="C34524" t="s">
        <v>119934</v>
      </c>
      <c r="D34524" t="s">
        <v>119935</v>
      </c>
      <c r="E34524" t="s">
        <v>14</v>
      </c>
      <c r="F34524" t="s">
        <v>21</v>
      </c>
      <c r="G34524" t="s">
        <v>77</v>
      </c>
      <c r="H34524" t="s">
        <v>1759</v>
      </c>
      <c r="I34524" t="s">
        <v>2519</v>
      </c>
      <c r="J34524" s="1">
        <v>40909</v>
      </c>
    </row>
    <row r="34525" spans="1:10" x14ac:dyDescent="0.25">
      <c r="A34525" t="s">
        <v>119936</v>
      </c>
      <c r="B34525" t="s">
        <v>119937</v>
      </c>
      <c r="C34525" t="s">
        <v>119938</v>
      </c>
      <c r="D34525" t="s">
        <v>51</v>
      </c>
      <c r="E34525" t="s">
        <v>14</v>
      </c>
      <c r="F34525" t="s">
        <v>21</v>
      </c>
      <c r="G34525" t="s">
        <v>281</v>
      </c>
      <c r="H34525" t="s">
        <v>1025</v>
      </c>
      <c r="I34525" t="s">
        <v>1025</v>
      </c>
      <c r="J34525" s="1">
        <v>40909</v>
      </c>
    </row>
    <row r="34526" spans="1:10" x14ac:dyDescent="0.25">
      <c r="A34526" t="s">
        <v>119939</v>
      </c>
      <c r="B34526" t="s">
        <v>119940</v>
      </c>
      <c r="C34526" t="s">
        <v>119941</v>
      </c>
      <c r="D34526" t="s">
        <v>119942</v>
      </c>
      <c r="E34526" t="s">
        <v>14</v>
      </c>
      <c r="F34526" t="s">
        <v>21</v>
      </c>
    </row>
    <row r="34527" spans="1:10" x14ac:dyDescent="0.25">
      <c r="A34527" t="s">
        <v>119943</v>
      </c>
      <c r="B34527" t="s">
        <v>119944</v>
      </c>
      <c r="C34527" t="s">
        <v>119945</v>
      </c>
      <c r="D34527" t="s">
        <v>51</v>
      </c>
      <c r="E34527" t="s">
        <v>14</v>
      </c>
      <c r="F34527" t="s">
        <v>21</v>
      </c>
      <c r="G34527" t="s">
        <v>84</v>
      </c>
      <c r="H34527" t="s">
        <v>3564</v>
      </c>
      <c r="I34527" t="s">
        <v>117752</v>
      </c>
      <c r="J34527" s="1">
        <v>40544</v>
      </c>
    </row>
    <row r="34528" spans="1:10" x14ac:dyDescent="0.25">
      <c r="A34528" t="s">
        <v>119946</v>
      </c>
      <c r="B34528" t="s">
        <v>119947</v>
      </c>
      <c r="C34528" t="s">
        <v>119948</v>
      </c>
      <c r="D34528" t="s">
        <v>1396</v>
      </c>
      <c r="E34528" t="s">
        <v>202</v>
      </c>
      <c r="F34528" t="s">
        <v>21</v>
      </c>
      <c r="G34528" t="s">
        <v>59</v>
      </c>
      <c r="H34528" t="s">
        <v>60</v>
      </c>
      <c r="I34528" t="s">
        <v>61</v>
      </c>
      <c r="J34528" s="1">
        <v>37257</v>
      </c>
    </row>
    <row r="34529" spans="1:10" x14ac:dyDescent="0.25">
      <c r="A34529" t="s">
        <v>119949</v>
      </c>
      <c r="B34529" t="s">
        <v>119950</v>
      </c>
      <c r="C34529" t="s">
        <v>119951</v>
      </c>
      <c r="D34529" t="s">
        <v>70</v>
      </c>
      <c r="E34529" t="s">
        <v>14</v>
      </c>
      <c r="F34529" t="s">
        <v>2806</v>
      </c>
      <c r="G34529">
        <v>3</v>
      </c>
      <c r="H34529" t="s">
        <v>17363</v>
      </c>
      <c r="I34529" t="s">
        <v>17363</v>
      </c>
      <c r="J34529" s="1">
        <v>41661</v>
      </c>
    </row>
    <row r="34530" spans="1:10" x14ac:dyDescent="0.25">
      <c r="A34530" t="s">
        <v>119952</v>
      </c>
      <c r="B34530" t="s">
        <v>119953</v>
      </c>
      <c r="D34530" t="s">
        <v>988</v>
      </c>
      <c r="E34530" t="s">
        <v>14</v>
      </c>
      <c r="F34530" t="s">
        <v>21</v>
      </c>
      <c r="G34530" t="s">
        <v>1267</v>
      </c>
      <c r="H34530" t="s">
        <v>7183</v>
      </c>
      <c r="I34530" t="s">
        <v>7184</v>
      </c>
      <c r="J34530" s="1">
        <v>41487</v>
      </c>
    </row>
    <row r="34531" spans="1:10" x14ac:dyDescent="0.25">
      <c r="A34531" t="s">
        <v>119954</v>
      </c>
      <c r="B34531" t="s">
        <v>119955</v>
      </c>
      <c r="C34531" t="s">
        <v>119956</v>
      </c>
      <c r="D34531" t="s">
        <v>2474</v>
      </c>
      <c r="E34531" t="s">
        <v>108</v>
      </c>
      <c r="F34531" t="s">
        <v>694</v>
      </c>
      <c r="J34531" s="1">
        <v>39904</v>
      </c>
    </row>
    <row r="34532" spans="1:10" x14ac:dyDescent="0.25">
      <c r="A34532" t="s">
        <v>119957</v>
      </c>
      <c r="B34532" t="s">
        <v>119958</v>
      </c>
      <c r="C34532" t="s">
        <v>119959</v>
      </c>
      <c r="D34532" t="s">
        <v>119960</v>
      </c>
      <c r="E34532" t="s">
        <v>14</v>
      </c>
      <c r="J34532" s="1">
        <v>39173</v>
      </c>
    </row>
    <row r="34533" spans="1:10" x14ac:dyDescent="0.25">
      <c r="A34533" t="s">
        <v>119961</v>
      </c>
      <c r="B34533" t="s">
        <v>119962</v>
      </c>
      <c r="C34533" t="s">
        <v>119963</v>
      </c>
      <c r="D34533" t="s">
        <v>119964</v>
      </c>
      <c r="E34533" t="s">
        <v>684</v>
      </c>
      <c r="F34533" t="s">
        <v>694</v>
      </c>
      <c r="G34533">
        <v>5</v>
      </c>
      <c r="H34533" t="s">
        <v>695</v>
      </c>
      <c r="I34533" t="s">
        <v>695</v>
      </c>
      <c r="J34533" s="1">
        <v>39234</v>
      </c>
    </row>
    <row r="34534" spans="1:10" x14ac:dyDescent="0.25">
      <c r="A34534" t="s">
        <v>119965</v>
      </c>
      <c r="B34534" t="s">
        <v>119966</v>
      </c>
      <c r="D34534" t="s">
        <v>2961</v>
      </c>
      <c r="E34534" t="s">
        <v>14</v>
      </c>
      <c r="F34534" t="s">
        <v>21</v>
      </c>
      <c r="G34534" t="s">
        <v>1391</v>
      </c>
      <c r="H34534" t="s">
        <v>3860</v>
      </c>
      <c r="I34534" t="s">
        <v>15992</v>
      </c>
      <c r="J34534" s="1">
        <v>39083</v>
      </c>
    </row>
    <row r="34535" spans="1:10" x14ac:dyDescent="0.25">
      <c r="A34535" t="s">
        <v>119967</v>
      </c>
      <c r="B34535" t="s">
        <v>119968</v>
      </c>
      <c r="C34535" t="s">
        <v>119969</v>
      </c>
      <c r="D34535" t="s">
        <v>119970</v>
      </c>
      <c r="E34535" t="s">
        <v>14</v>
      </c>
      <c r="F34535" t="s">
        <v>342</v>
      </c>
      <c r="G34535">
        <v>5</v>
      </c>
      <c r="H34535" t="s">
        <v>343</v>
      </c>
      <c r="I34535" t="s">
        <v>21819</v>
      </c>
      <c r="J34535" s="1">
        <v>42107</v>
      </c>
    </row>
    <row r="34536" spans="1:10" x14ac:dyDescent="0.25">
      <c r="A34536" t="s">
        <v>119971</v>
      </c>
      <c r="B34536" t="s">
        <v>119972</v>
      </c>
      <c r="D34536" t="s">
        <v>119973</v>
      </c>
      <c r="E34536" t="s">
        <v>108</v>
      </c>
      <c r="F34536" t="s">
        <v>21</v>
      </c>
      <c r="G34536" t="s">
        <v>116</v>
      </c>
      <c r="H34536" t="s">
        <v>117</v>
      </c>
      <c r="I34536" t="s">
        <v>2580</v>
      </c>
    </row>
    <row r="34537" spans="1:10" x14ac:dyDescent="0.25">
      <c r="A34537" t="s">
        <v>119974</v>
      </c>
      <c r="B34537" t="s">
        <v>119975</v>
      </c>
      <c r="C34537" t="s">
        <v>119976</v>
      </c>
      <c r="D34537" t="s">
        <v>54963</v>
      </c>
      <c r="E34537" t="s">
        <v>14</v>
      </c>
      <c r="F34537" t="s">
        <v>15</v>
      </c>
      <c r="G34537">
        <v>25</v>
      </c>
      <c r="H34537" t="s">
        <v>146</v>
      </c>
      <c r="I34537" t="s">
        <v>146</v>
      </c>
      <c r="J34537" s="1">
        <v>35534</v>
      </c>
    </row>
    <row r="34538" spans="1:10" x14ac:dyDescent="0.25">
      <c r="A34538" t="s">
        <v>119977</v>
      </c>
      <c r="B34538" t="s">
        <v>119978</v>
      </c>
      <c r="C34538" t="s">
        <v>119979</v>
      </c>
      <c r="D34538" t="s">
        <v>312</v>
      </c>
      <c r="E34538" t="s">
        <v>202</v>
      </c>
      <c r="F34538" t="s">
        <v>21</v>
      </c>
      <c r="G34538" t="s">
        <v>281</v>
      </c>
      <c r="H34538" t="s">
        <v>1025</v>
      </c>
      <c r="I34538" t="s">
        <v>1025</v>
      </c>
    </row>
    <row r="34539" spans="1:10" x14ac:dyDescent="0.25">
      <c r="A34539" t="s">
        <v>119980</v>
      </c>
      <c r="B34539" t="s">
        <v>119981</v>
      </c>
      <c r="C34539" t="s">
        <v>119982</v>
      </c>
      <c r="E34539" t="s">
        <v>14</v>
      </c>
      <c r="F34539" t="s">
        <v>52</v>
      </c>
      <c r="G34539" t="s">
        <v>53</v>
      </c>
      <c r="H34539" t="s">
        <v>54</v>
      </c>
      <c r="I34539" t="s">
        <v>54</v>
      </c>
      <c r="J34539" s="1">
        <v>35796</v>
      </c>
    </row>
    <row r="34540" spans="1:10" x14ac:dyDescent="0.25">
      <c r="A34540" t="s">
        <v>119983</v>
      </c>
      <c r="B34540" t="s">
        <v>119984</v>
      </c>
      <c r="C34540" t="s">
        <v>119985</v>
      </c>
      <c r="D34540" t="s">
        <v>51</v>
      </c>
      <c r="E34540" t="s">
        <v>14</v>
      </c>
      <c r="F34540" t="s">
        <v>21</v>
      </c>
      <c r="G34540" t="s">
        <v>785</v>
      </c>
      <c r="H34540" t="s">
        <v>9884</v>
      </c>
      <c r="I34540" t="s">
        <v>9884</v>
      </c>
    </row>
    <row r="34541" spans="1:10" x14ac:dyDescent="0.25">
      <c r="A34541" t="s">
        <v>119986</v>
      </c>
      <c r="B34541" t="s">
        <v>119987</v>
      </c>
      <c r="C34541" t="s">
        <v>119988</v>
      </c>
      <c r="D34541" t="s">
        <v>736</v>
      </c>
      <c r="E34541" t="s">
        <v>14</v>
      </c>
      <c r="F34541" t="s">
        <v>21</v>
      </c>
      <c r="G34541" t="s">
        <v>3157</v>
      </c>
      <c r="H34541" t="s">
        <v>33260</v>
      </c>
      <c r="I34541" t="s">
        <v>40903</v>
      </c>
      <c r="J34541" s="1">
        <v>31048</v>
      </c>
    </row>
    <row r="34542" spans="1:10" x14ac:dyDescent="0.25">
      <c r="A34542" t="s">
        <v>119989</v>
      </c>
      <c r="B34542" t="s">
        <v>119990</v>
      </c>
      <c r="C34542" t="s">
        <v>119991</v>
      </c>
      <c r="D34542" t="s">
        <v>119992</v>
      </c>
      <c r="E34542" t="s">
        <v>108</v>
      </c>
      <c r="F34542" t="s">
        <v>21</v>
      </c>
      <c r="G34542" t="s">
        <v>59</v>
      </c>
      <c r="H34542" t="s">
        <v>60</v>
      </c>
      <c r="I34542" t="s">
        <v>1397</v>
      </c>
    </row>
    <row r="34543" spans="1:10" x14ac:dyDescent="0.25">
      <c r="A34543" t="s">
        <v>119993</v>
      </c>
      <c r="B34543" t="s">
        <v>119994</v>
      </c>
      <c r="C34543" t="s">
        <v>119995</v>
      </c>
      <c r="D34543" t="s">
        <v>119996</v>
      </c>
      <c r="E34543" t="s">
        <v>14</v>
      </c>
      <c r="F34543" t="s">
        <v>123</v>
      </c>
      <c r="G34543" t="s">
        <v>124</v>
      </c>
      <c r="H34543" t="s">
        <v>125</v>
      </c>
      <c r="I34543" t="s">
        <v>125</v>
      </c>
      <c r="J34543" s="1">
        <v>41596</v>
      </c>
    </row>
    <row r="34544" spans="1:10" x14ac:dyDescent="0.25">
      <c r="A34544" t="s">
        <v>119997</v>
      </c>
      <c r="B34544" t="s">
        <v>119998</v>
      </c>
      <c r="C34544" t="s">
        <v>119999</v>
      </c>
      <c r="D34544" t="s">
        <v>38</v>
      </c>
      <c r="E34544" t="s">
        <v>14</v>
      </c>
      <c r="F34544" t="s">
        <v>21</v>
      </c>
      <c r="G34544" t="s">
        <v>59</v>
      </c>
      <c r="H34544" t="s">
        <v>60</v>
      </c>
      <c r="I34544" t="s">
        <v>61</v>
      </c>
      <c r="J34544" s="1">
        <v>39448</v>
      </c>
    </row>
    <row r="34545" spans="1:10" x14ac:dyDescent="0.25">
      <c r="A34545" t="s">
        <v>120000</v>
      </c>
      <c r="B34545" t="s">
        <v>120001</v>
      </c>
      <c r="C34545" t="s">
        <v>120002</v>
      </c>
      <c r="D34545" t="s">
        <v>2356</v>
      </c>
      <c r="E34545" t="s">
        <v>14</v>
      </c>
      <c r="F34545" t="s">
        <v>361</v>
      </c>
      <c r="G34545">
        <v>25</v>
      </c>
      <c r="H34545" t="s">
        <v>3204</v>
      </c>
      <c r="I34545" t="s">
        <v>120003</v>
      </c>
      <c r="J34545" s="1">
        <v>41609</v>
      </c>
    </row>
    <row r="34546" spans="1:10" x14ac:dyDescent="0.25">
      <c r="A34546" t="s">
        <v>120004</v>
      </c>
      <c r="B34546" t="s">
        <v>120005</v>
      </c>
      <c r="C34546" t="s">
        <v>120006</v>
      </c>
      <c r="D34546" t="s">
        <v>38</v>
      </c>
      <c r="E34546" t="s">
        <v>14</v>
      </c>
      <c r="F34546" t="s">
        <v>123</v>
      </c>
      <c r="G34546" t="s">
        <v>5400</v>
      </c>
      <c r="H34546" t="s">
        <v>125</v>
      </c>
      <c r="I34546" t="s">
        <v>353</v>
      </c>
      <c r="J34546" s="1">
        <v>39387</v>
      </c>
    </row>
    <row r="34547" spans="1:10" x14ac:dyDescent="0.25">
      <c r="A34547" t="s">
        <v>120007</v>
      </c>
      <c r="B34547" t="s">
        <v>120008</v>
      </c>
      <c r="C34547" t="s">
        <v>120009</v>
      </c>
      <c r="D34547" t="s">
        <v>120010</v>
      </c>
      <c r="E34547" t="s">
        <v>202</v>
      </c>
      <c r="J34547" s="1">
        <v>41640</v>
      </c>
    </row>
    <row r="34548" spans="1:10" x14ac:dyDescent="0.25">
      <c r="A34548" t="s">
        <v>120011</v>
      </c>
      <c r="B34548" t="s">
        <v>120012</v>
      </c>
      <c r="C34548" t="s">
        <v>120013</v>
      </c>
      <c r="D34548" t="s">
        <v>1242</v>
      </c>
      <c r="E34548" t="s">
        <v>14</v>
      </c>
      <c r="F34548" t="s">
        <v>21</v>
      </c>
      <c r="G34548" t="s">
        <v>39</v>
      </c>
      <c r="H34548" t="s">
        <v>277</v>
      </c>
      <c r="I34548" t="s">
        <v>277</v>
      </c>
      <c r="J34548" s="1">
        <v>41640</v>
      </c>
    </row>
    <row r="34549" spans="1:10" x14ac:dyDescent="0.25">
      <c r="A34549" t="s">
        <v>120014</v>
      </c>
      <c r="B34549" t="s">
        <v>120015</v>
      </c>
      <c r="C34549" t="s">
        <v>120016</v>
      </c>
      <c r="D34549" t="s">
        <v>120017</v>
      </c>
      <c r="E34549" t="s">
        <v>14</v>
      </c>
      <c r="F34549" t="s">
        <v>52</v>
      </c>
      <c r="G34549" t="s">
        <v>197</v>
      </c>
      <c r="H34549" t="s">
        <v>198</v>
      </c>
      <c r="I34549" t="s">
        <v>198</v>
      </c>
    </row>
    <row r="34550" spans="1:10" x14ac:dyDescent="0.25">
      <c r="A34550" t="s">
        <v>120018</v>
      </c>
      <c r="B34550" t="s">
        <v>120019</v>
      </c>
      <c r="C34550" t="s">
        <v>120020</v>
      </c>
      <c r="D34550" t="s">
        <v>120021</v>
      </c>
      <c r="E34550" t="s">
        <v>14</v>
      </c>
      <c r="F34550" t="s">
        <v>21</v>
      </c>
      <c r="G34550" t="s">
        <v>101</v>
      </c>
      <c r="H34550" t="s">
        <v>102</v>
      </c>
      <c r="I34550" t="s">
        <v>5330</v>
      </c>
      <c r="J34550" s="1">
        <v>41183</v>
      </c>
    </row>
    <row r="34551" spans="1:10" x14ac:dyDescent="0.25">
      <c r="A34551" t="s">
        <v>120022</v>
      </c>
      <c r="B34551" t="s">
        <v>120023</v>
      </c>
      <c r="C34551" t="s">
        <v>120024</v>
      </c>
      <c r="D34551" t="s">
        <v>120025</v>
      </c>
      <c r="E34551" t="s">
        <v>14</v>
      </c>
      <c r="F34551" t="s">
        <v>21</v>
      </c>
      <c r="G34551" t="s">
        <v>59</v>
      </c>
      <c r="H34551" t="s">
        <v>60</v>
      </c>
      <c r="I34551" t="s">
        <v>66</v>
      </c>
      <c r="J34551" s="1">
        <v>41275</v>
      </c>
    </row>
    <row r="34552" spans="1:10" x14ac:dyDescent="0.25">
      <c r="A34552" t="s">
        <v>120026</v>
      </c>
      <c r="B34552" t="s">
        <v>120027</v>
      </c>
      <c r="C34552" t="s">
        <v>120028</v>
      </c>
      <c r="D34552" t="s">
        <v>120029</v>
      </c>
      <c r="E34552" t="s">
        <v>14</v>
      </c>
      <c r="F34552" t="s">
        <v>21</v>
      </c>
      <c r="G34552" t="s">
        <v>59</v>
      </c>
      <c r="H34552" t="s">
        <v>60</v>
      </c>
      <c r="I34552" t="s">
        <v>66</v>
      </c>
      <c r="J34552" s="1">
        <v>41429</v>
      </c>
    </row>
    <row r="34553" spans="1:10" x14ac:dyDescent="0.25">
      <c r="A34553" t="s">
        <v>120030</v>
      </c>
      <c r="B34553" t="s">
        <v>120031</v>
      </c>
      <c r="C34553" t="s">
        <v>120032</v>
      </c>
      <c r="D34553" t="s">
        <v>120033</v>
      </c>
      <c r="E34553" t="s">
        <v>14</v>
      </c>
      <c r="F34553" t="s">
        <v>21</v>
      </c>
      <c r="G34553" t="s">
        <v>59</v>
      </c>
      <c r="H34553" t="s">
        <v>60</v>
      </c>
      <c r="I34553" t="s">
        <v>979</v>
      </c>
      <c r="J34553" s="1">
        <v>40883</v>
      </c>
    </row>
    <row r="34554" spans="1:10" x14ac:dyDescent="0.25">
      <c r="A34554" t="s">
        <v>120034</v>
      </c>
      <c r="B34554" t="s">
        <v>120035</v>
      </c>
      <c r="C34554" t="s">
        <v>120036</v>
      </c>
      <c r="D34554" t="s">
        <v>120037</v>
      </c>
      <c r="E34554" t="s">
        <v>14</v>
      </c>
      <c r="F34554" t="s">
        <v>21</v>
      </c>
      <c r="G34554" t="s">
        <v>59</v>
      </c>
      <c r="H34554" t="s">
        <v>60</v>
      </c>
      <c r="I34554" t="s">
        <v>61</v>
      </c>
      <c r="J34554" s="1">
        <v>40452</v>
      </c>
    </row>
    <row r="34555" spans="1:10" x14ac:dyDescent="0.25">
      <c r="A34555" t="s">
        <v>120038</v>
      </c>
      <c r="B34555" t="s">
        <v>120039</v>
      </c>
      <c r="C34555" t="s">
        <v>120040</v>
      </c>
      <c r="D34555" t="s">
        <v>38</v>
      </c>
      <c r="E34555" t="s">
        <v>684</v>
      </c>
      <c r="F34555" t="s">
        <v>21</v>
      </c>
      <c r="G34555" t="s">
        <v>39</v>
      </c>
      <c r="H34555" t="s">
        <v>277</v>
      </c>
      <c r="I34555" t="s">
        <v>277</v>
      </c>
      <c r="J34555" s="1">
        <v>38718</v>
      </c>
    </row>
    <row r="34556" spans="1:10" x14ac:dyDescent="0.25">
      <c r="A34556" t="s">
        <v>120041</v>
      </c>
      <c r="B34556" t="s">
        <v>120042</v>
      </c>
      <c r="C34556" t="s">
        <v>120043</v>
      </c>
      <c r="D34556" t="s">
        <v>251</v>
      </c>
      <c r="E34556" t="s">
        <v>14</v>
      </c>
      <c r="F34556" t="s">
        <v>21</v>
      </c>
      <c r="G34556" t="s">
        <v>59</v>
      </c>
      <c r="H34556" t="s">
        <v>90</v>
      </c>
      <c r="I34556" t="s">
        <v>371</v>
      </c>
      <c r="J34556" s="1">
        <v>41001</v>
      </c>
    </row>
    <row r="34557" spans="1:10" x14ac:dyDescent="0.25">
      <c r="A34557" t="s">
        <v>120044</v>
      </c>
      <c r="B34557" t="s">
        <v>120045</v>
      </c>
      <c r="C34557" t="s">
        <v>120046</v>
      </c>
      <c r="D34557" t="s">
        <v>3703</v>
      </c>
      <c r="E34557" t="s">
        <v>14</v>
      </c>
      <c r="F34557" t="s">
        <v>21</v>
      </c>
      <c r="G34557" t="s">
        <v>375</v>
      </c>
      <c r="H34557" t="s">
        <v>376</v>
      </c>
      <c r="I34557" t="s">
        <v>376</v>
      </c>
      <c r="J34557" s="1">
        <v>24838</v>
      </c>
    </row>
    <row r="34558" spans="1:10" x14ac:dyDescent="0.25">
      <c r="A34558" t="s">
        <v>120047</v>
      </c>
      <c r="B34558" t="s">
        <v>120048</v>
      </c>
      <c r="D34558" t="s">
        <v>38</v>
      </c>
      <c r="E34558" t="s">
        <v>14</v>
      </c>
      <c r="F34558" t="s">
        <v>21</v>
      </c>
      <c r="G34558" t="s">
        <v>77</v>
      </c>
      <c r="H34558" t="s">
        <v>3874</v>
      </c>
      <c r="I34558" t="s">
        <v>3874</v>
      </c>
      <c r="J34558" s="1">
        <v>40757</v>
      </c>
    </row>
    <row r="34559" spans="1:10" x14ac:dyDescent="0.25">
      <c r="A34559" t="s">
        <v>120049</v>
      </c>
      <c r="B34559" t="s">
        <v>120050</v>
      </c>
      <c r="D34559" t="s">
        <v>120051</v>
      </c>
      <c r="E34559" t="s">
        <v>14</v>
      </c>
      <c r="F34559" t="s">
        <v>21</v>
      </c>
      <c r="G34559" t="s">
        <v>59</v>
      </c>
      <c r="H34559" t="s">
        <v>60</v>
      </c>
      <c r="I34559" t="s">
        <v>4122</v>
      </c>
      <c r="J34559" s="1">
        <v>40909</v>
      </c>
    </row>
    <row r="34560" spans="1:10" x14ac:dyDescent="0.25">
      <c r="A34560" t="s">
        <v>120052</v>
      </c>
      <c r="B34560" t="s">
        <v>120053</v>
      </c>
      <c r="C34560" t="s">
        <v>120054</v>
      </c>
      <c r="D34560" t="s">
        <v>14353</v>
      </c>
      <c r="E34560" t="s">
        <v>202</v>
      </c>
      <c r="F34560" t="s">
        <v>21</v>
      </c>
      <c r="G34560" t="s">
        <v>5810</v>
      </c>
      <c r="H34560" t="s">
        <v>5811</v>
      </c>
      <c r="I34560" t="s">
        <v>5811</v>
      </c>
      <c r="J34560" s="1">
        <v>39295</v>
      </c>
    </row>
    <row r="34561" spans="1:10" x14ac:dyDescent="0.25">
      <c r="A34561" t="s">
        <v>120055</v>
      </c>
      <c r="B34561" t="s">
        <v>120056</v>
      </c>
      <c r="D34561" t="s">
        <v>112</v>
      </c>
      <c r="E34561" t="s">
        <v>202</v>
      </c>
      <c r="F34561" t="s">
        <v>21</v>
      </c>
      <c r="G34561" t="s">
        <v>4963</v>
      </c>
      <c r="H34561" t="s">
        <v>24883</v>
      </c>
      <c r="I34561" t="s">
        <v>120057</v>
      </c>
      <c r="J34561" s="1">
        <v>37411</v>
      </c>
    </row>
    <row r="34562" spans="1:10" x14ac:dyDescent="0.25">
      <c r="A34562" t="s">
        <v>120058</v>
      </c>
      <c r="B34562" t="s">
        <v>120059</v>
      </c>
      <c r="C34562" t="s">
        <v>120060</v>
      </c>
      <c r="D34562" t="s">
        <v>51</v>
      </c>
      <c r="E34562" t="s">
        <v>202</v>
      </c>
      <c r="F34562" t="s">
        <v>21</v>
      </c>
      <c r="G34562" t="s">
        <v>59</v>
      </c>
      <c r="H34562" t="s">
        <v>60</v>
      </c>
      <c r="I34562" t="s">
        <v>1098</v>
      </c>
      <c r="J34562" s="1">
        <v>38718</v>
      </c>
    </row>
    <row r="34563" spans="1:10" x14ac:dyDescent="0.25">
      <c r="A34563" t="s">
        <v>120061</v>
      </c>
      <c r="B34563" t="s">
        <v>120062</v>
      </c>
      <c r="D34563" t="s">
        <v>21575</v>
      </c>
      <c r="E34563" t="s">
        <v>14</v>
      </c>
      <c r="F34563" t="s">
        <v>21</v>
      </c>
      <c r="G34563" t="s">
        <v>59</v>
      </c>
      <c r="H34563" t="s">
        <v>1216</v>
      </c>
      <c r="I34563" t="s">
        <v>3043</v>
      </c>
      <c r="J34563" s="1">
        <v>41932</v>
      </c>
    </row>
    <row r="34564" spans="1:10" x14ac:dyDescent="0.25">
      <c r="A34564" t="s">
        <v>120063</v>
      </c>
      <c r="B34564" t="s">
        <v>120064</v>
      </c>
      <c r="D34564" t="s">
        <v>89</v>
      </c>
      <c r="E34564" t="s">
        <v>14</v>
      </c>
    </row>
    <row r="34565" spans="1:10" x14ac:dyDescent="0.25">
      <c r="A34565" t="s">
        <v>120065</v>
      </c>
      <c r="B34565" t="s">
        <v>120066</v>
      </c>
      <c r="C34565" t="s">
        <v>120067</v>
      </c>
      <c r="D34565" t="s">
        <v>3792</v>
      </c>
      <c r="E34565" t="s">
        <v>14</v>
      </c>
      <c r="F34565" t="s">
        <v>160</v>
      </c>
      <c r="G34565" t="s">
        <v>161</v>
      </c>
      <c r="H34565" t="s">
        <v>162</v>
      </c>
      <c r="I34565" t="s">
        <v>162</v>
      </c>
      <c r="J34565" s="1">
        <v>36526</v>
      </c>
    </row>
    <row r="34566" spans="1:10" x14ac:dyDescent="0.25">
      <c r="A34566" t="s">
        <v>120068</v>
      </c>
      <c r="B34566" t="s">
        <v>120069</v>
      </c>
      <c r="E34566" t="s">
        <v>14</v>
      </c>
    </row>
    <row r="34567" spans="1:10" x14ac:dyDescent="0.25">
      <c r="A34567" t="s">
        <v>120070</v>
      </c>
      <c r="B34567" t="s">
        <v>120071</v>
      </c>
      <c r="C34567" t="s">
        <v>120072</v>
      </c>
      <c r="D34567" t="s">
        <v>120073</v>
      </c>
      <c r="E34567" t="s">
        <v>14</v>
      </c>
      <c r="F34567" t="s">
        <v>21</v>
      </c>
      <c r="G34567" t="s">
        <v>59</v>
      </c>
      <c r="H34567" t="s">
        <v>60</v>
      </c>
      <c r="I34567" t="s">
        <v>1246</v>
      </c>
      <c r="J34567" s="1">
        <v>40554</v>
      </c>
    </row>
    <row r="34568" spans="1:10" x14ac:dyDescent="0.25">
      <c r="A34568" t="s">
        <v>120074</v>
      </c>
      <c r="B34568" t="s">
        <v>120075</v>
      </c>
      <c r="C34568" t="s">
        <v>120076</v>
      </c>
      <c r="D34568" t="s">
        <v>628</v>
      </c>
      <c r="E34568" t="s">
        <v>14</v>
      </c>
      <c r="F34568" t="s">
        <v>21</v>
      </c>
      <c r="G34568" t="s">
        <v>59</v>
      </c>
      <c r="H34568" t="s">
        <v>90</v>
      </c>
      <c r="I34568" t="s">
        <v>2606</v>
      </c>
    </row>
    <row r="34569" spans="1:10" x14ac:dyDescent="0.25">
      <c r="A34569" t="s">
        <v>120077</v>
      </c>
      <c r="B34569" t="s">
        <v>120078</v>
      </c>
      <c r="C34569" t="s">
        <v>120079</v>
      </c>
      <c r="D34569" t="s">
        <v>34969</v>
      </c>
      <c r="E34569" t="s">
        <v>14</v>
      </c>
      <c r="F34569" t="s">
        <v>21</v>
      </c>
      <c r="G34569" t="s">
        <v>101</v>
      </c>
      <c r="H34569" t="s">
        <v>102</v>
      </c>
      <c r="I34569" t="s">
        <v>103</v>
      </c>
      <c r="J34569" s="1">
        <v>41640</v>
      </c>
    </row>
    <row r="34570" spans="1:10" x14ac:dyDescent="0.25">
      <c r="A34570" t="s">
        <v>120080</v>
      </c>
      <c r="B34570" t="s">
        <v>120081</v>
      </c>
      <c r="C34570" t="s">
        <v>120082</v>
      </c>
      <c r="D34570" t="s">
        <v>120083</v>
      </c>
      <c r="E34570" t="s">
        <v>108</v>
      </c>
    </row>
    <row r="34571" spans="1:10" x14ac:dyDescent="0.25">
      <c r="A34571" t="s">
        <v>120084</v>
      </c>
      <c r="B34571" t="s">
        <v>120085</v>
      </c>
      <c r="C34571" t="s">
        <v>120086</v>
      </c>
      <c r="D34571" t="s">
        <v>259</v>
      </c>
      <c r="E34571" t="s">
        <v>14</v>
      </c>
      <c r="F34571" t="s">
        <v>21</v>
      </c>
      <c r="G34571" t="s">
        <v>59</v>
      </c>
      <c r="H34571" t="s">
        <v>60</v>
      </c>
      <c r="I34571" t="s">
        <v>66</v>
      </c>
      <c r="J34571" s="1">
        <v>39479</v>
      </c>
    </row>
    <row r="34572" spans="1:10" x14ac:dyDescent="0.25">
      <c r="A34572" t="s">
        <v>120087</v>
      </c>
      <c r="B34572" t="s">
        <v>120088</v>
      </c>
      <c r="C34572" t="s">
        <v>120089</v>
      </c>
      <c r="D34572" t="s">
        <v>120090</v>
      </c>
      <c r="E34572" t="s">
        <v>14</v>
      </c>
      <c r="F34572" t="s">
        <v>1365</v>
      </c>
      <c r="G34572">
        <v>5</v>
      </c>
      <c r="H34572" t="s">
        <v>1366</v>
      </c>
      <c r="I34572" t="s">
        <v>1366</v>
      </c>
      <c r="J34572" s="1">
        <v>39814</v>
      </c>
    </row>
    <row r="34573" spans="1:10" x14ac:dyDescent="0.25">
      <c r="A34573" t="s">
        <v>120091</v>
      </c>
      <c r="B34573" t="s">
        <v>120092</v>
      </c>
      <c r="C34573" t="s">
        <v>120093</v>
      </c>
      <c r="D34573" t="s">
        <v>120094</v>
      </c>
      <c r="E34573" t="s">
        <v>14</v>
      </c>
      <c r="F34573" t="s">
        <v>633</v>
      </c>
      <c r="G34573">
        <v>7</v>
      </c>
      <c r="H34573" t="s">
        <v>924</v>
      </c>
      <c r="I34573" t="s">
        <v>924</v>
      </c>
      <c r="J34573" s="1">
        <v>41000</v>
      </c>
    </row>
    <row r="34574" spans="1:10" x14ac:dyDescent="0.25">
      <c r="A34574" t="s">
        <v>120095</v>
      </c>
      <c r="B34574" t="s">
        <v>120096</v>
      </c>
      <c r="C34574" t="s">
        <v>120097</v>
      </c>
      <c r="D34574" t="s">
        <v>120098</v>
      </c>
      <c r="E34574" t="s">
        <v>108</v>
      </c>
      <c r="F34574" t="s">
        <v>21</v>
      </c>
      <c r="G34574" t="s">
        <v>281</v>
      </c>
      <c r="H34574" t="s">
        <v>869</v>
      </c>
      <c r="I34574" t="s">
        <v>2962</v>
      </c>
      <c r="J34574" s="1">
        <v>38353</v>
      </c>
    </row>
    <row r="34575" spans="1:10" x14ac:dyDescent="0.25">
      <c r="A34575" t="s">
        <v>120099</v>
      </c>
      <c r="B34575" t="s">
        <v>120100</v>
      </c>
      <c r="C34575" t="s">
        <v>120101</v>
      </c>
      <c r="D34575" t="s">
        <v>120102</v>
      </c>
      <c r="E34575" t="s">
        <v>202</v>
      </c>
      <c r="J34575" s="1">
        <v>40544</v>
      </c>
    </row>
    <row r="34576" spans="1:10" x14ac:dyDescent="0.25">
      <c r="A34576" t="s">
        <v>120103</v>
      </c>
      <c r="B34576" t="s">
        <v>120104</v>
      </c>
      <c r="C34576" t="s">
        <v>120105</v>
      </c>
      <c r="D34576" t="s">
        <v>120106</v>
      </c>
      <c r="E34576" t="s">
        <v>14</v>
      </c>
      <c r="F34576" t="s">
        <v>52</v>
      </c>
      <c r="G34576" t="s">
        <v>197</v>
      </c>
      <c r="H34576" t="s">
        <v>198</v>
      </c>
      <c r="I34576" t="s">
        <v>327</v>
      </c>
      <c r="J34576" s="1">
        <v>40909</v>
      </c>
    </row>
    <row r="34577" spans="1:10" x14ac:dyDescent="0.25">
      <c r="A34577" t="s">
        <v>120107</v>
      </c>
      <c r="B34577" t="s">
        <v>120108</v>
      </c>
      <c r="C34577" t="s">
        <v>120109</v>
      </c>
      <c r="D34577" t="s">
        <v>38</v>
      </c>
      <c r="E34577" t="s">
        <v>108</v>
      </c>
      <c r="F34577" t="s">
        <v>21</v>
      </c>
      <c r="G34577" t="s">
        <v>59</v>
      </c>
      <c r="H34577" t="s">
        <v>961</v>
      </c>
      <c r="I34577" t="s">
        <v>962</v>
      </c>
      <c r="J34577" s="1">
        <v>36161</v>
      </c>
    </row>
    <row r="34578" spans="1:10" x14ac:dyDescent="0.25">
      <c r="A34578" t="s">
        <v>120110</v>
      </c>
      <c r="B34578" t="s">
        <v>120111</v>
      </c>
      <c r="C34578" t="s">
        <v>120112</v>
      </c>
      <c r="D34578" t="s">
        <v>120113</v>
      </c>
      <c r="E34578" t="s">
        <v>14</v>
      </c>
      <c r="F34578" t="s">
        <v>21</v>
      </c>
      <c r="G34578" t="s">
        <v>59</v>
      </c>
      <c r="H34578" t="s">
        <v>60</v>
      </c>
      <c r="I34578" t="s">
        <v>66</v>
      </c>
      <c r="J34578" s="1">
        <v>41548</v>
      </c>
    </row>
    <row r="34579" spans="1:10" x14ac:dyDescent="0.25">
      <c r="A34579" t="s">
        <v>120114</v>
      </c>
      <c r="B34579" t="s">
        <v>120115</v>
      </c>
      <c r="D34579" t="s">
        <v>120116</v>
      </c>
      <c r="E34579" t="s">
        <v>108</v>
      </c>
      <c r="F34579" t="s">
        <v>21</v>
      </c>
      <c r="G34579" t="s">
        <v>22</v>
      </c>
      <c r="H34579" t="s">
        <v>7741</v>
      </c>
      <c r="I34579" t="s">
        <v>2724</v>
      </c>
      <c r="J34579" s="1">
        <v>38718</v>
      </c>
    </row>
    <row r="34580" spans="1:10" x14ac:dyDescent="0.25">
      <c r="A34580" t="s">
        <v>120117</v>
      </c>
      <c r="B34580" t="s">
        <v>120118</v>
      </c>
      <c r="C34580" t="s">
        <v>120119</v>
      </c>
      <c r="D34580" t="s">
        <v>120120</v>
      </c>
      <c r="E34580" t="s">
        <v>14</v>
      </c>
      <c r="F34580" t="s">
        <v>21</v>
      </c>
      <c r="G34580" t="s">
        <v>59</v>
      </c>
      <c r="H34580" t="s">
        <v>4400</v>
      </c>
      <c r="I34580" t="s">
        <v>120121</v>
      </c>
    </row>
    <row r="34581" spans="1:10" x14ac:dyDescent="0.25">
      <c r="A34581" t="s">
        <v>120122</v>
      </c>
      <c r="B34581" t="s">
        <v>120123</v>
      </c>
      <c r="C34581" t="s">
        <v>120124</v>
      </c>
      <c r="D34581" t="s">
        <v>51</v>
      </c>
      <c r="E34581" t="s">
        <v>14</v>
      </c>
      <c r="F34581" t="s">
        <v>21</v>
      </c>
      <c r="G34581" t="s">
        <v>59</v>
      </c>
      <c r="H34581" t="s">
        <v>60</v>
      </c>
      <c r="I34581" t="s">
        <v>1155</v>
      </c>
      <c r="J34581" s="1">
        <v>40909</v>
      </c>
    </row>
    <row r="34582" spans="1:10" x14ac:dyDescent="0.25">
      <c r="A34582" t="s">
        <v>120125</v>
      </c>
      <c r="B34582" t="s">
        <v>120126</v>
      </c>
      <c r="C34582" t="s">
        <v>120127</v>
      </c>
      <c r="D34582" t="s">
        <v>83181</v>
      </c>
      <c r="E34582" t="s">
        <v>14</v>
      </c>
      <c r="F34582" t="s">
        <v>21</v>
      </c>
      <c r="G34582" t="s">
        <v>59</v>
      </c>
      <c r="H34582" t="s">
        <v>60</v>
      </c>
      <c r="I34582" t="s">
        <v>266</v>
      </c>
    </row>
    <row r="34583" spans="1:10" x14ac:dyDescent="0.25">
      <c r="A34583" t="s">
        <v>120128</v>
      </c>
      <c r="B34583" t="s">
        <v>120129</v>
      </c>
      <c r="C34583" t="s">
        <v>120130</v>
      </c>
      <c r="D34583" t="s">
        <v>120131</v>
      </c>
      <c r="E34583" t="s">
        <v>14</v>
      </c>
      <c r="F34583" t="s">
        <v>21</v>
      </c>
      <c r="G34583" t="s">
        <v>785</v>
      </c>
      <c r="H34583" t="s">
        <v>16938</v>
      </c>
      <c r="I34583" t="s">
        <v>34668</v>
      </c>
      <c r="J34583" s="1">
        <v>38718</v>
      </c>
    </row>
    <row r="34584" spans="1:10" x14ac:dyDescent="0.25">
      <c r="A34584" t="s">
        <v>120132</v>
      </c>
      <c r="B34584" t="s">
        <v>120133</v>
      </c>
      <c r="C34584" t="s">
        <v>120134</v>
      </c>
      <c r="D34584" t="s">
        <v>120135</v>
      </c>
      <c r="E34584" t="s">
        <v>14</v>
      </c>
      <c r="F34584" t="s">
        <v>21</v>
      </c>
      <c r="G34584" t="s">
        <v>59</v>
      </c>
      <c r="H34584" t="s">
        <v>60</v>
      </c>
      <c r="I34584" t="s">
        <v>66</v>
      </c>
      <c r="J34584" s="1">
        <v>40909</v>
      </c>
    </row>
    <row r="34585" spans="1:10" x14ac:dyDescent="0.25">
      <c r="A34585" t="s">
        <v>120136</v>
      </c>
      <c r="B34585" t="s">
        <v>120137</v>
      </c>
      <c r="C34585" t="s">
        <v>120138</v>
      </c>
      <c r="D34585" t="s">
        <v>1952</v>
      </c>
      <c r="E34585" t="s">
        <v>14</v>
      </c>
      <c r="F34585" t="s">
        <v>1133</v>
      </c>
      <c r="G34585">
        <v>15</v>
      </c>
      <c r="H34585" t="s">
        <v>2770</v>
      </c>
      <c r="I34585" t="s">
        <v>120139</v>
      </c>
      <c r="J34585" s="1">
        <v>40909</v>
      </c>
    </row>
    <row r="34586" spans="1:10" x14ac:dyDescent="0.25">
      <c r="A34586" t="s">
        <v>120140</v>
      </c>
      <c r="B34586" t="s">
        <v>120141</v>
      </c>
      <c r="C34586" t="s">
        <v>120142</v>
      </c>
      <c r="D34586" t="s">
        <v>3391</v>
      </c>
      <c r="E34586" t="s">
        <v>14</v>
      </c>
      <c r="F34586" t="s">
        <v>123</v>
      </c>
      <c r="G34586" t="s">
        <v>124</v>
      </c>
      <c r="H34586" t="s">
        <v>125</v>
      </c>
      <c r="I34586" t="s">
        <v>125</v>
      </c>
    </row>
    <row r="34587" spans="1:10" x14ac:dyDescent="0.25">
      <c r="A34587" t="s">
        <v>120143</v>
      </c>
      <c r="B34587" t="s">
        <v>120144</v>
      </c>
      <c r="C34587" t="s">
        <v>120145</v>
      </c>
      <c r="D34587" t="s">
        <v>51</v>
      </c>
      <c r="E34587" t="s">
        <v>14</v>
      </c>
      <c r="F34587" t="s">
        <v>21</v>
      </c>
      <c r="G34587" t="s">
        <v>203</v>
      </c>
      <c r="H34587" t="s">
        <v>204</v>
      </c>
      <c r="I34587" t="s">
        <v>120146</v>
      </c>
      <c r="J34587" s="1">
        <v>39083</v>
      </c>
    </row>
    <row r="34588" spans="1:10" x14ac:dyDescent="0.25">
      <c r="A34588" t="s">
        <v>120147</v>
      </c>
      <c r="B34588" t="s">
        <v>120148</v>
      </c>
      <c r="C34588" t="s">
        <v>120149</v>
      </c>
      <c r="D34588" t="s">
        <v>122</v>
      </c>
      <c r="E34588" t="s">
        <v>14</v>
      </c>
      <c r="F34588" t="s">
        <v>21</v>
      </c>
      <c r="G34588" t="s">
        <v>84</v>
      </c>
      <c r="H34588" t="s">
        <v>1127</v>
      </c>
      <c r="I34588" t="s">
        <v>2646</v>
      </c>
      <c r="J34588" s="1">
        <v>39448</v>
      </c>
    </row>
    <row r="34589" spans="1:10" x14ac:dyDescent="0.25">
      <c r="A34589" t="s">
        <v>120150</v>
      </c>
      <c r="B34589" t="s">
        <v>120151</v>
      </c>
      <c r="D34589" t="s">
        <v>38</v>
      </c>
      <c r="E34589" t="s">
        <v>14</v>
      </c>
      <c r="F34589" t="s">
        <v>2120</v>
      </c>
      <c r="G34589">
        <v>13</v>
      </c>
      <c r="H34589" t="s">
        <v>2121</v>
      </c>
      <c r="I34589" t="s">
        <v>2121</v>
      </c>
    </row>
    <row r="34590" spans="1:10" x14ac:dyDescent="0.25">
      <c r="A34590" t="s">
        <v>120152</v>
      </c>
      <c r="B34590" t="s">
        <v>120153</v>
      </c>
      <c r="C34590" t="s">
        <v>120154</v>
      </c>
      <c r="D34590" t="s">
        <v>736</v>
      </c>
      <c r="E34590" t="s">
        <v>108</v>
      </c>
      <c r="F34590" t="s">
        <v>21</v>
      </c>
      <c r="G34590" t="s">
        <v>130</v>
      </c>
      <c r="H34590" t="s">
        <v>131</v>
      </c>
      <c r="I34590" t="s">
        <v>1109</v>
      </c>
      <c r="J34590" s="1">
        <v>36892</v>
      </c>
    </row>
    <row r="34591" spans="1:10" x14ac:dyDescent="0.25">
      <c r="A34591" t="s">
        <v>120155</v>
      </c>
      <c r="B34591" t="s">
        <v>120156</v>
      </c>
      <c r="C34591" t="s">
        <v>120157</v>
      </c>
      <c r="D34591" t="s">
        <v>120158</v>
      </c>
      <c r="E34591" t="s">
        <v>14</v>
      </c>
      <c r="F34591" t="s">
        <v>21</v>
      </c>
      <c r="G34591" t="s">
        <v>203</v>
      </c>
      <c r="H34591" t="s">
        <v>204</v>
      </c>
      <c r="I34591" t="s">
        <v>204</v>
      </c>
      <c r="J34591" s="1">
        <v>39448</v>
      </c>
    </row>
    <row r="34592" spans="1:10" x14ac:dyDescent="0.25">
      <c r="A34592" t="s">
        <v>120159</v>
      </c>
      <c r="B34592" t="s">
        <v>120160</v>
      </c>
      <c r="C34592" t="s">
        <v>120161</v>
      </c>
      <c r="D34592" t="s">
        <v>2765</v>
      </c>
      <c r="E34592" t="s">
        <v>14</v>
      </c>
      <c r="F34592" t="s">
        <v>21</v>
      </c>
      <c r="G34592" t="s">
        <v>1229</v>
      </c>
      <c r="H34592" t="s">
        <v>1230</v>
      </c>
      <c r="I34592" t="s">
        <v>11027</v>
      </c>
      <c r="J34592" s="1">
        <v>39448</v>
      </c>
    </row>
    <row r="34593" spans="1:10" x14ac:dyDescent="0.25">
      <c r="A34593" t="s">
        <v>120162</v>
      </c>
      <c r="B34593" t="s">
        <v>120163</v>
      </c>
      <c r="C34593" t="s">
        <v>120164</v>
      </c>
      <c r="D34593" t="s">
        <v>312</v>
      </c>
      <c r="E34593" t="s">
        <v>14</v>
      </c>
    </row>
    <row r="34594" spans="1:10" x14ac:dyDescent="0.25">
      <c r="A34594" t="s">
        <v>120165</v>
      </c>
      <c r="B34594" t="s">
        <v>120166</v>
      </c>
      <c r="C34594" t="s">
        <v>120167</v>
      </c>
      <c r="D34594" t="s">
        <v>111743</v>
      </c>
      <c r="E34594" t="s">
        <v>14</v>
      </c>
      <c r="F34594" t="s">
        <v>21</v>
      </c>
      <c r="G34594" t="s">
        <v>59</v>
      </c>
      <c r="H34594" t="s">
        <v>90</v>
      </c>
      <c r="I34594" t="s">
        <v>90</v>
      </c>
      <c r="J34594" s="1">
        <v>39814</v>
      </c>
    </row>
    <row r="34595" spans="1:10" x14ac:dyDescent="0.25">
      <c r="A34595" t="s">
        <v>120168</v>
      </c>
      <c r="B34595" t="s">
        <v>120169</v>
      </c>
      <c r="C34595" t="s">
        <v>120170</v>
      </c>
      <c r="D34595" t="s">
        <v>51</v>
      </c>
      <c r="E34595" t="s">
        <v>14</v>
      </c>
      <c r="F34595" t="s">
        <v>21</v>
      </c>
      <c r="G34595" t="s">
        <v>116</v>
      </c>
      <c r="H34595" t="s">
        <v>523</v>
      </c>
      <c r="I34595" t="s">
        <v>3928</v>
      </c>
      <c r="J34595" s="1">
        <v>36161</v>
      </c>
    </row>
    <row r="34596" spans="1:10" x14ac:dyDescent="0.25">
      <c r="A34596" t="s">
        <v>120171</v>
      </c>
      <c r="B34596" t="s">
        <v>120172</v>
      </c>
      <c r="C34596" t="s">
        <v>120173</v>
      </c>
      <c r="D34596" t="s">
        <v>1396</v>
      </c>
      <c r="E34596" t="s">
        <v>14</v>
      </c>
      <c r="F34596" t="s">
        <v>21</v>
      </c>
      <c r="G34596" t="s">
        <v>59</v>
      </c>
      <c r="H34596" t="s">
        <v>60</v>
      </c>
      <c r="I34596" t="s">
        <v>266</v>
      </c>
      <c r="J34596" s="1">
        <v>37622</v>
      </c>
    </row>
    <row r="34597" spans="1:10" x14ac:dyDescent="0.25">
      <c r="A34597" t="s">
        <v>120174</v>
      </c>
      <c r="B34597" t="s">
        <v>120175</v>
      </c>
      <c r="C34597" t="s">
        <v>120176</v>
      </c>
      <c r="D34597" t="s">
        <v>243</v>
      </c>
      <c r="E34597" t="s">
        <v>14</v>
      </c>
      <c r="F34597" t="s">
        <v>21</v>
      </c>
      <c r="G34597" t="s">
        <v>59</v>
      </c>
      <c r="H34597" t="s">
        <v>1216</v>
      </c>
      <c r="I34597" t="s">
        <v>120177</v>
      </c>
      <c r="J34597" s="1">
        <v>37834</v>
      </c>
    </row>
    <row r="34598" spans="1:10" x14ac:dyDescent="0.25">
      <c r="A34598" t="s">
        <v>120178</v>
      </c>
      <c r="B34598" t="s">
        <v>120179</v>
      </c>
      <c r="C34598" t="s">
        <v>120180</v>
      </c>
      <c r="D34598" t="s">
        <v>120181</v>
      </c>
      <c r="E34598" t="s">
        <v>14</v>
      </c>
      <c r="F34598" t="s">
        <v>21</v>
      </c>
      <c r="G34598" t="s">
        <v>59</v>
      </c>
      <c r="H34598" t="s">
        <v>60</v>
      </c>
      <c r="I34598" t="s">
        <v>66</v>
      </c>
      <c r="J34598" s="1">
        <v>38353</v>
      </c>
    </row>
    <row r="34599" spans="1:10" x14ac:dyDescent="0.25">
      <c r="A34599" t="s">
        <v>120182</v>
      </c>
      <c r="B34599" t="s">
        <v>120183</v>
      </c>
      <c r="C34599" t="s">
        <v>120184</v>
      </c>
      <c r="D34599" t="s">
        <v>120185</v>
      </c>
      <c r="E34599" t="s">
        <v>14</v>
      </c>
      <c r="F34599" t="s">
        <v>453</v>
      </c>
      <c r="G34599">
        <v>48</v>
      </c>
      <c r="H34599" t="s">
        <v>454</v>
      </c>
      <c r="I34599" t="s">
        <v>454</v>
      </c>
      <c r="J34599" s="1">
        <v>41306</v>
      </c>
    </row>
    <row r="34600" spans="1:10" x14ac:dyDescent="0.25">
      <c r="A34600" t="s">
        <v>120186</v>
      </c>
      <c r="B34600" t="s">
        <v>120187</v>
      </c>
      <c r="C34600" t="s">
        <v>120188</v>
      </c>
      <c r="D34600" t="s">
        <v>120189</v>
      </c>
      <c r="E34600" t="s">
        <v>14</v>
      </c>
      <c r="F34600" t="s">
        <v>21</v>
      </c>
      <c r="G34600" t="s">
        <v>59</v>
      </c>
      <c r="H34600" t="s">
        <v>60</v>
      </c>
      <c r="I34600" t="s">
        <v>66</v>
      </c>
      <c r="J34600" s="1">
        <v>41640</v>
      </c>
    </row>
    <row r="34601" spans="1:10" x14ac:dyDescent="0.25">
      <c r="A34601" t="s">
        <v>120190</v>
      </c>
      <c r="B34601" t="s">
        <v>120191</v>
      </c>
      <c r="D34601" t="s">
        <v>120192</v>
      </c>
      <c r="E34601" t="s">
        <v>108</v>
      </c>
      <c r="F34601" t="s">
        <v>52</v>
      </c>
      <c r="G34601" t="s">
        <v>3334</v>
      </c>
      <c r="H34601" t="s">
        <v>3335</v>
      </c>
      <c r="I34601" t="s">
        <v>3336</v>
      </c>
    </row>
    <row r="34602" spans="1:10" x14ac:dyDescent="0.25">
      <c r="A34602" t="s">
        <v>120193</v>
      </c>
      <c r="B34602" t="s">
        <v>120194</v>
      </c>
      <c r="C34602" t="s">
        <v>120195</v>
      </c>
      <c r="D34602" t="s">
        <v>1773</v>
      </c>
      <c r="E34602" t="s">
        <v>684</v>
      </c>
      <c r="F34602" t="s">
        <v>21</v>
      </c>
      <c r="G34602" t="s">
        <v>425</v>
      </c>
      <c r="H34602" t="s">
        <v>523</v>
      </c>
      <c r="I34602" t="s">
        <v>3656</v>
      </c>
      <c r="J34602" s="1">
        <v>27395</v>
      </c>
    </row>
    <row r="34603" spans="1:10" x14ac:dyDescent="0.25">
      <c r="A34603" t="s">
        <v>120196</v>
      </c>
      <c r="B34603" t="s">
        <v>120197</v>
      </c>
      <c r="C34603" t="s">
        <v>120198</v>
      </c>
      <c r="D34603" t="s">
        <v>2474</v>
      </c>
      <c r="E34603" t="s">
        <v>14</v>
      </c>
      <c r="F34603" t="s">
        <v>21</v>
      </c>
      <c r="G34603" t="s">
        <v>1006</v>
      </c>
      <c r="H34603" t="s">
        <v>1030</v>
      </c>
      <c r="I34603" t="s">
        <v>1030</v>
      </c>
      <c r="J34603" s="1">
        <v>40544</v>
      </c>
    </row>
    <row r="34604" spans="1:10" x14ac:dyDescent="0.25">
      <c r="A34604" t="s">
        <v>120199</v>
      </c>
      <c r="B34604" t="s">
        <v>120200</v>
      </c>
      <c r="C34604" t="s">
        <v>120201</v>
      </c>
      <c r="D34604" t="s">
        <v>1379</v>
      </c>
      <c r="E34604" t="s">
        <v>684</v>
      </c>
      <c r="F34604" t="s">
        <v>21</v>
      </c>
      <c r="G34604" t="s">
        <v>59</v>
      </c>
      <c r="H34604" t="s">
        <v>1216</v>
      </c>
      <c r="I34604" t="s">
        <v>3043</v>
      </c>
    </row>
    <row r="34605" spans="1:10" x14ac:dyDescent="0.25">
      <c r="A34605" t="s">
        <v>120202</v>
      </c>
      <c r="B34605" t="s">
        <v>120203</v>
      </c>
      <c r="C34605" t="s">
        <v>120204</v>
      </c>
      <c r="E34605" t="s">
        <v>14</v>
      </c>
      <c r="J34605" s="1">
        <v>39970</v>
      </c>
    </row>
    <row r="34606" spans="1:10" x14ac:dyDescent="0.25">
      <c r="A34606" t="s">
        <v>120205</v>
      </c>
      <c r="B34606" t="s">
        <v>120206</v>
      </c>
      <c r="C34606" t="s">
        <v>120207</v>
      </c>
      <c r="D34606" t="s">
        <v>70</v>
      </c>
      <c r="E34606" t="s">
        <v>14</v>
      </c>
      <c r="F34606" t="s">
        <v>1133</v>
      </c>
      <c r="G34606">
        <v>15</v>
      </c>
      <c r="H34606" t="s">
        <v>4016</v>
      </c>
      <c r="I34606" t="s">
        <v>7864</v>
      </c>
      <c r="J34606" s="1">
        <v>41122</v>
      </c>
    </row>
    <row r="34607" spans="1:10" x14ac:dyDescent="0.25">
      <c r="A34607" t="s">
        <v>120208</v>
      </c>
      <c r="B34607" t="s">
        <v>120209</v>
      </c>
      <c r="D34607" t="s">
        <v>120210</v>
      </c>
      <c r="E34607" t="s">
        <v>108</v>
      </c>
    </row>
    <row r="34608" spans="1:10" x14ac:dyDescent="0.25">
      <c r="A34608" t="s">
        <v>120211</v>
      </c>
      <c r="B34608" t="s">
        <v>120212</v>
      </c>
      <c r="C34608" t="s">
        <v>120213</v>
      </c>
      <c r="D34608" t="s">
        <v>38</v>
      </c>
      <c r="E34608" t="s">
        <v>14</v>
      </c>
      <c r="F34608" t="s">
        <v>21</v>
      </c>
      <c r="G34608" t="s">
        <v>59</v>
      </c>
      <c r="H34608" t="s">
        <v>90</v>
      </c>
      <c r="I34608" t="s">
        <v>371</v>
      </c>
      <c r="J34608" s="1">
        <v>40544</v>
      </c>
    </row>
    <row r="34609" spans="1:10" x14ac:dyDescent="0.25">
      <c r="A34609" t="s">
        <v>120214</v>
      </c>
      <c r="B34609" t="s">
        <v>120215</v>
      </c>
      <c r="C34609" t="s">
        <v>120216</v>
      </c>
      <c r="D34609" t="s">
        <v>120217</v>
      </c>
      <c r="E34609" t="s">
        <v>684</v>
      </c>
      <c r="F34609" t="s">
        <v>21</v>
      </c>
      <c r="G34609" t="s">
        <v>77</v>
      </c>
      <c r="H34609" t="s">
        <v>1759</v>
      </c>
      <c r="I34609" t="s">
        <v>1760</v>
      </c>
      <c r="J34609" s="1">
        <v>39083</v>
      </c>
    </row>
    <row r="34610" spans="1:10" x14ac:dyDescent="0.25">
      <c r="A34610" t="s">
        <v>120218</v>
      </c>
      <c r="B34610" t="s">
        <v>120219</v>
      </c>
      <c r="C34610" t="s">
        <v>120220</v>
      </c>
      <c r="D34610" t="s">
        <v>270</v>
      </c>
      <c r="E34610" t="s">
        <v>108</v>
      </c>
    </row>
    <row r="34611" spans="1:10" x14ac:dyDescent="0.25">
      <c r="A34611" t="s">
        <v>120221</v>
      </c>
      <c r="B34611" t="s">
        <v>120222</v>
      </c>
      <c r="C34611" t="s">
        <v>120223</v>
      </c>
      <c r="D34611" t="s">
        <v>120224</v>
      </c>
      <c r="E34611" t="s">
        <v>14</v>
      </c>
      <c r="F34611" t="s">
        <v>52</v>
      </c>
      <c r="G34611" t="s">
        <v>197</v>
      </c>
      <c r="H34611" t="s">
        <v>198</v>
      </c>
      <c r="I34611" t="s">
        <v>30571</v>
      </c>
      <c r="J34611" s="1">
        <v>40555</v>
      </c>
    </row>
    <row r="34612" spans="1:10" x14ac:dyDescent="0.25">
      <c r="A34612" t="s">
        <v>120225</v>
      </c>
      <c r="B34612" t="s">
        <v>120226</v>
      </c>
      <c r="D34612" t="s">
        <v>120227</v>
      </c>
      <c r="E34612" t="s">
        <v>14</v>
      </c>
      <c r="F34612" t="s">
        <v>52</v>
      </c>
      <c r="G34612" t="s">
        <v>3334</v>
      </c>
      <c r="H34612" t="s">
        <v>120228</v>
      </c>
      <c r="I34612" t="s">
        <v>120228</v>
      </c>
      <c r="J34612" s="1">
        <v>36130</v>
      </c>
    </row>
    <row r="34613" spans="1:10" x14ac:dyDescent="0.25">
      <c r="A34613" t="s">
        <v>120229</v>
      </c>
      <c r="B34613" t="s">
        <v>120230</v>
      </c>
      <c r="C34613" t="s">
        <v>120231</v>
      </c>
      <c r="D34613" t="s">
        <v>352</v>
      </c>
      <c r="E34613" t="s">
        <v>14</v>
      </c>
      <c r="F34613" t="s">
        <v>33</v>
      </c>
      <c r="G34613">
        <v>23</v>
      </c>
      <c r="H34613" t="s">
        <v>177</v>
      </c>
      <c r="I34613" t="s">
        <v>177</v>
      </c>
      <c r="J34613" s="1">
        <v>38808</v>
      </c>
    </row>
    <row r="34614" spans="1:10" x14ac:dyDescent="0.25">
      <c r="A34614" t="s">
        <v>120232</v>
      </c>
      <c r="B34614" t="s">
        <v>120233</v>
      </c>
      <c r="C34614" t="s">
        <v>120234</v>
      </c>
      <c r="D34614" t="s">
        <v>38</v>
      </c>
      <c r="E34614" t="s">
        <v>202</v>
      </c>
      <c r="F34614" t="s">
        <v>21</v>
      </c>
      <c r="G34614" t="s">
        <v>59</v>
      </c>
      <c r="H34614" t="s">
        <v>60</v>
      </c>
      <c r="I34614" t="s">
        <v>1098</v>
      </c>
      <c r="J34614" s="1">
        <v>39814</v>
      </c>
    </row>
    <row r="34615" spans="1:10" x14ac:dyDescent="0.25">
      <c r="A34615" t="s">
        <v>120235</v>
      </c>
      <c r="B34615" t="s">
        <v>120236</v>
      </c>
      <c r="C34615" t="s">
        <v>120237</v>
      </c>
      <c r="D34615" t="s">
        <v>120238</v>
      </c>
      <c r="E34615" t="s">
        <v>14</v>
      </c>
      <c r="F34615" t="s">
        <v>21</v>
      </c>
      <c r="G34615" t="s">
        <v>116</v>
      </c>
      <c r="H34615" t="s">
        <v>523</v>
      </c>
      <c r="I34615" t="s">
        <v>629</v>
      </c>
      <c r="J34615" s="1">
        <v>38718</v>
      </c>
    </row>
    <row r="34616" spans="1:10" x14ac:dyDescent="0.25">
      <c r="A34616" t="s">
        <v>120239</v>
      </c>
      <c r="B34616" t="s">
        <v>120240</v>
      </c>
      <c r="C34616" t="s">
        <v>120241</v>
      </c>
      <c r="D34616" t="s">
        <v>21183</v>
      </c>
      <c r="E34616" t="s">
        <v>14</v>
      </c>
      <c r="F34616" t="s">
        <v>21</v>
      </c>
      <c r="G34616" t="s">
        <v>785</v>
      </c>
      <c r="H34616" t="s">
        <v>786</v>
      </c>
      <c r="I34616" t="s">
        <v>786</v>
      </c>
      <c r="J34616" s="1">
        <v>40790</v>
      </c>
    </row>
    <row r="34617" spans="1:10" x14ac:dyDescent="0.25">
      <c r="A34617" t="s">
        <v>120242</v>
      </c>
      <c r="B34617" t="s">
        <v>120243</v>
      </c>
      <c r="C34617" t="s">
        <v>120244</v>
      </c>
      <c r="D34617" t="s">
        <v>120245</v>
      </c>
      <c r="E34617" t="s">
        <v>14</v>
      </c>
      <c r="F34617" t="s">
        <v>9370</v>
      </c>
      <c r="G34617">
        <v>25</v>
      </c>
      <c r="H34617" t="s">
        <v>9371</v>
      </c>
      <c r="I34617" t="s">
        <v>9371</v>
      </c>
      <c r="J34617" s="1">
        <v>40909</v>
      </c>
    </row>
    <row r="34618" spans="1:10" x14ac:dyDescent="0.25">
      <c r="A34618" t="s">
        <v>120246</v>
      </c>
      <c r="B34618" t="s">
        <v>120247</v>
      </c>
      <c r="C34618" t="s">
        <v>120248</v>
      </c>
      <c r="D34618" t="s">
        <v>736</v>
      </c>
      <c r="E34618" t="s">
        <v>14</v>
      </c>
      <c r="F34618" t="s">
        <v>21</v>
      </c>
      <c r="G34618" t="s">
        <v>260</v>
      </c>
      <c r="H34618" t="s">
        <v>261</v>
      </c>
      <c r="I34618" t="s">
        <v>186</v>
      </c>
      <c r="J34618" s="1">
        <v>33970</v>
      </c>
    </row>
    <row r="34619" spans="1:10" x14ac:dyDescent="0.25">
      <c r="A34619" t="s">
        <v>120249</v>
      </c>
      <c r="B34619" t="s">
        <v>120250</v>
      </c>
      <c r="D34619" t="s">
        <v>1498</v>
      </c>
      <c r="E34619" t="s">
        <v>14</v>
      </c>
      <c r="F34619" t="s">
        <v>487</v>
      </c>
      <c r="G34619">
        <v>16</v>
      </c>
      <c r="H34619" t="s">
        <v>4547</v>
      </c>
      <c r="I34619" t="s">
        <v>4547</v>
      </c>
      <c r="J34619" s="1">
        <v>32509</v>
      </c>
    </row>
    <row r="34620" spans="1:10" x14ac:dyDescent="0.25">
      <c r="A34620" t="s">
        <v>120251</v>
      </c>
      <c r="B34620" t="s">
        <v>120252</v>
      </c>
      <c r="C34620" t="s">
        <v>120253</v>
      </c>
      <c r="D34620" t="s">
        <v>120254</v>
      </c>
      <c r="E34620" t="s">
        <v>14</v>
      </c>
      <c r="F34620" t="s">
        <v>21</v>
      </c>
      <c r="G34620" t="s">
        <v>153</v>
      </c>
      <c r="H34620" t="s">
        <v>239</v>
      </c>
      <c r="I34620" t="s">
        <v>239</v>
      </c>
      <c r="J34620" s="1">
        <v>41214</v>
      </c>
    </row>
    <row r="34621" spans="1:10" x14ac:dyDescent="0.25">
      <c r="A34621" t="s">
        <v>120255</v>
      </c>
      <c r="B34621" t="s">
        <v>120256</v>
      </c>
      <c r="C34621" t="s">
        <v>120257</v>
      </c>
      <c r="D34621" t="s">
        <v>120258</v>
      </c>
      <c r="E34621" t="s">
        <v>684</v>
      </c>
      <c r="F34621" t="s">
        <v>21</v>
      </c>
      <c r="G34621" t="s">
        <v>59</v>
      </c>
      <c r="H34621" t="s">
        <v>1216</v>
      </c>
      <c r="I34621" t="s">
        <v>1216</v>
      </c>
      <c r="J34621" s="1">
        <v>23743</v>
      </c>
    </row>
    <row r="34622" spans="1:10" x14ac:dyDescent="0.25">
      <c r="A34622" t="s">
        <v>120259</v>
      </c>
      <c r="B34622" t="s">
        <v>120260</v>
      </c>
      <c r="C34622" t="s">
        <v>120261</v>
      </c>
      <c r="D34622" t="s">
        <v>761</v>
      </c>
      <c r="E34622" t="s">
        <v>14</v>
      </c>
      <c r="F34622" t="s">
        <v>21</v>
      </c>
      <c r="G34622" t="s">
        <v>84</v>
      </c>
      <c r="H34622" t="s">
        <v>85</v>
      </c>
      <c r="I34622" t="s">
        <v>120262</v>
      </c>
    </row>
    <row r="34623" spans="1:10" x14ac:dyDescent="0.25">
      <c r="A34623" t="s">
        <v>120263</v>
      </c>
      <c r="B34623" t="s">
        <v>120264</v>
      </c>
      <c r="C34623" t="s">
        <v>120265</v>
      </c>
      <c r="D34623" t="s">
        <v>32</v>
      </c>
      <c r="E34623" t="s">
        <v>202</v>
      </c>
    </row>
    <row r="34624" spans="1:10" x14ac:dyDescent="0.25">
      <c r="A34624" t="s">
        <v>120266</v>
      </c>
      <c r="B34624" t="s">
        <v>120267</v>
      </c>
      <c r="C34624" t="s">
        <v>120268</v>
      </c>
      <c r="D34624" t="s">
        <v>120269</v>
      </c>
      <c r="E34624" t="s">
        <v>108</v>
      </c>
      <c r="F34624" t="s">
        <v>21</v>
      </c>
      <c r="G34624" t="s">
        <v>101</v>
      </c>
      <c r="H34624" t="s">
        <v>102</v>
      </c>
      <c r="I34624" t="s">
        <v>103</v>
      </c>
      <c r="J34624" s="1">
        <v>38961</v>
      </c>
    </row>
    <row r="34625" spans="1:10" x14ac:dyDescent="0.25">
      <c r="A34625" t="s">
        <v>120270</v>
      </c>
      <c r="B34625" t="s">
        <v>120271</v>
      </c>
      <c r="C34625" t="s">
        <v>120272</v>
      </c>
      <c r="D34625" t="s">
        <v>79746</v>
      </c>
      <c r="E34625" t="s">
        <v>14</v>
      </c>
      <c r="F34625" t="s">
        <v>21</v>
      </c>
      <c r="G34625" t="s">
        <v>153</v>
      </c>
      <c r="H34625" t="s">
        <v>239</v>
      </c>
      <c r="I34625" t="s">
        <v>322</v>
      </c>
    </row>
    <row r="34626" spans="1:10" x14ac:dyDescent="0.25">
      <c r="A34626" t="s">
        <v>120273</v>
      </c>
      <c r="B34626" t="s">
        <v>120274</v>
      </c>
      <c r="C34626" t="s">
        <v>120275</v>
      </c>
      <c r="D34626" t="s">
        <v>63403</v>
      </c>
      <c r="E34626" t="s">
        <v>108</v>
      </c>
      <c r="F34626" t="s">
        <v>21</v>
      </c>
      <c r="G34626" t="s">
        <v>59</v>
      </c>
      <c r="H34626" t="s">
        <v>60</v>
      </c>
      <c r="I34626" t="s">
        <v>718</v>
      </c>
      <c r="J34626" s="1">
        <v>40179</v>
      </c>
    </row>
    <row r="34627" spans="1:10" x14ac:dyDescent="0.25">
      <c r="A34627" t="s">
        <v>120276</v>
      </c>
      <c r="B34627" t="s">
        <v>120277</v>
      </c>
      <c r="C34627" t="s">
        <v>120278</v>
      </c>
      <c r="D34627" t="s">
        <v>9180</v>
      </c>
      <c r="E34627" t="s">
        <v>14</v>
      </c>
      <c r="F34627" t="s">
        <v>2918</v>
      </c>
      <c r="G34627">
        <v>7</v>
      </c>
      <c r="H34627" t="s">
        <v>4246</v>
      </c>
      <c r="I34627" t="s">
        <v>120279</v>
      </c>
      <c r="J34627" s="1">
        <v>41639</v>
      </c>
    </row>
    <row r="34628" spans="1:10" x14ac:dyDescent="0.25">
      <c r="A34628" t="s">
        <v>120280</v>
      </c>
      <c r="B34628" t="s">
        <v>120281</v>
      </c>
      <c r="C34628" t="s">
        <v>120282</v>
      </c>
      <c r="D34628" t="s">
        <v>16996</v>
      </c>
      <c r="E34628" t="s">
        <v>108</v>
      </c>
      <c r="F34628" t="s">
        <v>21</v>
      </c>
      <c r="G34628" t="s">
        <v>59</v>
      </c>
      <c r="H34628" t="s">
        <v>60</v>
      </c>
      <c r="I34628" t="s">
        <v>266</v>
      </c>
    </row>
    <row r="34629" spans="1:10" x14ac:dyDescent="0.25">
      <c r="A34629" t="s">
        <v>120283</v>
      </c>
      <c r="B34629" t="s">
        <v>120284</v>
      </c>
      <c r="C34629" t="s">
        <v>120285</v>
      </c>
      <c r="D34629" t="s">
        <v>638</v>
      </c>
      <c r="E34629" t="s">
        <v>14</v>
      </c>
      <c r="F34629" t="s">
        <v>21</v>
      </c>
      <c r="G34629" t="s">
        <v>1075</v>
      </c>
      <c r="H34629" t="s">
        <v>6151</v>
      </c>
      <c r="I34629" t="s">
        <v>120286</v>
      </c>
    </row>
    <row r="34630" spans="1:10" x14ac:dyDescent="0.25">
      <c r="A34630" t="s">
        <v>120287</v>
      </c>
      <c r="B34630" t="s">
        <v>120288</v>
      </c>
      <c r="C34630" t="s">
        <v>120289</v>
      </c>
      <c r="D34630" t="s">
        <v>29813</v>
      </c>
      <c r="E34630" t="s">
        <v>14</v>
      </c>
      <c r="F34630" t="s">
        <v>123</v>
      </c>
      <c r="G34630" t="s">
        <v>3386</v>
      </c>
      <c r="H34630" t="s">
        <v>3215</v>
      </c>
      <c r="I34630" t="s">
        <v>120290</v>
      </c>
      <c r="J34630" s="1">
        <v>39697</v>
      </c>
    </row>
    <row r="34631" spans="1:10" x14ac:dyDescent="0.25">
      <c r="A34631" t="s">
        <v>120291</v>
      </c>
      <c r="B34631" t="s">
        <v>120292</v>
      </c>
      <c r="C34631" t="s">
        <v>120293</v>
      </c>
      <c r="D34631" t="s">
        <v>120294</v>
      </c>
      <c r="E34631" t="s">
        <v>14</v>
      </c>
      <c r="F34631" t="s">
        <v>33</v>
      </c>
      <c r="G34631">
        <v>23</v>
      </c>
      <c r="H34631" t="s">
        <v>177</v>
      </c>
      <c r="I34631" t="s">
        <v>177</v>
      </c>
    </row>
    <row r="34632" spans="1:10" x14ac:dyDescent="0.25">
      <c r="A34632" t="s">
        <v>120295</v>
      </c>
      <c r="B34632" t="s">
        <v>120296</v>
      </c>
      <c r="C34632" t="s">
        <v>120297</v>
      </c>
      <c r="D34632" t="s">
        <v>38</v>
      </c>
      <c r="E34632" t="s">
        <v>14</v>
      </c>
      <c r="F34632" t="s">
        <v>453</v>
      </c>
      <c r="G34632">
        <v>48</v>
      </c>
      <c r="H34632" t="s">
        <v>454</v>
      </c>
      <c r="I34632" t="s">
        <v>454</v>
      </c>
      <c r="J34632" s="1">
        <v>36526</v>
      </c>
    </row>
    <row r="34633" spans="1:10" x14ac:dyDescent="0.25">
      <c r="A34633" t="s">
        <v>120298</v>
      </c>
      <c r="B34633" t="s">
        <v>120299</v>
      </c>
      <c r="C34633" t="s">
        <v>120300</v>
      </c>
      <c r="D34633" t="s">
        <v>51</v>
      </c>
      <c r="E34633" t="s">
        <v>14</v>
      </c>
      <c r="J34633" t="s">
        <v>120301</v>
      </c>
    </row>
    <row r="34634" spans="1:10" x14ac:dyDescent="0.25">
      <c r="A34634" t="s">
        <v>120302</v>
      </c>
      <c r="B34634" t="s">
        <v>120303</v>
      </c>
      <c r="C34634" t="s">
        <v>120304</v>
      </c>
      <c r="D34634" t="s">
        <v>51</v>
      </c>
      <c r="E34634" t="s">
        <v>14</v>
      </c>
      <c r="F34634" t="s">
        <v>21</v>
      </c>
      <c r="G34634" t="s">
        <v>1229</v>
      </c>
      <c r="H34634" t="s">
        <v>10953</v>
      </c>
      <c r="I34634" t="s">
        <v>773</v>
      </c>
      <c r="J34634" s="1">
        <v>6941</v>
      </c>
    </row>
    <row r="34635" spans="1:10" x14ac:dyDescent="0.25">
      <c r="A34635" t="s">
        <v>120305</v>
      </c>
      <c r="B34635" t="s">
        <v>120306</v>
      </c>
      <c r="C34635" t="s">
        <v>120307</v>
      </c>
      <c r="D34635" t="s">
        <v>259</v>
      </c>
      <c r="E34635" t="s">
        <v>14</v>
      </c>
      <c r="J34635" s="1">
        <v>39814</v>
      </c>
    </row>
    <row r="34636" spans="1:10" x14ac:dyDescent="0.25">
      <c r="A34636" t="s">
        <v>120308</v>
      </c>
      <c r="B34636" t="s">
        <v>120309</v>
      </c>
      <c r="C34636" t="s">
        <v>120310</v>
      </c>
      <c r="D34636" t="s">
        <v>36694</v>
      </c>
      <c r="E34636" t="s">
        <v>14</v>
      </c>
      <c r="F34636" t="s">
        <v>4932</v>
      </c>
      <c r="G34636">
        <v>9</v>
      </c>
      <c r="H34636" t="s">
        <v>7371</v>
      </c>
      <c r="I34636" t="s">
        <v>7371</v>
      </c>
      <c r="J34636" s="1">
        <v>41640</v>
      </c>
    </row>
    <row r="34637" spans="1:10" x14ac:dyDescent="0.25">
      <c r="A34637" t="s">
        <v>120311</v>
      </c>
      <c r="B34637" t="s">
        <v>120312</v>
      </c>
      <c r="C34637" t="s">
        <v>120313</v>
      </c>
      <c r="E34637" t="s">
        <v>14</v>
      </c>
    </row>
    <row r="34638" spans="1:10" x14ac:dyDescent="0.25">
      <c r="A34638" t="s">
        <v>120314</v>
      </c>
      <c r="B34638" t="s">
        <v>120315</v>
      </c>
      <c r="C34638" t="s">
        <v>120316</v>
      </c>
      <c r="D34638" t="s">
        <v>120317</v>
      </c>
      <c r="E34638" t="s">
        <v>14</v>
      </c>
      <c r="F34638" t="s">
        <v>271</v>
      </c>
      <c r="G34638">
        <v>21</v>
      </c>
      <c r="H34638" t="s">
        <v>52156</v>
      </c>
      <c r="I34638" t="s">
        <v>52156</v>
      </c>
    </row>
    <row r="34639" spans="1:10" x14ac:dyDescent="0.25">
      <c r="A34639" t="s">
        <v>120318</v>
      </c>
      <c r="B34639" t="s">
        <v>120319</v>
      </c>
      <c r="C34639" t="s">
        <v>120320</v>
      </c>
      <c r="D34639" t="s">
        <v>120321</v>
      </c>
      <c r="E34639" t="s">
        <v>14</v>
      </c>
      <c r="F34639" t="s">
        <v>123</v>
      </c>
      <c r="G34639" t="s">
        <v>1751</v>
      </c>
      <c r="H34639" t="s">
        <v>120322</v>
      </c>
      <c r="I34639" t="s">
        <v>120322</v>
      </c>
      <c r="J34639" s="1">
        <v>35065</v>
      </c>
    </row>
    <row r="34640" spans="1:10" x14ac:dyDescent="0.25">
      <c r="A34640" t="s">
        <v>120323</v>
      </c>
      <c r="B34640" t="s">
        <v>120324</v>
      </c>
      <c r="C34640" t="s">
        <v>120325</v>
      </c>
      <c r="D34640" t="s">
        <v>352</v>
      </c>
      <c r="E34640" t="s">
        <v>14</v>
      </c>
      <c r="F34640" t="s">
        <v>15</v>
      </c>
      <c r="G34640">
        <v>24</v>
      </c>
      <c r="H34640" t="s">
        <v>18171</v>
      </c>
      <c r="I34640" t="s">
        <v>18171</v>
      </c>
      <c r="J34640" s="1">
        <v>34335</v>
      </c>
    </row>
    <row r="34641" spans="1:10" x14ac:dyDescent="0.25">
      <c r="A34641" t="s">
        <v>120326</v>
      </c>
      <c r="B34641" t="s">
        <v>120327</v>
      </c>
      <c r="C34641" t="s">
        <v>120328</v>
      </c>
      <c r="D34641" t="s">
        <v>120329</v>
      </c>
      <c r="E34641" t="s">
        <v>14</v>
      </c>
      <c r="F34641" t="s">
        <v>21</v>
      </c>
      <c r="G34641" t="s">
        <v>59</v>
      </c>
      <c r="H34641" t="s">
        <v>60</v>
      </c>
      <c r="I34641" t="s">
        <v>235</v>
      </c>
      <c r="J34641" s="1">
        <v>41153</v>
      </c>
    </row>
    <row r="34642" spans="1:10" x14ac:dyDescent="0.25">
      <c r="A34642" t="s">
        <v>120330</v>
      </c>
      <c r="B34642" t="s">
        <v>120331</v>
      </c>
      <c r="C34642" t="s">
        <v>120332</v>
      </c>
      <c r="D34642" t="s">
        <v>120333</v>
      </c>
      <c r="E34642" t="s">
        <v>14</v>
      </c>
      <c r="F34642" t="s">
        <v>21</v>
      </c>
      <c r="G34642" t="s">
        <v>101</v>
      </c>
      <c r="H34642" t="s">
        <v>102</v>
      </c>
      <c r="I34642" t="s">
        <v>103</v>
      </c>
      <c r="J34642" s="1">
        <v>40360</v>
      </c>
    </row>
    <row r="34643" spans="1:10" x14ac:dyDescent="0.25">
      <c r="A34643" t="s">
        <v>120334</v>
      </c>
      <c r="B34643" t="s">
        <v>120335</v>
      </c>
      <c r="C34643" t="s">
        <v>120336</v>
      </c>
      <c r="D34643" t="s">
        <v>36256</v>
      </c>
      <c r="E34643" t="s">
        <v>14</v>
      </c>
      <c r="F34643" t="s">
        <v>694</v>
      </c>
      <c r="G34643">
        <v>5</v>
      </c>
      <c r="H34643" t="s">
        <v>695</v>
      </c>
      <c r="I34643" t="s">
        <v>11954</v>
      </c>
      <c r="J34643" s="1">
        <v>41518</v>
      </c>
    </row>
    <row r="34644" spans="1:10" x14ac:dyDescent="0.25">
      <c r="A34644" t="s">
        <v>120337</v>
      </c>
      <c r="B34644" t="s">
        <v>120338</v>
      </c>
      <c r="C34644" t="s">
        <v>120339</v>
      </c>
      <c r="D34644" t="s">
        <v>120340</v>
      </c>
      <c r="E34644" t="s">
        <v>14</v>
      </c>
      <c r="F34644" t="s">
        <v>8902</v>
      </c>
      <c r="G34644">
        <v>11</v>
      </c>
      <c r="H34644" t="s">
        <v>8903</v>
      </c>
      <c r="I34644" t="s">
        <v>8903</v>
      </c>
      <c r="J34644" s="1">
        <v>41695</v>
      </c>
    </row>
    <row r="34645" spans="1:10" x14ac:dyDescent="0.25">
      <c r="A34645" t="s">
        <v>120341</v>
      </c>
      <c r="B34645" t="s">
        <v>120342</v>
      </c>
      <c r="C34645" t="s">
        <v>120343</v>
      </c>
      <c r="D34645" t="s">
        <v>120344</v>
      </c>
      <c r="E34645" t="s">
        <v>14</v>
      </c>
      <c r="J34645" s="1">
        <v>42125</v>
      </c>
    </row>
    <row r="34646" spans="1:10" x14ac:dyDescent="0.25">
      <c r="A34646" t="s">
        <v>120345</v>
      </c>
      <c r="B34646" t="s">
        <v>120346</v>
      </c>
      <c r="C34646" t="s">
        <v>120347</v>
      </c>
      <c r="D34646" t="s">
        <v>104435</v>
      </c>
      <c r="E34646" t="s">
        <v>14</v>
      </c>
      <c r="J34646" s="1">
        <v>40660</v>
      </c>
    </row>
    <row r="34647" spans="1:10" x14ac:dyDescent="0.25">
      <c r="A34647" t="s">
        <v>120348</v>
      </c>
      <c r="B34647" t="s">
        <v>120349</v>
      </c>
      <c r="C34647" t="s">
        <v>120350</v>
      </c>
      <c r="D34647" t="s">
        <v>259</v>
      </c>
      <c r="E34647" t="s">
        <v>14</v>
      </c>
      <c r="F34647" t="s">
        <v>21</v>
      </c>
      <c r="G34647" t="s">
        <v>1325</v>
      </c>
      <c r="H34647" t="s">
        <v>1326</v>
      </c>
      <c r="I34647" t="s">
        <v>14112</v>
      </c>
      <c r="J34647" s="1">
        <v>40634</v>
      </c>
    </row>
    <row r="34648" spans="1:10" x14ac:dyDescent="0.25">
      <c r="A34648" t="s">
        <v>120351</v>
      </c>
      <c r="B34648" t="s">
        <v>120352</v>
      </c>
      <c r="C34648" t="s">
        <v>120353</v>
      </c>
      <c r="D34648" t="s">
        <v>1498</v>
      </c>
      <c r="E34648" t="s">
        <v>108</v>
      </c>
      <c r="F34648" t="s">
        <v>21</v>
      </c>
      <c r="G34648" t="s">
        <v>153</v>
      </c>
      <c r="H34648" t="s">
        <v>239</v>
      </c>
      <c r="I34648" t="s">
        <v>322</v>
      </c>
      <c r="J34648" s="1">
        <v>36526</v>
      </c>
    </row>
    <row r="34649" spans="1:10" x14ac:dyDescent="0.25">
      <c r="A34649" t="s">
        <v>120354</v>
      </c>
      <c r="B34649" t="s">
        <v>120355</v>
      </c>
      <c r="C34649" t="s">
        <v>120356</v>
      </c>
      <c r="D34649" t="s">
        <v>120357</v>
      </c>
      <c r="E34649" t="s">
        <v>14</v>
      </c>
      <c r="F34649" t="s">
        <v>123</v>
      </c>
      <c r="G34649" t="s">
        <v>124</v>
      </c>
      <c r="H34649" t="s">
        <v>125</v>
      </c>
      <c r="I34649" t="s">
        <v>125</v>
      </c>
      <c r="J34649" s="1">
        <v>39995</v>
      </c>
    </row>
    <row r="34650" spans="1:10" x14ac:dyDescent="0.25">
      <c r="A34650" t="s">
        <v>120358</v>
      </c>
      <c r="B34650" t="s">
        <v>120359</v>
      </c>
      <c r="C34650" t="s">
        <v>120360</v>
      </c>
      <c r="D34650" t="s">
        <v>761</v>
      </c>
      <c r="E34650" t="s">
        <v>14</v>
      </c>
      <c r="F34650" t="s">
        <v>21</v>
      </c>
      <c r="G34650" t="s">
        <v>59</v>
      </c>
      <c r="H34650" t="s">
        <v>60</v>
      </c>
      <c r="I34650" t="s">
        <v>7654</v>
      </c>
      <c r="J34650" s="1">
        <v>34335</v>
      </c>
    </row>
    <row r="34651" spans="1:10" x14ac:dyDescent="0.25">
      <c r="A34651" t="s">
        <v>120361</v>
      </c>
      <c r="B34651" t="s">
        <v>120362</v>
      </c>
      <c r="C34651" t="s">
        <v>120363</v>
      </c>
      <c r="D34651" t="s">
        <v>70</v>
      </c>
      <c r="E34651" t="s">
        <v>14</v>
      </c>
      <c r="F34651" t="s">
        <v>33</v>
      </c>
      <c r="G34651">
        <v>2</v>
      </c>
      <c r="H34651" t="s">
        <v>1510</v>
      </c>
      <c r="I34651" t="s">
        <v>120364</v>
      </c>
    </row>
    <row r="34652" spans="1:10" x14ac:dyDescent="0.25">
      <c r="A34652" t="s">
        <v>120365</v>
      </c>
      <c r="B34652" t="s">
        <v>120366</v>
      </c>
      <c r="C34652" t="s">
        <v>120367</v>
      </c>
      <c r="D34652" t="s">
        <v>120368</v>
      </c>
      <c r="E34652" t="s">
        <v>14</v>
      </c>
      <c r="F34652" t="s">
        <v>2313</v>
      </c>
      <c r="G34652">
        <v>4</v>
      </c>
      <c r="H34652" t="s">
        <v>8858</v>
      </c>
      <c r="I34652" t="s">
        <v>8858</v>
      </c>
    </row>
    <row r="34653" spans="1:10" x14ac:dyDescent="0.25">
      <c r="A34653" t="s">
        <v>120369</v>
      </c>
      <c r="B34653" t="s">
        <v>120370</v>
      </c>
      <c r="C34653" t="s">
        <v>120371</v>
      </c>
      <c r="D34653" t="s">
        <v>65</v>
      </c>
      <c r="E34653" t="s">
        <v>202</v>
      </c>
      <c r="F34653" t="s">
        <v>21</v>
      </c>
      <c r="G34653" t="s">
        <v>425</v>
      </c>
      <c r="H34653" t="s">
        <v>523</v>
      </c>
      <c r="I34653" t="s">
        <v>3656</v>
      </c>
      <c r="J34653" s="1">
        <v>39448</v>
      </c>
    </row>
    <row r="34654" spans="1:10" x14ac:dyDescent="0.25">
      <c r="A34654" t="s">
        <v>120372</v>
      </c>
      <c r="B34654" t="s">
        <v>120373</v>
      </c>
      <c r="C34654" t="s">
        <v>120374</v>
      </c>
      <c r="D34654" t="s">
        <v>51</v>
      </c>
      <c r="E34654" t="s">
        <v>14</v>
      </c>
      <c r="F34654" t="s">
        <v>21</v>
      </c>
      <c r="G34654" t="s">
        <v>1006</v>
      </c>
      <c r="H34654" t="s">
        <v>1007</v>
      </c>
      <c r="I34654" t="s">
        <v>25160</v>
      </c>
    </row>
    <row r="34655" spans="1:10" x14ac:dyDescent="0.25">
      <c r="A34655" t="s">
        <v>120375</v>
      </c>
      <c r="B34655" t="s">
        <v>120376</v>
      </c>
      <c r="C34655" t="s">
        <v>120377</v>
      </c>
      <c r="D34655" t="s">
        <v>628</v>
      </c>
      <c r="E34655" t="s">
        <v>14</v>
      </c>
      <c r="F34655" t="s">
        <v>21</v>
      </c>
      <c r="G34655" t="s">
        <v>803</v>
      </c>
      <c r="H34655" t="s">
        <v>804</v>
      </c>
      <c r="I34655" t="s">
        <v>805</v>
      </c>
      <c r="J34655" s="1">
        <v>39814</v>
      </c>
    </row>
    <row r="34656" spans="1:10" x14ac:dyDescent="0.25">
      <c r="A34656" t="s">
        <v>120378</v>
      </c>
      <c r="B34656" t="s">
        <v>120379</v>
      </c>
      <c r="C34656" t="s">
        <v>120380</v>
      </c>
      <c r="D34656" t="s">
        <v>120381</v>
      </c>
      <c r="E34656" t="s">
        <v>14</v>
      </c>
      <c r="F34656" t="s">
        <v>336</v>
      </c>
      <c r="J34656" s="1">
        <v>40544</v>
      </c>
    </row>
    <row r="34657" spans="1:10" x14ac:dyDescent="0.25">
      <c r="A34657" t="s">
        <v>120382</v>
      </c>
      <c r="B34657" t="s">
        <v>120383</v>
      </c>
      <c r="C34657" t="s">
        <v>120384</v>
      </c>
      <c r="D34657" t="s">
        <v>120385</v>
      </c>
      <c r="E34657" t="s">
        <v>14</v>
      </c>
      <c r="F34657" t="s">
        <v>21</v>
      </c>
      <c r="G34657" t="s">
        <v>59</v>
      </c>
      <c r="H34657" t="s">
        <v>60</v>
      </c>
      <c r="I34657" t="s">
        <v>718</v>
      </c>
      <c r="J34657" s="1">
        <v>36161</v>
      </c>
    </row>
    <row r="34658" spans="1:10" x14ac:dyDescent="0.25">
      <c r="A34658" t="s">
        <v>120386</v>
      </c>
      <c r="B34658" t="s">
        <v>120387</v>
      </c>
      <c r="C34658" t="s">
        <v>120388</v>
      </c>
      <c r="D34658" t="s">
        <v>120389</v>
      </c>
      <c r="E34658" t="s">
        <v>14</v>
      </c>
      <c r="F34658" t="s">
        <v>21</v>
      </c>
      <c r="G34658" t="s">
        <v>577</v>
      </c>
      <c r="H34658" t="s">
        <v>15287</v>
      </c>
      <c r="I34658" t="s">
        <v>6333</v>
      </c>
      <c r="J34658" s="1">
        <v>39783</v>
      </c>
    </row>
    <row r="34659" spans="1:10" x14ac:dyDescent="0.25">
      <c r="A34659" t="s">
        <v>120390</v>
      </c>
      <c r="B34659" t="s">
        <v>120391</v>
      </c>
      <c r="C34659" t="s">
        <v>120392</v>
      </c>
      <c r="D34659" t="s">
        <v>120393</v>
      </c>
      <c r="E34659" t="s">
        <v>14</v>
      </c>
      <c r="F34659" t="s">
        <v>342</v>
      </c>
      <c r="G34659">
        <v>9</v>
      </c>
      <c r="H34659" t="s">
        <v>2413</v>
      </c>
      <c r="I34659" t="s">
        <v>2413</v>
      </c>
    </row>
    <row r="34660" spans="1:10" x14ac:dyDescent="0.25">
      <c r="A34660" t="s">
        <v>120394</v>
      </c>
      <c r="B34660" t="s">
        <v>120395</v>
      </c>
      <c r="C34660" t="s">
        <v>120396</v>
      </c>
      <c r="D34660" t="s">
        <v>120397</v>
      </c>
      <c r="E34660" t="s">
        <v>14</v>
      </c>
      <c r="F34660" t="s">
        <v>1057</v>
      </c>
      <c r="G34660">
        <v>16</v>
      </c>
      <c r="H34660" t="s">
        <v>1699</v>
      </c>
      <c r="I34660" t="s">
        <v>1699</v>
      </c>
      <c r="J34660" s="1">
        <v>41275</v>
      </c>
    </row>
    <row r="34661" spans="1:10" x14ac:dyDescent="0.25">
      <c r="A34661" t="s">
        <v>120398</v>
      </c>
      <c r="B34661" t="s">
        <v>120399</v>
      </c>
      <c r="C34661" t="s">
        <v>120400</v>
      </c>
      <c r="D34661" t="s">
        <v>120401</v>
      </c>
      <c r="E34661" t="s">
        <v>14</v>
      </c>
      <c r="F34661" t="s">
        <v>24939</v>
      </c>
      <c r="G34661">
        <v>2</v>
      </c>
      <c r="H34661" t="s">
        <v>20893</v>
      </c>
      <c r="I34661" t="s">
        <v>20893</v>
      </c>
    </row>
    <row r="34662" spans="1:10" x14ac:dyDescent="0.25">
      <c r="A34662" t="s">
        <v>120402</v>
      </c>
      <c r="B34662" t="s">
        <v>120403</v>
      </c>
      <c r="D34662" t="s">
        <v>988</v>
      </c>
      <c r="E34662" t="s">
        <v>14</v>
      </c>
      <c r="F34662" t="s">
        <v>21</v>
      </c>
      <c r="G34662" t="s">
        <v>785</v>
      </c>
      <c r="H34662" t="s">
        <v>786</v>
      </c>
      <c r="I34662" t="s">
        <v>786</v>
      </c>
      <c r="J34662" s="1">
        <v>41538</v>
      </c>
    </row>
    <row r="34663" spans="1:10" x14ac:dyDescent="0.25">
      <c r="A34663" t="s">
        <v>120404</v>
      </c>
      <c r="B34663" t="s">
        <v>120405</v>
      </c>
      <c r="D34663" t="s">
        <v>65</v>
      </c>
      <c r="E34663" t="s">
        <v>14</v>
      </c>
      <c r="F34663" t="s">
        <v>21</v>
      </c>
      <c r="G34663" t="s">
        <v>260</v>
      </c>
      <c r="H34663" t="s">
        <v>5423</v>
      </c>
      <c r="I34663" t="s">
        <v>5423</v>
      </c>
    </row>
    <row r="34664" spans="1:10" x14ac:dyDescent="0.25">
      <c r="A34664" t="s">
        <v>120406</v>
      </c>
      <c r="B34664" t="s">
        <v>120407</v>
      </c>
      <c r="D34664" t="s">
        <v>280</v>
      </c>
      <c r="E34664" t="s">
        <v>14</v>
      </c>
      <c r="F34664" t="s">
        <v>123</v>
      </c>
      <c r="G34664" t="s">
        <v>124</v>
      </c>
      <c r="H34664" t="s">
        <v>125</v>
      </c>
      <c r="I34664" t="s">
        <v>125</v>
      </c>
      <c r="J34664" s="1">
        <v>41640</v>
      </c>
    </row>
    <row r="34665" spans="1:10" x14ac:dyDescent="0.25">
      <c r="A34665" t="s">
        <v>120408</v>
      </c>
      <c r="B34665" t="s">
        <v>120409</v>
      </c>
      <c r="C34665" t="s">
        <v>120410</v>
      </c>
      <c r="D34665" t="s">
        <v>28612</v>
      </c>
      <c r="E34665" t="s">
        <v>14</v>
      </c>
      <c r="F34665" t="s">
        <v>21</v>
      </c>
      <c r="G34665" t="s">
        <v>153</v>
      </c>
      <c r="H34665" t="s">
        <v>239</v>
      </c>
      <c r="I34665" t="s">
        <v>240</v>
      </c>
      <c r="J34665" s="1">
        <v>39448</v>
      </c>
    </row>
    <row r="34666" spans="1:10" x14ac:dyDescent="0.25">
      <c r="A34666" t="s">
        <v>120411</v>
      </c>
      <c r="B34666" t="s">
        <v>120412</v>
      </c>
      <c r="D34666" t="s">
        <v>2961</v>
      </c>
      <c r="E34666" t="s">
        <v>14</v>
      </c>
      <c r="F34666" t="s">
        <v>21</v>
      </c>
      <c r="G34666" t="s">
        <v>59</v>
      </c>
      <c r="H34666" t="s">
        <v>4400</v>
      </c>
      <c r="I34666" t="s">
        <v>66975</v>
      </c>
      <c r="J34666" s="1">
        <v>39814</v>
      </c>
    </row>
    <row r="34667" spans="1:10" x14ac:dyDescent="0.25">
      <c r="A34667" t="s">
        <v>120413</v>
      </c>
      <c r="B34667" t="s">
        <v>120414</v>
      </c>
      <c r="C34667" t="s">
        <v>120415</v>
      </c>
      <c r="D34667" t="s">
        <v>70</v>
      </c>
      <c r="E34667" t="s">
        <v>14</v>
      </c>
      <c r="F34667" t="s">
        <v>21</v>
      </c>
      <c r="G34667" t="s">
        <v>1325</v>
      </c>
      <c r="H34667" t="s">
        <v>1326</v>
      </c>
      <c r="I34667" t="s">
        <v>9745</v>
      </c>
      <c r="J34667" s="1">
        <v>41620</v>
      </c>
    </row>
    <row r="34668" spans="1:10" x14ac:dyDescent="0.25">
      <c r="A34668" t="s">
        <v>120416</v>
      </c>
      <c r="B34668" t="s">
        <v>120417</v>
      </c>
      <c r="C34668" t="s">
        <v>120418</v>
      </c>
      <c r="D34668" t="s">
        <v>19570</v>
      </c>
      <c r="E34668" t="s">
        <v>108</v>
      </c>
    </row>
    <row r="34669" spans="1:10" x14ac:dyDescent="0.25">
      <c r="A34669" t="s">
        <v>120419</v>
      </c>
      <c r="B34669" t="s">
        <v>120420</v>
      </c>
      <c r="C34669" t="s">
        <v>120421</v>
      </c>
      <c r="D34669" t="s">
        <v>120422</v>
      </c>
      <c r="E34669" t="s">
        <v>14</v>
      </c>
      <c r="F34669" t="s">
        <v>123</v>
      </c>
      <c r="G34669" t="s">
        <v>124</v>
      </c>
      <c r="H34669" t="s">
        <v>125</v>
      </c>
      <c r="I34669" t="s">
        <v>125</v>
      </c>
      <c r="J34669" s="1">
        <v>41852</v>
      </c>
    </row>
    <row r="34670" spans="1:10" x14ac:dyDescent="0.25">
      <c r="A34670" t="s">
        <v>120423</v>
      </c>
      <c r="B34670" t="s">
        <v>120424</v>
      </c>
      <c r="C34670" t="s">
        <v>120425</v>
      </c>
      <c r="D34670" t="s">
        <v>1498</v>
      </c>
      <c r="E34670" t="s">
        <v>108</v>
      </c>
      <c r="F34670" t="s">
        <v>21</v>
      </c>
      <c r="G34670" t="s">
        <v>59</v>
      </c>
      <c r="H34670" t="s">
        <v>60</v>
      </c>
      <c r="I34670" t="s">
        <v>1397</v>
      </c>
      <c r="J34670" s="1">
        <v>32003</v>
      </c>
    </row>
    <row r="34671" spans="1:10" x14ac:dyDescent="0.25">
      <c r="A34671" t="s">
        <v>120426</v>
      </c>
      <c r="B34671" t="s">
        <v>120427</v>
      </c>
      <c r="C34671" t="s">
        <v>120428</v>
      </c>
      <c r="D34671" t="s">
        <v>21724</v>
      </c>
      <c r="E34671" t="s">
        <v>14</v>
      </c>
      <c r="F34671" t="s">
        <v>52</v>
      </c>
      <c r="G34671" t="s">
        <v>197</v>
      </c>
      <c r="H34671" t="s">
        <v>33069</v>
      </c>
      <c r="I34671" t="s">
        <v>120429</v>
      </c>
      <c r="J34671" s="1">
        <v>41903</v>
      </c>
    </row>
    <row r="34672" spans="1:10" x14ac:dyDescent="0.25">
      <c r="A34672" t="s">
        <v>120430</v>
      </c>
      <c r="B34672" t="s">
        <v>120431</v>
      </c>
      <c r="C34672" t="s">
        <v>120432</v>
      </c>
      <c r="D34672" t="s">
        <v>65</v>
      </c>
      <c r="E34672" t="s">
        <v>108</v>
      </c>
      <c r="F34672" t="s">
        <v>487</v>
      </c>
      <c r="G34672">
        <v>12</v>
      </c>
      <c r="H34672" t="s">
        <v>28371</v>
      </c>
      <c r="I34672" t="s">
        <v>28371</v>
      </c>
      <c r="J34672" s="1">
        <v>40179</v>
      </c>
    </row>
    <row r="34673" spans="1:10" x14ac:dyDescent="0.25">
      <c r="A34673" t="s">
        <v>120433</v>
      </c>
      <c r="B34673" t="s">
        <v>120434</v>
      </c>
      <c r="C34673" t="s">
        <v>120435</v>
      </c>
      <c r="D34673" t="s">
        <v>761</v>
      </c>
      <c r="E34673" t="s">
        <v>14</v>
      </c>
      <c r="F34673" t="s">
        <v>160</v>
      </c>
      <c r="G34673" t="s">
        <v>5596</v>
      </c>
      <c r="H34673" t="s">
        <v>5800</v>
      </c>
      <c r="I34673" t="s">
        <v>5800</v>
      </c>
    </row>
    <row r="34674" spans="1:10" x14ac:dyDescent="0.25">
      <c r="A34674" t="s">
        <v>120436</v>
      </c>
      <c r="B34674" t="s">
        <v>120437</v>
      </c>
      <c r="C34674" t="s">
        <v>120438</v>
      </c>
      <c r="D34674" t="s">
        <v>51</v>
      </c>
      <c r="E34674" t="s">
        <v>14</v>
      </c>
      <c r="F34674" t="s">
        <v>21</v>
      </c>
      <c r="G34674" t="s">
        <v>48313</v>
      </c>
      <c r="H34674" t="s">
        <v>62719</v>
      </c>
      <c r="I34674" t="s">
        <v>36237</v>
      </c>
      <c r="J34674" s="1">
        <v>40909</v>
      </c>
    </row>
    <row r="34675" spans="1:10" x14ac:dyDescent="0.25">
      <c r="A34675" t="s">
        <v>120439</v>
      </c>
      <c r="B34675" t="s">
        <v>120440</v>
      </c>
      <c r="C34675" t="s">
        <v>120441</v>
      </c>
      <c r="D34675" t="s">
        <v>23961</v>
      </c>
      <c r="E34675" t="s">
        <v>14</v>
      </c>
      <c r="F34675" t="s">
        <v>21</v>
      </c>
      <c r="G34675" t="s">
        <v>203</v>
      </c>
      <c r="H34675" t="s">
        <v>838</v>
      </c>
      <c r="I34675" t="s">
        <v>839</v>
      </c>
      <c r="J34675" s="1">
        <v>5845</v>
      </c>
    </row>
    <row r="34676" spans="1:10" x14ac:dyDescent="0.25">
      <c r="A34676" t="s">
        <v>120442</v>
      </c>
      <c r="B34676" t="s">
        <v>120443</v>
      </c>
      <c r="C34676" t="s">
        <v>120444</v>
      </c>
      <c r="D34676" t="s">
        <v>713</v>
      </c>
      <c r="E34676" t="s">
        <v>14</v>
      </c>
      <c r="F34676" t="s">
        <v>342</v>
      </c>
      <c r="G34676">
        <v>11</v>
      </c>
      <c r="H34676" t="s">
        <v>6820</v>
      </c>
      <c r="I34676" t="s">
        <v>6821</v>
      </c>
      <c r="J34676" s="1">
        <v>37257</v>
      </c>
    </row>
    <row r="34677" spans="1:10" x14ac:dyDescent="0.25">
      <c r="A34677" t="s">
        <v>120445</v>
      </c>
      <c r="B34677" t="s">
        <v>120446</v>
      </c>
      <c r="C34677" t="s">
        <v>120447</v>
      </c>
      <c r="D34677" t="s">
        <v>38</v>
      </c>
      <c r="E34677" t="s">
        <v>14</v>
      </c>
      <c r="F34677" t="s">
        <v>21</v>
      </c>
      <c r="G34677" t="s">
        <v>59</v>
      </c>
      <c r="H34677" t="s">
        <v>60</v>
      </c>
      <c r="I34677" t="s">
        <v>266</v>
      </c>
      <c r="J34677" s="1">
        <v>40909</v>
      </c>
    </row>
    <row r="34678" spans="1:10" x14ac:dyDescent="0.25">
      <c r="A34678" t="s">
        <v>120448</v>
      </c>
      <c r="B34678" t="s">
        <v>120449</v>
      </c>
      <c r="C34678" t="s">
        <v>120450</v>
      </c>
      <c r="D34678" t="s">
        <v>928</v>
      </c>
      <c r="E34678" t="s">
        <v>14</v>
      </c>
      <c r="F34678" t="s">
        <v>1121</v>
      </c>
      <c r="G34678">
        <v>7</v>
      </c>
      <c r="H34678" t="s">
        <v>1122</v>
      </c>
      <c r="I34678" t="s">
        <v>1122</v>
      </c>
    </row>
    <row r="34679" spans="1:10" x14ac:dyDescent="0.25">
      <c r="A34679" t="s">
        <v>120451</v>
      </c>
      <c r="B34679" t="s">
        <v>120452</v>
      </c>
      <c r="C34679" t="s">
        <v>120453</v>
      </c>
      <c r="D34679" t="s">
        <v>2765</v>
      </c>
      <c r="E34679" t="s">
        <v>684</v>
      </c>
      <c r="F34679" t="s">
        <v>21</v>
      </c>
      <c r="G34679" t="s">
        <v>153</v>
      </c>
      <c r="H34679" t="s">
        <v>239</v>
      </c>
      <c r="I34679" t="s">
        <v>17213</v>
      </c>
      <c r="J34679" s="1">
        <v>32509</v>
      </c>
    </row>
    <row r="34680" spans="1:10" x14ac:dyDescent="0.25">
      <c r="A34680" t="s">
        <v>120454</v>
      </c>
      <c r="B34680" t="s">
        <v>120455</v>
      </c>
      <c r="D34680" t="s">
        <v>988</v>
      </c>
      <c r="E34680" t="s">
        <v>14</v>
      </c>
      <c r="F34680" t="s">
        <v>21</v>
      </c>
      <c r="G34680" t="s">
        <v>5940</v>
      </c>
      <c r="H34680" t="s">
        <v>5941</v>
      </c>
      <c r="I34680" t="s">
        <v>5941</v>
      </c>
    </row>
    <row r="34681" spans="1:10" x14ac:dyDescent="0.25">
      <c r="A34681" t="s">
        <v>120456</v>
      </c>
      <c r="B34681" t="s">
        <v>120457</v>
      </c>
      <c r="C34681" t="s">
        <v>120458</v>
      </c>
      <c r="D34681" t="s">
        <v>2321</v>
      </c>
      <c r="E34681" t="s">
        <v>202</v>
      </c>
      <c r="F34681" t="s">
        <v>123</v>
      </c>
      <c r="G34681" t="s">
        <v>37254</v>
      </c>
      <c r="H34681" t="s">
        <v>111758</v>
      </c>
      <c r="I34681" t="s">
        <v>111758</v>
      </c>
      <c r="J34681" s="1">
        <v>27760</v>
      </c>
    </row>
    <row r="34682" spans="1:10" x14ac:dyDescent="0.25">
      <c r="A34682" t="s">
        <v>120459</v>
      </c>
      <c r="B34682" t="s">
        <v>120460</v>
      </c>
      <c r="C34682" t="s">
        <v>120461</v>
      </c>
      <c r="D34682" t="s">
        <v>1907</v>
      </c>
      <c r="E34682" t="s">
        <v>14</v>
      </c>
      <c r="F34682" t="s">
        <v>21</v>
      </c>
      <c r="G34682" t="s">
        <v>137</v>
      </c>
      <c r="H34682" t="s">
        <v>138</v>
      </c>
      <c r="I34682" t="s">
        <v>138</v>
      </c>
      <c r="J34682" s="1">
        <v>37622</v>
      </c>
    </row>
    <row r="34683" spans="1:10" x14ac:dyDescent="0.25">
      <c r="A34683" t="s">
        <v>120462</v>
      </c>
      <c r="B34683" t="s">
        <v>120463</v>
      </c>
      <c r="C34683" t="s">
        <v>120464</v>
      </c>
      <c r="D34683" t="s">
        <v>120465</v>
      </c>
      <c r="E34683" t="s">
        <v>14</v>
      </c>
      <c r="F34683" t="s">
        <v>21</v>
      </c>
      <c r="G34683" t="s">
        <v>639</v>
      </c>
      <c r="H34683" t="s">
        <v>640</v>
      </c>
      <c r="I34683" t="s">
        <v>640</v>
      </c>
    </row>
    <row r="34684" spans="1:10" x14ac:dyDescent="0.25">
      <c r="A34684" t="s">
        <v>120466</v>
      </c>
      <c r="B34684" t="s">
        <v>120467</v>
      </c>
      <c r="D34684" t="s">
        <v>120468</v>
      </c>
      <c r="E34684" t="s">
        <v>14</v>
      </c>
      <c r="F34684" t="s">
        <v>21</v>
      </c>
      <c r="G34684" t="s">
        <v>6139</v>
      </c>
      <c r="H34684" t="s">
        <v>6447</v>
      </c>
      <c r="I34684" t="s">
        <v>6447</v>
      </c>
      <c r="J34684" s="1">
        <v>41609</v>
      </c>
    </row>
    <row r="34685" spans="1:10" x14ac:dyDescent="0.25">
      <c r="A34685" t="s">
        <v>120469</v>
      </c>
      <c r="B34685" t="s">
        <v>120470</v>
      </c>
      <c r="C34685" t="s">
        <v>120471</v>
      </c>
      <c r="D34685" t="s">
        <v>38</v>
      </c>
      <c r="E34685" t="s">
        <v>14</v>
      </c>
      <c r="F34685" t="s">
        <v>217</v>
      </c>
      <c r="G34685">
        <v>2</v>
      </c>
      <c r="H34685" t="s">
        <v>218</v>
      </c>
      <c r="I34685" t="s">
        <v>218</v>
      </c>
      <c r="J34685" s="1">
        <v>40909</v>
      </c>
    </row>
    <row r="34686" spans="1:10" x14ac:dyDescent="0.25">
      <c r="A34686" t="s">
        <v>120472</v>
      </c>
      <c r="B34686" t="s">
        <v>120473</v>
      </c>
      <c r="C34686" t="s">
        <v>120474</v>
      </c>
      <c r="D34686" t="s">
        <v>38</v>
      </c>
      <c r="E34686" t="s">
        <v>14</v>
      </c>
      <c r="F34686" t="s">
        <v>217</v>
      </c>
      <c r="G34686">
        <v>7</v>
      </c>
      <c r="H34686" t="s">
        <v>288</v>
      </c>
      <c r="I34686" t="s">
        <v>288</v>
      </c>
      <c r="J34686" s="1">
        <v>38802</v>
      </c>
    </row>
    <row r="34687" spans="1:10" x14ac:dyDescent="0.25">
      <c r="A34687" t="s">
        <v>120475</v>
      </c>
      <c r="B34687" t="s">
        <v>120476</v>
      </c>
      <c r="C34687" t="s">
        <v>120477</v>
      </c>
      <c r="D34687" t="s">
        <v>120478</v>
      </c>
      <c r="E34687" t="s">
        <v>14</v>
      </c>
      <c r="F34687" t="s">
        <v>633</v>
      </c>
      <c r="G34687">
        <v>19</v>
      </c>
      <c r="H34687" t="s">
        <v>634</v>
      </c>
      <c r="I34687" t="s">
        <v>120479</v>
      </c>
      <c r="J34687" s="1">
        <v>38353</v>
      </c>
    </row>
    <row r="34688" spans="1:10" x14ac:dyDescent="0.25">
      <c r="A34688" t="s">
        <v>120480</v>
      </c>
      <c r="B34688" t="s">
        <v>120481</v>
      </c>
      <c r="C34688" t="s">
        <v>120482</v>
      </c>
      <c r="D34688" t="s">
        <v>761</v>
      </c>
      <c r="E34688" t="s">
        <v>14</v>
      </c>
      <c r="F34688" t="s">
        <v>160</v>
      </c>
      <c r="G34688" t="s">
        <v>30739</v>
      </c>
      <c r="H34688" t="s">
        <v>1224</v>
      </c>
      <c r="I34688" t="s">
        <v>120483</v>
      </c>
    </row>
    <row r="34689" spans="1:10" x14ac:dyDescent="0.25">
      <c r="A34689" t="s">
        <v>120484</v>
      </c>
      <c r="B34689" t="s">
        <v>120485</v>
      </c>
      <c r="C34689" t="s">
        <v>120486</v>
      </c>
      <c r="D34689" t="s">
        <v>120487</v>
      </c>
      <c r="E34689" t="s">
        <v>14</v>
      </c>
      <c r="F34689" t="s">
        <v>2266</v>
      </c>
      <c r="G34689">
        <v>34</v>
      </c>
      <c r="H34689" t="s">
        <v>2267</v>
      </c>
      <c r="I34689" t="s">
        <v>2267</v>
      </c>
      <c r="J34689" s="1">
        <v>33862</v>
      </c>
    </row>
    <row r="34690" spans="1:10" x14ac:dyDescent="0.25">
      <c r="A34690" t="s">
        <v>120488</v>
      </c>
      <c r="B34690" t="s">
        <v>120489</v>
      </c>
      <c r="C34690" t="s">
        <v>120490</v>
      </c>
      <c r="D34690" t="s">
        <v>38</v>
      </c>
      <c r="E34690" t="s">
        <v>14</v>
      </c>
      <c r="F34690" t="s">
        <v>2266</v>
      </c>
      <c r="G34690">
        <v>17</v>
      </c>
      <c r="H34690" t="s">
        <v>22657</v>
      </c>
      <c r="I34690" t="s">
        <v>22658</v>
      </c>
    </row>
    <row r="34691" spans="1:10" x14ac:dyDescent="0.25">
      <c r="A34691" t="s">
        <v>120491</v>
      </c>
      <c r="B34691" t="s">
        <v>120492</v>
      </c>
      <c r="D34691" t="s">
        <v>280</v>
      </c>
      <c r="E34691" t="s">
        <v>14</v>
      </c>
      <c r="F34691" t="s">
        <v>21</v>
      </c>
      <c r="J34691" s="1">
        <v>41640</v>
      </c>
    </row>
    <row r="34692" spans="1:10" x14ac:dyDescent="0.25">
      <c r="A34692" t="s">
        <v>120493</v>
      </c>
      <c r="B34692" t="s">
        <v>120494</v>
      </c>
      <c r="C34692" t="s">
        <v>120495</v>
      </c>
      <c r="D34692" t="s">
        <v>1379</v>
      </c>
      <c r="E34692" t="s">
        <v>14</v>
      </c>
      <c r="F34692" t="s">
        <v>21</v>
      </c>
      <c r="G34692" t="s">
        <v>59</v>
      </c>
      <c r="H34692" t="s">
        <v>60</v>
      </c>
      <c r="I34692" t="s">
        <v>601</v>
      </c>
      <c r="J34692" s="1">
        <v>39814</v>
      </c>
    </row>
    <row r="34693" spans="1:10" x14ac:dyDescent="0.25">
      <c r="A34693" t="s">
        <v>120496</v>
      </c>
      <c r="B34693" t="s">
        <v>120497</v>
      </c>
      <c r="C34693" t="s">
        <v>120498</v>
      </c>
      <c r="D34693" t="s">
        <v>120499</v>
      </c>
      <c r="E34693" t="s">
        <v>14</v>
      </c>
      <c r="F34693" t="s">
        <v>21</v>
      </c>
      <c r="G34693" t="s">
        <v>59</v>
      </c>
      <c r="H34693" t="s">
        <v>90</v>
      </c>
      <c r="I34693" t="s">
        <v>371</v>
      </c>
      <c r="J34693" s="1">
        <v>40909</v>
      </c>
    </row>
    <row r="34694" spans="1:10" x14ac:dyDescent="0.25">
      <c r="A34694" t="s">
        <v>120500</v>
      </c>
      <c r="B34694" t="s">
        <v>120501</v>
      </c>
      <c r="C34694" t="s">
        <v>120502</v>
      </c>
      <c r="D34694" t="s">
        <v>58549</v>
      </c>
      <c r="E34694" t="s">
        <v>14</v>
      </c>
      <c r="F34694" t="s">
        <v>21</v>
      </c>
      <c r="G34694" t="s">
        <v>803</v>
      </c>
      <c r="H34694" t="s">
        <v>804</v>
      </c>
      <c r="I34694" t="s">
        <v>805</v>
      </c>
      <c r="J34694" s="1">
        <v>36526</v>
      </c>
    </row>
    <row r="34695" spans="1:10" x14ac:dyDescent="0.25">
      <c r="A34695" t="s">
        <v>120503</v>
      </c>
      <c r="B34695" t="s">
        <v>120504</v>
      </c>
      <c r="C34695" t="s">
        <v>120505</v>
      </c>
      <c r="D34695" t="s">
        <v>120506</v>
      </c>
      <c r="E34695" t="s">
        <v>14</v>
      </c>
      <c r="J34695" s="1">
        <v>41275</v>
      </c>
    </row>
    <row r="34696" spans="1:10" x14ac:dyDescent="0.25">
      <c r="A34696" t="s">
        <v>120507</v>
      </c>
      <c r="B34696" t="s">
        <v>120508</v>
      </c>
      <c r="C34696" t="s">
        <v>120509</v>
      </c>
      <c r="D34696" t="s">
        <v>51</v>
      </c>
      <c r="E34696" t="s">
        <v>14</v>
      </c>
      <c r="F34696" t="s">
        <v>21</v>
      </c>
      <c r="G34696" t="s">
        <v>94</v>
      </c>
      <c r="H34696" t="s">
        <v>95</v>
      </c>
      <c r="I34696" t="s">
        <v>9658</v>
      </c>
    </row>
    <row r="34697" spans="1:10" x14ac:dyDescent="0.25">
      <c r="A34697" t="s">
        <v>120510</v>
      </c>
      <c r="B34697" t="s">
        <v>120511</v>
      </c>
      <c r="C34697" t="s">
        <v>120512</v>
      </c>
      <c r="D34697" t="s">
        <v>65</v>
      </c>
      <c r="E34697" t="s">
        <v>14</v>
      </c>
      <c r="F34697" t="s">
        <v>21</v>
      </c>
      <c r="G34697" t="s">
        <v>59</v>
      </c>
      <c r="H34697" t="s">
        <v>1216</v>
      </c>
      <c r="I34697" t="s">
        <v>7229</v>
      </c>
      <c r="J34697" s="1">
        <v>40544</v>
      </c>
    </row>
    <row r="34698" spans="1:10" x14ac:dyDescent="0.25">
      <c r="A34698" t="s">
        <v>120513</v>
      </c>
      <c r="B34698" t="s">
        <v>120514</v>
      </c>
      <c r="C34698" t="s">
        <v>120515</v>
      </c>
      <c r="D34698" t="s">
        <v>51</v>
      </c>
      <c r="E34698" t="s">
        <v>14</v>
      </c>
      <c r="F34698" t="s">
        <v>21</v>
      </c>
      <c r="G34698" t="s">
        <v>1267</v>
      </c>
      <c r="H34698" t="s">
        <v>1268</v>
      </c>
      <c r="I34698" t="s">
        <v>8667</v>
      </c>
      <c r="J34698" s="1">
        <v>40544</v>
      </c>
    </row>
    <row r="34699" spans="1:10" x14ac:dyDescent="0.25">
      <c r="A34699" t="s">
        <v>120516</v>
      </c>
      <c r="B34699" t="s">
        <v>120517</v>
      </c>
      <c r="C34699" t="s">
        <v>120518</v>
      </c>
      <c r="D34699" t="s">
        <v>89</v>
      </c>
      <c r="E34699" t="s">
        <v>14</v>
      </c>
      <c r="F34699" t="s">
        <v>21</v>
      </c>
      <c r="G34699" t="s">
        <v>59</v>
      </c>
      <c r="H34699" t="s">
        <v>90</v>
      </c>
      <c r="I34699" t="s">
        <v>821</v>
      </c>
      <c r="J34699" s="1">
        <v>36526</v>
      </c>
    </row>
    <row r="34700" spans="1:10" x14ac:dyDescent="0.25">
      <c r="A34700" t="s">
        <v>120519</v>
      </c>
      <c r="B34700" t="s">
        <v>120520</v>
      </c>
      <c r="C34700" t="s">
        <v>120521</v>
      </c>
      <c r="D34700" t="s">
        <v>120522</v>
      </c>
      <c r="E34700" t="s">
        <v>14</v>
      </c>
    </row>
    <row r="34701" spans="1:10" x14ac:dyDescent="0.25">
      <c r="A34701" t="s">
        <v>120523</v>
      </c>
      <c r="B34701" t="s">
        <v>120524</v>
      </c>
      <c r="C34701" t="s">
        <v>120525</v>
      </c>
      <c r="D34701" t="s">
        <v>89</v>
      </c>
      <c r="E34701" t="s">
        <v>14</v>
      </c>
      <c r="F34701" t="s">
        <v>21</v>
      </c>
      <c r="G34701" t="s">
        <v>1301</v>
      </c>
      <c r="H34701" t="s">
        <v>1334</v>
      </c>
      <c r="I34701" t="s">
        <v>1334</v>
      </c>
      <c r="J34701" s="1">
        <v>37987</v>
      </c>
    </row>
    <row r="34702" spans="1:10" x14ac:dyDescent="0.25">
      <c r="A34702" t="s">
        <v>120526</v>
      </c>
      <c r="B34702" t="s">
        <v>120527</v>
      </c>
      <c r="C34702" t="s">
        <v>120528</v>
      </c>
      <c r="D34702" t="s">
        <v>713</v>
      </c>
      <c r="E34702" t="s">
        <v>14</v>
      </c>
      <c r="F34702" t="s">
        <v>21</v>
      </c>
      <c r="G34702" t="s">
        <v>59</v>
      </c>
      <c r="H34702" t="s">
        <v>1216</v>
      </c>
      <c r="I34702" t="s">
        <v>1216</v>
      </c>
    </row>
    <row r="34703" spans="1:10" x14ac:dyDescent="0.25">
      <c r="A34703" t="s">
        <v>120529</v>
      </c>
      <c r="B34703" t="s">
        <v>120530</v>
      </c>
      <c r="C34703" t="s">
        <v>120531</v>
      </c>
      <c r="D34703" t="s">
        <v>120532</v>
      </c>
      <c r="E34703" t="s">
        <v>14</v>
      </c>
      <c r="F34703" t="s">
        <v>21</v>
      </c>
      <c r="G34703" t="s">
        <v>116</v>
      </c>
      <c r="H34703" t="s">
        <v>523</v>
      </c>
      <c r="I34703" t="s">
        <v>629</v>
      </c>
    </row>
    <row r="34704" spans="1:10" x14ac:dyDescent="0.25">
      <c r="A34704" t="s">
        <v>120533</v>
      </c>
      <c r="B34704" t="s">
        <v>120534</v>
      </c>
      <c r="D34704" t="s">
        <v>3934</v>
      </c>
      <c r="E34704" t="s">
        <v>14</v>
      </c>
      <c r="F34704" t="s">
        <v>21</v>
      </c>
      <c r="G34704" t="s">
        <v>101</v>
      </c>
      <c r="H34704" t="s">
        <v>102</v>
      </c>
      <c r="I34704" t="s">
        <v>103</v>
      </c>
      <c r="J34704" s="1">
        <v>41440</v>
      </c>
    </row>
    <row r="34705" spans="1:10" x14ac:dyDescent="0.25">
      <c r="A34705" t="s">
        <v>120535</v>
      </c>
      <c r="B34705" t="s">
        <v>120536</v>
      </c>
      <c r="C34705" t="s">
        <v>120537</v>
      </c>
      <c r="D34705" t="s">
        <v>2961</v>
      </c>
      <c r="E34705" t="s">
        <v>14</v>
      </c>
      <c r="F34705" t="s">
        <v>52</v>
      </c>
      <c r="G34705" t="s">
        <v>197</v>
      </c>
      <c r="H34705" t="s">
        <v>198</v>
      </c>
      <c r="I34705" t="s">
        <v>198</v>
      </c>
    </row>
    <row r="34706" spans="1:10" x14ac:dyDescent="0.25">
      <c r="A34706" t="s">
        <v>120538</v>
      </c>
      <c r="B34706" t="s">
        <v>120539</v>
      </c>
      <c r="C34706" t="s">
        <v>120540</v>
      </c>
      <c r="D34706" t="s">
        <v>120541</v>
      </c>
      <c r="E34706" t="s">
        <v>14</v>
      </c>
      <c r="F34706" t="s">
        <v>1121</v>
      </c>
      <c r="G34706">
        <v>25</v>
      </c>
      <c r="H34706" t="s">
        <v>1577</v>
      </c>
      <c r="I34706" t="s">
        <v>1578</v>
      </c>
      <c r="J34706" s="1">
        <v>41214</v>
      </c>
    </row>
    <row r="34707" spans="1:10" x14ac:dyDescent="0.25">
      <c r="A34707" t="s">
        <v>120542</v>
      </c>
      <c r="B34707" t="s">
        <v>120543</v>
      </c>
      <c r="C34707" t="s">
        <v>120544</v>
      </c>
      <c r="D34707" t="s">
        <v>38</v>
      </c>
      <c r="E34707" t="s">
        <v>14</v>
      </c>
      <c r="F34707" t="s">
        <v>33</v>
      </c>
      <c r="G34707">
        <v>23</v>
      </c>
      <c r="H34707" t="s">
        <v>177</v>
      </c>
      <c r="I34707" t="s">
        <v>177</v>
      </c>
      <c r="J34707" s="1">
        <v>36982</v>
      </c>
    </row>
    <row r="34708" spans="1:10" x14ac:dyDescent="0.25">
      <c r="A34708" t="s">
        <v>120545</v>
      </c>
      <c r="B34708" t="s">
        <v>120546</v>
      </c>
      <c r="C34708" t="s">
        <v>120547</v>
      </c>
      <c r="D34708" t="s">
        <v>89</v>
      </c>
      <c r="E34708" t="s">
        <v>14</v>
      </c>
      <c r="F34708" t="s">
        <v>21</v>
      </c>
      <c r="G34708" t="s">
        <v>153</v>
      </c>
      <c r="H34708" t="s">
        <v>239</v>
      </c>
      <c r="I34708" t="s">
        <v>322</v>
      </c>
      <c r="J34708" s="1">
        <v>41081</v>
      </c>
    </row>
    <row r="34709" spans="1:10" x14ac:dyDescent="0.25">
      <c r="A34709" t="s">
        <v>120548</v>
      </c>
      <c r="B34709" t="s">
        <v>120549</v>
      </c>
      <c r="C34709" t="s">
        <v>120550</v>
      </c>
      <c r="D34709" t="s">
        <v>89</v>
      </c>
      <c r="E34709" t="s">
        <v>14</v>
      </c>
      <c r="F34709" t="s">
        <v>21</v>
      </c>
      <c r="G34709" t="s">
        <v>1006</v>
      </c>
      <c r="H34709" t="s">
        <v>1007</v>
      </c>
      <c r="I34709" t="s">
        <v>1007</v>
      </c>
      <c r="J34709" s="1">
        <v>40391</v>
      </c>
    </row>
    <row r="34710" spans="1:10" x14ac:dyDescent="0.25">
      <c r="A34710" t="s">
        <v>120551</v>
      </c>
      <c r="B34710" t="s">
        <v>120552</v>
      </c>
      <c r="C34710" t="s">
        <v>120553</v>
      </c>
      <c r="D34710" t="s">
        <v>89</v>
      </c>
      <c r="E34710" t="s">
        <v>14</v>
      </c>
      <c r="F34710" t="s">
        <v>21</v>
      </c>
      <c r="G34710" t="s">
        <v>639</v>
      </c>
      <c r="H34710" t="s">
        <v>640</v>
      </c>
      <c r="I34710" t="s">
        <v>7479</v>
      </c>
      <c r="J34710" s="1">
        <v>36892</v>
      </c>
    </row>
    <row r="34711" spans="1:10" x14ac:dyDescent="0.25">
      <c r="A34711" t="s">
        <v>120554</v>
      </c>
      <c r="B34711" t="s">
        <v>120555</v>
      </c>
      <c r="C34711" t="s">
        <v>120556</v>
      </c>
      <c r="D34711" t="s">
        <v>2961</v>
      </c>
      <c r="E34711" t="s">
        <v>14</v>
      </c>
      <c r="F34711" t="s">
        <v>21</v>
      </c>
      <c r="G34711" t="s">
        <v>203</v>
      </c>
      <c r="H34711" t="s">
        <v>204</v>
      </c>
      <c r="I34711" t="s">
        <v>63215</v>
      </c>
      <c r="J34711" s="1">
        <v>36526</v>
      </c>
    </row>
    <row r="34712" spans="1:10" x14ac:dyDescent="0.25">
      <c r="A34712" t="s">
        <v>120557</v>
      </c>
      <c r="B34712" t="s">
        <v>120558</v>
      </c>
      <c r="C34712" t="s">
        <v>120559</v>
      </c>
      <c r="D34712" t="s">
        <v>3480</v>
      </c>
      <c r="E34712" t="s">
        <v>14</v>
      </c>
      <c r="F34712" t="s">
        <v>21</v>
      </c>
      <c r="G34712" t="s">
        <v>2786</v>
      </c>
      <c r="H34712" t="s">
        <v>8022</v>
      </c>
      <c r="I34712" t="s">
        <v>120560</v>
      </c>
      <c r="J34712" t="s">
        <v>48569</v>
      </c>
    </row>
    <row r="34713" spans="1:10" x14ac:dyDescent="0.25">
      <c r="A34713" t="s">
        <v>120561</v>
      </c>
      <c r="B34713" t="s">
        <v>120562</v>
      </c>
      <c r="C34713" t="s">
        <v>120563</v>
      </c>
      <c r="D34713" t="s">
        <v>2474</v>
      </c>
      <c r="E34713" t="s">
        <v>108</v>
      </c>
      <c r="F34713" t="s">
        <v>52</v>
      </c>
      <c r="G34713" t="s">
        <v>197</v>
      </c>
      <c r="H34713" t="s">
        <v>198</v>
      </c>
      <c r="I34713" t="s">
        <v>198</v>
      </c>
      <c r="J34713" s="1">
        <v>38353</v>
      </c>
    </row>
    <row r="34714" spans="1:10" x14ac:dyDescent="0.25">
      <c r="A34714" t="s">
        <v>120564</v>
      </c>
      <c r="B34714" t="s">
        <v>120565</v>
      </c>
      <c r="D34714" t="s">
        <v>7571</v>
      </c>
      <c r="E34714" t="s">
        <v>14</v>
      </c>
      <c r="F34714" t="s">
        <v>21</v>
      </c>
      <c r="G34714" t="s">
        <v>59</v>
      </c>
      <c r="H34714" t="s">
        <v>60</v>
      </c>
      <c r="I34714" t="s">
        <v>601</v>
      </c>
      <c r="J34714" s="1">
        <v>36161</v>
      </c>
    </row>
    <row r="34715" spans="1:10" x14ac:dyDescent="0.25">
      <c r="A34715" t="s">
        <v>120566</v>
      </c>
      <c r="B34715" t="s">
        <v>120567</v>
      </c>
      <c r="C34715" t="s">
        <v>120568</v>
      </c>
      <c r="D34715" t="s">
        <v>32</v>
      </c>
      <c r="E34715" t="s">
        <v>14</v>
      </c>
      <c r="F34715" t="s">
        <v>21</v>
      </c>
      <c r="G34715" t="s">
        <v>1006</v>
      </c>
      <c r="H34715" t="s">
        <v>6376</v>
      </c>
      <c r="I34715" t="s">
        <v>95823</v>
      </c>
      <c r="J34715" s="1">
        <v>38718</v>
      </c>
    </row>
    <row r="34716" spans="1:10" x14ac:dyDescent="0.25">
      <c r="A34716" t="s">
        <v>120569</v>
      </c>
      <c r="B34716" t="s">
        <v>120570</v>
      </c>
      <c r="C34716" t="s">
        <v>120571</v>
      </c>
      <c r="D34716" t="s">
        <v>120572</v>
      </c>
      <c r="E34716" t="s">
        <v>14</v>
      </c>
      <c r="F34716" t="s">
        <v>1057</v>
      </c>
      <c r="G34716">
        <v>16</v>
      </c>
      <c r="H34716" t="s">
        <v>1699</v>
      </c>
      <c r="I34716" t="s">
        <v>1699</v>
      </c>
      <c r="J34716" s="1">
        <v>42095</v>
      </c>
    </row>
    <row r="34717" spans="1:10" x14ac:dyDescent="0.25">
      <c r="A34717" t="s">
        <v>120573</v>
      </c>
      <c r="B34717" t="s">
        <v>120574</v>
      </c>
      <c r="C34717" t="s">
        <v>120575</v>
      </c>
      <c r="D34717" t="s">
        <v>1242</v>
      </c>
      <c r="E34717" t="s">
        <v>14</v>
      </c>
      <c r="F34717" t="s">
        <v>21</v>
      </c>
      <c r="G34717" t="s">
        <v>84</v>
      </c>
      <c r="H34717" t="s">
        <v>1255</v>
      </c>
      <c r="I34717" t="s">
        <v>1778</v>
      </c>
      <c r="J34717" s="1">
        <v>39814</v>
      </c>
    </row>
    <row r="34718" spans="1:10" x14ac:dyDescent="0.25">
      <c r="A34718" t="s">
        <v>120576</v>
      </c>
      <c r="B34718" t="s">
        <v>120577</v>
      </c>
      <c r="C34718" t="s">
        <v>120578</v>
      </c>
      <c r="E34718" t="s">
        <v>14</v>
      </c>
      <c r="F34718" t="s">
        <v>1814</v>
      </c>
      <c r="G34718">
        <v>5</v>
      </c>
      <c r="H34718" t="s">
        <v>1815</v>
      </c>
      <c r="I34718" t="s">
        <v>1815</v>
      </c>
      <c r="J34718" s="1">
        <v>40909</v>
      </c>
    </row>
    <row r="34719" spans="1:10" x14ac:dyDescent="0.25">
      <c r="A34719" t="s">
        <v>120579</v>
      </c>
      <c r="B34719" t="s">
        <v>120580</v>
      </c>
      <c r="C34719" t="s">
        <v>120581</v>
      </c>
      <c r="D34719" t="s">
        <v>70</v>
      </c>
      <c r="E34719" t="s">
        <v>108</v>
      </c>
      <c r="F34719" t="s">
        <v>21</v>
      </c>
      <c r="G34719" t="s">
        <v>1006</v>
      </c>
      <c r="H34719" t="s">
        <v>4758</v>
      </c>
      <c r="I34719" t="s">
        <v>56232</v>
      </c>
      <c r="J34719" s="1">
        <v>39722</v>
      </c>
    </row>
    <row r="34720" spans="1:10" x14ac:dyDescent="0.25">
      <c r="A34720" t="s">
        <v>120582</v>
      </c>
      <c r="B34720" t="s">
        <v>120583</v>
      </c>
      <c r="C34720" t="s">
        <v>120584</v>
      </c>
      <c r="D34720" t="s">
        <v>14236</v>
      </c>
      <c r="E34720" t="s">
        <v>14</v>
      </c>
      <c r="F34720" t="s">
        <v>123</v>
      </c>
      <c r="G34720" t="s">
        <v>2000</v>
      </c>
      <c r="H34720" t="s">
        <v>2001</v>
      </c>
      <c r="I34720" t="s">
        <v>2001</v>
      </c>
      <c r="J34720" s="1">
        <v>40380</v>
      </c>
    </row>
    <row r="34721" spans="1:10" x14ac:dyDescent="0.25">
      <c r="A34721" t="s">
        <v>120585</v>
      </c>
      <c r="B34721" t="s">
        <v>120586</v>
      </c>
      <c r="C34721" t="s">
        <v>120587</v>
      </c>
      <c r="D34721" t="s">
        <v>89</v>
      </c>
      <c r="E34721" t="s">
        <v>14</v>
      </c>
      <c r="F34721" t="s">
        <v>21</v>
      </c>
      <c r="G34721" t="s">
        <v>59</v>
      </c>
      <c r="H34721" t="s">
        <v>1216</v>
      </c>
      <c r="I34721" t="s">
        <v>1216</v>
      </c>
      <c r="J34721" s="1">
        <v>42005</v>
      </c>
    </row>
    <row r="34722" spans="1:10" x14ac:dyDescent="0.25">
      <c r="A34722" t="s">
        <v>120588</v>
      </c>
      <c r="B34722" t="s">
        <v>120589</v>
      </c>
      <c r="C34722" t="s">
        <v>120590</v>
      </c>
      <c r="D34722" t="s">
        <v>35421</v>
      </c>
      <c r="E34722" t="s">
        <v>14</v>
      </c>
      <c r="F34722" t="s">
        <v>21</v>
      </c>
      <c r="G34722" t="s">
        <v>375</v>
      </c>
      <c r="H34722" t="s">
        <v>376</v>
      </c>
      <c r="I34722" t="s">
        <v>377</v>
      </c>
      <c r="J34722" s="1">
        <v>41061</v>
      </c>
    </row>
    <row r="34723" spans="1:10" x14ac:dyDescent="0.25">
      <c r="A34723" t="s">
        <v>120591</v>
      </c>
      <c r="B34723" t="s">
        <v>120592</v>
      </c>
      <c r="C34723" t="s">
        <v>120593</v>
      </c>
      <c r="D34723" t="s">
        <v>120594</v>
      </c>
      <c r="E34723" t="s">
        <v>202</v>
      </c>
      <c r="F34723" t="s">
        <v>21</v>
      </c>
      <c r="G34723" t="s">
        <v>375</v>
      </c>
      <c r="H34723" t="s">
        <v>376</v>
      </c>
      <c r="I34723" t="s">
        <v>377</v>
      </c>
    </row>
    <row r="34724" spans="1:10" x14ac:dyDescent="0.25">
      <c r="A34724" t="s">
        <v>120595</v>
      </c>
      <c r="B34724" t="s">
        <v>120596</v>
      </c>
      <c r="C34724" t="s">
        <v>120597</v>
      </c>
      <c r="D34724" t="s">
        <v>1372</v>
      </c>
      <c r="E34724" t="s">
        <v>14</v>
      </c>
      <c r="F34724" t="s">
        <v>7263</v>
      </c>
      <c r="G34724">
        <v>5</v>
      </c>
      <c r="H34724" t="s">
        <v>7264</v>
      </c>
      <c r="I34724" t="s">
        <v>7264</v>
      </c>
      <c r="J34724" s="1">
        <v>40909</v>
      </c>
    </row>
    <row r="34725" spans="1:10" x14ac:dyDescent="0.25">
      <c r="A34725" t="s">
        <v>120598</v>
      </c>
      <c r="B34725" t="s">
        <v>120599</v>
      </c>
      <c r="C34725" t="s">
        <v>120600</v>
      </c>
      <c r="D34725" t="s">
        <v>120601</v>
      </c>
      <c r="E34725" t="s">
        <v>108</v>
      </c>
      <c r="F34725" t="s">
        <v>21</v>
      </c>
      <c r="G34725" t="s">
        <v>84</v>
      </c>
      <c r="H34725" t="s">
        <v>1127</v>
      </c>
      <c r="I34725" t="s">
        <v>1128</v>
      </c>
      <c r="J34725" s="1">
        <v>36526</v>
      </c>
    </row>
    <row r="34726" spans="1:10" x14ac:dyDescent="0.25">
      <c r="A34726" t="s">
        <v>120602</v>
      </c>
      <c r="B34726" t="s">
        <v>120603</v>
      </c>
      <c r="C34726" t="s">
        <v>120604</v>
      </c>
      <c r="D34726" t="s">
        <v>628</v>
      </c>
      <c r="E34726" t="s">
        <v>14</v>
      </c>
      <c r="F34726" t="s">
        <v>21</v>
      </c>
      <c r="G34726" t="s">
        <v>59</v>
      </c>
      <c r="H34726" t="s">
        <v>961</v>
      </c>
      <c r="I34726" t="s">
        <v>962</v>
      </c>
      <c r="J34726" s="1">
        <v>37622</v>
      </c>
    </row>
    <row r="34727" spans="1:10" x14ac:dyDescent="0.25">
      <c r="A34727" t="s">
        <v>120605</v>
      </c>
      <c r="B34727" t="s">
        <v>120606</v>
      </c>
      <c r="C34727" t="s">
        <v>120607</v>
      </c>
      <c r="D34727" t="s">
        <v>122</v>
      </c>
      <c r="E34727" t="s">
        <v>14</v>
      </c>
      <c r="F34727" t="s">
        <v>21</v>
      </c>
      <c r="G34727" t="s">
        <v>94</v>
      </c>
      <c r="H34727" t="s">
        <v>95</v>
      </c>
      <c r="I34727" t="s">
        <v>120608</v>
      </c>
      <c r="J34727" s="1">
        <v>41501</v>
      </c>
    </row>
    <row r="34728" spans="1:10" x14ac:dyDescent="0.25">
      <c r="A34728" t="s">
        <v>120609</v>
      </c>
      <c r="B34728" t="s">
        <v>120610</v>
      </c>
      <c r="C34728" t="s">
        <v>120611</v>
      </c>
      <c r="D34728" t="s">
        <v>120612</v>
      </c>
      <c r="E34728" t="s">
        <v>14</v>
      </c>
      <c r="F34728" t="s">
        <v>21</v>
      </c>
      <c r="G34728" t="s">
        <v>785</v>
      </c>
      <c r="H34728" t="s">
        <v>786</v>
      </c>
      <c r="I34728" t="s">
        <v>786</v>
      </c>
      <c r="J34728" s="1">
        <v>39751</v>
      </c>
    </row>
    <row r="34729" spans="1:10" x14ac:dyDescent="0.25">
      <c r="A34729" t="s">
        <v>120613</v>
      </c>
      <c r="B34729" t="s">
        <v>120614</v>
      </c>
      <c r="C34729" t="s">
        <v>120615</v>
      </c>
      <c r="D34729" t="s">
        <v>120616</v>
      </c>
      <c r="E34729" t="s">
        <v>14</v>
      </c>
      <c r="F34729" t="s">
        <v>271</v>
      </c>
      <c r="G34729">
        <v>17</v>
      </c>
      <c r="H34729" t="s">
        <v>459</v>
      </c>
      <c r="I34729" t="s">
        <v>459</v>
      </c>
      <c r="J34729" s="1">
        <v>40179</v>
      </c>
    </row>
    <row r="34730" spans="1:10" x14ac:dyDescent="0.25">
      <c r="A34730" t="s">
        <v>120617</v>
      </c>
      <c r="B34730" t="s">
        <v>120618</v>
      </c>
      <c r="C34730" t="s">
        <v>120619</v>
      </c>
      <c r="D34730" t="s">
        <v>120620</v>
      </c>
      <c r="E34730" t="s">
        <v>202</v>
      </c>
      <c r="F34730" t="s">
        <v>21</v>
      </c>
      <c r="G34730" t="s">
        <v>59</v>
      </c>
      <c r="H34730" t="s">
        <v>60</v>
      </c>
      <c r="I34730" t="s">
        <v>66</v>
      </c>
      <c r="J34730" s="1">
        <v>39173</v>
      </c>
    </row>
    <row r="34731" spans="1:10" x14ac:dyDescent="0.25">
      <c r="A34731" t="s">
        <v>120621</v>
      </c>
      <c r="B34731" t="s">
        <v>120622</v>
      </c>
      <c r="C34731" t="s">
        <v>120623</v>
      </c>
      <c r="E34731" t="s">
        <v>14</v>
      </c>
      <c r="F34731" t="s">
        <v>21</v>
      </c>
      <c r="G34731" t="s">
        <v>639</v>
      </c>
      <c r="H34731" t="s">
        <v>640</v>
      </c>
      <c r="I34731" t="s">
        <v>7299</v>
      </c>
    </row>
    <row r="34732" spans="1:10" x14ac:dyDescent="0.25">
      <c r="A34732" t="s">
        <v>120624</v>
      </c>
      <c r="B34732" t="s">
        <v>120625</v>
      </c>
      <c r="C34732" t="s">
        <v>120626</v>
      </c>
      <c r="D34732" t="s">
        <v>120627</v>
      </c>
      <c r="E34732" t="s">
        <v>14</v>
      </c>
      <c r="F34732" t="s">
        <v>21</v>
      </c>
      <c r="G34732" t="s">
        <v>59</v>
      </c>
      <c r="H34732" t="s">
        <v>60</v>
      </c>
      <c r="I34732" t="s">
        <v>66</v>
      </c>
      <c r="J34732" s="1">
        <v>41640</v>
      </c>
    </row>
    <row r="34733" spans="1:10" x14ac:dyDescent="0.25">
      <c r="A34733" t="s">
        <v>120628</v>
      </c>
      <c r="B34733" t="s">
        <v>120629</v>
      </c>
      <c r="C34733" t="s">
        <v>120630</v>
      </c>
      <c r="D34733" t="s">
        <v>120631</v>
      </c>
      <c r="E34733" t="s">
        <v>14</v>
      </c>
      <c r="F34733" t="s">
        <v>2266</v>
      </c>
      <c r="G34733">
        <v>34</v>
      </c>
      <c r="H34733" t="s">
        <v>2267</v>
      </c>
      <c r="I34733" t="s">
        <v>2267</v>
      </c>
      <c r="J34733" s="1">
        <v>41760</v>
      </c>
    </row>
    <row r="34734" spans="1:10" x14ac:dyDescent="0.25">
      <c r="A34734" t="s">
        <v>120632</v>
      </c>
      <c r="B34734" t="s">
        <v>120633</v>
      </c>
      <c r="C34734" t="s">
        <v>120634</v>
      </c>
      <c r="D34734" t="s">
        <v>176</v>
      </c>
      <c r="E34734" t="s">
        <v>14</v>
      </c>
      <c r="F34734" t="s">
        <v>15</v>
      </c>
      <c r="G34734">
        <v>2</v>
      </c>
      <c r="H34734" t="s">
        <v>3549</v>
      </c>
      <c r="I34734" t="s">
        <v>3549</v>
      </c>
      <c r="J34734" s="1">
        <v>41653</v>
      </c>
    </row>
    <row r="34735" spans="1:10" x14ac:dyDescent="0.25">
      <c r="A34735" t="s">
        <v>120635</v>
      </c>
      <c r="B34735" t="s">
        <v>120636</v>
      </c>
      <c r="C34735" t="s">
        <v>120637</v>
      </c>
      <c r="D34735" t="s">
        <v>120638</v>
      </c>
      <c r="E34735" t="s">
        <v>14</v>
      </c>
      <c r="F34735" t="s">
        <v>52</v>
      </c>
      <c r="G34735" t="s">
        <v>197</v>
      </c>
      <c r="H34735" t="s">
        <v>198</v>
      </c>
      <c r="I34735" t="s">
        <v>3495</v>
      </c>
      <c r="J34735" s="1">
        <v>41275</v>
      </c>
    </row>
    <row r="34736" spans="1:10" x14ac:dyDescent="0.25">
      <c r="A34736" t="s">
        <v>120639</v>
      </c>
      <c r="B34736" t="s">
        <v>120640</v>
      </c>
      <c r="C34736" t="s">
        <v>120641</v>
      </c>
      <c r="D34736" t="s">
        <v>120642</v>
      </c>
      <c r="E34736" t="s">
        <v>14</v>
      </c>
      <c r="F34736" t="s">
        <v>21</v>
      </c>
      <c r="G34736" t="s">
        <v>39</v>
      </c>
      <c r="H34736" t="s">
        <v>277</v>
      </c>
      <c r="I34736" t="s">
        <v>277</v>
      </c>
      <c r="J34736" s="1">
        <v>40909</v>
      </c>
    </row>
    <row r="34737" spans="1:10" x14ac:dyDescent="0.25">
      <c r="A34737" t="s">
        <v>120643</v>
      </c>
      <c r="B34737" t="s">
        <v>120644</v>
      </c>
      <c r="C34737" t="s">
        <v>120645</v>
      </c>
      <c r="D34737" t="s">
        <v>120646</v>
      </c>
      <c r="E34737" t="s">
        <v>14</v>
      </c>
      <c r="F34737" t="s">
        <v>21</v>
      </c>
      <c r="G34737" t="s">
        <v>2671</v>
      </c>
      <c r="H34737" t="s">
        <v>2672</v>
      </c>
      <c r="I34737" t="s">
        <v>2672</v>
      </c>
      <c r="J34737" s="1">
        <v>40118</v>
      </c>
    </row>
    <row r="34738" spans="1:10" x14ac:dyDescent="0.25">
      <c r="A34738" t="s">
        <v>120647</v>
      </c>
      <c r="B34738" t="s">
        <v>120648</v>
      </c>
      <c r="C34738" t="s">
        <v>120649</v>
      </c>
      <c r="D34738" t="s">
        <v>120650</v>
      </c>
      <c r="E34738" t="s">
        <v>202</v>
      </c>
      <c r="F34738" t="s">
        <v>21</v>
      </c>
      <c r="G34738" t="s">
        <v>59</v>
      </c>
      <c r="H34738" t="s">
        <v>60</v>
      </c>
      <c r="I34738" t="s">
        <v>66</v>
      </c>
      <c r="J34738" s="1">
        <v>41699</v>
      </c>
    </row>
    <row r="34739" spans="1:10" x14ac:dyDescent="0.25">
      <c r="A34739" t="s">
        <v>120651</v>
      </c>
      <c r="B34739" t="s">
        <v>120652</v>
      </c>
      <c r="C34739" t="s">
        <v>120653</v>
      </c>
      <c r="D34739" t="s">
        <v>2356</v>
      </c>
      <c r="E34739" t="s">
        <v>14</v>
      </c>
      <c r="F34739" t="s">
        <v>15</v>
      </c>
      <c r="G34739">
        <v>10</v>
      </c>
      <c r="H34739" t="s">
        <v>667</v>
      </c>
      <c r="I34739" t="s">
        <v>668</v>
      </c>
      <c r="J34739" s="1">
        <v>42005</v>
      </c>
    </row>
    <row r="34740" spans="1:10" x14ac:dyDescent="0.25">
      <c r="A34740" t="s">
        <v>120654</v>
      </c>
      <c r="B34740" t="s">
        <v>120655</v>
      </c>
      <c r="C34740" t="s">
        <v>120656</v>
      </c>
      <c r="D34740" t="s">
        <v>120657</v>
      </c>
      <c r="E34740" t="s">
        <v>14</v>
      </c>
      <c r="F34740" t="s">
        <v>15</v>
      </c>
      <c r="G34740">
        <v>16</v>
      </c>
      <c r="H34740" t="s">
        <v>7932</v>
      </c>
      <c r="I34740" t="s">
        <v>7932</v>
      </c>
      <c r="J34740" s="1">
        <v>41153</v>
      </c>
    </row>
    <row r="34741" spans="1:10" x14ac:dyDescent="0.25">
      <c r="A34741" t="s">
        <v>120658</v>
      </c>
      <c r="B34741" t="s">
        <v>120659</v>
      </c>
      <c r="C34741" t="s">
        <v>120660</v>
      </c>
      <c r="D34741" t="s">
        <v>120661</v>
      </c>
      <c r="E34741" t="s">
        <v>14</v>
      </c>
      <c r="F34741" t="s">
        <v>21</v>
      </c>
      <c r="G34741" t="s">
        <v>785</v>
      </c>
      <c r="H34741" t="s">
        <v>786</v>
      </c>
      <c r="I34741" t="s">
        <v>786</v>
      </c>
      <c r="J34741" s="1">
        <v>41275</v>
      </c>
    </row>
    <row r="34742" spans="1:10" x14ac:dyDescent="0.25">
      <c r="A34742" t="s">
        <v>120662</v>
      </c>
      <c r="B34742" t="s">
        <v>120663</v>
      </c>
      <c r="C34742" t="s">
        <v>120664</v>
      </c>
      <c r="D34742" t="s">
        <v>89</v>
      </c>
      <c r="E34742" t="s">
        <v>14</v>
      </c>
      <c r="F34742" t="s">
        <v>123</v>
      </c>
      <c r="G34742" t="s">
        <v>124</v>
      </c>
      <c r="H34742" t="s">
        <v>125</v>
      </c>
      <c r="I34742" t="s">
        <v>125</v>
      </c>
      <c r="J34742" s="1">
        <v>41306</v>
      </c>
    </row>
    <row r="34743" spans="1:10" x14ac:dyDescent="0.25">
      <c r="A34743" t="s">
        <v>120665</v>
      </c>
      <c r="B34743" t="s">
        <v>120666</v>
      </c>
      <c r="C34743" t="s">
        <v>120667</v>
      </c>
      <c r="D34743" t="s">
        <v>259</v>
      </c>
      <c r="E34743" t="s">
        <v>14</v>
      </c>
      <c r="F34743" t="s">
        <v>21</v>
      </c>
      <c r="G34743" t="s">
        <v>1006</v>
      </c>
      <c r="H34743" t="s">
        <v>1030</v>
      </c>
      <c r="I34743" t="s">
        <v>1030</v>
      </c>
      <c r="J34743" s="1">
        <v>40969</v>
      </c>
    </row>
    <row r="34744" spans="1:10" x14ac:dyDescent="0.25">
      <c r="A34744" t="s">
        <v>120668</v>
      </c>
      <c r="B34744" t="s">
        <v>120669</v>
      </c>
      <c r="C34744" t="s">
        <v>120670</v>
      </c>
      <c r="D34744" t="s">
        <v>120671</v>
      </c>
      <c r="E34744" t="s">
        <v>14</v>
      </c>
      <c r="F34744" t="s">
        <v>694</v>
      </c>
      <c r="G34744">
        <v>5</v>
      </c>
      <c r="H34744" t="s">
        <v>695</v>
      </c>
      <c r="I34744" t="s">
        <v>695</v>
      </c>
      <c r="J34744" s="1">
        <v>39814</v>
      </c>
    </row>
    <row r="34745" spans="1:10" x14ac:dyDescent="0.25">
      <c r="A34745" t="s">
        <v>120672</v>
      </c>
      <c r="B34745" t="s">
        <v>120673</v>
      </c>
      <c r="C34745" t="s">
        <v>120674</v>
      </c>
      <c r="D34745" t="s">
        <v>1379</v>
      </c>
      <c r="E34745" t="s">
        <v>14</v>
      </c>
      <c r="F34745" t="s">
        <v>21</v>
      </c>
      <c r="G34745" t="s">
        <v>153</v>
      </c>
      <c r="H34745" t="s">
        <v>239</v>
      </c>
      <c r="I34745" t="s">
        <v>6954</v>
      </c>
    </row>
    <row r="34746" spans="1:10" x14ac:dyDescent="0.25">
      <c r="A34746" t="s">
        <v>120675</v>
      </c>
      <c r="B34746" t="s">
        <v>120676</v>
      </c>
      <c r="C34746" t="s">
        <v>120677</v>
      </c>
      <c r="D34746" t="s">
        <v>120678</v>
      </c>
      <c r="E34746" t="s">
        <v>14</v>
      </c>
      <c r="F34746" t="s">
        <v>21</v>
      </c>
      <c r="G34746" t="s">
        <v>59</v>
      </c>
      <c r="H34746" t="s">
        <v>1216</v>
      </c>
      <c r="I34746" t="s">
        <v>1216</v>
      </c>
      <c r="J34746" s="1">
        <v>41365</v>
      </c>
    </row>
    <row r="34747" spans="1:10" x14ac:dyDescent="0.25">
      <c r="A34747" t="s">
        <v>120679</v>
      </c>
      <c r="B34747" t="s">
        <v>120680</v>
      </c>
      <c r="C34747" t="s">
        <v>120681</v>
      </c>
      <c r="D34747" t="s">
        <v>58</v>
      </c>
      <c r="E34747" t="s">
        <v>108</v>
      </c>
      <c r="F34747" t="s">
        <v>21</v>
      </c>
      <c r="G34747" t="s">
        <v>130</v>
      </c>
      <c r="H34747" t="s">
        <v>131</v>
      </c>
      <c r="I34747" t="s">
        <v>1109</v>
      </c>
      <c r="J34747" s="1">
        <v>41091</v>
      </c>
    </row>
    <row r="34748" spans="1:10" x14ac:dyDescent="0.25">
      <c r="A34748" t="s">
        <v>120682</v>
      </c>
      <c r="B34748" t="s">
        <v>120683</v>
      </c>
      <c r="D34748" t="s">
        <v>2961</v>
      </c>
      <c r="E34748" t="s">
        <v>14</v>
      </c>
      <c r="F34748" t="s">
        <v>21</v>
      </c>
      <c r="G34748" t="s">
        <v>48313</v>
      </c>
      <c r="H34748" t="s">
        <v>48314</v>
      </c>
      <c r="I34748" t="s">
        <v>48314</v>
      </c>
      <c r="J34748" s="1">
        <v>40349</v>
      </c>
    </row>
    <row r="34749" spans="1:10" x14ac:dyDescent="0.25">
      <c r="A34749" t="s">
        <v>120684</v>
      </c>
      <c r="B34749" t="s">
        <v>120685</v>
      </c>
      <c r="C34749" t="s">
        <v>120686</v>
      </c>
      <c r="D34749" t="s">
        <v>120687</v>
      </c>
      <c r="E34749" t="s">
        <v>14</v>
      </c>
      <c r="J34749" s="1">
        <v>41638</v>
      </c>
    </row>
    <row r="34750" spans="1:10" x14ac:dyDescent="0.25">
      <c r="A34750" t="s">
        <v>120688</v>
      </c>
      <c r="B34750" t="s">
        <v>120689</v>
      </c>
      <c r="C34750" t="s">
        <v>120690</v>
      </c>
      <c r="D34750" t="s">
        <v>38</v>
      </c>
      <c r="E34750" t="s">
        <v>14</v>
      </c>
      <c r="F34750" t="s">
        <v>21</v>
      </c>
      <c r="G34750" t="s">
        <v>59</v>
      </c>
      <c r="H34750" t="s">
        <v>60</v>
      </c>
      <c r="I34750" t="s">
        <v>66</v>
      </c>
      <c r="J34750" s="1">
        <v>39783</v>
      </c>
    </row>
    <row r="34751" spans="1:10" x14ac:dyDescent="0.25">
      <c r="A34751" t="s">
        <v>120691</v>
      </c>
      <c r="B34751" t="s">
        <v>120692</v>
      </c>
      <c r="C34751" t="s">
        <v>120693</v>
      </c>
      <c r="D34751" t="s">
        <v>120694</v>
      </c>
      <c r="E34751" t="s">
        <v>14</v>
      </c>
      <c r="F34751" t="s">
        <v>487</v>
      </c>
      <c r="G34751">
        <v>1</v>
      </c>
      <c r="H34751" t="s">
        <v>120695</v>
      </c>
      <c r="I34751" t="s">
        <v>120695</v>
      </c>
      <c r="J34751" s="1">
        <v>40909</v>
      </c>
    </row>
    <row r="34752" spans="1:10" x14ac:dyDescent="0.25">
      <c r="A34752" t="s">
        <v>120696</v>
      </c>
      <c r="B34752" t="s">
        <v>120697</v>
      </c>
      <c r="C34752" t="s">
        <v>120698</v>
      </c>
      <c r="D34752" t="s">
        <v>120699</v>
      </c>
      <c r="E34752" t="s">
        <v>14</v>
      </c>
      <c r="F34752" t="s">
        <v>217</v>
      </c>
      <c r="G34752">
        <v>2</v>
      </c>
      <c r="H34752" t="s">
        <v>218</v>
      </c>
      <c r="I34752" t="s">
        <v>218</v>
      </c>
      <c r="J34752" s="1">
        <v>38808</v>
      </c>
    </row>
    <row r="34753" spans="1:10" x14ac:dyDescent="0.25">
      <c r="A34753" t="s">
        <v>120700</v>
      </c>
      <c r="B34753" t="s">
        <v>120701</v>
      </c>
      <c r="C34753" t="s">
        <v>120702</v>
      </c>
      <c r="D34753" t="s">
        <v>120703</v>
      </c>
      <c r="E34753" t="s">
        <v>202</v>
      </c>
      <c r="F34753" t="s">
        <v>453</v>
      </c>
      <c r="G34753">
        <v>48</v>
      </c>
      <c r="H34753" t="s">
        <v>454</v>
      </c>
      <c r="I34753" t="s">
        <v>454</v>
      </c>
      <c r="J34753" s="1">
        <v>40544</v>
      </c>
    </row>
    <row r="34754" spans="1:10" x14ac:dyDescent="0.25">
      <c r="A34754" t="s">
        <v>120704</v>
      </c>
      <c r="B34754" t="s">
        <v>120705</v>
      </c>
      <c r="C34754" t="s">
        <v>120706</v>
      </c>
      <c r="D34754" t="s">
        <v>1242</v>
      </c>
      <c r="E34754" t="s">
        <v>14</v>
      </c>
      <c r="F34754" t="s">
        <v>21</v>
      </c>
      <c r="G34754" t="s">
        <v>59</v>
      </c>
      <c r="H34754" t="s">
        <v>60</v>
      </c>
      <c r="I34754" t="s">
        <v>601</v>
      </c>
      <c r="J34754" s="1">
        <v>37622</v>
      </c>
    </row>
    <row r="34755" spans="1:10" x14ac:dyDescent="0.25">
      <c r="A34755" t="s">
        <v>120707</v>
      </c>
      <c r="B34755" t="s">
        <v>120708</v>
      </c>
      <c r="C34755" t="s">
        <v>120709</v>
      </c>
      <c r="D34755" t="s">
        <v>120710</v>
      </c>
      <c r="E34755" t="s">
        <v>14</v>
      </c>
      <c r="F34755" t="s">
        <v>1133</v>
      </c>
      <c r="G34755">
        <v>23</v>
      </c>
      <c r="H34755" t="s">
        <v>2770</v>
      </c>
      <c r="I34755" t="s">
        <v>29925</v>
      </c>
      <c r="J34755" s="1">
        <v>41702</v>
      </c>
    </row>
    <row r="34756" spans="1:10" x14ac:dyDescent="0.25">
      <c r="A34756" t="s">
        <v>120711</v>
      </c>
      <c r="B34756" t="s">
        <v>120712</v>
      </c>
      <c r="C34756" t="s">
        <v>120713</v>
      </c>
      <c r="D34756" t="s">
        <v>120714</v>
      </c>
      <c r="E34756" t="s">
        <v>14</v>
      </c>
      <c r="F34756" t="s">
        <v>2806</v>
      </c>
      <c r="G34756">
        <v>3</v>
      </c>
      <c r="H34756" t="s">
        <v>17363</v>
      </c>
      <c r="I34756" t="s">
        <v>17363</v>
      </c>
      <c r="J34756" s="1">
        <v>41306</v>
      </c>
    </row>
    <row r="34757" spans="1:10" x14ac:dyDescent="0.25">
      <c r="A34757" t="s">
        <v>120715</v>
      </c>
      <c r="B34757" t="s">
        <v>120716</v>
      </c>
      <c r="C34757" t="s">
        <v>120717</v>
      </c>
      <c r="D34757" t="s">
        <v>45</v>
      </c>
      <c r="E34757" t="s">
        <v>14</v>
      </c>
      <c r="J34757" s="1">
        <v>40544</v>
      </c>
    </row>
    <row r="34758" spans="1:10" x14ac:dyDescent="0.25">
      <c r="A34758" t="s">
        <v>120718</v>
      </c>
      <c r="B34758" t="s">
        <v>120719</v>
      </c>
      <c r="C34758" t="s">
        <v>120720</v>
      </c>
      <c r="D34758" t="s">
        <v>761</v>
      </c>
      <c r="E34758" t="s">
        <v>202</v>
      </c>
      <c r="F34758" t="s">
        <v>21</v>
      </c>
      <c r="G34758" t="s">
        <v>153</v>
      </c>
      <c r="H34758" t="s">
        <v>154</v>
      </c>
      <c r="I34758" t="s">
        <v>120721</v>
      </c>
      <c r="J34758" s="1">
        <v>32509</v>
      </c>
    </row>
    <row r="34759" spans="1:10" x14ac:dyDescent="0.25">
      <c r="A34759" t="s">
        <v>120722</v>
      </c>
      <c r="B34759" t="s">
        <v>120723</v>
      </c>
      <c r="C34759" t="s">
        <v>120724</v>
      </c>
      <c r="D34759" t="s">
        <v>1379</v>
      </c>
      <c r="E34759" t="s">
        <v>14</v>
      </c>
      <c r="F34759" t="s">
        <v>317</v>
      </c>
      <c r="G34759">
        <v>2</v>
      </c>
      <c r="H34759" t="s">
        <v>11776</v>
      </c>
      <c r="I34759" t="s">
        <v>37466</v>
      </c>
      <c r="J34759" s="1">
        <v>35796</v>
      </c>
    </row>
    <row r="34760" spans="1:10" x14ac:dyDescent="0.25">
      <c r="A34760" t="s">
        <v>120725</v>
      </c>
      <c r="B34760" t="s">
        <v>120726</v>
      </c>
      <c r="C34760" t="s">
        <v>120727</v>
      </c>
      <c r="E34760" t="s">
        <v>14</v>
      </c>
      <c r="F34760" t="s">
        <v>123</v>
      </c>
      <c r="G34760" t="s">
        <v>124</v>
      </c>
      <c r="H34760" t="s">
        <v>125</v>
      </c>
      <c r="I34760" t="s">
        <v>125</v>
      </c>
    </row>
    <row r="34761" spans="1:10" x14ac:dyDescent="0.25">
      <c r="A34761" t="s">
        <v>120728</v>
      </c>
      <c r="B34761" t="s">
        <v>120729</v>
      </c>
      <c r="C34761" t="s">
        <v>120730</v>
      </c>
      <c r="D34761" t="s">
        <v>120731</v>
      </c>
      <c r="E34761" t="s">
        <v>14</v>
      </c>
      <c r="F34761" t="s">
        <v>21</v>
      </c>
      <c r="G34761" t="s">
        <v>59</v>
      </c>
      <c r="H34761" t="s">
        <v>60</v>
      </c>
      <c r="I34761" t="s">
        <v>979</v>
      </c>
      <c r="J34761" s="1">
        <v>41275</v>
      </c>
    </row>
    <row r="34762" spans="1:10" x14ac:dyDescent="0.25">
      <c r="A34762" t="s">
        <v>120732</v>
      </c>
      <c r="B34762" t="s">
        <v>120733</v>
      </c>
      <c r="E34762" t="s">
        <v>202</v>
      </c>
      <c r="F34762" t="s">
        <v>21</v>
      </c>
      <c r="G34762" t="s">
        <v>59</v>
      </c>
      <c r="H34762" t="s">
        <v>60</v>
      </c>
      <c r="I34762" t="s">
        <v>2599</v>
      </c>
      <c r="J34762" s="1">
        <v>30317</v>
      </c>
    </row>
    <row r="34763" spans="1:10" x14ac:dyDescent="0.25">
      <c r="A34763" t="s">
        <v>120734</v>
      </c>
      <c r="B34763" t="s">
        <v>120735</v>
      </c>
      <c r="C34763" t="s">
        <v>120736</v>
      </c>
      <c r="D34763" t="s">
        <v>70</v>
      </c>
      <c r="E34763" t="s">
        <v>684</v>
      </c>
      <c r="F34763" t="s">
        <v>33</v>
      </c>
      <c r="G34763">
        <v>23</v>
      </c>
      <c r="H34763" t="s">
        <v>177</v>
      </c>
      <c r="I34763" t="s">
        <v>177</v>
      </c>
      <c r="J34763" s="1">
        <v>35072</v>
      </c>
    </row>
    <row r="34764" spans="1:10" x14ac:dyDescent="0.25">
      <c r="A34764" t="s">
        <v>120737</v>
      </c>
      <c r="B34764" t="s">
        <v>120738</v>
      </c>
      <c r="C34764" t="s">
        <v>120739</v>
      </c>
      <c r="D34764" t="s">
        <v>51</v>
      </c>
      <c r="E34764" t="s">
        <v>14</v>
      </c>
      <c r="F34764" t="s">
        <v>21</v>
      </c>
      <c r="G34764" t="s">
        <v>4963</v>
      </c>
      <c r="H34764" t="s">
        <v>120740</v>
      </c>
      <c r="I34764" t="s">
        <v>120741</v>
      </c>
      <c r="J34764" s="1">
        <v>35796</v>
      </c>
    </row>
    <row r="34765" spans="1:10" x14ac:dyDescent="0.25">
      <c r="A34765" t="s">
        <v>120742</v>
      </c>
      <c r="B34765" t="s">
        <v>120743</v>
      </c>
      <c r="C34765" t="s">
        <v>120744</v>
      </c>
      <c r="D34765" t="s">
        <v>120745</v>
      </c>
      <c r="E34765" t="s">
        <v>14</v>
      </c>
      <c r="F34765" t="s">
        <v>21</v>
      </c>
      <c r="G34765" t="s">
        <v>59</v>
      </c>
      <c r="H34765" t="s">
        <v>90</v>
      </c>
      <c r="I34765" t="s">
        <v>90</v>
      </c>
      <c r="J34765" s="1">
        <v>41609</v>
      </c>
    </row>
    <row r="34766" spans="1:10" x14ac:dyDescent="0.25">
      <c r="A34766" t="s">
        <v>120746</v>
      </c>
      <c r="B34766" t="s">
        <v>120747</v>
      </c>
      <c r="D34766" t="s">
        <v>120748</v>
      </c>
      <c r="E34766" t="s">
        <v>14</v>
      </c>
      <c r="F34766" t="s">
        <v>21</v>
      </c>
      <c r="G34766" t="s">
        <v>785</v>
      </c>
      <c r="H34766" t="s">
        <v>786</v>
      </c>
      <c r="I34766" t="s">
        <v>786</v>
      </c>
      <c r="J34766" s="1">
        <v>39675</v>
      </c>
    </row>
    <row r="34767" spans="1:10" x14ac:dyDescent="0.25">
      <c r="A34767" t="s">
        <v>120749</v>
      </c>
      <c r="B34767" t="s">
        <v>120750</v>
      </c>
      <c r="C34767" t="s">
        <v>120751</v>
      </c>
      <c r="D34767" t="s">
        <v>65</v>
      </c>
      <c r="E34767" t="s">
        <v>202</v>
      </c>
    </row>
    <row r="34768" spans="1:10" x14ac:dyDescent="0.25">
      <c r="A34768" t="s">
        <v>120752</v>
      </c>
      <c r="B34768" t="s">
        <v>120753</v>
      </c>
      <c r="C34768" t="s">
        <v>120754</v>
      </c>
      <c r="D34768" t="s">
        <v>89</v>
      </c>
      <c r="E34768" t="s">
        <v>14</v>
      </c>
      <c r="F34768" t="s">
        <v>21</v>
      </c>
      <c r="G34768" t="s">
        <v>281</v>
      </c>
      <c r="H34768" t="s">
        <v>869</v>
      </c>
      <c r="I34768" t="s">
        <v>35452</v>
      </c>
    </row>
    <row r="34769" spans="1:10" x14ac:dyDescent="0.25">
      <c r="A34769" t="s">
        <v>120755</v>
      </c>
      <c r="B34769" t="s">
        <v>120756</v>
      </c>
      <c r="E34769" t="s">
        <v>14</v>
      </c>
      <c r="J34769" s="1">
        <v>41677</v>
      </c>
    </row>
    <row r="34770" spans="1:10" x14ac:dyDescent="0.25">
      <c r="A34770" t="s">
        <v>120757</v>
      </c>
      <c r="B34770" t="s">
        <v>120758</v>
      </c>
      <c r="C34770" t="s">
        <v>120759</v>
      </c>
      <c r="D34770" t="s">
        <v>89</v>
      </c>
      <c r="E34770" t="s">
        <v>14</v>
      </c>
      <c r="F34770" t="s">
        <v>21</v>
      </c>
      <c r="G34770" t="s">
        <v>59</v>
      </c>
      <c r="H34770" t="s">
        <v>502</v>
      </c>
      <c r="I34770" t="s">
        <v>15916</v>
      </c>
    </row>
    <row r="34771" spans="1:10" x14ac:dyDescent="0.25">
      <c r="A34771" t="s">
        <v>120760</v>
      </c>
      <c r="B34771" t="s">
        <v>120761</v>
      </c>
      <c r="C34771" t="s">
        <v>120762</v>
      </c>
      <c r="D34771" t="s">
        <v>2961</v>
      </c>
      <c r="E34771" t="s">
        <v>202</v>
      </c>
    </row>
    <row r="34772" spans="1:10" x14ac:dyDescent="0.25">
      <c r="A34772" t="s">
        <v>120763</v>
      </c>
      <c r="B34772" t="s">
        <v>120764</v>
      </c>
      <c r="C34772" t="s">
        <v>120765</v>
      </c>
      <c r="D34772" t="s">
        <v>120766</v>
      </c>
      <c r="E34772" t="s">
        <v>14</v>
      </c>
      <c r="F34772" t="s">
        <v>1133</v>
      </c>
      <c r="G34772">
        <v>23</v>
      </c>
      <c r="H34772" t="s">
        <v>6893</v>
      </c>
      <c r="I34772" t="s">
        <v>6893</v>
      </c>
      <c r="J34772" s="1">
        <v>24473</v>
      </c>
    </row>
    <row r="34773" spans="1:10" x14ac:dyDescent="0.25">
      <c r="A34773" t="s">
        <v>120767</v>
      </c>
      <c r="B34773" t="s">
        <v>120768</v>
      </c>
      <c r="C34773" t="s">
        <v>120769</v>
      </c>
      <c r="D34773" t="s">
        <v>38</v>
      </c>
      <c r="E34773" t="s">
        <v>14</v>
      </c>
      <c r="F34773" t="s">
        <v>1057</v>
      </c>
      <c r="G34773">
        <v>2</v>
      </c>
      <c r="H34773" t="s">
        <v>120770</v>
      </c>
      <c r="I34773" t="s">
        <v>120771</v>
      </c>
      <c r="J34773" s="1">
        <v>40299</v>
      </c>
    </row>
    <row r="34774" spans="1:10" x14ac:dyDescent="0.25">
      <c r="A34774" t="s">
        <v>120772</v>
      </c>
      <c r="B34774" t="s">
        <v>120773</v>
      </c>
      <c r="C34774" t="s">
        <v>120774</v>
      </c>
      <c r="D34774" t="s">
        <v>38</v>
      </c>
      <c r="E34774" t="s">
        <v>14</v>
      </c>
      <c r="F34774" t="s">
        <v>21</v>
      </c>
      <c r="G34774" t="s">
        <v>203</v>
      </c>
      <c r="H34774" t="s">
        <v>6938</v>
      </c>
      <c r="I34774" t="s">
        <v>6938</v>
      </c>
      <c r="J34774" s="1">
        <v>41070</v>
      </c>
    </row>
    <row r="34775" spans="1:10" x14ac:dyDescent="0.25">
      <c r="A34775" t="s">
        <v>120775</v>
      </c>
      <c r="B34775" t="s">
        <v>120776</v>
      </c>
      <c r="C34775" t="s">
        <v>120777</v>
      </c>
      <c r="D34775" t="s">
        <v>65</v>
      </c>
      <c r="E34775" t="s">
        <v>14</v>
      </c>
      <c r="F34775" t="s">
        <v>21</v>
      </c>
      <c r="G34775" t="s">
        <v>1267</v>
      </c>
      <c r="H34775" t="s">
        <v>1268</v>
      </c>
      <c r="I34775" t="s">
        <v>8667</v>
      </c>
      <c r="J34775" s="1">
        <v>39448</v>
      </c>
    </row>
    <row r="34776" spans="1:10" x14ac:dyDescent="0.25">
      <c r="A34776" t="s">
        <v>120778</v>
      </c>
      <c r="B34776" t="s">
        <v>120779</v>
      </c>
      <c r="C34776" t="s">
        <v>120780</v>
      </c>
      <c r="D34776" t="s">
        <v>51</v>
      </c>
      <c r="E34776" t="s">
        <v>108</v>
      </c>
      <c r="F34776" t="s">
        <v>21</v>
      </c>
      <c r="G34776" t="s">
        <v>1229</v>
      </c>
      <c r="H34776" t="s">
        <v>1230</v>
      </c>
      <c r="I34776" t="s">
        <v>1230</v>
      </c>
    </row>
    <row r="34777" spans="1:10" x14ac:dyDescent="0.25">
      <c r="A34777" t="s">
        <v>120781</v>
      </c>
      <c r="B34777" t="s">
        <v>120782</v>
      </c>
      <c r="C34777" t="s">
        <v>120783</v>
      </c>
      <c r="D34777" t="s">
        <v>120784</v>
      </c>
      <c r="E34777" t="s">
        <v>14</v>
      </c>
      <c r="F34777" t="s">
        <v>21</v>
      </c>
      <c r="G34777" t="s">
        <v>59</v>
      </c>
      <c r="H34777" t="s">
        <v>60</v>
      </c>
      <c r="I34777" t="s">
        <v>266</v>
      </c>
      <c r="J34777" s="1">
        <v>37135</v>
      </c>
    </row>
    <row r="34778" spans="1:10" x14ac:dyDescent="0.25">
      <c r="A34778" t="s">
        <v>120785</v>
      </c>
      <c r="B34778" t="s">
        <v>120786</v>
      </c>
      <c r="C34778" t="s">
        <v>120787</v>
      </c>
      <c r="D34778" t="s">
        <v>58</v>
      </c>
      <c r="E34778" t="s">
        <v>14</v>
      </c>
      <c r="F34778" t="s">
        <v>21</v>
      </c>
      <c r="G34778" t="s">
        <v>1006</v>
      </c>
      <c r="H34778" t="s">
        <v>1030</v>
      </c>
      <c r="I34778" t="s">
        <v>1030</v>
      </c>
      <c r="J34778" s="1">
        <v>39814</v>
      </c>
    </row>
    <row r="34779" spans="1:10" x14ac:dyDescent="0.25">
      <c r="A34779" t="s">
        <v>120788</v>
      </c>
      <c r="B34779" t="s">
        <v>120789</v>
      </c>
      <c r="C34779" t="s">
        <v>120790</v>
      </c>
      <c r="D34779" t="s">
        <v>122</v>
      </c>
      <c r="E34779" t="s">
        <v>14</v>
      </c>
      <c r="F34779" t="s">
        <v>21</v>
      </c>
      <c r="G34779" t="s">
        <v>2786</v>
      </c>
      <c r="H34779" t="s">
        <v>8022</v>
      </c>
      <c r="I34779" t="s">
        <v>34030</v>
      </c>
      <c r="J34779" s="1">
        <v>41275</v>
      </c>
    </row>
    <row r="34780" spans="1:10" x14ac:dyDescent="0.25">
      <c r="A34780" t="s">
        <v>120791</v>
      </c>
      <c r="B34780" t="s">
        <v>120792</v>
      </c>
      <c r="C34780" t="s">
        <v>120793</v>
      </c>
      <c r="D34780" t="s">
        <v>120794</v>
      </c>
      <c r="E34780" t="s">
        <v>14</v>
      </c>
      <c r="F34780" t="s">
        <v>21</v>
      </c>
      <c r="G34780" t="s">
        <v>375</v>
      </c>
      <c r="H34780" t="s">
        <v>376</v>
      </c>
      <c r="I34780" t="s">
        <v>376</v>
      </c>
      <c r="J34780" s="1">
        <v>39845</v>
      </c>
    </row>
    <row r="34781" spans="1:10" x14ac:dyDescent="0.25">
      <c r="A34781" t="s">
        <v>120795</v>
      </c>
      <c r="B34781" t="s">
        <v>120796</v>
      </c>
      <c r="C34781" t="s">
        <v>120797</v>
      </c>
      <c r="D34781" t="s">
        <v>2961</v>
      </c>
      <c r="E34781" t="s">
        <v>14</v>
      </c>
      <c r="F34781" t="s">
        <v>21</v>
      </c>
      <c r="G34781" t="s">
        <v>137</v>
      </c>
      <c r="H34781" t="s">
        <v>138</v>
      </c>
      <c r="I34781" t="s">
        <v>2494</v>
      </c>
      <c r="J34781" s="1">
        <v>40576</v>
      </c>
    </row>
    <row r="34782" spans="1:10" x14ac:dyDescent="0.25">
      <c r="A34782" t="s">
        <v>120798</v>
      </c>
      <c r="B34782" t="s">
        <v>120799</v>
      </c>
      <c r="D34782" t="s">
        <v>1242</v>
      </c>
      <c r="E34782" t="s">
        <v>14</v>
      </c>
    </row>
    <row r="34783" spans="1:10" x14ac:dyDescent="0.25">
      <c r="A34783" t="s">
        <v>120800</v>
      </c>
      <c r="B34783" t="s">
        <v>120801</v>
      </c>
      <c r="C34783" t="s">
        <v>120802</v>
      </c>
      <c r="D34783" t="s">
        <v>251</v>
      </c>
      <c r="E34783" t="s">
        <v>14</v>
      </c>
      <c r="F34783" t="s">
        <v>123</v>
      </c>
      <c r="G34783" t="s">
        <v>17207</v>
      </c>
      <c r="H34783" t="s">
        <v>17208</v>
      </c>
      <c r="I34783" t="s">
        <v>17208</v>
      </c>
      <c r="J34783" s="1">
        <v>37987</v>
      </c>
    </row>
    <row r="34784" spans="1:10" x14ac:dyDescent="0.25">
      <c r="A34784" t="s">
        <v>120803</v>
      </c>
      <c r="B34784" t="s">
        <v>120804</v>
      </c>
      <c r="C34784" t="s">
        <v>120805</v>
      </c>
      <c r="D34784" t="s">
        <v>38</v>
      </c>
      <c r="E34784" t="s">
        <v>14</v>
      </c>
      <c r="F34784" t="s">
        <v>21</v>
      </c>
      <c r="G34784" t="s">
        <v>153</v>
      </c>
      <c r="H34784" t="s">
        <v>239</v>
      </c>
      <c r="I34784" t="s">
        <v>239</v>
      </c>
      <c r="J34784" s="1">
        <v>36161</v>
      </c>
    </row>
    <row r="34785" spans="1:10" x14ac:dyDescent="0.25">
      <c r="A34785" t="s">
        <v>120806</v>
      </c>
      <c r="B34785" t="s">
        <v>120807</v>
      </c>
      <c r="C34785" t="s">
        <v>120808</v>
      </c>
      <c r="D34785" t="s">
        <v>51</v>
      </c>
      <c r="E34785" t="s">
        <v>14</v>
      </c>
      <c r="F34785" t="s">
        <v>21</v>
      </c>
      <c r="G34785" t="s">
        <v>375</v>
      </c>
      <c r="H34785" t="s">
        <v>376</v>
      </c>
      <c r="I34785" t="s">
        <v>376</v>
      </c>
      <c r="J34785" s="1">
        <v>40909</v>
      </c>
    </row>
    <row r="34786" spans="1:10" x14ac:dyDescent="0.25">
      <c r="A34786" t="s">
        <v>120809</v>
      </c>
      <c r="B34786" t="s">
        <v>120810</v>
      </c>
      <c r="C34786" t="s">
        <v>120811</v>
      </c>
      <c r="D34786" t="s">
        <v>120812</v>
      </c>
      <c r="E34786" t="s">
        <v>14</v>
      </c>
      <c r="F34786" t="s">
        <v>123</v>
      </c>
      <c r="G34786" t="s">
        <v>124</v>
      </c>
      <c r="H34786" t="s">
        <v>125</v>
      </c>
      <c r="I34786" t="s">
        <v>125</v>
      </c>
      <c r="J34786" s="1">
        <v>41275</v>
      </c>
    </row>
    <row r="34787" spans="1:10" x14ac:dyDescent="0.25">
      <c r="A34787" t="s">
        <v>120813</v>
      </c>
      <c r="B34787" t="s">
        <v>120814</v>
      </c>
      <c r="C34787" t="s">
        <v>120815</v>
      </c>
      <c r="D34787" t="s">
        <v>51</v>
      </c>
      <c r="E34787" t="s">
        <v>14</v>
      </c>
      <c r="F34787" t="s">
        <v>52</v>
      </c>
      <c r="G34787" t="s">
        <v>197</v>
      </c>
      <c r="H34787" t="s">
        <v>198</v>
      </c>
      <c r="I34787" t="s">
        <v>244</v>
      </c>
      <c r="J34787" s="1">
        <v>38718</v>
      </c>
    </row>
    <row r="34788" spans="1:10" x14ac:dyDescent="0.25">
      <c r="A34788" t="s">
        <v>120816</v>
      </c>
      <c r="B34788" t="s">
        <v>120817</v>
      </c>
      <c r="C34788" t="s">
        <v>120818</v>
      </c>
      <c r="D34788" t="s">
        <v>3480</v>
      </c>
      <c r="E34788" t="s">
        <v>14</v>
      </c>
      <c r="F34788" t="s">
        <v>21</v>
      </c>
      <c r="G34788" t="s">
        <v>94</v>
      </c>
      <c r="H34788" t="s">
        <v>95</v>
      </c>
      <c r="I34788" t="s">
        <v>38110</v>
      </c>
      <c r="J34788" s="1">
        <v>37257</v>
      </c>
    </row>
    <row r="34789" spans="1:10" x14ac:dyDescent="0.25">
      <c r="A34789" t="s">
        <v>120819</v>
      </c>
      <c r="B34789" t="s">
        <v>120820</v>
      </c>
      <c r="C34789" t="s">
        <v>120821</v>
      </c>
      <c r="D34789" t="s">
        <v>1242</v>
      </c>
      <c r="E34789" t="s">
        <v>14</v>
      </c>
      <c r="F34789" t="s">
        <v>694</v>
      </c>
      <c r="G34789">
        <v>2</v>
      </c>
      <c r="H34789" t="s">
        <v>695</v>
      </c>
      <c r="I34789" t="s">
        <v>9724</v>
      </c>
      <c r="J34789" s="1">
        <v>40909</v>
      </c>
    </row>
    <row r="34790" spans="1:10" x14ac:dyDescent="0.25">
      <c r="A34790" t="s">
        <v>120822</v>
      </c>
      <c r="B34790" t="s">
        <v>120823</v>
      </c>
      <c r="C34790" t="s">
        <v>120824</v>
      </c>
      <c r="D34790" t="s">
        <v>120506</v>
      </c>
      <c r="E34790" t="s">
        <v>14</v>
      </c>
      <c r="F34790" t="s">
        <v>21</v>
      </c>
      <c r="G34790" t="s">
        <v>803</v>
      </c>
      <c r="H34790" t="s">
        <v>804</v>
      </c>
      <c r="I34790" t="s">
        <v>805</v>
      </c>
      <c r="J34790" s="1">
        <v>41475</v>
      </c>
    </row>
    <row r="34791" spans="1:10" x14ac:dyDescent="0.25">
      <c r="A34791" t="s">
        <v>120825</v>
      </c>
      <c r="B34791" t="s">
        <v>120826</v>
      </c>
      <c r="C34791" t="s">
        <v>120827</v>
      </c>
      <c r="D34791" t="s">
        <v>51</v>
      </c>
      <c r="E34791" t="s">
        <v>14</v>
      </c>
      <c r="F34791" t="s">
        <v>21</v>
      </c>
      <c r="G34791" t="s">
        <v>375</v>
      </c>
      <c r="H34791" t="s">
        <v>376</v>
      </c>
      <c r="I34791" t="s">
        <v>376</v>
      </c>
      <c r="J34791" s="1">
        <v>39448</v>
      </c>
    </row>
    <row r="34792" spans="1:10" x14ac:dyDescent="0.25">
      <c r="A34792" t="s">
        <v>120828</v>
      </c>
      <c r="B34792" t="s">
        <v>120829</v>
      </c>
      <c r="C34792" t="s">
        <v>120830</v>
      </c>
      <c r="D34792" t="s">
        <v>2961</v>
      </c>
      <c r="E34792" t="s">
        <v>14</v>
      </c>
      <c r="F34792" t="s">
        <v>21</v>
      </c>
      <c r="G34792" t="s">
        <v>39</v>
      </c>
      <c r="H34792" t="s">
        <v>277</v>
      </c>
      <c r="I34792" t="s">
        <v>277</v>
      </c>
      <c r="J34792" s="1">
        <v>40179</v>
      </c>
    </row>
    <row r="34793" spans="1:10" x14ac:dyDescent="0.25">
      <c r="A34793" t="s">
        <v>120831</v>
      </c>
      <c r="B34793" t="s">
        <v>120832</v>
      </c>
      <c r="C34793" t="s">
        <v>120833</v>
      </c>
      <c r="D34793" t="s">
        <v>1242</v>
      </c>
      <c r="E34793" t="s">
        <v>684</v>
      </c>
      <c r="F34793" t="s">
        <v>21</v>
      </c>
      <c r="G34793" t="s">
        <v>59</v>
      </c>
      <c r="H34793" t="s">
        <v>4400</v>
      </c>
      <c r="I34793" t="s">
        <v>120834</v>
      </c>
      <c r="J34793" s="1">
        <v>39448</v>
      </c>
    </row>
    <row r="34794" spans="1:10" x14ac:dyDescent="0.25">
      <c r="A34794" t="s">
        <v>120835</v>
      </c>
      <c r="B34794" t="s">
        <v>120836</v>
      </c>
      <c r="C34794" t="s">
        <v>120837</v>
      </c>
      <c r="E34794" t="s">
        <v>202</v>
      </c>
    </row>
    <row r="34795" spans="1:10" x14ac:dyDescent="0.25">
      <c r="A34795" t="s">
        <v>120838</v>
      </c>
      <c r="B34795" t="s">
        <v>120839</v>
      </c>
      <c r="C34795" t="s">
        <v>120840</v>
      </c>
      <c r="D34795" t="s">
        <v>736</v>
      </c>
      <c r="E34795" t="s">
        <v>14</v>
      </c>
      <c r="F34795" t="s">
        <v>21</v>
      </c>
      <c r="G34795" t="s">
        <v>375</v>
      </c>
      <c r="H34795" t="s">
        <v>376</v>
      </c>
      <c r="I34795" t="s">
        <v>377</v>
      </c>
    </row>
    <row r="34796" spans="1:10" x14ac:dyDescent="0.25">
      <c r="A34796" t="s">
        <v>120841</v>
      </c>
      <c r="B34796" t="s">
        <v>120842</v>
      </c>
      <c r="C34796" t="s">
        <v>120843</v>
      </c>
      <c r="D34796" t="s">
        <v>120844</v>
      </c>
      <c r="E34796" t="s">
        <v>14</v>
      </c>
      <c r="F34796" t="s">
        <v>21</v>
      </c>
      <c r="G34796" t="s">
        <v>203</v>
      </c>
      <c r="H34796" t="s">
        <v>204</v>
      </c>
      <c r="I34796" t="s">
        <v>204</v>
      </c>
      <c r="J34796" s="1">
        <v>39799</v>
      </c>
    </row>
    <row r="34797" spans="1:10" x14ac:dyDescent="0.25">
      <c r="A34797" t="s">
        <v>120845</v>
      </c>
      <c r="B34797" t="s">
        <v>120846</v>
      </c>
      <c r="C34797" t="s">
        <v>120847</v>
      </c>
      <c r="D34797" t="s">
        <v>89</v>
      </c>
      <c r="E34797" t="s">
        <v>14</v>
      </c>
      <c r="F34797" t="s">
        <v>21</v>
      </c>
      <c r="G34797" t="s">
        <v>1006</v>
      </c>
      <c r="H34797" t="s">
        <v>1007</v>
      </c>
      <c r="I34797" t="s">
        <v>1007</v>
      </c>
      <c r="J34797" s="1">
        <v>39814</v>
      </c>
    </row>
    <row r="34798" spans="1:10" x14ac:dyDescent="0.25">
      <c r="A34798" t="s">
        <v>120848</v>
      </c>
      <c r="B34798" t="s">
        <v>120849</v>
      </c>
      <c r="C34798" t="s">
        <v>120850</v>
      </c>
      <c r="D34798" t="s">
        <v>50798</v>
      </c>
      <c r="E34798" t="s">
        <v>14</v>
      </c>
      <c r="F34798" t="s">
        <v>21</v>
      </c>
      <c r="G34798" t="s">
        <v>425</v>
      </c>
      <c r="H34798" t="s">
        <v>523</v>
      </c>
      <c r="I34798" t="s">
        <v>4100</v>
      </c>
      <c r="J34798" s="1">
        <v>40513</v>
      </c>
    </row>
    <row r="34799" spans="1:10" x14ac:dyDescent="0.25">
      <c r="A34799" t="s">
        <v>120851</v>
      </c>
      <c r="B34799" t="s">
        <v>120852</v>
      </c>
      <c r="C34799" t="s">
        <v>120853</v>
      </c>
      <c r="D34799" t="s">
        <v>89</v>
      </c>
      <c r="E34799" t="s">
        <v>14</v>
      </c>
      <c r="F34799" t="s">
        <v>21</v>
      </c>
      <c r="G34799" t="s">
        <v>101</v>
      </c>
      <c r="H34799" t="s">
        <v>102</v>
      </c>
      <c r="I34799" t="s">
        <v>103</v>
      </c>
      <c r="J34799" s="1">
        <v>39448</v>
      </c>
    </row>
    <row r="34800" spans="1:10" x14ac:dyDescent="0.25">
      <c r="A34800" t="s">
        <v>120854</v>
      </c>
      <c r="B34800" t="s">
        <v>120855</v>
      </c>
      <c r="C34800" t="s">
        <v>120856</v>
      </c>
      <c r="D34800" t="s">
        <v>120857</v>
      </c>
      <c r="E34800" t="s">
        <v>14</v>
      </c>
      <c r="F34800" t="s">
        <v>52</v>
      </c>
      <c r="G34800" t="s">
        <v>197</v>
      </c>
      <c r="H34800" t="s">
        <v>198</v>
      </c>
      <c r="I34800" t="s">
        <v>198</v>
      </c>
      <c r="J34800" s="1">
        <v>40179</v>
      </c>
    </row>
    <row r="34801" spans="1:10" x14ac:dyDescent="0.25">
      <c r="A34801" t="s">
        <v>120858</v>
      </c>
      <c r="B34801" t="s">
        <v>120859</v>
      </c>
      <c r="C34801" t="s">
        <v>120860</v>
      </c>
      <c r="D34801" t="s">
        <v>120861</v>
      </c>
      <c r="E34801" t="s">
        <v>202</v>
      </c>
      <c r="F34801" t="s">
        <v>15</v>
      </c>
      <c r="G34801">
        <v>16</v>
      </c>
      <c r="H34801" t="s">
        <v>16</v>
      </c>
      <c r="I34801" t="s">
        <v>16</v>
      </c>
      <c r="J34801" s="1">
        <v>42137</v>
      </c>
    </row>
    <row r="34802" spans="1:10" x14ac:dyDescent="0.25">
      <c r="A34802" t="s">
        <v>120862</v>
      </c>
      <c r="B34802" t="s">
        <v>120863</v>
      </c>
      <c r="C34802" t="s">
        <v>120864</v>
      </c>
      <c r="D34802" t="s">
        <v>51</v>
      </c>
      <c r="E34802" t="s">
        <v>14</v>
      </c>
      <c r="F34802" t="s">
        <v>160</v>
      </c>
      <c r="G34802" t="s">
        <v>161</v>
      </c>
      <c r="H34802" t="s">
        <v>162</v>
      </c>
      <c r="I34802" t="s">
        <v>162</v>
      </c>
      <c r="J34802" s="1">
        <v>40544</v>
      </c>
    </row>
    <row r="34803" spans="1:10" x14ac:dyDescent="0.25">
      <c r="A34803" t="s">
        <v>120865</v>
      </c>
      <c r="B34803" t="s">
        <v>120866</v>
      </c>
      <c r="C34803" t="s">
        <v>120867</v>
      </c>
      <c r="D34803" t="s">
        <v>120868</v>
      </c>
      <c r="E34803" t="s">
        <v>14</v>
      </c>
      <c r="F34803" t="s">
        <v>21</v>
      </c>
      <c r="G34803" t="s">
        <v>785</v>
      </c>
      <c r="H34803" t="s">
        <v>786</v>
      </c>
      <c r="I34803" t="s">
        <v>18838</v>
      </c>
      <c r="J34803" s="1">
        <v>41275</v>
      </c>
    </row>
    <row r="34804" spans="1:10" x14ac:dyDescent="0.25">
      <c r="A34804" t="s">
        <v>120869</v>
      </c>
      <c r="B34804" t="s">
        <v>120870</v>
      </c>
      <c r="C34804" t="s">
        <v>120871</v>
      </c>
      <c r="D34804" t="s">
        <v>120872</v>
      </c>
      <c r="E34804" t="s">
        <v>14</v>
      </c>
      <c r="F34804" t="s">
        <v>21</v>
      </c>
      <c r="G34804" t="s">
        <v>101</v>
      </c>
      <c r="H34804" t="s">
        <v>102</v>
      </c>
      <c r="I34804" t="s">
        <v>103</v>
      </c>
    </row>
    <row r="34805" spans="1:10" x14ac:dyDescent="0.25">
      <c r="A34805" t="s">
        <v>120873</v>
      </c>
      <c r="B34805" t="s">
        <v>120874</v>
      </c>
      <c r="C34805" t="s">
        <v>120875</v>
      </c>
      <c r="D34805" t="s">
        <v>32</v>
      </c>
      <c r="E34805" t="s">
        <v>14</v>
      </c>
      <c r="F34805" t="s">
        <v>21</v>
      </c>
      <c r="G34805" t="s">
        <v>94</v>
      </c>
      <c r="H34805" t="s">
        <v>95</v>
      </c>
      <c r="I34805" t="s">
        <v>91567</v>
      </c>
      <c r="J34805" s="1">
        <v>40909</v>
      </c>
    </row>
    <row r="34806" spans="1:10" x14ac:dyDescent="0.25">
      <c r="A34806" t="s">
        <v>120876</v>
      </c>
      <c r="B34806" t="s">
        <v>120877</v>
      </c>
      <c r="C34806" t="s">
        <v>120878</v>
      </c>
      <c r="D34806" t="s">
        <v>58</v>
      </c>
      <c r="E34806" t="s">
        <v>108</v>
      </c>
      <c r="F34806" t="s">
        <v>21</v>
      </c>
      <c r="G34806" t="s">
        <v>59</v>
      </c>
      <c r="H34806" t="s">
        <v>60</v>
      </c>
      <c r="I34806" t="s">
        <v>1063</v>
      </c>
      <c r="J34806" s="1">
        <v>34335</v>
      </c>
    </row>
    <row r="34807" spans="1:10" x14ac:dyDescent="0.25">
      <c r="A34807" t="s">
        <v>120879</v>
      </c>
      <c r="B34807" t="s">
        <v>120880</v>
      </c>
      <c r="C34807" t="s">
        <v>120881</v>
      </c>
      <c r="D34807" t="s">
        <v>26924</v>
      </c>
      <c r="E34807" t="s">
        <v>202</v>
      </c>
      <c r="F34807" t="s">
        <v>21</v>
      </c>
      <c r="G34807" t="s">
        <v>281</v>
      </c>
      <c r="H34807" t="s">
        <v>573</v>
      </c>
      <c r="I34807" t="s">
        <v>573</v>
      </c>
    </row>
    <row r="34808" spans="1:10" x14ac:dyDescent="0.25">
      <c r="A34808" t="s">
        <v>120882</v>
      </c>
      <c r="B34808" t="s">
        <v>120883</v>
      </c>
      <c r="C34808" t="s">
        <v>120884</v>
      </c>
      <c r="D34808" t="s">
        <v>2961</v>
      </c>
      <c r="E34808" t="s">
        <v>14</v>
      </c>
      <c r="F34808" t="s">
        <v>123</v>
      </c>
      <c r="G34808" t="s">
        <v>124</v>
      </c>
      <c r="H34808" t="s">
        <v>125</v>
      </c>
      <c r="I34808" t="s">
        <v>125</v>
      </c>
    </row>
    <row r="34809" spans="1:10" x14ac:dyDescent="0.25">
      <c r="A34809" t="s">
        <v>120885</v>
      </c>
      <c r="B34809" t="s">
        <v>120886</v>
      </c>
      <c r="C34809" t="s">
        <v>120887</v>
      </c>
      <c r="D34809" t="s">
        <v>89</v>
      </c>
      <c r="E34809" t="s">
        <v>14</v>
      </c>
      <c r="F34809" t="s">
        <v>21</v>
      </c>
      <c r="G34809" t="s">
        <v>84</v>
      </c>
      <c r="H34809" t="s">
        <v>1127</v>
      </c>
      <c r="I34809" t="s">
        <v>1128</v>
      </c>
      <c r="J34809" s="1">
        <v>35796</v>
      </c>
    </row>
    <row r="34810" spans="1:10" x14ac:dyDescent="0.25">
      <c r="A34810" t="s">
        <v>120888</v>
      </c>
      <c r="B34810" t="s">
        <v>120889</v>
      </c>
      <c r="C34810" t="s">
        <v>120890</v>
      </c>
      <c r="D34810" t="s">
        <v>44030</v>
      </c>
      <c r="E34810" t="s">
        <v>14</v>
      </c>
      <c r="F34810" t="s">
        <v>21</v>
      </c>
      <c r="G34810" t="s">
        <v>3472</v>
      </c>
      <c r="H34810" t="s">
        <v>3473</v>
      </c>
      <c r="I34810" t="s">
        <v>3473</v>
      </c>
    </row>
    <row r="34811" spans="1:10" x14ac:dyDescent="0.25">
      <c r="A34811" t="s">
        <v>120891</v>
      </c>
      <c r="B34811" t="s">
        <v>120892</v>
      </c>
      <c r="D34811" t="s">
        <v>89</v>
      </c>
      <c r="E34811" t="s">
        <v>14</v>
      </c>
      <c r="F34811" t="s">
        <v>21</v>
      </c>
      <c r="G34811" t="s">
        <v>59</v>
      </c>
      <c r="H34811" t="s">
        <v>60</v>
      </c>
      <c r="I34811" t="s">
        <v>66</v>
      </c>
      <c r="J34811" s="1">
        <v>36161</v>
      </c>
    </row>
    <row r="34812" spans="1:10" x14ac:dyDescent="0.25">
      <c r="A34812" t="s">
        <v>120893</v>
      </c>
      <c r="B34812" t="s">
        <v>120894</v>
      </c>
      <c r="C34812" t="s">
        <v>120895</v>
      </c>
      <c r="D34812" t="s">
        <v>1242</v>
      </c>
      <c r="E34812" t="s">
        <v>14</v>
      </c>
      <c r="F34812" t="s">
        <v>21</v>
      </c>
      <c r="G34812" t="s">
        <v>3472</v>
      </c>
      <c r="H34812" t="s">
        <v>8017</v>
      </c>
      <c r="I34812" t="s">
        <v>8017</v>
      </c>
      <c r="J34812" s="1">
        <v>38353</v>
      </c>
    </row>
    <row r="34813" spans="1:10" x14ac:dyDescent="0.25">
      <c r="A34813" t="s">
        <v>120896</v>
      </c>
      <c r="B34813" t="s">
        <v>120897</v>
      </c>
      <c r="C34813" t="s">
        <v>120898</v>
      </c>
      <c r="D34813" t="s">
        <v>120899</v>
      </c>
      <c r="E34813" t="s">
        <v>14</v>
      </c>
      <c r="F34813" t="s">
        <v>15</v>
      </c>
      <c r="G34813">
        <v>19</v>
      </c>
      <c r="H34813" t="s">
        <v>469</v>
      </c>
      <c r="I34813" t="s">
        <v>469</v>
      </c>
      <c r="J34813" s="1">
        <v>41275</v>
      </c>
    </row>
    <row r="34814" spans="1:10" x14ac:dyDescent="0.25">
      <c r="A34814" t="s">
        <v>120900</v>
      </c>
      <c r="B34814" t="s">
        <v>120901</v>
      </c>
      <c r="C34814" t="s">
        <v>120902</v>
      </c>
      <c r="D34814" t="s">
        <v>51</v>
      </c>
      <c r="E34814" t="s">
        <v>14</v>
      </c>
      <c r="F34814" t="s">
        <v>21</v>
      </c>
      <c r="G34814" t="s">
        <v>1267</v>
      </c>
      <c r="H34814" t="s">
        <v>1268</v>
      </c>
      <c r="I34814" t="s">
        <v>13518</v>
      </c>
    </row>
    <row r="34815" spans="1:10" x14ac:dyDescent="0.25">
      <c r="A34815" t="s">
        <v>120903</v>
      </c>
      <c r="B34815" t="s">
        <v>120904</v>
      </c>
      <c r="E34815" t="s">
        <v>14</v>
      </c>
      <c r="J34815" s="1">
        <v>39814</v>
      </c>
    </row>
    <row r="34816" spans="1:10" x14ac:dyDescent="0.25">
      <c r="A34816" t="s">
        <v>120905</v>
      </c>
      <c r="B34816" t="s">
        <v>120906</v>
      </c>
      <c r="C34816" t="s">
        <v>120907</v>
      </c>
      <c r="D34816" t="s">
        <v>1242</v>
      </c>
      <c r="E34816" t="s">
        <v>14</v>
      </c>
      <c r="F34816" t="s">
        <v>71</v>
      </c>
      <c r="G34816">
        <v>12</v>
      </c>
      <c r="H34816" t="s">
        <v>72</v>
      </c>
      <c r="I34816" t="s">
        <v>72</v>
      </c>
      <c r="J34816" s="1">
        <v>40909</v>
      </c>
    </row>
    <row r="34817" spans="1:10" x14ac:dyDescent="0.25">
      <c r="A34817" t="s">
        <v>120908</v>
      </c>
      <c r="B34817" t="s">
        <v>120909</v>
      </c>
      <c r="D34817" t="s">
        <v>3792</v>
      </c>
      <c r="E34817" t="s">
        <v>14</v>
      </c>
      <c r="F34817" t="s">
        <v>21</v>
      </c>
      <c r="G34817" t="s">
        <v>59</v>
      </c>
      <c r="H34817" t="s">
        <v>1216</v>
      </c>
      <c r="I34817" t="s">
        <v>120177</v>
      </c>
    </row>
    <row r="34818" spans="1:10" x14ac:dyDescent="0.25">
      <c r="A34818" t="s">
        <v>120910</v>
      </c>
      <c r="B34818" t="s">
        <v>120911</v>
      </c>
      <c r="C34818" t="s">
        <v>120912</v>
      </c>
      <c r="D34818" t="s">
        <v>3367</v>
      </c>
      <c r="E34818" t="s">
        <v>108</v>
      </c>
      <c r="J34818" s="1">
        <v>37135</v>
      </c>
    </row>
    <row r="34819" spans="1:10" x14ac:dyDescent="0.25">
      <c r="A34819" t="s">
        <v>120913</v>
      </c>
      <c r="B34819" t="s">
        <v>120914</v>
      </c>
      <c r="C34819" t="s">
        <v>120915</v>
      </c>
      <c r="D34819" t="s">
        <v>120916</v>
      </c>
      <c r="E34819" t="s">
        <v>108</v>
      </c>
      <c r="F34819" t="s">
        <v>21</v>
      </c>
      <c r="G34819" t="s">
        <v>77</v>
      </c>
      <c r="H34819" t="s">
        <v>1759</v>
      </c>
      <c r="I34819" t="s">
        <v>16322</v>
      </c>
    </row>
    <row r="34820" spans="1:10" x14ac:dyDescent="0.25">
      <c r="A34820" t="s">
        <v>120917</v>
      </c>
      <c r="B34820" t="s">
        <v>120918</v>
      </c>
      <c r="C34820" t="s">
        <v>120919</v>
      </c>
      <c r="D34820" t="s">
        <v>51</v>
      </c>
      <c r="E34820" t="s">
        <v>14</v>
      </c>
      <c r="F34820" t="s">
        <v>52</v>
      </c>
      <c r="G34820" t="s">
        <v>53</v>
      </c>
      <c r="H34820" t="s">
        <v>54</v>
      </c>
      <c r="I34820" t="s">
        <v>2934</v>
      </c>
    </row>
    <row r="34821" spans="1:10" x14ac:dyDescent="0.25">
      <c r="A34821" t="s">
        <v>120920</v>
      </c>
      <c r="B34821" t="s">
        <v>120921</v>
      </c>
      <c r="C34821" t="s">
        <v>120922</v>
      </c>
      <c r="D34821" t="s">
        <v>51</v>
      </c>
      <c r="E34821" t="s">
        <v>684</v>
      </c>
      <c r="F34821" t="s">
        <v>694</v>
      </c>
      <c r="G34821">
        <v>3</v>
      </c>
      <c r="H34821" t="s">
        <v>9995</v>
      </c>
      <c r="I34821" t="s">
        <v>83152</v>
      </c>
      <c r="J34821" s="1">
        <v>36526</v>
      </c>
    </row>
    <row r="34822" spans="1:10" x14ac:dyDescent="0.25">
      <c r="A34822" t="s">
        <v>120923</v>
      </c>
      <c r="B34822" t="s">
        <v>120924</v>
      </c>
      <c r="C34822" t="s">
        <v>120925</v>
      </c>
      <c r="D34822" t="s">
        <v>3446</v>
      </c>
      <c r="E34822" t="s">
        <v>14</v>
      </c>
      <c r="F34822" t="s">
        <v>15</v>
      </c>
      <c r="G34822">
        <v>19</v>
      </c>
      <c r="H34822" t="s">
        <v>469</v>
      </c>
      <c r="I34822" t="s">
        <v>469</v>
      </c>
      <c r="J34822" s="1">
        <v>41275</v>
      </c>
    </row>
    <row r="34823" spans="1:10" x14ac:dyDescent="0.25">
      <c r="A34823" t="s">
        <v>120926</v>
      </c>
      <c r="B34823" t="s">
        <v>120927</v>
      </c>
      <c r="C34823" t="s">
        <v>120928</v>
      </c>
      <c r="D34823" t="s">
        <v>120929</v>
      </c>
      <c r="E34823" t="s">
        <v>202</v>
      </c>
      <c r="F34823" t="s">
        <v>21</v>
      </c>
      <c r="G34823" t="s">
        <v>281</v>
      </c>
      <c r="H34823" t="s">
        <v>869</v>
      </c>
      <c r="I34823" t="s">
        <v>870</v>
      </c>
      <c r="J34823" s="1">
        <v>41275</v>
      </c>
    </row>
    <row r="34824" spans="1:10" x14ac:dyDescent="0.25">
      <c r="A34824" t="s">
        <v>120930</v>
      </c>
      <c r="B34824" t="s">
        <v>120931</v>
      </c>
      <c r="C34824" t="s">
        <v>120932</v>
      </c>
      <c r="D34824" t="s">
        <v>3728</v>
      </c>
      <c r="E34824" t="s">
        <v>14</v>
      </c>
      <c r="F34824" t="s">
        <v>21</v>
      </c>
      <c r="G34824" t="s">
        <v>281</v>
      </c>
      <c r="H34824" t="s">
        <v>869</v>
      </c>
      <c r="I34824" t="s">
        <v>21768</v>
      </c>
      <c r="J34824" s="1">
        <v>39083</v>
      </c>
    </row>
    <row r="34825" spans="1:10" x14ac:dyDescent="0.25">
      <c r="A34825" t="s">
        <v>120933</v>
      </c>
      <c r="B34825" t="s">
        <v>120934</v>
      </c>
      <c r="C34825" t="s">
        <v>120935</v>
      </c>
      <c r="D34825" t="s">
        <v>38</v>
      </c>
      <c r="E34825" t="s">
        <v>14</v>
      </c>
      <c r="F34825" t="s">
        <v>21</v>
      </c>
      <c r="G34825" t="s">
        <v>84</v>
      </c>
      <c r="H34825" t="s">
        <v>3564</v>
      </c>
      <c r="I34825" t="s">
        <v>3564</v>
      </c>
    </row>
    <row r="34826" spans="1:10" x14ac:dyDescent="0.25">
      <c r="A34826" t="s">
        <v>120936</v>
      </c>
      <c r="B34826" t="s">
        <v>120937</v>
      </c>
      <c r="C34826" t="s">
        <v>120938</v>
      </c>
      <c r="D34826" t="s">
        <v>120939</v>
      </c>
      <c r="E34826" t="s">
        <v>108</v>
      </c>
      <c r="F34826" t="s">
        <v>21</v>
      </c>
      <c r="G34826" t="s">
        <v>153</v>
      </c>
      <c r="H34826" t="s">
        <v>239</v>
      </c>
      <c r="I34826" t="s">
        <v>239</v>
      </c>
      <c r="J34826" s="1">
        <v>40303</v>
      </c>
    </row>
    <row r="34827" spans="1:10" x14ac:dyDescent="0.25">
      <c r="A34827" t="s">
        <v>120940</v>
      </c>
      <c r="B34827" t="s">
        <v>120941</v>
      </c>
      <c r="C34827" t="s">
        <v>120942</v>
      </c>
      <c r="D34827" t="s">
        <v>3934</v>
      </c>
      <c r="E34827" t="s">
        <v>14</v>
      </c>
      <c r="F34827" t="s">
        <v>21</v>
      </c>
      <c r="G34827" t="s">
        <v>77</v>
      </c>
      <c r="H34827" t="s">
        <v>78</v>
      </c>
      <c r="I34827" t="s">
        <v>47727</v>
      </c>
      <c r="J34827" s="1">
        <v>41003</v>
      </c>
    </row>
    <row r="34828" spans="1:10" x14ac:dyDescent="0.25">
      <c r="A34828" t="s">
        <v>120943</v>
      </c>
      <c r="B34828" t="s">
        <v>120944</v>
      </c>
      <c r="C34828" t="s">
        <v>120945</v>
      </c>
      <c r="D34828" t="s">
        <v>32</v>
      </c>
      <c r="E34828" t="s">
        <v>202</v>
      </c>
      <c r="F34828" t="s">
        <v>21</v>
      </c>
      <c r="G34828" t="s">
        <v>39</v>
      </c>
      <c r="H34828" t="s">
        <v>277</v>
      </c>
      <c r="I34828" t="s">
        <v>277</v>
      </c>
      <c r="J34828" s="1">
        <v>39814</v>
      </c>
    </row>
    <row r="34829" spans="1:10" x14ac:dyDescent="0.25">
      <c r="A34829" t="s">
        <v>120946</v>
      </c>
      <c r="B34829" t="s">
        <v>120947</v>
      </c>
      <c r="C34829" t="s">
        <v>120948</v>
      </c>
      <c r="D34829" t="s">
        <v>5384</v>
      </c>
      <c r="E34829" t="s">
        <v>14</v>
      </c>
      <c r="F34829" t="s">
        <v>52</v>
      </c>
      <c r="G34829" t="s">
        <v>197</v>
      </c>
      <c r="H34829" t="s">
        <v>198</v>
      </c>
      <c r="I34829" t="s">
        <v>198</v>
      </c>
      <c r="J34829" s="1">
        <v>41417</v>
      </c>
    </row>
    <row r="34830" spans="1:10" x14ac:dyDescent="0.25">
      <c r="A34830" t="s">
        <v>120949</v>
      </c>
      <c r="B34830" t="s">
        <v>120950</v>
      </c>
      <c r="C34830" t="s">
        <v>120951</v>
      </c>
      <c r="D34830" t="s">
        <v>638</v>
      </c>
      <c r="E34830" t="s">
        <v>14</v>
      </c>
      <c r="F34830" t="s">
        <v>21</v>
      </c>
      <c r="G34830" t="s">
        <v>3988</v>
      </c>
      <c r="H34830" t="s">
        <v>3989</v>
      </c>
      <c r="I34830" t="s">
        <v>2580</v>
      </c>
    </row>
    <row r="34831" spans="1:10" x14ac:dyDescent="0.25">
      <c r="A34831" t="s">
        <v>120952</v>
      </c>
      <c r="B34831" t="s">
        <v>120953</v>
      </c>
      <c r="C34831" t="s">
        <v>120954</v>
      </c>
      <c r="D34831" t="s">
        <v>13</v>
      </c>
      <c r="E34831" t="s">
        <v>14</v>
      </c>
      <c r="F34831" t="s">
        <v>21</v>
      </c>
      <c r="G34831" t="s">
        <v>522</v>
      </c>
      <c r="H34831" t="s">
        <v>523</v>
      </c>
      <c r="I34831" t="s">
        <v>524</v>
      </c>
      <c r="J34831" s="1">
        <v>41275</v>
      </c>
    </row>
    <row r="34832" spans="1:10" x14ac:dyDescent="0.25">
      <c r="A34832" t="s">
        <v>120955</v>
      </c>
      <c r="B34832" t="s">
        <v>120956</v>
      </c>
      <c r="C34832" t="s">
        <v>120957</v>
      </c>
      <c r="D34832" t="s">
        <v>2474</v>
      </c>
      <c r="E34832" t="s">
        <v>14</v>
      </c>
      <c r="F34832" t="s">
        <v>123</v>
      </c>
      <c r="G34832" t="s">
        <v>124</v>
      </c>
      <c r="H34832" t="s">
        <v>125</v>
      </c>
      <c r="I34832" t="s">
        <v>125</v>
      </c>
      <c r="J34832" s="1">
        <v>38718</v>
      </c>
    </row>
    <row r="34833" spans="1:10" x14ac:dyDescent="0.25">
      <c r="A34833" t="s">
        <v>120958</v>
      </c>
      <c r="B34833" t="s">
        <v>120959</v>
      </c>
      <c r="C34833" t="s">
        <v>120960</v>
      </c>
      <c r="D34833" t="s">
        <v>2474</v>
      </c>
      <c r="E34833" t="s">
        <v>14</v>
      </c>
      <c r="F34833" t="s">
        <v>21</v>
      </c>
      <c r="G34833" t="s">
        <v>1267</v>
      </c>
      <c r="H34833" t="s">
        <v>1268</v>
      </c>
      <c r="I34833" t="s">
        <v>4238</v>
      </c>
      <c r="J34833" s="1">
        <v>39537</v>
      </c>
    </row>
    <row r="34834" spans="1:10" x14ac:dyDescent="0.25">
      <c r="A34834" t="s">
        <v>120961</v>
      </c>
      <c r="B34834" t="s">
        <v>120962</v>
      </c>
      <c r="C34834" t="s">
        <v>120963</v>
      </c>
      <c r="D34834" t="s">
        <v>120964</v>
      </c>
      <c r="E34834" t="s">
        <v>14</v>
      </c>
      <c r="F34834" t="s">
        <v>21</v>
      </c>
      <c r="G34834" t="s">
        <v>22</v>
      </c>
      <c r="H34834" t="s">
        <v>15146</v>
      </c>
      <c r="I34834" t="s">
        <v>19976</v>
      </c>
      <c r="J34834" s="1">
        <v>41121</v>
      </c>
    </row>
    <row r="34835" spans="1:10" x14ac:dyDescent="0.25">
      <c r="A34835" t="s">
        <v>120965</v>
      </c>
      <c r="B34835" t="s">
        <v>120966</v>
      </c>
      <c r="C34835" t="s">
        <v>120967</v>
      </c>
      <c r="D34835" t="s">
        <v>2474</v>
      </c>
      <c r="E34835" t="s">
        <v>14</v>
      </c>
    </row>
    <row r="34836" spans="1:10" x14ac:dyDescent="0.25">
      <c r="A34836" t="s">
        <v>120968</v>
      </c>
      <c r="B34836" t="s">
        <v>120969</v>
      </c>
      <c r="C34836" t="s">
        <v>120970</v>
      </c>
      <c r="D34836" t="s">
        <v>22208</v>
      </c>
      <c r="E34836" t="s">
        <v>14</v>
      </c>
    </row>
    <row r="34837" spans="1:10" x14ac:dyDescent="0.25">
      <c r="A34837" t="s">
        <v>120971</v>
      </c>
      <c r="B34837" t="s">
        <v>120972</v>
      </c>
      <c r="C34837" t="s">
        <v>120973</v>
      </c>
      <c r="D34837" t="s">
        <v>38</v>
      </c>
      <c r="E34837" t="s">
        <v>202</v>
      </c>
      <c r="F34837" t="s">
        <v>21</v>
      </c>
      <c r="G34837" t="s">
        <v>59</v>
      </c>
      <c r="H34837" t="s">
        <v>60</v>
      </c>
      <c r="I34837" t="s">
        <v>5480</v>
      </c>
    </row>
    <row r="34838" spans="1:10" x14ac:dyDescent="0.25">
      <c r="A34838" t="s">
        <v>120974</v>
      </c>
      <c r="B34838" t="s">
        <v>120975</v>
      </c>
      <c r="C34838" t="s">
        <v>120976</v>
      </c>
      <c r="D34838" t="s">
        <v>120977</v>
      </c>
      <c r="E34838" t="s">
        <v>14</v>
      </c>
      <c r="F34838" t="s">
        <v>15</v>
      </c>
      <c r="G34838">
        <v>36</v>
      </c>
      <c r="H34838" t="s">
        <v>667</v>
      </c>
      <c r="I34838" t="s">
        <v>14155</v>
      </c>
      <c r="J34838" s="1">
        <v>39814</v>
      </c>
    </row>
    <row r="34839" spans="1:10" x14ac:dyDescent="0.25">
      <c r="A34839" t="s">
        <v>120978</v>
      </c>
      <c r="B34839" t="s">
        <v>120979</v>
      </c>
      <c r="C34839" t="s">
        <v>120980</v>
      </c>
      <c r="D34839" t="s">
        <v>2474</v>
      </c>
      <c r="E34839" t="s">
        <v>14</v>
      </c>
      <c r="F34839" t="s">
        <v>21</v>
      </c>
      <c r="G34839" t="s">
        <v>101</v>
      </c>
      <c r="H34839" t="s">
        <v>102</v>
      </c>
      <c r="I34839" t="s">
        <v>103</v>
      </c>
      <c r="J34839" s="1">
        <v>41122</v>
      </c>
    </row>
    <row r="34840" spans="1:10" x14ac:dyDescent="0.25">
      <c r="A34840" t="s">
        <v>120981</v>
      </c>
      <c r="B34840" t="s">
        <v>120982</v>
      </c>
      <c r="C34840" t="s">
        <v>120983</v>
      </c>
      <c r="D34840" t="s">
        <v>120984</v>
      </c>
      <c r="E34840" t="s">
        <v>108</v>
      </c>
      <c r="F34840" t="s">
        <v>21</v>
      </c>
      <c r="G34840" t="s">
        <v>59</v>
      </c>
      <c r="H34840" t="s">
        <v>90</v>
      </c>
      <c r="I34840" t="s">
        <v>8355</v>
      </c>
      <c r="J34840" s="1">
        <v>35796</v>
      </c>
    </row>
    <row r="34841" spans="1:10" x14ac:dyDescent="0.25">
      <c r="A34841" t="s">
        <v>120985</v>
      </c>
      <c r="B34841" t="s">
        <v>120986</v>
      </c>
      <c r="C34841" t="s">
        <v>120987</v>
      </c>
      <c r="D34841" t="s">
        <v>38</v>
      </c>
      <c r="E34841" t="s">
        <v>14</v>
      </c>
      <c r="F34841" t="s">
        <v>160</v>
      </c>
      <c r="G34841" t="s">
        <v>17153</v>
      </c>
      <c r="H34841" t="s">
        <v>20358</v>
      </c>
      <c r="I34841" t="s">
        <v>20358</v>
      </c>
      <c r="J34841" s="1">
        <v>37257</v>
      </c>
    </row>
    <row r="34842" spans="1:10" x14ac:dyDescent="0.25">
      <c r="A34842" t="s">
        <v>120988</v>
      </c>
      <c r="B34842" t="s">
        <v>120989</v>
      </c>
      <c r="C34842" t="s">
        <v>120990</v>
      </c>
      <c r="D34842" t="s">
        <v>120991</v>
      </c>
      <c r="E34842" t="s">
        <v>202</v>
      </c>
    </row>
    <row r="34843" spans="1:10" x14ac:dyDescent="0.25">
      <c r="A34843" t="s">
        <v>120992</v>
      </c>
      <c r="B34843" t="s">
        <v>120993</v>
      </c>
      <c r="C34843" t="s">
        <v>120994</v>
      </c>
      <c r="D34843" t="s">
        <v>2474</v>
      </c>
      <c r="E34843" t="s">
        <v>14</v>
      </c>
      <c r="F34843" t="s">
        <v>21</v>
      </c>
      <c r="G34843" t="s">
        <v>1347</v>
      </c>
      <c r="H34843" t="s">
        <v>1348</v>
      </c>
      <c r="I34843" t="s">
        <v>1349</v>
      </c>
      <c r="J34843" s="1">
        <v>41730</v>
      </c>
    </row>
    <row r="34844" spans="1:10" x14ac:dyDescent="0.25">
      <c r="A34844" t="s">
        <v>120995</v>
      </c>
      <c r="B34844" t="s">
        <v>120996</v>
      </c>
      <c r="C34844" t="s">
        <v>120997</v>
      </c>
      <c r="E34844" t="s">
        <v>14</v>
      </c>
    </row>
    <row r="34845" spans="1:10" x14ac:dyDescent="0.25">
      <c r="A34845" t="s">
        <v>120998</v>
      </c>
      <c r="B34845" t="s">
        <v>120999</v>
      </c>
      <c r="C34845" t="s">
        <v>121000</v>
      </c>
      <c r="D34845" t="s">
        <v>2474</v>
      </c>
      <c r="E34845" t="s">
        <v>14</v>
      </c>
      <c r="F34845" t="s">
        <v>21</v>
      </c>
      <c r="G34845" t="s">
        <v>101</v>
      </c>
      <c r="H34845" t="s">
        <v>102</v>
      </c>
      <c r="I34845" t="s">
        <v>103</v>
      </c>
      <c r="J34845" s="1">
        <v>39448</v>
      </c>
    </row>
    <row r="34846" spans="1:10" x14ac:dyDescent="0.25">
      <c r="A34846" t="s">
        <v>121001</v>
      </c>
      <c r="B34846" t="s">
        <v>121002</v>
      </c>
      <c r="C34846" t="s">
        <v>121003</v>
      </c>
      <c r="D34846" t="s">
        <v>1717</v>
      </c>
      <c r="E34846" t="s">
        <v>108</v>
      </c>
      <c r="F34846" t="s">
        <v>21</v>
      </c>
      <c r="G34846" t="s">
        <v>101</v>
      </c>
      <c r="H34846" t="s">
        <v>102</v>
      </c>
      <c r="I34846" t="s">
        <v>103</v>
      </c>
      <c r="J34846" s="1">
        <v>38718</v>
      </c>
    </row>
    <row r="34847" spans="1:10" x14ac:dyDescent="0.25">
      <c r="A34847" t="s">
        <v>121004</v>
      </c>
      <c r="B34847" t="s">
        <v>121005</v>
      </c>
      <c r="C34847" t="s">
        <v>121006</v>
      </c>
      <c r="D34847" t="s">
        <v>32</v>
      </c>
      <c r="E34847" t="s">
        <v>684</v>
      </c>
      <c r="F34847" t="s">
        <v>21</v>
      </c>
      <c r="G34847" t="s">
        <v>101</v>
      </c>
      <c r="H34847" t="s">
        <v>102</v>
      </c>
      <c r="I34847" t="s">
        <v>103</v>
      </c>
      <c r="J34847" s="1">
        <v>35796</v>
      </c>
    </row>
    <row r="34848" spans="1:10" x14ac:dyDescent="0.25">
      <c r="A34848" t="s">
        <v>121007</v>
      </c>
      <c r="B34848" t="s">
        <v>121008</v>
      </c>
      <c r="D34848" t="s">
        <v>38</v>
      </c>
      <c r="E34848" t="s">
        <v>14</v>
      </c>
      <c r="F34848" t="s">
        <v>21</v>
      </c>
      <c r="G34848" t="s">
        <v>59</v>
      </c>
      <c r="H34848" t="s">
        <v>60</v>
      </c>
      <c r="I34848" t="s">
        <v>1155</v>
      </c>
      <c r="J34848" s="1">
        <v>36161</v>
      </c>
    </row>
    <row r="34849" spans="1:10" x14ac:dyDescent="0.25">
      <c r="A34849" t="s">
        <v>121009</v>
      </c>
      <c r="B34849" t="s">
        <v>121010</v>
      </c>
      <c r="C34849" t="s">
        <v>121011</v>
      </c>
      <c r="D34849" t="s">
        <v>121012</v>
      </c>
      <c r="E34849" t="s">
        <v>14</v>
      </c>
      <c r="F34849" t="s">
        <v>21</v>
      </c>
      <c r="G34849" t="s">
        <v>101</v>
      </c>
      <c r="H34849" t="s">
        <v>102</v>
      </c>
      <c r="I34849" t="s">
        <v>103</v>
      </c>
      <c r="J34849" s="1">
        <v>40693</v>
      </c>
    </row>
    <row r="34850" spans="1:10" x14ac:dyDescent="0.25">
      <c r="A34850" t="s">
        <v>121013</v>
      </c>
      <c r="B34850" t="s">
        <v>121014</v>
      </c>
      <c r="C34850" t="s">
        <v>121015</v>
      </c>
      <c r="D34850" t="s">
        <v>2474</v>
      </c>
      <c r="E34850" t="s">
        <v>14</v>
      </c>
      <c r="F34850" t="s">
        <v>694</v>
      </c>
      <c r="G34850">
        <v>5</v>
      </c>
      <c r="H34850" t="s">
        <v>695</v>
      </c>
      <c r="I34850" t="s">
        <v>37287</v>
      </c>
    </row>
    <row r="34851" spans="1:10" x14ac:dyDescent="0.25">
      <c r="A34851" t="s">
        <v>121016</v>
      </c>
      <c r="B34851" t="s">
        <v>121017</v>
      </c>
      <c r="C34851" t="s">
        <v>121018</v>
      </c>
      <c r="D34851" t="s">
        <v>121019</v>
      </c>
      <c r="E34851" t="s">
        <v>14</v>
      </c>
      <c r="F34851" t="s">
        <v>21</v>
      </c>
      <c r="G34851" t="s">
        <v>101</v>
      </c>
      <c r="H34851" t="s">
        <v>102</v>
      </c>
      <c r="I34851" t="s">
        <v>103</v>
      </c>
      <c r="J34851" s="1">
        <v>40668</v>
      </c>
    </row>
    <row r="34852" spans="1:10" x14ac:dyDescent="0.25">
      <c r="A34852" t="s">
        <v>121020</v>
      </c>
      <c r="B34852" t="s">
        <v>121021</v>
      </c>
      <c r="C34852" t="s">
        <v>121022</v>
      </c>
      <c r="E34852" t="s">
        <v>14</v>
      </c>
      <c r="F34852" t="s">
        <v>342</v>
      </c>
      <c r="G34852">
        <v>7</v>
      </c>
      <c r="H34852" t="s">
        <v>343</v>
      </c>
      <c r="I34852" t="s">
        <v>78366</v>
      </c>
    </row>
    <row r="34853" spans="1:10" x14ac:dyDescent="0.25">
      <c r="A34853" t="s">
        <v>121023</v>
      </c>
      <c r="B34853" t="s">
        <v>121024</v>
      </c>
      <c r="C34853" t="s">
        <v>121025</v>
      </c>
      <c r="D34853" t="s">
        <v>121026</v>
      </c>
      <c r="E34853" t="s">
        <v>108</v>
      </c>
      <c r="F34853" t="s">
        <v>52</v>
      </c>
      <c r="G34853" t="s">
        <v>53</v>
      </c>
      <c r="H34853" t="s">
        <v>54</v>
      </c>
      <c r="I34853" t="s">
        <v>2934</v>
      </c>
      <c r="J34853" s="1">
        <v>40179</v>
      </c>
    </row>
    <row r="34854" spans="1:10" x14ac:dyDescent="0.25">
      <c r="A34854" t="s">
        <v>121027</v>
      </c>
      <c r="B34854" t="s">
        <v>121028</v>
      </c>
      <c r="C34854" t="s">
        <v>121029</v>
      </c>
      <c r="D34854" t="s">
        <v>5833</v>
      </c>
      <c r="E34854" t="s">
        <v>14</v>
      </c>
      <c r="F34854" t="s">
        <v>21</v>
      </c>
      <c r="G34854" t="s">
        <v>1267</v>
      </c>
      <c r="H34854" t="s">
        <v>1268</v>
      </c>
      <c r="I34854" t="s">
        <v>6278</v>
      </c>
      <c r="J34854" s="1">
        <v>41244</v>
      </c>
    </row>
    <row r="34855" spans="1:10" x14ac:dyDescent="0.25">
      <c r="A34855" t="s">
        <v>121030</v>
      </c>
      <c r="B34855" t="s">
        <v>121031</v>
      </c>
      <c r="C34855" t="s">
        <v>121032</v>
      </c>
      <c r="D34855" t="s">
        <v>121033</v>
      </c>
      <c r="E34855" t="s">
        <v>14</v>
      </c>
      <c r="F34855" t="s">
        <v>21</v>
      </c>
      <c r="G34855" t="s">
        <v>639</v>
      </c>
      <c r="H34855" t="s">
        <v>87656</v>
      </c>
      <c r="I34855" t="s">
        <v>87656</v>
      </c>
      <c r="J34855" s="1">
        <v>40696</v>
      </c>
    </row>
    <row r="34856" spans="1:10" x14ac:dyDescent="0.25">
      <c r="A34856" t="s">
        <v>121034</v>
      </c>
      <c r="B34856" t="s">
        <v>121035</v>
      </c>
      <c r="C34856" t="s">
        <v>121036</v>
      </c>
      <c r="D34856" t="s">
        <v>259</v>
      </c>
      <c r="E34856" t="s">
        <v>14</v>
      </c>
      <c r="F34856" t="s">
        <v>21</v>
      </c>
      <c r="G34856" t="s">
        <v>39</v>
      </c>
      <c r="H34856" t="s">
        <v>277</v>
      </c>
      <c r="I34856" t="s">
        <v>277</v>
      </c>
      <c r="J34856" s="1">
        <v>38927</v>
      </c>
    </row>
    <row r="34857" spans="1:10" x14ac:dyDescent="0.25">
      <c r="A34857" t="s">
        <v>121037</v>
      </c>
      <c r="B34857" t="s">
        <v>121038</v>
      </c>
      <c r="C34857" t="s">
        <v>121039</v>
      </c>
      <c r="D34857" t="s">
        <v>121040</v>
      </c>
      <c r="E34857" t="s">
        <v>14</v>
      </c>
      <c r="F34857" t="s">
        <v>123</v>
      </c>
      <c r="G34857" t="s">
        <v>124</v>
      </c>
      <c r="H34857" t="s">
        <v>125</v>
      </c>
      <c r="I34857" t="s">
        <v>125</v>
      </c>
      <c r="J34857" s="1">
        <v>41669</v>
      </c>
    </row>
    <row r="34858" spans="1:10" x14ac:dyDescent="0.25">
      <c r="A34858" t="s">
        <v>121041</v>
      </c>
      <c r="B34858" t="s">
        <v>121042</v>
      </c>
      <c r="C34858" t="s">
        <v>121043</v>
      </c>
      <c r="D34858" t="s">
        <v>69974</v>
      </c>
      <c r="E34858" t="s">
        <v>14</v>
      </c>
      <c r="F34858" t="s">
        <v>21</v>
      </c>
      <c r="G34858" t="s">
        <v>59</v>
      </c>
      <c r="H34858" t="s">
        <v>90</v>
      </c>
      <c r="I34858" t="s">
        <v>8355</v>
      </c>
      <c r="J34858" s="1">
        <v>40756</v>
      </c>
    </row>
    <row r="34859" spans="1:10" x14ac:dyDescent="0.25">
      <c r="A34859" t="s">
        <v>121044</v>
      </c>
      <c r="B34859" t="s">
        <v>121045</v>
      </c>
      <c r="C34859" t="s">
        <v>121046</v>
      </c>
      <c r="D34859" t="s">
        <v>38</v>
      </c>
      <c r="E34859" t="s">
        <v>14</v>
      </c>
      <c r="F34859" t="s">
        <v>1057</v>
      </c>
      <c r="G34859">
        <v>13</v>
      </c>
      <c r="H34859" t="s">
        <v>13178</v>
      </c>
      <c r="I34859" t="s">
        <v>13178</v>
      </c>
      <c r="J34859" s="1">
        <v>35431</v>
      </c>
    </row>
    <row r="34860" spans="1:10" x14ac:dyDescent="0.25">
      <c r="A34860" t="s">
        <v>121047</v>
      </c>
      <c r="B34860" t="s">
        <v>121048</v>
      </c>
      <c r="C34860" t="s">
        <v>121049</v>
      </c>
      <c r="D34860" t="s">
        <v>121050</v>
      </c>
      <c r="E34860" t="s">
        <v>14</v>
      </c>
      <c r="F34860" t="s">
        <v>1057</v>
      </c>
      <c r="G34860">
        <v>7</v>
      </c>
      <c r="H34860" t="s">
        <v>10871</v>
      </c>
      <c r="I34860" t="s">
        <v>10871</v>
      </c>
      <c r="J34860" s="1">
        <v>40787</v>
      </c>
    </row>
    <row r="34861" spans="1:10" x14ac:dyDescent="0.25">
      <c r="A34861" t="s">
        <v>121051</v>
      </c>
      <c r="B34861" t="s">
        <v>121052</v>
      </c>
      <c r="C34861" t="s">
        <v>121053</v>
      </c>
      <c r="D34861" t="s">
        <v>419</v>
      </c>
      <c r="E34861" t="s">
        <v>14</v>
      </c>
      <c r="F34861" t="s">
        <v>21</v>
      </c>
      <c r="G34861" t="s">
        <v>153</v>
      </c>
      <c r="H34861" t="s">
        <v>239</v>
      </c>
      <c r="I34861" t="s">
        <v>322</v>
      </c>
      <c r="J34861" s="1">
        <v>31048</v>
      </c>
    </row>
    <row r="34862" spans="1:10" x14ac:dyDescent="0.25">
      <c r="A34862" t="s">
        <v>121054</v>
      </c>
      <c r="B34862" t="s">
        <v>121055</v>
      </c>
      <c r="C34862" t="s">
        <v>121056</v>
      </c>
      <c r="D34862" t="s">
        <v>121057</v>
      </c>
      <c r="E34862" t="s">
        <v>14</v>
      </c>
      <c r="F34862" t="s">
        <v>21</v>
      </c>
      <c r="G34862" t="s">
        <v>101</v>
      </c>
      <c r="H34862" t="s">
        <v>102</v>
      </c>
      <c r="I34862" t="s">
        <v>103</v>
      </c>
      <c r="J34862" s="1">
        <v>39600</v>
      </c>
    </row>
    <row r="34863" spans="1:10" x14ac:dyDescent="0.25">
      <c r="A34863" t="s">
        <v>121058</v>
      </c>
      <c r="B34863" t="s">
        <v>121059</v>
      </c>
      <c r="C34863" t="s">
        <v>121060</v>
      </c>
      <c r="D34863" t="s">
        <v>12682</v>
      </c>
      <c r="E34863" t="s">
        <v>14</v>
      </c>
      <c r="F34863" t="s">
        <v>21</v>
      </c>
      <c r="G34863" t="s">
        <v>59</v>
      </c>
      <c r="H34863" t="s">
        <v>961</v>
      </c>
      <c r="I34863" t="s">
        <v>962</v>
      </c>
      <c r="J34863" s="1">
        <v>40644</v>
      </c>
    </row>
    <row r="34864" spans="1:10" x14ac:dyDescent="0.25">
      <c r="A34864" t="s">
        <v>121061</v>
      </c>
      <c r="B34864" t="s">
        <v>121062</v>
      </c>
      <c r="C34864" t="s">
        <v>121063</v>
      </c>
      <c r="D34864" t="s">
        <v>121064</v>
      </c>
      <c r="E34864" t="s">
        <v>14</v>
      </c>
      <c r="F34864" t="s">
        <v>21</v>
      </c>
      <c r="G34864" t="s">
        <v>101</v>
      </c>
      <c r="H34864" t="s">
        <v>102</v>
      </c>
      <c r="I34864" t="s">
        <v>103</v>
      </c>
      <c r="J34864" s="1">
        <v>37987</v>
      </c>
    </row>
    <row r="34865" spans="1:10" x14ac:dyDescent="0.25">
      <c r="A34865" t="s">
        <v>121065</v>
      </c>
      <c r="B34865" t="s">
        <v>121062</v>
      </c>
      <c r="C34865" t="s">
        <v>121066</v>
      </c>
      <c r="D34865" t="s">
        <v>121067</v>
      </c>
      <c r="E34865" t="s">
        <v>14</v>
      </c>
      <c r="F34865" t="s">
        <v>474</v>
      </c>
      <c r="H34865" t="s">
        <v>475</v>
      </c>
      <c r="I34865" t="s">
        <v>475</v>
      </c>
      <c r="J34865" s="1">
        <v>41733</v>
      </c>
    </row>
    <row r="34866" spans="1:10" x14ac:dyDescent="0.25">
      <c r="A34866" t="s">
        <v>121068</v>
      </c>
      <c r="B34866" t="s">
        <v>121069</v>
      </c>
      <c r="C34866" t="s">
        <v>121070</v>
      </c>
      <c r="D34866" t="s">
        <v>38</v>
      </c>
      <c r="E34866" t="s">
        <v>108</v>
      </c>
      <c r="F34866" t="s">
        <v>160</v>
      </c>
      <c r="G34866" t="s">
        <v>161</v>
      </c>
      <c r="H34866" t="s">
        <v>162</v>
      </c>
      <c r="I34866" t="s">
        <v>68285</v>
      </c>
      <c r="J34866" s="1">
        <v>36526</v>
      </c>
    </row>
    <row r="34867" spans="1:10" x14ac:dyDescent="0.25">
      <c r="A34867" t="s">
        <v>121071</v>
      </c>
      <c r="B34867" t="s">
        <v>121072</v>
      </c>
      <c r="C34867" t="s">
        <v>121073</v>
      </c>
      <c r="D34867" t="s">
        <v>32</v>
      </c>
      <c r="E34867" t="s">
        <v>14</v>
      </c>
      <c r="F34867" t="s">
        <v>21</v>
      </c>
      <c r="G34867" t="s">
        <v>59</v>
      </c>
      <c r="H34867" t="s">
        <v>60</v>
      </c>
      <c r="I34867" t="s">
        <v>66</v>
      </c>
      <c r="J34867" s="1">
        <v>36526</v>
      </c>
    </row>
    <row r="34868" spans="1:10" x14ac:dyDescent="0.25">
      <c r="A34868" t="s">
        <v>121074</v>
      </c>
      <c r="B34868" t="s">
        <v>121075</v>
      </c>
      <c r="C34868" t="s">
        <v>121076</v>
      </c>
      <c r="D34868" t="s">
        <v>3927</v>
      </c>
      <c r="E34868" t="s">
        <v>108</v>
      </c>
      <c r="F34868" t="s">
        <v>21</v>
      </c>
      <c r="G34868" t="s">
        <v>153</v>
      </c>
      <c r="H34868" t="s">
        <v>239</v>
      </c>
      <c r="I34868" t="s">
        <v>1608</v>
      </c>
    </row>
    <row r="34869" spans="1:10" x14ac:dyDescent="0.25">
      <c r="A34869" t="s">
        <v>121077</v>
      </c>
      <c r="B34869" t="s">
        <v>121078</v>
      </c>
      <c r="C34869" t="s">
        <v>121079</v>
      </c>
      <c r="D34869" t="s">
        <v>121080</v>
      </c>
      <c r="E34869" t="s">
        <v>14</v>
      </c>
      <c r="F34869" t="s">
        <v>21</v>
      </c>
      <c r="G34869" t="s">
        <v>101</v>
      </c>
      <c r="H34869" t="s">
        <v>102</v>
      </c>
      <c r="I34869" t="s">
        <v>103</v>
      </c>
      <c r="J34869" s="1">
        <v>39083</v>
      </c>
    </row>
    <row r="34870" spans="1:10" x14ac:dyDescent="0.25">
      <c r="A34870" t="s">
        <v>121081</v>
      </c>
      <c r="B34870" t="s">
        <v>121082</v>
      </c>
      <c r="C34870" t="s">
        <v>121083</v>
      </c>
      <c r="D34870" t="s">
        <v>121084</v>
      </c>
      <c r="E34870" t="s">
        <v>202</v>
      </c>
    </row>
    <row r="34871" spans="1:10" x14ac:dyDescent="0.25">
      <c r="A34871" t="s">
        <v>121085</v>
      </c>
      <c r="B34871" t="s">
        <v>121086</v>
      </c>
      <c r="C34871" t="s">
        <v>121087</v>
      </c>
      <c r="D34871" t="s">
        <v>2474</v>
      </c>
      <c r="E34871" t="s">
        <v>14</v>
      </c>
      <c r="F34871" t="s">
        <v>21</v>
      </c>
      <c r="G34871" t="s">
        <v>101</v>
      </c>
      <c r="H34871" t="s">
        <v>102</v>
      </c>
      <c r="I34871" t="s">
        <v>103</v>
      </c>
      <c r="J34871" s="1">
        <v>36161</v>
      </c>
    </row>
    <row r="34872" spans="1:10" x14ac:dyDescent="0.25">
      <c r="A34872" t="s">
        <v>121088</v>
      </c>
      <c r="B34872" t="s">
        <v>121089</v>
      </c>
      <c r="C34872" t="s">
        <v>121090</v>
      </c>
      <c r="D34872" t="s">
        <v>5833</v>
      </c>
      <c r="E34872" t="s">
        <v>108</v>
      </c>
      <c r="F34872" t="s">
        <v>21</v>
      </c>
      <c r="G34872" t="s">
        <v>101</v>
      </c>
      <c r="H34872" t="s">
        <v>102</v>
      </c>
      <c r="I34872" t="s">
        <v>103</v>
      </c>
    </row>
    <row r="34873" spans="1:10" x14ac:dyDescent="0.25">
      <c r="A34873" t="s">
        <v>121091</v>
      </c>
      <c r="B34873" t="s">
        <v>121092</v>
      </c>
      <c r="C34873" t="s">
        <v>121093</v>
      </c>
      <c r="D34873" t="s">
        <v>38</v>
      </c>
      <c r="E34873" t="s">
        <v>14</v>
      </c>
      <c r="F34873" t="s">
        <v>21</v>
      </c>
      <c r="G34873" t="s">
        <v>101</v>
      </c>
      <c r="H34873" t="s">
        <v>102</v>
      </c>
      <c r="I34873" t="s">
        <v>103</v>
      </c>
      <c r="J34873" s="1">
        <v>39356</v>
      </c>
    </row>
    <row r="34874" spans="1:10" x14ac:dyDescent="0.25">
      <c r="A34874" t="s">
        <v>121094</v>
      </c>
      <c r="B34874" t="s">
        <v>121095</v>
      </c>
      <c r="C34874" t="s">
        <v>121096</v>
      </c>
      <c r="D34874" t="s">
        <v>3480</v>
      </c>
      <c r="E34874" t="s">
        <v>14</v>
      </c>
      <c r="F34874" t="s">
        <v>160</v>
      </c>
      <c r="G34874" t="s">
        <v>1449</v>
      </c>
      <c r="H34874" t="s">
        <v>1450</v>
      </c>
      <c r="I34874" t="s">
        <v>4617</v>
      </c>
      <c r="J34874" s="1">
        <v>37257</v>
      </c>
    </row>
    <row r="34875" spans="1:10" x14ac:dyDescent="0.25">
      <c r="A34875" t="s">
        <v>121097</v>
      </c>
      <c r="B34875" t="s">
        <v>121098</v>
      </c>
      <c r="C34875" t="s">
        <v>121099</v>
      </c>
      <c r="E34875" t="s">
        <v>14</v>
      </c>
      <c r="F34875" t="s">
        <v>21</v>
      </c>
      <c r="G34875" t="s">
        <v>101</v>
      </c>
      <c r="H34875" t="s">
        <v>102</v>
      </c>
      <c r="I34875" t="s">
        <v>103</v>
      </c>
      <c r="J34875" s="1">
        <v>41275</v>
      </c>
    </row>
    <row r="34876" spans="1:10" x14ac:dyDescent="0.25">
      <c r="A34876" t="s">
        <v>121100</v>
      </c>
      <c r="B34876" t="s">
        <v>121101</v>
      </c>
      <c r="C34876" t="s">
        <v>121102</v>
      </c>
      <c r="D34876" t="s">
        <v>121103</v>
      </c>
      <c r="E34876" t="s">
        <v>14</v>
      </c>
      <c r="F34876" t="s">
        <v>21</v>
      </c>
      <c r="G34876" t="s">
        <v>803</v>
      </c>
      <c r="H34876" t="s">
        <v>804</v>
      </c>
      <c r="I34876" t="s">
        <v>805</v>
      </c>
    </row>
    <row r="34877" spans="1:10" x14ac:dyDescent="0.25">
      <c r="A34877" t="s">
        <v>121104</v>
      </c>
      <c r="B34877" t="s">
        <v>121105</v>
      </c>
      <c r="C34877" t="s">
        <v>121106</v>
      </c>
      <c r="D34877" t="s">
        <v>13810</v>
      </c>
      <c r="E34877" t="s">
        <v>14</v>
      </c>
      <c r="F34877" t="s">
        <v>15</v>
      </c>
      <c r="G34877">
        <v>16</v>
      </c>
      <c r="H34877" t="s">
        <v>16</v>
      </c>
      <c r="I34877" t="s">
        <v>16</v>
      </c>
    </row>
    <row r="34878" spans="1:10" x14ac:dyDescent="0.25">
      <c r="A34878" t="s">
        <v>121107</v>
      </c>
      <c r="B34878" t="s">
        <v>121108</v>
      </c>
      <c r="C34878" t="s">
        <v>121109</v>
      </c>
      <c r="D34878" t="s">
        <v>713</v>
      </c>
      <c r="E34878" t="s">
        <v>14</v>
      </c>
      <c r="F34878" t="s">
        <v>21</v>
      </c>
      <c r="G34878" t="s">
        <v>101</v>
      </c>
      <c r="H34878" t="s">
        <v>102</v>
      </c>
      <c r="I34878" t="s">
        <v>103</v>
      </c>
      <c r="J34878" s="1">
        <v>37257</v>
      </c>
    </row>
    <row r="34879" spans="1:10" x14ac:dyDescent="0.25">
      <c r="A34879" t="s">
        <v>121110</v>
      </c>
      <c r="B34879" t="s">
        <v>121111</v>
      </c>
      <c r="C34879" t="s">
        <v>121112</v>
      </c>
      <c r="D34879" t="s">
        <v>51</v>
      </c>
      <c r="E34879" t="s">
        <v>14</v>
      </c>
      <c r="F34879" t="s">
        <v>3314</v>
      </c>
      <c r="G34879">
        <v>19</v>
      </c>
      <c r="H34879" t="s">
        <v>3315</v>
      </c>
      <c r="I34879" t="s">
        <v>3316</v>
      </c>
      <c r="J34879" s="1">
        <v>40909</v>
      </c>
    </row>
    <row r="34880" spans="1:10" x14ac:dyDescent="0.25">
      <c r="A34880" t="s">
        <v>121113</v>
      </c>
      <c r="B34880" t="s">
        <v>121114</v>
      </c>
      <c r="C34880" t="s">
        <v>121115</v>
      </c>
      <c r="D34880" t="s">
        <v>1717</v>
      </c>
      <c r="E34880" t="s">
        <v>14</v>
      </c>
      <c r="F34880" t="s">
        <v>21</v>
      </c>
      <c r="G34880" t="s">
        <v>59</v>
      </c>
      <c r="H34880" t="s">
        <v>90</v>
      </c>
      <c r="I34880" t="s">
        <v>90</v>
      </c>
      <c r="J34880" s="1">
        <v>40179</v>
      </c>
    </row>
    <row r="34881" spans="1:10" x14ac:dyDescent="0.25">
      <c r="A34881" t="s">
        <v>121116</v>
      </c>
      <c r="B34881" t="s">
        <v>121117</v>
      </c>
      <c r="C34881" t="s">
        <v>121118</v>
      </c>
      <c r="D34881" t="s">
        <v>1379</v>
      </c>
      <c r="E34881" t="s">
        <v>14</v>
      </c>
      <c r="F34881" t="s">
        <v>21</v>
      </c>
      <c r="G34881" t="s">
        <v>59</v>
      </c>
      <c r="H34881" t="s">
        <v>60</v>
      </c>
      <c r="I34881" t="s">
        <v>601</v>
      </c>
      <c r="J34881" s="1">
        <v>38261</v>
      </c>
    </row>
    <row r="34882" spans="1:10" x14ac:dyDescent="0.25">
      <c r="A34882" t="s">
        <v>121119</v>
      </c>
      <c r="B34882" t="s">
        <v>121120</v>
      </c>
      <c r="C34882" t="s">
        <v>121121</v>
      </c>
      <c r="D34882" t="s">
        <v>121122</v>
      </c>
      <c r="E34882" t="s">
        <v>14</v>
      </c>
      <c r="F34882" t="s">
        <v>21</v>
      </c>
      <c r="G34882" t="s">
        <v>59</v>
      </c>
      <c r="H34882" t="s">
        <v>90</v>
      </c>
      <c r="I34882" t="s">
        <v>1995</v>
      </c>
      <c r="J34882" s="1">
        <v>38353</v>
      </c>
    </row>
    <row r="34883" spans="1:10" x14ac:dyDescent="0.25">
      <c r="A34883" t="s">
        <v>121123</v>
      </c>
      <c r="B34883" t="s">
        <v>121124</v>
      </c>
      <c r="C34883" t="s">
        <v>121125</v>
      </c>
      <c r="D34883" t="s">
        <v>122</v>
      </c>
      <c r="E34883" t="s">
        <v>14</v>
      </c>
      <c r="F34883" t="s">
        <v>21</v>
      </c>
      <c r="G34883" t="s">
        <v>137</v>
      </c>
      <c r="H34883" t="s">
        <v>138</v>
      </c>
      <c r="I34883" t="s">
        <v>7869</v>
      </c>
      <c r="J34883" s="1">
        <v>33970</v>
      </c>
    </row>
    <row r="34884" spans="1:10" x14ac:dyDescent="0.25">
      <c r="A34884" t="s">
        <v>121126</v>
      </c>
      <c r="B34884" t="s">
        <v>121127</v>
      </c>
      <c r="C34884" t="s">
        <v>121128</v>
      </c>
      <c r="D34884" t="s">
        <v>121129</v>
      </c>
      <c r="E34884" t="s">
        <v>108</v>
      </c>
      <c r="F34884" t="s">
        <v>21</v>
      </c>
      <c r="G34884" t="s">
        <v>59</v>
      </c>
      <c r="H34884" t="s">
        <v>60</v>
      </c>
      <c r="I34884" t="s">
        <v>1397</v>
      </c>
      <c r="J34884" s="1">
        <v>35431</v>
      </c>
    </row>
    <row r="34885" spans="1:10" x14ac:dyDescent="0.25">
      <c r="A34885" t="s">
        <v>121130</v>
      </c>
      <c r="B34885" t="s">
        <v>121131</v>
      </c>
      <c r="C34885" t="s">
        <v>121132</v>
      </c>
      <c r="D34885" t="s">
        <v>121133</v>
      </c>
      <c r="E34885" t="s">
        <v>14</v>
      </c>
      <c r="F34885" t="s">
        <v>49277</v>
      </c>
      <c r="J34885" s="1">
        <v>40909</v>
      </c>
    </row>
    <row r="34886" spans="1:10" x14ac:dyDescent="0.25">
      <c r="A34886" t="s">
        <v>121134</v>
      </c>
      <c r="B34886" t="s">
        <v>121135</v>
      </c>
      <c r="C34886" t="s">
        <v>121136</v>
      </c>
      <c r="D34886" t="s">
        <v>121137</v>
      </c>
      <c r="E34886" t="s">
        <v>14</v>
      </c>
      <c r="F34886" t="s">
        <v>21</v>
      </c>
      <c r="G34886" t="s">
        <v>94</v>
      </c>
      <c r="H34886" t="s">
        <v>95</v>
      </c>
      <c r="I34886" t="s">
        <v>45130</v>
      </c>
      <c r="J34886" s="1">
        <v>40544</v>
      </c>
    </row>
    <row r="34887" spans="1:10" x14ac:dyDescent="0.25">
      <c r="A34887" t="s">
        <v>121138</v>
      </c>
      <c r="B34887" t="s">
        <v>121139</v>
      </c>
      <c r="C34887" t="s">
        <v>121140</v>
      </c>
      <c r="D34887" t="s">
        <v>638</v>
      </c>
      <c r="E34887" t="s">
        <v>202</v>
      </c>
      <c r="F34887" t="s">
        <v>52</v>
      </c>
      <c r="G34887" t="s">
        <v>3334</v>
      </c>
      <c r="H34887" t="s">
        <v>3335</v>
      </c>
      <c r="I34887" t="s">
        <v>3336</v>
      </c>
      <c r="J34887" s="1">
        <v>38838</v>
      </c>
    </row>
    <row r="34888" spans="1:10" x14ac:dyDescent="0.25">
      <c r="A34888" t="s">
        <v>121141</v>
      </c>
      <c r="B34888" t="s">
        <v>121142</v>
      </c>
      <c r="C34888" t="s">
        <v>121143</v>
      </c>
      <c r="D34888" t="s">
        <v>2474</v>
      </c>
      <c r="E34888" t="s">
        <v>14</v>
      </c>
      <c r="F34888" t="s">
        <v>33</v>
      </c>
      <c r="G34888">
        <v>23</v>
      </c>
      <c r="H34888" t="s">
        <v>177</v>
      </c>
      <c r="I34888" t="s">
        <v>177</v>
      </c>
    </row>
    <row r="34889" spans="1:10" x14ac:dyDescent="0.25">
      <c r="A34889" t="s">
        <v>121144</v>
      </c>
      <c r="B34889" t="s">
        <v>121145</v>
      </c>
      <c r="C34889" t="s">
        <v>121146</v>
      </c>
      <c r="D34889" t="s">
        <v>38</v>
      </c>
      <c r="E34889" t="s">
        <v>14</v>
      </c>
      <c r="F34889" t="s">
        <v>21</v>
      </c>
      <c r="G34889" t="s">
        <v>153</v>
      </c>
      <c r="H34889" t="s">
        <v>239</v>
      </c>
      <c r="I34889" t="s">
        <v>239</v>
      </c>
      <c r="J34889" s="1">
        <v>39448</v>
      </c>
    </row>
    <row r="34890" spans="1:10" x14ac:dyDescent="0.25">
      <c r="A34890" t="s">
        <v>121147</v>
      </c>
      <c r="B34890" t="s">
        <v>121148</v>
      </c>
      <c r="E34890" t="s">
        <v>14</v>
      </c>
    </row>
    <row r="34891" spans="1:10" x14ac:dyDescent="0.25">
      <c r="A34891" t="s">
        <v>121149</v>
      </c>
      <c r="B34891" t="s">
        <v>121150</v>
      </c>
      <c r="C34891" t="s">
        <v>121151</v>
      </c>
      <c r="D34891" t="s">
        <v>121152</v>
      </c>
      <c r="E34891" t="s">
        <v>14</v>
      </c>
      <c r="F34891" t="s">
        <v>547</v>
      </c>
      <c r="G34891">
        <v>29</v>
      </c>
      <c r="H34891" t="s">
        <v>744</v>
      </c>
      <c r="I34891" t="s">
        <v>744</v>
      </c>
      <c r="J34891" s="1">
        <v>40854</v>
      </c>
    </row>
    <row r="34892" spans="1:10" x14ac:dyDescent="0.25">
      <c r="A34892" t="s">
        <v>121153</v>
      </c>
      <c r="B34892" t="s">
        <v>121154</v>
      </c>
      <c r="C34892" t="s">
        <v>121155</v>
      </c>
      <c r="D34892" t="s">
        <v>38</v>
      </c>
      <c r="E34892" t="s">
        <v>14</v>
      </c>
      <c r="F34892" t="s">
        <v>21</v>
      </c>
      <c r="G34892" t="s">
        <v>153</v>
      </c>
      <c r="H34892" t="s">
        <v>239</v>
      </c>
      <c r="I34892" t="s">
        <v>327</v>
      </c>
      <c r="J34892" s="1">
        <v>36892</v>
      </c>
    </row>
    <row r="34893" spans="1:10" x14ac:dyDescent="0.25">
      <c r="A34893" t="s">
        <v>121156</v>
      </c>
      <c r="B34893" t="s">
        <v>121157</v>
      </c>
      <c r="C34893" t="s">
        <v>121158</v>
      </c>
      <c r="D34893" t="s">
        <v>121159</v>
      </c>
      <c r="E34893" t="s">
        <v>14</v>
      </c>
      <c r="F34893" t="s">
        <v>21</v>
      </c>
      <c r="G34893" t="s">
        <v>59</v>
      </c>
      <c r="H34893" t="s">
        <v>60</v>
      </c>
      <c r="I34893" t="s">
        <v>61</v>
      </c>
      <c r="J34893" s="1">
        <v>40544</v>
      </c>
    </row>
    <row r="34894" spans="1:10" x14ac:dyDescent="0.25">
      <c r="A34894" t="s">
        <v>121160</v>
      </c>
      <c r="B34894" t="s">
        <v>121161</v>
      </c>
      <c r="C34894" t="s">
        <v>121162</v>
      </c>
      <c r="D34894" t="s">
        <v>45</v>
      </c>
      <c r="E34894" t="s">
        <v>202</v>
      </c>
      <c r="F34894" t="s">
        <v>21</v>
      </c>
      <c r="G34894" t="s">
        <v>59</v>
      </c>
      <c r="H34894" t="s">
        <v>60</v>
      </c>
      <c r="I34894" t="s">
        <v>66</v>
      </c>
      <c r="J34894" s="1">
        <v>36526</v>
      </c>
    </row>
    <row r="34895" spans="1:10" x14ac:dyDescent="0.25">
      <c r="A34895" t="s">
        <v>121163</v>
      </c>
      <c r="B34895" t="s">
        <v>121164</v>
      </c>
      <c r="C34895" t="s">
        <v>121165</v>
      </c>
      <c r="D34895" t="s">
        <v>36286</v>
      </c>
      <c r="E34895" t="s">
        <v>14</v>
      </c>
      <c r="F34895" t="s">
        <v>71</v>
      </c>
      <c r="G34895">
        <v>12</v>
      </c>
      <c r="H34895" t="s">
        <v>72</v>
      </c>
      <c r="I34895" t="s">
        <v>72</v>
      </c>
      <c r="J34895" s="1">
        <v>39114</v>
      </c>
    </row>
    <row r="34896" spans="1:10" x14ac:dyDescent="0.25">
      <c r="A34896" t="s">
        <v>121166</v>
      </c>
      <c r="B34896" t="s">
        <v>121167</v>
      </c>
      <c r="C34896" t="s">
        <v>121168</v>
      </c>
      <c r="D34896" t="s">
        <v>38</v>
      </c>
      <c r="E34896" t="s">
        <v>14</v>
      </c>
      <c r="F34896" t="s">
        <v>123</v>
      </c>
      <c r="G34896" t="s">
        <v>2584</v>
      </c>
      <c r="H34896" t="s">
        <v>2585</v>
      </c>
      <c r="I34896" t="s">
        <v>2585</v>
      </c>
    </row>
    <row r="34897" spans="1:10" x14ac:dyDescent="0.25">
      <c r="A34897" t="s">
        <v>121169</v>
      </c>
      <c r="B34897" t="s">
        <v>121170</v>
      </c>
      <c r="C34897" t="s">
        <v>121171</v>
      </c>
      <c r="D34897" t="s">
        <v>121172</v>
      </c>
      <c r="E34897" t="s">
        <v>202</v>
      </c>
      <c r="J34897" s="1">
        <v>41092</v>
      </c>
    </row>
    <row r="34898" spans="1:10" x14ac:dyDescent="0.25">
      <c r="A34898" t="s">
        <v>121173</v>
      </c>
      <c r="B34898" t="s">
        <v>121174</v>
      </c>
      <c r="C34898" t="s">
        <v>121175</v>
      </c>
      <c r="D34898" t="s">
        <v>121176</v>
      </c>
      <c r="E34898" t="s">
        <v>14</v>
      </c>
      <c r="F34898" t="s">
        <v>123</v>
      </c>
      <c r="G34898" t="s">
        <v>124</v>
      </c>
      <c r="H34898" t="s">
        <v>125</v>
      </c>
      <c r="I34898" t="s">
        <v>125</v>
      </c>
      <c r="J34898" s="1">
        <v>38600</v>
      </c>
    </row>
    <row r="34899" spans="1:10" x14ac:dyDescent="0.25">
      <c r="A34899" t="s">
        <v>121177</v>
      </c>
      <c r="B34899" t="s">
        <v>121178</v>
      </c>
      <c r="C34899" t="s">
        <v>121179</v>
      </c>
      <c r="D34899" t="s">
        <v>1372</v>
      </c>
      <c r="E34899" t="s">
        <v>14</v>
      </c>
      <c r="F34899" t="s">
        <v>21</v>
      </c>
      <c r="G34899" t="s">
        <v>6139</v>
      </c>
      <c r="H34899" t="s">
        <v>6447</v>
      </c>
      <c r="I34899" t="s">
        <v>37714</v>
      </c>
      <c r="J34899" s="1">
        <v>40909</v>
      </c>
    </row>
    <row r="34900" spans="1:10" x14ac:dyDescent="0.25">
      <c r="A34900" t="s">
        <v>121180</v>
      </c>
      <c r="B34900" t="s">
        <v>121181</v>
      </c>
      <c r="C34900" t="s">
        <v>121182</v>
      </c>
      <c r="D34900" t="s">
        <v>121183</v>
      </c>
      <c r="E34900" t="s">
        <v>14</v>
      </c>
      <c r="F34900" t="s">
        <v>21</v>
      </c>
      <c r="G34900" t="s">
        <v>101</v>
      </c>
      <c r="H34900" t="s">
        <v>102</v>
      </c>
      <c r="I34900" t="s">
        <v>103</v>
      </c>
      <c r="J34900" s="1">
        <v>38087</v>
      </c>
    </row>
    <row r="34901" spans="1:10" x14ac:dyDescent="0.25">
      <c r="A34901" t="s">
        <v>121184</v>
      </c>
      <c r="B34901" t="s">
        <v>121185</v>
      </c>
      <c r="C34901" t="s">
        <v>121186</v>
      </c>
      <c r="D34901" t="s">
        <v>2474</v>
      </c>
      <c r="E34901" t="s">
        <v>14</v>
      </c>
      <c r="F34901" t="s">
        <v>33</v>
      </c>
      <c r="G34901">
        <v>23</v>
      </c>
      <c r="H34901" t="s">
        <v>177</v>
      </c>
      <c r="I34901" t="s">
        <v>177</v>
      </c>
    </row>
    <row r="34902" spans="1:10" x14ac:dyDescent="0.25">
      <c r="A34902" t="s">
        <v>121187</v>
      </c>
      <c r="B34902" t="s">
        <v>121188</v>
      </c>
      <c r="D34902" t="s">
        <v>121189</v>
      </c>
      <c r="E34902" t="s">
        <v>108</v>
      </c>
      <c r="F34902" t="s">
        <v>21</v>
      </c>
      <c r="G34902" t="s">
        <v>101</v>
      </c>
      <c r="H34902" t="s">
        <v>102</v>
      </c>
      <c r="I34902" t="s">
        <v>103</v>
      </c>
      <c r="J34902" s="1">
        <v>36161</v>
      </c>
    </row>
    <row r="34903" spans="1:10" x14ac:dyDescent="0.25">
      <c r="A34903" t="s">
        <v>121190</v>
      </c>
      <c r="B34903" t="s">
        <v>121191</v>
      </c>
      <c r="C34903" t="s">
        <v>121192</v>
      </c>
      <c r="D34903" t="s">
        <v>60313</v>
      </c>
      <c r="E34903" t="s">
        <v>14</v>
      </c>
      <c r="F34903" t="s">
        <v>21</v>
      </c>
      <c r="G34903" t="s">
        <v>101</v>
      </c>
      <c r="H34903" t="s">
        <v>102</v>
      </c>
      <c r="I34903" t="s">
        <v>103</v>
      </c>
      <c r="J34903" s="1">
        <v>41275</v>
      </c>
    </row>
    <row r="34904" spans="1:10" x14ac:dyDescent="0.25">
      <c r="A34904" t="s">
        <v>121193</v>
      </c>
      <c r="B34904" t="s">
        <v>121194</v>
      </c>
      <c r="C34904" t="s">
        <v>121195</v>
      </c>
      <c r="D34904" t="s">
        <v>18493</v>
      </c>
      <c r="E34904" t="s">
        <v>14</v>
      </c>
      <c r="F34904" t="s">
        <v>21</v>
      </c>
      <c r="G34904" t="s">
        <v>639</v>
      </c>
      <c r="H34904" t="s">
        <v>640</v>
      </c>
      <c r="I34904" t="s">
        <v>640</v>
      </c>
      <c r="J34904" s="1">
        <v>39479</v>
      </c>
    </row>
    <row r="34905" spans="1:10" x14ac:dyDescent="0.25">
      <c r="A34905" t="s">
        <v>121196</v>
      </c>
      <c r="B34905" t="s">
        <v>121197</v>
      </c>
      <c r="C34905" t="s">
        <v>121198</v>
      </c>
      <c r="D34905" t="s">
        <v>5384</v>
      </c>
      <c r="E34905" t="s">
        <v>14</v>
      </c>
      <c r="F34905" t="s">
        <v>24939</v>
      </c>
      <c r="G34905">
        <v>2</v>
      </c>
      <c r="H34905" t="s">
        <v>20893</v>
      </c>
      <c r="I34905" t="s">
        <v>20893</v>
      </c>
      <c r="J34905" s="1">
        <v>41522</v>
      </c>
    </row>
    <row r="34906" spans="1:10" x14ac:dyDescent="0.25">
      <c r="A34906" t="s">
        <v>121199</v>
      </c>
      <c r="B34906" t="s">
        <v>121200</v>
      </c>
      <c r="C34906" t="s">
        <v>121201</v>
      </c>
      <c r="D34906" t="s">
        <v>121202</v>
      </c>
      <c r="E34906" t="s">
        <v>108</v>
      </c>
      <c r="F34906" t="s">
        <v>21</v>
      </c>
      <c r="G34906" t="s">
        <v>94</v>
      </c>
      <c r="H34906" t="s">
        <v>95</v>
      </c>
      <c r="I34906" t="s">
        <v>121203</v>
      </c>
    </row>
    <row r="34907" spans="1:10" x14ac:dyDescent="0.25">
      <c r="A34907" t="s">
        <v>121204</v>
      </c>
      <c r="B34907" t="s">
        <v>121205</v>
      </c>
      <c r="C34907" t="s">
        <v>121206</v>
      </c>
      <c r="D34907" t="s">
        <v>51</v>
      </c>
      <c r="E34907" t="s">
        <v>14</v>
      </c>
      <c r="F34907" t="s">
        <v>21</v>
      </c>
      <c r="G34907" t="s">
        <v>3988</v>
      </c>
      <c r="H34907" t="s">
        <v>3989</v>
      </c>
      <c r="I34907" t="s">
        <v>3990</v>
      </c>
      <c r="J34907" s="1">
        <v>40544</v>
      </c>
    </row>
    <row r="34908" spans="1:10" x14ac:dyDescent="0.25">
      <c r="A34908" t="s">
        <v>121207</v>
      </c>
      <c r="B34908" t="s">
        <v>121208</v>
      </c>
      <c r="C34908" t="s">
        <v>121209</v>
      </c>
      <c r="D34908" t="s">
        <v>89</v>
      </c>
      <c r="E34908" t="s">
        <v>14</v>
      </c>
      <c r="F34908" t="s">
        <v>71</v>
      </c>
      <c r="G34908">
        <v>12</v>
      </c>
      <c r="H34908" t="s">
        <v>72</v>
      </c>
      <c r="I34908" t="s">
        <v>72</v>
      </c>
    </row>
    <row r="34909" spans="1:10" x14ac:dyDescent="0.25">
      <c r="A34909" t="s">
        <v>121210</v>
      </c>
      <c r="B34909" t="s">
        <v>121211</v>
      </c>
      <c r="D34909" t="s">
        <v>51</v>
      </c>
      <c r="E34909" t="s">
        <v>14</v>
      </c>
      <c r="F34909" t="s">
        <v>694</v>
      </c>
      <c r="J34909" s="1">
        <v>38718</v>
      </c>
    </row>
    <row r="34910" spans="1:10" x14ac:dyDescent="0.25">
      <c r="A34910" t="s">
        <v>121212</v>
      </c>
      <c r="B34910" t="s">
        <v>121213</v>
      </c>
      <c r="C34910" t="s">
        <v>121214</v>
      </c>
      <c r="D34910" t="s">
        <v>51</v>
      </c>
      <c r="E34910" t="s">
        <v>202</v>
      </c>
      <c r="F34910" t="s">
        <v>52</v>
      </c>
      <c r="G34910" t="s">
        <v>3334</v>
      </c>
      <c r="H34910" t="s">
        <v>20055</v>
      </c>
      <c r="I34910" t="s">
        <v>20056</v>
      </c>
      <c r="J34910" s="1">
        <v>35431</v>
      </c>
    </row>
    <row r="34911" spans="1:10" x14ac:dyDescent="0.25">
      <c r="A34911" t="s">
        <v>121215</v>
      </c>
      <c r="B34911" t="s">
        <v>121216</v>
      </c>
      <c r="C34911" t="s">
        <v>121217</v>
      </c>
      <c r="E34911" t="s">
        <v>14</v>
      </c>
      <c r="F34911" t="s">
        <v>1057</v>
      </c>
      <c r="G34911">
        <v>7</v>
      </c>
      <c r="H34911" t="s">
        <v>100458</v>
      </c>
      <c r="I34911" t="s">
        <v>100458</v>
      </c>
    </row>
    <row r="34912" spans="1:10" x14ac:dyDescent="0.25">
      <c r="A34912" t="s">
        <v>121218</v>
      </c>
      <c r="B34912" t="s">
        <v>121219</v>
      </c>
      <c r="D34912" t="s">
        <v>11359</v>
      </c>
      <c r="E34912" t="s">
        <v>14</v>
      </c>
      <c r="F34912" t="s">
        <v>21</v>
      </c>
      <c r="G34912" t="s">
        <v>425</v>
      </c>
      <c r="H34912" t="s">
        <v>523</v>
      </c>
      <c r="I34912" t="s">
        <v>318</v>
      </c>
      <c r="J34912" s="1">
        <v>38718</v>
      </c>
    </row>
    <row r="34913" spans="1:10" x14ac:dyDescent="0.25">
      <c r="A34913" t="s">
        <v>121220</v>
      </c>
      <c r="B34913" t="s">
        <v>121221</v>
      </c>
      <c r="D34913" t="s">
        <v>89</v>
      </c>
      <c r="E34913" t="s">
        <v>14</v>
      </c>
      <c r="F34913" t="s">
        <v>21</v>
      </c>
      <c r="G34913" t="s">
        <v>967</v>
      </c>
      <c r="H34913" t="s">
        <v>968</v>
      </c>
      <c r="I34913" t="s">
        <v>968</v>
      </c>
      <c r="J34913" s="1">
        <v>41275</v>
      </c>
    </row>
    <row r="34914" spans="1:10" x14ac:dyDescent="0.25">
      <c r="A34914" t="s">
        <v>121222</v>
      </c>
      <c r="B34914" t="s">
        <v>121223</v>
      </c>
      <c r="C34914" t="s">
        <v>121224</v>
      </c>
      <c r="D34914" t="s">
        <v>121225</v>
      </c>
      <c r="E34914" t="s">
        <v>684</v>
      </c>
      <c r="F34914" t="s">
        <v>21</v>
      </c>
      <c r="G34914" t="s">
        <v>967</v>
      </c>
      <c r="H34914" t="s">
        <v>968</v>
      </c>
      <c r="I34914" t="s">
        <v>12873</v>
      </c>
    </row>
    <row r="34915" spans="1:10" x14ac:dyDescent="0.25">
      <c r="A34915" t="s">
        <v>121226</v>
      </c>
      <c r="B34915" t="s">
        <v>121227</v>
      </c>
      <c r="C34915" t="s">
        <v>121228</v>
      </c>
      <c r="D34915" t="s">
        <v>121229</v>
      </c>
      <c r="E34915" t="s">
        <v>14</v>
      </c>
      <c r="F34915" t="s">
        <v>694</v>
      </c>
      <c r="G34915">
        <v>4</v>
      </c>
      <c r="H34915" t="s">
        <v>9995</v>
      </c>
      <c r="I34915" t="s">
        <v>43194</v>
      </c>
      <c r="J34915" s="1">
        <v>35431</v>
      </c>
    </row>
    <row r="34916" spans="1:10" x14ac:dyDescent="0.25">
      <c r="A34916" t="s">
        <v>121230</v>
      </c>
      <c r="B34916" t="s">
        <v>121231</v>
      </c>
      <c r="C34916" t="s">
        <v>121232</v>
      </c>
      <c r="D34916" t="s">
        <v>51</v>
      </c>
      <c r="E34916" t="s">
        <v>14</v>
      </c>
      <c r="F34916" t="s">
        <v>21</v>
      </c>
      <c r="G34916" t="s">
        <v>84</v>
      </c>
      <c r="H34916" t="s">
        <v>1127</v>
      </c>
      <c r="I34916" t="s">
        <v>1128</v>
      </c>
      <c r="J34916" s="1">
        <v>37257</v>
      </c>
    </row>
    <row r="34917" spans="1:10" x14ac:dyDescent="0.25">
      <c r="A34917" t="s">
        <v>121233</v>
      </c>
      <c r="B34917" t="s">
        <v>121234</v>
      </c>
      <c r="C34917" t="s">
        <v>121235</v>
      </c>
      <c r="D34917" t="s">
        <v>121236</v>
      </c>
      <c r="E34917" t="s">
        <v>14</v>
      </c>
      <c r="F34917" t="s">
        <v>21</v>
      </c>
      <c r="G34917" t="s">
        <v>59</v>
      </c>
      <c r="H34917" t="s">
        <v>914</v>
      </c>
      <c r="I34917" t="s">
        <v>1987</v>
      </c>
    </row>
    <row r="34918" spans="1:10" x14ac:dyDescent="0.25">
      <c r="A34918" t="s">
        <v>121237</v>
      </c>
      <c r="B34918" t="s">
        <v>121238</v>
      </c>
      <c r="C34918" t="s">
        <v>121239</v>
      </c>
      <c r="D34918" t="s">
        <v>1242</v>
      </c>
      <c r="E34918" t="s">
        <v>14</v>
      </c>
      <c r="F34918" t="s">
        <v>21</v>
      </c>
      <c r="G34918" t="s">
        <v>101</v>
      </c>
      <c r="H34918" t="s">
        <v>1616</v>
      </c>
      <c r="I34918" t="s">
        <v>11329</v>
      </c>
      <c r="J34918" s="1">
        <v>30682</v>
      </c>
    </row>
    <row r="34919" spans="1:10" x14ac:dyDescent="0.25">
      <c r="A34919" t="s">
        <v>121240</v>
      </c>
      <c r="B34919" t="s">
        <v>121241</v>
      </c>
      <c r="D34919" t="s">
        <v>51</v>
      </c>
      <c r="E34919" t="s">
        <v>14</v>
      </c>
      <c r="F34919" t="s">
        <v>21</v>
      </c>
      <c r="G34919" t="s">
        <v>59</v>
      </c>
      <c r="H34919" t="s">
        <v>1216</v>
      </c>
      <c r="I34919" t="s">
        <v>54726</v>
      </c>
    </row>
    <row r="34920" spans="1:10" x14ac:dyDescent="0.25">
      <c r="A34920" t="s">
        <v>121242</v>
      </c>
      <c r="B34920" t="s">
        <v>121243</v>
      </c>
      <c r="C34920" t="s">
        <v>121244</v>
      </c>
      <c r="D34920" t="s">
        <v>121245</v>
      </c>
      <c r="E34920" t="s">
        <v>14</v>
      </c>
    </row>
    <row r="34921" spans="1:10" x14ac:dyDescent="0.25">
      <c r="A34921" t="s">
        <v>121246</v>
      </c>
      <c r="B34921" t="s">
        <v>121247</v>
      </c>
      <c r="C34921" t="s">
        <v>121248</v>
      </c>
      <c r="D34921" t="s">
        <v>1242</v>
      </c>
      <c r="E34921" t="s">
        <v>14</v>
      </c>
      <c r="F34921" t="s">
        <v>21</v>
      </c>
      <c r="G34921" t="s">
        <v>375</v>
      </c>
      <c r="H34921" t="s">
        <v>376</v>
      </c>
      <c r="I34921" t="s">
        <v>376</v>
      </c>
    </row>
    <row r="34922" spans="1:10" x14ac:dyDescent="0.25">
      <c r="A34922" t="s">
        <v>121249</v>
      </c>
      <c r="B34922" t="s">
        <v>121250</v>
      </c>
      <c r="C34922" t="s">
        <v>121251</v>
      </c>
      <c r="D34922" t="s">
        <v>3792</v>
      </c>
      <c r="E34922" t="s">
        <v>14</v>
      </c>
      <c r="F34922" t="s">
        <v>21</v>
      </c>
      <c r="G34922" t="s">
        <v>1075</v>
      </c>
      <c r="H34922" t="s">
        <v>1076</v>
      </c>
      <c r="I34922" t="s">
        <v>1077</v>
      </c>
      <c r="J34922" s="1">
        <v>40544</v>
      </c>
    </row>
    <row r="34923" spans="1:10" x14ac:dyDescent="0.25">
      <c r="A34923" t="s">
        <v>121252</v>
      </c>
      <c r="B34923" t="s">
        <v>121253</v>
      </c>
      <c r="D34923" t="s">
        <v>27698</v>
      </c>
      <c r="E34923" t="s">
        <v>14</v>
      </c>
      <c r="F34923" t="s">
        <v>21</v>
      </c>
      <c r="G34923" t="s">
        <v>59</v>
      </c>
      <c r="H34923" t="s">
        <v>60</v>
      </c>
      <c r="I34923" t="s">
        <v>66</v>
      </c>
    </row>
    <row r="34924" spans="1:10" x14ac:dyDescent="0.25">
      <c r="A34924" t="s">
        <v>121254</v>
      </c>
      <c r="B34924" t="s">
        <v>121255</v>
      </c>
      <c r="C34924" t="s">
        <v>121256</v>
      </c>
      <c r="D34924" t="s">
        <v>1242</v>
      </c>
      <c r="E34924" t="s">
        <v>14</v>
      </c>
      <c r="F34924" t="s">
        <v>21</v>
      </c>
      <c r="G34924" t="s">
        <v>1301</v>
      </c>
      <c r="H34924" t="s">
        <v>240</v>
      </c>
      <c r="I34924" t="s">
        <v>240</v>
      </c>
      <c r="J34924" s="1">
        <v>32143</v>
      </c>
    </row>
    <row r="34925" spans="1:10" x14ac:dyDescent="0.25">
      <c r="A34925" t="s">
        <v>121257</v>
      </c>
      <c r="B34925" t="s">
        <v>121258</v>
      </c>
      <c r="C34925" t="s">
        <v>121259</v>
      </c>
      <c r="D34925" t="s">
        <v>38</v>
      </c>
      <c r="E34925" t="s">
        <v>14</v>
      </c>
      <c r="F34925" t="s">
        <v>21</v>
      </c>
      <c r="G34925" t="s">
        <v>101</v>
      </c>
      <c r="H34925" t="s">
        <v>688</v>
      </c>
      <c r="I34925" t="s">
        <v>36610</v>
      </c>
      <c r="J34925" s="1">
        <v>39448</v>
      </c>
    </row>
    <row r="34926" spans="1:10" x14ac:dyDescent="0.25">
      <c r="A34926" t="s">
        <v>121260</v>
      </c>
      <c r="B34926" t="s">
        <v>121261</v>
      </c>
      <c r="D34926" t="s">
        <v>121262</v>
      </c>
      <c r="E34926" t="s">
        <v>14</v>
      </c>
      <c r="F34926" t="s">
        <v>21</v>
      </c>
      <c r="G34926" t="s">
        <v>803</v>
      </c>
      <c r="H34926" t="s">
        <v>804</v>
      </c>
      <c r="I34926" t="s">
        <v>11747</v>
      </c>
    </row>
    <row r="34927" spans="1:10" x14ac:dyDescent="0.25">
      <c r="A34927" t="s">
        <v>121263</v>
      </c>
      <c r="B34927" t="s">
        <v>121264</v>
      </c>
      <c r="C34927" t="s">
        <v>121265</v>
      </c>
      <c r="D34927" t="s">
        <v>1242</v>
      </c>
      <c r="E34927" t="s">
        <v>14</v>
      </c>
      <c r="F34927" t="s">
        <v>71</v>
      </c>
      <c r="G34927">
        <v>12</v>
      </c>
      <c r="H34927" t="s">
        <v>72</v>
      </c>
      <c r="I34927" t="s">
        <v>72</v>
      </c>
      <c r="J34927" s="1">
        <v>40391</v>
      </c>
    </row>
    <row r="34928" spans="1:10" x14ac:dyDescent="0.25">
      <c r="A34928" t="s">
        <v>121266</v>
      </c>
      <c r="B34928" t="s">
        <v>121267</v>
      </c>
      <c r="C34928" t="s">
        <v>121268</v>
      </c>
      <c r="D34928" t="s">
        <v>3480</v>
      </c>
      <c r="E34928" t="s">
        <v>14</v>
      </c>
      <c r="F34928" t="s">
        <v>21</v>
      </c>
      <c r="G34928" t="s">
        <v>116</v>
      </c>
      <c r="H34928" t="s">
        <v>117</v>
      </c>
      <c r="I34928" t="s">
        <v>117</v>
      </c>
    </row>
    <row r="34929" spans="1:10" x14ac:dyDescent="0.25">
      <c r="A34929" t="s">
        <v>121269</v>
      </c>
      <c r="B34929" t="s">
        <v>121270</v>
      </c>
      <c r="C34929" t="s">
        <v>121271</v>
      </c>
      <c r="D34929" t="s">
        <v>1242</v>
      </c>
      <c r="E34929" t="s">
        <v>14</v>
      </c>
    </row>
    <row r="34930" spans="1:10" x14ac:dyDescent="0.25">
      <c r="A34930" t="s">
        <v>121272</v>
      </c>
      <c r="B34930" t="s">
        <v>121273</v>
      </c>
      <c r="C34930" t="s">
        <v>121274</v>
      </c>
      <c r="D34930" t="s">
        <v>121275</v>
      </c>
      <c r="E34930" t="s">
        <v>202</v>
      </c>
      <c r="J34930" s="1">
        <v>41913</v>
      </c>
    </row>
    <row r="34931" spans="1:10" x14ac:dyDescent="0.25">
      <c r="A34931" t="s">
        <v>121276</v>
      </c>
      <c r="B34931" t="s">
        <v>121277</v>
      </c>
      <c r="C34931" t="s">
        <v>121278</v>
      </c>
      <c r="D34931" t="s">
        <v>89</v>
      </c>
      <c r="E34931" t="s">
        <v>14</v>
      </c>
      <c r="F34931" t="s">
        <v>3314</v>
      </c>
      <c r="G34931">
        <v>14</v>
      </c>
      <c r="H34931" t="s">
        <v>6208</v>
      </c>
      <c r="I34931" t="s">
        <v>6208</v>
      </c>
    </row>
    <row r="34932" spans="1:10" x14ac:dyDescent="0.25">
      <c r="A34932" t="s">
        <v>121279</v>
      </c>
      <c r="B34932" t="s">
        <v>121280</v>
      </c>
      <c r="D34932" t="s">
        <v>121281</v>
      </c>
      <c r="E34932" t="s">
        <v>14</v>
      </c>
      <c r="F34932" t="s">
        <v>21</v>
      </c>
      <c r="G34932" t="s">
        <v>425</v>
      </c>
      <c r="H34932" t="s">
        <v>523</v>
      </c>
      <c r="I34932" t="s">
        <v>5339</v>
      </c>
    </row>
    <row r="34933" spans="1:10" x14ac:dyDescent="0.25">
      <c r="A34933" t="s">
        <v>121282</v>
      </c>
      <c r="B34933" t="s">
        <v>121283</v>
      </c>
      <c r="C34933" t="s">
        <v>121284</v>
      </c>
      <c r="D34933" t="s">
        <v>1242</v>
      </c>
      <c r="E34933" t="s">
        <v>14</v>
      </c>
      <c r="F34933" t="s">
        <v>21</v>
      </c>
      <c r="G34933" t="s">
        <v>1347</v>
      </c>
      <c r="H34933" t="s">
        <v>3464</v>
      </c>
      <c r="I34933" t="s">
        <v>3464</v>
      </c>
      <c r="J34933" s="1">
        <v>40179</v>
      </c>
    </row>
    <row r="34934" spans="1:10" x14ac:dyDescent="0.25">
      <c r="A34934" t="s">
        <v>121285</v>
      </c>
      <c r="B34934" t="s">
        <v>121286</v>
      </c>
      <c r="C34934" t="s">
        <v>121287</v>
      </c>
      <c r="D34934" t="s">
        <v>1242</v>
      </c>
      <c r="E34934" t="s">
        <v>14</v>
      </c>
      <c r="F34934" t="s">
        <v>21</v>
      </c>
      <c r="G34934" t="s">
        <v>375</v>
      </c>
      <c r="H34934" t="s">
        <v>376</v>
      </c>
      <c r="I34934" t="s">
        <v>7673</v>
      </c>
      <c r="J34934" s="1">
        <v>36161</v>
      </c>
    </row>
    <row r="34935" spans="1:10" x14ac:dyDescent="0.25">
      <c r="A34935" t="s">
        <v>121288</v>
      </c>
      <c r="B34935" t="s">
        <v>121289</v>
      </c>
      <c r="C34935" t="s">
        <v>121290</v>
      </c>
      <c r="D34935" t="s">
        <v>3446</v>
      </c>
      <c r="E34935" t="s">
        <v>14</v>
      </c>
      <c r="F34935" t="s">
        <v>21</v>
      </c>
      <c r="G34935" t="s">
        <v>84</v>
      </c>
      <c r="H34935" t="s">
        <v>1255</v>
      </c>
      <c r="I34935" t="s">
        <v>1778</v>
      </c>
      <c r="J34935" s="1">
        <v>37622</v>
      </c>
    </row>
    <row r="34936" spans="1:10" x14ac:dyDescent="0.25">
      <c r="A34936" t="s">
        <v>121291</v>
      </c>
      <c r="B34936" t="s">
        <v>121292</v>
      </c>
      <c r="C34936" t="s">
        <v>121293</v>
      </c>
      <c r="D34936" t="s">
        <v>51</v>
      </c>
      <c r="E34936" t="s">
        <v>14</v>
      </c>
      <c r="F34936" t="s">
        <v>21</v>
      </c>
      <c r="G34936" t="s">
        <v>803</v>
      </c>
      <c r="H34936" t="s">
        <v>804</v>
      </c>
      <c r="I34936" t="s">
        <v>804</v>
      </c>
      <c r="J34936" s="1">
        <v>35796</v>
      </c>
    </row>
    <row r="34937" spans="1:10" x14ac:dyDescent="0.25">
      <c r="A34937" t="s">
        <v>121294</v>
      </c>
      <c r="B34937" t="s">
        <v>121295</v>
      </c>
      <c r="C34937" t="s">
        <v>121296</v>
      </c>
      <c r="D34937" t="s">
        <v>32</v>
      </c>
      <c r="E34937" t="s">
        <v>14</v>
      </c>
      <c r="F34937" t="s">
        <v>21</v>
      </c>
      <c r="G34937" t="s">
        <v>5810</v>
      </c>
      <c r="H34937" t="s">
        <v>5811</v>
      </c>
      <c r="I34937" t="s">
        <v>5811</v>
      </c>
    </row>
    <row r="34938" spans="1:10" x14ac:dyDescent="0.25">
      <c r="A34938" t="s">
        <v>121297</v>
      </c>
      <c r="B34938" t="s">
        <v>121298</v>
      </c>
      <c r="C34938" t="s">
        <v>121299</v>
      </c>
      <c r="D34938" t="s">
        <v>539</v>
      </c>
      <c r="E34938" t="s">
        <v>14</v>
      </c>
    </row>
    <row r="34939" spans="1:10" x14ac:dyDescent="0.25">
      <c r="A34939" t="s">
        <v>121300</v>
      </c>
      <c r="B34939" t="s">
        <v>121301</v>
      </c>
      <c r="C34939" t="s">
        <v>121302</v>
      </c>
      <c r="D34939" t="s">
        <v>51</v>
      </c>
      <c r="E34939" t="s">
        <v>14</v>
      </c>
      <c r="F34939" t="s">
        <v>21</v>
      </c>
      <c r="G34939" t="s">
        <v>59</v>
      </c>
      <c r="H34939" t="s">
        <v>11225</v>
      </c>
      <c r="I34939" t="s">
        <v>62337</v>
      </c>
      <c r="J34939" s="1">
        <v>34335</v>
      </c>
    </row>
    <row r="34940" spans="1:10" x14ac:dyDescent="0.25">
      <c r="A34940" t="s">
        <v>121303</v>
      </c>
      <c r="B34940" t="s">
        <v>121304</v>
      </c>
      <c r="C34940" t="s">
        <v>121305</v>
      </c>
      <c r="D34940" t="s">
        <v>259</v>
      </c>
      <c r="E34940" t="s">
        <v>14</v>
      </c>
      <c r="F34940" t="s">
        <v>52</v>
      </c>
      <c r="G34940" t="s">
        <v>197</v>
      </c>
      <c r="H34940" t="s">
        <v>198</v>
      </c>
      <c r="I34940" t="s">
        <v>198</v>
      </c>
      <c r="J34940" s="1">
        <v>36161</v>
      </c>
    </row>
    <row r="34941" spans="1:10" x14ac:dyDescent="0.25">
      <c r="A34941" t="s">
        <v>121306</v>
      </c>
      <c r="B34941" t="s">
        <v>121307</v>
      </c>
      <c r="C34941" t="s">
        <v>121308</v>
      </c>
      <c r="D34941" t="s">
        <v>89</v>
      </c>
      <c r="E34941" t="s">
        <v>14</v>
      </c>
      <c r="F34941" t="s">
        <v>21</v>
      </c>
      <c r="G34941" t="s">
        <v>3157</v>
      </c>
      <c r="H34941" t="s">
        <v>3451</v>
      </c>
      <c r="I34941" t="s">
        <v>121309</v>
      </c>
      <c r="J34941" s="1">
        <v>22282</v>
      </c>
    </row>
    <row r="34942" spans="1:10" x14ac:dyDescent="0.25">
      <c r="A34942" t="s">
        <v>121310</v>
      </c>
      <c r="B34942" t="s">
        <v>121311</v>
      </c>
      <c r="C34942" t="s">
        <v>121312</v>
      </c>
      <c r="D34942" t="s">
        <v>1242</v>
      </c>
      <c r="E34942" t="s">
        <v>14</v>
      </c>
      <c r="F34942" t="s">
        <v>21</v>
      </c>
      <c r="G34942" t="s">
        <v>153</v>
      </c>
      <c r="H34942" t="s">
        <v>239</v>
      </c>
      <c r="I34942" t="s">
        <v>12649</v>
      </c>
      <c r="J34942" s="1">
        <v>39083</v>
      </c>
    </row>
    <row r="34943" spans="1:10" x14ac:dyDescent="0.25">
      <c r="A34943" t="s">
        <v>121313</v>
      </c>
      <c r="B34943" t="s">
        <v>121314</v>
      </c>
      <c r="C34943" t="s">
        <v>121315</v>
      </c>
      <c r="D34943" t="s">
        <v>1739</v>
      </c>
      <c r="E34943" t="s">
        <v>14</v>
      </c>
      <c r="F34943" t="s">
        <v>123</v>
      </c>
      <c r="G34943" t="s">
        <v>124</v>
      </c>
      <c r="H34943" t="s">
        <v>125</v>
      </c>
      <c r="I34943" t="s">
        <v>125</v>
      </c>
      <c r="J34943" s="1">
        <v>39356</v>
      </c>
    </row>
    <row r="34944" spans="1:10" x14ac:dyDescent="0.25">
      <c r="A34944" t="s">
        <v>121316</v>
      </c>
      <c r="B34944" t="s">
        <v>121317</v>
      </c>
      <c r="C34944" t="s">
        <v>121318</v>
      </c>
      <c r="D34944" t="s">
        <v>121319</v>
      </c>
      <c r="E34944" t="s">
        <v>202</v>
      </c>
      <c r="F34944" t="s">
        <v>453</v>
      </c>
      <c r="G34944">
        <v>48</v>
      </c>
      <c r="H34944" t="s">
        <v>454</v>
      </c>
      <c r="I34944" t="s">
        <v>454</v>
      </c>
    </row>
    <row r="34945" spans="1:10" x14ac:dyDescent="0.25">
      <c r="A34945" t="s">
        <v>121320</v>
      </c>
      <c r="B34945" t="s">
        <v>121321</v>
      </c>
      <c r="C34945" t="s">
        <v>121322</v>
      </c>
      <c r="D34945" t="s">
        <v>121323</v>
      </c>
      <c r="E34945" t="s">
        <v>14</v>
      </c>
      <c r="F34945" t="s">
        <v>21</v>
      </c>
      <c r="G34945" t="s">
        <v>59</v>
      </c>
      <c r="H34945" t="s">
        <v>60</v>
      </c>
      <c r="I34945" t="s">
        <v>266</v>
      </c>
      <c r="J34945" s="1">
        <v>41275</v>
      </c>
    </row>
    <row r="34946" spans="1:10" x14ac:dyDescent="0.25">
      <c r="A34946" t="s">
        <v>121324</v>
      </c>
      <c r="B34946" t="s">
        <v>121325</v>
      </c>
      <c r="C34946" t="s">
        <v>121326</v>
      </c>
      <c r="D34946" t="s">
        <v>736</v>
      </c>
      <c r="E34946" t="s">
        <v>14</v>
      </c>
      <c r="F34946" t="s">
        <v>21</v>
      </c>
      <c r="G34946" t="s">
        <v>137</v>
      </c>
      <c r="H34946" t="s">
        <v>19666</v>
      </c>
      <c r="I34946" t="s">
        <v>19666</v>
      </c>
      <c r="J34946" s="1">
        <v>38353</v>
      </c>
    </row>
    <row r="34947" spans="1:10" x14ac:dyDescent="0.25">
      <c r="A34947" t="s">
        <v>121327</v>
      </c>
      <c r="B34947" t="s">
        <v>121328</v>
      </c>
      <c r="C34947" t="s">
        <v>121329</v>
      </c>
      <c r="D34947" t="s">
        <v>13373</v>
      </c>
      <c r="E34947" t="s">
        <v>14</v>
      </c>
      <c r="F34947" t="s">
        <v>271</v>
      </c>
      <c r="G34947">
        <v>19</v>
      </c>
      <c r="H34947" t="s">
        <v>35357</v>
      </c>
      <c r="I34947" t="s">
        <v>35357</v>
      </c>
      <c r="J34947" s="1">
        <v>40544</v>
      </c>
    </row>
    <row r="34948" spans="1:10" x14ac:dyDescent="0.25">
      <c r="A34948" t="s">
        <v>121330</v>
      </c>
      <c r="B34948" t="s">
        <v>121331</v>
      </c>
      <c r="C34948" t="s">
        <v>121332</v>
      </c>
      <c r="D34948" t="s">
        <v>51</v>
      </c>
      <c r="E34948" t="s">
        <v>14</v>
      </c>
      <c r="F34948" t="s">
        <v>123</v>
      </c>
      <c r="G34948" t="s">
        <v>5015</v>
      </c>
      <c r="H34948" t="s">
        <v>58528</v>
      </c>
      <c r="I34948" t="s">
        <v>58528</v>
      </c>
    </row>
    <row r="34949" spans="1:10" x14ac:dyDescent="0.25">
      <c r="A34949" t="s">
        <v>121333</v>
      </c>
      <c r="B34949" t="s">
        <v>121334</v>
      </c>
      <c r="C34949" t="s">
        <v>121335</v>
      </c>
      <c r="E34949" t="s">
        <v>14</v>
      </c>
      <c r="F34949" t="s">
        <v>21</v>
      </c>
      <c r="G34949" t="s">
        <v>48313</v>
      </c>
      <c r="H34949" t="s">
        <v>62719</v>
      </c>
      <c r="I34949" t="s">
        <v>121336</v>
      </c>
      <c r="J34949" s="1">
        <v>24838</v>
      </c>
    </row>
    <row r="34950" spans="1:10" x14ac:dyDescent="0.25">
      <c r="A34950" t="s">
        <v>121337</v>
      </c>
      <c r="B34950" t="s">
        <v>121338</v>
      </c>
      <c r="C34950" t="s">
        <v>121339</v>
      </c>
      <c r="D34950" t="s">
        <v>251</v>
      </c>
      <c r="E34950" t="s">
        <v>14</v>
      </c>
      <c r="F34950" t="s">
        <v>21</v>
      </c>
      <c r="G34950" t="s">
        <v>1006</v>
      </c>
      <c r="H34950" t="s">
        <v>4758</v>
      </c>
      <c r="I34950" t="s">
        <v>44600</v>
      </c>
      <c r="J34950" s="1">
        <v>41731</v>
      </c>
    </row>
    <row r="34951" spans="1:10" x14ac:dyDescent="0.25">
      <c r="A34951" t="s">
        <v>121340</v>
      </c>
      <c r="B34951" t="s">
        <v>121341</v>
      </c>
      <c r="C34951" t="s">
        <v>121342</v>
      </c>
      <c r="D34951" t="s">
        <v>38</v>
      </c>
      <c r="E34951" t="s">
        <v>14</v>
      </c>
      <c r="F34951" t="s">
        <v>21</v>
      </c>
      <c r="G34951" t="s">
        <v>116</v>
      </c>
      <c r="H34951" t="s">
        <v>117</v>
      </c>
      <c r="I34951" t="s">
        <v>37878</v>
      </c>
    </row>
    <row r="34952" spans="1:10" x14ac:dyDescent="0.25">
      <c r="A34952" t="s">
        <v>121343</v>
      </c>
      <c r="B34952" t="s">
        <v>121344</v>
      </c>
      <c r="C34952" t="s">
        <v>121345</v>
      </c>
      <c r="D34952" t="s">
        <v>121346</v>
      </c>
      <c r="E34952" t="s">
        <v>14</v>
      </c>
      <c r="F34952" t="s">
        <v>1133</v>
      </c>
      <c r="G34952">
        <v>2</v>
      </c>
      <c r="H34952" t="s">
        <v>1740</v>
      </c>
      <c r="I34952" t="s">
        <v>1741</v>
      </c>
      <c r="J34952" s="1">
        <v>41109</v>
      </c>
    </row>
    <row r="34953" spans="1:10" x14ac:dyDescent="0.25">
      <c r="A34953" t="s">
        <v>121347</v>
      </c>
      <c r="B34953" t="s">
        <v>121348</v>
      </c>
      <c r="C34953" t="s">
        <v>121349</v>
      </c>
      <c r="D34953" t="s">
        <v>51</v>
      </c>
      <c r="E34953" t="s">
        <v>684</v>
      </c>
      <c r="F34953" t="s">
        <v>21</v>
      </c>
      <c r="G34953" t="s">
        <v>59</v>
      </c>
      <c r="H34953" t="s">
        <v>1216</v>
      </c>
      <c r="I34953" t="s">
        <v>1216</v>
      </c>
    </row>
    <row r="34954" spans="1:10" x14ac:dyDescent="0.25">
      <c r="A34954" t="s">
        <v>121350</v>
      </c>
      <c r="B34954" t="s">
        <v>121351</v>
      </c>
      <c r="C34954" t="s">
        <v>121352</v>
      </c>
      <c r="D34954" t="s">
        <v>44763</v>
      </c>
      <c r="E34954" t="s">
        <v>14</v>
      </c>
      <c r="F34954" t="s">
        <v>4876</v>
      </c>
      <c r="H34954" t="s">
        <v>4877</v>
      </c>
      <c r="I34954" t="s">
        <v>72223</v>
      </c>
    </row>
    <row r="34955" spans="1:10" x14ac:dyDescent="0.25">
      <c r="A34955" t="s">
        <v>121353</v>
      </c>
      <c r="B34955" t="s">
        <v>121354</v>
      </c>
      <c r="C34955" t="s">
        <v>121355</v>
      </c>
      <c r="D34955" t="s">
        <v>121356</v>
      </c>
      <c r="E34955" t="s">
        <v>202</v>
      </c>
      <c r="F34955" t="s">
        <v>21</v>
      </c>
      <c r="G34955" t="s">
        <v>101</v>
      </c>
      <c r="H34955" t="s">
        <v>102</v>
      </c>
      <c r="I34955" t="s">
        <v>103</v>
      </c>
      <c r="J34955" s="1">
        <v>40452</v>
      </c>
    </row>
    <row r="34956" spans="1:10" x14ac:dyDescent="0.25">
      <c r="A34956" t="s">
        <v>121357</v>
      </c>
      <c r="B34956" t="s">
        <v>121358</v>
      </c>
      <c r="C34956" t="s">
        <v>121359</v>
      </c>
      <c r="D34956" t="s">
        <v>121360</v>
      </c>
      <c r="E34956" t="s">
        <v>14</v>
      </c>
      <c r="F34956" t="s">
        <v>21</v>
      </c>
      <c r="G34956" t="s">
        <v>84</v>
      </c>
      <c r="H34956" t="s">
        <v>584</v>
      </c>
      <c r="I34956" t="s">
        <v>584</v>
      </c>
      <c r="J34956" s="1">
        <v>40725</v>
      </c>
    </row>
    <row r="34957" spans="1:10" x14ac:dyDescent="0.25">
      <c r="A34957" t="s">
        <v>121361</v>
      </c>
      <c r="B34957" t="s">
        <v>121362</v>
      </c>
      <c r="C34957" t="s">
        <v>121363</v>
      </c>
      <c r="D34957" t="s">
        <v>38</v>
      </c>
      <c r="E34957" t="s">
        <v>108</v>
      </c>
      <c r="F34957" t="s">
        <v>21</v>
      </c>
      <c r="G34957" t="s">
        <v>1325</v>
      </c>
      <c r="H34957" t="s">
        <v>1326</v>
      </c>
      <c r="I34957" t="s">
        <v>9745</v>
      </c>
      <c r="J34957" s="1">
        <v>35065</v>
      </c>
    </row>
    <row r="34958" spans="1:10" x14ac:dyDescent="0.25">
      <c r="A34958" t="s">
        <v>121364</v>
      </c>
      <c r="B34958" t="s">
        <v>121365</v>
      </c>
      <c r="C34958" t="s">
        <v>121366</v>
      </c>
      <c r="D34958" t="s">
        <v>1907</v>
      </c>
      <c r="E34958" t="s">
        <v>14</v>
      </c>
      <c r="F34958" t="s">
        <v>694</v>
      </c>
      <c r="G34958">
        <v>5</v>
      </c>
      <c r="H34958" t="s">
        <v>695</v>
      </c>
      <c r="I34958" t="s">
        <v>11454</v>
      </c>
      <c r="J34958" s="1">
        <v>41640</v>
      </c>
    </row>
    <row r="34959" spans="1:10" x14ac:dyDescent="0.25">
      <c r="A34959" t="s">
        <v>121367</v>
      </c>
      <c r="B34959" t="s">
        <v>121368</v>
      </c>
      <c r="C34959" t="s">
        <v>121369</v>
      </c>
      <c r="D34959" t="s">
        <v>3792</v>
      </c>
      <c r="E34959" t="s">
        <v>14</v>
      </c>
      <c r="F34959" t="s">
        <v>160</v>
      </c>
      <c r="G34959" t="s">
        <v>5596</v>
      </c>
      <c r="H34959" t="s">
        <v>5800</v>
      </c>
      <c r="I34959" t="s">
        <v>5800</v>
      </c>
    </row>
    <row r="34960" spans="1:10" x14ac:dyDescent="0.25">
      <c r="A34960" t="s">
        <v>121370</v>
      </c>
      <c r="B34960" t="s">
        <v>121371</v>
      </c>
      <c r="C34960" t="s">
        <v>121372</v>
      </c>
      <c r="D34960" t="s">
        <v>72613</v>
      </c>
      <c r="E34960" t="s">
        <v>14</v>
      </c>
      <c r="F34960" t="s">
        <v>21</v>
      </c>
      <c r="G34960" t="s">
        <v>116</v>
      </c>
      <c r="H34960" t="s">
        <v>523</v>
      </c>
      <c r="I34960" t="s">
        <v>629</v>
      </c>
    </row>
    <row r="34961" spans="1:10" x14ac:dyDescent="0.25">
      <c r="A34961" t="s">
        <v>121373</v>
      </c>
      <c r="B34961" t="s">
        <v>121374</v>
      </c>
      <c r="D34961" t="s">
        <v>51</v>
      </c>
      <c r="E34961" t="s">
        <v>14</v>
      </c>
      <c r="F34961" t="s">
        <v>21</v>
      </c>
      <c r="G34961" t="s">
        <v>116</v>
      </c>
      <c r="H34961" t="s">
        <v>523</v>
      </c>
      <c r="I34961" t="s">
        <v>629</v>
      </c>
    </row>
    <row r="34962" spans="1:10" x14ac:dyDescent="0.25">
      <c r="A34962" t="s">
        <v>121375</v>
      </c>
      <c r="B34962" t="s">
        <v>121376</v>
      </c>
      <c r="C34962" t="s">
        <v>121377</v>
      </c>
      <c r="D34962" t="s">
        <v>121378</v>
      </c>
      <c r="E34962" t="s">
        <v>14</v>
      </c>
      <c r="F34962" t="s">
        <v>21</v>
      </c>
      <c r="G34962" t="s">
        <v>59</v>
      </c>
      <c r="H34962" t="s">
        <v>60</v>
      </c>
      <c r="I34962" t="s">
        <v>66</v>
      </c>
      <c r="J34962" s="1">
        <v>41640</v>
      </c>
    </row>
    <row r="34963" spans="1:10" x14ac:dyDescent="0.25">
      <c r="A34963" t="s">
        <v>121379</v>
      </c>
      <c r="B34963" t="s">
        <v>121380</v>
      </c>
      <c r="C34963" t="s">
        <v>121381</v>
      </c>
      <c r="D34963" t="s">
        <v>51</v>
      </c>
      <c r="E34963" t="s">
        <v>202</v>
      </c>
      <c r="F34963" t="s">
        <v>21</v>
      </c>
      <c r="G34963" t="s">
        <v>116</v>
      </c>
      <c r="H34963" t="s">
        <v>117</v>
      </c>
      <c r="I34963" t="s">
        <v>2580</v>
      </c>
    </row>
    <row r="34964" spans="1:10" x14ac:dyDescent="0.25">
      <c r="A34964" t="s">
        <v>121382</v>
      </c>
      <c r="B34964" t="s">
        <v>121383</v>
      </c>
      <c r="C34964" t="s">
        <v>121384</v>
      </c>
      <c r="D34964" t="s">
        <v>1242</v>
      </c>
      <c r="E34964" t="s">
        <v>108</v>
      </c>
      <c r="F34964" t="s">
        <v>21</v>
      </c>
      <c r="G34964" t="s">
        <v>137</v>
      </c>
      <c r="H34964" t="s">
        <v>138</v>
      </c>
      <c r="I34964" t="s">
        <v>138</v>
      </c>
      <c r="J34964" s="1">
        <v>40544</v>
      </c>
    </row>
    <row r="34965" spans="1:10" x14ac:dyDescent="0.25">
      <c r="A34965" t="s">
        <v>121385</v>
      </c>
      <c r="B34965" t="s">
        <v>121386</v>
      </c>
      <c r="C34965" t="s">
        <v>121387</v>
      </c>
      <c r="D34965" t="s">
        <v>1242</v>
      </c>
      <c r="E34965" t="s">
        <v>14</v>
      </c>
      <c r="F34965" t="s">
        <v>21</v>
      </c>
      <c r="G34965" t="s">
        <v>281</v>
      </c>
      <c r="H34965" t="s">
        <v>869</v>
      </c>
      <c r="I34965" t="s">
        <v>870</v>
      </c>
      <c r="J34965" s="1">
        <v>37257</v>
      </c>
    </row>
    <row r="34966" spans="1:10" x14ac:dyDescent="0.25">
      <c r="A34966" t="s">
        <v>121388</v>
      </c>
      <c r="B34966" t="s">
        <v>121389</v>
      </c>
      <c r="C34966" t="s">
        <v>121390</v>
      </c>
      <c r="D34966" t="s">
        <v>121391</v>
      </c>
      <c r="E34966" t="s">
        <v>14</v>
      </c>
      <c r="F34966" t="s">
        <v>1057</v>
      </c>
      <c r="G34966">
        <v>16</v>
      </c>
      <c r="H34966" t="s">
        <v>1699</v>
      </c>
      <c r="I34966" t="s">
        <v>1699</v>
      </c>
      <c r="J34966" s="1">
        <v>41579</v>
      </c>
    </row>
    <row r="34967" spans="1:10" x14ac:dyDescent="0.25">
      <c r="A34967" t="s">
        <v>121392</v>
      </c>
      <c r="B34967" t="s">
        <v>121393</v>
      </c>
      <c r="C34967" t="s">
        <v>121394</v>
      </c>
      <c r="D34967" t="s">
        <v>121395</v>
      </c>
      <c r="E34967" t="s">
        <v>14</v>
      </c>
      <c r="F34967" t="s">
        <v>21</v>
      </c>
      <c r="G34967" t="s">
        <v>59</v>
      </c>
      <c r="H34967" t="s">
        <v>60</v>
      </c>
      <c r="I34967" t="s">
        <v>2966</v>
      </c>
      <c r="J34967" s="1">
        <v>40544</v>
      </c>
    </row>
    <row r="34968" spans="1:10" x14ac:dyDescent="0.25">
      <c r="A34968" t="s">
        <v>121396</v>
      </c>
      <c r="B34968" t="s">
        <v>121397</v>
      </c>
      <c r="D34968" t="s">
        <v>2961</v>
      </c>
      <c r="E34968" t="s">
        <v>14</v>
      </c>
      <c r="F34968" t="s">
        <v>21</v>
      </c>
      <c r="G34968" t="s">
        <v>39</v>
      </c>
      <c r="H34968" t="s">
        <v>277</v>
      </c>
      <c r="I34968" t="s">
        <v>2758</v>
      </c>
      <c r="J34968" s="1">
        <v>42005</v>
      </c>
    </row>
    <row r="34969" spans="1:10" x14ac:dyDescent="0.25">
      <c r="A34969" t="s">
        <v>121398</v>
      </c>
      <c r="B34969" t="s">
        <v>121399</v>
      </c>
      <c r="C34969" t="s">
        <v>121400</v>
      </c>
      <c r="D34969" t="s">
        <v>1242</v>
      </c>
      <c r="E34969" t="s">
        <v>684</v>
      </c>
      <c r="F34969" t="s">
        <v>694</v>
      </c>
      <c r="G34969">
        <v>2</v>
      </c>
      <c r="H34969" t="s">
        <v>14071</v>
      </c>
      <c r="I34969" t="s">
        <v>121401</v>
      </c>
      <c r="J34969" s="1">
        <v>36526</v>
      </c>
    </row>
    <row r="34970" spans="1:10" x14ac:dyDescent="0.25">
      <c r="A34970" t="s">
        <v>121402</v>
      </c>
      <c r="B34970" t="s">
        <v>121403</v>
      </c>
      <c r="C34970" t="s">
        <v>121404</v>
      </c>
      <c r="D34970" t="s">
        <v>2961</v>
      </c>
      <c r="E34970" t="s">
        <v>14</v>
      </c>
      <c r="F34970" t="s">
        <v>123</v>
      </c>
      <c r="G34970" t="s">
        <v>5596</v>
      </c>
      <c r="H34970" t="s">
        <v>125</v>
      </c>
      <c r="I34970" t="s">
        <v>36949</v>
      </c>
    </row>
    <row r="34971" spans="1:10" x14ac:dyDescent="0.25">
      <c r="A34971" t="s">
        <v>121405</v>
      </c>
      <c r="B34971" t="s">
        <v>121406</v>
      </c>
      <c r="C34971" t="s">
        <v>121407</v>
      </c>
      <c r="D34971" t="s">
        <v>89</v>
      </c>
      <c r="E34971" t="s">
        <v>14</v>
      </c>
      <c r="F34971" t="s">
        <v>71</v>
      </c>
      <c r="G34971">
        <v>12</v>
      </c>
      <c r="H34971" t="s">
        <v>72</v>
      </c>
      <c r="I34971" t="s">
        <v>72</v>
      </c>
    </row>
    <row r="34972" spans="1:10" x14ac:dyDescent="0.25">
      <c r="A34972" t="s">
        <v>121408</v>
      </c>
      <c r="B34972" t="s">
        <v>121409</v>
      </c>
      <c r="C34972" t="s">
        <v>121410</v>
      </c>
      <c r="D34972" t="s">
        <v>87615</v>
      </c>
      <c r="E34972" t="s">
        <v>14</v>
      </c>
      <c r="F34972" t="s">
        <v>21</v>
      </c>
      <c r="G34972" t="s">
        <v>59</v>
      </c>
      <c r="H34972" t="s">
        <v>1216</v>
      </c>
      <c r="I34972" t="s">
        <v>1216</v>
      </c>
      <c r="J34972" s="1">
        <v>37622</v>
      </c>
    </row>
    <row r="34973" spans="1:10" x14ac:dyDescent="0.25">
      <c r="A34973" t="s">
        <v>121411</v>
      </c>
      <c r="B34973" t="s">
        <v>121412</v>
      </c>
      <c r="C34973" t="s">
        <v>121413</v>
      </c>
      <c r="D34973" t="s">
        <v>121414</v>
      </c>
      <c r="E34973" t="s">
        <v>14</v>
      </c>
      <c r="F34973" t="s">
        <v>123</v>
      </c>
      <c r="G34973" t="s">
        <v>124</v>
      </c>
      <c r="H34973" t="s">
        <v>125</v>
      </c>
      <c r="I34973" t="s">
        <v>125</v>
      </c>
      <c r="J34973" s="1">
        <v>39814</v>
      </c>
    </row>
    <row r="34974" spans="1:10" x14ac:dyDescent="0.25">
      <c r="A34974" t="s">
        <v>121415</v>
      </c>
      <c r="B34974" t="s">
        <v>121416</v>
      </c>
      <c r="C34974" t="s">
        <v>121417</v>
      </c>
      <c r="D34974" t="s">
        <v>7820</v>
      </c>
      <c r="E34974" t="s">
        <v>14</v>
      </c>
      <c r="F34974" t="s">
        <v>21</v>
      </c>
      <c r="G34974" t="s">
        <v>101</v>
      </c>
      <c r="H34974" t="s">
        <v>102</v>
      </c>
      <c r="I34974" t="s">
        <v>103</v>
      </c>
      <c r="J34974" s="1">
        <v>39814</v>
      </c>
    </row>
    <row r="34975" spans="1:10" x14ac:dyDescent="0.25">
      <c r="A34975" t="s">
        <v>121418</v>
      </c>
      <c r="B34975" t="s">
        <v>121419</v>
      </c>
      <c r="C34975" t="s">
        <v>121420</v>
      </c>
      <c r="D34975" t="s">
        <v>1242</v>
      </c>
      <c r="E34975" t="s">
        <v>14</v>
      </c>
      <c r="F34975" t="s">
        <v>15</v>
      </c>
      <c r="G34975">
        <v>19</v>
      </c>
      <c r="H34975" t="s">
        <v>469</v>
      </c>
      <c r="I34975" t="s">
        <v>469</v>
      </c>
    </row>
    <row r="34976" spans="1:10" x14ac:dyDescent="0.25">
      <c r="A34976" t="s">
        <v>121421</v>
      </c>
      <c r="B34976" t="s">
        <v>121422</v>
      </c>
      <c r="C34976" t="s">
        <v>121423</v>
      </c>
      <c r="D34976" t="s">
        <v>48246</v>
      </c>
      <c r="E34976" t="s">
        <v>14</v>
      </c>
      <c r="F34976" t="s">
        <v>21</v>
      </c>
      <c r="G34976" t="s">
        <v>803</v>
      </c>
      <c r="H34976" t="s">
        <v>804</v>
      </c>
      <c r="I34976" t="s">
        <v>804</v>
      </c>
      <c r="J34976" s="1">
        <v>40179</v>
      </c>
    </row>
    <row r="34977" spans="1:10" x14ac:dyDescent="0.25">
      <c r="A34977" t="s">
        <v>121424</v>
      </c>
      <c r="B34977" t="s">
        <v>121425</v>
      </c>
      <c r="C34977" t="s">
        <v>121426</v>
      </c>
      <c r="D34977" t="s">
        <v>51</v>
      </c>
      <c r="E34977" t="s">
        <v>14</v>
      </c>
      <c r="F34977" t="s">
        <v>21</v>
      </c>
      <c r="G34977" t="s">
        <v>84</v>
      </c>
      <c r="H34977" t="s">
        <v>1127</v>
      </c>
      <c r="I34977" t="s">
        <v>1128</v>
      </c>
      <c r="J34977" s="1">
        <v>40179</v>
      </c>
    </row>
    <row r="34978" spans="1:10" x14ac:dyDescent="0.25">
      <c r="A34978" t="s">
        <v>121427</v>
      </c>
      <c r="B34978" t="s">
        <v>121428</v>
      </c>
      <c r="C34978" t="s">
        <v>121429</v>
      </c>
      <c r="D34978" t="s">
        <v>89</v>
      </c>
      <c r="E34978" t="s">
        <v>14</v>
      </c>
      <c r="F34978" t="s">
        <v>21</v>
      </c>
      <c r="G34978" t="s">
        <v>59</v>
      </c>
      <c r="H34978" t="s">
        <v>1216</v>
      </c>
      <c r="I34978" t="s">
        <v>1216</v>
      </c>
      <c r="J34978" s="1">
        <v>32509</v>
      </c>
    </row>
    <row r="34979" spans="1:10" x14ac:dyDescent="0.25">
      <c r="A34979" t="s">
        <v>121430</v>
      </c>
      <c r="B34979" t="s">
        <v>121431</v>
      </c>
      <c r="C34979" t="s">
        <v>121432</v>
      </c>
      <c r="D34979" t="s">
        <v>736</v>
      </c>
      <c r="E34979" t="s">
        <v>108</v>
      </c>
      <c r="F34979" t="s">
        <v>21</v>
      </c>
      <c r="G34979" t="s">
        <v>59</v>
      </c>
      <c r="H34979" t="s">
        <v>60</v>
      </c>
      <c r="I34979" t="s">
        <v>979</v>
      </c>
      <c r="J34979" s="1">
        <v>40179</v>
      </c>
    </row>
    <row r="34980" spans="1:10" x14ac:dyDescent="0.25">
      <c r="A34980" t="s">
        <v>121433</v>
      </c>
      <c r="B34980" t="s">
        <v>121434</v>
      </c>
      <c r="C34980" t="s">
        <v>121435</v>
      </c>
      <c r="D34980" t="s">
        <v>121436</v>
      </c>
      <c r="E34980" t="s">
        <v>14</v>
      </c>
      <c r="F34980" t="s">
        <v>15</v>
      </c>
      <c r="G34980">
        <v>19</v>
      </c>
      <c r="H34980" t="s">
        <v>469</v>
      </c>
      <c r="I34980" t="s">
        <v>11961</v>
      </c>
    </row>
    <row r="34981" spans="1:10" x14ac:dyDescent="0.25">
      <c r="A34981" t="s">
        <v>121437</v>
      </c>
      <c r="B34981" t="s">
        <v>121438</v>
      </c>
      <c r="C34981" t="s">
        <v>121439</v>
      </c>
      <c r="D34981" t="s">
        <v>3792</v>
      </c>
      <c r="E34981" t="s">
        <v>14</v>
      </c>
      <c r="F34981" t="s">
        <v>1057</v>
      </c>
      <c r="G34981">
        <v>2</v>
      </c>
      <c r="H34981" t="s">
        <v>1693</v>
      </c>
      <c r="I34981" t="s">
        <v>121440</v>
      </c>
    </row>
    <row r="34982" spans="1:10" x14ac:dyDescent="0.25">
      <c r="A34982" t="s">
        <v>121441</v>
      </c>
      <c r="B34982" t="s">
        <v>121442</v>
      </c>
      <c r="C34982" t="s">
        <v>121443</v>
      </c>
      <c r="E34982" t="s">
        <v>14</v>
      </c>
      <c r="F34982" t="s">
        <v>401</v>
      </c>
      <c r="G34982">
        <v>24</v>
      </c>
      <c r="H34982" t="s">
        <v>402</v>
      </c>
      <c r="I34982" t="s">
        <v>121444</v>
      </c>
    </row>
    <row r="34983" spans="1:10" x14ac:dyDescent="0.25">
      <c r="A34983" t="s">
        <v>121445</v>
      </c>
      <c r="B34983" t="s">
        <v>121446</v>
      </c>
      <c r="C34983" t="s">
        <v>121447</v>
      </c>
      <c r="D34983" t="s">
        <v>89</v>
      </c>
      <c r="E34983" t="s">
        <v>14</v>
      </c>
      <c r="F34983" t="s">
        <v>15</v>
      </c>
      <c r="G34983">
        <v>19</v>
      </c>
      <c r="H34983" t="s">
        <v>469</v>
      </c>
      <c r="I34983" t="s">
        <v>469</v>
      </c>
      <c r="J34983" s="1">
        <v>41640</v>
      </c>
    </row>
    <row r="34984" spans="1:10" x14ac:dyDescent="0.25">
      <c r="A34984" t="s">
        <v>121448</v>
      </c>
      <c r="B34984" t="s">
        <v>121449</v>
      </c>
      <c r="C34984" t="s">
        <v>121450</v>
      </c>
      <c r="D34984" t="s">
        <v>1242</v>
      </c>
      <c r="E34984" t="s">
        <v>108</v>
      </c>
      <c r="F34984" t="s">
        <v>21</v>
      </c>
      <c r="G34984" t="s">
        <v>84</v>
      </c>
      <c r="H34984" t="s">
        <v>3564</v>
      </c>
      <c r="I34984" t="s">
        <v>3564</v>
      </c>
    </row>
    <row r="34985" spans="1:10" x14ac:dyDescent="0.25">
      <c r="A34985" t="s">
        <v>121451</v>
      </c>
      <c r="B34985" t="s">
        <v>121452</v>
      </c>
      <c r="C34985" t="s">
        <v>121453</v>
      </c>
      <c r="D34985" t="s">
        <v>3480</v>
      </c>
      <c r="E34985" t="s">
        <v>14</v>
      </c>
      <c r="F34985" t="s">
        <v>21</v>
      </c>
      <c r="G34985" t="s">
        <v>59</v>
      </c>
      <c r="H34985" t="s">
        <v>1216</v>
      </c>
      <c r="I34985" t="s">
        <v>3043</v>
      </c>
    </row>
    <row r="34986" spans="1:10" x14ac:dyDescent="0.25">
      <c r="A34986" t="s">
        <v>121454</v>
      </c>
      <c r="B34986" t="s">
        <v>121455</v>
      </c>
      <c r="C34986" t="s">
        <v>121456</v>
      </c>
      <c r="D34986" t="s">
        <v>121457</v>
      </c>
      <c r="E34986" t="s">
        <v>108</v>
      </c>
      <c r="F34986" t="s">
        <v>21</v>
      </c>
      <c r="G34986" t="s">
        <v>137</v>
      </c>
      <c r="H34986" t="s">
        <v>138</v>
      </c>
      <c r="I34986" t="s">
        <v>138</v>
      </c>
      <c r="J34986" s="1">
        <v>38231</v>
      </c>
    </row>
    <row r="34987" spans="1:10" x14ac:dyDescent="0.25">
      <c r="A34987" t="s">
        <v>121458</v>
      </c>
      <c r="B34987" t="s">
        <v>121459</v>
      </c>
      <c r="C34987" t="s">
        <v>121460</v>
      </c>
      <c r="D34987" t="s">
        <v>121461</v>
      </c>
      <c r="E34987" t="s">
        <v>14</v>
      </c>
      <c r="F34987" t="s">
        <v>15</v>
      </c>
      <c r="G34987">
        <v>21</v>
      </c>
      <c r="H34987" t="s">
        <v>12624</v>
      </c>
      <c r="I34987" t="s">
        <v>12624</v>
      </c>
      <c r="J34987" s="1">
        <v>41690</v>
      </c>
    </row>
    <row r="34988" spans="1:10" x14ac:dyDescent="0.25">
      <c r="A34988" t="s">
        <v>121462</v>
      </c>
      <c r="B34988" t="s">
        <v>121463</v>
      </c>
      <c r="C34988" t="s">
        <v>121464</v>
      </c>
      <c r="D34988" t="s">
        <v>121465</v>
      </c>
      <c r="E34988" t="s">
        <v>14</v>
      </c>
      <c r="F34988" t="s">
        <v>71</v>
      </c>
      <c r="G34988">
        <v>12</v>
      </c>
      <c r="H34988" t="s">
        <v>72</v>
      </c>
      <c r="I34988" t="s">
        <v>72</v>
      </c>
      <c r="J34988" s="1">
        <v>40193</v>
      </c>
    </row>
    <row r="34989" spans="1:10" x14ac:dyDescent="0.25">
      <c r="A34989" t="s">
        <v>121466</v>
      </c>
      <c r="B34989" t="s">
        <v>121467</v>
      </c>
      <c r="C34989" t="s">
        <v>121468</v>
      </c>
      <c r="D34989" t="s">
        <v>736</v>
      </c>
      <c r="E34989" t="s">
        <v>14</v>
      </c>
      <c r="F34989" t="s">
        <v>21</v>
      </c>
      <c r="G34989" t="s">
        <v>59</v>
      </c>
      <c r="H34989" t="s">
        <v>1216</v>
      </c>
      <c r="I34989" t="s">
        <v>1216</v>
      </c>
      <c r="J34989" s="1">
        <v>37987</v>
      </c>
    </row>
    <row r="34990" spans="1:10" x14ac:dyDescent="0.25">
      <c r="A34990" t="s">
        <v>121469</v>
      </c>
      <c r="B34990" t="s">
        <v>121470</v>
      </c>
      <c r="C34990" t="s">
        <v>121471</v>
      </c>
      <c r="D34990" t="s">
        <v>51282</v>
      </c>
      <c r="E34990" t="s">
        <v>14</v>
      </c>
      <c r="F34990" t="s">
        <v>21</v>
      </c>
      <c r="G34990" t="s">
        <v>59</v>
      </c>
      <c r="H34990" t="s">
        <v>961</v>
      </c>
      <c r="I34990" t="s">
        <v>2232</v>
      </c>
      <c r="J34990" s="1">
        <v>41275</v>
      </c>
    </row>
    <row r="34991" spans="1:10" x14ac:dyDescent="0.25">
      <c r="A34991" t="s">
        <v>121472</v>
      </c>
      <c r="B34991" t="s">
        <v>121473</v>
      </c>
      <c r="C34991" t="s">
        <v>121474</v>
      </c>
      <c r="D34991" t="s">
        <v>51</v>
      </c>
      <c r="E34991" t="s">
        <v>202</v>
      </c>
      <c r="F34991" t="s">
        <v>21</v>
      </c>
      <c r="G34991" t="s">
        <v>1325</v>
      </c>
      <c r="H34991" t="s">
        <v>1326</v>
      </c>
      <c r="I34991" t="s">
        <v>31318</v>
      </c>
      <c r="J34991" s="1">
        <v>38718</v>
      </c>
    </row>
    <row r="34992" spans="1:10" x14ac:dyDescent="0.25">
      <c r="A34992" t="s">
        <v>121475</v>
      </c>
      <c r="B34992" t="s">
        <v>121476</v>
      </c>
      <c r="C34992" t="s">
        <v>121477</v>
      </c>
      <c r="D34992" t="s">
        <v>6766</v>
      </c>
      <c r="E34992" t="s">
        <v>14</v>
      </c>
      <c r="F34992" t="s">
        <v>21</v>
      </c>
      <c r="G34992" t="s">
        <v>137</v>
      </c>
      <c r="H34992" t="s">
        <v>138</v>
      </c>
      <c r="I34992" t="s">
        <v>7869</v>
      </c>
      <c r="J34992" s="1">
        <v>37257</v>
      </c>
    </row>
    <row r="34993" spans="1:10" x14ac:dyDescent="0.25">
      <c r="A34993" t="s">
        <v>121478</v>
      </c>
      <c r="B34993" t="s">
        <v>121479</v>
      </c>
      <c r="C34993" t="s">
        <v>121480</v>
      </c>
      <c r="E34993" t="s">
        <v>14</v>
      </c>
      <c r="F34993" t="s">
        <v>21</v>
      </c>
      <c r="G34993" t="s">
        <v>84</v>
      </c>
      <c r="H34993" t="s">
        <v>1255</v>
      </c>
      <c r="I34993" t="s">
        <v>2107</v>
      </c>
    </row>
    <row r="34994" spans="1:10" x14ac:dyDescent="0.25">
      <c r="A34994" t="s">
        <v>121481</v>
      </c>
      <c r="B34994" t="s">
        <v>121482</v>
      </c>
      <c r="C34994" t="s">
        <v>121483</v>
      </c>
      <c r="D34994" t="s">
        <v>2961</v>
      </c>
      <c r="E34994" t="s">
        <v>14</v>
      </c>
    </row>
    <row r="34995" spans="1:10" x14ac:dyDescent="0.25">
      <c r="A34995" t="s">
        <v>121484</v>
      </c>
      <c r="B34995" t="s">
        <v>121485</v>
      </c>
      <c r="C34995" t="s">
        <v>121486</v>
      </c>
      <c r="D34995" t="s">
        <v>121487</v>
      </c>
      <c r="E34995" t="s">
        <v>14</v>
      </c>
      <c r="F34995" t="s">
        <v>21</v>
      </c>
      <c r="G34995" t="s">
        <v>153</v>
      </c>
      <c r="H34995" t="s">
        <v>239</v>
      </c>
      <c r="I34995" t="s">
        <v>239</v>
      </c>
      <c r="J34995" s="1">
        <v>41137</v>
      </c>
    </row>
    <row r="34996" spans="1:10" x14ac:dyDescent="0.25">
      <c r="A34996" t="s">
        <v>121488</v>
      </c>
      <c r="B34996" t="s">
        <v>121489</v>
      </c>
      <c r="C34996" t="s">
        <v>121490</v>
      </c>
      <c r="D34996" t="s">
        <v>38</v>
      </c>
      <c r="E34996" t="s">
        <v>202</v>
      </c>
      <c r="F34996" t="s">
        <v>2120</v>
      </c>
      <c r="G34996">
        <v>13</v>
      </c>
      <c r="H34996" t="s">
        <v>2121</v>
      </c>
      <c r="I34996" t="s">
        <v>2121</v>
      </c>
    </row>
    <row r="34997" spans="1:10" x14ac:dyDescent="0.25">
      <c r="A34997" t="s">
        <v>121491</v>
      </c>
      <c r="B34997" t="s">
        <v>121492</v>
      </c>
      <c r="C34997" t="s">
        <v>121493</v>
      </c>
      <c r="D34997" t="s">
        <v>121494</v>
      </c>
      <c r="E34997" t="s">
        <v>14</v>
      </c>
      <c r="F34997" t="s">
        <v>21</v>
      </c>
      <c r="G34997" t="s">
        <v>59</v>
      </c>
      <c r="H34997" t="s">
        <v>60</v>
      </c>
      <c r="I34997" t="s">
        <v>66</v>
      </c>
      <c r="J34997" s="1">
        <v>40544</v>
      </c>
    </row>
    <row r="34998" spans="1:10" x14ac:dyDescent="0.25">
      <c r="A34998" t="s">
        <v>121495</v>
      </c>
      <c r="B34998" t="s">
        <v>121496</v>
      </c>
      <c r="C34998" t="s">
        <v>121497</v>
      </c>
      <c r="D34998" t="s">
        <v>51</v>
      </c>
      <c r="E34998" t="s">
        <v>14</v>
      </c>
      <c r="F34998" t="s">
        <v>21</v>
      </c>
      <c r="G34998" t="s">
        <v>59</v>
      </c>
      <c r="H34998" t="s">
        <v>90</v>
      </c>
      <c r="I34998" t="s">
        <v>90</v>
      </c>
      <c r="J34998" s="1">
        <v>38718</v>
      </c>
    </row>
    <row r="34999" spans="1:10" x14ac:dyDescent="0.25">
      <c r="A34999" t="s">
        <v>121498</v>
      </c>
      <c r="B34999" t="s">
        <v>121499</v>
      </c>
      <c r="C34999" t="s">
        <v>121500</v>
      </c>
      <c r="D34999" t="s">
        <v>51</v>
      </c>
      <c r="E34999" t="s">
        <v>14</v>
      </c>
      <c r="J34999" s="1">
        <v>38718</v>
      </c>
    </row>
    <row r="35000" spans="1:10" x14ac:dyDescent="0.25">
      <c r="A35000" t="s">
        <v>121501</v>
      </c>
      <c r="B35000" t="s">
        <v>121502</v>
      </c>
      <c r="C35000" t="s">
        <v>121503</v>
      </c>
      <c r="D35000" t="s">
        <v>121504</v>
      </c>
      <c r="E35000" t="s">
        <v>108</v>
      </c>
      <c r="F35000" t="s">
        <v>21</v>
      </c>
      <c r="G35000" t="s">
        <v>639</v>
      </c>
      <c r="H35000" t="s">
        <v>640</v>
      </c>
      <c r="I35000" t="s">
        <v>4503</v>
      </c>
    </row>
    <row r="35001" spans="1:10" x14ac:dyDescent="0.25">
      <c r="A35001" t="s">
        <v>121505</v>
      </c>
      <c r="B35001" t="s">
        <v>121506</v>
      </c>
      <c r="C35001" t="s">
        <v>121507</v>
      </c>
      <c r="D35001" t="s">
        <v>38</v>
      </c>
      <c r="E35001" t="s">
        <v>684</v>
      </c>
      <c r="F35001" t="s">
        <v>21</v>
      </c>
      <c r="G35001" t="s">
        <v>84</v>
      </c>
      <c r="H35001" t="s">
        <v>1127</v>
      </c>
      <c r="I35001" t="s">
        <v>25550</v>
      </c>
      <c r="J35001" s="1">
        <v>35431</v>
      </c>
    </row>
    <row r="35002" spans="1:10" x14ac:dyDescent="0.25">
      <c r="A35002" t="s">
        <v>121508</v>
      </c>
      <c r="B35002" t="s">
        <v>121509</v>
      </c>
      <c r="C35002" t="s">
        <v>121510</v>
      </c>
      <c r="D35002" t="s">
        <v>51</v>
      </c>
      <c r="E35002" t="s">
        <v>14</v>
      </c>
      <c r="F35002" t="s">
        <v>21</v>
      </c>
      <c r="G35002" t="s">
        <v>1229</v>
      </c>
      <c r="H35002" t="s">
        <v>1230</v>
      </c>
      <c r="I35002" t="s">
        <v>2663</v>
      </c>
      <c r="J35002" s="1">
        <v>36161</v>
      </c>
    </row>
    <row r="35003" spans="1:10" x14ac:dyDescent="0.25">
      <c r="A35003" t="s">
        <v>121511</v>
      </c>
      <c r="B35003" t="s">
        <v>121512</v>
      </c>
      <c r="D35003" t="s">
        <v>51</v>
      </c>
      <c r="E35003" t="s">
        <v>14</v>
      </c>
      <c r="F35003" t="s">
        <v>21</v>
      </c>
      <c r="G35003" t="s">
        <v>84</v>
      </c>
      <c r="H35003" t="s">
        <v>1127</v>
      </c>
      <c r="I35003" t="s">
        <v>16880</v>
      </c>
      <c r="J35003" s="1">
        <v>38718</v>
      </c>
    </row>
    <row r="35004" spans="1:10" x14ac:dyDescent="0.25">
      <c r="A35004" t="s">
        <v>121513</v>
      </c>
      <c r="B35004" t="s">
        <v>121514</v>
      </c>
      <c r="C35004" t="s">
        <v>121515</v>
      </c>
      <c r="D35004" t="s">
        <v>2961</v>
      </c>
      <c r="E35004" t="s">
        <v>14</v>
      </c>
      <c r="F35004" t="s">
        <v>21</v>
      </c>
      <c r="G35004" t="s">
        <v>1391</v>
      </c>
      <c r="H35004" t="s">
        <v>1392</v>
      </c>
      <c r="I35004" t="s">
        <v>1392</v>
      </c>
      <c r="J35004" s="1">
        <v>40898</v>
      </c>
    </row>
    <row r="35005" spans="1:10" x14ac:dyDescent="0.25">
      <c r="A35005" t="s">
        <v>121516</v>
      </c>
      <c r="B35005" t="s">
        <v>121517</v>
      </c>
      <c r="C35005" t="s">
        <v>121518</v>
      </c>
      <c r="D35005" t="s">
        <v>38</v>
      </c>
      <c r="E35005" t="s">
        <v>14</v>
      </c>
      <c r="F35005" t="s">
        <v>4148</v>
      </c>
      <c r="G35005">
        <v>40</v>
      </c>
      <c r="H35005" t="s">
        <v>4149</v>
      </c>
      <c r="I35005" t="s">
        <v>4149</v>
      </c>
      <c r="J35005" s="1">
        <v>39814</v>
      </c>
    </row>
    <row r="35006" spans="1:10" x14ac:dyDescent="0.25">
      <c r="A35006" t="s">
        <v>121519</v>
      </c>
      <c r="B35006" t="s">
        <v>121520</v>
      </c>
      <c r="C35006" t="s">
        <v>121521</v>
      </c>
      <c r="D35006" t="s">
        <v>121522</v>
      </c>
      <c r="E35006" t="s">
        <v>14</v>
      </c>
      <c r="F35006" t="s">
        <v>21</v>
      </c>
      <c r="G35006" t="s">
        <v>153</v>
      </c>
      <c r="H35006" t="s">
        <v>239</v>
      </c>
      <c r="I35006" t="s">
        <v>4828</v>
      </c>
      <c r="J35006" s="1">
        <v>25204</v>
      </c>
    </row>
    <row r="35007" spans="1:10" x14ac:dyDescent="0.25">
      <c r="A35007" t="s">
        <v>121523</v>
      </c>
      <c r="B35007" t="s">
        <v>121524</v>
      </c>
      <c r="C35007" t="s">
        <v>121525</v>
      </c>
      <c r="D35007" t="s">
        <v>51</v>
      </c>
      <c r="E35007" t="s">
        <v>14</v>
      </c>
      <c r="F35007" t="s">
        <v>21</v>
      </c>
      <c r="G35007" t="s">
        <v>59</v>
      </c>
      <c r="H35007" t="s">
        <v>90</v>
      </c>
      <c r="I35007" t="s">
        <v>2606</v>
      </c>
      <c r="J35007" s="1">
        <v>40544</v>
      </c>
    </row>
    <row r="35008" spans="1:10" x14ac:dyDescent="0.25">
      <c r="A35008" t="s">
        <v>121526</v>
      </c>
      <c r="B35008" t="s">
        <v>121527</v>
      </c>
      <c r="C35008" t="s">
        <v>121528</v>
      </c>
      <c r="D35008" t="s">
        <v>176</v>
      </c>
      <c r="E35008" t="s">
        <v>14</v>
      </c>
      <c r="F35008" t="s">
        <v>15</v>
      </c>
      <c r="G35008">
        <v>13</v>
      </c>
      <c r="H35008" t="s">
        <v>121529</v>
      </c>
      <c r="I35008" t="s">
        <v>121529</v>
      </c>
      <c r="J35008" s="1">
        <v>40259</v>
      </c>
    </row>
    <row r="35009" spans="1:10" x14ac:dyDescent="0.25">
      <c r="A35009" t="s">
        <v>121530</v>
      </c>
      <c r="B35009" t="s">
        <v>121531</v>
      </c>
      <c r="C35009" t="s">
        <v>121532</v>
      </c>
      <c r="D35009" t="s">
        <v>51</v>
      </c>
      <c r="E35009" t="s">
        <v>14</v>
      </c>
      <c r="F35009" t="s">
        <v>21</v>
      </c>
      <c r="G35009" t="s">
        <v>1075</v>
      </c>
      <c r="H35009" t="s">
        <v>1076</v>
      </c>
      <c r="I35009" t="s">
        <v>1165</v>
      </c>
      <c r="J35009" s="1">
        <v>38718</v>
      </c>
    </row>
    <row r="35010" spans="1:10" x14ac:dyDescent="0.25">
      <c r="A35010" t="s">
        <v>121533</v>
      </c>
      <c r="B35010" t="s">
        <v>121534</v>
      </c>
      <c r="C35010" t="s">
        <v>121535</v>
      </c>
      <c r="D35010" t="s">
        <v>121536</v>
      </c>
      <c r="E35010" t="s">
        <v>14</v>
      </c>
      <c r="F35010" t="s">
        <v>21</v>
      </c>
      <c r="G35010" t="s">
        <v>84</v>
      </c>
      <c r="H35010" t="s">
        <v>85</v>
      </c>
      <c r="I35010" t="s">
        <v>85</v>
      </c>
      <c r="J35010" s="1">
        <v>40909</v>
      </c>
    </row>
    <row r="35011" spans="1:10" x14ac:dyDescent="0.25">
      <c r="A35011" t="s">
        <v>121537</v>
      </c>
      <c r="B35011" t="s">
        <v>121538</v>
      </c>
      <c r="C35011" t="s">
        <v>121539</v>
      </c>
      <c r="D35011" t="s">
        <v>638</v>
      </c>
      <c r="E35011" t="s">
        <v>14</v>
      </c>
      <c r="F35011" t="s">
        <v>21</v>
      </c>
      <c r="G35011" t="s">
        <v>59</v>
      </c>
      <c r="H35011" t="s">
        <v>60</v>
      </c>
      <c r="I35011" t="s">
        <v>66</v>
      </c>
      <c r="J35011" s="1">
        <v>40742</v>
      </c>
    </row>
    <row r="35012" spans="1:10" x14ac:dyDescent="0.25">
      <c r="A35012" t="s">
        <v>121540</v>
      </c>
      <c r="B35012" t="s">
        <v>121541</v>
      </c>
      <c r="C35012" t="s">
        <v>121542</v>
      </c>
      <c r="D35012" t="s">
        <v>38</v>
      </c>
      <c r="E35012" t="s">
        <v>202</v>
      </c>
    </row>
    <row r="35013" spans="1:10" x14ac:dyDescent="0.25">
      <c r="A35013" t="s">
        <v>121543</v>
      </c>
      <c r="B35013" t="s">
        <v>121544</v>
      </c>
      <c r="C35013" t="s">
        <v>121545</v>
      </c>
      <c r="D35013" t="s">
        <v>51</v>
      </c>
      <c r="E35013" t="s">
        <v>108</v>
      </c>
      <c r="F35013" t="s">
        <v>21</v>
      </c>
      <c r="G35013" t="s">
        <v>803</v>
      </c>
      <c r="H35013" t="s">
        <v>804</v>
      </c>
      <c r="I35013" t="s">
        <v>1334</v>
      </c>
      <c r="J35013" s="1">
        <v>35796</v>
      </c>
    </row>
    <row r="35014" spans="1:10" x14ac:dyDescent="0.25">
      <c r="A35014" t="s">
        <v>121546</v>
      </c>
      <c r="B35014" t="s">
        <v>121547</v>
      </c>
      <c r="C35014" t="s">
        <v>121548</v>
      </c>
      <c r="D35014" t="s">
        <v>121549</v>
      </c>
      <c r="E35014" t="s">
        <v>202</v>
      </c>
      <c r="F35014" t="s">
        <v>21</v>
      </c>
      <c r="G35014" t="s">
        <v>84</v>
      </c>
      <c r="H35014" t="s">
        <v>584</v>
      </c>
      <c r="I35014" t="s">
        <v>584</v>
      </c>
      <c r="J35014" s="1">
        <v>40603</v>
      </c>
    </row>
    <row r="35015" spans="1:10" x14ac:dyDescent="0.25">
      <c r="A35015" t="s">
        <v>121550</v>
      </c>
      <c r="B35015" t="s">
        <v>121551</v>
      </c>
      <c r="C35015" t="s">
        <v>121552</v>
      </c>
      <c r="D35015" t="s">
        <v>121553</v>
      </c>
      <c r="E35015" t="s">
        <v>14</v>
      </c>
      <c r="F35015" t="s">
        <v>123</v>
      </c>
      <c r="G35015" t="s">
        <v>4406</v>
      </c>
      <c r="H35015" t="s">
        <v>125</v>
      </c>
      <c r="I35015" t="s">
        <v>121554</v>
      </c>
      <c r="J35015" s="1">
        <v>40725</v>
      </c>
    </row>
    <row r="35016" spans="1:10" x14ac:dyDescent="0.25">
      <c r="A35016" t="s">
        <v>121555</v>
      </c>
      <c r="B35016" t="s">
        <v>121556</v>
      </c>
      <c r="C35016" t="s">
        <v>121557</v>
      </c>
      <c r="D35016" t="s">
        <v>121558</v>
      </c>
      <c r="E35016" t="s">
        <v>202</v>
      </c>
      <c r="F35016" t="s">
        <v>21</v>
      </c>
      <c r="G35016" t="s">
        <v>1325</v>
      </c>
      <c r="H35016" t="s">
        <v>1326</v>
      </c>
      <c r="I35016" t="s">
        <v>17320</v>
      </c>
      <c r="J35016" s="1">
        <v>40452</v>
      </c>
    </row>
    <row r="35017" spans="1:10" x14ac:dyDescent="0.25">
      <c r="A35017" t="s">
        <v>121559</v>
      </c>
      <c r="B35017" t="s">
        <v>121560</v>
      </c>
      <c r="C35017" t="s">
        <v>121561</v>
      </c>
      <c r="D35017" t="s">
        <v>121562</v>
      </c>
      <c r="E35017" t="s">
        <v>14</v>
      </c>
      <c r="F35017" t="s">
        <v>21</v>
      </c>
      <c r="G35017" t="s">
        <v>101</v>
      </c>
      <c r="H35017" t="s">
        <v>102</v>
      </c>
      <c r="I35017" t="s">
        <v>103</v>
      </c>
      <c r="J35017" s="1">
        <v>40186</v>
      </c>
    </row>
    <row r="35018" spans="1:10" x14ac:dyDescent="0.25">
      <c r="A35018" t="s">
        <v>121563</v>
      </c>
      <c r="B35018" t="s">
        <v>121564</v>
      </c>
      <c r="C35018" t="s">
        <v>121565</v>
      </c>
      <c r="D35018" t="s">
        <v>121566</v>
      </c>
      <c r="E35018" t="s">
        <v>684</v>
      </c>
      <c r="F35018" t="s">
        <v>694</v>
      </c>
      <c r="G35018">
        <v>2</v>
      </c>
      <c r="H35018" t="s">
        <v>695</v>
      </c>
      <c r="I35018" t="s">
        <v>50802</v>
      </c>
      <c r="J35018" s="1">
        <v>36892</v>
      </c>
    </row>
    <row r="35019" spans="1:10" x14ac:dyDescent="0.25">
      <c r="A35019" t="s">
        <v>121567</v>
      </c>
      <c r="B35019" t="s">
        <v>121568</v>
      </c>
      <c r="C35019" t="s">
        <v>121569</v>
      </c>
      <c r="D35019" t="s">
        <v>121570</v>
      </c>
      <c r="E35019" t="s">
        <v>202</v>
      </c>
      <c r="F35019" t="s">
        <v>21</v>
      </c>
      <c r="G35019" t="s">
        <v>59</v>
      </c>
      <c r="H35019" t="s">
        <v>502</v>
      </c>
      <c r="I35019" t="s">
        <v>49419</v>
      </c>
      <c r="J35019" s="1">
        <v>39873</v>
      </c>
    </row>
    <row r="35020" spans="1:10" x14ac:dyDescent="0.25">
      <c r="A35020" t="s">
        <v>121571</v>
      </c>
      <c r="B35020" t="s">
        <v>121572</v>
      </c>
      <c r="C35020" t="s">
        <v>121573</v>
      </c>
      <c r="D35020" t="s">
        <v>25484</v>
      </c>
      <c r="E35020" t="s">
        <v>14</v>
      </c>
      <c r="F35020" t="s">
        <v>1057</v>
      </c>
      <c r="G35020">
        <v>16</v>
      </c>
      <c r="H35020" t="s">
        <v>1699</v>
      </c>
      <c r="I35020" t="s">
        <v>1699</v>
      </c>
      <c r="J35020" s="1">
        <v>41619</v>
      </c>
    </row>
    <row r="35021" spans="1:10" x14ac:dyDescent="0.25">
      <c r="A35021" t="s">
        <v>121574</v>
      </c>
      <c r="B35021" t="s">
        <v>121575</v>
      </c>
      <c r="C35021" t="s">
        <v>121576</v>
      </c>
      <c r="D35021" t="s">
        <v>121577</v>
      </c>
      <c r="E35021" t="s">
        <v>14</v>
      </c>
      <c r="F35021" t="s">
        <v>21</v>
      </c>
      <c r="G35021" t="s">
        <v>59</v>
      </c>
      <c r="H35021" t="s">
        <v>60</v>
      </c>
      <c r="I35021" t="s">
        <v>66</v>
      </c>
      <c r="J35021" s="1">
        <v>40544</v>
      </c>
    </row>
    <row r="35022" spans="1:10" x14ac:dyDescent="0.25">
      <c r="A35022" t="s">
        <v>121578</v>
      </c>
      <c r="B35022" t="s">
        <v>121579</v>
      </c>
      <c r="C35022" t="s">
        <v>121580</v>
      </c>
      <c r="D35022" t="s">
        <v>89</v>
      </c>
      <c r="E35022" t="s">
        <v>202</v>
      </c>
      <c r="F35022" t="s">
        <v>21</v>
      </c>
      <c r="G35022" t="s">
        <v>59</v>
      </c>
      <c r="H35022" t="s">
        <v>60</v>
      </c>
      <c r="I35022" t="s">
        <v>924</v>
      </c>
    </row>
    <row r="35023" spans="1:10" x14ac:dyDescent="0.25">
      <c r="A35023" t="s">
        <v>121581</v>
      </c>
      <c r="B35023" t="s">
        <v>121582</v>
      </c>
      <c r="C35023" t="s">
        <v>121583</v>
      </c>
      <c r="D35023" t="s">
        <v>51</v>
      </c>
      <c r="E35023" t="s">
        <v>14</v>
      </c>
      <c r="F35023" t="s">
        <v>21</v>
      </c>
      <c r="G35023" t="s">
        <v>101</v>
      </c>
      <c r="H35023" t="s">
        <v>1616</v>
      </c>
      <c r="I35023" t="s">
        <v>47858</v>
      </c>
      <c r="J35023" s="1">
        <v>28126</v>
      </c>
    </row>
    <row r="35024" spans="1:10" x14ac:dyDescent="0.25">
      <c r="A35024" t="s">
        <v>121584</v>
      </c>
      <c r="B35024" t="s">
        <v>121585</v>
      </c>
      <c r="C35024" t="s">
        <v>121586</v>
      </c>
      <c r="D35024" t="s">
        <v>781</v>
      </c>
      <c r="E35024" t="s">
        <v>14</v>
      </c>
      <c r="F35024" t="s">
        <v>401</v>
      </c>
      <c r="G35024">
        <v>18</v>
      </c>
      <c r="H35024" t="s">
        <v>402</v>
      </c>
      <c r="I35024" t="s">
        <v>4934</v>
      </c>
      <c r="J35024" s="1">
        <v>41640</v>
      </c>
    </row>
    <row r="35025" spans="1:10" x14ac:dyDescent="0.25">
      <c r="A35025" t="s">
        <v>121587</v>
      </c>
      <c r="B35025" t="s">
        <v>121588</v>
      </c>
      <c r="C35025" t="s">
        <v>121589</v>
      </c>
      <c r="D35025" t="s">
        <v>121590</v>
      </c>
      <c r="E35025" t="s">
        <v>14</v>
      </c>
      <c r="F35025" t="s">
        <v>21</v>
      </c>
      <c r="G35025" t="s">
        <v>77</v>
      </c>
      <c r="H35025" t="s">
        <v>1759</v>
      </c>
      <c r="I35025" t="s">
        <v>2519</v>
      </c>
      <c r="J35025" s="1">
        <v>41278</v>
      </c>
    </row>
    <row r="35026" spans="1:10" x14ac:dyDescent="0.25">
      <c r="A35026" t="s">
        <v>121591</v>
      </c>
      <c r="B35026" t="s">
        <v>121592</v>
      </c>
      <c r="C35026" t="s">
        <v>121593</v>
      </c>
      <c r="D35026" t="s">
        <v>1242</v>
      </c>
      <c r="E35026" t="s">
        <v>14</v>
      </c>
      <c r="F35026" t="s">
        <v>547</v>
      </c>
      <c r="G35026">
        <v>29</v>
      </c>
      <c r="H35026" t="s">
        <v>744</v>
      </c>
      <c r="I35026" t="s">
        <v>744</v>
      </c>
      <c r="J35026" s="1">
        <v>39814</v>
      </c>
    </row>
    <row r="35027" spans="1:10" x14ac:dyDescent="0.25">
      <c r="A35027" t="s">
        <v>121594</v>
      </c>
      <c r="B35027" t="s">
        <v>121595</v>
      </c>
      <c r="C35027" t="s">
        <v>121596</v>
      </c>
      <c r="D35027" t="s">
        <v>1242</v>
      </c>
      <c r="E35027" t="s">
        <v>108</v>
      </c>
      <c r="F35027" t="s">
        <v>21</v>
      </c>
      <c r="G35027" t="s">
        <v>137</v>
      </c>
      <c r="H35027" t="s">
        <v>138</v>
      </c>
      <c r="I35027" t="s">
        <v>7869</v>
      </c>
      <c r="J35027" s="1">
        <v>36161</v>
      </c>
    </row>
    <row r="35028" spans="1:10" x14ac:dyDescent="0.25">
      <c r="A35028" t="s">
        <v>121597</v>
      </c>
      <c r="B35028" t="s">
        <v>121598</v>
      </c>
      <c r="D35028" t="s">
        <v>3480</v>
      </c>
      <c r="E35028" t="s">
        <v>14</v>
      </c>
      <c r="F35028" t="s">
        <v>21</v>
      </c>
      <c r="G35028" t="s">
        <v>1006</v>
      </c>
      <c r="H35028" t="s">
        <v>1030</v>
      </c>
      <c r="I35028" t="s">
        <v>1030</v>
      </c>
    </row>
    <row r="35029" spans="1:10" x14ac:dyDescent="0.25">
      <c r="A35029" t="s">
        <v>121599</v>
      </c>
      <c r="B35029" t="s">
        <v>121600</v>
      </c>
      <c r="C35029" t="s">
        <v>121601</v>
      </c>
      <c r="D35029" t="s">
        <v>1242</v>
      </c>
      <c r="E35029" t="s">
        <v>14</v>
      </c>
      <c r="F35029" t="s">
        <v>21</v>
      </c>
      <c r="G35029" t="s">
        <v>281</v>
      </c>
      <c r="H35029" t="s">
        <v>869</v>
      </c>
      <c r="I35029" t="s">
        <v>35452</v>
      </c>
    </row>
    <row r="35030" spans="1:10" x14ac:dyDescent="0.25">
      <c r="A35030" t="s">
        <v>121602</v>
      </c>
      <c r="B35030" t="s">
        <v>121603</v>
      </c>
      <c r="C35030" t="s">
        <v>121604</v>
      </c>
      <c r="D35030" t="s">
        <v>1242</v>
      </c>
      <c r="E35030" t="s">
        <v>14</v>
      </c>
      <c r="F35030" t="s">
        <v>21</v>
      </c>
      <c r="G35030" t="s">
        <v>153</v>
      </c>
      <c r="H35030" t="s">
        <v>239</v>
      </c>
      <c r="I35030" t="s">
        <v>17213</v>
      </c>
    </row>
    <row r="35031" spans="1:10" x14ac:dyDescent="0.25">
      <c r="A35031" t="s">
        <v>121605</v>
      </c>
      <c r="B35031" t="s">
        <v>121606</v>
      </c>
      <c r="C35031" t="s">
        <v>121607</v>
      </c>
      <c r="D35031" t="s">
        <v>94957</v>
      </c>
      <c r="E35031" t="s">
        <v>684</v>
      </c>
      <c r="F35031" t="s">
        <v>52</v>
      </c>
      <c r="G35031" t="s">
        <v>1639</v>
      </c>
      <c r="H35031" t="s">
        <v>1640</v>
      </c>
      <c r="I35031" t="s">
        <v>1640</v>
      </c>
    </row>
    <row r="35032" spans="1:10" x14ac:dyDescent="0.25">
      <c r="A35032" t="s">
        <v>121608</v>
      </c>
      <c r="B35032" t="s">
        <v>121609</v>
      </c>
      <c r="C35032" t="s">
        <v>121610</v>
      </c>
      <c r="D35032" t="s">
        <v>1242</v>
      </c>
      <c r="E35032" t="s">
        <v>14</v>
      </c>
      <c r="F35032" t="s">
        <v>21</v>
      </c>
      <c r="G35032" t="s">
        <v>59</v>
      </c>
      <c r="H35032" t="s">
        <v>60</v>
      </c>
      <c r="I35032" t="s">
        <v>109</v>
      </c>
    </row>
    <row r="35033" spans="1:10" x14ac:dyDescent="0.25">
      <c r="A35033" t="s">
        <v>121611</v>
      </c>
      <c r="B35033" t="s">
        <v>121612</v>
      </c>
      <c r="C35033" t="s">
        <v>121613</v>
      </c>
      <c r="D35033" t="s">
        <v>121614</v>
      </c>
      <c r="E35033" t="s">
        <v>684</v>
      </c>
      <c r="F35033" t="s">
        <v>21</v>
      </c>
      <c r="G35033" t="s">
        <v>84</v>
      </c>
      <c r="H35033" t="s">
        <v>1255</v>
      </c>
      <c r="I35033" t="s">
        <v>1778</v>
      </c>
      <c r="J35033" s="1">
        <v>28856</v>
      </c>
    </row>
    <row r="35034" spans="1:10" x14ac:dyDescent="0.25">
      <c r="A35034" t="s">
        <v>121615</v>
      </c>
      <c r="B35034" t="s">
        <v>121616</v>
      </c>
      <c r="C35034" t="s">
        <v>121617</v>
      </c>
      <c r="D35034" t="s">
        <v>38</v>
      </c>
      <c r="E35034" t="s">
        <v>14</v>
      </c>
      <c r="F35034" t="s">
        <v>21</v>
      </c>
      <c r="G35034" t="s">
        <v>1229</v>
      </c>
      <c r="H35034" t="s">
        <v>1230</v>
      </c>
      <c r="I35034" t="s">
        <v>2663</v>
      </c>
      <c r="J35034" s="1">
        <v>36526</v>
      </c>
    </row>
    <row r="35035" spans="1:10" x14ac:dyDescent="0.25">
      <c r="A35035" t="s">
        <v>121618</v>
      </c>
      <c r="B35035" t="s">
        <v>121619</v>
      </c>
      <c r="C35035" t="s">
        <v>121620</v>
      </c>
      <c r="D35035" t="s">
        <v>121621</v>
      </c>
      <c r="E35035" t="s">
        <v>14</v>
      </c>
      <c r="F35035" t="s">
        <v>21</v>
      </c>
      <c r="G35035" t="s">
        <v>153</v>
      </c>
      <c r="H35035" t="s">
        <v>239</v>
      </c>
      <c r="I35035" t="s">
        <v>6954</v>
      </c>
      <c r="J35035" s="1">
        <v>40399</v>
      </c>
    </row>
    <row r="35036" spans="1:10" x14ac:dyDescent="0.25">
      <c r="A35036" t="s">
        <v>121622</v>
      </c>
      <c r="B35036" t="s">
        <v>121623</v>
      </c>
      <c r="C35036" t="s">
        <v>121624</v>
      </c>
      <c r="D35036" t="s">
        <v>89</v>
      </c>
      <c r="E35036" t="s">
        <v>14</v>
      </c>
      <c r="F35036" t="s">
        <v>21</v>
      </c>
      <c r="G35036" t="s">
        <v>1229</v>
      </c>
      <c r="H35036" t="s">
        <v>1230</v>
      </c>
      <c r="I35036" t="s">
        <v>9781</v>
      </c>
    </row>
    <row r="35037" spans="1:10" x14ac:dyDescent="0.25">
      <c r="A35037" t="s">
        <v>121625</v>
      </c>
      <c r="B35037" t="s">
        <v>121626</v>
      </c>
      <c r="C35037" t="s">
        <v>121627</v>
      </c>
      <c r="D35037" t="s">
        <v>1242</v>
      </c>
      <c r="E35037" t="s">
        <v>14</v>
      </c>
      <c r="F35037" t="s">
        <v>21</v>
      </c>
      <c r="G35037" t="s">
        <v>94</v>
      </c>
      <c r="H35037" t="s">
        <v>95</v>
      </c>
      <c r="I35037" t="s">
        <v>9658</v>
      </c>
    </row>
    <row r="35038" spans="1:10" x14ac:dyDescent="0.25">
      <c r="A35038" t="s">
        <v>121628</v>
      </c>
      <c r="B35038" t="s">
        <v>121629</v>
      </c>
      <c r="D35038" t="s">
        <v>51</v>
      </c>
      <c r="E35038" t="s">
        <v>14</v>
      </c>
      <c r="F35038" t="s">
        <v>21</v>
      </c>
      <c r="G35038" t="s">
        <v>1267</v>
      </c>
      <c r="H35038" t="s">
        <v>1268</v>
      </c>
      <c r="I35038" t="s">
        <v>19895</v>
      </c>
      <c r="J35038" s="1">
        <v>38353</v>
      </c>
    </row>
    <row r="35039" spans="1:10" x14ac:dyDescent="0.25">
      <c r="A35039" t="s">
        <v>121630</v>
      </c>
      <c r="B35039" t="s">
        <v>121631</v>
      </c>
      <c r="D35039" t="s">
        <v>121632</v>
      </c>
      <c r="E35039" t="s">
        <v>14</v>
      </c>
      <c r="F35039" t="s">
        <v>21</v>
      </c>
      <c r="G35039" t="s">
        <v>1267</v>
      </c>
      <c r="H35039" t="s">
        <v>1268</v>
      </c>
      <c r="I35039" t="s">
        <v>19895</v>
      </c>
    </row>
    <row r="35040" spans="1:10" x14ac:dyDescent="0.25">
      <c r="A35040" t="s">
        <v>121633</v>
      </c>
      <c r="B35040" t="s">
        <v>121634</v>
      </c>
      <c r="C35040" t="s">
        <v>121635</v>
      </c>
      <c r="D35040" t="s">
        <v>121636</v>
      </c>
      <c r="E35040" t="s">
        <v>14</v>
      </c>
      <c r="F35040" t="s">
        <v>123</v>
      </c>
      <c r="G35040" t="s">
        <v>124</v>
      </c>
      <c r="H35040" t="s">
        <v>125</v>
      </c>
      <c r="I35040" t="s">
        <v>125</v>
      </c>
      <c r="J35040" s="1">
        <v>40757</v>
      </c>
    </row>
    <row r="35041" spans="1:10" x14ac:dyDescent="0.25">
      <c r="A35041" t="s">
        <v>121637</v>
      </c>
      <c r="B35041" t="s">
        <v>121638</v>
      </c>
      <c r="C35041" t="s">
        <v>121639</v>
      </c>
      <c r="D35041" t="s">
        <v>3792</v>
      </c>
      <c r="E35041" t="s">
        <v>14</v>
      </c>
      <c r="F35041" t="s">
        <v>271</v>
      </c>
    </row>
    <row r="35042" spans="1:10" x14ac:dyDescent="0.25">
      <c r="A35042" t="s">
        <v>121640</v>
      </c>
      <c r="B35042" t="s">
        <v>121641</v>
      </c>
      <c r="C35042" t="s">
        <v>121642</v>
      </c>
      <c r="D35042" t="s">
        <v>1242</v>
      </c>
      <c r="E35042" t="s">
        <v>14</v>
      </c>
      <c r="F35042" t="s">
        <v>1057</v>
      </c>
      <c r="G35042">
        <v>8</v>
      </c>
      <c r="H35042" t="s">
        <v>1058</v>
      </c>
      <c r="I35042" t="s">
        <v>50387</v>
      </c>
      <c r="J35042" s="1">
        <v>38718</v>
      </c>
    </row>
    <row r="35043" spans="1:10" x14ac:dyDescent="0.25">
      <c r="A35043" t="s">
        <v>121643</v>
      </c>
      <c r="B35043" t="s">
        <v>121644</v>
      </c>
      <c r="C35043" t="s">
        <v>121645</v>
      </c>
      <c r="D35043" t="s">
        <v>121646</v>
      </c>
      <c r="E35043" t="s">
        <v>14</v>
      </c>
      <c r="F35043" t="s">
        <v>21</v>
      </c>
      <c r="G35043" t="s">
        <v>203</v>
      </c>
      <c r="H35043" t="s">
        <v>838</v>
      </c>
      <c r="I35043" t="s">
        <v>839</v>
      </c>
      <c r="J35043" s="1">
        <v>40909</v>
      </c>
    </row>
    <row r="35044" spans="1:10" x14ac:dyDescent="0.25">
      <c r="A35044" t="s">
        <v>121647</v>
      </c>
      <c r="B35044" t="s">
        <v>121648</v>
      </c>
      <c r="C35044" t="s">
        <v>121649</v>
      </c>
      <c r="D35044" t="s">
        <v>1242</v>
      </c>
      <c r="E35044" t="s">
        <v>108</v>
      </c>
      <c r="F35044" t="s">
        <v>21</v>
      </c>
      <c r="G35044" t="s">
        <v>94</v>
      </c>
      <c r="H35044" t="s">
        <v>95</v>
      </c>
      <c r="I35044" t="s">
        <v>121650</v>
      </c>
    </row>
    <row r="35045" spans="1:10" x14ac:dyDescent="0.25">
      <c r="A35045" t="s">
        <v>121651</v>
      </c>
      <c r="B35045" t="s">
        <v>121652</v>
      </c>
      <c r="C35045" t="s">
        <v>121653</v>
      </c>
      <c r="D35045" t="s">
        <v>1242</v>
      </c>
      <c r="E35045" t="s">
        <v>14</v>
      </c>
      <c r="F35045" t="s">
        <v>21</v>
      </c>
      <c r="G35045" t="s">
        <v>375</v>
      </c>
      <c r="H35045" t="s">
        <v>376</v>
      </c>
      <c r="I35045" t="s">
        <v>376</v>
      </c>
      <c r="J35045" s="1">
        <v>41640</v>
      </c>
    </row>
    <row r="35046" spans="1:10" x14ac:dyDescent="0.25">
      <c r="A35046" t="s">
        <v>121654</v>
      </c>
      <c r="B35046" t="s">
        <v>121655</v>
      </c>
      <c r="C35046" t="s">
        <v>121656</v>
      </c>
      <c r="D35046" t="s">
        <v>121657</v>
      </c>
      <c r="E35046" t="s">
        <v>14</v>
      </c>
      <c r="F35046" t="s">
        <v>21</v>
      </c>
      <c r="G35046" t="s">
        <v>803</v>
      </c>
      <c r="H35046" t="s">
        <v>804</v>
      </c>
      <c r="I35046" t="s">
        <v>804</v>
      </c>
      <c r="J35046" s="1">
        <v>40909</v>
      </c>
    </row>
    <row r="35047" spans="1:10" x14ac:dyDescent="0.25">
      <c r="A35047" t="s">
        <v>121658</v>
      </c>
      <c r="B35047" t="s">
        <v>121659</v>
      </c>
      <c r="C35047" t="s">
        <v>121660</v>
      </c>
      <c r="D35047" t="s">
        <v>57791</v>
      </c>
      <c r="E35047" t="s">
        <v>14</v>
      </c>
      <c r="F35047" t="s">
        <v>508</v>
      </c>
      <c r="G35047">
        <v>34</v>
      </c>
      <c r="H35047" t="s">
        <v>509</v>
      </c>
      <c r="I35047" t="s">
        <v>510</v>
      </c>
    </row>
    <row r="35048" spans="1:10" x14ac:dyDescent="0.25">
      <c r="A35048" t="s">
        <v>121661</v>
      </c>
      <c r="B35048" t="s">
        <v>121662</v>
      </c>
      <c r="C35048" t="s">
        <v>121663</v>
      </c>
      <c r="D35048" t="s">
        <v>121664</v>
      </c>
      <c r="E35048" t="s">
        <v>14</v>
      </c>
      <c r="F35048" t="s">
        <v>21</v>
      </c>
      <c r="G35048" t="s">
        <v>101</v>
      </c>
      <c r="H35048" t="s">
        <v>102</v>
      </c>
      <c r="I35048" t="s">
        <v>103</v>
      </c>
      <c r="J35048" s="1">
        <v>41640</v>
      </c>
    </row>
    <row r="35049" spans="1:10" x14ac:dyDescent="0.25">
      <c r="A35049" t="s">
        <v>121665</v>
      </c>
      <c r="B35049" t="s">
        <v>121666</v>
      </c>
      <c r="C35049" t="s">
        <v>121667</v>
      </c>
      <c r="D35049" t="s">
        <v>121668</v>
      </c>
      <c r="E35049" t="s">
        <v>14</v>
      </c>
      <c r="F35049" t="s">
        <v>21</v>
      </c>
      <c r="G35049" t="s">
        <v>59</v>
      </c>
      <c r="H35049" t="s">
        <v>2534</v>
      </c>
      <c r="I35049" t="s">
        <v>121669</v>
      </c>
      <c r="J35049" s="1">
        <v>41158</v>
      </c>
    </row>
    <row r="35050" spans="1:10" x14ac:dyDescent="0.25">
      <c r="A35050" t="s">
        <v>121670</v>
      </c>
      <c r="B35050" t="s">
        <v>121671</v>
      </c>
      <c r="D35050" t="s">
        <v>51</v>
      </c>
      <c r="E35050" t="s">
        <v>14</v>
      </c>
      <c r="F35050" t="s">
        <v>21</v>
      </c>
      <c r="G35050" t="s">
        <v>59</v>
      </c>
      <c r="H35050" t="s">
        <v>60</v>
      </c>
      <c r="I35050" t="s">
        <v>1098</v>
      </c>
      <c r="J35050" s="1">
        <v>36526</v>
      </c>
    </row>
    <row r="35051" spans="1:10" x14ac:dyDescent="0.25">
      <c r="A35051" t="s">
        <v>121672</v>
      </c>
      <c r="B35051" t="s">
        <v>121673</v>
      </c>
      <c r="D35051" t="s">
        <v>1242</v>
      </c>
      <c r="E35051" t="s">
        <v>14</v>
      </c>
      <c r="F35051" t="s">
        <v>21</v>
      </c>
      <c r="G35051" t="s">
        <v>101</v>
      </c>
      <c r="H35051" t="s">
        <v>102</v>
      </c>
      <c r="I35051" t="s">
        <v>103</v>
      </c>
      <c r="J35051" s="1">
        <v>41275</v>
      </c>
    </row>
    <row r="35052" spans="1:10" x14ac:dyDescent="0.25">
      <c r="A35052" t="s">
        <v>121674</v>
      </c>
      <c r="B35052" t="s">
        <v>121675</v>
      </c>
      <c r="C35052" t="s">
        <v>121676</v>
      </c>
      <c r="D35052" t="s">
        <v>121677</v>
      </c>
      <c r="E35052" t="s">
        <v>14</v>
      </c>
      <c r="F35052" t="s">
        <v>21</v>
      </c>
      <c r="G35052" t="s">
        <v>3988</v>
      </c>
      <c r="H35052" t="s">
        <v>12490</v>
      </c>
      <c r="I35052" t="s">
        <v>114566</v>
      </c>
      <c r="J35052" s="1">
        <v>41275</v>
      </c>
    </row>
    <row r="35053" spans="1:10" x14ac:dyDescent="0.25">
      <c r="A35053" t="s">
        <v>121678</v>
      </c>
      <c r="B35053" t="s">
        <v>121679</v>
      </c>
      <c r="C35053" t="s">
        <v>121680</v>
      </c>
      <c r="D35053" t="s">
        <v>1242</v>
      </c>
      <c r="E35053" t="s">
        <v>14</v>
      </c>
      <c r="F35053" t="s">
        <v>21</v>
      </c>
      <c r="G35053" t="s">
        <v>1267</v>
      </c>
      <c r="H35053" t="s">
        <v>1268</v>
      </c>
      <c r="I35053" t="s">
        <v>3477</v>
      </c>
    </row>
    <row r="35054" spans="1:10" x14ac:dyDescent="0.25">
      <c r="A35054" t="s">
        <v>121681</v>
      </c>
      <c r="B35054" t="s">
        <v>121682</v>
      </c>
      <c r="C35054" t="s">
        <v>121683</v>
      </c>
      <c r="D35054" t="s">
        <v>89</v>
      </c>
      <c r="E35054" t="s">
        <v>14</v>
      </c>
      <c r="F35054" t="s">
        <v>547</v>
      </c>
      <c r="G35054">
        <v>56</v>
      </c>
      <c r="H35054" t="s">
        <v>2547</v>
      </c>
      <c r="I35054" t="s">
        <v>2547</v>
      </c>
      <c r="J35054" s="1">
        <v>40544</v>
      </c>
    </row>
    <row r="35055" spans="1:10" x14ac:dyDescent="0.25">
      <c r="A35055" t="s">
        <v>121684</v>
      </c>
      <c r="B35055" t="s">
        <v>121685</v>
      </c>
      <c r="C35055" t="s">
        <v>121686</v>
      </c>
      <c r="D35055" t="s">
        <v>51</v>
      </c>
      <c r="E35055" t="s">
        <v>14</v>
      </c>
      <c r="F35055" t="s">
        <v>21</v>
      </c>
      <c r="G35055" t="s">
        <v>1301</v>
      </c>
      <c r="H35055" t="s">
        <v>240</v>
      </c>
      <c r="I35055" t="s">
        <v>240</v>
      </c>
      <c r="J35055" s="1">
        <v>34700</v>
      </c>
    </row>
    <row r="35056" spans="1:10" x14ac:dyDescent="0.25">
      <c r="A35056" t="s">
        <v>121687</v>
      </c>
      <c r="B35056" t="s">
        <v>121688</v>
      </c>
      <c r="C35056" t="s">
        <v>121689</v>
      </c>
      <c r="D35056" t="s">
        <v>280</v>
      </c>
      <c r="E35056" t="s">
        <v>14</v>
      </c>
      <c r="F35056" t="s">
        <v>21</v>
      </c>
      <c r="G35056" t="s">
        <v>425</v>
      </c>
      <c r="H35056" t="s">
        <v>426</v>
      </c>
      <c r="I35056" t="s">
        <v>121690</v>
      </c>
      <c r="J35056" s="1">
        <v>41949</v>
      </c>
    </row>
    <row r="35057" spans="1:10" x14ac:dyDescent="0.25">
      <c r="A35057" t="s">
        <v>121691</v>
      </c>
      <c r="B35057" t="s">
        <v>121692</v>
      </c>
      <c r="C35057" t="s">
        <v>121693</v>
      </c>
      <c r="D35057" t="s">
        <v>72613</v>
      </c>
      <c r="E35057" t="s">
        <v>14</v>
      </c>
      <c r="F35057" t="s">
        <v>21</v>
      </c>
      <c r="G35057" t="s">
        <v>59</v>
      </c>
      <c r="H35057" t="s">
        <v>60</v>
      </c>
      <c r="I35057" t="s">
        <v>66</v>
      </c>
      <c r="J35057" s="1">
        <v>38353</v>
      </c>
    </row>
    <row r="35058" spans="1:10" x14ac:dyDescent="0.25">
      <c r="A35058" t="s">
        <v>121694</v>
      </c>
      <c r="B35058" t="s">
        <v>121695</v>
      </c>
      <c r="C35058" t="s">
        <v>121696</v>
      </c>
      <c r="D35058" t="s">
        <v>88381</v>
      </c>
      <c r="E35058" t="s">
        <v>14</v>
      </c>
      <c r="F35058" t="s">
        <v>21</v>
      </c>
      <c r="G35058" t="s">
        <v>153</v>
      </c>
      <c r="H35058" t="s">
        <v>154</v>
      </c>
      <c r="I35058" t="s">
        <v>35078</v>
      </c>
      <c r="J35058" s="1">
        <v>40544</v>
      </c>
    </row>
    <row r="35059" spans="1:10" x14ac:dyDescent="0.25">
      <c r="A35059" t="s">
        <v>121697</v>
      </c>
      <c r="B35059" t="s">
        <v>121698</v>
      </c>
      <c r="C35059" t="s">
        <v>121699</v>
      </c>
      <c r="D35059" t="s">
        <v>38</v>
      </c>
      <c r="E35059" t="s">
        <v>14</v>
      </c>
      <c r="F35059" t="s">
        <v>52</v>
      </c>
      <c r="G35059" t="s">
        <v>5412</v>
      </c>
      <c r="H35059" t="s">
        <v>5413</v>
      </c>
      <c r="I35059" t="s">
        <v>13104</v>
      </c>
    </row>
    <row r="35060" spans="1:10" x14ac:dyDescent="0.25">
      <c r="A35060" t="s">
        <v>121700</v>
      </c>
      <c r="B35060" t="s">
        <v>121701</v>
      </c>
      <c r="C35060" t="s">
        <v>121702</v>
      </c>
      <c r="D35060" t="s">
        <v>89</v>
      </c>
      <c r="E35060" t="s">
        <v>14</v>
      </c>
      <c r="F35060" t="s">
        <v>21</v>
      </c>
      <c r="G35060" t="s">
        <v>101</v>
      </c>
      <c r="H35060" t="s">
        <v>1616</v>
      </c>
      <c r="I35060" t="s">
        <v>47858</v>
      </c>
      <c r="J35060" s="1">
        <v>33239</v>
      </c>
    </row>
    <row r="35061" spans="1:10" x14ac:dyDescent="0.25">
      <c r="A35061" t="s">
        <v>121703</v>
      </c>
      <c r="B35061" t="s">
        <v>121704</v>
      </c>
      <c r="C35061" t="s">
        <v>121705</v>
      </c>
      <c r="D35061" t="s">
        <v>38</v>
      </c>
      <c r="E35061" t="s">
        <v>14</v>
      </c>
      <c r="F35061" t="s">
        <v>21</v>
      </c>
      <c r="G35061" t="s">
        <v>260</v>
      </c>
      <c r="H35061" t="s">
        <v>5423</v>
      </c>
      <c r="I35061" t="s">
        <v>5423</v>
      </c>
      <c r="J35061" s="1">
        <v>35065</v>
      </c>
    </row>
    <row r="35062" spans="1:10" x14ac:dyDescent="0.25">
      <c r="A35062" t="s">
        <v>121706</v>
      </c>
      <c r="B35062" t="s">
        <v>121707</v>
      </c>
      <c r="C35062" t="s">
        <v>121708</v>
      </c>
      <c r="D35062" t="s">
        <v>1242</v>
      </c>
      <c r="E35062" t="s">
        <v>108</v>
      </c>
      <c r="F35062" t="s">
        <v>21</v>
      </c>
      <c r="G35062" t="s">
        <v>281</v>
      </c>
      <c r="H35062" t="s">
        <v>573</v>
      </c>
      <c r="I35062" t="s">
        <v>33049</v>
      </c>
    </row>
    <row r="35063" spans="1:10" x14ac:dyDescent="0.25">
      <c r="A35063" t="s">
        <v>121709</v>
      </c>
      <c r="B35063" t="s">
        <v>121710</v>
      </c>
      <c r="C35063" t="s">
        <v>121711</v>
      </c>
      <c r="D35063" t="s">
        <v>1242</v>
      </c>
      <c r="E35063" t="s">
        <v>202</v>
      </c>
      <c r="F35063" t="s">
        <v>21</v>
      </c>
      <c r="G35063" t="s">
        <v>639</v>
      </c>
      <c r="H35063" t="s">
        <v>640</v>
      </c>
      <c r="I35063" t="s">
        <v>640</v>
      </c>
    </row>
    <row r="35064" spans="1:10" x14ac:dyDescent="0.25">
      <c r="A35064" t="s">
        <v>121712</v>
      </c>
      <c r="B35064" t="s">
        <v>121713</v>
      </c>
      <c r="C35064" t="s">
        <v>121714</v>
      </c>
      <c r="D35064" t="s">
        <v>89</v>
      </c>
      <c r="E35064" t="s">
        <v>14</v>
      </c>
      <c r="F35064" t="s">
        <v>21</v>
      </c>
      <c r="G35064" t="s">
        <v>84</v>
      </c>
      <c r="H35064" t="s">
        <v>1127</v>
      </c>
      <c r="I35064" t="s">
        <v>25550</v>
      </c>
      <c r="J35064" s="1">
        <v>39814</v>
      </c>
    </row>
    <row r="35065" spans="1:10" x14ac:dyDescent="0.25">
      <c r="A35065" t="s">
        <v>121715</v>
      </c>
      <c r="B35065" t="s">
        <v>121716</v>
      </c>
      <c r="C35065" t="s">
        <v>121717</v>
      </c>
      <c r="D35065" t="s">
        <v>1242</v>
      </c>
      <c r="E35065" t="s">
        <v>14</v>
      </c>
      <c r="F35065" t="s">
        <v>21</v>
      </c>
      <c r="G35065" t="s">
        <v>3988</v>
      </c>
      <c r="H35065" t="s">
        <v>3989</v>
      </c>
      <c r="I35065" t="s">
        <v>3990</v>
      </c>
      <c r="J35065" s="1">
        <v>40909</v>
      </c>
    </row>
    <row r="35066" spans="1:10" x14ac:dyDescent="0.25">
      <c r="A35066" t="s">
        <v>121718</v>
      </c>
      <c r="B35066" t="s">
        <v>121719</v>
      </c>
      <c r="C35066" t="s">
        <v>121720</v>
      </c>
      <c r="D35066" t="s">
        <v>1242</v>
      </c>
      <c r="E35066" t="s">
        <v>14</v>
      </c>
      <c r="F35066" t="s">
        <v>21</v>
      </c>
      <c r="G35066" t="s">
        <v>375</v>
      </c>
      <c r="H35066" t="s">
        <v>376</v>
      </c>
      <c r="I35066" t="s">
        <v>7673</v>
      </c>
    </row>
    <row r="35067" spans="1:10" x14ac:dyDescent="0.25">
      <c r="A35067" t="s">
        <v>121721</v>
      </c>
      <c r="B35067" t="s">
        <v>121722</v>
      </c>
      <c r="C35067" t="s">
        <v>121723</v>
      </c>
      <c r="D35067" t="s">
        <v>121724</v>
      </c>
      <c r="E35067" t="s">
        <v>14</v>
      </c>
    </row>
    <row r="35068" spans="1:10" x14ac:dyDescent="0.25">
      <c r="A35068" t="s">
        <v>121725</v>
      </c>
      <c r="B35068" t="s">
        <v>121726</v>
      </c>
      <c r="C35068" t="s">
        <v>121727</v>
      </c>
      <c r="D35068" t="s">
        <v>38</v>
      </c>
      <c r="E35068" t="s">
        <v>14</v>
      </c>
      <c r="F35068" t="s">
        <v>21</v>
      </c>
      <c r="G35068" t="s">
        <v>59</v>
      </c>
      <c r="H35068" t="s">
        <v>1216</v>
      </c>
      <c r="I35068" t="s">
        <v>3043</v>
      </c>
      <c r="J35068" s="1">
        <v>37257</v>
      </c>
    </row>
    <row r="35069" spans="1:10" x14ac:dyDescent="0.25">
      <c r="A35069" t="s">
        <v>121728</v>
      </c>
      <c r="B35069" t="s">
        <v>121729</v>
      </c>
      <c r="C35069" t="s">
        <v>121730</v>
      </c>
      <c r="D35069" t="s">
        <v>121731</v>
      </c>
      <c r="E35069" t="s">
        <v>14</v>
      </c>
      <c r="F35069" t="s">
        <v>21</v>
      </c>
      <c r="G35069" t="s">
        <v>101</v>
      </c>
      <c r="H35069" t="s">
        <v>102</v>
      </c>
      <c r="I35069" t="s">
        <v>103</v>
      </c>
      <c r="J35069" s="1">
        <v>41051</v>
      </c>
    </row>
    <row r="35070" spans="1:10" x14ac:dyDescent="0.25">
      <c r="A35070" t="s">
        <v>121732</v>
      </c>
      <c r="B35070" t="s">
        <v>121733</v>
      </c>
      <c r="C35070" t="s">
        <v>121734</v>
      </c>
      <c r="D35070" t="s">
        <v>3391</v>
      </c>
      <c r="E35070" t="s">
        <v>14</v>
      </c>
      <c r="F35070" t="s">
        <v>21</v>
      </c>
      <c r="G35070" t="s">
        <v>1006</v>
      </c>
      <c r="H35070" t="s">
        <v>7396</v>
      </c>
      <c r="I35070" t="s">
        <v>20442</v>
      </c>
      <c r="J35070" s="1">
        <v>41275</v>
      </c>
    </row>
    <row r="35071" spans="1:10" x14ac:dyDescent="0.25">
      <c r="A35071" t="s">
        <v>121735</v>
      </c>
      <c r="B35071" t="s">
        <v>121736</v>
      </c>
      <c r="C35071" t="s">
        <v>121737</v>
      </c>
      <c r="D35071" t="s">
        <v>121738</v>
      </c>
      <c r="E35071" t="s">
        <v>108</v>
      </c>
      <c r="F35071" t="s">
        <v>21</v>
      </c>
      <c r="G35071" t="s">
        <v>59</v>
      </c>
      <c r="H35071" t="s">
        <v>60</v>
      </c>
      <c r="I35071" t="s">
        <v>61</v>
      </c>
    </row>
    <row r="35072" spans="1:10" x14ac:dyDescent="0.25">
      <c r="A35072" t="s">
        <v>121739</v>
      </c>
      <c r="B35072" t="s">
        <v>121740</v>
      </c>
      <c r="C35072" t="s">
        <v>121741</v>
      </c>
      <c r="D35072" t="s">
        <v>121742</v>
      </c>
      <c r="E35072" t="s">
        <v>14</v>
      </c>
      <c r="F35072" t="s">
        <v>21</v>
      </c>
      <c r="G35072" t="s">
        <v>153</v>
      </c>
      <c r="H35072" t="s">
        <v>239</v>
      </c>
      <c r="I35072" t="s">
        <v>239</v>
      </c>
      <c r="J35072" s="1">
        <v>41456</v>
      </c>
    </row>
    <row r="35073" spans="1:10" x14ac:dyDescent="0.25">
      <c r="A35073" t="s">
        <v>121743</v>
      </c>
      <c r="B35073" t="s">
        <v>121744</v>
      </c>
      <c r="C35073" t="s">
        <v>121745</v>
      </c>
      <c r="D35073" t="s">
        <v>89</v>
      </c>
      <c r="E35073" t="s">
        <v>14</v>
      </c>
      <c r="F35073" t="s">
        <v>21</v>
      </c>
      <c r="G35073" t="s">
        <v>803</v>
      </c>
      <c r="H35073" t="s">
        <v>804</v>
      </c>
      <c r="I35073" t="s">
        <v>804</v>
      </c>
      <c r="J35073" s="1">
        <v>40544</v>
      </c>
    </row>
    <row r="35074" spans="1:10" x14ac:dyDescent="0.25">
      <c r="A35074" t="s">
        <v>121746</v>
      </c>
      <c r="B35074" t="s">
        <v>121747</v>
      </c>
      <c r="C35074" t="s">
        <v>121748</v>
      </c>
      <c r="D35074" t="s">
        <v>2321</v>
      </c>
      <c r="E35074" t="s">
        <v>108</v>
      </c>
      <c r="F35074" t="s">
        <v>21</v>
      </c>
      <c r="G35074" t="s">
        <v>281</v>
      </c>
      <c r="H35074" t="s">
        <v>869</v>
      </c>
      <c r="I35074" t="s">
        <v>5299</v>
      </c>
      <c r="J35074" s="1">
        <v>35065</v>
      </c>
    </row>
    <row r="35075" spans="1:10" x14ac:dyDescent="0.25">
      <c r="A35075" t="s">
        <v>121749</v>
      </c>
      <c r="B35075" t="s">
        <v>121750</v>
      </c>
      <c r="C35075" t="s">
        <v>121751</v>
      </c>
      <c r="D35075" t="s">
        <v>3792</v>
      </c>
      <c r="E35075" t="s">
        <v>684</v>
      </c>
      <c r="F35075" t="s">
        <v>160</v>
      </c>
      <c r="G35075" t="s">
        <v>1223</v>
      </c>
      <c r="H35075" t="s">
        <v>1224</v>
      </c>
      <c r="I35075" t="s">
        <v>121752</v>
      </c>
    </row>
    <row r="35076" spans="1:10" x14ac:dyDescent="0.25">
      <c r="A35076" t="s">
        <v>121753</v>
      </c>
      <c r="B35076" t="s">
        <v>121754</v>
      </c>
      <c r="D35076" t="s">
        <v>121755</v>
      </c>
      <c r="E35076" t="s">
        <v>14</v>
      </c>
      <c r="F35076" t="s">
        <v>52</v>
      </c>
      <c r="G35076" t="s">
        <v>53</v>
      </c>
      <c r="H35076" t="s">
        <v>54</v>
      </c>
      <c r="I35076" t="s">
        <v>54</v>
      </c>
      <c r="J35076" s="1">
        <v>37987</v>
      </c>
    </row>
    <row r="35077" spans="1:10" x14ac:dyDescent="0.25">
      <c r="A35077" t="s">
        <v>121756</v>
      </c>
      <c r="B35077" t="s">
        <v>121757</v>
      </c>
      <c r="C35077" t="s">
        <v>121758</v>
      </c>
      <c r="D35077" t="s">
        <v>129</v>
      </c>
      <c r="E35077" t="s">
        <v>14</v>
      </c>
      <c r="F35077" t="s">
        <v>21</v>
      </c>
      <c r="G35077" t="s">
        <v>101</v>
      </c>
      <c r="H35077" t="s">
        <v>102</v>
      </c>
      <c r="I35077" t="s">
        <v>103</v>
      </c>
      <c r="J35077" s="1">
        <v>40544</v>
      </c>
    </row>
    <row r="35078" spans="1:10" x14ac:dyDescent="0.25">
      <c r="A35078" t="s">
        <v>121759</v>
      </c>
      <c r="B35078" t="s">
        <v>121760</v>
      </c>
      <c r="C35078" t="s">
        <v>121761</v>
      </c>
      <c r="D35078" t="s">
        <v>51</v>
      </c>
      <c r="E35078" t="s">
        <v>14</v>
      </c>
      <c r="F35078" t="s">
        <v>21</v>
      </c>
      <c r="G35078" t="s">
        <v>84</v>
      </c>
      <c r="H35078" t="s">
        <v>1127</v>
      </c>
      <c r="I35078" t="s">
        <v>1128</v>
      </c>
      <c r="J35078" s="1">
        <v>39814</v>
      </c>
    </row>
    <row r="35079" spans="1:10" x14ac:dyDescent="0.25">
      <c r="A35079" t="s">
        <v>121762</v>
      </c>
      <c r="B35079" t="s">
        <v>121763</v>
      </c>
      <c r="C35079" t="s">
        <v>121764</v>
      </c>
      <c r="D35079" t="s">
        <v>97338</v>
      </c>
      <c r="E35079" t="s">
        <v>14</v>
      </c>
      <c r="F35079" t="s">
        <v>21</v>
      </c>
      <c r="G35079" t="s">
        <v>59</v>
      </c>
      <c r="H35079" t="s">
        <v>60</v>
      </c>
      <c r="I35079" t="s">
        <v>66</v>
      </c>
      <c r="J35079" s="1">
        <v>40675</v>
      </c>
    </row>
    <row r="35080" spans="1:10" x14ac:dyDescent="0.25">
      <c r="A35080" t="s">
        <v>121765</v>
      </c>
      <c r="B35080" t="s">
        <v>121766</v>
      </c>
      <c r="C35080" t="s">
        <v>121767</v>
      </c>
      <c r="D35080" t="s">
        <v>2474</v>
      </c>
      <c r="E35080" t="s">
        <v>14</v>
      </c>
      <c r="F35080" t="s">
        <v>21</v>
      </c>
      <c r="G35080" t="s">
        <v>101</v>
      </c>
      <c r="H35080" t="s">
        <v>102</v>
      </c>
      <c r="I35080" t="s">
        <v>103</v>
      </c>
      <c r="J35080" s="1">
        <v>40179</v>
      </c>
    </row>
    <row r="35081" spans="1:10" x14ac:dyDescent="0.25">
      <c r="A35081" t="s">
        <v>121768</v>
      </c>
      <c r="B35081" t="s">
        <v>121769</v>
      </c>
      <c r="C35081" t="s">
        <v>121770</v>
      </c>
      <c r="D35081" t="s">
        <v>1242</v>
      </c>
      <c r="E35081" t="s">
        <v>14</v>
      </c>
      <c r="F35081" t="s">
        <v>21</v>
      </c>
      <c r="G35081" t="s">
        <v>101</v>
      </c>
      <c r="H35081" t="s">
        <v>102</v>
      </c>
      <c r="I35081" t="s">
        <v>121771</v>
      </c>
      <c r="J35081" s="1">
        <v>40544</v>
      </c>
    </row>
    <row r="35082" spans="1:10" x14ac:dyDescent="0.25">
      <c r="A35082" t="s">
        <v>121772</v>
      </c>
      <c r="B35082" t="s">
        <v>121773</v>
      </c>
      <c r="C35082" t="s">
        <v>121774</v>
      </c>
      <c r="D35082" t="s">
        <v>3838</v>
      </c>
      <c r="E35082" t="s">
        <v>14</v>
      </c>
      <c r="F35082" t="s">
        <v>21</v>
      </c>
      <c r="G35082" t="s">
        <v>153</v>
      </c>
      <c r="H35082" t="s">
        <v>239</v>
      </c>
      <c r="I35082" t="s">
        <v>322</v>
      </c>
      <c r="J35082" s="1">
        <v>37987</v>
      </c>
    </row>
    <row r="35083" spans="1:10" x14ac:dyDescent="0.25">
      <c r="A35083" t="s">
        <v>121775</v>
      </c>
      <c r="B35083" t="s">
        <v>121776</v>
      </c>
      <c r="C35083" t="s">
        <v>121777</v>
      </c>
      <c r="D35083" t="s">
        <v>1242</v>
      </c>
      <c r="E35083" t="s">
        <v>14</v>
      </c>
      <c r="F35083" t="s">
        <v>21</v>
      </c>
      <c r="G35083" t="s">
        <v>785</v>
      </c>
      <c r="H35083" t="s">
        <v>16938</v>
      </c>
      <c r="I35083" t="s">
        <v>4863</v>
      </c>
      <c r="J35083" s="1">
        <v>40179</v>
      </c>
    </row>
    <row r="35084" spans="1:10" x14ac:dyDescent="0.25">
      <c r="A35084" t="s">
        <v>121778</v>
      </c>
      <c r="B35084" t="s">
        <v>121779</v>
      </c>
      <c r="C35084" t="s">
        <v>121780</v>
      </c>
      <c r="D35084" t="s">
        <v>51</v>
      </c>
      <c r="E35084" t="s">
        <v>14</v>
      </c>
      <c r="F35084" t="s">
        <v>21</v>
      </c>
      <c r="G35084" t="s">
        <v>101</v>
      </c>
      <c r="H35084" t="s">
        <v>102</v>
      </c>
      <c r="I35084" t="s">
        <v>103</v>
      </c>
      <c r="J35084" s="1">
        <v>41275</v>
      </c>
    </row>
    <row r="35085" spans="1:10" x14ac:dyDescent="0.25">
      <c r="A35085" t="s">
        <v>121781</v>
      </c>
      <c r="B35085" t="s">
        <v>121782</v>
      </c>
      <c r="C35085" t="s">
        <v>121783</v>
      </c>
      <c r="D35085" t="s">
        <v>3838</v>
      </c>
      <c r="E35085" t="s">
        <v>14</v>
      </c>
      <c r="F35085" t="s">
        <v>21</v>
      </c>
      <c r="G35085" t="s">
        <v>803</v>
      </c>
      <c r="H35085" t="s">
        <v>804</v>
      </c>
      <c r="I35085" t="s">
        <v>2569</v>
      </c>
      <c r="J35085" s="1">
        <v>41214</v>
      </c>
    </row>
    <row r="35086" spans="1:10" x14ac:dyDescent="0.25">
      <c r="A35086" t="s">
        <v>121784</v>
      </c>
      <c r="B35086" t="s">
        <v>121785</v>
      </c>
      <c r="C35086" t="s">
        <v>121786</v>
      </c>
      <c r="D35086" t="s">
        <v>121787</v>
      </c>
      <c r="E35086" t="s">
        <v>14</v>
      </c>
      <c r="J35086" s="1">
        <v>39448</v>
      </c>
    </row>
    <row r="35087" spans="1:10" x14ac:dyDescent="0.25">
      <c r="A35087" t="s">
        <v>121788</v>
      </c>
      <c r="B35087" t="s">
        <v>121789</v>
      </c>
      <c r="D35087" t="s">
        <v>121790</v>
      </c>
      <c r="E35087" t="s">
        <v>14</v>
      </c>
      <c r="F35087" t="s">
        <v>1121</v>
      </c>
      <c r="G35087">
        <v>25</v>
      </c>
      <c r="H35087" t="s">
        <v>1577</v>
      </c>
      <c r="I35087" t="s">
        <v>1578</v>
      </c>
      <c r="J35087" s="1">
        <v>39326</v>
      </c>
    </row>
    <row r="35088" spans="1:10" x14ac:dyDescent="0.25">
      <c r="A35088" t="s">
        <v>121791</v>
      </c>
      <c r="B35088" t="s">
        <v>121792</v>
      </c>
      <c r="C35088" t="s">
        <v>121793</v>
      </c>
      <c r="D35088" t="s">
        <v>51</v>
      </c>
      <c r="E35088" t="s">
        <v>14</v>
      </c>
      <c r="F35088" t="s">
        <v>52</v>
      </c>
      <c r="G35088" t="s">
        <v>1639</v>
      </c>
      <c r="H35088" t="s">
        <v>1640</v>
      </c>
      <c r="I35088" t="s">
        <v>1640</v>
      </c>
      <c r="J35088" s="1">
        <v>35065</v>
      </c>
    </row>
    <row r="35089" spans="1:10" x14ac:dyDescent="0.25">
      <c r="A35089" t="s">
        <v>121794</v>
      </c>
      <c r="B35089" t="s">
        <v>121795</v>
      </c>
      <c r="C35089" t="s">
        <v>121796</v>
      </c>
      <c r="D35089" t="s">
        <v>38</v>
      </c>
      <c r="E35089" t="s">
        <v>14</v>
      </c>
      <c r="F35089" t="s">
        <v>21</v>
      </c>
      <c r="G35089" t="s">
        <v>153</v>
      </c>
      <c r="H35089" t="s">
        <v>239</v>
      </c>
      <c r="I35089" t="s">
        <v>1709</v>
      </c>
      <c r="J35089" s="1">
        <v>35431</v>
      </c>
    </row>
    <row r="35090" spans="1:10" x14ac:dyDescent="0.25">
      <c r="A35090" t="s">
        <v>121797</v>
      </c>
      <c r="B35090" t="s">
        <v>121798</v>
      </c>
      <c r="C35090" t="s">
        <v>121799</v>
      </c>
      <c r="D35090" t="s">
        <v>121800</v>
      </c>
      <c r="E35090" t="s">
        <v>14</v>
      </c>
      <c r="F35090" t="s">
        <v>21</v>
      </c>
      <c r="G35090" t="s">
        <v>59</v>
      </c>
      <c r="H35090" t="s">
        <v>90</v>
      </c>
      <c r="I35090" t="s">
        <v>90</v>
      </c>
    </row>
    <row r="35091" spans="1:10" x14ac:dyDescent="0.25">
      <c r="A35091" t="s">
        <v>121801</v>
      </c>
      <c r="B35091" t="s">
        <v>121802</v>
      </c>
      <c r="C35091" t="s">
        <v>121803</v>
      </c>
      <c r="D35091" t="s">
        <v>11359</v>
      </c>
      <c r="E35091" t="s">
        <v>202</v>
      </c>
      <c r="J35091" s="1">
        <v>41791</v>
      </c>
    </row>
    <row r="35092" spans="1:10" x14ac:dyDescent="0.25">
      <c r="A35092" t="s">
        <v>121804</v>
      </c>
      <c r="B35092" t="s">
        <v>121805</v>
      </c>
      <c r="C35092" t="s">
        <v>121806</v>
      </c>
      <c r="D35092" t="s">
        <v>11465</v>
      </c>
      <c r="E35092" t="s">
        <v>14</v>
      </c>
      <c r="F35092" t="s">
        <v>15</v>
      </c>
      <c r="G35092">
        <v>19</v>
      </c>
      <c r="H35092" t="s">
        <v>469</v>
      </c>
      <c r="I35092" t="s">
        <v>469</v>
      </c>
      <c r="J35092" s="1">
        <v>41640</v>
      </c>
    </row>
    <row r="35093" spans="1:10" x14ac:dyDescent="0.25">
      <c r="A35093" t="s">
        <v>121807</v>
      </c>
      <c r="B35093" t="s">
        <v>121808</v>
      </c>
      <c r="C35093" t="s">
        <v>121809</v>
      </c>
      <c r="D35093" t="s">
        <v>121810</v>
      </c>
      <c r="E35093" t="s">
        <v>14</v>
      </c>
      <c r="F35093" t="s">
        <v>21</v>
      </c>
      <c r="G35093" t="s">
        <v>59</v>
      </c>
      <c r="H35093" t="s">
        <v>60</v>
      </c>
      <c r="I35093" t="s">
        <v>61</v>
      </c>
      <c r="J35093" s="1">
        <v>40269</v>
      </c>
    </row>
    <row r="35094" spans="1:10" x14ac:dyDescent="0.25">
      <c r="A35094" t="s">
        <v>121811</v>
      </c>
      <c r="B35094" t="s">
        <v>121812</v>
      </c>
      <c r="C35094" t="s">
        <v>121813</v>
      </c>
      <c r="D35094" t="s">
        <v>5693</v>
      </c>
      <c r="E35094" t="s">
        <v>14</v>
      </c>
      <c r="F35094" t="s">
        <v>633</v>
      </c>
      <c r="G35094">
        <v>7</v>
      </c>
      <c r="H35094" t="s">
        <v>924</v>
      </c>
      <c r="I35094" t="s">
        <v>924</v>
      </c>
      <c r="J35094" s="1">
        <v>41275</v>
      </c>
    </row>
    <row r="35095" spans="1:10" x14ac:dyDescent="0.25">
      <c r="A35095" t="s">
        <v>121814</v>
      </c>
      <c r="B35095" t="s">
        <v>121815</v>
      </c>
      <c r="C35095" t="s">
        <v>121816</v>
      </c>
      <c r="D35095" t="s">
        <v>121817</v>
      </c>
      <c r="E35095" t="s">
        <v>14</v>
      </c>
      <c r="F35095" t="s">
        <v>694</v>
      </c>
      <c r="G35095">
        <v>5</v>
      </c>
      <c r="H35095" t="s">
        <v>695</v>
      </c>
      <c r="I35095" t="s">
        <v>695</v>
      </c>
      <c r="J35095" s="1">
        <v>41640</v>
      </c>
    </row>
    <row r="35096" spans="1:10" x14ac:dyDescent="0.25">
      <c r="A35096" t="s">
        <v>121818</v>
      </c>
      <c r="B35096" t="s">
        <v>121819</v>
      </c>
      <c r="C35096" t="s">
        <v>121820</v>
      </c>
      <c r="D35096" t="s">
        <v>1242</v>
      </c>
      <c r="E35096" t="s">
        <v>14</v>
      </c>
      <c r="F35096" t="s">
        <v>15</v>
      </c>
      <c r="G35096">
        <v>19</v>
      </c>
      <c r="H35096" t="s">
        <v>469</v>
      </c>
      <c r="I35096" t="s">
        <v>469</v>
      </c>
      <c r="J35096" s="1">
        <v>41275</v>
      </c>
    </row>
    <row r="35097" spans="1:10" x14ac:dyDescent="0.25">
      <c r="A35097" t="s">
        <v>121821</v>
      </c>
      <c r="B35097" t="s">
        <v>121822</v>
      </c>
      <c r="C35097" t="s">
        <v>121823</v>
      </c>
      <c r="D35097" t="s">
        <v>121824</v>
      </c>
      <c r="E35097" t="s">
        <v>14</v>
      </c>
      <c r="F35097" t="s">
        <v>1121</v>
      </c>
      <c r="G35097">
        <v>25</v>
      </c>
      <c r="H35097" t="s">
        <v>1289</v>
      </c>
      <c r="I35097" t="s">
        <v>6836</v>
      </c>
      <c r="J35097" s="1">
        <v>40909</v>
      </c>
    </row>
    <row r="35098" spans="1:10" x14ac:dyDescent="0.25">
      <c r="A35098" t="s">
        <v>121825</v>
      </c>
      <c r="B35098" t="s">
        <v>121826</v>
      </c>
      <c r="C35098" t="s">
        <v>121827</v>
      </c>
      <c r="D35098" t="s">
        <v>1242</v>
      </c>
      <c r="E35098" t="s">
        <v>14</v>
      </c>
      <c r="F35098" t="s">
        <v>21</v>
      </c>
      <c r="G35098" t="s">
        <v>639</v>
      </c>
      <c r="H35098" t="s">
        <v>640</v>
      </c>
      <c r="I35098" t="s">
        <v>640</v>
      </c>
      <c r="J35098" s="1">
        <v>41640</v>
      </c>
    </row>
    <row r="35099" spans="1:10" x14ac:dyDescent="0.25">
      <c r="A35099" t="s">
        <v>121828</v>
      </c>
      <c r="B35099" t="s">
        <v>121829</v>
      </c>
      <c r="C35099" t="s">
        <v>121830</v>
      </c>
      <c r="D35099" t="s">
        <v>3391</v>
      </c>
      <c r="E35099" t="s">
        <v>14</v>
      </c>
      <c r="F35099" t="s">
        <v>21</v>
      </c>
      <c r="G35099" t="s">
        <v>1347</v>
      </c>
      <c r="H35099" t="s">
        <v>1348</v>
      </c>
      <c r="I35099" t="s">
        <v>1348</v>
      </c>
      <c r="J35099" s="1">
        <v>40544</v>
      </c>
    </row>
    <row r="35100" spans="1:10" x14ac:dyDescent="0.25">
      <c r="A35100" t="s">
        <v>121831</v>
      </c>
      <c r="B35100" t="s">
        <v>121832</v>
      </c>
      <c r="C35100" t="s">
        <v>121833</v>
      </c>
      <c r="E35100" t="s">
        <v>14</v>
      </c>
      <c r="J35100" s="1">
        <v>42192</v>
      </c>
    </row>
    <row r="35101" spans="1:10" x14ac:dyDescent="0.25">
      <c r="A35101" t="s">
        <v>121834</v>
      </c>
      <c r="B35101" t="s">
        <v>121835</v>
      </c>
      <c r="C35101" t="s">
        <v>121836</v>
      </c>
      <c r="D35101" t="s">
        <v>121837</v>
      </c>
      <c r="E35101" t="s">
        <v>14</v>
      </c>
      <c r="J35101" s="1">
        <v>39692</v>
      </c>
    </row>
    <row r="35102" spans="1:10" x14ac:dyDescent="0.25">
      <c r="A35102" t="s">
        <v>121838</v>
      </c>
      <c r="B35102" t="s">
        <v>121839</v>
      </c>
      <c r="C35102" t="s">
        <v>121840</v>
      </c>
      <c r="D35102" t="s">
        <v>121841</v>
      </c>
      <c r="E35102" t="s">
        <v>14</v>
      </c>
      <c r="F35102" t="s">
        <v>633</v>
      </c>
      <c r="G35102">
        <v>7</v>
      </c>
      <c r="H35102" t="s">
        <v>924</v>
      </c>
      <c r="I35102" t="s">
        <v>924</v>
      </c>
      <c r="J35102" s="1">
        <v>41640</v>
      </c>
    </row>
    <row r="35103" spans="1:10" x14ac:dyDescent="0.25">
      <c r="A35103" t="s">
        <v>121842</v>
      </c>
      <c r="B35103" t="s">
        <v>121843</v>
      </c>
      <c r="C35103" t="s">
        <v>121844</v>
      </c>
      <c r="D35103" t="s">
        <v>121845</v>
      </c>
      <c r="E35103" t="s">
        <v>108</v>
      </c>
      <c r="F35103" t="s">
        <v>21</v>
      </c>
      <c r="G35103" t="s">
        <v>59</v>
      </c>
      <c r="H35103" t="s">
        <v>60</v>
      </c>
      <c r="I35103" t="s">
        <v>61</v>
      </c>
      <c r="J35103" s="1">
        <v>38384</v>
      </c>
    </row>
    <row r="35104" spans="1:10" x14ac:dyDescent="0.25">
      <c r="A35104" t="s">
        <v>121846</v>
      </c>
      <c r="B35104" t="s">
        <v>121847</v>
      </c>
      <c r="C35104" t="s">
        <v>121848</v>
      </c>
      <c r="D35104" t="s">
        <v>781</v>
      </c>
      <c r="E35104" t="s">
        <v>14</v>
      </c>
      <c r="F35104" t="s">
        <v>21</v>
      </c>
      <c r="G35104" t="s">
        <v>59</v>
      </c>
      <c r="H35104" t="s">
        <v>60</v>
      </c>
      <c r="I35104" t="s">
        <v>66</v>
      </c>
      <c r="J35104" s="1">
        <v>42056</v>
      </c>
    </row>
    <row r="35105" spans="1:10" x14ac:dyDescent="0.25">
      <c r="A35105" t="s">
        <v>121849</v>
      </c>
      <c r="B35105" t="s">
        <v>121850</v>
      </c>
      <c r="C35105" t="s">
        <v>121851</v>
      </c>
      <c r="D35105" t="s">
        <v>121852</v>
      </c>
      <c r="E35105" t="s">
        <v>14</v>
      </c>
      <c r="F35105" t="s">
        <v>2120</v>
      </c>
      <c r="G35105">
        <v>13</v>
      </c>
      <c r="H35105" t="s">
        <v>2121</v>
      </c>
      <c r="I35105" t="s">
        <v>2121</v>
      </c>
      <c r="J35105" s="1">
        <v>40909</v>
      </c>
    </row>
    <row r="35106" spans="1:10" x14ac:dyDescent="0.25">
      <c r="A35106" t="s">
        <v>121853</v>
      </c>
      <c r="B35106" t="s">
        <v>121854</v>
      </c>
      <c r="C35106" t="s">
        <v>121855</v>
      </c>
      <c r="D35106" t="s">
        <v>259</v>
      </c>
      <c r="E35106" t="s">
        <v>14</v>
      </c>
      <c r="F35106" t="s">
        <v>271</v>
      </c>
      <c r="G35106">
        <v>17</v>
      </c>
      <c r="H35106" t="s">
        <v>459</v>
      </c>
      <c r="I35106" t="s">
        <v>459</v>
      </c>
      <c r="J35106" s="1">
        <v>40422</v>
      </c>
    </row>
    <row r="35107" spans="1:10" x14ac:dyDescent="0.25">
      <c r="A35107" t="s">
        <v>121856</v>
      </c>
      <c r="B35107" t="s">
        <v>121857</v>
      </c>
      <c r="C35107" t="s">
        <v>121858</v>
      </c>
      <c r="D35107" t="s">
        <v>121859</v>
      </c>
      <c r="E35107" t="s">
        <v>202</v>
      </c>
      <c r="F35107" t="s">
        <v>1133</v>
      </c>
      <c r="G35107">
        <v>27</v>
      </c>
      <c r="H35107" t="s">
        <v>1740</v>
      </c>
      <c r="I35107" t="s">
        <v>1741</v>
      </c>
      <c r="J35107" s="1">
        <v>41644</v>
      </c>
    </row>
    <row r="35108" spans="1:10" x14ac:dyDescent="0.25">
      <c r="A35108" t="s">
        <v>121860</v>
      </c>
      <c r="B35108" t="s">
        <v>121861</v>
      </c>
      <c r="C35108" t="s">
        <v>121862</v>
      </c>
      <c r="D35108" t="s">
        <v>121863</v>
      </c>
      <c r="E35108" t="s">
        <v>14</v>
      </c>
      <c r="F35108" t="s">
        <v>21</v>
      </c>
      <c r="G35108" t="s">
        <v>101</v>
      </c>
      <c r="H35108" t="s">
        <v>102</v>
      </c>
      <c r="I35108" t="s">
        <v>103</v>
      </c>
      <c r="J35108" s="1">
        <v>39904</v>
      </c>
    </row>
    <row r="35109" spans="1:10" x14ac:dyDescent="0.25">
      <c r="A35109" t="s">
        <v>121864</v>
      </c>
      <c r="B35109" t="s">
        <v>121865</v>
      </c>
      <c r="C35109" t="s">
        <v>121866</v>
      </c>
      <c r="D35109" t="s">
        <v>121867</v>
      </c>
      <c r="E35109" t="s">
        <v>14</v>
      </c>
      <c r="F35109" t="s">
        <v>694</v>
      </c>
      <c r="G35109">
        <v>5</v>
      </c>
      <c r="H35109" t="s">
        <v>695</v>
      </c>
      <c r="I35109" t="s">
        <v>695</v>
      </c>
      <c r="J35109" s="1">
        <v>41275</v>
      </c>
    </row>
    <row r="35110" spans="1:10" x14ac:dyDescent="0.25">
      <c r="A35110" t="s">
        <v>121868</v>
      </c>
      <c r="B35110" t="s">
        <v>121869</v>
      </c>
      <c r="C35110" t="s">
        <v>121870</v>
      </c>
      <c r="D35110" t="s">
        <v>62204</v>
      </c>
      <c r="E35110" t="s">
        <v>14</v>
      </c>
      <c r="F35110" t="s">
        <v>21</v>
      </c>
      <c r="G35110" t="s">
        <v>101</v>
      </c>
      <c r="H35110" t="s">
        <v>102</v>
      </c>
      <c r="I35110" t="s">
        <v>103</v>
      </c>
      <c r="J35110" s="1">
        <v>41275</v>
      </c>
    </row>
    <row r="35111" spans="1:10" x14ac:dyDescent="0.25">
      <c r="A35111" t="s">
        <v>121871</v>
      </c>
      <c r="B35111" t="s">
        <v>121872</v>
      </c>
      <c r="C35111" t="s">
        <v>121873</v>
      </c>
      <c r="D35111" t="s">
        <v>38</v>
      </c>
      <c r="E35111" t="s">
        <v>14</v>
      </c>
      <c r="F35111" t="s">
        <v>21</v>
      </c>
      <c r="G35111" t="s">
        <v>59</v>
      </c>
      <c r="H35111" t="s">
        <v>60</v>
      </c>
      <c r="I35111" t="s">
        <v>66</v>
      </c>
      <c r="J35111" s="1">
        <v>39448</v>
      </c>
    </row>
    <row r="35112" spans="1:10" x14ac:dyDescent="0.25">
      <c r="A35112" t="s">
        <v>121874</v>
      </c>
      <c r="B35112" t="s">
        <v>121875</v>
      </c>
      <c r="C35112" t="s">
        <v>121876</v>
      </c>
      <c r="D35112" t="s">
        <v>121877</v>
      </c>
      <c r="E35112" t="s">
        <v>14</v>
      </c>
      <c r="F35112" t="s">
        <v>21</v>
      </c>
      <c r="G35112" t="s">
        <v>803</v>
      </c>
      <c r="H35112" t="s">
        <v>804</v>
      </c>
      <c r="I35112" t="s">
        <v>805</v>
      </c>
      <c r="J35112" s="1">
        <v>40603</v>
      </c>
    </row>
    <row r="35113" spans="1:10" x14ac:dyDescent="0.25">
      <c r="A35113" t="s">
        <v>121878</v>
      </c>
      <c r="B35113" t="s">
        <v>121879</v>
      </c>
      <c r="C35113" t="s">
        <v>121880</v>
      </c>
      <c r="D35113" t="s">
        <v>121881</v>
      </c>
      <c r="E35113" t="s">
        <v>14</v>
      </c>
      <c r="F35113" t="s">
        <v>21</v>
      </c>
      <c r="G35113" t="s">
        <v>59</v>
      </c>
      <c r="H35113" t="s">
        <v>60</v>
      </c>
      <c r="I35113" t="s">
        <v>66</v>
      </c>
      <c r="J35113" s="1">
        <v>40969</v>
      </c>
    </row>
    <row r="35114" spans="1:10" x14ac:dyDescent="0.25">
      <c r="A35114" t="s">
        <v>121882</v>
      </c>
      <c r="B35114" t="s">
        <v>121883</v>
      </c>
      <c r="D35114" t="s">
        <v>121884</v>
      </c>
      <c r="E35114" t="s">
        <v>14</v>
      </c>
    </row>
    <row r="35115" spans="1:10" x14ac:dyDescent="0.25">
      <c r="A35115" t="s">
        <v>121885</v>
      </c>
      <c r="B35115" t="s">
        <v>121886</v>
      </c>
      <c r="C35115" t="s">
        <v>121887</v>
      </c>
      <c r="D35115" t="s">
        <v>121888</v>
      </c>
      <c r="E35115" t="s">
        <v>14</v>
      </c>
      <c r="F35115" t="s">
        <v>217</v>
      </c>
      <c r="G35115">
        <v>7</v>
      </c>
      <c r="H35115" t="s">
        <v>288</v>
      </c>
      <c r="I35115" t="s">
        <v>7654</v>
      </c>
      <c r="J35115" s="1">
        <v>41333</v>
      </c>
    </row>
    <row r="35116" spans="1:10" x14ac:dyDescent="0.25">
      <c r="A35116" t="s">
        <v>121889</v>
      </c>
      <c r="B35116" t="s">
        <v>121890</v>
      </c>
      <c r="C35116" t="s">
        <v>121891</v>
      </c>
      <c r="D35116" t="s">
        <v>121892</v>
      </c>
      <c r="E35116" t="s">
        <v>14</v>
      </c>
      <c r="F35116" t="s">
        <v>21</v>
      </c>
      <c r="G35116" t="s">
        <v>84</v>
      </c>
      <c r="H35116" t="s">
        <v>85</v>
      </c>
      <c r="I35116" t="s">
        <v>85</v>
      </c>
      <c r="J35116" s="1">
        <v>40544</v>
      </c>
    </row>
    <row r="35117" spans="1:10" x14ac:dyDescent="0.25">
      <c r="A35117" t="s">
        <v>121893</v>
      </c>
      <c r="B35117" t="s">
        <v>121894</v>
      </c>
      <c r="C35117" t="s">
        <v>121895</v>
      </c>
      <c r="D35117" t="s">
        <v>419</v>
      </c>
      <c r="E35117" t="s">
        <v>14</v>
      </c>
      <c r="F35117" t="s">
        <v>33</v>
      </c>
      <c r="G35117">
        <v>23</v>
      </c>
      <c r="H35117" t="s">
        <v>177</v>
      </c>
      <c r="I35117" t="s">
        <v>177</v>
      </c>
    </row>
    <row r="35118" spans="1:10" x14ac:dyDescent="0.25">
      <c r="A35118" t="s">
        <v>121896</v>
      </c>
      <c r="B35118" t="s">
        <v>121897</v>
      </c>
      <c r="C35118" t="s">
        <v>121898</v>
      </c>
      <c r="D35118" t="s">
        <v>121899</v>
      </c>
      <c r="E35118" t="s">
        <v>14</v>
      </c>
      <c r="F35118" t="s">
        <v>123</v>
      </c>
      <c r="G35118" t="s">
        <v>124</v>
      </c>
      <c r="H35118" t="s">
        <v>125</v>
      </c>
      <c r="I35118" t="s">
        <v>125</v>
      </c>
      <c r="J35118" s="1">
        <v>41569</v>
      </c>
    </row>
    <row r="35119" spans="1:10" x14ac:dyDescent="0.25">
      <c r="A35119" t="s">
        <v>121900</v>
      </c>
      <c r="B35119" t="s">
        <v>121901</v>
      </c>
      <c r="C35119" t="s">
        <v>121902</v>
      </c>
      <c r="D35119" t="s">
        <v>89</v>
      </c>
      <c r="E35119" t="s">
        <v>14</v>
      </c>
      <c r="F35119" t="s">
        <v>33</v>
      </c>
      <c r="G35119">
        <v>7</v>
      </c>
      <c r="H35119" t="s">
        <v>38158</v>
      </c>
      <c r="I35119" t="s">
        <v>38158</v>
      </c>
      <c r="J35119" s="1">
        <v>41365</v>
      </c>
    </row>
    <row r="35120" spans="1:10" x14ac:dyDescent="0.25">
      <c r="A35120" t="s">
        <v>121903</v>
      </c>
      <c r="B35120" t="s">
        <v>121904</v>
      </c>
      <c r="C35120" t="s">
        <v>121905</v>
      </c>
      <c r="D35120" t="s">
        <v>539</v>
      </c>
      <c r="E35120" t="s">
        <v>14</v>
      </c>
      <c r="F35120" t="s">
        <v>71</v>
      </c>
      <c r="G35120">
        <v>12</v>
      </c>
      <c r="H35120" t="s">
        <v>72</v>
      </c>
      <c r="I35120" t="s">
        <v>72</v>
      </c>
    </row>
    <row r="35121" spans="1:10" x14ac:dyDescent="0.25">
      <c r="A35121" t="s">
        <v>121906</v>
      </c>
      <c r="B35121" t="s">
        <v>121907</v>
      </c>
      <c r="C35121" t="s">
        <v>121908</v>
      </c>
      <c r="D35121" t="s">
        <v>121909</v>
      </c>
      <c r="E35121" t="s">
        <v>14</v>
      </c>
      <c r="F35121" t="s">
        <v>52</v>
      </c>
      <c r="G35121" t="s">
        <v>197</v>
      </c>
      <c r="H35121" t="s">
        <v>198</v>
      </c>
      <c r="I35121" t="s">
        <v>198</v>
      </c>
      <c r="J35121" s="1">
        <v>41609</v>
      </c>
    </row>
    <row r="35122" spans="1:10" x14ac:dyDescent="0.25">
      <c r="A35122" t="s">
        <v>121910</v>
      </c>
      <c r="B35122" t="s">
        <v>121911</v>
      </c>
      <c r="C35122" t="s">
        <v>121912</v>
      </c>
      <c r="D35122" t="s">
        <v>121913</v>
      </c>
      <c r="E35122" t="s">
        <v>14</v>
      </c>
      <c r="F35122" t="s">
        <v>21</v>
      </c>
      <c r="G35122" t="s">
        <v>39</v>
      </c>
      <c r="H35122" t="s">
        <v>277</v>
      </c>
      <c r="I35122" t="s">
        <v>277</v>
      </c>
      <c r="J35122" s="1">
        <v>40909</v>
      </c>
    </row>
    <row r="35123" spans="1:10" x14ac:dyDescent="0.25">
      <c r="A35123" t="s">
        <v>121914</v>
      </c>
      <c r="B35123" t="s">
        <v>121915</v>
      </c>
      <c r="C35123" t="s">
        <v>121916</v>
      </c>
      <c r="D35123" t="s">
        <v>121917</v>
      </c>
      <c r="E35123" t="s">
        <v>14</v>
      </c>
      <c r="F35123" t="s">
        <v>342</v>
      </c>
      <c r="G35123">
        <v>7</v>
      </c>
      <c r="H35123" t="s">
        <v>757</v>
      </c>
      <c r="I35123" t="s">
        <v>17119</v>
      </c>
      <c r="J35123" s="1">
        <v>41456</v>
      </c>
    </row>
    <row r="35124" spans="1:10" x14ac:dyDescent="0.25">
      <c r="A35124" t="s">
        <v>121918</v>
      </c>
      <c r="B35124" t="s">
        <v>121919</v>
      </c>
      <c r="C35124" t="s">
        <v>121920</v>
      </c>
      <c r="D35124" t="s">
        <v>38</v>
      </c>
      <c r="E35124" t="s">
        <v>14</v>
      </c>
    </row>
    <row r="35125" spans="1:10" x14ac:dyDescent="0.25">
      <c r="A35125" t="s">
        <v>121921</v>
      </c>
      <c r="B35125" t="s">
        <v>121922</v>
      </c>
      <c r="C35125" t="s">
        <v>121923</v>
      </c>
      <c r="E35125" t="s">
        <v>202</v>
      </c>
    </row>
    <row r="35126" spans="1:10" x14ac:dyDescent="0.25">
      <c r="A35126" t="s">
        <v>121924</v>
      </c>
      <c r="B35126" t="s">
        <v>121925</v>
      </c>
      <c r="C35126" t="s">
        <v>121926</v>
      </c>
      <c r="D35126" t="s">
        <v>121927</v>
      </c>
      <c r="E35126" t="s">
        <v>202</v>
      </c>
      <c r="F35126" t="s">
        <v>21</v>
      </c>
      <c r="G35126" t="s">
        <v>59</v>
      </c>
      <c r="H35126" t="s">
        <v>60</v>
      </c>
      <c r="I35126" t="s">
        <v>66</v>
      </c>
      <c r="J35126" s="1">
        <v>41000</v>
      </c>
    </row>
    <row r="35127" spans="1:10" x14ac:dyDescent="0.25">
      <c r="A35127" t="s">
        <v>121928</v>
      </c>
      <c r="B35127" t="s">
        <v>121929</v>
      </c>
      <c r="C35127" t="s">
        <v>121930</v>
      </c>
      <c r="D35127" t="s">
        <v>121931</v>
      </c>
      <c r="E35127" t="s">
        <v>14</v>
      </c>
      <c r="F35127" t="s">
        <v>2313</v>
      </c>
      <c r="G35127">
        <v>4</v>
      </c>
      <c r="H35127" t="s">
        <v>8858</v>
      </c>
      <c r="I35127" t="s">
        <v>8858</v>
      </c>
      <c r="J35127" s="1">
        <v>40603</v>
      </c>
    </row>
    <row r="35128" spans="1:10" x14ac:dyDescent="0.25">
      <c r="A35128" t="s">
        <v>121932</v>
      </c>
      <c r="B35128" t="s">
        <v>121933</v>
      </c>
      <c r="C35128" t="s">
        <v>121934</v>
      </c>
      <c r="D35128" t="s">
        <v>259</v>
      </c>
      <c r="E35128" t="s">
        <v>14</v>
      </c>
    </row>
    <row r="35129" spans="1:10" x14ac:dyDescent="0.25">
      <c r="A35129" t="s">
        <v>121935</v>
      </c>
      <c r="B35129" t="s">
        <v>121936</v>
      </c>
      <c r="C35129" t="s">
        <v>121937</v>
      </c>
      <c r="D35129" t="s">
        <v>121938</v>
      </c>
      <c r="E35129" t="s">
        <v>14</v>
      </c>
      <c r="J35129" s="1">
        <v>39973</v>
      </c>
    </row>
    <row r="35130" spans="1:10" x14ac:dyDescent="0.25">
      <c r="A35130" t="s">
        <v>121939</v>
      </c>
      <c r="B35130" t="s">
        <v>121940</v>
      </c>
      <c r="C35130" t="s">
        <v>121941</v>
      </c>
      <c r="D35130" t="s">
        <v>121942</v>
      </c>
      <c r="E35130" t="s">
        <v>14</v>
      </c>
      <c r="F35130" t="s">
        <v>21</v>
      </c>
      <c r="G35130" t="s">
        <v>59</v>
      </c>
      <c r="H35130" t="s">
        <v>1216</v>
      </c>
      <c r="I35130" t="s">
        <v>1216</v>
      </c>
      <c r="J35130" s="1">
        <v>41763</v>
      </c>
    </row>
    <row r="35131" spans="1:10" x14ac:dyDescent="0.25">
      <c r="A35131" t="s">
        <v>121943</v>
      </c>
      <c r="B35131" t="s">
        <v>121944</v>
      </c>
      <c r="C35131" t="s">
        <v>121945</v>
      </c>
      <c r="D35131" t="s">
        <v>121946</v>
      </c>
      <c r="E35131" t="s">
        <v>14</v>
      </c>
    </row>
    <row r="35132" spans="1:10" x14ac:dyDescent="0.25">
      <c r="A35132" t="s">
        <v>121947</v>
      </c>
      <c r="B35132" t="s">
        <v>121948</v>
      </c>
      <c r="C35132" t="s">
        <v>121949</v>
      </c>
      <c r="D35132" t="s">
        <v>26036</v>
      </c>
      <c r="E35132" t="s">
        <v>108</v>
      </c>
      <c r="F35132" t="s">
        <v>21</v>
      </c>
      <c r="G35132" t="s">
        <v>59</v>
      </c>
      <c r="H35132" t="s">
        <v>60</v>
      </c>
      <c r="I35132" t="s">
        <v>66</v>
      </c>
      <c r="J35132" s="1">
        <v>40179</v>
      </c>
    </row>
    <row r="35133" spans="1:10" x14ac:dyDescent="0.25">
      <c r="A35133" t="s">
        <v>121950</v>
      </c>
      <c r="B35133" t="s">
        <v>121951</v>
      </c>
      <c r="C35133" t="s">
        <v>121952</v>
      </c>
      <c r="D35133" t="s">
        <v>121953</v>
      </c>
      <c r="E35133" t="s">
        <v>14</v>
      </c>
      <c r="F35133" t="s">
        <v>633</v>
      </c>
      <c r="G35133">
        <v>7</v>
      </c>
      <c r="H35133" t="s">
        <v>24824</v>
      </c>
      <c r="I35133" t="s">
        <v>24825</v>
      </c>
      <c r="J35133" s="1">
        <v>39814</v>
      </c>
    </row>
    <row r="35134" spans="1:10" x14ac:dyDescent="0.25">
      <c r="A35134" t="s">
        <v>121954</v>
      </c>
      <c r="B35134" t="s">
        <v>121955</v>
      </c>
      <c r="C35134" t="s">
        <v>121956</v>
      </c>
      <c r="D35134" t="s">
        <v>38</v>
      </c>
      <c r="E35134" t="s">
        <v>14</v>
      </c>
      <c r="F35134" t="s">
        <v>21</v>
      </c>
      <c r="G35134" t="s">
        <v>59</v>
      </c>
      <c r="H35134" t="s">
        <v>1216</v>
      </c>
      <c r="I35134" t="s">
        <v>1216</v>
      </c>
      <c r="J35134" s="1">
        <v>37987</v>
      </c>
    </row>
    <row r="35135" spans="1:10" x14ac:dyDescent="0.25">
      <c r="A35135" t="s">
        <v>121957</v>
      </c>
      <c r="B35135" t="s">
        <v>121958</v>
      </c>
      <c r="C35135" t="s">
        <v>121959</v>
      </c>
      <c r="D35135" t="s">
        <v>121960</v>
      </c>
      <c r="E35135" t="s">
        <v>14</v>
      </c>
      <c r="F35135" t="s">
        <v>21</v>
      </c>
      <c r="G35135" t="s">
        <v>101</v>
      </c>
      <c r="H35135" t="s">
        <v>17320</v>
      </c>
      <c r="I35135" t="s">
        <v>17320</v>
      </c>
    </row>
    <row r="35136" spans="1:10" x14ac:dyDescent="0.25">
      <c r="A35136" t="s">
        <v>121961</v>
      </c>
      <c r="B35136" t="s">
        <v>121962</v>
      </c>
      <c r="C35136" t="s">
        <v>121963</v>
      </c>
      <c r="D35136" t="s">
        <v>121964</v>
      </c>
      <c r="E35136" t="s">
        <v>14</v>
      </c>
      <c r="F35136" t="s">
        <v>547</v>
      </c>
      <c r="G35136">
        <v>60</v>
      </c>
      <c r="H35136" t="s">
        <v>5643</v>
      </c>
      <c r="I35136" t="s">
        <v>5643</v>
      </c>
      <c r="J35136" s="1">
        <v>41255</v>
      </c>
    </row>
    <row r="35137" spans="1:10" x14ac:dyDescent="0.25">
      <c r="A35137" t="s">
        <v>121965</v>
      </c>
      <c r="B35137" t="s">
        <v>8709</v>
      </c>
      <c r="C35137" t="s">
        <v>121966</v>
      </c>
      <c r="D35137" t="s">
        <v>58230</v>
      </c>
      <c r="E35137" t="s">
        <v>14</v>
      </c>
      <c r="F35137" t="s">
        <v>21</v>
      </c>
      <c r="G35137" t="s">
        <v>22</v>
      </c>
      <c r="H35137" t="s">
        <v>7741</v>
      </c>
      <c r="I35137" t="s">
        <v>95</v>
      </c>
      <c r="J35137" s="1">
        <v>40903</v>
      </c>
    </row>
    <row r="35138" spans="1:10" x14ac:dyDescent="0.25">
      <c r="A35138" t="s">
        <v>121967</v>
      </c>
      <c r="B35138" t="s">
        <v>121968</v>
      </c>
      <c r="C35138" t="s">
        <v>121969</v>
      </c>
      <c r="D35138" t="s">
        <v>69187</v>
      </c>
      <c r="E35138" t="s">
        <v>14</v>
      </c>
      <c r="F35138" t="s">
        <v>217</v>
      </c>
      <c r="G35138">
        <v>7</v>
      </c>
      <c r="H35138" t="s">
        <v>288</v>
      </c>
      <c r="I35138" t="s">
        <v>5984</v>
      </c>
      <c r="J35138" s="1">
        <v>40602</v>
      </c>
    </row>
    <row r="35139" spans="1:10" x14ac:dyDescent="0.25">
      <c r="A35139" t="s">
        <v>121970</v>
      </c>
      <c r="B35139" t="s">
        <v>121971</v>
      </c>
      <c r="C35139" t="s">
        <v>121972</v>
      </c>
      <c r="D35139" t="s">
        <v>69637</v>
      </c>
      <c r="E35139" t="s">
        <v>14</v>
      </c>
      <c r="F35139" t="s">
        <v>21</v>
      </c>
      <c r="G35139" t="s">
        <v>59</v>
      </c>
      <c r="H35139" t="s">
        <v>60</v>
      </c>
      <c r="I35139" t="s">
        <v>61</v>
      </c>
      <c r="J35139" s="1">
        <v>41962</v>
      </c>
    </row>
    <row r="35140" spans="1:10" x14ac:dyDescent="0.25">
      <c r="A35140" t="s">
        <v>121973</v>
      </c>
      <c r="B35140" t="s">
        <v>121974</v>
      </c>
      <c r="C35140" t="s">
        <v>121975</v>
      </c>
      <c r="D35140" t="s">
        <v>419</v>
      </c>
      <c r="E35140" t="s">
        <v>202</v>
      </c>
      <c r="F35140" t="s">
        <v>21</v>
      </c>
      <c r="G35140" t="s">
        <v>967</v>
      </c>
      <c r="H35140" t="s">
        <v>968</v>
      </c>
      <c r="I35140" t="s">
        <v>968</v>
      </c>
      <c r="J35140" s="1">
        <v>40452</v>
      </c>
    </row>
    <row r="35141" spans="1:10" x14ac:dyDescent="0.25">
      <c r="A35141" t="s">
        <v>121976</v>
      </c>
      <c r="B35141" t="s">
        <v>121977</v>
      </c>
      <c r="C35141" t="s">
        <v>121978</v>
      </c>
      <c r="D35141" t="s">
        <v>121979</v>
      </c>
      <c r="E35141" t="s">
        <v>14</v>
      </c>
      <c r="F35141" t="s">
        <v>547</v>
      </c>
      <c r="G35141">
        <v>60</v>
      </c>
      <c r="H35141" t="s">
        <v>5643</v>
      </c>
      <c r="I35141" t="s">
        <v>5643</v>
      </c>
    </row>
    <row r="35142" spans="1:10" x14ac:dyDescent="0.25">
      <c r="A35142" t="s">
        <v>121980</v>
      </c>
      <c r="B35142" t="s">
        <v>121981</v>
      </c>
      <c r="C35142" t="s">
        <v>121982</v>
      </c>
      <c r="D35142" t="s">
        <v>70</v>
      </c>
      <c r="E35142" t="s">
        <v>108</v>
      </c>
      <c r="F35142" t="s">
        <v>21</v>
      </c>
      <c r="G35142" t="s">
        <v>281</v>
      </c>
      <c r="H35142" t="s">
        <v>1025</v>
      </c>
      <c r="I35142" t="s">
        <v>1025</v>
      </c>
      <c r="J35142" s="1">
        <v>40658</v>
      </c>
    </row>
    <row r="35143" spans="1:10" x14ac:dyDescent="0.25">
      <c r="A35143" t="s">
        <v>121983</v>
      </c>
      <c r="B35143" t="s">
        <v>121984</v>
      </c>
      <c r="C35143" t="s">
        <v>121985</v>
      </c>
      <c r="D35143" t="s">
        <v>121986</v>
      </c>
      <c r="E35143" t="s">
        <v>14</v>
      </c>
      <c r="F35143" t="s">
        <v>21</v>
      </c>
      <c r="G35143" t="s">
        <v>101</v>
      </c>
      <c r="H35143" t="s">
        <v>102</v>
      </c>
      <c r="I35143" t="s">
        <v>103</v>
      </c>
      <c r="J35143" s="1">
        <v>39083</v>
      </c>
    </row>
    <row r="35144" spans="1:10" x14ac:dyDescent="0.25">
      <c r="A35144" t="s">
        <v>121987</v>
      </c>
      <c r="B35144" t="s">
        <v>121988</v>
      </c>
      <c r="C35144" t="s">
        <v>121989</v>
      </c>
      <c r="D35144" t="s">
        <v>122</v>
      </c>
      <c r="E35144" t="s">
        <v>14</v>
      </c>
      <c r="J35144" s="1">
        <v>41640</v>
      </c>
    </row>
    <row r="35145" spans="1:10" x14ac:dyDescent="0.25">
      <c r="A35145" t="s">
        <v>121990</v>
      </c>
      <c r="B35145" t="s">
        <v>121991</v>
      </c>
      <c r="C35145" t="s">
        <v>121992</v>
      </c>
      <c r="D35145" t="s">
        <v>2765</v>
      </c>
      <c r="E35145" t="s">
        <v>14</v>
      </c>
      <c r="F35145" t="s">
        <v>123</v>
      </c>
      <c r="G35145" t="s">
        <v>124</v>
      </c>
      <c r="H35145" t="s">
        <v>125</v>
      </c>
      <c r="I35145" t="s">
        <v>125</v>
      </c>
      <c r="J35145" s="1">
        <v>40909</v>
      </c>
    </row>
    <row r="35146" spans="1:10" x14ac:dyDescent="0.25">
      <c r="A35146" t="s">
        <v>121993</v>
      </c>
      <c r="B35146" t="s">
        <v>121994</v>
      </c>
      <c r="C35146" t="s">
        <v>121995</v>
      </c>
      <c r="D35146" t="s">
        <v>2474</v>
      </c>
      <c r="E35146" t="s">
        <v>14</v>
      </c>
      <c r="F35146" t="s">
        <v>1057</v>
      </c>
      <c r="G35146">
        <v>16</v>
      </c>
      <c r="H35146" t="s">
        <v>1699</v>
      </c>
      <c r="I35146" t="s">
        <v>1699</v>
      </c>
      <c r="J35146" s="1">
        <v>39688</v>
      </c>
    </row>
    <row r="35147" spans="1:10" x14ac:dyDescent="0.25">
      <c r="A35147" t="s">
        <v>121996</v>
      </c>
      <c r="B35147" t="s">
        <v>121997</v>
      </c>
      <c r="C35147" t="s">
        <v>121998</v>
      </c>
      <c r="D35147" t="s">
        <v>121999</v>
      </c>
      <c r="E35147" t="s">
        <v>14</v>
      </c>
      <c r="F35147" t="s">
        <v>547</v>
      </c>
      <c r="G35147">
        <v>60</v>
      </c>
      <c r="H35147" t="s">
        <v>5643</v>
      </c>
      <c r="I35147" t="s">
        <v>5643</v>
      </c>
      <c r="J35147" s="1">
        <v>41426</v>
      </c>
    </row>
    <row r="35148" spans="1:10" x14ac:dyDescent="0.25">
      <c r="A35148" t="s">
        <v>122000</v>
      </c>
      <c r="B35148" t="s">
        <v>122001</v>
      </c>
      <c r="C35148" t="s">
        <v>122002</v>
      </c>
      <c r="D35148" t="s">
        <v>30777</v>
      </c>
      <c r="E35148" t="s">
        <v>14</v>
      </c>
      <c r="J35148" s="1">
        <v>41625</v>
      </c>
    </row>
    <row r="35149" spans="1:10" x14ac:dyDescent="0.25">
      <c r="A35149" t="s">
        <v>122003</v>
      </c>
      <c r="B35149" t="s">
        <v>122004</v>
      </c>
      <c r="C35149" t="s">
        <v>122005</v>
      </c>
      <c r="D35149" t="s">
        <v>122006</v>
      </c>
      <c r="E35149" t="s">
        <v>14</v>
      </c>
      <c r="F35149" t="s">
        <v>15</v>
      </c>
      <c r="G35149">
        <v>7</v>
      </c>
      <c r="H35149" t="s">
        <v>667</v>
      </c>
      <c r="I35149" t="s">
        <v>667</v>
      </c>
      <c r="J35149" s="1">
        <v>40252</v>
      </c>
    </row>
    <row r="35150" spans="1:10" x14ac:dyDescent="0.25">
      <c r="A35150" t="s">
        <v>122007</v>
      </c>
      <c r="B35150" t="s">
        <v>122008</v>
      </c>
      <c r="C35150" t="s">
        <v>122009</v>
      </c>
      <c r="D35150" t="s">
        <v>40415</v>
      </c>
      <c r="E35150" t="s">
        <v>14</v>
      </c>
      <c r="F35150" t="s">
        <v>21</v>
      </c>
      <c r="G35150" t="s">
        <v>101</v>
      </c>
      <c r="H35150" t="s">
        <v>102</v>
      </c>
      <c r="I35150" t="s">
        <v>103</v>
      </c>
      <c r="J35150" s="1">
        <v>37263</v>
      </c>
    </row>
    <row r="35151" spans="1:10" x14ac:dyDescent="0.25">
      <c r="A35151" t="s">
        <v>122010</v>
      </c>
      <c r="B35151" t="s">
        <v>122011</v>
      </c>
      <c r="C35151" t="s">
        <v>122012</v>
      </c>
      <c r="D35151" t="s">
        <v>3927</v>
      </c>
      <c r="E35151" t="s">
        <v>14</v>
      </c>
      <c r="F35151" t="s">
        <v>1057</v>
      </c>
      <c r="G35151">
        <v>13</v>
      </c>
      <c r="H35151" t="s">
        <v>21780</v>
      </c>
      <c r="I35151" t="s">
        <v>21780</v>
      </c>
    </row>
    <row r="35152" spans="1:10" x14ac:dyDescent="0.25">
      <c r="A35152" t="s">
        <v>122013</v>
      </c>
      <c r="B35152" t="s">
        <v>122014</v>
      </c>
      <c r="C35152" t="s">
        <v>122015</v>
      </c>
      <c r="D35152" t="s">
        <v>122016</v>
      </c>
      <c r="E35152" t="s">
        <v>108</v>
      </c>
      <c r="F35152" t="s">
        <v>21</v>
      </c>
      <c r="G35152" t="s">
        <v>59</v>
      </c>
      <c r="H35152" t="s">
        <v>60</v>
      </c>
      <c r="I35152" t="s">
        <v>66</v>
      </c>
      <c r="J35152" s="1">
        <v>41183</v>
      </c>
    </row>
    <row r="35153" spans="1:10" x14ac:dyDescent="0.25">
      <c r="A35153" t="s">
        <v>122017</v>
      </c>
      <c r="B35153" t="s">
        <v>122018</v>
      </c>
      <c r="C35153" t="s">
        <v>122019</v>
      </c>
      <c r="D35153" t="s">
        <v>1311</v>
      </c>
      <c r="E35153" t="s">
        <v>108</v>
      </c>
      <c r="F35153" t="s">
        <v>21</v>
      </c>
      <c r="G35153" t="s">
        <v>59</v>
      </c>
      <c r="H35153" t="s">
        <v>60</v>
      </c>
      <c r="I35153" t="s">
        <v>13279</v>
      </c>
      <c r="J35153" s="1">
        <v>36708</v>
      </c>
    </row>
    <row r="35154" spans="1:10" x14ac:dyDescent="0.25">
      <c r="A35154" t="s">
        <v>122020</v>
      </c>
      <c r="B35154" t="s">
        <v>122021</v>
      </c>
      <c r="C35154" t="s">
        <v>122022</v>
      </c>
      <c r="D35154" t="s">
        <v>38524</v>
      </c>
      <c r="E35154" t="s">
        <v>14</v>
      </c>
      <c r="F35154" t="s">
        <v>21</v>
      </c>
      <c r="G35154" t="s">
        <v>375</v>
      </c>
      <c r="H35154" t="s">
        <v>376</v>
      </c>
      <c r="I35154" t="s">
        <v>376</v>
      </c>
      <c r="J35154" s="1">
        <v>40695</v>
      </c>
    </row>
    <row r="35155" spans="1:10" x14ac:dyDescent="0.25">
      <c r="A35155" t="s">
        <v>122023</v>
      </c>
      <c r="B35155" t="s">
        <v>122024</v>
      </c>
      <c r="C35155" t="s">
        <v>122025</v>
      </c>
      <c r="D35155" t="s">
        <v>122026</v>
      </c>
      <c r="E35155" t="s">
        <v>14</v>
      </c>
      <c r="F35155" t="s">
        <v>271</v>
      </c>
      <c r="G35155">
        <v>17</v>
      </c>
      <c r="H35155" t="s">
        <v>459</v>
      </c>
      <c r="I35155" t="s">
        <v>459</v>
      </c>
      <c r="J35155" s="1">
        <v>41183</v>
      </c>
    </row>
    <row r="35156" spans="1:10" x14ac:dyDescent="0.25">
      <c r="A35156" t="s">
        <v>122027</v>
      </c>
      <c r="B35156" t="s">
        <v>122028</v>
      </c>
      <c r="C35156" t="s">
        <v>122029</v>
      </c>
      <c r="D35156" t="s">
        <v>122030</v>
      </c>
      <c r="E35156" t="s">
        <v>14</v>
      </c>
      <c r="F35156" t="s">
        <v>21</v>
      </c>
      <c r="G35156" t="s">
        <v>59</v>
      </c>
      <c r="H35156" t="s">
        <v>60</v>
      </c>
      <c r="I35156" t="s">
        <v>66</v>
      </c>
      <c r="J35156" s="1">
        <v>39892</v>
      </c>
    </row>
    <row r="35157" spans="1:10" x14ac:dyDescent="0.25">
      <c r="A35157" t="s">
        <v>122031</v>
      </c>
      <c r="B35157" t="s">
        <v>122032</v>
      </c>
      <c r="C35157" t="s">
        <v>122033</v>
      </c>
      <c r="D35157" t="s">
        <v>122034</v>
      </c>
      <c r="E35157" t="s">
        <v>14</v>
      </c>
      <c r="F35157" t="s">
        <v>21</v>
      </c>
      <c r="G35157" t="s">
        <v>59</v>
      </c>
      <c r="H35157" t="s">
        <v>90</v>
      </c>
      <c r="I35157" t="s">
        <v>30664</v>
      </c>
      <c r="J35157" s="1">
        <v>39083</v>
      </c>
    </row>
    <row r="35158" spans="1:10" x14ac:dyDescent="0.25">
      <c r="A35158" t="s">
        <v>122035</v>
      </c>
      <c r="B35158" t="s">
        <v>122036</v>
      </c>
      <c r="D35158" t="s">
        <v>19452</v>
      </c>
      <c r="E35158" t="s">
        <v>14</v>
      </c>
      <c r="F35158" t="s">
        <v>52</v>
      </c>
      <c r="G35158" t="s">
        <v>4482</v>
      </c>
      <c r="H35158" t="s">
        <v>6231</v>
      </c>
      <c r="I35158" t="s">
        <v>6231</v>
      </c>
    </row>
    <row r="35159" spans="1:10" x14ac:dyDescent="0.25">
      <c r="A35159" t="s">
        <v>122037</v>
      </c>
      <c r="B35159" t="s">
        <v>122038</v>
      </c>
      <c r="C35159" t="s">
        <v>122039</v>
      </c>
      <c r="D35159" t="s">
        <v>122040</v>
      </c>
      <c r="E35159" t="s">
        <v>14</v>
      </c>
      <c r="F35159" t="s">
        <v>21</v>
      </c>
      <c r="G35159" t="s">
        <v>1006</v>
      </c>
      <c r="H35159" t="s">
        <v>1030</v>
      </c>
      <c r="I35159" t="s">
        <v>1030</v>
      </c>
      <c r="J35159" s="1">
        <v>41253</v>
      </c>
    </row>
    <row r="35160" spans="1:10" x14ac:dyDescent="0.25">
      <c r="A35160" t="s">
        <v>122041</v>
      </c>
      <c r="B35160" t="s">
        <v>122042</v>
      </c>
      <c r="C35160" t="s">
        <v>122043</v>
      </c>
      <c r="D35160" t="s">
        <v>352</v>
      </c>
      <c r="E35160" t="s">
        <v>14</v>
      </c>
      <c r="F35160" t="s">
        <v>21</v>
      </c>
      <c r="G35160" t="s">
        <v>1325</v>
      </c>
      <c r="H35160" t="s">
        <v>1326</v>
      </c>
      <c r="I35160" t="s">
        <v>14112</v>
      </c>
    </row>
    <row r="35161" spans="1:10" x14ac:dyDescent="0.25">
      <c r="A35161" t="s">
        <v>122044</v>
      </c>
      <c r="B35161" t="s">
        <v>122045</v>
      </c>
      <c r="C35161" t="s">
        <v>122046</v>
      </c>
      <c r="D35161" t="s">
        <v>122047</v>
      </c>
      <c r="E35161" t="s">
        <v>14</v>
      </c>
      <c r="F35161" t="s">
        <v>474</v>
      </c>
      <c r="H35161" t="s">
        <v>475</v>
      </c>
      <c r="I35161" t="s">
        <v>475</v>
      </c>
      <c r="J35161" s="1">
        <v>41275</v>
      </c>
    </row>
    <row r="35162" spans="1:10" x14ac:dyDescent="0.25">
      <c r="A35162" t="s">
        <v>122048</v>
      </c>
      <c r="B35162" t="s">
        <v>122049</v>
      </c>
      <c r="C35162" t="s">
        <v>122050</v>
      </c>
      <c r="D35162" t="s">
        <v>122051</v>
      </c>
      <c r="E35162" t="s">
        <v>14</v>
      </c>
      <c r="F35162" t="s">
        <v>21</v>
      </c>
      <c r="G35162" t="s">
        <v>84</v>
      </c>
      <c r="H35162" t="s">
        <v>3564</v>
      </c>
      <c r="I35162" t="s">
        <v>122052</v>
      </c>
      <c r="J35162" s="1">
        <v>40857</v>
      </c>
    </row>
    <row r="35163" spans="1:10" x14ac:dyDescent="0.25">
      <c r="A35163" t="s">
        <v>122053</v>
      </c>
      <c r="B35163" t="s">
        <v>122054</v>
      </c>
      <c r="C35163" t="s">
        <v>122055</v>
      </c>
      <c r="D35163" t="s">
        <v>122056</v>
      </c>
      <c r="E35163" t="s">
        <v>14</v>
      </c>
      <c r="F35163" t="s">
        <v>21</v>
      </c>
      <c r="G35163" t="s">
        <v>84</v>
      </c>
      <c r="H35163" t="s">
        <v>85</v>
      </c>
      <c r="I35163" t="s">
        <v>85</v>
      </c>
      <c r="J35163" s="1">
        <v>42005</v>
      </c>
    </row>
    <row r="35164" spans="1:10" x14ac:dyDescent="0.25">
      <c r="A35164" t="s">
        <v>122057</v>
      </c>
      <c r="B35164" t="s">
        <v>122058</v>
      </c>
      <c r="C35164" t="s">
        <v>122059</v>
      </c>
      <c r="D35164" t="s">
        <v>122060</v>
      </c>
      <c r="E35164" t="s">
        <v>14</v>
      </c>
      <c r="F35164" t="s">
        <v>21</v>
      </c>
      <c r="G35164" t="s">
        <v>39</v>
      </c>
      <c r="H35164" t="s">
        <v>277</v>
      </c>
      <c r="I35164" t="s">
        <v>277</v>
      </c>
    </row>
    <row r="35165" spans="1:10" x14ac:dyDescent="0.25">
      <c r="A35165" t="s">
        <v>122061</v>
      </c>
      <c r="B35165" t="s">
        <v>122062</v>
      </c>
      <c r="C35165" t="s">
        <v>122063</v>
      </c>
      <c r="D35165" t="s">
        <v>122064</v>
      </c>
      <c r="E35165" t="s">
        <v>108</v>
      </c>
      <c r="F35165" t="s">
        <v>21</v>
      </c>
      <c r="G35165" t="s">
        <v>59</v>
      </c>
      <c r="H35165" t="s">
        <v>60</v>
      </c>
      <c r="I35165" t="s">
        <v>231</v>
      </c>
      <c r="J35165" s="1">
        <v>35065</v>
      </c>
    </row>
    <row r="35166" spans="1:10" x14ac:dyDescent="0.25">
      <c r="A35166" t="s">
        <v>122065</v>
      </c>
      <c r="B35166" t="s">
        <v>122066</v>
      </c>
      <c r="D35166" t="s">
        <v>1536</v>
      </c>
      <c r="E35166" t="s">
        <v>14</v>
      </c>
      <c r="F35166" t="s">
        <v>21</v>
      </c>
      <c r="G35166" t="s">
        <v>1006</v>
      </c>
      <c r="H35166" t="s">
        <v>8818</v>
      </c>
      <c r="I35166" t="s">
        <v>122067</v>
      </c>
      <c r="J35166" s="1">
        <v>37016</v>
      </c>
    </row>
    <row r="35167" spans="1:10" x14ac:dyDescent="0.25">
      <c r="A35167" t="s">
        <v>122068</v>
      </c>
      <c r="B35167" t="s">
        <v>122069</v>
      </c>
      <c r="C35167" t="s">
        <v>122070</v>
      </c>
      <c r="D35167" t="s">
        <v>122071</v>
      </c>
      <c r="E35167" t="s">
        <v>14</v>
      </c>
      <c r="F35167" t="s">
        <v>52</v>
      </c>
      <c r="G35167" t="s">
        <v>4482</v>
      </c>
      <c r="H35167" t="s">
        <v>6231</v>
      </c>
      <c r="I35167" t="s">
        <v>6231</v>
      </c>
      <c r="J35167" s="1">
        <v>35796</v>
      </c>
    </row>
    <row r="35168" spans="1:10" x14ac:dyDescent="0.25">
      <c r="A35168" t="s">
        <v>122072</v>
      </c>
      <c r="B35168" t="s">
        <v>122073</v>
      </c>
      <c r="C35168" t="s">
        <v>122074</v>
      </c>
      <c r="D35168" t="s">
        <v>122075</v>
      </c>
      <c r="E35168" t="s">
        <v>14</v>
      </c>
      <c r="F35168" t="s">
        <v>1057</v>
      </c>
      <c r="G35168">
        <v>2</v>
      </c>
      <c r="H35168" t="s">
        <v>1731</v>
      </c>
      <c r="I35168" t="s">
        <v>1731</v>
      </c>
      <c r="J35168" s="1">
        <v>39448</v>
      </c>
    </row>
    <row r="35169" spans="1:10" x14ac:dyDescent="0.25">
      <c r="A35169" t="s">
        <v>122076</v>
      </c>
      <c r="B35169" t="s">
        <v>122077</v>
      </c>
      <c r="C35169" t="s">
        <v>122078</v>
      </c>
      <c r="D35169" t="s">
        <v>65</v>
      </c>
      <c r="E35169" t="s">
        <v>202</v>
      </c>
      <c r="F35169" t="s">
        <v>21</v>
      </c>
      <c r="G35169" t="s">
        <v>281</v>
      </c>
      <c r="H35169" t="s">
        <v>869</v>
      </c>
      <c r="I35169" t="s">
        <v>47532</v>
      </c>
      <c r="J35169" s="1">
        <v>40544</v>
      </c>
    </row>
    <row r="35170" spans="1:10" x14ac:dyDescent="0.25">
      <c r="A35170" t="s">
        <v>122079</v>
      </c>
      <c r="B35170" t="s">
        <v>122080</v>
      </c>
      <c r="C35170" t="s">
        <v>122081</v>
      </c>
      <c r="D35170" t="s">
        <v>122082</v>
      </c>
      <c r="E35170" t="s">
        <v>202</v>
      </c>
      <c r="F35170" t="s">
        <v>21</v>
      </c>
      <c r="G35170" t="s">
        <v>116</v>
      </c>
      <c r="H35170" t="s">
        <v>523</v>
      </c>
      <c r="I35170" t="s">
        <v>5170</v>
      </c>
      <c r="J35170" s="1">
        <v>36526</v>
      </c>
    </row>
    <row r="35171" spans="1:10" x14ac:dyDescent="0.25">
      <c r="A35171" t="s">
        <v>122083</v>
      </c>
      <c r="B35171" t="s">
        <v>122084</v>
      </c>
      <c r="D35171" t="s">
        <v>3927</v>
      </c>
      <c r="E35171" t="s">
        <v>14</v>
      </c>
      <c r="F35171" t="s">
        <v>21</v>
      </c>
      <c r="G35171" t="s">
        <v>77</v>
      </c>
      <c r="H35171" t="s">
        <v>3874</v>
      </c>
      <c r="I35171" t="s">
        <v>3874</v>
      </c>
      <c r="J35171" s="1">
        <v>41548</v>
      </c>
    </row>
    <row r="35172" spans="1:10" x14ac:dyDescent="0.25">
      <c r="A35172" t="s">
        <v>122085</v>
      </c>
      <c r="B35172" t="s">
        <v>122086</v>
      </c>
      <c r="C35172" t="s">
        <v>122087</v>
      </c>
      <c r="D35172" t="s">
        <v>53313</v>
      </c>
      <c r="E35172" t="s">
        <v>202</v>
      </c>
      <c r="F35172" t="s">
        <v>21</v>
      </c>
      <c r="G35172" t="s">
        <v>59</v>
      </c>
      <c r="H35172" t="s">
        <v>90</v>
      </c>
      <c r="I35172" t="s">
        <v>90</v>
      </c>
      <c r="J35172" s="1">
        <v>38626</v>
      </c>
    </row>
    <row r="35173" spans="1:10" x14ac:dyDescent="0.25">
      <c r="A35173" t="s">
        <v>122088</v>
      </c>
      <c r="B35173" t="s">
        <v>122089</v>
      </c>
      <c r="C35173" t="s">
        <v>122090</v>
      </c>
      <c r="D35173" t="s">
        <v>122091</v>
      </c>
      <c r="E35173" t="s">
        <v>14</v>
      </c>
      <c r="F35173" t="s">
        <v>33</v>
      </c>
      <c r="G35173">
        <v>22</v>
      </c>
      <c r="H35173" t="s">
        <v>34</v>
      </c>
      <c r="I35173" t="s">
        <v>34</v>
      </c>
      <c r="J35173" s="1">
        <v>40824</v>
      </c>
    </row>
    <row r="35174" spans="1:10" x14ac:dyDescent="0.25">
      <c r="A35174" t="s">
        <v>122092</v>
      </c>
      <c r="B35174" t="s">
        <v>122093</v>
      </c>
      <c r="C35174" t="s">
        <v>122094</v>
      </c>
      <c r="D35174" t="s">
        <v>122095</v>
      </c>
      <c r="E35174" t="s">
        <v>14</v>
      </c>
      <c r="J35174" s="1">
        <v>39814</v>
      </c>
    </row>
    <row r="35175" spans="1:10" x14ac:dyDescent="0.25">
      <c r="A35175" t="s">
        <v>122096</v>
      </c>
      <c r="B35175" t="s">
        <v>122097</v>
      </c>
      <c r="C35175" t="s">
        <v>122098</v>
      </c>
      <c r="D35175" t="s">
        <v>51</v>
      </c>
      <c r="E35175" t="s">
        <v>684</v>
      </c>
      <c r="F35175" t="s">
        <v>21</v>
      </c>
      <c r="G35175" t="s">
        <v>59</v>
      </c>
      <c r="H35175" t="s">
        <v>1216</v>
      </c>
      <c r="I35175" t="s">
        <v>1216</v>
      </c>
    </row>
    <row r="35176" spans="1:10" x14ac:dyDescent="0.25">
      <c r="A35176" t="s">
        <v>122099</v>
      </c>
      <c r="B35176" t="s">
        <v>122100</v>
      </c>
      <c r="C35176" t="s">
        <v>122101</v>
      </c>
      <c r="D35176" t="s">
        <v>9176</v>
      </c>
      <c r="E35176" t="s">
        <v>14</v>
      </c>
      <c r="F35176" t="s">
        <v>1133</v>
      </c>
      <c r="G35176">
        <v>27</v>
      </c>
      <c r="H35176" t="s">
        <v>2770</v>
      </c>
      <c r="I35176" t="s">
        <v>39694</v>
      </c>
      <c r="J35176" s="1">
        <v>40909</v>
      </c>
    </row>
    <row r="35177" spans="1:10" x14ac:dyDescent="0.25">
      <c r="A35177" t="s">
        <v>122102</v>
      </c>
      <c r="B35177" t="s">
        <v>122103</v>
      </c>
      <c r="C35177" t="s">
        <v>122104</v>
      </c>
      <c r="D35177" t="s">
        <v>32</v>
      </c>
      <c r="E35177" t="s">
        <v>14</v>
      </c>
      <c r="F35177" t="s">
        <v>33</v>
      </c>
      <c r="J35177" s="1">
        <v>41729</v>
      </c>
    </row>
    <row r="35178" spans="1:10" x14ac:dyDescent="0.25">
      <c r="A35178" t="s">
        <v>122105</v>
      </c>
      <c r="B35178" t="s">
        <v>122106</v>
      </c>
      <c r="C35178" t="s">
        <v>122107</v>
      </c>
      <c r="D35178" t="s">
        <v>122108</v>
      </c>
      <c r="E35178" t="s">
        <v>14</v>
      </c>
      <c r="F35178" t="s">
        <v>33</v>
      </c>
      <c r="J35178" s="1">
        <v>40544</v>
      </c>
    </row>
    <row r="35179" spans="1:10" x14ac:dyDescent="0.25">
      <c r="A35179" t="s">
        <v>122109</v>
      </c>
      <c r="B35179" t="s">
        <v>122110</v>
      </c>
      <c r="C35179" t="s">
        <v>122111</v>
      </c>
      <c r="E35179" t="s">
        <v>684</v>
      </c>
      <c r="F35179" t="s">
        <v>33</v>
      </c>
      <c r="G35179">
        <v>10</v>
      </c>
      <c r="H35179" t="s">
        <v>1510</v>
      </c>
      <c r="I35179" t="s">
        <v>122112</v>
      </c>
    </row>
    <row r="35180" spans="1:10" x14ac:dyDescent="0.25">
      <c r="A35180" t="s">
        <v>122113</v>
      </c>
      <c r="B35180" t="s">
        <v>122114</v>
      </c>
      <c r="C35180" t="s">
        <v>122115</v>
      </c>
      <c r="D35180" t="s">
        <v>89</v>
      </c>
      <c r="E35180" t="s">
        <v>14</v>
      </c>
      <c r="F35180" t="s">
        <v>21</v>
      </c>
      <c r="G35180" t="s">
        <v>1075</v>
      </c>
      <c r="H35180" t="s">
        <v>4255</v>
      </c>
      <c r="I35180" t="s">
        <v>4613</v>
      </c>
      <c r="J35180" s="1">
        <v>12420</v>
      </c>
    </row>
    <row r="35181" spans="1:10" x14ac:dyDescent="0.25">
      <c r="A35181" t="s">
        <v>122116</v>
      </c>
      <c r="B35181" t="s">
        <v>122117</v>
      </c>
      <c r="C35181" t="s">
        <v>122118</v>
      </c>
      <c r="D35181" t="s">
        <v>122119</v>
      </c>
      <c r="E35181" t="s">
        <v>202</v>
      </c>
      <c r="J35181" s="1">
        <v>39001</v>
      </c>
    </row>
    <row r="35182" spans="1:10" x14ac:dyDescent="0.25">
      <c r="A35182" t="s">
        <v>122120</v>
      </c>
      <c r="B35182" t="s">
        <v>122121</v>
      </c>
      <c r="C35182" t="s">
        <v>122122</v>
      </c>
      <c r="D35182" t="s">
        <v>243</v>
      </c>
      <c r="E35182" t="s">
        <v>14</v>
      </c>
      <c r="F35182" t="s">
        <v>33</v>
      </c>
      <c r="G35182">
        <v>30</v>
      </c>
      <c r="H35182" t="s">
        <v>2709</v>
      </c>
      <c r="I35182" t="s">
        <v>2709</v>
      </c>
    </row>
    <row r="35183" spans="1:10" x14ac:dyDescent="0.25">
      <c r="A35183" t="s">
        <v>122123</v>
      </c>
      <c r="B35183" t="s">
        <v>122124</v>
      </c>
      <c r="C35183" t="s">
        <v>122125</v>
      </c>
      <c r="D35183" t="s">
        <v>17302</v>
      </c>
      <c r="E35183" t="s">
        <v>14</v>
      </c>
      <c r="F35183" t="s">
        <v>33</v>
      </c>
      <c r="G35183">
        <v>30</v>
      </c>
      <c r="H35183" t="s">
        <v>122126</v>
      </c>
      <c r="I35183" t="s">
        <v>122126</v>
      </c>
      <c r="J35183" s="1">
        <v>39448</v>
      </c>
    </row>
    <row r="35184" spans="1:10" x14ac:dyDescent="0.25">
      <c r="A35184" t="s">
        <v>122127</v>
      </c>
      <c r="B35184" t="s">
        <v>122128</v>
      </c>
      <c r="C35184" t="s">
        <v>122129</v>
      </c>
      <c r="E35184" t="s">
        <v>14</v>
      </c>
      <c r="F35184" t="s">
        <v>401</v>
      </c>
      <c r="G35184">
        <v>18</v>
      </c>
      <c r="H35184" t="s">
        <v>402</v>
      </c>
      <c r="I35184" t="s">
        <v>4934</v>
      </c>
    </row>
    <row r="35185" spans="1:10" x14ac:dyDescent="0.25">
      <c r="A35185" t="s">
        <v>122130</v>
      </c>
      <c r="B35185" t="s">
        <v>122131</v>
      </c>
      <c r="C35185" t="s">
        <v>122132</v>
      </c>
      <c r="D35185" t="s">
        <v>2321</v>
      </c>
      <c r="E35185" t="s">
        <v>14</v>
      </c>
      <c r="F35185" t="s">
        <v>33</v>
      </c>
    </row>
    <row r="35186" spans="1:10" x14ac:dyDescent="0.25">
      <c r="A35186" t="s">
        <v>122133</v>
      </c>
      <c r="B35186" t="s">
        <v>122134</v>
      </c>
      <c r="C35186" t="s">
        <v>122135</v>
      </c>
      <c r="D35186" t="s">
        <v>70</v>
      </c>
      <c r="E35186" t="s">
        <v>14</v>
      </c>
      <c r="F35186" t="s">
        <v>33</v>
      </c>
      <c r="G35186">
        <v>22</v>
      </c>
      <c r="H35186" t="s">
        <v>34</v>
      </c>
      <c r="I35186" t="s">
        <v>34</v>
      </c>
      <c r="J35186" s="1">
        <v>40118</v>
      </c>
    </row>
    <row r="35187" spans="1:10" x14ac:dyDescent="0.25">
      <c r="A35187" t="s">
        <v>122136</v>
      </c>
      <c r="B35187" t="s">
        <v>122137</v>
      </c>
      <c r="D35187" t="s">
        <v>65</v>
      </c>
      <c r="E35187" t="s">
        <v>14</v>
      </c>
      <c r="F35187" t="s">
        <v>160</v>
      </c>
      <c r="G35187" t="s">
        <v>161</v>
      </c>
      <c r="H35187" t="s">
        <v>162</v>
      </c>
      <c r="I35187" t="s">
        <v>6515</v>
      </c>
      <c r="J35187" s="1">
        <v>37987</v>
      </c>
    </row>
    <row r="35188" spans="1:10" x14ac:dyDescent="0.25">
      <c r="A35188" t="s">
        <v>122138</v>
      </c>
      <c r="B35188" t="s">
        <v>122139</v>
      </c>
      <c r="C35188" t="s">
        <v>122140</v>
      </c>
      <c r="D35188" t="s">
        <v>280</v>
      </c>
      <c r="E35188" t="s">
        <v>14</v>
      </c>
      <c r="F35188" t="s">
        <v>160</v>
      </c>
      <c r="G35188" t="s">
        <v>161</v>
      </c>
      <c r="H35188" t="s">
        <v>162</v>
      </c>
      <c r="I35188" t="s">
        <v>162</v>
      </c>
      <c r="J35188" s="1">
        <v>39508</v>
      </c>
    </row>
    <row r="35189" spans="1:10" x14ac:dyDescent="0.25">
      <c r="A35189" t="s">
        <v>122141</v>
      </c>
      <c r="B35189" t="s">
        <v>122142</v>
      </c>
      <c r="C35189" t="s">
        <v>122143</v>
      </c>
      <c r="E35189" t="s">
        <v>14</v>
      </c>
    </row>
    <row r="35190" spans="1:10" x14ac:dyDescent="0.25">
      <c r="A35190" t="s">
        <v>122144</v>
      </c>
      <c r="B35190" t="s">
        <v>122145</v>
      </c>
      <c r="C35190" t="s">
        <v>122146</v>
      </c>
      <c r="D35190" t="s">
        <v>6303</v>
      </c>
      <c r="E35190" t="s">
        <v>14</v>
      </c>
      <c r="F35190" t="s">
        <v>33</v>
      </c>
      <c r="G35190">
        <v>1</v>
      </c>
      <c r="H35190" t="s">
        <v>1510</v>
      </c>
      <c r="I35190" t="s">
        <v>122147</v>
      </c>
      <c r="J35190" s="1">
        <v>40544</v>
      </c>
    </row>
    <row r="35191" spans="1:10" x14ac:dyDescent="0.25">
      <c r="A35191" t="s">
        <v>122148</v>
      </c>
      <c r="B35191" t="s">
        <v>122149</v>
      </c>
      <c r="C35191" t="s">
        <v>122150</v>
      </c>
      <c r="D35191" t="s">
        <v>122151</v>
      </c>
      <c r="E35191" t="s">
        <v>14</v>
      </c>
      <c r="F35191" t="s">
        <v>317</v>
      </c>
      <c r="G35191">
        <v>9</v>
      </c>
      <c r="H35191" t="s">
        <v>318</v>
      </c>
      <c r="I35191" t="s">
        <v>318</v>
      </c>
      <c r="J35191" s="1">
        <v>40929</v>
      </c>
    </row>
    <row r="35192" spans="1:10" x14ac:dyDescent="0.25">
      <c r="A35192" t="s">
        <v>122152</v>
      </c>
      <c r="B35192" t="s">
        <v>122153</v>
      </c>
      <c r="C35192" t="s">
        <v>122154</v>
      </c>
      <c r="D35192" t="s">
        <v>419</v>
      </c>
      <c r="E35192" t="s">
        <v>108</v>
      </c>
      <c r="F35192" t="s">
        <v>1057</v>
      </c>
      <c r="G35192">
        <v>2</v>
      </c>
      <c r="H35192" t="s">
        <v>1731</v>
      </c>
      <c r="I35192" t="s">
        <v>29970</v>
      </c>
    </row>
    <row r="35193" spans="1:10" x14ac:dyDescent="0.25">
      <c r="A35193" t="s">
        <v>122155</v>
      </c>
      <c r="B35193" t="s">
        <v>122156</v>
      </c>
      <c r="D35193" t="s">
        <v>122157</v>
      </c>
      <c r="E35193" t="s">
        <v>202</v>
      </c>
    </row>
    <row r="35194" spans="1:10" x14ac:dyDescent="0.25">
      <c r="A35194" t="s">
        <v>122158</v>
      </c>
      <c r="B35194" t="s">
        <v>122159</v>
      </c>
      <c r="D35194" t="s">
        <v>988</v>
      </c>
      <c r="E35194" t="s">
        <v>14</v>
      </c>
      <c r="F35194" t="s">
        <v>21</v>
      </c>
      <c r="G35194" t="s">
        <v>84</v>
      </c>
      <c r="H35194" t="s">
        <v>1255</v>
      </c>
      <c r="I35194" t="s">
        <v>1778</v>
      </c>
      <c r="J35194" s="1">
        <v>42156</v>
      </c>
    </row>
    <row r="35195" spans="1:10" x14ac:dyDescent="0.25">
      <c r="A35195" t="s">
        <v>122160</v>
      </c>
      <c r="B35195" t="s">
        <v>122161</v>
      </c>
      <c r="C35195" t="s">
        <v>122162</v>
      </c>
      <c r="D35195" t="s">
        <v>13929</v>
      </c>
      <c r="E35195" t="s">
        <v>14</v>
      </c>
      <c r="F35195" t="s">
        <v>33</v>
      </c>
      <c r="J35195" s="1">
        <v>39722</v>
      </c>
    </row>
    <row r="35196" spans="1:10" x14ac:dyDescent="0.25">
      <c r="A35196" t="s">
        <v>122163</v>
      </c>
      <c r="B35196" t="s">
        <v>122164</v>
      </c>
      <c r="C35196" t="s">
        <v>122165</v>
      </c>
      <c r="D35196" t="s">
        <v>122166</v>
      </c>
      <c r="E35196" t="s">
        <v>14</v>
      </c>
      <c r="F35196" t="s">
        <v>33</v>
      </c>
      <c r="G35196">
        <v>22</v>
      </c>
      <c r="H35196" t="s">
        <v>34</v>
      </c>
      <c r="I35196" t="s">
        <v>34</v>
      </c>
      <c r="J35196" s="1">
        <v>40241</v>
      </c>
    </row>
    <row r="35197" spans="1:10" x14ac:dyDescent="0.25">
      <c r="A35197" t="s">
        <v>122167</v>
      </c>
      <c r="B35197" t="s">
        <v>122168</v>
      </c>
      <c r="C35197" t="s">
        <v>122169</v>
      </c>
      <c r="D35197" t="s">
        <v>38</v>
      </c>
      <c r="E35197" t="s">
        <v>14</v>
      </c>
      <c r="F35197" t="s">
        <v>33</v>
      </c>
      <c r="G35197">
        <v>7</v>
      </c>
      <c r="H35197" t="s">
        <v>38158</v>
      </c>
      <c r="I35197" t="s">
        <v>38158</v>
      </c>
    </row>
    <row r="35198" spans="1:10" x14ac:dyDescent="0.25">
      <c r="A35198" t="s">
        <v>122170</v>
      </c>
      <c r="B35198" t="s">
        <v>122171</v>
      </c>
      <c r="C35198" t="s">
        <v>122172</v>
      </c>
      <c r="D35198" t="s">
        <v>122173</v>
      </c>
      <c r="E35198" t="s">
        <v>14</v>
      </c>
      <c r="F35198" t="s">
        <v>33</v>
      </c>
      <c r="G35198">
        <v>30</v>
      </c>
      <c r="H35198" t="s">
        <v>48953</v>
      </c>
      <c r="I35198" t="s">
        <v>48953</v>
      </c>
      <c r="J35198" s="1">
        <v>37681</v>
      </c>
    </row>
    <row r="35199" spans="1:10" x14ac:dyDescent="0.25">
      <c r="A35199" t="s">
        <v>122174</v>
      </c>
      <c r="B35199" t="s">
        <v>122175</v>
      </c>
      <c r="C35199" t="s">
        <v>122176</v>
      </c>
      <c r="D35199" t="s">
        <v>32</v>
      </c>
      <c r="E35199" t="s">
        <v>14</v>
      </c>
      <c r="F35199" t="s">
        <v>4932</v>
      </c>
      <c r="G35199">
        <v>9</v>
      </c>
      <c r="H35199" t="s">
        <v>7371</v>
      </c>
      <c r="I35199" t="s">
        <v>7371</v>
      </c>
      <c r="J35199" s="1">
        <v>41671</v>
      </c>
    </row>
    <row r="35200" spans="1:10" x14ac:dyDescent="0.25">
      <c r="A35200" t="s">
        <v>122177</v>
      </c>
      <c r="B35200" t="s">
        <v>122178</v>
      </c>
      <c r="C35200" t="s">
        <v>122179</v>
      </c>
      <c r="D35200" t="s">
        <v>122180</v>
      </c>
      <c r="E35200" t="s">
        <v>14</v>
      </c>
      <c r="F35200" t="s">
        <v>52</v>
      </c>
      <c r="G35200" t="s">
        <v>197</v>
      </c>
      <c r="H35200" t="s">
        <v>198</v>
      </c>
      <c r="I35200" t="s">
        <v>198</v>
      </c>
      <c r="J35200" s="1">
        <v>41154</v>
      </c>
    </row>
    <row r="35201" spans="1:10" x14ac:dyDescent="0.25">
      <c r="A35201" t="s">
        <v>122181</v>
      </c>
      <c r="B35201" t="s">
        <v>122182</v>
      </c>
      <c r="C35201" t="s">
        <v>122183</v>
      </c>
      <c r="D35201" t="s">
        <v>45</v>
      </c>
      <c r="E35201" t="s">
        <v>14</v>
      </c>
      <c r="F35201" t="s">
        <v>21</v>
      </c>
      <c r="G35201" t="s">
        <v>59</v>
      </c>
      <c r="H35201" t="s">
        <v>961</v>
      </c>
      <c r="I35201" t="s">
        <v>12617</v>
      </c>
    </row>
    <row r="35202" spans="1:10" x14ac:dyDescent="0.25">
      <c r="A35202" t="s">
        <v>122184</v>
      </c>
      <c r="B35202" t="s">
        <v>122185</v>
      </c>
      <c r="C35202" t="s">
        <v>122186</v>
      </c>
      <c r="D35202" t="s">
        <v>27652</v>
      </c>
      <c r="E35202" t="s">
        <v>14</v>
      </c>
      <c r="J35202" s="1">
        <v>41046</v>
      </c>
    </row>
    <row r="35203" spans="1:10" x14ac:dyDescent="0.25">
      <c r="A35203" t="s">
        <v>122187</v>
      </c>
      <c r="B35203" t="s">
        <v>122188</v>
      </c>
      <c r="C35203" t="s">
        <v>122189</v>
      </c>
      <c r="D35203" t="s">
        <v>122190</v>
      </c>
      <c r="E35203" t="s">
        <v>108</v>
      </c>
      <c r="F35203" t="s">
        <v>2266</v>
      </c>
      <c r="G35203">
        <v>34</v>
      </c>
      <c r="H35203" t="s">
        <v>2267</v>
      </c>
      <c r="I35203" t="s">
        <v>2267</v>
      </c>
    </row>
    <row r="35204" spans="1:10" x14ac:dyDescent="0.25">
      <c r="A35204" t="s">
        <v>122191</v>
      </c>
      <c r="B35204" t="s">
        <v>122192</v>
      </c>
      <c r="C35204" t="s">
        <v>122193</v>
      </c>
      <c r="D35204" t="s">
        <v>736</v>
      </c>
      <c r="E35204" t="s">
        <v>14</v>
      </c>
      <c r="F35204" t="s">
        <v>2120</v>
      </c>
      <c r="G35204">
        <v>8</v>
      </c>
      <c r="H35204" t="s">
        <v>18472</v>
      </c>
      <c r="I35204" t="s">
        <v>18472</v>
      </c>
      <c r="J35204" s="1">
        <v>38718</v>
      </c>
    </row>
    <row r="35205" spans="1:10" x14ac:dyDescent="0.25">
      <c r="A35205" t="s">
        <v>122194</v>
      </c>
      <c r="B35205" t="s">
        <v>122195</v>
      </c>
      <c r="C35205" t="s">
        <v>122196</v>
      </c>
      <c r="E35205" t="s">
        <v>14</v>
      </c>
      <c r="F35205" t="s">
        <v>2120</v>
      </c>
      <c r="G35205">
        <v>8</v>
      </c>
      <c r="H35205" t="s">
        <v>18472</v>
      </c>
      <c r="I35205" t="s">
        <v>18472</v>
      </c>
      <c r="J35205" s="1">
        <v>41688</v>
      </c>
    </row>
    <row r="35206" spans="1:10" x14ac:dyDescent="0.25">
      <c r="A35206" t="s">
        <v>122197</v>
      </c>
      <c r="B35206" t="s">
        <v>122198</v>
      </c>
      <c r="C35206" t="s">
        <v>122199</v>
      </c>
      <c r="D35206" t="s">
        <v>243</v>
      </c>
      <c r="E35206" t="s">
        <v>14</v>
      </c>
      <c r="F35206" t="s">
        <v>21</v>
      </c>
      <c r="G35206" t="s">
        <v>84</v>
      </c>
      <c r="H35206" t="s">
        <v>1127</v>
      </c>
      <c r="I35206" t="s">
        <v>1128</v>
      </c>
      <c r="J35206" s="1">
        <v>40179</v>
      </c>
    </row>
    <row r="35207" spans="1:10" x14ac:dyDescent="0.25">
      <c r="A35207" t="s">
        <v>122200</v>
      </c>
      <c r="B35207" t="s">
        <v>122201</v>
      </c>
      <c r="C35207" t="s">
        <v>122202</v>
      </c>
      <c r="D35207" t="s">
        <v>1242</v>
      </c>
      <c r="E35207" t="s">
        <v>684</v>
      </c>
      <c r="F35207" t="s">
        <v>21</v>
      </c>
      <c r="G35207" t="s">
        <v>101</v>
      </c>
      <c r="H35207" t="s">
        <v>688</v>
      </c>
      <c r="I35207" t="s">
        <v>91094</v>
      </c>
      <c r="J35207" s="1">
        <v>32509</v>
      </c>
    </row>
    <row r="35208" spans="1:10" x14ac:dyDescent="0.25">
      <c r="A35208" t="s">
        <v>122203</v>
      </c>
      <c r="B35208" t="s">
        <v>122204</v>
      </c>
      <c r="C35208" t="s">
        <v>122205</v>
      </c>
      <c r="D35208" t="s">
        <v>3927</v>
      </c>
      <c r="E35208" t="s">
        <v>14</v>
      </c>
      <c r="F35208" t="s">
        <v>21</v>
      </c>
      <c r="G35208" t="s">
        <v>375</v>
      </c>
      <c r="H35208" t="s">
        <v>376</v>
      </c>
      <c r="I35208" t="s">
        <v>376</v>
      </c>
      <c r="J35208" s="1">
        <v>40976</v>
      </c>
    </row>
    <row r="35209" spans="1:10" x14ac:dyDescent="0.25">
      <c r="A35209" t="s">
        <v>122206</v>
      </c>
      <c r="B35209" t="s">
        <v>122207</v>
      </c>
      <c r="C35209" t="s">
        <v>122208</v>
      </c>
      <c r="D35209" t="s">
        <v>122209</v>
      </c>
      <c r="E35209" t="s">
        <v>14</v>
      </c>
      <c r="F35209" t="s">
        <v>21</v>
      </c>
      <c r="G35209" t="s">
        <v>101</v>
      </c>
      <c r="H35209" t="s">
        <v>102</v>
      </c>
      <c r="I35209" t="s">
        <v>5330</v>
      </c>
      <c r="J35209" s="1">
        <v>40544</v>
      </c>
    </row>
    <row r="35210" spans="1:10" x14ac:dyDescent="0.25">
      <c r="A35210" t="s">
        <v>122210</v>
      </c>
      <c r="B35210" t="s">
        <v>122211</v>
      </c>
      <c r="C35210" t="s">
        <v>122212</v>
      </c>
      <c r="D35210" t="s">
        <v>122213</v>
      </c>
      <c r="E35210" t="s">
        <v>14</v>
      </c>
      <c r="F35210" t="s">
        <v>21</v>
      </c>
      <c r="G35210" t="s">
        <v>59</v>
      </c>
      <c r="H35210" t="s">
        <v>60</v>
      </c>
      <c r="I35210" t="s">
        <v>266</v>
      </c>
      <c r="J35210" s="1">
        <v>41275</v>
      </c>
    </row>
    <row r="35211" spans="1:10" x14ac:dyDescent="0.25">
      <c r="A35211" t="s">
        <v>122214</v>
      </c>
      <c r="B35211" t="s">
        <v>122215</v>
      </c>
      <c r="C35211" t="s">
        <v>122216</v>
      </c>
      <c r="D35211" t="s">
        <v>122217</v>
      </c>
      <c r="E35211" t="s">
        <v>108</v>
      </c>
      <c r="F35211" t="s">
        <v>21</v>
      </c>
      <c r="G35211" t="s">
        <v>59</v>
      </c>
      <c r="H35211" t="s">
        <v>60</v>
      </c>
      <c r="I35211" t="s">
        <v>66</v>
      </c>
      <c r="J35211" s="1">
        <v>41030</v>
      </c>
    </row>
    <row r="35212" spans="1:10" x14ac:dyDescent="0.25">
      <c r="A35212" t="s">
        <v>122218</v>
      </c>
      <c r="B35212" t="s">
        <v>122219</v>
      </c>
      <c r="C35212" t="s">
        <v>122220</v>
      </c>
      <c r="D35212" t="s">
        <v>2194</v>
      </c>
      <c r="E35212" t="s">
        <v>14</v>
      </c>
      <c r="F35212" t="s">
        <v>336</v>
      </c>
      <c r="G35212">
        <v>13</v>
      </c>
      <c r="H35212" t="s">
        <v>22436</v>
      </c>
      <c r="I35212" t="s">
        <v>22436</v>
      </c>
      <c r="J35212" s="1">
        <v>41564</v>
      </c>
    </row>
    <row r="35213" spans="1:10" x14ac:dyDescent="0.25">
      <c r="A35213" t="s">
        <v>122221</v>
      </c>
      <c r="B35213" t="s">
        <v>122222</v>
      </c>
      <c r="C35213" t="s">
        <v>122223</v>
      </c>
      <c r="D35213" t="s">
        <v>243</v>
      </c>
      <c r="E35213" t="s">
        <v>14</v>
      </c>
      <c r="F35213" t="s">
        <v>160</v>
      </c>
      <c r="G35213" t="s">
        <v>161</v>
      </c>
      <c r="H35213" t="s">
        <v>162</v>
      </c>
      <c r="I35213" t="s">
        <v>162</v>
      </c>
      <c r="J35213" s="1">
        <v>39083</v>
      </c>
    </row>
    <row r="35214" spans="1:10" x14ac:dyDescent="0.25">
      <c r="A35214" t="s">
        <v>122224</v>
      </c>
      <c r="B35214" t="s">
        <v>122225</v>
      </c>
      <c r="C35214" t="s">
        <v>122226</v>
      </c>
      <c r="D35214" t="s">
        <v>122227</v>
      </c>
      <c r="E35214" t="s">
        <v>14</v>
      </c>
    </row>
    <row r="35215" spans="1:10" x14ac:dyDescent="0.25">
      <c r="A35215" t="s">
        <v>122228</v>
      </c>
      <c r="B35215" t="s">
        <v>122229</v>
      </c>
      <c r="C35215" t="s">
        <v>122230</v>
      </c>
      <c r="D35215" t="s">
        <v>51</v>
      </c>
      <c r="E35215" t="s">
        <v>14</v>
      </c>
      <c r="F35215" t="s">
        <v>21</v>
      </c>
      <c r="G35215" t="s">
        <v>1267</v>
      </c>
      <c r="H35215" t="s">
        <v>1268</v>
      </c>
      <c r="I35215" t="s">
        <v>1269</v>
      </c>
      <c r="J35215" s="1">
        <v>36526</v>
      </c>
    </row>
    <row r="35216" spans="1:10" x14ac:dyDescent="0.25">
      <c r="A35216" t="s">
        <v>122231</v>
      </c>
      <c r="B35216" t="s">
        <v>122232</v>
      </c>
      <c r="C35216" t="s">
        <v>122233</v>
      </c>
      <c r="D35216" t="s">
        <v>51</v>
      </c>
      <c r="E35216" t="s">
        <v>14</v>
      </c>
      <c r="F35216" t="s">
        <v>21</v>
      </c>
      <c r="G35216" t="s">
        <v>1006</v>
      </c>
      <c r="H35216" t="s">
        <v>1007</v>
      </c>
      <c r="I35216" t="s">
        <v>10518</v>
      </c>
    </row>
    <row r="35217" spans="1:10" x14ac:dyDescent="0.25">
      <c r="A35217" t="s">
        <v>122234</v>
      </c>
      <c r="B35217" t="s">
        <v>122235</v>
      </c>
      <c r="C35217" t="s">
        <v>122236</v>
      </c>
      <c r="D35217" t="s">
        <v>122237</v>
      </c>
      <c r="E35217" t="s">
        <v>14</v>
      </c>
      <c r="F35217" t="s">
        <v>21</v>
      </c>
      <c r="G35217" t="s">
        <v>281</v>
      </c>
      <c r="H35217" t="s">
        <v>573</v>
      </c>
      <c r="I35217" t="s">
        <v>573</v>
      </c>
      <c r="J35217" s="1">
        <v>40544</v>
      </c>
    </row>
    <row r="35218" spans="1:10" x14ac:dyDescent="0.25">
      <c r="A35218" t="s">
        <v>122238</v>
      </c>
      <c r="B35218" t="s">
        <v>122239</v>
      </c>
      <c r="C35218" t="s">
        <v>122240</v>
      </c>
      <c r="D35218" t="s">
        <v>51</v>
      </c>
      <c r="E35218" t="s">
        <v>14</v>
      </c>
      <c r="F35218" t="s">
        <v>21</v>
      </c>
      <c r="G35218" t="s">
        <v>1006</v>
      </c>
      <c r="H35218" t="s">
        <v>1007</v>
      </c>
      <c r="I35218" t="s">
        <v>10518</v>
      </c>
    </row>
    <row r="35219" spans="1:10" x14ac:dyDescent="0.25">
      <c r="A35219" t="s">
        <v>122241</v>
      </c>
      <c r="B35219" t="s">
        <v>122242</v>
      </c>
      <c r="C35219" t="s">
        <v>122243</v>
      </c>
      <c r="D35219" t="s">
        <v>14353</v>
      </c>
      <c r="E35219" t="s">
        <v>14</v>
      </c>
      <c r="F35219" t="s">
        <v>1250</v>
      </c>
      <c r="G35219">
        <v>42</v>
      </c>
      <c r="H35219" t="s">
        <v>1251</v>
      </c>
      <c r="I35219" t="s">
        <v>1251</v>
      </c>
    </row>
    <row r="35220" spans="1:10" x14ac:dyDescent="0.25">
      <c r="A35220" t="s">
        <v>122244</v>
      </c>
      <c r="B35220" t="s">
        <v>122245</v>
      </c>
      <c r="C35220" t="s">
        <v>122246</v>
      </c>
      <c r="D35220" t="s">
        <v>122247</v>
      </c>
      <c r="E35220" t="s">
        <v>14</v>
      </c>
      <c r="F35220" t="s">
        <v>21</v>
      </c>
      <c r="G35220" t="s">
        <v>153</v>
      </c>
      <c r="H35220" t="s">
        <v>239</v>
      </c>
      <c r="I35220" t="s">
        <v>239</v>
      </c>
      <c r="J35220" s="1">
        <v>41730</v>
      </c>
    </row>
    <row r="35221" spans="1:10" x14ac:dyDescent="0.25">
      <c r="A35221" t="s">
        <v>122248</v>
      </c>
      <c r="B35221" t="s">
        <v>122249</v>
      </c>
      <c r="C35221" t="s">
        <v>122250</v>
      </c>
      <c r="D35221" t="s">
        <v>122251</v>
      </c>
      <c r="E35221" t="s">
        <v>14</v>
      </c>
      <c r="F35221" t="s">
        <v>1133</v>
      </c>
      <c r="G35221">
        <v>15</v>
      </c>
      <c r="H35221" t="s">
        <v>4016</v>
      </c>
      <c r="I35221" t="s">
        <v>7864</v>
      </c>
      <c r="J35221" s="1">
        <v>40798</v>
      </c>
    </row>
    <row r="35222" spans="1:10" x14ac:dyDescent="0.25">
      <c r="A35222" t="s">
        <v>122252</v>
      </c>
      <c r="B35222" t="s">
        <v>122253</v>
      </c>
      <c r="C35222" t="s">
        <v>122254</v>
      </c>
      <c r="D35222" t="s">
        <v>122255</v>
      </c>
      <c r="E35222" t="s">
        <v>684</v>
      </c>
      <c r="F35222" t="s">
        <v>21</v>
      </c>
      <c r="G35222" t="s">
        <v>59</v>
      </c>
      <c r="H35222" t="s">
        <v>60</v>
      </c>
      <c r="I35222" t="s">
        <v>1098</v>
      </c>
      <c r="J35222" s="1">
        <v>36161</v>
      </c>
    </row>
    <row r="35223" spans="1:10" x14ac:dyDescent="0.25">
      <c r="A35223" t="s">
        <v>122256</v>
      </c>
      <c r="B35223" t="s">
        <v>122257</v>
      </c>
      <c r="C35223" t="s">
        <v>122258</v>
      </c>
      <c r="D35223" t="s">
        <v>3792</v>
      </c>
      <c r="E35223" t="s">
        <v>14</v>
      </c>
      <c r="F35223" t="s">
        <v>21</v>
      </c>
      <c r="G35223" t="s">
        <v>153</v>
      </c>
      <c r="H35223" t="s">
        <v>239</v>
      </c>
      <c r="I35223" t="s">
        <v>239</v>
      </c>
      <c r="J35223" s="1">
        <v>40544</v>
      </c>
    </row>
    <row r="35224" spans="1:10" x14ac:dyDescent="0.25">
      <c r="A35224" t="s">
        <v>122259</v>
      </c>
      <c r="B35224" t="s">
        <v>122260</v>
      </c>
      <c r="C35224" t="s">
        <v>122261</v>
      </c>
      <c r="D35224" t="s">
        <v>58</v>
      </c>
      <c r="E35224" t="s">
        <v>14</v>
      </c>
      <c r="F35224" t="s">
        <v>21</v>
      </c>
      <c r="G35224" t="s">
        <v>59</v>
      </c>
      <c r="H35224" t="s">
        <v>1216</v>
      </c>
      <c r="I35224" t="s">
        <v>36866</v>
      </c>
      <c r="J35224" s="1">
        <v>39448</v>
      </c>
    </row>
    <row r="35225" spans="1:10" x14ac:dyDescent="0.25">
      <c r="A35225" t="s">
        <v>122262</v>
      </c>
      <c r="B35225" t="s">
        <v>122263</v>
      </c>
      <c r="C35225" t="s">
        <v>122264</v>
      </c>
      <c r="D35225" t="s">
        <v>54196</v>
      </c>
      <c r="E35225" t="s">
        <v>14</v>
      </c>
      <c r="F35225" t="s">
        <v>2806</v>
      </c>
      <c r="G35225">
        <v>3</v>
      </c>
      <c r="H35225" t="s">
        <v>17363</v>
      </c>
      <c r="I35225" t="s">
        <v>17363</v>
      </c>
      <c r="J35225" s="1">
        <v>41275</v>
      </c>
    </row>
    <row r="35226" spans="1:10" x14ac:dyDescent="0.25">
      <c r="A35226" t="s">
        <v>122265</v>
      </c>
      <c r="B35226" t="s">
        <v>122266</v>
      </c>
      <c r="C35226" t="s">
        <v>122267</v>
      </c>
      <c r="D35226" t="s">
        <v>1372</v>
      </c>
      <c r="E35226" t="s">
        <v>108</v>
      </c>
      <c r="F35226" t="s">
        <v>21</v>
      </c>
      <c r="G35226" t="s">
        <v>137</v>
      </c>
      <c r="H35226" t="s">
        <v>138</v>
      </c>
      <c r="I35226" t="s">
        <v>138</v>
      </c>
    </row>
    <row r="35227" spans="1:10" x14ac:dyDescent="0.25">
      <c r="A35227" t="s">
        <v>122268</v>
      </c>
      <c r="B35227" t="s">
        <v>122269</v>
      </c>
      <c r="C35227" t="s">
        <v>122270</v>
      </c>
      <c r="D35227" t="s">
        <v>122271</v>
      </c>
      <c r="E35227" t="s">
        <v>14</v>
      </c>
      <c r="F35227" t="s">
        <v>2120</v>
      </c>
      <c r="G35227">
        <v>8</v>
      </c>
      <c r="H35227" t="s">
        <v>18472</v>
      </c>
      <c r="I35227" t="s">
        <v>18472</v>
      </c>
      <c r="J35227" s="1">
        <v>41677</v>
      </c>
    </row>
    <row r="35228" spans="1:10" x14ac:dyDescent="0.25">
      <c r="A35228" t="s">
        <v>122272</v>
      </c>
      <c r="B35228" t="s">
        <v>122273</v>
      </c>
      <c r="C35228" t="s">
        <v>122274</v>
      </c>
      <c r="D35228" t="s">
        <v>1372</v>
      </c>
      <c r="E35228" t="s">
        <v>202</v>
      </c>
      <c r="F35228" t="s">
        <v>21</v>
      </c>
      <c r="G35228" t="s">
        <v>203</v>
      </c>
      <c r="H35228" t="s">
        <v>838</v>
      </c>
      <c r="I35228" t="s">
        <v>839</v>
      </c>
    </row>
    <row r="35229" spans="1:10" x14ac:dyDescent="0.25">
      <c r="A35229" t="s">
        <v>122275</v>
      </c>
      <c r="B35229" t="s">
        <v>122276</v>
      </c>
      <c r="D35229" t="s">
        <v>122277</v>
      </c>
      <c r="E35229" t="s">
        <v>14</v>
      </c>
      <c r="F35229" t="s">
        <v>21</v>
      </c>
      <c r="G35229" t="s">
        <v>59</v>
      </c>
      <c r="H35229" t="s">
        <v>90</v>
      </c>
      <c r="I35229" t="s">
        <v>90</v>
      </c>
      <c r="J35229" s="1">
        <v>41275</v>
      </c>
    </row>
    <row r="35230" spans="1:10" x14ac:dyDescent="0.25">
      <c r="A35230" t="s">
        <v>122278</v>
      </c>
      <c r="B35230" t="s">
        <v>122279</v>
      </c>
      <c r="C35230" t="s">
        <v>122280</v>
      </c>
      <c r="D35230" t="s">
        <v>64430</v>
      </c>
      <c r="E35230" t="s">
        <v>108</v>
      </c>
      <c r="F35230" t="s">
        <v>21</v>
      </c>
      <c r="G35230" t="s">
        <v>522</v>
      </c>
      <c r="H35230" t="s">
        <v>523</v>
      </c>
      <c r="I35230" t="s">
        <v>524</v>
      </c>
      <c r="J35230" s="1">
        <v>41004</v>
      </c>
    </row>
    <row r="35231" spans="1:10" x14ac:dyDescent="0.25">
      <c r="A35231" t="s">
        <v>122281</v>
      </c>
      <c r="B35231" t="s">
        <v>122276</v>
      </c>
      <c r="C35231" t="s">
        <v>122282</v>
      </c>
      <c r="D35231" t="s">
        <v>736</v>
      </c>
      <c r="E35231" t="s">
        <v>108</v>
      </c>
      <c r="F35231" t="s">
        <v>21</v>
      </c>
      <c r="G35231" t="s">
        <v>59</v>
      </c>
      <c r="H35231" t="s">
        <v>90</v>
      </c>
      <c r="I35231" t="s">
        <v>371</v>
      </c>
      <c r="J35231" s="1">
        <v>40853</v>
      </c>
    </row>
    <row r="35232" spans="1:10" x14ac:dyDescent="0.25">
      <c r="A35232" t="s">
        <v>122283</v>
      </c>
      <c r="B35232" t="s">
        <v>122284</v>
      </c>
      <c r="C35232" t="s">
        <v>122285</v>
      </c>
      <c r="D35232" t="s">
        <v>122286</v>
      </c>
      <c r="E35232" t="s">
        <v>14</v>
      </c>
      <c r="F35232" t="s">
        <v>4622</v>
      </c>
      <c r="G35232">
        <v>13</v>
      </c>
      <c r="H35232" t="s">
        <v>4623</v>
      </c>
      <c r="I35232" t="s">
        <v>4623</v>
      </c>
      <c r="J35232" s="1">
        <v>41395</v>
      </c>
    </row>
    <row r="35233" spans="1:10" x14ac:dyDescent="0.25">
      <c r="A35233" t="s">
        <v>122287</v>
      </c>
      <c r="B35233" t="s">
        <v>122288</v>
      </c>
      <c r="C35233" t="s">
        <v>122289</v>
      </c>
      <c r="D35233" t="s">
        <v>1097</v>
      </c>
      <c r="E35233" t="s">
        <v>14</v>
      </c>
      <c r="F35233" t="s">
        <v>46</v>
      </c>
      <c r="H35233" t="s">
        <v>47</v>
      </c>
      <c r="I35233" t="s">
        <v>47</v>
      </c>
      <c r="J35233" s="1">
        <v>41640</v>
      </c>
    </row>
    <row r="35234" spans="1:10" x14ac:dyDescent="0.25">
      <c r="A35234" t="s">
        <v>122290</v>
      </c>
      <c r="B35234" t="s">
        <v>122291</v>
      </c>
      <c r="C35234" t="s">
        <v>122292</v>
      </c>
      <c r="D35234" t="s">
        <v>37653</v>
      </c>
      <c r="E35234" t="s">
        <v>14</v>
      </c>
      <c r="F35234" t="s">
        <v>21</v>
      </c>
      <c r="G35234" t="s">
        <v>77</v>
      </c>
      <c r="H35234" t="s">
        <v>596</v>
      </c>
      <c r="I35234" t="s">
        <v>596</v>
      </c>
      <c r="J35234" s="1">
        <v>41178</v>
      </c>
    </row>
    <row r="35235" spans="1:10" x14ac:dyDescent="0.25">
      <c r="A35235" t="s">
        <v>122293</v>
      </c>
      <c r="B35235" t="s">
        <v>122294</v>
      </c>
      <c r="C35235" t="s">
        <v>122295</v>
      </c>
      <c r="D35235" t="s">
        <v>122296</v>
      </c>
      <c r="E35235" t="s">
        <v>14</v>
      </c>
      <c r="F35235" t="s">
        <v>160</v>
      </c>
      <c r="G35235" t="s">
        <v>161</v>
      </c>
      <c r="H35235" t="s">
        <v>162</v>
      </c>
      <c r="I35235" t="s">
        <v>162</v>
      </c>
      <c r="J35235" s="1">
        <v>38353</v>
      </c>
    </row>
    <row r="35236" spans="1:10" x14ac:dyDescent="0.25">
      <c r="A35236" t="s">
        <v>122297</v>
      </c>
      <c r="B35236" t="s">
        <v>122298</v>
      </c>
      <c r="C35236" t="s">
        <v>122299</v>
      </c>
      <c r="D35236" t="s">
        <v>122300</v>
      </c>
      <c r="E35236" t="s">
        <v>14</v>
      </c>
      <c r="F35236" t="s">
        <v>160</v>
      </c>
      <c r="G35236" t="s">
        <v>161</v>
      </c>
      <c r="H35236" t="s">
        <v>162</v>
      </c>
      <c r="I35236" t="s">
        <v>162</v>
      </c>
      <c r="J35236" s="1">
        <v>41066</v>
      </c>
    </row>
    <row r="35237" spans="1:10" x14ac:dyDescent="0.25">
      <c r="A35237" t="s">
        <v>122301</v>
      </c>
      <c r="B35237" t="s">
        <v>122302</v>
      </c>
      <c r="D35237" t="s">
        <v>122303</v>
      </c>
      <c r="E35237" t="s">
        <v>202</v>
      </c>
    </row>
    <row r="35238" spans="1:10" x14ac:dyDescent="0.25">
      <c r="A35238" t="s">
        <v>122304</v>
      </c>
      <c r="B35238" t="s">
        <v>122305</v>
      </c>
      <c r="C35238" t="s">
        <v>122306</v>
      </c>
      <c r="D35238" t="s">
        <v>122307</v>
      </c>
      <c r="E35238" t="s">
        <v>14</v>
      </c>
      <c r="F35238" t="s">
        <v>21</v>
      </c>
      <c r="G35238" t="s">
        <v>540</v>
      </c>
      <c r="H35238" t="s">
        <v>29642</v>
      </c>
      <c r="I35238" t="s">
        <v>29642</v>
      </c>
    </row>
    <row r="35239" spans="1:10" x14ac:dyDescent="0.25">
      <c r="A35239" t="s">
        <v>122308</v>
      </c>
      <c r="B35239" t="s">
        <v>122309</v>
      </c>
      <c r="C35239" t="s">
        <v>122310</v>
      </c>
      <c r="D35239" t="s">
        <v>70</v>
      </c>
      <c r="E35239" t="s">
        <v>14</v>
      </c>
      <c r="F35239" t="s">
        <v>21</v>
      </c>
      <c r="G35239" t="s">
        <v>1347</v>
      </c>
      <c r="H35239" t="s">
        <v>1348</v>
      </c>
      <c r="I35239" t="s">
        <v>1348</v>
      </c>
      <c r="J35239" s="1">
        <v>40708</v>
      </c>
    </row>
    <row r="35240" spans="1:10" x14ac:dyDescent="0.25">
      <c r="A35240" t="s">
        <v>122311</v>
      </c>
      <c r="B35240" t="s">
        <v>122312</v>
      </c>
      <c r="D35240" t="s">
        <v>70</v>
      </c>
      <c r="E35240" t="s">
        <v>14</v>
      </c>
      <c r="F35240" t="s">
        <v>21</v>
      </c>
      <c r="G35240" t="s">
        <v>84</v>
      </c>
      <c r="H35240" t="s">
        <v>1650</v>
      </c>
      <c r="I35240" t="s">
        <v>1651</v>
      </c>
      <c r="J35240" s="1">
        <v>37514</v>
      </c>
    </row>
    <row r="35241" spans="1:10" x14ac:dyDescent="0.25">
      <c r="A35241" t="s">
        <v>122313</v>
      </c>
      <c r="B35241" t="s">
        <v>122314</v>
      </c>
      <c r="E35241" t="s">
        <v>14</v>
      </c>
      <c r="F35241" t="s">
        <v>21</v>
      </c>
      <c r="G35241" t="s">
        <v>116</v>
      </c>
      <c r="H35241" t="s">
        <v>523</v>
      </c>
      <c r="I35241" t="s">
        <v>4689</v>
      </c>
      <c r="J35241" s="1">
        <v>40179</v>
      </c>
    </row>
    <row r="35242" spans="1:10" x14ac:dyDescent="0.25">
      <c r="A35242" t="s">
        <v>122315</v>
      </c>
      <c r="B35242" t="s">
        <v>122316</v>
      </c>
      <c r="C35242" t="s">
        <v>122317</v>
      </c>
      <c r="D35242" t="s">
        <v>89</v>
      </c>
      <c r="E35242" t="s">
        <v>14</v>
      </c>
      <c r="F35242" t="s">
        <v>217</v>
      </c>
      <c r="G35242">
        <v>2</v>
      </c>
      <c r="H35242" t="s">
        <v>218</v>
      </c>
      <c r="I35242" t="s">
        <v>218</v>
      </c>
      <c r="J35242" s="1">
        <v>41275</v>
      </c>
    </row>
    <row r="35243" spans="1:10" x14ac:dyDescent="0.25">
      <c r="A35243" t="s">
        <v>122318</v>
      </c>
      <c r="B35243" t="s">
        <v>122319</v>
      </c>
      <c r="C35243" t="s">
        <v>122320</v>
      </c>
      <c r="D35243" t="s">
        <v>38</v>
      </c>
      <c r="E35243" t="s">
        <v>14</v>
      </c>
      <c r="F35243" t="s">
        <v>21</v>
      </c>
      <c r="G35243" t="s">
        <v>59</v>
      </c>
      <c r="H35243" t="s">
        <v>90</v>
      </c>
      <c r="I35243" t="s">
        <v>4598</v>
      </c>
      <c r="J35243" s="1">
        <v>40544</v>
      </c>
    </row>
    <row r="35244" spans="1:10" x14ac:dyDescent="0.25">
      <c r="A35244" t="s">
        <v>122321</v>
      </c>
      <c r="B35244" t="s">
        <v>122322</v>
      </c>
      <c r="C35244" t="s">
        <v>122323</v>
      </c>
      <c r="D35244" t="s">
        <v>36754</v>
      </c>
      <c r="E35244" t="s">
        <v>14</v>
      </c>
      <c r="F35244" t="s">
        <v>633</v>
      </c>
      <c r="G35244">
        <v>7</v>
      </c>
      <c r="H35244" t="s">
        <v>24824</v>
      </c>
      <c r="I35244" t="s">
        <v>24825</v>
      </c>
      <c r="J35244" s="1">
        <v>40279</v>
      </c>
    </row>
    <row r="35245" spans="1:10" x14ac:dyDescent="0.25">
      <c r="A35245" t="s">
        <v>122324</v>
      </c>
      <c r="B35245" t="s">
        <v>122325</v>
      </c>
      <c r="C35245" t="s">
        <v>122326</v>
      </c>
      <c r="D35245" t="s">
        <v>3703</v>
      </c>
      <c r="E35245" t="s">
        <v>14</v>
      </c>
      <c r="F35245" t="s">
        <v>21</v>
      </c>
      <c r="G35245" t="s">
        <v>639</v>
      </c>
      <c r="H35245" t="s">
        <v>640</v>
      </c>
      <c r="I35245" t="s">
        <v>640</v>
      </c>
      <c r="J35245" s="1">
        <v>39448</v>
      </c>
    </row>
    <row r="35246" spans="1:10" x14ac:dyDescent="0.25">
      <c r="A35246" t="s">
        <v>122327</v>
      </c>
      <c r="B35246" t="s">
        <v>122328</v>
      </c>
      <c r="C35246" t="s">
        <v>122329</v>
      </c>
      <c r="D35246" t="s">
        <v>14236</v>
      </c>
      <c r="E35246" t="s">
        <v>202</v>
      </c>
      <c r="J35246" s="1">
        <v>41763</v>
      </c>
    </row>
    <row r="35247" spans="1:10" x14ac:dyDescent="0.25">
      <c r="A35247" t="s">
        <v>122330</v>
      </c>
      <c r="B35247" t="s">
        <v>122331</v>
      </c>
      <c r="C35247" t="s">
        <v>122332</v>
      </c>
      <c r="D35247" t="s">
        <v>122333</v>
      </c>
      <c r="E35247" t="s">
        <v>14</v>
      </c>
      <c r="F35247" t="s">
        <v>33</v>
      </c>
      <c r="G35247">
        <v>22</v>
      </c>
      <c r="H35247" t="s">
        <v>34</v>
      </c>
      <c r="I35247" t="s">
        <v>34</v>
      </c>
      <c r="J35247" s="1">
        <v>40544</v>
      </c>
    </row>
    <row r="35248" spans="1:10" x14ac:dyDescent="0.25">
      <c r="A35248" t="s">
        <v>122334</v>
      </c>
      <c r="B35248" t="s">
        <v>122335</v>
      </c>
      <c r="C35248" t="s">
        <v>122336</v>
      </c>
      <c r="E35248" t="s">
        <v>202</v>
      </c>
    </row>
    <row r="35249" spans="1:10" x14ac:dyDescent="0.25">
      <c r="A35249" t="s">
        <v>122337</v>
      </c>
      <c r="B35249" t="s">
        <v>122338</v>
      </c>
      <c r="C35249" t="s">
        <v>122339</v>
      </c>
      <c r="D35249" t="s">
        <v>122340</v>
      </c>
      <c r="E35249" t="s">
        <v>14</v>
      </c>
      <c r="F35249" t="s">
        <v>474</v>
      </c>
      <c r="H35249" t="s">
        <v>475</v>
      </c>
      <c r="I35249" t="s">
        <v>475</v>
      </c>
    </row>
    <row r="35250" spans="1:10" x14ac:dyDescent="0.25">
      <c r="A35250" t="s">
        <v>122341</v>
      </c>
      <c r="B35250" t="s">
        <v>122342</v>
      </c>
      <c r="C35250" t="s">
        <v>122343</v>
      </c>
      <c r="D35250" t="s">
        <v>2321</v>
      </c>
      <c r="E35250" t="s">
        <v>14</v>
      </c>
      <c r="F35250" t="s">
        <v>21</v>
      </c>
      <c r="G35250" t="s">
        <v>1229</v>
      </c>
      <c r="H35250" t="s">
        <v>1230</v>
      </c>
      <c r="I35250" t="s">
        <v>52650</v>
      </c>
      <c r="J35250" s="1">
        <v>40544</v>
      </c>
    </row>
    <row r="35251" spans="1:10" x14ac:dyDescent="0.25">
      <c r="A35251" t="s">
        <v>122344</v>
      </c>
      <c r="B35251" t="s">
        <v>122345</v>
      </c>
      <c r="C35251" t="s">
        <v>122346</v>
      </c>
      <c r="D35251" t="s">
        <v>1379</v>
      </c>
      <c r="E35251" t="s">
        <v>684</v>
      </c>
      <c r="F35251" t="s">
        <v>21</v>
      </c>
      <c r="G35251" t="s">
        <v>3988</v>
      </c>
      <c r="H35251" t="s">
        <v>12490</v>
      </c>
      <c r="I35251" t="s">
        <v>12491</v>
      </c>
      <c r="J35251" s="1">
        <v>30682</v>
      </c>
    </row>
    <row r="35252" spans="1:10" x14ac:dyDescent="0.25">
      <c r="A35252" t="s">
        <v>122347</v>
      </c>
      <c r="B35252" t="s">
        <v>122348</v>
      </c>
      <c r="D35252" t="s">
        <v>122349</v>
      </c>
      <c r="E35252" t="s">
        <v>14</v>
      </c>
    </row>
    <row r="35253" spans="1:10" x14ac:dyDescent="0.25">
      <c r="A35253" t="s">
        <v>122350</v>
      </c>
      <c r="B35253" t="s">
        <v>122351</v>
      </c>
      <c r="C35253" t="s">
        <v>122352</v>
      </c>
      <c r="D35253" t="s">
        <v>122353</v>
      </c>
      <c r="E35253" t="s">
        <v>14</v>
      </c>
      <c r="J35253" s="1">
        <v>40544</v>
      </c>
    </row>
    <row r="35254" spans="1:10" x14ac:dyDescent="0.25">
      <c r="A35254" t="s">
        <v>122354</v>
      </c>
      <c r="B35254" t="s">
        <v>122355</v>
      </c>
      <c r="C35254" t="s">
        <v>122356</v>
      </c>
      <c r="D35254" t="s">
        <v>122357</v>
      </c>
      <c r="E35254" t="s">
        <v>14</v>
      </c>
      <c r="F35254" t="s">
        <v>21</v>
      </c>
      <c r="G35254" t="s">
        <v>59</v>
      </c>
      <c r="H35254" t="s">
        <v>60</v>
      </c>
      <c r="I35254" t="s">
        <v>66</v>
      </c>
      <c r="J35254" s="1">
        <v>40946</v>
      </c>
    </row>
    <row r="35255" spans="1:10" x14ac:dyDescent="0.25">
      <c r="A35255" t="s">
        <v>122358</v>
      </c>
      <c r="B35255" t="s">
        <v>122359</v>
      </c>
      <c r="C35255" t="s">
        <v>122360</v>
      </c>
      <c r="D35255" t="s">
        <v>3004</v>
      </c>
      <c r="E35255" t="s">
        <v>14</v>
      </c>
      <c r="F35255" t="s">
        <v>694</v>
      </c>
      <c r="G35255">
        <v>4</v>
      </c>
      <c r="H35255" t="s">
        <v>9995</v>
      </c>
      <c r="I35255" t="s">
        <v>122361</v>
      </c>
      <c r="J35255" s="1">
        <v>39814</v>
      </c>
    </row>
    <row r="35256" spans="1:10" x14ac:dyDescent="0.25">
      <c r="A35256" t="s">
        <v>122362</v>
      </c>
      <c r="B35256" t="s">
        <v>122363</v>
      </c>
      <c r="C35256" t="s">
        <v>122364</v>
      </c>
      <c r="D35256" t="s">
        <v>57350</v>
      </c>
      <c r="E35256" t="s">
        <v>14</v>
      </c>
      <c r="F35256" t="s">
        <v>1133</v>
      </c>
      <c r="J35256" s="1">
        <v>40909</v>
      </c>
    </row>
    <row r="35257" spans="1:10" x14ac:dyDescent="0.25">
      <c r="A35257" t="s">
        <v>122365</v>
      </c>
      <c r="B35257" t="s">
        <v>122366</v>
      </c>
      <c r="C35257" t="s">
        <v>122367</v>
      </c>
      <c r="D35257" t="s">
        <v>122368</v>
      </c>
      <c r="E35257" t="s">
        <v>14</v>
      </c>
      <c r="F35257" t="s">
        <v>21</v>
      </c>
      <c r="G35257" t="s">
        <v>425</v>
      </c>
      <c r="H35257" t="s">
        <v>523</v>
      </c>
      <c r="I35257" t="s">
        <v>1419</v>
      </c>
      <c r="J35257" s="1">
        <v>39873</v>
      </c>
    </row>
    <row r="35258" spans="1:10" x14ac:dyDescent="0.25">
      <c r="A35258" t="s">
        <v>122369</v>
      </c>
      <c r="B35258" t="s">
        <v>122370</v>
      </c>
      <c r="C35258" t="s">
        <v>122371</v>
      </c>
      <c r="D35258" t="s">
        <v>3530</v>
      </c>
      <c r="E35258" t="s">
        <v>108</v>
      </c>
      <c r="F35258" t="s">
        <v>21</v>
      </c>
      <c r="G35258" t="s">
        <v>153</v>
      </c>
      <c r="H35258" t="s">
        <v>239</v>
      </c>
      <c r="I35258" t="s">
        <v>3882</v>
      </c>
      <c r="J35258" s="1">
        <v>37257</v>
      </c>
    </row>
    <row r="35259" spans="1:10" x14ac:dyDescent="0.25">
      <c r="A35259" t="s">
        <v>122372</v>
      </c>
      <c r="B35259" t="s">
        <v>122373</v>
      </c>
      <c r="C35259" t="s">
        <v>122374</v>
      </c>
      <c r="D35259" t="s">
        <v>122375</v>
      </c>
      <c r="E35259" t="s">
        <v>14</v>
      </c>
      <c r="F35259" t="s">
        <v>21</v>
      </c>
      <c r="G35259" t="s">
        <v>59</v>
      </c>
      <c r="H35259" t="s">
        <v>60</v>
      </c>
      <c r="I35259" t="s">
        <v>1397</v>
      </c>
      <c r="J35259" s="1">
        <v>37622</v>
      </c>
    </row>
    <row r="35260" spans="1:10" x14ac:dyDescent="0.25">
      <c r="A35260" t="s">
        <v>122376</v>
      </c>
      <c r="B35260" t="s">
        <v>122377</v>
      </c>
      <c r="C35260" t="s">
        <v>122378</v>
      </c>
      <c r="D35260" t="s">
        <v>122379</v>
      </c>
      <c r="E35260" t="s">
        <v>14</v>
      </c>
      <c r="F35260" t="s">
        <v>645</v>
      </c>
      <c r="G35260">
        <v>18</v>
      </c>
      <c r="H35260" t="s">
        <v>8345</v>
      </c>
      <c r="I35260" t="s">
        <v>122380</v>
      </c>
      <c r="J35260" s="1">
        <v>40339</v>
      </c>
    </row>
    <row r="35261" spans="1:10" x14ac:dyDescent="0.25">
      <c r="A35261" t="s">
        <v>122381</v>
      </c>
      <c r="B35261" t="s">
        <v>122382</v>
      </c>
      <c r="C35261" t="s">
        <v>122383</v>
      </c>
      <c r="E35261" t="s">
        <v>14</v>
      </c>
      <c r="F35261" t="s">
        <v>21</v>
      </c>
      <c r="G35261" t="s">
        <v>59</v>
      </c>
      <c r="H35261" t="s">
        <v>60</v>
      </c>
      <c r="I35261" t="s">
        <v>979</v>
      </c>
      <c r="J35261" s="1">
        <v>42107</v>
      </c>
    </row>
    <row r="35262" spans="1:10" x14ac:dyDescent="0.25">
      <c r="A35262" t="s">
        <v>122384</v>
      </c>
      <c r="B35262" t="s">
        <v>122385</v>
      </c>
      <c r="C35262" t="s">
        <v>122386</v>
      </c>
      <c r="D35262" t="s">
        <v>45</v>
      </c>
      <c r="E35262" t="s">
        <v>14</v>
      </c>
      <c r="F35262" t="s">
        <v>21</v>
      </c>
      <c r="G35262" t="s">
        <v>137</v>
      </c>
      <c r="H35262" t="s">
        <v>138</v>
      </c>
      <c r="I35262" t="s">
        <v>433</v>
      </c>
      <c r="J35262" s="1">
        <v>40179</v>
      </c>
    </row>
    <row r="35263" spans="1:10" x14ac:dyDescent="0.25">
      <c r="A35263" t="s">
        <v>122387</v>
      </c>
      <c r="B35263" t="s">
        <v>122388</v>
      </c>
      <c r="C35263" t="s">
        <v>122389</v>
      </c>
      <c r="D35263" t="s">
        <v>352</v>
      </c>
      <c r="E35263" t="s">
        <v>684</v>
      </c>
      <c r="F35263" t="s">
        <v>52</v>
      </c>
      <c r="G35263" t="s">
        <v>197</v>
      </c>
      <c r="H35263" t="s">
        <v>198</v>
      </c>
      <c r="I35263" t="s">
        <v>327</v>
      </c>
      <c r="J35263" s="1">
        <v>33604</v>
      </c>
    </row>
    <row r="35264" spans="1:10" x14ac:dyDescent="0.25">
      <c r="A35264" t="s">
        <v>122390</v>
      </c>
      <c r="B35264" t="s">
        <v>122391</v>
      </c>
      <c r="C35264" t="s">
        <v>122392</v>
      </c>
      <c r="D35264" t="s">
        <v>761</v>
      </c>
      <c r="E35264" t="s">
        <v>14</v>
      </c>
    </row>
    <row r="35265" spans="1:10" x14ac:dyDescent="0.25">
      <c r="A35265" t="s">
        <v>122393</v>
      </c>
      <c r="B35265" t="s">
        <v>122394</v>
      </c>
      <c r="C35265" t="s">
        <v>122395</v>
      </c>
      <c r="D35265" t="s">
        <v>122396</v>
      </c>
      <c r="E35265" t="s">
        <v>14</v>
      </c>
      <c r="F35265" t="s">
        <v>487</v>
      </c>
      <c r="G35265">
        <v>16</v>
      </c>
      <c r="H35265" t="s">
        <v>4547</v>
      </c>
      <c r="I35265" t="s">
        <v>4547</v>
      </c>
      <c r="J35265" s="1">
        <v>41618</v>
      </c>
    </row>
    <row r="35266" spans="1:10" x14ac:dyDescent="0.25">
      <c r="A35266" t="s">
        <v>122397</v>
      </c>
      <c r="B35266" t="s">
        <v>122398</v>
      </c>
      <c r="C35266" t="s">
        <v>122399</v>
      </c>
      <c r="D35266" t="s">
        <v>122400</v>
      </c>
      <c r="E35266" t="s">
        <v>14</v>
      </c>
      <c r="F35266" t="s">
        <v>21</v>
      </c>
      <c r="G35266" t="s">
        <v>1075</v>
      </c>
      <c r="H35266" t="s">
        <v>1076</v>
      </c>
      <c r="I35266" t="s">
        <v>114247</v>
      </c>
      <c r="J35266" s="1">
        <v>41255</v>
      </c>
    </row>
    <row r="35267" spans="1:10" x14ac:dyDescent="0.25">
      <c r="A35267" t="s">
        <v>122401</v>
      </c>
      <c r="B35267" t="s">
        <v>122402</v>
      </c>
      <c r="C35267" t="s">
        <v>122403</v>
      </c>
      <c r="D35267" t="s">
        <v>51</v>
      </c>
      <c r="E35267" t="s">
        <v>14</v>
      </c>
      <c r="F35267" t="s">
        <v>1121</v>
      </c>
      <c r="G35267">
        <v>4</v>
      </c>
      <c r="H35267" t="s">
        <v>18588</v>
      </c>
      <c r="I35267" t="s">
        <v>18588</v>
      </c>
      <c r="J35267" s="1">
        <v>40909</v>
      </c>
    </row>
    <row r="35268" spans="1:10" x14ac:dyDescent="0.25">
      <c r="A35268" t="s">
        <v>122404</v>
      </c>
      <c r="B35268" t="s">
        <v>122405</v>
      </c>
      <c r="C35268" t="s">
        <v>122406</v>
      </c>
      <c r="D35268" t="s">
        <v>628</v>
      </c>
      <c r="E35268" t="s">
        <v>14</v>
      </c>
      <c r="F35268" t="s">
        <v>618</v>
      </c>
      <c r="G35268">
        <v>1</v>
      </c>
      <c r="H35268" t="s">
        <v>619</v>
      </c>
      <c r="I35268" t="s">
        <v>122407</v>
      </c>
    </row>
    <row r="35269" spans="1:10" x14ac:dyDescent="0.25">
      <c r="A35269" t="s">
        <v>122408</v>
      </c>
      <c r="B35269" t="s">
        <v>122409</v>
      </c>
      <c r="C35269" t="s">
        <v>122410</v>
      </c>
      <c r="D35269" t="s">
        <v>38</v>
      </c>
      <c r="E35269" t="s">
        <v>14</v>
      </c>
      <c r="F35269" t="s">
        <v>160</v>
      </c>
      <c r="G35269">
        <v>97</v>
      </c>
      <c r="H35269" t="s">
        <v>1224</v>
      </c>
      <c r="I35269" t="s">
        <v>122411</v>
      </c>
      <c r="J35269" s="1">
        <v>34335</v>
      </c>
    </row>
    <row r="35270" spans="1:10" x14ac:dyDescent="0.25">
      <c r="A35270" t="s">
        <v>122412</v>
      </c>
      <c r="B35270" t="s">
        <v>122413</v>
      </c>
      <c r="C35270" t="s">
        <v>122414</v>
      </c>
      <c r="D35270" t="s">
        <v>122415</v>
      </c>
      <c r="E35270" t="s">
        <v>14</v>
      </c>
      <c r="F35270" t="s">
        <v>21</v>
      </c>
      <c r="G35270" t="s">
        <v>101</v>
      </c>
      <c r="H35270" t="s">
        <v>102</v>
      </c>
      <c r="I35270" t="s">
        <v>103</v>
      </c>
      <c r="J35270" s="1">
        <v>40909</v>
      </c>
    </row>
    <row r="35271" spans="1:10" x14ac:dyDescent="0.25">
      <c r="A35271" t="s">
        <v>122416</v>
      </c>
      <c r="B35271" t="s">
        <v>122417</v>
      </c>
      <c r="C35271" t="s">
        <v>122418</v>
      </c>
      <c r="D35271" t="s">
        <v>1379</v>
      </c>
      <c r="E35271" t="s">
        <v>108</v>
      </c>
      <c r="F35271" t="s">
        <v>21</v>
      </c>
      <c r="G35271" t="s">
        <v>59</v>
      </c>
      <c r="H35271" t="s">
        <v>60</v>
      </c>
      <c r="I35271" t="s">
        <v>1098</v>
      </c>
      <c r="J35271" s="1">
        <v>39814</v>
      </c>
    </row>
    <row r="35272" spans="1:10" x14ac:dyDescent="0.25">
      <c r="A35272" t="s">
        <v>122419</v>
      </c>
      <c r="B35272" t="s">
        <v>122420</v>
      </c>
      <c r="C35272" t="s">
        <v>122421</v>
      </c>
      <c r="D35272" t="s">
        <v>32</v>
      </c>
      <c r="E35272" t="s">
        <v>14</v>
      </c>
      <c r="F35272" t="s">
        <v>21</v>
      </c>
      <c r="G35272" t="s">
        <v>59</v>
      </c>
      <c r="H35272" t="s">
        <v>60</v>
      </c>
      <c r="I35272" t="s">
        <v>66</v>
      </c>
    </row>
    <row r="35273" spans="1:10" x14ac:dyDescent="0.25">
      <c r="A35273" t="s">
        <v>122422</v>
      </c>
      <c r="B35273" t="s">
        <v>122423</v>
      </c>
      <c r="C35273" t="s">
        <v>122424</v>
      </c>
      <c r="D35273" t="s">
        <v>122425</v>
      </c>
      <c r="E35273" t="s">
        <v>14</v>
      </c>
      <c r="F35273" t="s">
        <v>1121</v>
      </c>
      <c r="G35273">
        <v>25</v>
      </c>
      <c r="H35273" t="s">
        <v>1577</v>
      </c>
      <c r="I35273" t="s">
        <v>1578</v>
      </c>
      <c r="J35273" s="1">
        <v>39836</v>
      </c>
    </row>
    <row r="35274" spans="1:10" x14ac:dyDescent="0.25">
      <c r="A35274" t="s">
        <v>122426</v>
      </c>
      <c r="B35274" t="s">
        <v>122427</v>
      </c>
      <c r="C35274" t="s">
        <v>122428</v>
      </c>
      <c r="D35274" t="s">
        <v>58865</v>
      </c>
      <c r="E35274" t="s">
        <v>14</v>
      </c>
      <c r="F35274" t="s">
        <v>645</v>
      </c>
      <c r="G35274">
        <v>7</v>
      </c>
      <c r="H35274" t="s">
        <v>9543</v>
      </c>
      <c r="I35274" t="s">
        <v>9543</v>
      </c>
      <c r="J35274" s="1">
        <v>39359</v>
      </c>
    </row>
    <row r="35275" spans="1:10" x14ac:dyDescent="0.25">
      <c r="A35275" t="s">
        <v>122429</v>
      </c>
      <c r="B35275" t="s">
        <v>122430</v>
      </c>
      <c r="C35275" t="s">
        <v>122431</v>
      </c>
      <c r="D35275" t="s">
        <v>30019</v>
      </c>
      <c r="E35275" t="s">
        <v>14</v>
      </c>
      <c r="F35275" t="s">
        <v>1057</v>
      </c>
      <c r="G35275">
        <v>16</v>
      </c>
      <c r="J35275" s="1">
        <v>41671</v>
      </c>
    </row>
    <row r="35276" spans="1:10" x14ac:dyDescent="0.25">
      <c r="A35276" t="s">
        <v>122432</v>
      </c>
      <c r="B35276" t="s">
        <v>122433</v>
      </c>
      <c r="C35276" t="s">
        <v>122434</v>
      </c>
      <c r="D35276" t="s">
        <v>122435</v>
      </c>
      <c r="E35276" t="s">
        <v>202</v>
      </c>
      <c r="F35276" t="s">
        <v>21</v>
      </c>
      <c r="G35276" t="s">
        <v>577</v>
      </c>
      <c r="H35276" t="s">
        <v>23894</v>
      </c>
      <c r="I35276" t="s">
        <v>23894</v>
      </c>
      <c r="J35276" s="1">
        <v>40744</v>
      </c>
    </row>
    <row r="35277" spans="1:10" x14ac:dyDescent="0.25">
      <c r="A35277" t="s">
        <v>122436</v>
      </c>
      <c r="B35277" t="s">
        <v>122437</v>
      </c>
      <c r="C35277" t="s">
        <v>122438</v>
      </c>
      <c r="D35277" t="s">
        <v>122439</v>
      </c>
      <c r="E35277" t="s">
        <v>202</v>
      </c>
      <c r="J35277" s="1">
        <v>41704</v>
      </c>
    </row>
    <row r="35278" spans="1:10" x14ac:dyDescent="0.25">
      <c r="A35278" t="s">
        <v>122440</v>
      </c>
      <c r="B35278" t="s">
        <v>122441</v>
      </c>
      <c r="C35278" t="s">
        <v>122442</v>
      </c>
      <c r="D35278" t="s">
        <v>1242</v>
      </c>
      <c r="E35278" t="s">
        <v>14</v>
      </c>
      <c r="F35278" t="s">
        <v>21</v>
      </c>
      <c r="G35278" t="s">
        <v>101</v>
      </c>
      <c r="H35278" t="s">
        <v>102</v>
      </c>
      <c r="I35278" t="s">
        <v>103</v>
      </c>
      <c r="J35278" t="s">
        <v>89454</v>
      </c>
    </row>
    <row r="35279" spans="1:10" x14ac:dyDescent="0.25">
      <c r="A35279" t="s">
        <v>122443</v>
      </c>
      <c r="B35279" t="s">
        <v>122444</v>
      </c>
      <c r="C35279" t="s">
        <v>122445</v>
      </c>
      <c r="E35279" t="s">
        <v>14</v>
      </c>
      <c r="F35279" t="s">
        <v>33</v>
      </c>
      <c r="G35279">
        <v>4</v>
      </c>
      <c r="H35279" t="s">
        <v>2364</v>
      </c>
      <c r="I35279" t="s">
        <v>2364</v>
      </c>
      <c r="J35279" s="1">
        <v>38718</v>
      </c>
    </row>
    <row r="35280" spans="1:10" x14ac:dyDescent="0.25">
      <c r="A35280" t="s">
        <v>122446</v>
      </c>
      <c r="B35280" t="s">
        <v>122447</v>
      </c>
      <c r="C35280" t="s">
        <v>122448</v>
      </c>
      <c r="D35280" t="s">
        <v>122449</v>
      </c>
      <c r="E35280" t="s">
        <v>14</v>
      </c>
      <c r="F35280" t="s">
        <v>21</v>
      </c>
      <c r="G35280" t="s">
        <v>59</v>
      </c>
      <c r="H35280" t="s">
        <v>60</v>
      </c>
      <c r="I35280" t="s">
        <v>66</v>
      </c>
      <c r="J35280" s="1">
        <v>41821</v>
      </c>
    </row>
    <row r="35281" spans="1:10" x14ac:dyDescent="0.25">
      <c r="A35281" t="s">
        <v>122450</v>
      </c>
      <c r="B35281" t="s">
        <v>122451</v>
      </c>
      <c r="C35281" t="s">
        <v>122452</v>
      </c>
      <c r="D35281" t="s">
        <v>638</v>
      </c>
      <c r="E35281" t="s">
        <v>14</v>
      </c>
      <c r="F35281" t="s">
        <v>21</v>
      </c>
      <c r="G35281" t="s">
        <v>84</v>
      </c>
      <c r="H35281" t="s">
        <v>1255</v>
      </c>
      <c r="I35281" t="s">
        <v>1778</v>
      </c>
    </row>
    <row r="35282" spans="1:10" x14ac:dyDescent="0.25">
      <c r="A35282" t="s">
        <v>122453</v>
      </c>
      <c r="B35282" t="s">
        <v>122454</v>
      </c>
      <c r="C35282" t="s">
        <v>122455</v>
      </c>
      <c r="D35282" t="s">
        <v>122456</v>
      </c>
      <c r="E35282" t="s">
        <v>108</v>
      </c>
      <c r="F35282" t="s">
        <v>21</v>
      </c>
      <c r="G35282" t="s">
        <v>94</v>
      </c>
      <c r="H35282" t="s">
        <v>95</v>
      </c>
      <c r="I35282" t="s">
        <v>83995</v>
      </c>
      <c r="J35282" s="1">
        <v>35431</v>
      </c>
    </row>
    <row r="35283" spans="1:10" x14ac:dyDescent="0.25">
      <c r="A35283" t="s">
        <v>122457</v>
      </c>
      <c r="B35283" t="s">
        <v>122458</v>
      </c>
      <c r="C35283" t="s">
        <v>122459</v>
      </c>
      <c r="D35283" t="s">
        <v>122460</v>
      </c>
      <c r="E35283" t="s">
        <v>14</v>
      </c>
      <c r="F35283" t="s">
        <v>21</v>
      </c>
      <c r="G35283" t="s">
        <v>803</v>
      </c>
      <c r="H35283" t="s">
        <v>11740</v>
      </c>
      <c r="I35283" t="s">
        <v>11740</v>
      </c>
      <c r="J35283" s="1">
        <v>40575</v>
      </c>
    </row>
    <row r="35284" spans="1:10" x14ac:dyDescent="0.25">
      <c r="A35284" t="s">
        <v>122461</v>
      </c>
      <c r="B35284" t="s">
        <v>122462</v>
      </c>
      <c r="C35284" t="s">
        <v>122463</v>
      </c>
      <c r="D35284" t="s">
        <v>122464</v>
      </c>
      <c r="E35284" t="s">
        <v>14</v>
      </c>
      <c r="F35284" t="s">
        <v>123</v>
      </c>
      <c r="G35284" t="s">
        <v>6949</v>
      </c>
      <c r="H35284" t="s">
        <v>497</v>
      </c>
      <c r="I35284" t="s">
        <v>6950</v>
      </c>
      <c r="J35284" s="1">
        <v>40483</v>
      </c>
    </row>
    <row r="35285" spans="1:10" x14ac:dyDescent="0.25">
      <c r="A35285" t="s">
        <v>122465</v>
      </c>
      <c r="B35285" t="s">
        <v>122466</v>
      </c>
      <c r="C35285" t="s">
        <v>122467</v>
      </c>
      <c r="D35285" t="s">
        <v>638</v>
      </c>
      <c r="E35285" t="s">
        <v>14</v>
      </c>
      <c r="F35285" t="s">
        <v>21</v>
      </c>
      <c r="G35285" t="s">
        <v>375</v>
      </c>
      <c r="H35285" t="s">
        <v>4554</v>
      </c>
      <c r="I35285" t="s">
        <v>4554</v>
      </c>
      <c r="J35285" s="1">
        <v>41275</v>
      </c>
    </row>
    <row r="35286" spans="1:10" x14ac:dyDescent="0.25">
      <c r="A35286" t="s">
        <v>122468</v>
      </c>
      <c r="B35286" t="s">
        <v>122469</v>
      </c>
      <c r="C35286" t="s">
        <v>122470</v>
      </c>
      <c r="D35286" t="s">
        <v>736</v>
      </c>
      <c r="E35286" t="s">
        <v>202</v>
      </c>
      <c r="F35286" t="s">
        <v>694</v>
      </c>
      <c r="G35286">
        <v>5</v>
      </c>
      <c r="H35286" t="s">
        <v>695</v>
      </c>
      <c r="I35286" t="s">
        <v>37287</v>
      </c>
      <c r="J35286" s="1">
        <v>36526</v>
      </c>
    </row>
    <row r="35287" spans="1:10" x14ac:dyDescent="0.25">
      <c r="A35287" t="s">
        <v>122471</v>
      </c>
      <c r="B35287" t="s">
        <v>122472</v>
      </c>
      <c r="C35287" t="s">
        <v>122473</v>
      </c>
      <c r="D35287" t="s">
        <v>122474</v>
      </c>
      <c r="E35287" t="s">
        <v>14</v>
      </c>
      <c r="F35287" t="s">
        <v>123</v>
      </c>
      <c r="G35287" t="s">
        <v>124</v>
      </c>
      <c r="H35287" t="s">
        <v>125</v>
      </c>
      <c r="I35287" t="s">
        <v>125</v>
      </c>
      <c r="J35287" s="1">
        <v>40431</v>
      </c>
    </row>
    <row r="35288" spans="1:10" x14ac:dyDescent="0.25">
      <c r="A35288" t="s">
        <v>122475</v>
      </c>
      <c r="B35288" t="s">
        <v>122476</v>
      </c>
      <c r="D35288" t="s">
        <v>312</v>
      </c>
      <c r="E35288" t="s">
        <v>14</v>
      </c>
      <c r="F35288" t="s">
        <v>21</v>
      </c>
      <c r="G35288" t="s">
        <v>59</v>
      </c>
      <c r="H35288" t="s">
        <v>60</v>
      </c>
      <c r="I35288" t="s">
        <v>66</v>
      </c>
      <c r="J35288" s="1">
        <v>41640</v>
      </c>
    </row>
    <row r="35289" spans="1:10" x14ac:dyDescent="0.25">
      <c r="A35289" t="s">
        <v>122477</v>
      </c>
      <c r="B35289" t="s">
        <v>122478</v>
      </c>
      <c r="C35289" t="s">
        <v>122479</v>
      </c>
      <c r="D35289" t="s">
        <v>3927</v>
      </c>
      <c r="E35289" t="s">
        <v>14</v>
      </c>
      <c r="F35289" t="s">
        <v>217</v>
      </c>
      <c r="G35289">
        <v>7</v>
      </c>
      <c r="H35289" t="s">
        <v>4950</v>
      </c>
      <c r="I35289" t="s">
        <v>122480</v>
      </c>
    </row>
    <row r="35290" spans="1:10" x14ac:dyDescent="0.25">
      <c r="A35290" t="s">
        <v>122481</v>
      </c>
      <c r="B35290" t="s">
        <v>122482</v>
      </c>
      <c r="C35290" t="s">
        <v>122483</v>
      </c>
      <c r="D35290" t="s">
        <v>352</v>
      </c>
      <c r="E35290" t="s">
        <v>684</v>
      </c>
      <c r="F35290" t="s">
        <v>33</v>
      </c>
      <c r="G35290">
        <v>23</v>
      </c>
      <c r="H35290" t="s">
        <v>177</v>
      </c>
      <c r="I35290" t="s">
        <v>177</v>
      </c>
      <c r="J35290" s="1">
        <v>35796</v>
      </c>
    </row>
    <row r="35291" spans="1:10" x14ac:dyDescent="0.25">
      <c r="A35291" t="s">
        <v>122484</v>
      </c>
      <c r="B35291" t="s">
        <v>122485</v>
      </c>
      <c r="C35291" t="s">
        <v>122486</v>
      </c>
      <c r="D35291" t="s">
        <v>17359</v>
      </c>
      <c r="E35291" t="s">
        <v>14</v>
      </c>
      <c r="F35291" t="s">
        <v>21</v>
      </c>
      <c r="G35291" t="s">
        <v>59</v>
      </c>
      <c r="H35291" t="s">
        <v>60</v>
      </c>
      <c r="I35291" t="s">
        <v>66</v>
      </c>
      <c r="J35291" s="1">
        <v>40544</v>
      </c>
    </row>
    <row r="35292" spans="1:10" x14ac:dyDescent="0.25">
      <c r="A35292" t="s">
        <v>122487</v>
      </c>
      <c r="B35292" t="s">
        <v>122488</v>
      </c>
      <c r="E35292" t="s">
        <v>202</v>
      </c>
    </row>
    <row r="35293" spans="1:10" x14ac:dyDescent="0.25">
      <c r="A35293" t="s">
        <v>122489</v>
      </c>
      <c r="B35293" t="s">
        <v>122490</v>
      </c>
      <c r="C35293" t="s">
        <v>122491</v>
      </c>
      <c r="D35293" t="s">
        <v>1945</v>
      </c>
      <c r="E35293" t="s">
        <v>14</v>
      </c>
      <c r="F35293" t="s">
        <v>21</v>
      </c>
      <c r="G35293" t="s">
        <v>1006</v>
      </c>
      <c r="H35293" t="s">
        <v>1007</v>
      </c>
      <c r="I35293" t="s">
        <v>55822</v>
      </c>
      <c r="J35293" s="1">
        <v>39448</v>
      </c>
    </row>
    <row r="35294" spans="1:10" x14ac:dyDescent="0.25">
      <c r="A35294" t="s">
        <v>122492</v>
      </c>
      <c r="B35294" t="s">
        <v>122493</v>
      </c>
      <c r="C35294" t="s">
        <v>122494</v>
      </c>
      <c r="D35294" t="s">
        <v>650</v>
      </c>
      <c r="E35294" t="s">
        <v>14</v>
      </c>
      <c r="F35294" t="s">
        <v>21</v>
      </c>
      <c r="G35294" t="s">
        <v>59</v>
      </c>
      <c r="H35294" t="s">
        <v>60</v>
      </c>
      <c r="I35294" t="s">
        <v>266</v>
      </c>
    </row>
    <row r="35295" spans="1:10" x14ac:dyDescent="0.25">
      <c r="A35295" t="s">
        <v>122495</v>
      </c>
      <c r="B35295" t="s">
        <v>122496</v>
      </c>
      <c r="C35295" t="s">
        <v>122497</v>
      </c>
      <c r="D35295" t="s">
        <v>89</v>
      </c>
      <c r="E35295" t="s">
        <v>14</v>
      </c>
      <c r="F35295" t="s">
        <v>123</v>
      </c>
      <c r="G35295" t="s">
        <v>8084</v>
      </c>
      <c r="H35295" t="s">
        <v>122498</v>
      </c>
      <c r="I35295" t="s">
        <v>122498</v>
      </c>
      <c r="J35295" s="1">
        <v>41365</v>
      </c>
    </row>
    <row r="35296" spans="1:10" x14ac:dyDescent="0.25">
      <c r="A35296" t="s">
        <v>122499</v>
      </c>
      <c r="B35296" t="s">
        <v>122500</v>
      </c>
      <c r="E35296" t="s">
        <v>14</v>
      </c>
    </row>
    <row r="35297" spans="1:10" x14ac:dyDescent="0.25">
      <c r="A35297" t="s">
        <v>122501</v>
      </c>
      <c r="B35297" t="s">
        <v>122502</v>
      </c>
      <c r="C35297" t="s">
        <v>122503</v>
      </c>
      <c r="D35297" t="s">
        <v>122504</v>
      </c>
      <c r="E35297" t="s">
        <v>14</v>
      </c>
      <c r="J35297" s="1">
        <v>41275</v>
      </c>
    </row>
    <row r="35298" spans="1:10" x14ac:dyDescent="0.25">
      <c r="A35298" t="s">
        <v>122505</v>
      </c>
      <c r="B35298" t="s">
        <v>122506</v>
      </c>
      <c r="C35298" t="s">
        <v>122507</v>
      </c>
      <c r="D35298" t="s">
        <v>122508</v>
      </c>
      <c r="E35298" t="s">
        <v>14</v>
      </c>
      <c r="J35298" s="1">
        <v>41275</v>
      </c>
    </row>
    <row r="35299" spans="1:10" x14ac:dyDescent="0.25">
      <c r="A35299" t="s">
        <v>122509</v>
      </c>
      <c r="B35299" t="s">
        <v>122510</v>
      </c>
      <c r="C35299" t="s">
        <v>122511</v>
      </c>
      <c r="D35299" t="s">
        <v>122512</v>
      </c>
      <c r="E35299" t="s">
        <v>14</v>
      </c>
      <c r="J35299" s="1">
        <v>41275</v>
      </c>
    </row>
    <row r="35300" spans="1:10" x14ac:dyDescent="0.25">
      <c r="A35300" t="s">
        <v>122513</v>
      </c>
      <c r="B35300" t="s">
        <v>122514</v>
      </c>
      <c r="C35300" t="s">
        <v>122515</v>
      </c>
      <c r="D35300" t="s">
        <v>1396</v>
      </c>
      <c r="E35300" t="s">
        <v>14</v>
      </c>
      <c r="F35300" t="s">
        <v>21</v>
      </c>
      <c r="G35300" t="s">
        <v>281</v>
      </c>
      <c r="H35300" t="s">
        <v>869</v>
      </c>
      <c r="I35300" t="s">
        <v>869</v>
      </c>
    </row>
    <row r="35301" spans="1:10" x14ac:dyDescent="0.25">
      <c r="A35301" t="s">
        <v>122516</v>
      </c>
      <c r="B35301" t="s">
        <v>122517</v>
      </c>
      <c r="C35301" t="s">
        <v>122518</v>
      </c>
      <c r="D35301" t="s">
        <v>122519</v>
      </c>
      <c r="E35301" t="s">
        <v>14</v>
      </c>
      <c r="J35301" s="1">
        <v>41275</v>
      </c>
    </row>
    <row r="35302" spans="1:10" x14ac:dyDescent="0.25">
      <c r="A35302" t="s">
        <v>122520</v>
      </c>
      <c r="B35302" t="s">
        <v>122521</v>
      </c>
      <c r="C35302" t="s">
        <v>122522</v>
      </c>
      <c r="D35302" t="s">
        <v>122523</v>
      </c>
      <c r="E35302" t="s">
        <v>14</v>
      </c>
      <c r="F35302" t="s">
        <v>547</v>
      </c>
      <c r="G35302">
        <v>29</v>
      </c>
      <c r="H35302" t="s">
        <v>744</v>
      </c>
      <c r="I35302" t="s">
        <v>744</v>
      </c>
      <c r="J35302" s="1">
        <v>41755</v>
      </c>
    </row>
    <row r="35303" spans="1:10" x14ac:dyDescent="0.25">
      <c r="A35303" t="s">
        <v>122524</v>
      </c>
      <c r="B35303" t="s">
        <v>122525</v>
      </c>
      <c r="C35303" t="s">
        <v>122526</v>
      </c>
      <c r="E35303" t="s">
        <v>202</v>
      </c>
      <c r="F35303" t="s">
        <v>21</v>
      </c>
      <c r="G35303" t="s">
        <v>281</v>
      </c>
      <c r="H35303" t="s">
        <v>869</v>
      </c>
      <c r="I35303" t="s">
        <v>869</v>
      </c>
      <c r="J35303" s="1">
        <v>42081</v>
      </c>
    </row>
    <row r="35304" spans="1:10" x14ac:dyDescent="0.25">
      <c r="A35304" t="s">
        <v>122527</v>
      </c>
      <c r="B35304" t="s">
        <v>122528</v>
      </c>
      <c r="C35304" t="s">
        <v>122529</v>
      </c>
      <c r="D35304" t="s">
        <v>14833</v>
      </c>
      <c r="E35304" t="s">
        <v>108</v>
      </c>
      <c r="F35304" t="s">
        <v>21</v>
      </c>
      <c r="G35304" t="s">
        <v>59</v>
      </c>
      <c r="H35304" t="s">
        <v>60</v>
      </c>
      <c r="I35304" t="s">
        <v>4144</v>
      </c>
      <c r="J35304" s="1">
        <v>35431</v>
      </c>
    </row>
    <row r="35305" spans="1:10" x14ac:dyDescent="0.25">
      <c r="A35305" t="s">
        <v>122530</v>
      </c>
      <c r="B35305" t="s">
        <v>122531</v>
      </c>
      <c r="C35305" t="s">
        <v>122532</v>
      </c>
      <c r="D35305" t="s">
        <v>16996</v>
      </c>
      <c r="E35305" t="s">
        <v>108</v>
      </c>
      <c r="F35305" t="s">
        <v>123</v>
      </c>
      <c r="G35305" t="s">
        <v>124</v>
      </c>
      <c r="H35305" t="s">
        <v>125</v>
      </c>
      <c r="I35305" t="s">
        <v>125</v>
      </c>
      <c r="J35305" s="1">
        <v>39448</v>
      </c>
    </row>
    <row r="35306" spans="1:10" x14ac:dyDescent="0.25">
      <c r="A35306" t="s">
        <v>122533</v>
      </c>
      <c r="B35306" t="s">
        <v>122534</v>
      </c>
      <c r="C35306" t="s">
        <v>122535</v>
      </c>
      <c r="D35306" t="s">
        <v>122536</v>
      </c>
      <c r="E35306" t="s">
        <v>14</v>
      </c>
      <c r="J35306" s="1">
        <v>38353</v>
      </c>
    </row>
    <row r="35307" spans="1:10" x14ac:dyDescent="0.25">
      <c r="A35307" t="s">
        <v>122537</v>
      </c>
      <c r="B35307" t="s">
        <v>122538</v>
      </c>
      <c r="C35307" t="s">
        <v>122539</v>
      </c>
      <c r="D35307" t="s">
        <v>38</v>
      </c>
      <c r="E35307" t="s">
        <v>202</v>
      </c>
      <c r="F35307" t="s">
        <v>21</v>
      </c>
      <c r="G35307" t="s">
        <v>59</v>
      </c>
      <c r="H35307" t="s">
        <v>60</v>
      </c>
      <c r="I35307" t="s">
        <v>1414</v>
      </c>
      <c r="J35307" s="1">
        <v>37622</v>
      </c>
    </row>
    <row r="35308" spans="1:10" x14ac:dyDescent="0.25">
      <c r="A35308" t="s">
        <v>122540</v>
      </c>
      <c r="B35308" t="s">
        <v>122541</v>
      </c>
      <c r="C35308" t="s">
        <v>122542</v>
      </c>
      <c r="D35308" t="s">
        <v>89</v>
      </c>
      <c r="E35308" t="s">
        <v>14</v>
      </c>
      <c r="F35308" t="s">
        <v>2120</v>
      </c>
      <c r="G35308">
        <v>13</v>
      </c>
      <c r="H35308" t="s">
        <v>2121</v>
      </c>
      <c r="I35308" t="s">
        <v>2122</v>
      </c>
    </row>
    <row r="35309" spans="1:10" x14ac:dyDescent="0.25">
      <c r="A35309" t="s">
        <v>122543</v>
      </c>
      <c r="B35309" t="s">
        <v>122544</v>
      </c>
      <c r="C35309" t="s">
        <v>122545</v>
      </c>
      <c r="D35309" t="s">
        <v>122546</v>
      </c>
      <c r="E35309" t="s">
        <v>14</v>
      </c>
      <c r="F35309" t="s">
        <v>33</v>
      </c>
      <c r="G35309">
        <v>30</v>
      </c>
      <c r="H35309" t="s">
        <v>2709</v>
      </c>
      <c r="I35309" t="s">
        <v>2709</v>
      </c>
      <c r="J35309" s="1">
        <v>36892</v>
      </c>
    </row>
    <row r="35310" spans="1:10" x14ac:dyDescent="0.25">
      <c r="A35310" t="s">
        <v>122547</v>
      </c>
      <c r="B35310" t="s">
        <v>122548</v>
      </c>
      <c r="C35310" t="s">
        <v>122549</v>
      </c>
      <c r="D35310" t="s">
        <v>539</v>
      </c>
      <c r="E35310" t="s">
        <v>14</v>
      </c>
      <c r="F35310" t="s">
        <v>21</v>
      </c>
      <c r="G35310" t="s">
        <v>59</v>
      </c>
      <c r="H35310" t="s">
        <v>60</v>
      </c>
      <c r="I35310" t="s">
        <v>266</v>
      </c>
    </row>
    <row r="35311" spans="1:10" x14ac:dyDescent="0.25">
      <c r="A35311" t="s">
        <v>122550</v>
      </c>
      <c r="B35311" t="s">
        <v>122551</v>
      </c>
      <c r="C35311" t="s">
        <v>122552</v>
      </c>
      <c r="D35311" t="s">
        <v>116955</v>
      </c>
      <c r="E35311" t="s">
        <v>14</v>
      </c>
      <c r="F35311" t="s">
        <v>21</v>
      </c>
      <c r="G35311" t="s">
        <v>1391</v>
      </c>
      <c r="H35311" t="s">
        <v>1392</v>
      </c>
      <c r="I35311" t="s">
        <v>1392</v>
      </c>
      <c r="J35311" s="1">
        <v>41791</v>
      </c>
    </row>
    <row r="35312" spans="1:10" x14ac:dyDescent="0.25">
      <c r="A35312" t="s">
        <v>122553</v>
      </c>
      <c r="B35312" t="s">
        <v>122554</v>
      </c>
      <c r="C35312" t="s">
        <v>122555</v>
      </c>
      <c r="D35312" t="s">
        <v>122556</v>
      </c>
      <c r="E35312" t="s">
        <v>14</v>
      </c>
      <c r="J35312" s="1">
        <v>41791</v>
      </c>
    </row>
    <row r="35313" spans="1:10" x14ac:dyDescent="0.25">
      <c r="A35313" t="s">
        <v>122557</v>
      </c>
      <c r="B35313" t="s">
        <v>122558</v>
      </c>
      <c r="C35313" t="s">
        <v>122559</v>
      </c>
      <c r="D35313" t="s">
        <v>38</v>
      </c>
      <c r="E35313" t="s">
        <v>14</v>
      </c>
      <c r="F35313" t="s">
        <v>4694</v>
      </c>
      <c r="G35313">
        <v>10</v>
      </c>
      <c r="H35313" t="s">
        <v>4695</v>
      </c>
      <c r="I35313" t="s">
        <v>4696</v>
      </c>
      <c r="J35313" s="1">
        <v>39881</v>
      </c>
    </row>
    <row r="35314" spans="1:10" x14ac:dyDescent="0.25">
      <c r="A35314" t="s">
        <v>122560</v>
      </c>
      <c r="B35314" t="s">
        <v>122561</v>
      </c>
      <c r="C35314" t="s">
        <v>122562</v>
      </c>
      <c r="D35314" t="s">
        <v>122563</v>
      </c>
      <c r="E35314" t="s">
        <v>14</v>
      </c>
      <c r="F35314" t="s">
        <v>21</v>
      </c>
      <c r="G35314" t="s">
        <v>59</v>
      </c>
      <c r="H35314" t="s">
        <v>60</v>
      </c>
      <c r="I35314" t="s">
        <v>979</v>
      </c>
      <c r="J35314" s="1">
        <v>41275</v>
      </c>
    </row>
    <row r="35315" spans="1:10" x14ac:dyDescent="0.25">
      <c r="A35315" t="s">
        <v>122564</v>
      </c>
      <c r="B35315" t="s">
        <v>122565</v>
      </c>
      <c r="C35315" t="s">
        <v>122566</v>
      </c>
      <c r="D35315" t="s">
        <v>122567</v>
      </c>
      <c r="E35315" t="s">
        <v>14</v>
      </c>
      <c r="F35315" t="s">
        <v>123</v>
      </c>
      <c r="J35315" s="1">
        <v>40179</v>
      </c>
    </row>
    <row r="35316" spans="1:10" x14ac:dyDescent="0.25">
      <c r="A35316" t="s">
        <v>122568</v>
      </c>
      <c r="B35316" t="s">
        <v>122569</v>
      </c>
      <c r="C35316" t="s">
        <v>122570</v>
      </c>
      <c r="D35316" t="s">
        <v>51</v>
      </c>
      <c r="E35316" t="s">
        <v>14</v>
      </c>
      <c r="F35316" t="s">
        <v>21</v>
      </c>
      <c r="G35316" t="s">
        <v>803</v>
      </c>
      <c r="H35316" t="s">
        <v>804</v>
      </c>
      <c r="I35316" t="s">
        <v>2749</v>
      </c>
      <c r="J35316" s="1">
        <v>40179</v>
      </c>
    </row>
    <row r="35317" spans="1:10" x14ac:dyDescent="0.25">
      <c r="A35317" t="s">
        <v>122571</v>
      </c>
      <c r="B35317" t="s">
        <v>122572</v>
      </c>
      <c r="C35317" t="s">
        <v>122573</v>
      </c>
      <c r="D35317" t="s">
        <v>781</v>
      </c>
      <c r="E35317" t="s">
        <v>14</v>
      </c>
      <c r="F35317" t="s">
        <v>21</v>
      </c>
      <c r="G35317" t="s">
        <v>281</v>
      </c>
      <c r="H35317" t="s">
        <v>282</v>
      </c>
      <c r="I35317" t="s">
        <v>3089</v>
      </c>
      <c r="J35317" s="1">
        <v>33970</v>
      </c>
    </row>
    <row r="35318" spans="1:10" x14ac:dyDescent="0.25">
      <c r="A35318" t="s">
        <v>122574</v>
      </c>
      <c r="B35318" t="s">
        <v>122575</v>
      </c>
      <c r="C35318" t="s">
        <v>122576</v>
      </c>
      <c r="D35318" t="s">
        <v>243</v>
      </c>
      <c r="E35318" t="s">
        <v>14</v>
      </c>
      <c r="J35318" s="1">
        <v>41426</v>
      </c>
    </row>
    <row r="35319" spans="1:10" x14ac:dyDescent="0.25">
      <c r="A35319" t="s">
        <v>122577</v>
      </c>
      <c r="B35319" t="s">
        <v>122578</v>
      </c>
      <c r="C35319" t="s">
        <v>122579</v>
      </c>
      <c r="D35319" t="s">
        <v>122580</v>
      </c>
      <c r="E35319" t="s">
        <v>14</v>
      </c>
      <c r="F35319" t="s">
        <v>508</v>
      </c>
      <c r="G35319">
        <v>34</v>
      </c>
      <c r="H35319" t="s">
        <v>509</v>
      </c>
      <c r="I35319" t="s">
        <v>510</v>
      </c>
      <c r="J35319" s="1">
        <v>41275</v>
      </c>
    </row>
    <row r="35320" spans="1:10" x14ac:dyDescent="0.25">
      <c r="A35320" t="s">
        <v>122581</v>
      </c>
      <c r="B35320" t="s">
        <v>122582</v>
      </c>
      <c r="C35320" t="s">
        <v>122583</v>
      </c>
      <c r="D35320" t="s">
        <v>122584</v>
      </c>
      <c r="E35320" t="s">
        <v>14</v>
      </c>
      <c r="F35320" t="s">
        <v>1057</v>
      </c>
      <c r="G35320">
        <v>4</v>
      </c>
      <c r="H35320" t="s">
        <v>1520</v>
      </c>
      <c r="I35320" t="s">
        <v>1520</v>
      </c>
      <c r="J35320" s="1">
        <v>40238</v>
      </c>
    </row>
    <row r="35321" spans="1:10" x14ac:dyDescent="0.25">
      <c r="A35321" t="s">
        <v>122585</v>
      </c>
      <c r="B35321" t="s">
        <v>122586</v>
      </c>
      <c r="C35321" t="s">
        <v>122587</v>
      </c>
      <c r="D35321" t="s">
        <v>122588</v>
      </c>
      <c r="E35321" t="s">
        <v>14</v>
      </c>
      <c r="F35321" t="s">
        <v>160</v>
      </c>
      <c r="G35321" t="s">
        <v>1223</v>
      </c>
      <c r="H35321" t="s">
        <v>15812</v>
      </c>
      <c r="I35321" t="s">
        <v>15812</v>
      </c>
      <c r="J35321" s="1">
        <v>41214</v>
      </c>
    </row>
    <row r="35322" spans="1:10" x14ac:dyDescent="0.25">
      <c r="A35322" t="s">
        <v>122589</v>
      </c>
      <c r="B35322" t="s">
        <v>122590</v>
      </c>
      <c r="C35322" t="s">
        <v>122591</v>
      </c>
      <c r="D35322" t="s">
        <v>70</v>
      </c>
      <c r="E35322" t="s">
        <v>14</v>
      </c>
      <c r="F35322" t="s">
        <v>1133</v>
      </c>
      <c r="G35322">
        <v>2</v>
      </c>
      <c r="H35322" t="s">
        <v>1740</v>
      </c>
      <c r="I35322" t="s">
        <v>1741</v>
      </c>
      <c r="J35322" s="1">
        <v>41183</v>
      </c>
    </row>
    <row r="35323" spans="1:10" x14ac:dyDescent="0.25">
      <c r="A35323" t="s">
        <v>122592</v>
      </c>
      <c r="B35323" t="s">
        <v>122593</v>
      </c>
      <c r="C35323" t="s">
        <v>122594</v>
      </c>
      <c r="D35323" t="s">
        <v>122595</v>
      </c>
      <c r="E35323" t="s">
        <v>14</v>
      </c>
      <c r="F35323" t="s">
        <v>21</v>
      </c>
      <c r="G35323" t="s">
        <v>59</v>
      </c>
      <c r="H35323" t="s">
        <v>60</v>
      </c>
      <c r="I35323" t="s">
        <v>266</v>
      </c>
      <c r="J35323" s="1">
        <v>40544</v>
      </c>
    </row>
    <row r="35324" spans="1:10" x14ac:dyDescent="0.25">
      <c r="A35324" t="s">
        <v>122596</v>
      </c>
      <c r="B35324" t="s">
        <v>122597</v>
      </c>
      <c r="C35324" t="s">
        <v>122598</v>
      </c>
      <c r="D35324" t="s">
        <v>79012</v>
      </c>
      <c r="E35324" t="s">
        <v>108</v>
      </c>
      <c r="F35324" t="s">
        <v>21</v>
      </c>
      <c r="G35324" t="s">
        <v>59</v>
      </c>
      <c r="H35324" t="s">
        <v>60</v>
      </c>
      <c r="I35324" t="s">
        <v>66</v>
      </c>
    </row>
    <row r="35325" spans="1:10" x14ac:dyDescent="0.25">
      <c r="A35325" t="s">
        <v>122599</v>
      </c>
      <c r="B35325" t="s">
        <v>122600</v>
      </c>
      <c r="C35325" t="s">
        <v>122601</v>
      </c>
      <c r="D35325" t="s">
        <v>122602</v>
      </c>
      <c r="E35325" t="s">
        <v>14</v>
      </c>
      <c r="F35325" t="s">
        <v>4423</v>
      </c>
      <c r="G35325">
        <v>2</v>
      </c>
      <c r="J35325" s="1">
        <v>41275</v>
      </c>
    </row>
    <row r="35326" spans="1:10" x14ac:dyDescent="0.25">
      <c r="A35326" t="s">
        <v>122603</v>
      </c>
      <c r="B35326" t="s">
        <v>122604</v>
      </c>
      <c r="C35326" t="s">
        <v>122605</v>
      </c>
      <c r="D35326" t="s">
        <v>122606</v>
      </c>
      <c r="E35326" t="s">
        <v>14</v>
      </c>
      <c r="F35326" t="s">
        <v>361</v>
      </c>
      <c r="G35326">
        <v>26</v>
      </c>
      <c r="H35326" t="s">
        <v>362</v>
      </c>
      <c r="I35326" t="s">
        <v>362</v>
      </c>
      <c r="J35326" s="1">
        <v>41760</v>
      </c>
    </row>
    <row r="35327" spans="1:10" x14ac:dyDescent="0.25">
      <c r="A35327" t="s">
        <v>122607</v>
      </c>
      <c r="B35327" t="s">
        <v>122608</v>
      </c>
      <c r="D35327" t="s">
        <v>51</v>
      </c>
      <c r="E35327" t="s">
        <v>14</v>
      </c>
    </row>
    <row r="35328" spans="1:10" x14ac:dyDescent="0.25">
      <c r="A35328" t="s">
        <v>122609</v>
      </c>
      <c r="B35328" t="s">
        <v>122610</v>
      </c>
      <c r="C35328" t="s">
        <v>122611</v>
      </c>
      <c r="D35328" t="s">
        <v>122612</v>
      </c>
      <c r="E35328" t="s">
        <v>14</v>
      </c>
      <c r="F35328" t="s">
        <v>52</v>
      </c>
      <c r="G35328" t="s">
        <v>53</v>
      </c>
      <c r="H35328" t="s">
        <v>54</v>
      </c>
      <c r="I35328" t="s">
        <v>54</v>
      </c>
      <c r="J35328" s="1">
        <v>41663</v>
      </c>
    </row>
    <row r="35329" spans="1:10" x14ac:dyDescent="0.25">
      <c r="A35329" t="s">
        <v>122613</v>
      </c>
      <c r="B35329" t="s">
        <v>122614</v>
      </c>
      <c r="C35329" t="s">
        <v>122615</v>
      </c>
      <c r="D35329" t="s">
        <v>259</v>
      </c>
      <c r="E35329" t="s">
        <v>14</v>
      </c>
      <c r="F35329" t="s">
        <v>160</v>
      </c>
      <c r="G35329" t="s">
        <v>161</v>
      </c>
      <c r="H35329" t="s">
        <v>162</v>
      </c>
      <c r="I35329" t="s">
        <v>162</v>
      </c>
      <c r="J35329" s="1">
        <v>41000</v>
      </c>
    </row>
    <row r="35330" spans="1:10" x14ac:dyDescent="0.25">
      <c r="A35330" t="s">
        <v>122616</v>
      </c>
      <c r="B35330" t="s">
        <v>122617</v>
      </c>
      <c r="C35330" t="s">
        <v>122618</v>
      </c>
      <c r="D35330" t="s">
        <v>122619</v>
      </c>
      <c r="E35330" t="s">
        <v>14</v>
      </c>
      <c r="F35330" t="s">
        <v>123</v>
      </c>
      <c r="G35330" t="s">
        <v>124</v>
      </c>
      <c r="H35330" t="s">
        <v>125</v>
      </c>
      <c r="I35330" t="s">
        <v>125</v>
      </c>
      <c r="J35330" s="1">
        <v>41275</v>
      </c>
    </row>
    <row r="35331" spans="1:10" x14ac:dyDescent="0.25">
      <c r="A35331" t="s">
        <v>122620</v>
      </c>
      <c r="B35331" t="s">
        <v>122621</v>
      </c>
      <c r="C35331" t="s">
        <v>122622</v>
      </c>
      <c r="D35331" t="s">
        <v>122623</v>
      </c>
      <c r="E35331" t="s">
        <v>14</v>
      </c>
      <c r="F35331" t="s">
        <v>21</v>
      </c>
      <c r="G35331" t="s">
        <v>59</v>
      </c>
      <c r="H35331" t="s">
        <v>90</v>
      </c>
      <c r="I35331" t="s">
        <v>90</v>
      </c>
      <c r="J35331" s="1">
        <v>40544</v>
      </c>
    </row>
    <row r="35332" spans="1:10" x14ac:dyDescent="0.25">
      <c r="A35332" t="s">
        <v>122624</v>
      </c>
      <c r="B35332" t="s">
        <v>122625</v>
      </c>
      <c r="C35332" t="s">
        <v>122626</v>
      </c>
      <c r="D35332" t="s">
        <v>51</v>
      </c>
      <c r="E35332" t="s">
        <v>14</v>
      </c>
      <c r="F35332" t="s">
        <v>21</v>
      </c>
      <c r="G35332" t="s">
        <v>803</v>
      </c>
      <c r="H35332" t="s">
        <v>804</v>
      </c>
      <c r="I35332" t="s">
        <v>6125</v>
      </c>
      <c r="J35332" s="1">
        <v>36526</v>
      </c>
    </row>
    <row r="35333" spans="1:10" x14ac:dyDescent="0.25">
      <c r="A35333" t="s">
        <v>122627</v>
      </c>
      <c r="B35333" t="s">
        <v>122628</v>
      </c>
      <c r="D35333" t="s">
        <v>1773</v>
      </c>
      <c r="E35333" t="s">
        <v>14</v>
      </c>
      <c r="F35333" t="s">
        <v>21</v>
      </c>
      <c r="G35333" t="s">
        <v>1267</v>
      </c>
      <c r="H35333" t="s">
        <v>1268</v>
      </c>
      <c r="I35333" t="s">
        <v>8667</v>
      </c>
      <c r="J35333" s="1">
        <v>31048</v>
      </c>
    </row>
    <row r="35334" spans="1:10" x14ac:dyDescent="0.25">
      <c r="A35334" t="s">
        <v>122629</v>
      </c>
      <c r="B35334" t="s">
        <v>122630</v>
      </c>
      <c r="C35334" t="s">
        <v>122631</v>
      </c>
      <c r="D35334" t="s">
        <v>10757</v>
      </c>
      <c r="E35334" t="s">
        <v>14</v>
      </c>
      <c r="F35334" t="s">
        <v>21</v>
      </c>
      <c r="G35334" t="s">
        <v>375</v>
      </c>
      <c r="H35334" t="s">
        <v>4554</v>
      </c>
      <c r="I35334" t="s">
        <v>4554</v>
      </c>
      <c r="J35334" s="1">
        <v>41251</v>
      </c>
    </row>
    <row r="35335" spans="1:10" x14ac:dyDescent="0.25">
      <c r="A35335" t="s">
        <v>122632</v>
      </c>
      <c r="B35335" t="s">
        <v>122633</v>
      </c>
      <c r="C35335" t="s">
        <v>122634</v>
      </c>
      <c r="D35335" t="s">
        <v>259</v>
      </c>
      <c r="E35335" t="s">
        <v>14</v>
      </c>
      <c r="F35335" t="s">
        <v>21</v>
      </c>
      <c r="G35335" t="s">
        <v>59</v>
      </c>
      <c r="H35335" t="s">
        <v>60</v>
      </c>
      <c r="I35335" t="s">
        <v>66</v>
      </c>
      <c r="J35335" s="1">
        <v>41374</v>
      </c>
    </row>
    <row r="35336" spans="1:10" x14ac:dyDescent="0.25">
      <c r="A35336" t="s">
        <v>122635</v>
      </c>
      <c r="B35336" t="s">
        <v>122636</v>
      </c>
      <c r="D35336" t="s">
        <v>122637</v>
      </c>
      <c r="E35336" t="s">
        <v>14</v>
      </c>
      <c r="F35336" t="s">
        <v>21</v>
      </c>
      <c r="G35336" t="s">
        <v>375</v>
      </c>
      <c r="H35336" t="s">
        <v>4554</v>
      </c>
      <c r="I35336" t="s">
        <v>4554</v>
      </c>
    </row>
    <row r="35337" spans="1:10" x14ac:dyDescent="0.25">
      <c r="A35337" t="s">
        <v>122638</v>
      </c>
      <c r="B35337" t="s">
        <v>122639</v>
      </c>
      <c r="C35337" t="s">
        <v>122640</v>
      </c>
      <c r="D35337" t="s">
        <v>32</v>
      </c>
      <c r="E35337" t="s">
        <v>14</v>
      </c>
      <c r="F35337" t="s">
        <v>21</v>
      </c>
      <c r="G35337" t="s">
        <v>39</v>
      </c>
      <c r="H35337" t="s">
        <v>277</v>
      </c>
      <c r="I35337" t="s">
        <v>277</v>
      </c>
      <c r="J35337" s="1">
        <v>40544</v>
      </c>
    </row>
    <row r="35338" spans="1:10" x14ac:dyDescent="0.25">
      <c r="A35338" t="s">
        <v>122641</v>
      </c>
      <c r="B35338" t="s">
        <v>122642</v>
      </c>
      <c r="C35338" t="s">
        <v>122643</v>
      </c>
      <c r="D35338" t="s">
        <v>38</v>
      </c>
      <c r="E35338" t="s">
        <v>108</v>
      </c>
      <c r="F35338" t="s">
        <v>694</v>
      </c>
      <c r="G35338">
        <v>5</v>
      </c>
      <c r="H35338" t="s">
        <v>695</v>
      </c>
      <c r="I35338" t="s">
        <v>11454</v>
      </c>
      <c r="J35338" s="1">
        <v>37257</v>
      </c>
    </row>
    <row r="35339" spans="1:10" x14ac:dyDescent="0.25">
      <c r="A35339" t="s">
        <v>122644</v>
      </c>
      <c r="B35339" t="s">
        <v>122645</v>
      </c>
      <c r="C35339" t="s">
        <v>122646</v>
      </c>
      <c r="D35339" t="s">
        <v>74728</v>
      </c>
      <c r="E35339" t="s">
        <v>14</v>
      </c>
      <c r="F35339" t="s">
        <v>123</v>
      </c>
      <c r="G35339" t="s">
        <v>4406</v>
      </c>
      <c r="H35339" t="s">
        <v>125</v>
      </c>
      <c r="I35339" t="s">
        <v>122647</v>
      </c>
      <c r="J35339" s="1">
        <v>42013</v>
      </c>
    </row>
    <row r="35340" spans="1:10" x14ac:dyDescent="0.25">
      <c r="A35340" t="s">
        <v>122648</v>
      </c>
      <c r="B35340" t="s">
        <v>122649</v>
      </c>
      <c r="C35340" t="s">
        <v>122650</v>
      </c>
      <c r="D35340" t="s">
        <v>27652</v>
      </c>
      <c r="E35340" t="s">
        <v>14</v>
      </c>
      <c r="F35340" t="s">
        <v>123</v>
      </c>
      <c r="G35340" t="s">
        <v>124</v>
      </c>
      <c r="H35340" t="s">
        <v>125</v>
      </c>
      <c r="I35340" t="s">
        <v>125</v>
      </c>
      <c r="J35340" s="1">
        <v>40544</v>
      </c>
    </row>
    <row r="35341" spans="1:10" x14ac:dyDescent="0.25">
      <c r="A35341" t="s">
        <v>122651</v>
      </c>
      <c r="B35341" t="s">
        <v>122652</v>
      </c>
      <c r="C35341" t="s">
        <v>122653</v>
      </c>
      <c r="D35341" t="s">
        <v>122654</v>
      </c>
      <c r="E35341" t="s">
        <v>14</v>
      </c>
      <c r="F35341" t="s">
        <v>21</v>
      </c>
      <c r="G35341" t="s">
        <v>94</v>
      </c>
      <c r="H35341" t="s">
        <v>95</v>
      </c>
      <c r="I35341" t="s">
        <v>122655</v>
      </c>
      <c r="J35341" s="1">
        <v>40576</v>
      </c>
    </row>
    <row r="35342" spans="1:10" x14ac:dyDescent="0.25">
      <c r="A35342" t="s">
        <v>122656</v>
      </c>
      <c r="B35342" t="s">
        <v>122657</v>
      </c>
      <c r="C35342" t="s">
        <v>122658</v>
      </c>
      <c r="D35342" t="s">
        <v>122659</v>
      </c>
      <c r="E35342" t="s">
        <v>14</v>
      </c>
      <c r="F35342" t="s">
        <v>21</v>
      </c>
      <c r="G35342" t="s">
        <v>59</v>
      </c>
      <c r="H35342" t="s">
        <v>90</v>
      </c>
      <c r="I35342" t="s">
        <v>90</v>
      </c>
      <c r="J35342" s="1">
        <v>41462</v>
      </c>
    </row>
    <row r="35343" spans="1:10" x14ac:dyDescent="0.25">
      <c r="A35343" t="s">
        <v>122660</v>
      </c>
      <c r="B35343" t="s">
        <v>122661</v>
      </c>
      <c r="C35343" t="s">
        <v>122662</v>
      </c>
      <c r="D35343" t="s">
        <v>122663</v>
      </c>
      <c r="E35343" t="s">
        <v>14</v>
      </c>
      <c r="F35343" t="s">
        <v>21</v>
      </c>
      <c r="G35343" t="s">
        <v>59</v>
      </c>
      <c r="H35343" t="s">
        <v>60</v>
      </c>
      <c r="I35343" t="s">
        <v>66</v>
      </c>
      <c r="J35343" s="1">
        <v>40909</v>
      </c>
    </row>
    <row r="35344" spans="1:10" x14ac:dyDescent="0.25">
      <c r="A35344" t="s">
        <v>122664</v>
      </c>
      <c r="B35344" t="s">
        <v>122665</v>
      </c>
      <c r="C35344" t="s">
        <v>122666</v>
      </c>
      <c r="D35344" t="s">
        <v>122667</v>
      </c>
      <c r="E35344" t="s">
        <v>14</v>
      </c>
      <c r="F35344" t="s">
        <v>2120</v>
      </c>
      <c r="G35344">
        <v>13</v>
      </c>
      <c r="H35344" t="s">
        <v>2121</v>
      </c>
      <c r="I35344" t="s">
        <v>2121</v>
      </c>
      <c r="J35344" s="1">
        <v>40267</v>
      </c>
    </row>
    <row r="35345" spans="1:10" x14ac:dyDescent="0.25">
      <c r="A35345" t="s">
        <v>122668</v>
      </c>
      <c r="B35345" t="s">
        <v>122669</v>
      </c>
      <c r="C35345" t="s">
        <v>122670</v>
      </c>
      <c r="D35345" t="s">
        <v>122671</v>
      </c>
      <c r="E35345" t="s">
        <v>14</v>
      </c>
      <c r="F35345" t="s">
        <v>123</v>
      </c>
      <c r="G35345" t="s">
        <v>78411</v>
      </c>
      <c r="H35345" t="s">
        <v>122672</v>
      </c>
      <c r="I35345" t="s">
        <v>122672</v>
      </c>
      <c r="J35345" s="1">
        <v>39934</v>
      </c>
    </row>
    <row r="35346" spans="1:10" x14ac:dyDescent="0.25">
      <c r="A35346" t="s">
        <v>122673</v>
      </c>
      <c r="B35346" t="s">
        <v>122674</v>
      </c>
      <c r="C35346" t="s">
        <v>122675</v>
      </c>
      <c r="D35346" t="s">
        <v>38</v>
      </c>
      <c r="E35346" t="s">
        <v>14</v>
      </c>
      <c r="F35346" t="s">
        <v>21</v>
      </c>
      <c r="G35346" t="s">
        <v>59</v>
      </c>
      <c r="H35346" t="s">
        <v>1216</v>
      </c>
      <c r="I35346" t="s">
        <v>3043</v>
      </c>
      <c r="J35346" s="1">
        <v>38718</v>
      </c>
    </row>
    <row r="35347" spans="1:10" x14ac:dyDescent="0.25">
      <c r="A35347" t="s">
        <v>122676</v>
      </c>
      <c r="B35347" t="s">
        <v>122677</v>
      </c>
      <c r="C35347" t="s">
        <v>122678</v>
      </c>
      <c r="E35347" t="s">
        <v>202</v>
      </c>
      <c r="J35347" s="1">
        <v>41487</v>
      </c>
    </row>
    <row r="35348" spans="1:10" x14ac:dyDescent="0.25">
      <c r="A35348" t="s">
        <v>122679</v>
      </c>
      <c r="B35348" t="s">
        <v>122680</v>
      </c>
      <c r="C35348" t="s">
        <v>122681</v>
      </c>
      <c r="D35348" t="s">
        <v>89</v>
      </c>
      <c r="E35348" t="s">
        <v>14</v>
      </c>
      <c r="F35348" t="s">
        <v>21</v>
      </c>
      <c r="G35348" t="s">
        <v>153</v>
      </c>
      <c r="H35348" t="s">
        <v>239</v>
      </c>
      <c r="I35348" t="s">
        <v>239</v>
      </c>
      <c r="J35348" s="1">
        <v>40179</v>
      </c>
    </row>
    <row r="35349" spans="1:10" x14ac:dyDescent="0.25">
      <c r="A35349" t="s">
        <v>122682</v>
      </c>
      <c r="B35349" t="s">
        <v>122683</v>
      </c>
      <c r="C35349" t="s">
        <v>122684</v>
      </c>
      <c r="D35349" t="s">
        <v>251</v>
      </c>
      <c r="E35349" t="s">
        <v>14</v>
      </c>
      <c r="F35349" t="s">
        <v>15</v>
      </c>
      <c r="G35349">
        <v>36</v>
      </c>
      <c r="H35349" t="s">
        <v>667</v>
      </c>
      <c r="I35349" t="s">
        <v>14155</v>
      </c>
      <c r="J35349" s="1">
        <v>40065</v>
      </c>
    </row>
    <row r="35350" spans="1:10" x14ac:dyDescent="0.25">
      <c r="A35350" t="s">
        <v>122685</v>
      </c>
      <c r="B35350" t="s">
        <v>122686</v>
      </c>
      <c r="C35350" t="s">
        <v>122687</v>
      </c>
      <c r="D35350" t="s">
        <v>122688</v>
      </c>
      <c r="E35350" t="s">
        <v>14</v>
      </c>
      <c r="F35350" t="s">
        <v>15</v>
      </c>
      <c r="G35350">
        <v>2</v>
      </c>
      <c r="H35350" t="s">
        <v>3549</v>
      </c>
      <c r="I35350" t="s">
        <v>3549</v>
      </c>
      <c r="J35350" s="1">
        <v>40998</v>
      </c>
    </row>
    <row r="35351" spans="1:10" x14ac:dyDescent="0.25">
      <c r="A35351" t="s">
        <v>122689</v>
      </c>
      <c r="B35351" t="s">
        <v>122690</v>
      </c>
      <c r="C35351" t="s">
        <v>122691</v>
      </c>
      <c r="D35351" t="s">
        <v>122692</v>
      </c>
      <c r="E35351" t="s">
        <v>14</v>
      </c>
      <c r="F35351" t="s">
        <v>15</v>
      </c>
      <c r="G35351">
        <v>7</v>
      </c>
      <c r="H35351" t="s">
        <v>667</v>
      </c>
      <c r="I35351" t="s">
        <v>667</v>
      </c>
      <c r="J35351" s="1">
        <v>41122</v>
      </c>
    </row>
    <row r="35352" spans="1:10" x14ac:dyDescent="0.25">
      <c r="A35352" t="s">
        <v>122693</v>
      </c>
      <c r="B35352" t="s">
        <v>122694</v>
      </c>
      <c r="C35352" t="s">
        <v>122695</v>
      </c>
      <c r="D35352" t="s">
        <v>122696</v>
      </c>
      <c r="E35352" t="s">
        <v>108</v>
      </c>
      <c r="F35352" t="s">
        <v>21</v>
      </c>
      <c r="G35352" t="s">
        <v>59</v>
      </c>
      <c r="H35352" t="s">
        <v>60</v>
      </c>
      <c r="I35352" t="s">
        <v>66</v>
      </c>
      <c r="J35352" s="1">
        <v>38808</v>
      </c>
    </row>
    <row r="35353" spans="1:10" x14ac:dyDescent="0.25">
      <c r="A35353" t="s">
        <v>122697</v>
      </c>
      <c r="B35353" t="s">
        <v>122698</v>
      </c>
      <c r="C35353" t="s">
        <v>122699</v>
      </c>
      <c r="D35353" t="s">
        <v>18126</v>
      </c>
      <c r="E35353" t="s">
        <v>108</v>
      </c>
      <c r="F35353" t="s">
        <v>21</v>
      </c>
      <c r="G35353" t="s">
        <v>59</v>
      </c>
      <c r="H35353" t="s">
        <v>60</v>
      </c>
      <c r="I35353" t="s">
        <v>231</v>
      </c>
    </row>
    <row r="35354" spans="1:10" x14ac:dyDescent="0.25">
      <c r="A35354" t="s">
        <v>122700</v>
      </c>
      <c r="B35354" t="s">
        <v>122701</v>
      </c>
      <c r="C35354" t="s">
        <v>122702</v>
      </c>
      <c r="D35354" t="s">
        <v>122703</v>
      </c>
      <c r="E35354" t="s">
        <v>14</v>
      </c>
      <c r="F35354" t="s">
        <v>1133</v>
      </c>
      <c r="G35354">
        <v>22</v>
      </c>
      <c r="H35354" t="s">
        <v>122704</v>
      </c>
      <c r="I35354" t="s">
        <v>122705</v>
      </c>
      <c r="J35354" s="1">
        <v>41437</v>
      </c>
    </row>
    <row r="35355" spans="1:10" x14ac:dyDescent="0.25">
      <c r="A35355" t="s">
        <v>122706</v>
      </c>
      <c r="B35355" t="s">
        <v>122707</v>
      </c>
      <c r="C35355" t="s">
        <v>122708</v>
      </c>
      <c r="D35355" t="s">
        <v>122709</v>
      </c>
      <c r="E35355" t="s">
        <v>202</v>
      </c>
    </row>
    <row r="35356" spans="1:10" x14ac:dyDescent="0.25">
      <c r="A35356" t="s">
        <v>122710</v>
      </c>
      <c r="B35356" t="s">
        <v>122711</v>
      </c>
      <c r="C35356" t="s">
        <v>122712</v>
      </c>
      <c r="D35356" t="s">
        <v>122713</v>
      </c>
      <c r="E35356" t="s">
        <v>14</v>
      </c>
      <c r="F35356" t="s">
        <v>123</v>
      </c>
      <c r="G35356" t="s">
        <v>124</v>
      </c>
      <c r="H35356" t="s">
        <v>125</v>
      </c>
      <c r="I35356" t="s">
        <v>125</v>
      </c>
      <c r="J35356" s="1">
        <v>40544</v>
      </c>
    </row>
    <row r="35357" spans="1:10" x14ac:dyDescent="0.25">
      <c r="A35357" t="s">
        <v>122714</v>
      </c>
      <c r="B35357" t="s">
        <v>122715</v>
      </c>
      <c r="C35357" t="s">
        <v>122716</v>
      </c>
      <c r="D35357" t="s">
        <v>70</v>
      </c>
      <c r="E35357" t="s">
        <v>14</v>
      </c>
      <c r="F35357" t="s">
        <v>21</v>
      </c>
      <c r="G35357" t="s">
        <v>185</v>
      </c>
      <c r="H35357" t="s">
        <v>2183</v>
      </c>
      <c r="I35357" t="s">
        <v>5170</v>
      </c>
      <c r="J35357" s="1">
        <v>34700</v>
      </c>
    </row>
    <row r="35358" spans="1:10" x14ac:dyDescent="0.25">
      <c r="A35358" t="s">
        <v>122717</v>
      </c>
      <c r="B35358" t="s">
        <v>122718</v>
      </c>
      <c r="C35358" t="s">
        <v>122719</v>
      </c>
      <c r="D35358" t="s">
        <v>70</v>
      </c>
      <c r="E35358" t="s">
        <v>108</v>
      </c>
      <c r="F35358" t="s">
        <v>21</v>
      </c>
      <c r="G35358" t="s">
        <v>59</v>
      </c>
      <c r="H35358" t="s">
        <v>60</v>
      </c>
      <c r="I35358" t="s">
        <v>66</v>
      </c>
    </row>
    <row r="35359" spans="1:10" x14ac:dyDescent="0.25">
      <c r="A35359" t="s">
        <v>122720</v>
      </c>
      <c r="B35359" t="s">
        <v>122721</v>
      </c>
      <c r="C35359" t="s">
        <v>122722</v>
      </c>
      <c r="D35359" t="s">
        <v>31761</v>
      </c>
      <c r="E35359" t="s">
        <v>14</v>
      </c>
      <c r="F35359" t="s">
        <v>401</v>
      </c>
      <c r="G35359">
        <v>40</v>
      </c>
      <c r="H35359" t="s">
        <v>975</v>
      </c>
      <c r="I35359" t="s">
        <v>975</v>
      </c>
      <c r="J35359" s="1">
        <v>41306</v>
      </c>
    </row>
    <row r="35360" spans="1:10" x14ac:dyDescent="0.25">
      <c r="A35360" t="s">
        <v>122723</v>
      </c>
      <c r="B35360" t="s">
        <v>122724</v>
      </c>
      <c r="C35360" t="s">
        <v>122725</v>
      </c>
      <c r="D35360" t="s">
        <v>761</v>
      </c>
      <c r="E35360" t="s">
        <v>14</v>
      </c>
      <c r="F35360" t="s">
        <v>21</v>
      </c>
      <c r="G35360" t="s">
        <v>116</v>
      </c>
      <c r="H35360" t="s">
        <v>523</v>
      </c>
      <c r="I35360" t="s">
        <v>37739</v>
      </c>
    </row>
    <row r="35361" spans="1:10" x14ac:dyDescent="0.25">
      <c r="A35361" t="s">
        <v>122726</v>
      </c>
      <c r="B35361" t="s">
        <v>122727</v>
      </c>
      <c r="C35361" t="s">
        <v>122728</v>
      </c>
      <c r="D35361" t="s">
        <v>70</v>
      </c>
      <c r="E35361" t="s">
        <v>14</v>
      </c>
      <c r="F35361" t="s">
        <v>1057</v>
      </c>
      <c r="G35361">
        <v>2</v>
      </c>
      <c r="H35361" t="s">
        <v>1731</v>
      </c>
      <c r="I35361" t="s">
        <v>29970</v>
      </c>
      <c r="J35361" s="1">
        <v>36161</v>
      </c>
    </row>
    <row r="35362" spans="1:10" x14ac:dyDescent="0.25">
      <c r="A35362" t="s">
        <v>122729</v>
      </c>
      <c r="B35362" t="s">
        <v>122730</v>
      </c>
      <c r="C35362" t="s">
        <v>122731</v>
      </c>
      <c r="D35362" t="s">
        <v>122732</v>
      </c>
      <c r="E35362" t="s">
        <v>14</v>
      </c>
      <c r="F35362" t="s">
        <v>21</v>
      </c>
      <c r="G35362" t="s">
        <v>101</v>
      </c>
      <c r="H35362" t="s">
        <v>102</v>
      </c>
      <c r="I35362" t="s">
        <v>103</v>
      </c>
      <c r="J35362" s="1">
        <v>42005</v>
      </c>
    </row>
    <row r="35363" spans="1:10" x14ac:dyDescent="0.25">
      <c r="A35363" t="s">
        <v>122733</v>
      </c>
      <c r="B35363" t="s">
        <v>122734</v>
      </c>
      <c r="C35363" t="s">
        <v>122735</v>
      </c>
      <c r="D35363" t="s">
        <v>51</v>
      </c>
      <c r="E35363" t="s">
        <v>14</v>
      </c>
      <c r="F35363" t="s">
        <v>21</v>
      </c>
      <c r="G35363" t="s">
        <v>59</v>
      </c>
      <c r="H35363" t="s">
        <v>60</v>
      </c>
      <c r="I35363" t="s">
        <v>2140</v>
      </c>
      <c r="J35363" s="1">
        <v>36526</v>
      </c>
    </row>
    <row r="35364" spans="1:10" x14ac:dyDescent="0.25">
      <c r="A35364" t="s">
        <v>122736</v>
      </c>
      <c r="B35364" t="s">
        <v>122737</v>
      </c>
      <c r="C35364" t="s">
        <v>122738</v>
      </c>
      <c r="D35364" t="s">
        <v>122739</v>
      </c>
      <c r="E35364" t="s">
        <v>14</v>
      </c>
      <c r="F35364" t="s">
        <v>21</v>
      </c>
      <c r="G35364" t="s">
        <v>59</v>
      </c>
      <c r="H35364" t="s">
        <v>60</v>
      </c>
      <c r="I35364" t="s">
        <v>601</v>
      </c>
      <c r="J35364" s="1">
        <v>39814</v>
      </c>
    </row>
    <row r="35365" spans="1:10" x14ac:dyDescent="0.25">
      <c r="A35365" t="s">
        <v>122740</v>
      </c>
      <c r="B35365" t="s">
        <v>122741</v>
      </c>
      <c r="C35365" t="s">
        <v>122742</v>
      </c>
      <c r="D35365" t="s">
        <v>122743</v>
      </c>
      <c r="E35365" t="s">
        <v>14</v>
      </c>
      <c r="F35365" t="s">
        <v>21</v>
      </c>
      <c r="G35365" t="s">
        <v>59</v>
      </c>
      <c r="H35365" t="s">
        <v>60</v>
      </c>
      <c r="I35365" t="s">
        <v>601</v>
      </c>
    </row>
    <row r="35366" spans="1:10" x14ac:dyDescent="0.25">
      <c r="A35366" t="s">
        <v>122744</v>
      </c>
      <c r="B35366" t="s">
        <v>122745</v>
      </c>
      <c r="C35366" t="s">
        <v>122746</v>
      </c>
      <c r="D35366" t="s">
        <v>122747</v>
      </c>
      <c r="E35366" t="s">
        <v>108</v>
      </c>
      <c r="F35366" t="s">
        <v>21</v>
      </c>
      <c r="G35366" t="s">
        <v>137</v>
      </c>
      <c r="H35366" t="s">
        <v>138</v>
      </c>
      <c r="I35366" t="s">
        <v>138</v>
      </c>
      <c r="J35366" s="1">
        <v>38358</v>
      </c>
    </row>
    <row r="35367" spans="1:10" x14ac:dyDescent="0.25">
      <c r="A35367" t="s">
        <v>122748</v>
      </c>
      <c r="B35367" t="s">
        <v>122749</v>
      </c>
      <c r="C35367" t="s">
        <v>122750</v>
      </c>
      <c r="E35367" t="s">
        <v>202</v>
      </c>
    </row>
    <row r="35368" spans="1:10" x14ac:dyDescent="0.25">
      <c r="A35368" t="s">
        <v>122751</v>
      </c>
      <c r="B35368" t="s">
        <v>122752</v>
      </c>
      <c r="D35368" t="s">
        <v>374</v>
      </c>
      <c r="E35368" t="s">
        <v>14</v>
      </c>
      <c r="F35368" t="s">
        <v>21</v>
      </c>
      <c r="G35368" t="s">
        <v>1234</v>
      </c>
      <c r="H35368" t="s">
        <v>1627</v>
      </c>
      <c r="I35368" t="s">
        <v>3810</v>
      </c>
      <c r="J35368" s="1">
        <v>41764</v>
      </c>
    </row>
    <row r="35369" spans="1:10" x14ac:dyDescent="0.25">
      <c r="A35369" t="s">
        <v>122753</v>
      </c>
      <c r="B35369" t="s">
        <v>122754</v>
      </c>
      <c r="C35369" t="s">
        <v>122755</v>
      </c>
      <c r="D35369" t="s">
        <v>32</v>
      </c>
      <c r="E35369" t="s">
        <v>202</v>
      </c>
      <c r="F35369" t="s">
        <v>21</v>
      </c>
      <c r="G35369" t="s">
        <v>101</v>
      </c>
      <c r="H35369" t="s">
        <v>102</v>
      </c>
      <c r="I35369" t="s">
        <v>103</v>
      </c>
      <c r="J35369" s="1">
        <v>40544</v>
      </c>
    </row>
    <row r="35370" spans="1:10" x14ac:dyDescent="0.25">
      <c r="A35370" t="s">
        <v>122756</v>
      </c>
      <c r="B35370" t="s">
        <v>122757</v>
      </c>
      <c r="C35370" t="s">
        <v>122758</v>
      </c>
      <c r="D35370" t="s">
        <v>122759</v>
      </c>
      <c r="E35370" t="s">
        <v>14</v>
      </c>
      <c r="F35370" t="s">
        <v>21</v>
      </c>
      <c r="G35370" t="s">
        <v>59</v>
      </c>
      <c r="H35370" t="s">
        <v>60</v>
      </c>
      <c r="I35370" t="s">
        <v>1155</v>
      </c>
      <c r="J35370" s="1">
        <v>40179</v>
      </c>
    </row>
    <row r="35371" spans="1:10" x14ac:dyDescent="0.25">
      <c r="A35371" t="s">
        <v>122760</v>
      </c>
      <c r="B35371" t="s">
        <v>122761</v>
      </c>
      <c r="C35371" t="s">
        <v>122762</v>
      </c>
      <c r="D35371" t="s">
        <v>122763</v>
      </c>
      <c r="E35371" t="s">
        <v>108</v>
      </c>
      <c r="F35371" t="s">
        <v>21</v>
      </c>
      <c r="G35371" t="s">
        <v>59</v>
      </c>
      <c r="H35371" t="s">
        <v>60</v>
      </c>
      <c r="I35371" t="s">
        <v>2599</v>
      </c>
      <c r="J35371" s="1">
        <v>38626</v>
      </c>
    </row>
    <row r="35372" spans="1:10" x14ac:dyDescent="0.25">
      <c r="A35372" t="s">
        <v>122764</v>
      </c>
      <c r="B35372" t="s">
        <v>122765</v>
      </c>
      <c r="C35372" t="s">
        <v>122766</v>
      </c>
      <c r="D35372" t="s">
        <v>122767</v>
      </c>
      <c r="E35372" t="s">
        <v>14</v>
      </c>
      <c r="F35372" t="s">
        <v>21</v>
      </c>
      <c r="G35372" t="s">
        <v>59</v>
      </c>
      <c r="H35372" t="s">
        <v>90</v>
      </c>
      <c r="I35372" t="s">
        <v>3077</v>
      </c>
    </row>
    <row r="35373" spans="1:10" x14ac:dyDescent="0.25">
      <c r="A35373" t="s">
        <v>122768</v>
      </c>
      <c r="B35373" t="s">
        <v>122769</v>
      </c>
      <c r="C35373" t="s">
        <v>122770</v>
      </c>
      <c r="D35373" t="s">
        <v>1666</v>
      </c>
      <c r="E35373" t="s">
        <v>108</v>
      </c>
      <c r="F35373" t="s">
        <v>21</v>
      </c>
      <c r="G35373" t="s">
        <v>101</v>
      </c>
      <c r="H35373" t="s">
        <v>102</v>
      </c>
      <c r="I35373" t="s">
        <v>103</v>
      </c>
      <c r="J35373" s="1">
        <v>37987</v>
      </c>
    </row>
    <row r="35374" spans="1:10" x14ac:dyDescent="0.25">
      <c r="A35374" t="s">
        <v>122771</v>
      </c>
      <c r="B35374" t="s">
        <v>122772</v>
      </c>
      <c r="C35374" t="s">
        <v>122773</v>
      </c>
      <c r="D35374" t="s">
        <v>122774</v>
      </c>
      <c r="E35374" t="s">
        <v>14</v>
      </c>
      <c r="F35374" t="s">
        <v>21</v>
      </c>
      <c r="G35374" t="s">
        <v>59</v>
      </c>
      <c r="H35374" t="s">
        <v>10395</v>
      </c>
      <c r="I35374" t="s">
        <v>16692</v>
      </c>
    </row>
    <row r="35375" spans="1:10" x14ac:dyDescent="0.25">
      <c r="A35375" t="s">
        <v>122775</v>
      </c>
      <c r="B35375" t="s">
        <v>122776</v>
      </c>
      <c r="C35375" t="s">
        <v>122777</v>
      </c>
      <c r="D35375" t="s">
        <v>122778</v>
      </c>
      <c r="E35375" t="s">
        <v>14</v>
      </c>
      <c r="F35375" t="s">
        <v>21</v>
      </c>
      <c r="G35375" t="s">
        <v>59</v>
      </c>
      <c r="H35375" t="s">
        <v>60</v>
      </c>
      <c r="I35375" t="s">
        <v>66</v>
      </c>
      <c r="J35375" s="1">
        <v>41334</v>
      </c>
    </row>
    <row r="35376" spans="1:10" x14ac:dyDescent="0.25">
      <c r="A35376" t="s">
        <v>122779</v>
      </c>
      <c r="B35376" t="s">
        <v>122780</v>
      </c>
      <c r="C35376" t="s">
        <v>122781</v>
      </c>
      <c r="D35376" t="s">
        <v>2474</v>
      </c>
      <c r="E35376" t="s">
        <v>14</v>
      </c>
      <c r="F35376" t="s">
        <v>52</v>
      </c>
      <c r="G35376" t="s">
        <v>3334</v>
      </c>
      <c r="H35376" t="s">
        <v>3335</v>
      </c>
      <c r="I35376" t="s">
        <v>3336</v>
      </c>
      <c r="J35376" s="1">
        <v>40179</v>
      </c>
    </row>
    <row r="35377" spans="1:10" x14ac:dyDescent="0.25">
      <c r="A35377" t="s">
        <v>122782</v>
      </c>
      <c r="B35377" t="s">
        <v>122783</v>
      </c>
      <c r="C35377" t="s">
        <v>122784</v>
      </c>
      <c r="D35377" t="s">
        <v>32</v>
      </c>
      <c r="E35377" t="s">
        <v>202</v>
      </c>
      <c r="F35377" t="s">
        <v>21</v>
      </c>
      <c r="G35377" t="s">
        <v>59</v>
      </c>
      <c r="H35377" t="s">
        <v>60</v>
      </c>
      <c r="I35377" t="s">
        <v>1098</v>
      </c>
    </row>
    <row r="35378" spans="1:10" x14ac:dyDescent="0.25">
      <c r="A35378" t="s">
        <v>122785</v>
      </c>
      <c r="B35378" t="s">
        <v>122786</v>
      </c>
      <c r="C35378" t="s">
        <v>122787</v>
      </c>
      <c r="D35378" t="s">
        <v>122788</v>
      </c>
      <c r="E35378" t="s">
        <v>14</v>
      </c>
      <c r="F35378" t="s">
        <v>21</v>
      </c>
      <c r="G35378" t="s">
        <v>59</v>
      </c>
      <c r="H35378" t="s">
        <v>502</v>
      </c>
      <c r="I35378" t="s">
        <v>5083</v>
      </c>
      <c r="J35378" s="1">
        <v>39016</v>
      </c>
    </row>
    <row r="35379" spans="1:10" x14ac:dyDescent="0.25">
      <c r="A35379" t="s">
        <v>122789</v>
      </c>
      <c r="B35379" t="s">
        <v>122790</v>
      </c>
      <c r="C35379" t="s">
        <v>122791</v>
      </c>
      <c r="D35379" t="s">
        <v>1396</v>
      </c>
      <c r="E35379" t="s">
        <v>14</v>
      </c>
      <c r="F35379" t="s">
        <v>21</v>
      </c>
      <c r="G35379" t="s">
        <v>522</v>
      </c>
      <c r="H35379" t="s">
        <v>523</v>
      </c>
      <c r="I35379" t="s">
        <v>524</v>
      </c>
      <c r="J35379" s="1">
        <v>40544</v>
      </c>
    </row>
    <row r="35380" spans="1:10" x14ac:dyDescent="0.25">
      <c r="A35380" t="s">
        <v>122792</v>
      </c>
      <c r="B35380" t="s">
        <v>122793</v>
      </c>
      <c r="C35380" t="s">
        <v>122794</v>
      </c>
      <c r="D35380" t="s">
        <v>122795</v>
      </c>
      <c r="E35380" t="s">
        <v>14</v>
      </c>
      <c r="F35380" t="s">
        <v>21</v>
      </c>
      <c r="G35380" t="s">
        <v>375</v>
      </c>
      <c r="H35380" t="s">
        <v>376</v>
      </c>
      <c r="I35380" t="s">
        <v>377</v>
      </c>
      <c r="J35380" s="1">
        <v>38261</v>
      </c>
    </row>
    <row r="35381" spans="1:10" x14ac:dyDescent="0.25">
      <c r="A35381" t="s">
        <v>122796</v>
      </c>
      <c r="B35381" t="s">
        <v>122797</v>
      </c>
      <c r="C35381" t="s">
        <v>122798</v>
      </c>
      <c r="D35381" t="s">
        <v>70</v>
      </c>
      <c r="E35381" t="s">
        <v>108</v>
      </c>
      <c r="F35381" t="s">
        <v>21</v>
      </c>
      <c r="G35381" t="s">
        <v>803</v>
      </c>
      <c r="H35381" t="s">
        <v>8230</v>
      </c>
      <c r="I35381" t="s">
        <v>8231</v>
      </c>
    </row>
    <row r="35382" spans="1:10" x14ac:dyDescent="0.25">
      <c r="A35382" t="s">
        <v>122799</v>
      </c>
      <c r="B35382" t="s">
        <v>122800</v>
      </c>
      <c r="C35382" t="s">
        <v>122801</v>
      </c>
      <c r="D35382" t="s">
        <v>122802</v>
      </c>
      <c r="E35382" t="s">
        <v>14</v>
      </c>
      <c r="F35382" t="s">
        <v>1057</v>
      </c>
      <c r="G35382">
        <v>2</v>
      </c>
      <c r="H35382" t="s">
        <v>1731</v>
      </c>
      <c r="I35382" t="s">
        <v>1731</v>
      </c>
      <c r="J35382" s="1">
        <v>41060</v>
      </c>
    </row>
    <row r="35383" spans="1:10" x14ac:dyDescent="0.25">
      <c r="A35383" t="s">
        <v>122803</v>
      </c>
      <c r="B35383" t="s">
        <v>122804</v>
      </c>
      <c r="C35383" t="s">
        <v>122805</v>
      </c>
      <c r="D35383" t="s">
        <v>761</v>
      </c>
      <c r="E35383" t="s">
        <v>108</v>
      </c>
      <c r="F35383" t="s">
        <v>21</v>
      </c>
      <c r="G35383" t="s">
        <v>101</v>
      </c>
      <c r="H35383" t="s">
        <v>102</v>
      </c>
      <c r="I35383" t="s">
        <v>104233</v>
      </c>
      <c r="J35383" s="1">
        <v>38718</v>
      </c>
    </row>
    <row r="35384" spans="1:10" x14ac:dyDescent="0.25">
      <c r="A35384" t="s">
        <v>122806</v>
      </c>
      <c r="B35384" t="s">
        <v>122807</v>
      </c>
      <c r="C35384" t="s">
        <v>122808</v>
      </c>
      <c r="D35384" t="s">
        <v>122809</v>
      </c>
      <c r="E35384" t="s">
        <v>14</v>
      </c>
      <c r="F35384" t="s">
        <v>21</v>
      </c>
      <c r="G35384" t="s">
        <v>59</v>
      </c>
      <c r="H35384" t="s">
        <v>60</v>
      </c>
      <c r="I35384" t="s">
        <v>5480</v>
      </c>
      <c r="J35384" s="1">
        <v>41760</v>
      </c>
    </row>
    <row r="35385" spans="1:10" x14ac:dyDescent="0.25">
      <c r="A35385" t="s">
        <v>122810</v>
      </c>
      <c r="B35385" t="s">
        <v>122811</v>
      </c>
      <c r="C35385" t="s">
        <v>122812</v>
      </c>
      <c r="D35385" t="s">
        <v>3703</v>
      </c>
      <c r="E35385" t="s">
        <v>14</v>
      </c>
      <c r="F35385" t="s">
        <v>21</v>
      </c>
      <c r="G35385" t="s">
        <v>639</v>
      </c>
      <c r="H35385" t="s">
        <v>9610</v>
      </c>
      <c r="I35385" t="s">
        <v>122813</v>
      </c>
      <c r="J35385" s="1">
        <v>28491</v>
      </c>
    </row>
    <row r="35386" spans="1:10" x14ac:dyDescent="0.25">
      <c r="A35386" t="s">
        <v>122814</v>
      </c>
      <c r="B35386" t="s">
        <v>122815</v>
      </c>
      <c r="C35386" t="s">
        <v>122816</v>
      </c>
      <c r="D35386" t="s">
        <v>2321</v>
      </c>
      <c r="E35386" t="s">
        <v>14</v>
      </c>
      <c r="F35386" t="s">
        <v>123</v>
      </c>
      <c r="G35386" t="s">
        <v>124</v>
      </c>
      <c r="H35386" t="s">
        <v>125</v>
      </c>
      <c r="I35386" t="s">
        <v>125</v>
      </c>
      <c r="J35386" s="1">
        <v>40909</v>
      </c>
    </row>
    <row r="35387" spans="1:10" x14ac:dyDescent="0.25">
      <c r="A35387" t="s">
        <v>122817</v>
      </c>
      <c r="B35387" t="s">
        <v>122818</v>
      </c>
      <c r="C35387" t="s">
        <v>122819</v>
      </c>
      <c r="D35387" t="s">
        <v>70</v>
      </c>
      <c r="E35387" t="s">
        <v>14</v>
      </c>
      <c r="F35387" t="s">
        <v>71</v>
      </c>
      <c r="G35387">
        <v>12</v>
      </c>
      <c r="H35387" t="s">
        <v>72</v>
      </c>
      <c r="I35387" t="s">
        <v>73</v>
      </c>
    </row>
    <row r="35388" spans="1:10" x14ac:dyDescent="0.25">
      <c r="A35388" t="s">
        <v>122820</v>
      </c>
      <c r="B35388" t="s">
        <v>122821</v>
      </c>
      <c r="C35388" t="s">
        <v>122822</v>
      </c>
      <c r="D35388" t="s">
        <v>51</v>
      </c>
      <c r="E35388" t="s">
        <v>14</v>
      </c>
      <c r="F35388" t="s">
        <v>21</v>
      </c>
      <c r="G35388" t="s">
        <v>1006</v>
      </c>
      <c r="H35388" t="s">
        <v>1007</v>
      </c>
      <c r="I35388" t="s">
        <v>11762</v>
      </c>
      <c r="J35388" s="1">
        <v>40544</v>
      </c>
    </row>
    <row r="35389" spans="1:10" x14ac:dyDescent="0.25">
      <c r="A35389" t="s">
        <v>122823</v>
      </c>
      <c r="B35389" t="s">
        <v>122824</v>
      </c>
      <c r="D35389" t="s">
        <v>122825</v>
      </c>
      <c r="E35389" t="s">
        <v>202</v>
      </c>
    </row>
    <row r="35390" spans="1:10" x14ac:dyDescent="0.25">
      <c r="A35390" t="s">
        <v>122826</v>
      </c>
      <c r="B35390" t="s">
        <v>122827</v>
      </c>
      <c r="C35390" t="s">
        <v>122828</v>
      </c>
      <c r="D35390" t="s">
        <v>122829</v>
      </c>
      <c r="E35390" t="s">
        <v>14</v>
      </c>
      <c r="F35390" t="s">
        <v>21</v>
      </c>
      <c r="G35390" t="s">
        <v>281</v>
      </c>
      <c r="H35390" t="s">
        <v>3704</v>
      </c>
      <c r="I35390" t="s">
        <v>3704</v>
      </c>
      <c r="J35390" s="1">
        <v>41640</v>
      </c>
    </row>
    <row r="35391" spans="1:10" x14ac:dyDescent="0.25">
      <c r="A35391" t="s">
        <v>122830</v>
      </c>
      <c r="B35391" t="s">
        <v>122831</v>
      </c>
      <c r="C35391" t="s">
        <v>122832</v>
      </c>
      <c r="D35391" t="s">
        <v>122833</v>
      </c>
      <c r="E35391" t="s">
        <v>14</v>
      </c>
      <c r="F35391" t="s">
        <v>1121</v>
      </c>
      <c r="G35391">
        <v>24</v>
      </c>
      <c r="H35391" t="s">
        <v>1577</v>
      </c>
      <c r="I35391" t="s">
        <v>11524</v>
      </c>
    </row>
    <row r="35392" spans="1:10" x14ac:dyDescent="0.25">
      <c r="A35392" t="s">
        <v>122834</v>
      </c>
      <c r="B35392" t="s">
        <v>122835</v>
      </c>
      <c r="C35392" t="s">
        <v>122836</v>
      </c>
      <c r="D35392" t="s">
        <v>122837</v>
      </c>
      <c r="E35392" t="s">
        <v>14</v>
      </c>
      <c r="J35392" s="1">
        <v>41293</v>
      </c>
    </row>
    <row r="35393" spans="1:10" x14ac:dyDescent="0.25">
      <c r="A35393" t="s">
        <v>122838</v>
      </c>
      <c r="B35393" t="s">
        <v>122839</v>
      </c>
      <c r="C35393" t="s">
        <v>122840</v>
      </c>
      <c r="D35393" t="s">
        <v>122841</v>
      </c>
      <c r="E35393" t="s">
        <v>202</v>
      </c>
      <c r="F35393" t="s">
        <v>21</v>
      </c>
      <c r="G35393" t="s">
        <v>59</v>
      </c>
      <c r="H35393" t="s">
        <v>90</v>
      </c>
      <c r="I35393" t="s">
        <v>371</v>
      </c>
      <c r="J35393" s="1">
        <v>40179</v>
      </c>
    </row>
    <row r="35394" spans="1:10" x14ac:dyDescent="0.25">
      <c r="A35394" t="s">
        <v>122842</v>
      </c>
      <c r="B35394" t="s">
        <v>122843</v>
      </c>
      <c r="C35394" t="s">
        <v>122844</v>
      </c>
      <c r="D35394" t="s">
        <v>736</v>
      </c>
      <c r="E35394" t="s">
        <v>108</v>
      </c>
      <c r="J35394" s="1">
        <v>36770</v>
      </c>
    </row>
    <row r="35395" spans="1:10" x14ac:dyDescent="0.25">
      <c r="A35395" t="s">
        <v>122845</v>
      </c>
      <c r="B35395" t="s">
        <v>122846</v>
      </c>
      <c r="C35395" t="s">
        <v>122847</v>
      </c>
      <c r="D35395" t="s">
        <v>122848</v>
      </c>
      <c r="E35395" t="s">
        <v>14</v>
      </c>
    </row>
    <row r="35396" spans="1:10" x14ac:dyDescent="0.25">
      <c r="A35396" t="s">
        <v>122849</v>
      </c>
      <c r="B35396" t="s">
        <v>122850</v>
      </c>
      <c r="C35396" t="s">
        <v>122851</v>
      </c>
      <c r="D35396" t="s">
        <v>2388</v>
      </c>
      <c r="E35396" t="s">
        <v>14</v>
      </c>
      <c r="F35396" t="s">
        <v>122852</v>
      </c>
    </row>
    <row r="35397" spans="1:10" x14ac:dyDescent="0.25">
      <c r="A35397" t="s">
        <v>122853</v>
      </c>
      <c r="B35397" t="s">
        <v>122854</v>
      </c>
      <c r="D35397" t="s">
        <v>713</v>
      </c>
      <c r="E35397" t="s">
        <v>14</v>
      </c>
      <c r="F35397" t="s">
        <v>2120</v>
      </c>
      <c r="G35397">
        <v>13</v>
      </c>
      <c r="H35397" t="s">
        <v>2121</v>
      </c>
      <c r="I35397" t="s">
        <v>2121</v>
      </c>
      <c r="J35397" s="1">
        <v>36892</v>
      </c>
    </row>
    <row r="35398" spans="1:10" x14ac:dyDescent="0.25">
      <c r="A35398" t="s">
        <v>122855</v>
      </c>
      <c r="B35398" t="s">
        <v>19424</v>
      </c>
      <c r="C35398" t="s">
        <v>122856</v>
      </c>
      <c r="D35398" t="s">
        <v>122857</v>
      </c>
      <c r="E35398" t="s">
        <v>108</v>
      </c>
      <c r="F35398" t="s">
        <v>21</v>
      </c>
      <c r="G35398" t="s">
        <v>130</v>
      </c>
      <c r="H35398" t="s">
        <v>131</v>
      </c>
      <c r="I35398" t="s">
        <v>1109</v>
      </c>
      <c r="J35398" s="1">
        <v>40603</v>
      </c>
    </row>
    <row r="35399" spans="1:10" x14ac:dyDescent="0.25">
      <c r="A35399" t="s">
        <v>122858</v>
      </c>
      <c r="B35399" t="s">
        <v>122859</v>
      </c>
      <c r="C35399" t="s">
        <v>122860</v>
      </c>
      <c r="D35399" t="s">
        <v>122861</v>
      </c>
      <c r="E35399" t="s">
        <v>14</v>
      </c>
      <c r="J35399" s="1">
        <v>42172</v>
      </c>
    </row>
    <row r="35400" spans="1:10" x14ac:dyDescent="0.25">
      <c r="A35400" t="s">
        <v>122862</v>
      </c>
      <c r="B35400" t="s">
        <v>122863</v>
      </c>
      <c r="C35400" t="s">
        <v>122864</v>
      </c>
      <c r="D35400" t="s">
        <v>761</v>
      </c>
      <c r="E35400" t="s">
        <v>14</v>
      </c>
      <c r="F35400" t="s">
        <v>21</v>
      </c>
      <c r="G35400" t="s">
        <v>59</v>
      </c>
      <c r="H35400" t="s">
        <v>60</v>
      </c>
      <c r="I35400" t="s">
        <v>231</v>
      </c>
    </row>
    <row r="35401" spans="1:10" x14ac:dyDescent="0.25">
      <c r="A35401" t="s">
        <v>122865</v>
      </c>
      <c r="B35401" t="s">
        <v>122866</v>
      </c>
      <c r="C35401" t="s">
        <v>122867</v>
      </c>
      <c r="D35401" t="s">
        <v>38</v>
      </c>
      <c r="E35401" t="s">
        <v>14</v>
      </c>
      <c r="F35401" t="s">
        <v>21</v>
      </c>
      <c r="G35401" t="s">
        <v>101</v>
      </c>
      <c r="H35401" t="s">
        <v>102</v>
      </c>
      <c r="I35401" t="s">
        <v>103</v>
      </c>
      <c r="J35401" s="1">
        <v>40179</v>
      </c>
    </row>
    <row r="35402" spans="1:10" x14ac:dyDescent="0.25">
      <c r="A35402" t="s">
        <v>122868</v>
      </c>
      <c r="B35402" t="s">
        <v>122869</v>
      </c>
      <c r="C35402" t="s">
        <v>122870</v>
      </c>
      <c r="D35402" t="s">
        <v>122871</v>
      </c>
      <c r="E35402" t="s">
        <v>108</v>
      </c>
      <c r="F35402" t="s">
        <v>21</v>
      </c>
      <c r="G35402" t="s">
        <v>59</v>
      </c>
      <c r="H35402" t="s">
        <v>914</v>
      </c>
      <c r="I35402" t="s">
        <v>2291</v>
      </c>
      <c r="J35402" s="1">
        <v>33970</v>
      </c>
    </row>
    <row r="35403" spans="1:10" x14ac:dyDescent="0.25">
      <c r="A35403" t="s">
        <v>122872</v>
      </c>
      <c r="B35403" t="s">
        <v>122873</v>
      </c>
      <c r="C35403" t="s">
        <v>122874</v>
      </c>
      <c r="D35403" t="s">
        <v>54638</v>
      </c>
      <c r="E35403" t="s">
        <v>684</v>
      </c>
      <c r="F35403" t="s">
        <v>217</v>
      </c>
      <c r="G35403">
        <v>2</v>
      </c>
      <c r="H35403" t="s">
        <v>218</v>
      </c>
      <c r="I35403" t="s">
        <v>22213</v>
      </c>
    </row>
    <row r="35404" spans="1:10" x14ac:dyDescent="0.25">
      <c r="A35404" t="s">
        <v>122875</v>
      </c>
      <c r="B35404" t="s">
        <v>122876</v>
      </c>
      <c r="C35404" t="s">
        <v>122877</v>
      </c>
      <c r="D35404" t="s">
        <v>736</v>
      </c>
      <c r="E35404" t="s">
        <v>14</v>
      </c>
      <c r="F35404" t="s">
        <v>21</v>
      </c>
      <c r="G35404" t="s">
        <v>425</v>
      </c>
      <c r="H35404" t="s">
        <v>6978</v>
      </c>
      <c r="I35404" t="s">
        <v>6978</v>
      </c>
    </row>
    <row r="35405" spans="1:10" x14ac:dyDescent="0.25">
      <c r="A35405" t="s">
        <v>122878</v>
      </c>
      <c r="B35405" t="s">
        <v>122879</v>
      </c>
      <c r="C35405" t="s">
        <v>122880</v>
      </c>
      <c r="D35405" t="s">
        <v>122881</v>
      </c>
      <c r="E35405" t="s">
        <v>202</v>
      </c>
      <c r="F35405" t="s">
        <v>21</v>
      </c>
      <c r="G35405" t="s">
        <v>1075</v>
      </c>
      <c r="H35405" t="s">
        <v>4255</v>
      </c>
      <c r="I35405" t="s">
        <v>4255</v>
      </c>
    </row>
    <row r="35406" spans="1:10" x14ac:dyDescent="0.25">
      <c r="A35406" t="s">
        <v>122882</v>
      </c>
      <c r="B35406" t="s">
        <v>122883</v>
      </c>
      <c r="C35406" t="s">
        <v>122884</v>
      </c>
      <c r="D35406" t="s">
        <v>51</v>
      </c>
      <c r="E35406" t="s">
        <v>108</v>
      </c>
      <c r="F35406" t="s">
        <v>21</v>
      </c>
      <c r="G35406" t="s">
        <v>59</v>
      </c>
      <c r="H35406" t="s">
        <v>1216</v>
      </c>
      <c r="I35406" t="s">
        <v>1216</v>
      </c>
      <c r="J35406" s="1">
        <v>39448</v>
      </c>
    </row>
    <row r="35407" spans="1:10" x14ac:dyDescent="0.25">
      <c r="A35407" t="s">
        <v>122885</v>
      </c>
      <c r="B35407" t="s">
        <v>122886</v>
      </c>
      <c r="C35407" t="s">
        <v>122887</v>
      </c>
      <c r="D35407" t="s">
        <v>122</v>
      </c>
      <c r="E35407" t="s">
        <v>14</v>
      </c>
      <c r="F35407" t="s">
        <v>14333</v>
      </c>
      <c r="G35407">
        <v>8</v>
      </c>
      <c r="H35407" t="s">
        <v>29103</v>
      </c>
      <c r="I35407" t="s">
        <v>29103</v>
      </c>
      <c r="J35407" s="1">
        <v>41275</v>
      </c>
    </row>
    <row r="35408" spans="1:10" x14ac:dyDescent="0.25">
      <c r="A35408" t="s">
        <v>122888</v>
      </c>
      <c r="B35408" t="s">
        <v>122889</v>
      </c>
      <c r="C35408" t="s">
        <v>122890</v>
      </c>
      <c r="D35408" t="s">
        <v>2321</v>
      </c>
      <c r="E35408" t="s">
        <v>14</v>
      </c>
      <c r="F35408" t="s">
        <v>21</v>
      </c>
      <c r="G35408" t="s">
        <v>1391</v>
      </c>
      <c r="H35408" t="s">
        <v>3860</v>
      </c>
      <c r="I35408" t="s">
        <v>90854</v>
      </c>
      <c r="J35408" s="1">
        <v>39553</v>
      </c>
    </row>
    <row r="35409" spans="1:10" x14ac:dyDescent="0.25">
      <c r="A35409" t="s">
        <v>122891</v>
      </c>
      <c r="B35409" t="s">
        <v>122892</v>
      </c>
      <c r="C35409" t="s">
        <v>122893</v>
      </c>
      <c r="D35409" t="s">
        <v>259</v>
      </c>
      <c r="E35409" t="s">
        <v>14</v>
      </c>
      <c r="J35409" s="1">
        <v>40909</v>
      </c>
    </row>
    <row r="35410" spans="1:10" x14ac:dyDescent="0.25">
      <c r="A35410" t="s">
        <v>122894</v>
      </c>
      <c r="B35410" t="s">
        <v>122895</v>
      </c>
      <c r="C35410" t="s">
        <v>14044</v>
      </c>
      <c r="D35410" t="s">
        <v>112617</v>
      </c>
      <c r="E35410" t="s">
        <v>14</v>
      </c>
      <c r="F35410" t="s">
        <v>15</v>
      </c>
      <c r="G35410">
        <v>7</v>
      </c>
      <c r="H35410" t="s">
        <v>667</v>
      </c>
      <c r="I35410" t="s">
        <v>667</v>
      </c>
      <c r="J35410" s="1">
        <v>39913</v>
      </c>
    </row>
    <row r="35411" spans="1:10" x14ac:dyDescent="0.25">
      <c r="A35411" t="s">
        <v>122896</v>
      </c>
      <c r="B35411" t="s">
        <v>122897</v>
      </c>
      <c r="C35411" t="s">
        <v>122898</v>
      </c>
      <c r="D35411" t="s">
        <v>312</v>
      </c>
      <c r="E35411" t="s">
        <v>14</v>
      </c>
      <c r="F35411" t="s">
        <v>645</v>
      </c>
      <c r="G35411">
        <v>9</v>
      </c>
      <c r="H35411" t="s">
        <v>2067</v>
      </c>
      <c r="I35411" t="s">
        <v>2067</v>
      </c>
      <c r="J35411" s="1">
        <v>41275</v>
      </c>
    </row>
    <row r="35412" spans="1:10" x14ac:dyDescent="0.25">
      <c r="A35412" t="s">
        <v>122899</v>
      </c>
      <c r="B35412" t="s">
        <v>122900</v>
      </c>
      <c r="C35412" t="s">
        <v>122901</v>
      </c>
      <c r="D35412" t="s">
        <v>1396</v>
      </c>
      <c r="E35412" t="s">
        <v>108</v>
      </c>
      <c r="F35412" t="s">
        <v>52</v>
      </c>
      <c r="G35412" t="s">
        <v>197</v>
      </c>
      <c r="H35412" t="s">
        <v>12000</v>
      </c>
      <c r="I35412" t="s">
        <v>12000</v>
      </c>
      <c r="J35412" s="1">
        <v>36526</v>
      </c>
    </row>
    <row r="35413" spans="1:10" x14ac:dyDescent="0.25">
      <c r="A35413" t="s">
        <v>122902</v>
      </c>
      <c r="B35413" t="s">
        <v>122903</v>
      </c>
      <c r="C35413" t="s">
        <v>122904</v>
      </c>
      <c r="D35413" t="s">
        <v>16887</v>
      </c>
      <c r="E35413" t="s">
        <v>108</v>
      </c>
      <c r="F35413" t="s">
        <v>21</v>
      </c>
      <c r="G35413" t="s">
        <v>137</v>
      </c>
      <c r="H35413" t="s">
        <v>138</v>
      </c>
      <c r="I35413" t="s">
        <v>138</v>
      </c>
      <c r="J35413" s="1">
        <v>41091</v>
      </c>
    </row>
    <row r="35414" spans="1:10" x14ac:dyDescent="0.25">
      <c r="A35414" t="s">
        <v>122905</v>
      </c>
      <c r="B35414" t="s">
        <v>122906</v>
      </c>
      <c r="C35414" t="s">
        <v>122907</v>
      </c>
      <c r="D35414" t="s">
        <v>21231</v>
      </c>
      <c r="E35414" t="s">
        <v>14</v>
      </c>
      <c r="F35414" t="s">
        <v>160</v>
      </c>
      <c r="G35414" t="s">
        <v>8847</v>
      </c>
      <c r="H35414" t="s">
        <v>1224</v>
      </c>
      <c r="I35414" t="s">
        <v>122908</v>
      </c>
    </row>
    <row r="35415" spans="1:10" x14ac:dyDescent="0.25">
      <c r="A35415" t="s">
        <v>122909</v>
      </c>
      <c r="B35415" t="s">
        <v>122910</v>
      </c>
      <c r="C35415" t="s">
        <v>122911</v>
      </c>
      <c r="D35415" t="s">
        <v>2474</v>
      </c>
      <c r="E35415" t="s">
        <v>14</v>
      </c>
      <c r="F35415" t="s">
        <v>21</v>
      </c>
      <c r="G35415" t="s">
        <v>116</v>
      </c>
      <c r="H35415" t="s">
        <v>117</v>
      </c>
      <c r="I35415" t="s">
        <v>2580</v>
      </c>
      <c r="J35415" s="1">
        <v>25934</v>
      </c>
    </row>
    <row r="35416" spans="1:10" x14ac:dyDescent="0.25">
      <c r="A35416" t="s">
        <v>122912</v>
      </c>
      <c r="B35416" t="s">
        <v>122913</v>
      </c>
      <c r="C35416" t="s">
        <v>122914</v>
      </c>
      <c r="D35416" t="s">
        <v>122915</v>
      </c>
      <c r="E35416" t="s">
        <v>202</v>
      </c>
      <c r="F35416" t="s">
        <v>453</v>
      </c>
      <c r="G35416">
        <v>53</v>
      </c>
      <c r="H35416" t="s">
        <v>13794</v>
      </c>
      <c r="I35416" t="s">
        <v>13794</v>
      </c>
      <c r="J35416" s="1">
        <v>41275</v>
      </c>
    </row>
    <row r="35417" spans="1:10" x14ac:dyDescent="0.25">
      <c r="A35417" t="s">
        <v>122916</v>
      </c>
      <c r="B35417" t="s">
        <v>122917</v>
      </c>
      <c r="C35417" t="s">
        <v>122918</v>
      </c>
      <c r="D35417" t="s">
        <v>38</v>
      </c>
      <c r="E35417" t="s">
        <v>14</v>
      </c>
      <c r="F35417" t="s">
        <v>21</v>
      </c>
      <c r="G35417" t="s">
        <v>639</v>
      </c>
      <c r="H35417" t="s">
        <v>640</v>
      </c>
      <c r="I35417" t="s">
        <v>640</v>
      </c>
      <c r="J35417" s="1">
        <v>40179</v>
      </c>
    </row>
    <row r="35418" spans="1:10" x14ac:dyDescent="0.25">
      <c r="A35418" t="s">
        <v>122919</v>
      </c>
      <c r="B35418" t="s">
        <v>122920</v>
      </c>
      <c r="C35418" t="s">
        <v>122921</v>
      </c>
      <c r="D35418" t="s">
        <v>761</v>
      </c>
      <c r="E35418" t="s">
        <v>14</v>
      </c>
      <c r="F35418" t="s">
        <v>217</v>
      </c>
      <c r="G35418">
        <v>7</v>
      </c>
      <c r="H35418" t="s">
        <v>288</v>
      </c>
      <c r="I35418" t="s">
        <v>288</v>
      </c>
    </row>
    <row r="35419" spans="1:10" x14ac:dyDescent="0.25">
      <c r="A35419" t="s">
        <v>122922</v>
      </c>
      <c r="B35419" t="s">
        <v>122923</v>
      </c>
      <c r="E35419" t="s">
        <v>14</v>
      </c>
    </row>
    <row r="35420" spans="1:10" x14ac:dyDescent="0.25">
      <c r="A35420" t="s">
        <v>122924</v>
      </c>
      <c r="B35420" t="s">
        <v>122925</v>
      </c>
      <c r="C35420" t="s">
        <v>122926</v>
      </c>
      <c r="D35420" t="s">
        <v>122927</v>
      </c>
      <c r="E35420" t="s">
        <v>14</v>
      </c>
      <c r="J35420" s="1">
        <v>37195</v>
      </c>
    </row>
    <row r="35421" spans="1:10" x14ac:dyDescent="0.25">
      <c r="A35421" t="s">
        <v>122928</v>
      </c>
      <c r="B35421" t="s">
        <v>122929</v>
      </c>
      <c r="C35421" t="s">
        <v>122930</v>
      </c>
      <c r="D35421" t="s">
        <v>32239</v>
      </c>
      <c r="E35421" t="s">
        <v>202</v>
      </c>
      <c r="F35421" t="s">
        <v>21</v>
      </c>
      <c r="G35421" t="s">
        <v>281</v>
      </c>
      <c r="H35421" t="s">
        <v>869</v>
      </c>
      <c r="I35421" t="s">
        <v>869</v>
      </c>
    </row>
    <row r="35422" spans="1:10" x14ac:dyDescent="0.25">
      <c r="A35422" t="s">
        <v>122931</v>
      </c>
      <c r="B35422" t="s">
        <v>122932</v>
      </c>
      <c r="C35422" t="s">
        <v>122933</v>
      </c>
      <c r="D35422" t="s">
        <v>51</v>
      </c>
      <c r="E35422" t="s">
        <v>14</v>
      </c>
    </row>
    <row r="35423" spans="1:10" x14ac:dyDescent="0.25">
      <c r="A35423" t="s">
        <v>122934</v>
      </c>
      <c r="B35423" t="s">
        <v>122935</v>
      </c>
      <c r="C35423" t="s">
        <v>122936</v>
      </c>
      <c r="D35423" t="s">
        <v>122937</v>
      </c>
      <c r="E35423" t="s">
        <v>14</v>
      </c>
      <c r="F35423" t="s">
        <v>336</v>
      </c>
      <c r="G35423">
        <v>11</v>
      </c>
      <c r="H35423" t="s">
        <v>492</v>
      </c>
      <c r="I35423" t="s">
        <v>492</v>
      </c>
    </row>
    <row r="35424" spans="1:10" x14ac:dyDescent="0.25">
      <c r="A35424" t="s">
        <v>122938</v>
      </c>
      <c r="B35424" t="s">
        <v>122939</v>
      </c>
      <c r="C35424" t="s">
        <v>122940</v>
      </c>
      <c r="D35424" t="s">
        <v>16607</v>
      </c>
      <c r="E35424" t="s">
        <v>14</v>
      </c>
      <c r="J35424" s="1">
        <v>41306</v>
      </c>
    </row>
    <row r="35425" spans="1:10" x14ac:dyDescent="0.25">
      <c r="A35425" t="s">
        <v>122941</v>
      </c>
      <c r="B35425" t="s">
        <v>122942</v>
      </c>
      <c r="C35425" t="s">
        <v>122943</v>
      </c>
      <c r="D35425" t="s">
        <v>352</v>
      </c>
      <c r="E35425" t="s">
        <v>14</v>
      </c>
      <c r="F35425" t="s">
        <v>21</v>
      </c>
      <c r="G35425" t="s">
        <v>1075</v>
      </c>
      <c r="H35425" t="s">
        <v>6151</v>
      </c>
      <c r="I35425" t="s">
        <v>122944</v>
      </c>
    </row>
    <row r="35426" spans="1:10" x14ac:dyDescent="0.25">
      <c r="A35426" t="s">
        <v>122945</v>
      </c>
      <c r="B35426" t="s">
        <v>122946</v>
      </c>
      <c r="C35426" t="s">
        <v>122947</v>
      </c>
      <c r="D35426" t="s">
        <v>3367</v>
      </c>
      <c r="E35426" t="s">
        <v>684</v>
      </c>
      <c r="F35426" t="s">
        <v>21</v>
      </c>
      <c r="G35426" t="s">
        <v>153</v>
      </c>
      <c r="H35426" t="s">
        <v>239</v>
      </c>
      <c r="I35426" t="s">
        <v>322</v>
      </c>
      <c r="J35426" s="1">
        <v>36526</v>
      </c>
    </row>
    <row r="35427" spans="1:10" x14ac:dyDescent="0.25">
      <c r="A35427" t="s">
        <v>122948</v>
      </c>
      <c r="B35427" t="s">
        <v>122949</v>
      </c>
      <c r="C35427" t="s">
        <v>122950</v>
      </c>
      <c r="D35427" t="s">
        <v>122951</v>
      </c>
      <c r="E35427" t="s">
        <v>14</v>
      </c>
      <c r="F35427" t="s">
        <v>21</v>
      </c>
      <c r="G35427" t="s">
        <v>59</v>
      </c>
      <c r="H35427" t="s">
        <v>60</v>
      </c>
      <c r="I35427" t="s">
        <v>66</v>
      </c>
      <c r="J35427" s="1">
        <v>40940</v>
      </c>
    </row>
    <row r="35428" spans="1:10" x14ac:dyDescent="0.25">
      <c r="A35428" t="s">
        <v>122952</v>
      </c>
      <c r="B35428" t="s">
        <v>122953</v>
      </c>
      <c r="C35428" t="s">
        <v>122954</v>
      </c>
      <c r="D35428" t="s">
        <v>51</v>
      </c>
      <c r="E35428" t="s">
        <v>14</v>
      </c>
      <c r="F35428" t="s">
        <v>21</v>
      </c>
      <c r="G35428" t="s">
        <v>153</v>
      </c>
      <c r="H35428" t="s">
        <v>239</v>
      </c>
      <c r="I35428" t="s">
        <v>322</v>
      </c>
      <c r="J35428" s="1">
        <v>38353</v>
      </c>
    </row>
    <row r="35429" spans="1:10" x14ac:dyDescent="0.25">
      <c r="A35429" t="s">
        <v>122955</v>
      </c>
      <c r="B35429" t="s">
        <v>122956</v>
      </c>
      <c r="C35429" t="s">
        <v>122957</v>
      </c>
      <c r="D35429" t="s">
        <v>44001</v>
      </c>
      <c r="E35429" t="s">
        <v>14</v>
      </c>
    </row>
    <row r="35430" spans="1:10" x14ac:dyDescent="0.25">
      <c r="A35430" t="s">
        <v>122958</v>
      </c>
      <c r="B35430" t="s">
        <v>122959</v>
      </c>
      <c r="C35430" t="s">
        <v>122960</v>
      </c>
      <c r="D35430" t="s">
        <v>70627</v>
      </c>
      <c r="E35430" t="s">
        <v>202</v>
      </c>
      <c r="J35430" s="1">
        <v>41122</v>
      </c>
    </row>
    <row r="35431" spans="1:10" x14ac:dyDescent="0.25">
      <c r="A35431" t="s">
        <v>122961</v>
      </c>
      <c r="B35431" t="s">
        <v>122962</v>
      </c>
      <c r="C35431" t="s">
        <v>122963</v>
      </c>
      <c r="D35431" t="s">
        <v>29708</v>
      </c>
      <c r="E35431" t="s">
        <v>14</v>
      </c>
      <c r="F35431" t="s">
        <v>21</v>
      </c>
      <c r="G35431" t="s">
        <v>803</v>
      </c>
      <c r="H35431" t="s">
        <v>804</v>
      </c>
      <c r="I35431" t="s">
        <v>804</v>
      </c>
      <c r="J35431" s="1">
        <v>38718</v>
      </c>
    </row>
    <row r="35432" spans="1:10" x14ac:dyDescent="0.25">
      <c r="A35432" t="s">
        <v>122964</v>
      </c>
      <c r="B35432" t="s">
        <v>122965</v>
      </c>
      <c r="C35432" t="s">
        <v>122966</v>
      </c>
      <c r="D35432" t="s">
        <v>122967</v>
      </c>
      <c r="E35432" t="s">
        <v>14</v>
      </c>
      <c r="F35432" t="s">
        <v>15</v>
      </c>
      <c r="G35432">
        <v>16</v>
      </c>
      <c r="H35432" t="s">
        <v>16</v>
      </c>
      <c r="I35432" t="s">
        <v>16</v>
      </c>
    </row>
    <row r="35433" spans="1:10" x14ac:dyDescent="0.25">
      <c r="A35433" t="s">
        <v>122968</v>
      </c>
      <c r="B35433" t="s">
        <v>122969</v>
      </c>
      <c r="C35433" t="s">
        <v>122970</v>
      </c>
      <c r="D35433" t="s">
        <v>122971</v>
      </c>
      <c r="E35433" t="s">
        <v>108</v>
      </c>
      <c r="F35433" t="s">
        <v>21</v>
      </c>
      <c r="G35433" t="s">
        <v>59</v>
      </c>
      <c r="H35433" t="s">
        <v>60</v>
      </c>
      <c r="I35433" t="s">
        <v>1098</v>
      </c>
      <c r="J35433" s="1">
        <v>37257</v>
      </c>
    </row>
    <row r="35434" spans="1:10" x14ac:dyDescent="0.25">
      <c r="A35434" t="s">
        <v>122972</v>
      </c>
      <c r="B35434" t="s">
        <v>122973</v>
      </c>
      <c r="C35434" t="s">
        <v>122974</v>
      </c>
      <c r="D35434" t="s">
        <v>51</v>
      </c>
      <c r="E35434" t="s">
        <v>14</v>
      </c>
      <c r="F35434" t="s">
        <v>342</v>
      </c>
      <c r="G35434">
        <v>9</v>
      </c>
      <c r="H35434" t="s">
        <v>2413</v>
      </c>
      <c r="I35434" t="s">
        <v>2413</v>
      </c>
      <c r="J35434" s="1">
        <v>37622</v>
      </c>
    </row>
    <row r="35435" spans="1:10" x14ac:dyDescent="0.25">
      <c r="A35435" t="s">
        <v>122975</v>
      </c>
      <c r="B35435" t="s">
        <v>122976</v>
      </c>
      <c r="C35435" t="s">
        <v>122977</v>
      </c>
      <c r="D35435" t="s">
        <v>1379</v>
      </c>
      <c r="E35435" t="s">
        <v>14</v>
      </c>
      <c r="F35435" t="s">
        <v>271</v>
      </c>
      <c r="G35435">
        <v>17</v>
      </c>
      <c r="H35435" t="s">
        <v>14812</v>
      </c>
      <c r="I35435" t="s">
        <v>14812</v>
      </c>
      <c r="J35435" s="1">
        <v>40179</v>
      </c>
    </row>
    <row r="35436" spans="1:10" x14ac:dyDescent="0.25">
      <c r="A35436" t="s">
        <v>122978</v>
      </c>
      <c r="B35436" t="s">
        <v>122979</v>
      </c>
      <c r="C35436" t="s">
        <v>122980</v>
      </c>
      <c r="D35436" t="s">
        <v>51</v>
      </c>
      <c r="E35436" t="s">
        <v>202</v>
      </c>
      <c r="F35436" t="s">
        <v>52</v>
      </c>
      <c r="G35436" t="s">
        <v>197</v>
      </c>
      <c r="H35436" t="s">
        <v>198</v>
      </c>
      <c r="I35436" t="s">
        <v>198</v>
      </c>
      <c r="J35436" s="1">
        <v>40909</v>
      </c>
    </row>
    <row r="35437" spans="1:10" x14ac:dyDescent="0.25">
      <c r="A35437" t="s">
        <v>122981</v>
      </c>
      <c r="B35437" t="s">
        <v>122982</v>
      </c>
      <c r="C35437" t="s">
        <v>122983</v>
      </c>
      <c r="D35437" t="s">
        <v>761</v>
      </c>
      <c r="E35437" t="s">
        <v>14</v>
      </c>
      <c r="F35437" t="s">
        <v>2120</v>
      </c>
      <c r="G35437">
        <v>15</v>
      </c>
      <c r="H35437" t="s">
        <v>8833</v>
      </c>
      <c r="I35437" t="s">
        <v>122984</v>
      </c>
      <c r="J35437" s="1">
        <v>39448</v>
      </c>
    </row>
    <row r="35438" spans="1:10" x14ac:dyDescent="0.25">
      <c r="A35438" t="s">
        <v>122985</v>
      </c>
      <c r="B35438" t="s">
        <v>122986</v>
      </c>
      <c r="D35438" t="s">
        <v>51</v>
      </c>
      <c r="E35438" t="s">
        <v>14</v>
      </c>
      <c r="F35438" t="s">
        <v>21</v>
      </c>
      <c r="G35438" t="s">
        <v>77</v>
      </c>
      <c r="H35438" t="s">
        <v>1759</v>
      </c>
      <c r="I35438" t="s">
        <v>4036</v>
      </c>
      <c r="J35438" s="1">
        <v>41275</v>
      </c>
    </row>
    <row r="35439" spans="1:10" x14ac:dyDescent="0.25">
      <c r="A35439" t="s">
        <v>122987</v>
      </c>
      <c r="B35439" t="s">
        <v>122988</v>
      </c>
      <c r="C35439" t="s">
        <v>122989</v>
      </c>
      <c r="D35439" t="s">
        <v>122990</v>
      </c>
      <c r="E35439" t="s">
        <v>14</v>
      </c>
      <c r="F35439" t="s">
        <v>21</v>
      </c>
      <c r="G35439" t="s">
        <v>1347</v>
      </c>
      <c r="H35439" t="s">
        <v>1348</v>
      </c>
      <c r="I35439" t="s">
        <v>1348</v>
      </c>
      <c r="J35439" s="1">
        <v>29952</v>
      </c>
    </row>
    <row r="35440" spans="1:10" x14ac:dyDescent="0.25">
      <c r="A35440" t="s">
        <v>122991</v>
      </c>
      <c r="B35440" t="s">
        <v>122992</v>
      </c>
      <c r="D35440" t="s">
        <v>79941</v>
      </c>
      <c r="E35440" t="s">
        <v>14</v>
      </c>
      <c r="F35440" t="s">
        <v>21</v>
      </c>
      <c r="G35440" t="s">
        <v>425</v>
      </c>
      <c r="H35440" t="s">
        <v>523</v>
      </c>
      <c r="I35440" t="s">
        <v>14884</v>
      </c>
      <c r="J35440" s="1">
        <v>36161</v>
      </c>
    </row>
    <row r="35441" spans="1:10" x14ac:dyDescent="0.25">
      <c r="A35441" t="s">
        <v>122993</v>
      </c>
      <c r="B35441" t="s">
        <v>122994</v>
      </c>
      <c r="C35441" t="s">
        <v>122995</v>
      </c>
      <c r="E35441" t="s">
        <v>202</v>
      </c>
    </row>
    <row r="35442" spans="1:10" x14ac:dyDescent="0.25">
      <c r="A35442" t="s">
        <v>122996</v>
      </c>
      <c r="B35442" t="s">
        <v>122997</v>
      </c>
      <c r="C35442" t="s">
        <v>122998</v>
      </c>
      <c r="D35442" t="s">
        <v>38</v>
      </c>
      <c r="E35442" t="s">
        <v>14</v>
      </c>
      <c r="F35442" t="s">
        <v>336</v>
      </c>
      <c r="G35442">
        <v>11</v>
      </c>
      <c r="H35442" t="s">
        <v>492</v>
      </c>
      <c r="I35442" t="s">
        <v>492</v>
      </c>
      <c r="J35442" s="1">
        <v>41292</v>
      </c>
    </row>
    <row r="35443" spans="1:10" x14ac:dyDescent="0.25">
      <c r="A35443" t="s">
        <v>122999</v>
      </c>
      <c r="B35443" t="s">
        <v>123000</v>
      </c>
      <c r="C35443" t="s">
        <v>123001</v>
      </c>
      <c r="D35443" t="s">
        <v>38</v>
      </c>
      <c r="E35443" t="s">
        <v>14</v>
      </c>
      <c r="F35443" t="s">
        <v>21</v>
      </c>
      <c r="G35443" t="s">
        <v>281</v>
      </c>
      <c r="H35443" t="s">
        <v>573</v>
      </c>
      <c r="I35443" t="s">
        <v>573</v>
      </c>
      <c r="J35443" s="1">
        <v>38353</v>
      </c>
    </row>
    <row r="35444" spans="1:10" x14ac:dyDescent="0.25">
      <c r="A35444" t="s">
        <v>123002</v>
      </c>
      <c r="B35444" t="s">
        <v>123003</v>
      </c>
      <c r="C35444" t="s">
        <v>123004</v>
      </c>
      <c r="D35444" t="s">
        <v>61041</v>
      </c>
      <c r="E35444" t="s">
        <v>14</v>
      </c>
      <c r="F35444" t="s">
        <v>21</v>
      </c>
      <c r="G35444" t="s">
        <v>785</v>
      </c>
      <c r="H35444" t="s">
        <v>786</v>
      </c>
      <c r="I35444" t="s">
        <v>5888</v>
      </c>
      <c r="J35444" s="1">
        <v>38443</v>
      </c>
    </row>
    <row r="35445" spans="1:10" x14ac:dyDescent="0.25">
      <c r="A35445" t="s">
        <v>123005</v>
      </c>
      <c r="B35445" t="s">
        <v>123006</v>
      </c>
      <c r="C35445" t="s">
        <v>123007</v>
      </c>
      <c r="D35445" t="s">
        <v>123008</v>
      </c>
      <c r="E35445" t="s">
        <v>14</v>
      </c>
      <c r="F35445" t="s">
        <v>3314</v>
      </c>
      <c r="G35445">
        <v>2</v>
      </c>
      <c r="H35445" t="s">
        <v>6208</v>
      </c>
      <c r="I35445" t="s">
        <v>123009</v>
      </c>
      <c r="J35445" s="1">
        <v>41275</v>
      </c>
    </row>
    <row r="35446" spans="1:10" x14ac:dyDescent="0.25">
      <c r="A35446" t="s">
        <v>123010</v>
      </c>
      <c r="B35446" t="s">
        <v>123011</v>
      </c>
      <c r="C35446" t="s">
        <v>123012</v>
      </c>
      <c r="D35446" t="s">
        <v>123013</v>
      </c>
      <c r="E35446" t="s">
        <v>14</v>
      </c>
      <c r="F35446" t="s">
        <v>21</v>
      </c>
      <c r="G35446" t="s">
        <v>137</v>
      </c>
      <c r="H35446" t="s">
        <v>138</v>
      </c>
      <c r="I35446" t="s">
        <v>464</v>
      </c>
      <c r="J35446" s="1">
        <v>40909</v>
      </c>
    </row>
    <row r="35447" spans="1:10" x14ac:dyDescent="0.25">
      <c r="A35447" t="s">
        <v>123014</v>
      </c>
      <c r="B35447" t="s">
        <v>123015</v>
      </c>
      <c r="C35447" t="s">
        <v>123016</v>
      </c>
      <c r="D35447" t="s">
        <v>65</v>
      </c>
      <c r="E35447" t="s">
        <v>14</v>
      </c>
      <c r="F35447" t="s">
        <v>21</v>
      </c>
      <c r="G35447" t="s">
        <v>281</v>
      </c>
      <c r="H35447" t="s">
        <v>573</v>
      </c>
      <c r="I35447" t="s">
        <v>573</v>
      </c>
      <c r="J35447" s="1">
        <v>40909</v>
      </c>
    </row>
    <row r="35448" spans="1:10" x14ac:dyDescent="0.25">
      <c r="A35448" t="s">
        <v>123017</v>
      </c>
      <c r="B35448" t="s">
        <v>123018</v>
      </c>
      <c r="C35448" t="s">
        <v>123019</v>
      </c>
      <c r="D35448" t="s">
        <v>2194</v>
      </c>
      <c r="E35448" t="s">
        <v>14</v>
      </c>
      <c r="F35448" t="s">
        <v>2120</v>
      </c>
      <c r="G35448">
        <v>13</v>
      </c>
      <c r="H35448" t="s">
        <v>2121</v>
      </c>
      <c r="I35448" t="s">
        <v>2122</v>
      </c>
      <c r="J35448" s="1">
        <v>41640</v>
      </c>
    </row>
    <row r="35449" spans="1:10" x14ac:dyDescent="0.25">
      <c r="A35449" t="s">
        <v>123020</v>
      </c>
      <c r="B35449" t="s">
        <v>123021</v>
      </c>
      <c r="C35449" t="s">
        <v>123022</v>
      </c>
      <c r="D35449" t="s">
        <v>38</v>
      </c>
      <c r="E35449" t="s">
        <v>14</v>
      </c>
      <c r="F35449" t="s">
        <v>21</v>
      </c>
      <c r="G35449" t="s">
        <v>101</v>
      </c>
      <c r="H35449" t="s">
        <v>102</v>
      </c>
      <c r="I35449" t="s">
        <v>103</v>
      </c>
      <c r="J35449" s="1">
        <v>41640</v>
      </c>
    </row>
    <row r="35450" spans="1:10" x14ac:dyDescent="0.25">
      <c r="A35450" t="s">
        <v>123023</v>
      </c>
      <c r="B35450" t="s">
        <v>123024</v>
      </c>
      <c r="C35450" t="s">
        <v>123025</v>
      </c>
      <c r="D35450" t="s">
        <v>20409</v>
      </c>
      <c r="E35450" t="s">
        <v>14</v>
      </c>
      <c r="F35450" t="s">
        <v>21</v>
      </c>
      <c r="G35450" t="s">
        <v>59</v>
      </c>
      <c r="H35450" t="s">
        <v>60</v>
      </c>
      <c r="I35450" t="s">
        <v>66</v>
      </c>
      <c r="J35450" s="1">
        <v>41821</v>
      </c>
    </row>
    <row r="35451" spans="1:10" x14ac:dyDescent="0.25">
      <c r="A35451" t="s">
        <v>123026</v>
      </c>
      <c r="B35451" t="s">
        <v>123027</v>
      </c>
      <c r="C35451" t="s">
        <v>123028</v>
      </c>
      <c r="D35451" t="s">
        <v>5466</v>
      </c>
      <c r="E35451" t="s">
        <v>14</v>
      </c>
      <c r="F35451" t="s">
        <v>1279</v>
      </c>
      <c r="G35451">
        <v>61</v>
      </c>
      <c r="H35451" t="s">
        <v>1280</v>
      </c>
      <c r="I35451" t="s">
        <v>1280</v>
      </c>
      <c r="J35451" s="1">
        <v>40486</v>
      </c>
    </row>
    <row r="35452" spans="1:10" x14ac:dyDescent="0.25">
      <c r="A35452" t="s">
        <v>123029</v>
      </c>
      <c r="B35452" t="s">
        <v>123030</v>
      </c>
      <c r="C35452" t="s">
        <v>123031</v>
      </c>
      <c r="D35452" t="s">
        <v>123032</v>
      </c>
      <c r="E35452" t="s">
        <v>14</v>
      </c>
      <c r="F35452" t="s">
        <v>474</v>
      </c>
      <c r="H35452" t="s">
        <v>475</v>
      </c>
      <c r="I35452" t="s">
        <v>475</v>
      </c>
      <c r="J35452" s="1">
        <v>41466</v>
      </c>
    </row>
    <row r="35453" spans="1:10" x14ac:dyDescent="0.25">
      <c r="A35453" t="s">
        <v>123033</v>
      </c>
      <c r="B35453" t="s">
        <v>123034</v>
      </c>
      <c r="C35453" t="s">
        <v>123035</v>
      </c>
      <c r="D35453" t="s">
        <v>123036</v>
      </c>
      <c r="E35453" t="s">
        <v>14</v>
      </c>
      <c r="F35453" t="s">
        <v>474</v>
      </c>
      <c r="H35453" t="s">
        <v>475</v>
      </c>
      <c r="I35453" t="s">
        <v>475</v>
      </c>
      <c r="J35453" s="1">
        <v>40544</v>
      </c>
    </row>
    <row r="35454" spans="1:10" x14ac:dyDescent="0.25">
      <c r="A35454" t="s">
        <v>123037</v>
      </c>
      <c r="B35454" t="s">
        <v>123038</v>
      </c>
      <c r="C35454" t="s">
        <v>123039</v>
      </c>
      <c r="D35454" t="s">
        <v>70</v>
      </c>
      <c r="E35454" t="s">
        <v>14</v>
      </c>
      <c r="F35454" t="s">
        <v>160</v>
      </c>
      <c r="G35454" t="s">
        <v>8632</v>
      </c>
      <c r="H35454" t="s">
        <v>1224</v>
      </c>
      <c r="I35454" t="s">
        <v>123040</v>
      </c>
      <c r="J35454" s="1">
        <v>39814</v>
      </c>
    </row>
    <row r="35455" spans="1:10" x14ac:dyDescent="0.25">
      <c r="A35455" t="s">
        <v>123041</v>
      </c>
      <c r="B35455" t="s">
        <v>123042</v>
      </c>
      <c r="C35455" t="s">
        <v>123043</v>
      </c>
      <c r="D35455" t="s">
        <v>123044</v>
      </c>
      <c r="E35455" t="s">
        <v>108</v>
      </c>
      <c r="F35455" t="s">
        <v>123</v>
      </c>
    </row>
    <row r="35456" spans="1:10" x14ac:dyDescent="0.25">
      <c r="A35456" t="s">
        <v>123045</v>
      </c>
      <c r="B35456" t="s">
        <v>123046</v>
      </c>
      <c r="C35456" t="s">
        <v>123047</v>
      </c>
      <c r="D35456" t="s">
        <v>2074</v>
      </c>
      <c r="E35456" t="s">
        <v>14</v>
      </c>
      <c r="F35456" t="s">
        <v>21</v>
      </c>
      <c r="G35456" t="s">
        <v>203</v>
      </c>
      <c r="H35456" t="s">
        <v>204</v>
      </c>
      <c r="I35456" t="s">
        <v>48862</v>
      </c>
      <c r="J35456" s="1">
        <v>39083</v>
      </c>
    </row>
    <row r="35457" spans="1:10" x14ac:dyDescent="0.25">
      <c r="A35457" t="s">
        <v>123048</v>
      </c>
      <c r="B35457" t="s">
        <v>123049</v>
      </c>
      <c r="C35457" t="s">
        <v>123050</v>
      </c>
      <c r="D35457" t="s">
        <v>38</v>
      </c>
      <c r="E35457" t="s">
        <v>202</v>
      </c>
      <c r="F35457" t="s">
        <v>21</v>
      </c>
      <c r="G35457" t="s">
        <v>59</v>
      </c>
      <c r="H35457" t="s">
        <v>90</v>
      </c>
      <c r="I35457" t="s">
        <v>90</v>
      </c>
      <c r="J35457" s="1">
        <v>37257</v>
      </c>
    </row>
    <row r="35458" spans="1:10" x14ac:dyDescent="0.25">
      <c r="A35458" t="s">
        <v>123051</v>
      </c>
      <c r="B35458" t="s">
        <v>123052</v>
      </c>
      <c r="C35458" t="s">
        <v>123053</v>
      </c>
      <c r="D35458" t="s">
        <v>105088</v>
      </c>
      <c r="E35458" t="s">
        <v>14</v>
      </c>
      <c r="F35458" t="s">
        <v>21</v>
      </c>
      <c r="G35458" t="s">
        <v>1391</v>
      </c>
      <c r="H35458" t="s">
        <v>3860</v>
      </c>
      <c r="I35458" t="s">
        <v>3860</v>
      </c>
      <c r="J35458" s="1">
        <v>38192</v>
      </c>
    </row>
    <row r="35459" spans="1:10" x14ac:dyDescent="0.25">
      <c r="A35459" t="s">
        <v>123054</v>
      </c>
      <c r="B35459" t="s">
        <v>123055</v>
      </c>
      <c r="C35459" t="s">
        <v>123056</v>
      </c>
      <c r="D35459" t="s">
        <v>123057</v>
      </c>
      <c r="E35459" t="s">
        <v>14</v>
      </c>
      <c r="F35459" t="s">
        <v>21</v>
      </c>
      <c r="G35459" t="s">
        <v>59</v>
      </c>
      <c r="H35459" t="s">
        <v>60</v>
      </c>
      <c r="I35459" t="s">
        <v>66</v>
      </c>
      <c r="J35459" s="1">
        <v>41334</v>
      </c>
    </row>
    <row r="35460" spans="1:10" x14ac:dyDescent="0.25">
      <c r="A35460" t="s">
        <v>123058</v>
      </c>
      <c r="B35460" t="s">
        <v>123059</v>
      </c>
      <c r="C35460" t="s">
        <v>123060</v>
      </c>
      <c r="D35460" t="s">
        <v>123061</v>
      </c>
      <c r="E35460" t="s">
        <v>14</v>
      </c>
      <c r="F35460" t="s">
        <v>21</v>
      </c>
      <c r="G35460" t="s">
        <v>59</v>
      </c>
      <c r="H35460" t="s">
        <v>60</v>
      </c>
      <c r="I35460" t="s">
        <v>66</v>
      </c>
      <c r="J35460" s="1">
        <v>40416</v>
      </c>
    </row>
    <row r="35461" spans="1:10" x14ac:dyDescent="0.25">
      <c r="A35461" t="s">
        <v>123062</v>
      </c>
      <c r="B35461" t="s">
        <v>123063</v>
      </c>
      <c r="C35461" t="s">
        <v>123064</v>
      </c>
      <c r="D35461" t="s">
        <v>123065</v>
      </c>
      <c r="E35461" t="s">
        <v>14</v>
      </c>
      <c r="F35461" t="s">
        <v>21</v>
      </c>
      <c r="G35461" t="s">
        <v>59</v>
      </c>
      <c r="H35461" t="s">
        <v>60</v>
      </c>
      <c r="I35461" t="s">
        <v>66</v>
      </c>
      <c r="J35461" s="1">
        <v>39448</v>
      </c>
    </row>
    <row r="35462" spans="1:10" x14ac:dyDescent="0.25">
      <c r="A35462" t="s">
        <v>123066</v>
      </c>
      <c r="B35462" t="s">
        <v>123067</v>
      </c>
      <c r="C35462" t="s">
        <v>123068</v>
      </c>
      <c r="D35462" t="s">
        <v>123069</v>
      </c>
      <c r="E35462" t="s">
        <v>14</v>
      </c>
      <c r="F35462" t="s">
        <v>123</v>
      </c>
      <c r="G35462" t="s">
        <v>4406</v>
      </c>
      <c r="H35462" t="s">
        <v>125</v>
      </c>
      <c r="I35462" t="s">
        <v>54920</v>
      </c>
      <c r="J35462" s="1">
        <v>39630</v>
      </c>
    </row>
    <row r="35463" spans="1:10" x14ac:dyDescent="0.25">
      <c r="A35463" t="s">
        <v>123070</v>
      </c>
      <c r="B35463" t="s">
        <v>123071</v>
      </c>
      <c r="C35463" t="s">
        <v>123072</v>
      </c>
      <c r="D35463" t="s">
        <v>928</v>
      </c>
      <c r="E35463" t="s">
        <v>108</v>
      </c>
      <c r="F35463" t="s">
        <v>21</v>
      </c>
      <c r="G35463" t="s">
        <v>59</v>
      </c>
      <c r="H35463" t="s">
        <v>60</v>
      </c>
      <c r="I35463" t="s">
        <v>266</v>
      </c>
      <c r="J35463" s="1">
        <v>37316</v>
      </c>
    </row>
    <row r="35464" spans="1:10" x14ac:dyDescent="0.25">
      <c r="A35464" t="s">
        <v>123073</v>
      </c>
      <c r="B35464" t="s">
        <v>123074</v>
      </c>
      <c r="C35464" t="s">
        <v>123075</v>
      </c>
      <c r="D35464" t="s">
        <v>928</v>
      </c>
      <c r="E35464" t="s">
        <v>202</v>
      </c>
      <c r="F35464" t="s">
        <v>21</v>
      </c>
      <c r="G35464" t="s">
        <v>137</v>
      </c>
      <c r="H35464" t="s">
        <v>138</v>
      </c>
      <c r="I35464" t="s">
        <v>433</v>
      </c>
      <c r="J35464" s="1">
        <v>36892</v>
      </c>
    </row>
    <row r="35465" spans="1:10" x14ac:dyDescent="0.25">
      <c r="A35465" t="s">
        <v>123076</v>
      </c>
      <c r="B35465" t="s">
        <v>123077</v>
      </c>
      <c r="C35465" t="s">
        <v>123078</v>
      </c>
      <c r="D35465" t="s">
        <v>123079</v>
      </c>
      <c r="E35465" t="s">
        <v>14</v>
      </c>
      <c r="F35465" t="s">
        <v>21</v>
      </c>
      <c r="G35465" t="s">
        <v>639</v>
      </c>
      <c r="H35465" t="s">
        <v>640</v>
      </c>
      <c r="I35465" t="s">
        <v>640</v>
      </c>
      <c r="J35465" s="1">
        <v>40340</v>
      </c>
    </row>
    <row r="35466" spans="1:10" x14ac:dyDescent="0.25">
      <c r="A35466" t="s">
        <v>123080</v>
      </c>
      <c r="B35466" t="s">
        <v>123081</v>
      </c>
      <c r="C35466" t="s">
        <v>123082</v>
      </c>
      <c r="D35466" t="s">
        <v>73422</v>
      </c>
      <c r="E35466" t="s">
        <v>108</v>
      </c>
      <c r="F35466" t="s">
        <v>21</v>
      </c>
      <c r="G35466" t="s">
        <v>59</v>
      </c>
      <c r="H35466" t="s">
        <v>60</v>
      </c>
      <c r="I35466" t="s">
        <v>66</v>
      </c>
      <c r="J35466" s="1">
        <v>40909</v>
      </c>
    </row>
    <row r="35467" spans="1:10" x14ac:dyDescent="0.25">
      <c r="A35467" t="s">
        <v>123083</v>
      </c>
      <c r="B35467" t="s">
        <v>123084</v>
      </c>
      <c r="C35467" t="s">
        <v>123085</v>
      </c>
      <c r="D35467" t="s">
        <v>259</v>
      </c>
      <c r="E35467" t="s">
        <v>14</v>
      </c>
      <c r="F35467" t="s">
        <v>21</v>
      </c>
      <c r="G35467" t="s">
        <v>101</v>
      </c>
      <c r="H35467" t="s">
        <v>102</v>
      </c>
      <c r="I35467" t="s">
        <v>103</v>
      </c>
      <c r="J35467" s="1">
        <v>40179</v>
      </c>
    </row>
    <row r="35468" spans="1:10" x14ac:dyDescent="0.25">
      <c r="A35468" t="s">
        <v>123086</v>
      </c>
      <c r="B35468" t="s">
        <v>123087</v>
      </c>
      <c r="C35468" t="s">
        <v>123088</v>
      </c>
      <c r="D35468" t="s">
        <v>27260</v>
      </c>
      <c r="E35468" t="s">
        <v>14</v>
      </c>
      <c r="F35468" t="s">
        <v>123</v>
      </c>
      <c r="G35468" t="s">
        <v>3005</v>
      </c>
      <c r="H35468" t="s">
        <v>125</v>
      </c>
      <c r="I35468" t="s">
        <v>3006</v>
      </c>
      <c r="J35468" s="1">
        <v>41275</v>
      </c>
    </row>
    <row r="35469" spans="1:10" x14ac:dyDescent="0.25">
      <c r="A35469" t="s">
        <v>123089</v>
      </c>
      <c r="B35469" t="s">
        <v>123090</v>
      </c>
      <c r="D35469" t="s">
        <v>928</v>
      </c>
      <c r="E35469" t="s">
        <v>108</v>
      </c>
      <c r="F35469" t="s">
        <v>21</v>
      </c>
      <c r="G35469" t="s">
        <v>281</v>
      </c>
      <c r="H35469" t="s">
        <v>1025</v>
      </c>
      <c r="I35469" t="s">
        <v>1025</v>
      </c>
    </row>
    <row r="35470" spans="1:10" x14ac:dyDescent="0.25">
      <c r="A35470" t="s">
        <v>123091</v>
      </c>
      <c r="B35470" t="s">
        <v>123092</v>
      </c>
      <c r="C35470" t="s">
        <v>123093</v>
      </c>
      <c r="D35470" t="s">
        <v>123094</v>
      </c>
      <c r="E35470" t="s">
        <v>14</v>
      </c>
      <c r="F35470" t="s">
        <v>21</v>
      </c>
      <c r="G35470" t="s">
        <v>101</v>
      </c>
      <c r="H35470" t="s">
        <v>102</v>
      </c>
      <c r="I35470" t="s">
        <v>5330</v>
      </c>
      <c r="J35470" s="1">
        <v>40179</v>
      </c>
    </row>
    <row r="35471" spans="1:10" x14ac:dyDescent="0.25">
      <c r="A35471" t="s">
        <v>123095</v>
      </c>
      <c r="B35471" t="s">
        <v>123096</v>
      </c>
      <c r="C35471" t="s">
        <v>123097</v>
      </c>
      <c r="D35471" t="s">
        <v>39391</v>
      </c>
      <c r="E35471" t="s">
        <v>14</v>
      </c>
      <c r="F35471" t="s">
        <v>21</v>
      </c>
      <c r="G35471" t="s">
        <v>59</v>
      </c>
      <c r="H35471" t="s">
        <v>60</v>
      </c>
      <c r="I35471" t="s">
        <v>66</v>
      </c>
      <c r="J35471" s="1">
        <v>42095</v>
      </c>
    </row>
    <row r="35472" spans="1:10" x14ac:dyDescent="0.25">
      <c r="A35472" t="s">
        <v>123098</v>
      </c>
      <c r="B35472" t="s">
        <v>123099</v>
      </c>
      <c r="D35472" t="s">
        <v>739</v>
      </c>
      <c r="E35472" t="s">
        <v>108</v>
      </c>
      <c r="F35472" t="s">
        <v>21</v>
      </c>
      <c r="G35472" t="s">
        <v>59</v>
      </c>
      <c r="H35472" t="s">
        <v>60</v>
      </c>
      <c r="I35472" t="s">
        <v>66</v>
      </c>
    </row>
    <row r="35473" spans="1:10" x14ac:dyDescent="0.25">
      <c r="A35473" t="s">
        <v>123100</v>
      </c>
      <c r="B35473" t="s">
        <v>123101</v>
      </c>
      <c r="C35473" t="s">
        <v>123102</v>
      </c>
      <c r="E35473" t="s">
        <v>202</v>
      </c>
    </row>
    <row r="35474" spans="1:10" x14ac:dyDescent="0.25">
      <c r="A35474" t="s">
        <v>123103</v>
      </c>
      <c r="B35474" t="s">
        <v>123104</v>
      </c>
      <c r="C35474" t="s">
        <v>123105</v>
      </c>
      <c r="D35474" t="s">
        <v>352</v>
      </c>
      <c r="E35474" t="s">
        <v>14</v>
      </c>
      <c r="F35474" t="s">
        <v>123</v>
      </c>
      <c r="G35474" t="s">
        <v>17207</v>
      </c>
      <c r="H35474" t="s">
        <v>17208</v>
      </c>
      <c r="I35474" t="s">
        <v>17208</v>
      </c>
    </row>
    <row r="35475" spans="1:10" x14ac:dyDescent="0.25">
      <c r="A35475" t="s">
        <v>123106</v>
      </c>
      <c r="B35475" t="s">
        <v>123107</v>
      </c>
      <c r="C35475" t="s">
        <v>123108</v>
      </c>
      <c r="D35475" t="s">
        <v>2961</v>
      </c>
      <c r="E35475" t="s">
        <v>14</v>
      </c>
      <c r="F35475" t="s">
        <v>855</v>
      </c>
      <c r="G35475" t="s">
        <v>856</v>
      </c>
      <c r="H35475" t="s">
        <v>857</v>
      </c>
      <c r="I35475" t="s">
        <v>857</v>
      </c>
      <c r="J35475" s="1">
        <v>40544</v>
      </c>
    </row>
    <row r="35476" spans="1:10" x14ac:dyDescent="0.25">
      <c r="A35476" t="s">
        <v>123109</v>
      </c>
      <c r="B35476" t="s">
        <v>123110</v>
      </c>
      <c r="C35476" t="s">
        <v>123111</v>
      </c>
      <c r="D35476" t="s">
        <v>352</v>
      </c>
      <c r="E35476" t="s">
        <v>14</v>
      </c>
      <c r="F35476" t="s">
        <v>21</v>
      </c>
      <c r="G35476" t="s">
        <v>94</v>
      </c>
      <c r="H35476" t="s">
        <v>95</v>
      </c>
      <c r="I35476" t="s">
        <v>13185</v>
      </c>
      <c r="J35476" s="1">
        <v>37622</v>
      </c>
    </row>
    <row r="35477" spans="1:10" x14ac:dyDescent="0.25">
      <c r="A35477" t="s">
        <v>123112</v>
      </c>
      <c r="B35477" t="s">
        <v>123113</v>
      </c>
      <c r="C35477" t="s">
        <v>123114</v>
      </c>
      <c r="D35477" t="s">
        <v>650</v>
      </c>
      <c r="E35477" t="s">
        <v>14</v>
      </c>
      <c r="F35477" t="s">
        <v>21</v>
      </c>
      <c r="G35477" t="s">
        <v>137</v>
      </c>
      <c r="H35477" t="s">
        <v>138</v>
      </c>
      <c r="I35477" t="s">
        <v>138</v>
      </c>
      <c r="J35477" s="1">
        <v>41640</v>
      </c>
    </row>
    <row r="35478" spans="1:10" x14ac:dyDescent="0.25">
      <c r="A35478" t="s">
        <v>123115</v>
      </c>
      <c r="B35478" t="s">
        <v>123116</v>
      </c>
      <c r="C35478" t="s">
        <v>123117</v>
      </c>
      <c r="D35478" t="s">
        <v>123118</v>
      </c>
      <c r="E35478" t="s">
        <v>14</v>
      </c>
      <c r="F35478" t="s">
        <v>21</v>
      </c>
      <c r="G35478" t="s">
        <v>59</v>
      </c>
      <c r="H35478" t="s">
        <v>914</v>
      </c>
      <c r="I35478" t="s">
        <v>96593</v>
      </c>
      <c r="J35478" s="1">
        <v>41570</v>
      </c>
    </row>
    <row r="35479" spans="1:10" x14ac:dyDescent="0.25">
      <c r="A35479" t="s">
        <v>123119</v>
      </c>
      <c r="B35479" t="s">
        <v>123120</v>
      </c>
      <c r="C35479" t="s">
        <v>123121</v>
      </c>
      <c r="D35479" t="s">
        <v>123122</v>
      </c>
      <c r="E35479" t="s">
        <v>14</v>
      </c>
      <c r="F35479" t="s">
        <v>21</v>
      </c>
      <c r="G35479" t="s">
        <v>101</v>
      </c>
      <c r="H35479" t="s">
        <v>102</v>
      </c>
      <c r="I35479" t="s">
        <v>5330</v>
      </c>
      <c r="J35479" s="1">
        <v>39142</v>
      </c>
    </row>
    <row r="35480" spans="1:10" x14ac:dyDescent="0.25">
      <c r="A35480" t="s">
        <v>123123</v>
      </c>
      <c r="B35480" t="s">
        <v>123124</v>
      </c>
      <c r="C35480" t="s">
        <v>123125</v>
      </c>
      <c r="D35480" t="s">
        <v>259</v>
      </c>
      <c r="E35480" t="s">
        <v>14</v>
      </c>
      <c r="F35480" t="s">
        <v>21</v>
      </c>
      <c r="G35480" t="s">
        <v>1006</v>
      </c>
      <c r="H35480" t="s">
        <v>1007</v>
      </c>
      <c r="I35480" t="s">
        <v>10287</v>
      </c>
      <c r="J35480" s="1">
        <v>36526</v>
      </c>
    </row>
    <row r="35481" spans="1:10" x14ac:dyDescent="0.25">
      <c r="A35481" t="s">
        <v>123126</v>
      </c>
      <c r="B35481" t="s">
        <v>123127</v>
      </c>
      <c r="E35481" t="s">
        <v>202</v>
      </c>
      <c r="F35481" t="s">
        <v>21</v>
      </c>
      <c r="G35481" t="s">
        <v>153</v>
      </c>
      <c r="H35481" t="s">
        <v>239</v>
      </c>
      <c r="I35481" t="s">
        <v>239</v>
      </c>
      <c r="J35481" s="1">
        <v>41790</v>
      </c>
    </row>
    <row r="35482" spans="1:10" x14ac:dyDescent="0.25">
      <c r="A35482" t="s">
        <v>123128</v>
      </c>
      <c r="B35482" t="s">
        <v>123129</v>
      </c>
      <c r="C35482" t="s">
        <v>123130</v>
      </c>
      <c r="D35482" t="s">
        <v>123131</v>
      </c>
      <c r="E35482" t="s">
        <v>14</v>
      </c>
      <c r="F35482" t="s">
        <v>21</v>
      </c>
      <c r="G35482" t="s">
        <v>59</v>
      </c>
      <c r="H35482" t="s">
        <v>60</v>
      </c>
      <c r="I35482" t="s">
        <v>22028</v>
      </c>
      <c r="J35482" s="1">
        <v>41244</v>
      </c>
    </row>
    <row r="35483" spans="1:10" x14ac:dyDescent="0.25">
      <c r="A35483" t="s">
        <v>123132</v>
      </c>
      <c r="B35483" t="s">
        <v>123133</v>
      </c>
      <c r="C35483" t="s">
        <v>123134</v>
      </c>
      <c r="D35483" t="s">
        <v>123135</v>
      </c>
      <c r="E35483" t="s">
        <v>14</v>
      </c>
      <c r="F35483" t="s">
        <v>52</v>
      </c>
      <c r="G35483" t="s">
        <v>197</v>
      </c>
      <c r="H35483" t="s">
        <v>198</v>
      </c>
      <c r="I35483" t="s">
        <v>198</v>
      </c>
    </row>
    <row r="35484" spans="1:10" x14ac:dyDescent="0.25">
      <c r="A35484" t="s">
        <v>123136</v>
      </c>
      <c r="B35484" t="s">
        <v>123137</v>
      </c>
      <c r="C35484" t="s">
        <v>123138</v>
      </c>
      <c r="D35484" t="s">
        <v>638</v>
      </c>
      <c r="E35484" t="s">
        <v>108</v>
      </c>
      <c r="F35484" t="s">
        <v>453</v>
      </c>
      <c r="G35484">
        <v>43</v>
      </c>
      <c r="H35484" t="s">
        <v>1295</v>
      </c>
      <c r="I35484" t="s">
        <v>123139</v>
      </c>
    </row>
    <row r="35485" spans="1:10" x14ac:dyDescent="0.25">
      <c r="A35485" t="s">
        <v>123140</v>
      </c>
      <c r="B35485" t="s">
        <v>123141</v>
      </c>
      <c r="C35485" t="s">
        <v>123142</v>
      </c>
      <c r="D35485" t="s">
        <v>123143</v>
      </c>
      <c r="E35485" t="s">
        <v>14</v>
      </c>
      <c r="F35485" t="s">
        <v>21</v>
      </c>
      <c r="G35485" t="s">
        <v>59</v>
      </c>
      <c r="H35485" t="s">
        <v>60</v>
      </c>
      <c r="I35485" t="s">
        <v>66</v>
      </c>
      <c r="J35485" s="1">
        <v>39448</v>
      </c>
    </row>
    <row r="35486" spans="1:10" x14ac:dyDescent="0.25">
      <c r="A35486" t="s">
        <v>123144</v>
      </c>
      <c r="B35486" t="s">
        <v>123145</v>
      </c>
      <c r="C35486" t="s">
        <v>123146</v>
      </c>
      <c r="D35486" t="s">
        <v>45</v>
      </c>
      <c r="E35486" t="s">
        <v>14</v>
      </c>
      <c r="F35486" t="s">
        <v>160</v>
      </c>
      <c r="G35486" t="s">
        <v>161</v>
      </c>
      <c r="H35486" t="s">
        <v>162</v>
      </c>
      <c r="I35486" t="s">
        <v>162</v>
      </c>
      <c r="J35486" s="1">
        <v>37107</v>
      </c>
    </row>
    <row r="35487" spans="1:10" x14ac:dyDescent="0.25">
      <c r="A35487" t="s">
        <v>123147</v>
      </c>
      <c r="B35487" t="s">
        <v>123148</v>
      </c>
      <c r="C35487" t="s">
        <v>123149</v>
      </c>
      <c r="D35487" t="s">
        <v>51</v>
      </c>
      <c r="E35487" t="s">
        <v>14</v>
      </c>
      <c r="F35487" t="s">
        <v>21</v>
      </c>
      <c r="G35487" t="s">
        <v>1075</v>
      </c>
      <c r="H35487" t="s">
        <v>3047</v>
      </c>
      <c r="I35487" t="s">
        <v>3047</v>
      </c>
    </row>
    <row r="35488" spans="1:10" x14ac:dyDescent="0.25">
      <c r="A35488" t="s">
        <v>123150</v>
      </c>
      <c r="B35488" t="s">
        <v>123151</v>
      </c>
      <c r="C35488" t="s">
        <v>123152</v>
      </c>
      <c r="D35488" t="s">
        <v>123153</v>
      </c>
      <c r="E35488" t="s">
        <v>684</v>
      </c>
      <c r="F35488" t="s">
        <v>21</v>
      </c>
      <c r="G35488" t="s">
        <v>153</v>
      </c>
      <c r="H35488" t="s">
        <v>239</v>
      </c>
      <c r="I35488" t="s">
        <v>322</v>
      </c>
      <c r="J35488" s="1">
        <v>33604</v>
      </c>
    </row>
    <row r="35489" spans="1:10" x14ac:dyDescent="0.25">
      <c r="A35489" t="s">
        <v>123154</v>
      </c>
      <c r="B35489" t="s">
        <v>123155</v>
      </c>
      <c r="C35489" t="s">
        <v>123156</v>
      </c>
      <c r="D35489" t="s">
        <v>123157</v>
      </c>
      <c r="E35489" t="s">
        <v>14</v>
      </c>
      <c r="J35489" s="1">
        <v>40544</v>
      </c>
    </row>
    <row r="35490" spans="1:10" x14ac:dyDescent="0.25">
      <c r="A35490" t="s">
        <v>123158</v>
      </c>
      <c r="B35490" t="s">
        <v>123159</v>
      </c>
      <c r="C35490" t="s">
        <v>123160</v>
      </c>
      <c r="D35490" t="s">
        <v>89</v>
      </c>
      <c r="E35490" t="s">
        <v>14</v>
      </c>
      <c r="F35490" t="s">
        <v>1057</v>
      </c>
      <c r="G35490">
        <v>11</v>
      </c>
      <c r="H35490" t="s">
        <v>1699</v>
      </c>
      <c r="I35490" t="s">
        <v>11993</v>
      </c>
    </row>
    <row r="35491" spans="1:10" x14ac:dyDescent="0.25">
      <c r="A35491" t="s">
        <v>123161</v>
      </c>
      <c r="B35491" t="s">
        <v>123162</v>
      </c>
      <c r="C35491" t="s">
        <v>123163</v>
      </c>
      <c r="D35491" t="s">
        <v>51</v>
      </c>
      <c r="E35491" t="s">
        <v>14</v>
      </c>
      <c r="F35491" t="s">
        <v>21</v>
      </c>
      <c r="G35491" t="s">
        <v>84</v>
      </c>
      <c r="H35491" t="s">
        <v>1127</v>
      </c>
      <c r="I35491" t="s">
        <v>25550</v>
      </c>
    </row>
    <row r="35492" spans="1:10" x14ac:dyDescent="0.25">
      <c r="A35492" t="s">
        <v>123164</v>
      </c>
      <c r="B35492" t="s">
        <v>123165</v>
      </c>
      <c r="C35492" t="s">
        <v>123166</v>
      </c>
      <c r="D35492" t="s">
        <v>628</v>
      </c>
      <c r="E35492" t="s">
        <v>14</v>
      </c>
      <c r="F35492" t="s">
        <v>21</v>
      </c>
      <c r="G35492" t="s">
        <v>77</v>
      </c>
      <c r="H35492" t="s">
        <v>1759</v>
      </c>
      <c r="I35492" t="s">
        <v>2519</v>
      </c>
      <c r="J35492" s="1">
        <v>36526</v>
      </c>
    </row>
    <row r="35493" spans="1:10" x14ac:dyDescent="0.25">
      <c r="A35493" t="s">
        <v>123167</v>
      </c>
      <c r="B35493" t="s">
        <v>123168</v>
      </c>
      <c r="C35493" t="s">
        <v>123169</v>
      </c>
      <c r="D35493" t="s">
        <v>123170</v>
      </c>
      <c r="E35493" t="s">
        <v>108</v>
      </c>
      <c r="F35493" t="s">
        <v>21</v>
      </c>
      <c r="G35493" t="s">
        <v>59</v>
      </c>
      <c r="H35493" t="s">
        <v>60</v>
      </c>
      <c r="I35493" t="s">
        <v>266</v>
      </c>
      <c r="J35493" s="1">
        <v>37803</v>
      </c>
    </row>
    <row r="35494" spans="1:10" x14ac:dyDescent="0.25">
      <c r="A35494" t="s">
        <v>123171</v>
      </c>
      <c r="B35494" t="s">
        <v>123172</v>
      </c>
      <c r="C35494" t="s">
        <v>123173</v>
      </c>
      <c r="D35494" t="s">
        <v>123174</v>
      </c>
      <c r="E35494" t="s">
        <v>108</v>
      </c>
      <c r="F35494" t="s">
        <v>21</v>
      </c>
      <c r="G35494" t="s">
        <v>153</v>
      </c>
      <c r="H35494" t="s">
        <v>239</v>
      </c>
      <c r="I35494" t="s">
        <v>322</v>
      </c>
      <c r="J35494" s="1">
        <v>36892</v>
      </c>
    </row>
    <row r="35495" spans="1:10" x14ac:dyDescent="0.25">
      <c r="A35495" t="s">
        <v>123175</v>
      </c>
      <c r="B35495" t="s">
        <v>123176</v>
      </c>
      <c r="C35495" t="s">
        <v>123177</v>
      </c>
      <c r="D35495" t="s">
        <v>123178</v>
      </c>
      <c r="E35495" t="s">
        <v>14</v>
      </c>
      <c r="F35495" t="s">
        <v>217</v>
      </c>
      <c r="G35495">
        <v>7</v>
      </c>
      <c r="H35495" t="s">
        <v>288</v>
      </c>
      <c r="I35495" t="s">
        <v>288</v>
      </c>
      <c r="J35495" s="1">
        <v>40589</v>
      </c>
    </row>
    <row r="35496" spans="1:10" x14ac:dyDescent="0.25">
      <c r="A35496" t="s">
        <v>123179</v>
      </c>
      <c r="B35496" t="s">
        <v>123180</v>
      </c>
      <c r="C35496" t="s">
        <v>123181</v>
      </c>
      <c r="D35496" t="s">
        <v>123182</v>
      </c>
      <c r="E35496" t="s">
        <v>14</v>
      </c>
      <c r="F35496" t="s">
        <v>21</v>
      </c>
      <c r="G35496" t="s">
        <v>59</v>
      </c>
      <c r="H35496" t="s">
        <v>1216</v>
      </c>
      <c r="I35496" t="s">
        <v>1216</v>
      </c>
      <c r="J35496" s="1">
        <v>40753</v>
      </c>
    </row>
    <row r="35497" spans="1:10" x14ac:dyDescent="0.25">
      <c r="A35497" t="s">
        <v>123183</v>
      </c>
      <c r="B35497" t="s">
        <v>123184</v>
      </c>
      <c r="C35497" t="s">
        <v>123185</v>
      </c>
      <c r="D35497" t="s">
        <v>42667</v>
      </c>
      <c r="E35497" t="s">
        <v>14</v>
      </c>
      <c r="F35497" t="s">
        <v>21</v>
      </c>
      <c r="G35497" t="s">
        <v>59</v>
      </c>
      <c r="H35497" t="s">
        <v>60</v>
      </c>
      <c r="I35497" t="s">
        <v>66</v>
      </c>
      <c r="J35497" s="1">
        <v>40603</v>
      </c>
    </row>
    <row r="35498" spans="1:10" x14ac:dyDescent="0.25">
      <c r="A35498" t="s">
        <v>123186</v>
      </c>
      <c r="B35498" t="s">
        <v>123187</v>
      </c>
      <c r="C35498" t="s">
        <v>123188</v>
      </c>
      <c r="D35498" t="s">
        <v>123189</v>
      </c>
      <c r="E35498" t="s">
        <v>108</v>
      </c>
      <c r="F35498" t="s">
        <v>21</v>
      </c>
      <c r="G35498" t="s">
        <v>59</v>
      </c>
      <c r="H35498" t="s">
        <v>90</v>
      </c>
      <c r="I35498" t="s">
        <v>2606</v>
      </c>
      <c r="J35498" s="1">
        <v>40756</v>
      </c>
    </row>
    <row r="35499" spans="1:10" x14ac:dyDescent="0.25">
      <c r="A35499" t="s">
        <v>123190</v>
      </c>
      <c r="B35499" t="s">
        <v>123191</v>
      </c>
      <c r="C35499" t="s">
        <v>123192</v>
      </c>
      <c r="D35499" t="s">
        <v>123193</v>
      </c>
      <c r="E35499" t="s">
        <v>14</v>
      </c>
      <c r="F35499" t="s">
        <v>21</v>
      </c>
      <c r="G35499" t="s">
        <v>153</v>
      </c>
      <c r="H35499" t="s">
        <v>2681</v>
      </c>
      <c r="I35499" t="s">
        <v>2681</v>
      </c>
      <c r="J35499" s="1">
        <v>41730</v>
      </c>
    </row>
    <row r="35500" spans="1:10" x14ac:dyDescent="0.25">
      <c r="A35500" t="s">
        <v>123194</v>
      </c>
      <c r="B35500" t="s">
        <v>123195</v>
      </c>
      <c r="C35500" t="s">
        <v>123196</v>
      </c>
      <c r="D35500" t="s">
        <v>123197</v>
      </c>
      <c r="E35500" t="s">
        <v>14</v>
      </c>
      <c r="F35500" t="s">
        <v>21</v>
      </c>
      <c r="G35500" t="s">
        <v>480</v>
      </c>
      <c r="H35500" t="s">
        <v>900</v>
      </c>
      <c r="I35500" t="s">
        <v>35093</v>
      </c>
      <c r="J35500" s="1">
        <v>40544</v>
      </c>
    </row>
    <row r="35501" spans="1:10" x14ac:dyDescent="0.25">
      <c r="A35501" t="s">
        <v>123198</v>
      </c>
      <c r="B35501" t="s">
        <v>123199</v>
      </c>
      <c r="C35501" t="s">
        <v>123200</v>
      </c>
      <c r="D35501" t="s">
        <v>123201</v>
      </c>
      <c r="E35501" t="s">
        <v>14</v>
      </c>
      <c r="J35501" s="1">
        <v>40057</v>
      </c>
    </row>
    <row r="35502" spans="1:10" x14ac:dyDescent="0.25">
      <c r="A35502" t="s">
        <v>123202</v>
      </c>
      <c r="B35502" t="s">
        <v>123203</v>
      </c>
      <c r="C35502" t="s">
        <v>123204</v>
      </c>
      <c r="D35502" t="s">
        <v>7677</v>
      </c>
      <c r="E35502" t="s">
        <v>14</v>
      </c>
      <c r="F35502" t="s">
        <v>21</v>
      </c>
      <c r="G35502" t="s">
        <v>59</v>
      </c>
      <c r="H35502" t="s">
        <v>1216</v>
      </c>
      <c r="I35502" t="s">
        <v>1216</v>
      </c>
      <c r="J35502" s="1">
        <v>42005</v>
      </c>
    </row>
    <row r="35503" spans="1:10" x14ac:dyDescent="0.25">
      <c r="A35503" t="s">
        <v>123205</v>
      </c>
      <c r="B35503" t="s">
        <v>123206</v>
      </c>
      <c r="C35503" t="s">
        <v>123207</v>
      </c>
      <c r="D35503" t="s">
        <v>3792</v>
      </c>
      <c r="E35503" t="s">
        <v>14</v>
      </c>
      <c r="F35503" t="s">
        <v>21</v>
      </c>
      <c r="G35503" t="s">
        <v>3157</v>
      </c>
      <c r="H35503" t="s">
        <v>3158</v>
      </c>
      <c r="I35503" t="s">
        <v>3820</v>
      </c>
      <c r="J35503" s="1">
        <v>40544</v>
      </c>
    </row>
    <row r="35504" spans="1:10" x14ac:dyDescent="0.25">
      <c r="A35504" t="s">
        <v>123208</v>
      </c>
      <c r="B35504" t="s">
        <v>123209</v>
      </c>
      <c r="C35504" t="s">
        <v>123210</v>
      </c>
      <c r="D35504" t="s">
        <v>123211</v>
      </c>
      <c r="E35504" t="s">
        <v>14</v>
      </c>
      <c r="F35504" t="s">
        <v>694</v>
      </c>
      <c r="G35504">
        <v>2</v>
      </c>
      <c r="H35504" t="s">
        <v>695</v>
      </c>
      <c r="I35504" t="s">
        <v>22191</v>
      </c>
    </row>
    <row r="35505" spans="1:10" x14ac:dyDescent="0.25">
      <c r="A35505" t="s">
        <v>123212</v>
      </c>
      <c r="B35505" t="s">
        <v>123213</v>
      </c>
      <c r="C35505" t="s">
        <v>123214</v>
      </c>
      <c r="D35505" t="s">
        <v>38</v>
      </c>
      <c r="E35505" t="s">
        <v>14</v>
      </c>
      <c r="F35505" t="s">
        <v>21</v>
      </c>
      <c r="G35505" t="s">
        <v>1229</v>
      </c>
      <c r="H35505" t="s">
        <v>1230</v>
      </c>
      <c r="I35505" t="s">
        <v>9843</v>
      </c>
      <c r="J35505" s="1">
        <v>36526</v>
      </c>
    </row>
    <row r="35506" spans="1:10" x14ac:dyDescent="0.25">
      <c r="A35506" t="s">
        <v>123215</v>
      </c>
      <c r="B35506" t="s">
        <v>123216</v>
      </c>
      <c r="C35506" t="s">
        <v>123217</v>
      </c>
      <c r="E35506" t="s">
        <v>14</v>
      </c>
      <c r="F35506" t="s">
        <v>52</v>
      </c>
      <c r="G35506" t="s">
        <v>197</v>
      </c>
      <c r="H35506" t="s">
        <v>198</v>
      </c>
      <c r="I35506" t="s">
        <v>198</v>
      </c>
    </row>
    <row r="35507" spans="1:10" x14ac:dyDescent="0.25">
      <c r="A35507" t="s">
        <v>123218</v>
      </c>
      <c r="B35507" t="s">
        <v>123219</v>
      </c>
      <c r="C35507" t="s">
        <v>123220</v>
      </c>
      <c r="D35507" t="s">
        <v>123221</v>
      </c>
      <c r="E35507" t="s">
        <v>108</v>
      </c>
      <c r="F35507" t="s">
        <v>52</v>
      </c>
      <c r="G35507" t="s">
        <v>53</v>
      </c>
      <c r="H35507" t="s">
        <v>54</v>
      </c>
      <c r="I35507" t="s">
        <v>54</v>
      </c>
      <c r="J35507" s="1">
        <v>40179</v>
      </c>
    </row>
    <row r="35508" spans="1:10" x14ac:dyDescent="0.25">
      <c r="A35508" t="s">
        <v>123222</v>
      </c>
      <c r="B35508" t="s">
        <v>123223</v>
      </c>
      <c r="C35508" t="s">
        <v>123224</v>
      </c>
      <c r="D35508" t="s">
        <v>38</v>
      </c>
      <c r="E35508" t="s">
        <v>108</v>
      </c>
      <c r="F35508" t="s">
        <v>21</v>
      </c>
      <c r="G35508" t="s">
        <v>59</v>
      </c>
      <c r="H35508" t="s">
        <v>60</v>
      </c>
      <c r="I35508" t="s">
        <v>601</v>
      </c>
      <c r="J35508" s="1">
        <v>38718</v>
      </c>
    </row>
    <row r="35509" spans="1:10" x14ac:dyDescent="0.25">
      <c r="A35509" t="s">
        <v>123225</v>
      </c>
      <c r="B35509" t="s">
        <v>123226</v>
      </c>
      <c r="C35509" t="s">
        <v>123227</v>
      </c>
      <c r="D35509" t="s">
        <v>123228</v>
      </c>
      <c r="E35509" t="s">
        <v>14</v>
      </c>
      <c r="F35509" t="s">
        <v>694</v>
      </c>
      <c r="J35509" s="1">
        <v>35796</v>
      </c>
    </row>
    <row r="35510" spans="1:10" x14ac:dyDescent="0.25">
      <c r="A35510" t="s">
        <v>123229</v>
      </c>
      <c r="B35510" t="s">
        <v>123230</v>
      </c>
      <c r="C35510" t="s">
        <v>123231</v>
      </c>
      <c r="D35510" t="s">
        <v>123232</v>
      </c>
      <c r="E35510" t="s">
        <v>14</v>
      </c>
      <c r="F35510" t="s">
        <v>123</v>
      </c>
      <c r="G35510" t="s">
        <v>124</v>
      </c>
      <c r="H35510" t="s">
        <v>125</v>
      </c>
      <c r="I35510" t="s">
        <v>125</v>
      </c>
      <c r="J35510" s="1">
        <v>41803</v>
      </c>
    </row>
    <row r="35511" spans="1:10" x14ac:dyDescent="0.25">
      <c r="A35511" t="s">
        <v>123233</v>
      </c>
      <c r="B35511" t="s">
        <v>123234</v>
      </c>
      <c r="C35511" t="s">
        <v>123235</v>
      </c>
      <c r="D35511" t="s">
        <v>89</v>
      </c>
      <c r="E35511" t="s">
        <v>14</v>
      </c>
      <c r="F35511" t="s">
        <v>21</v>
      </c>
      <c r="G35511" t="s">
        <v>59</v>
      </c>
      <c r="H35511" t="s">
        <v>961</v>
      </c>
      <c r="I35511" t="s">
        <v>12617</v>
      </c>
      <c r="J35511" s="1">
        <v>30317</v>
      </c>
    </row>
    <row r="35512" spans="1:10" x14ac:dyDescent="0.25">
      <c r="A35512" t="s">
        <v>123236</v>
      </c>
      <c r="B35512" t="s">
        <v>123237</v>
      </c>
      <c r="D35512" t="s">
        <v>51</v>
      </c>
      <c r="E35512" t="s">
        <v>14</v>
      </c>
      <c r="F35512" t="s">
        <v>21</v>
      </c>
      <c r="G35512" t="s">
        <v>1267</v>
      </c>
      <c r="H35512" t="s">
        <v>1268</v>
      </c>
      <c r="I35512" t="s">
        <v>7174</v>
      </c>
      <c r="J35512" s="1">
        <v>40179</v>
      </c>
    </row>
    <row r="35513" spans="1:10" x14ac:dyDescent="0.25">
      <c r="A35513" t="s">
        <v>123238</v>
      </c>
      <c r="B35513" t="s">
        <v>123239</v>
      </c>
      <c r="C35513" t="s">
        <v>123240</v>
      </c>
      <c r="D35513" t="s">
        <v>4927</v>
      </c>
      <c r="E35513" t="s">
        <v>14</v>
      </c>
      <c r="F35513" t="s">
        <v>21</v>
      </c>
      <c r="G35513" t="s">
        <v>639</v>
      </c>
      <c r="H35513" t="s">
        <v>640</v>
      </c>
      <c r="I35513" t="s">
        <v>11062</v>
      </c>
      <c r="J35513" s="1">
        <v>36526</v>
      </c>
    </row>
    <row r="35514" spans="1:10" x14ac:dyDescent="0.25">
      <c r="A35514" t="s">
        <v>123241</v>
      </c>
      <c r="B35514" t="s">
        <v>123242</v>
      </c>
      <c r="D35514" t="s">
        <v>123243</v>
      </c>
      <c r="E35514" t="s">
        <v>14</v>
      </c>
      <c r="F35514" t="s">
        <v>21</v>
      </c>
      <c r="G35514" t="s">
        <v>59</v>
      </c>
      <c r="H35514" t="s">
        <v>60</v>
      </c>
      <c r="I35514" t="s">
        <v>266</v>
      </c>
    </row>
    <row r="35515" spans="1:10" x14ac:dyDescent="0.25">
      <c r="A35515" t="s">
        <v>123244</v>
      </c>
      <c r="B35515" t="s">
        <v>123245</v>
      </c>
      <c r="C35515" t="s">
        <v>123246</v>
      </c>
      <c r="D35515" t="s">
        <v>123247</v>
      </c>
      <c r="E35515" t="s">
        <v>14</v>
      </c>
      <c r="F35515" t="s">
        <v>123</v>
      </c>
      <c r="G35515" t="s">
        <v>124</v>
      </c>
      <c r="H35515" t="s">
        <v>125</v>
      </c>
      <c r="I35515" t="s">
        <v>125</v>
      </c>
      <c r="J35515" s="1">
        <v>39448</v>
      </c>
    </row>
    <row r="35516" spans="1:10" x14ac:dyDescent="0.25">
      <c r="A35516" t="s">
        <v>123248</v>
      </c>
      <c r="B35516" t="s">
        <v>123249</v>
      </c>
      <c r="C35516" t="s">
        <v>123250</v>
      </c>
      <c r="D35516" t="s">
        <v>123251</v>
      </c>
      <c r="E35516" t="s">
        <v>14</v>
      </c>
      <c r="F35516" t="s">
        <v>21</v>
      </c>
      <c r="G35516" t="s">
        <v>59</v>
      </c>
      <c r="H35516" t="s">
        <v>60</v>
      </c>
      <c r="I35516" t="s">
        <v>61</v>
      </c>
      <c r="J35516" s="1">
        <v>41275</v>
      </c>
    </row>
    <row r="35517" spans="1:10" x14ac:dyDescent="0.25">
      <c r="A35517" t="s">
        <v>123252</v>
      </c>
      <c r="B35517" t="s">
        <v>123253</v>
      </c>
      <c r="C35517" t="s">
        <v>123254</v>
      </c>
      <c r="D35517" t="s">
        <v>259</v>
      </c>
      <c r="E35517" t="s">
        <v>14</v>
      </c>
      <c r="F35517" t="s">
        <v>21</v>
      </c>
      <c r="G35517" t="s">
        <v>137</v>
      </c>
      <c r="H35517" t="s">
        <v>138</v>
      </c>
      <c r="I35517" t="s">
        <v>138</v>
      </c>
      <c r="J35517" s="1">
        <v>39295</v>
      </c>
    </row>
    <row r="35518" spans="1:10" x14ac:dyDescent="0.25">
      <c r="A35518" t="s">
        <v>123255</v>
      </c>
      <c r="B35518" t="s">
        <v>123256</v>
      </c>
      <c r="C35518" t="s">
        <v>123257</v>
      </c>
      <c r="D35518" t="s">
        <v>123258</v>
      </c>
      <c r="E35518" t="s">
        <v>14</v>
      </c>
      <c r="F35518" t="s">
        <v>21</v>
      </c>
      <c r="G35518" t="s">
        <v>281</v>
      </c>
      <c r="H35518" t="s">
        <v>573</v>
      </c>
      <c r="I35518" t="s">
        <v>573</v>
      </c>
    </row>
    <row r="35519" spans="1:10" x14ac:dyDescent="0.25">
      <c r="A35519" t="s">
        <v>123259</v>
      </c>
      <c r="B35519" t="s">
        <v>123260</v>
      </c>
      <c r="D35519" t="s">
        <v>123261</v>
      </c>
      <c r="E35519" t="s">
        <v>14</v>
      </c>
    </row>
    <row r="35520" spans="1:10" x14ac:dyDescent="0.25">
      <c r="A35520" t="s">
        <v>123262</v>
      </c>
      <c r="B35520" t="s">
        <v>123263</v>
      </c>
      <c r="C35520" t="s">
        <v>123264</v>
      </c>
      <c r="D35520" t="s">
        <v>713</v>
      </c>
      <c r="E35520" t="s">
        <v>14</v>
      </c>
      <c r="F35520" t="s">
        <v>21</v>
      </c>
      <c r="G35520" t="s">
        <v>39</v>
      </c>
      <c r="H35520" t="s">
        <v>277</v>
      </c>
      <c r="I35520" t="s">
        <v>82678</v>
      </c>
      <c r="J35520" s="1">
        <v>41609</v>
      </c>
    </row>
    <row r="35521" spans="1:10" x14ac:dyDescent="0.25">
      <c r="A35521" t="s">
        <v>123265</v>
      </c>
      <c r="B35521" t="s">
        <v>123266</v>
      </c>
      <c r="C35521" t="s">
        <v>123267</v>
      </c>
      <c r="D35521" t="s">
        <v>119674</v>
      </c>
      <c r="E35521" t="s">
        <v>14</v>
      </c>
      <c r="J35521" s="1">
        <v>40526</v>
      </c>
    </row>
    <row r="35522" spans="1:10" x14ac:dyDescent="0.25">
      <c r="A35522" t="s">
        <v>123268</v>
      </c>
      <c r="B35522" t="s">
        <v>123269</v>
      </c>
      <c r="C35522" t="s">
        <v>123270</v>
      </c>
      <c r="D35522" t="s">
        <v>928</v>
      </c>
      <c r="E35522" t="s">
        <v>108</v>
      </c>
      <c r="F35522" t="s">
        <v>21</v>
      </c>
      <c r="G35522" t="s">
        <v>59</v>
      </c>
      <c r="H35522" t="s">
        <v>60</v>
      </c>
      <c r="I35522" t="s">
        <v>601</v>
      </c>
      <c r="J35522" s="1">
        <v>37622</v>
      </c>
    </row>
    <row r="35523" spans="1:10" x14ac:dyDescent="0.25">
      <c r="A35523" t="s">
        <v>123271</v>
      </c>
      <c r="B35523" t="s">
        <v>123272</v>
      </c>
      <c r="C35523" t="s">
        <v>123273</v>
      </c>
      <c r="D35523" t="s">
        <v>761</v>
      </c>
      <c r="E35523" t="s">
        <v>202</v>
      </c>
      <c r="F35523" t="s">
        <v>487</v>
      </c>
      <c r="G35523">
        <v>19</v>
      </c>
      <c r="H35523" t="s">
        <v>123274</v>
      </c>
      <c r="I35523" t="s">
        <v>123274</v>
      </c>
      <c r="J35523" s="1">
        <v>36161</v>
      </c>
    </row>
    <row r="35524" spans="1:10" x14ac:dyDescent="0.25">
      <c r="A35524" t="s">
        <v>123275</v>
      </c>
      <c r="B35524" t="s">
        <v>123276</v>
      </c>
      <c r="D35524" t="s">
        <v>123277</v>
      </c>
      <c r="E35524" t="s">
        <v>14</v>
      </c>
      <c r="F35524" t="s">
        <v>21</v>
      </c>
      <c r="G35524" t="s">
        <v>1229</v>
      </c>
      <c r="H35524" t="s">
        <v>1230</v>
      </c>
      <c r="I35524" t="s">
        <v>1230</v>
      </c>
      <c r="J35524" s="1">
        <v>39448</v>
      </c>
    </row>
    <row r="35525" spans="1:10" x14ac:dyDescent="0.25">
      <c r="A35525" t="s">
        <v>123278</v>
      </c>
      <c r="B35525" t="s">
        <v>123279</v>
      </c>
      <c r="E35525" t="s">
        <v>14</v>
      </c>
    </row>
    <row r="35526" spans="1:10" x14ac:dyDescent="0.25">
      <c r="A35526" t="s">
        <v>123280</v>
      </c>
      <c r="B35526" t="s">
        <v>123281</v>
      </c>
      <c r="C35526" t="s">
        <v>123282</v>
      </c>
      <c r="D35526" t="s">
        <v>51</v>
      </c>
      <c r="E35526" t="s">
        <v>14</v>
      </c>
      <c r="F35526" t="s">
        <v>21</v>
      </c>
      <c r="G35526" t="s">
        <v>153</v>
      </c>
      <c r="H35526" t="s">
        <v>239</v>
      </c>
      <c r="I35526" t="s">
        <v>322</v>
      </c>
      <c r="J35526" s="1">
        <v>39083</v>
      </c>
    </row>
    <row r="35527" spans="1:10" x14ac:dyDescent="0.25">
      <c r="A35527" t="s">
        <v>123283</v>
      </c>
      <c r="B35527" t="s">
        <v>123284</v>
      </c>
      <c r="C35527" t="s">
        <v>123285</v>
      </c>
      <c r="D35527" t="s">
        <v>91435</v>
      </c>
      <c r="E35527" t="s">
        <v>14</v>
      </c>
      <c r="F35527" t="s">
        <v>21</v>
      </c>
      <c r="G35527" t="s">
        <v>59</v>
      </c>
      <c r="H35527" t="s">
        <v>60</v>
      </c>
      <c r="I35527" t="s">
        <v>66</v>
      </c>
      <c r="J35527" s="1">
        <v>40299</v>
      </c>
    </row>
    <row r="35528" spans="1:10" x14ac:dyDescent="0.25">
      <c r="A35528" t="s">
        <v>123286</v>
      </c>
      <c r="B35528" t="s">
        <v>123287</v>
      </c>
      <c r="C35528" t="s">
        <v>123288</v>
      </c>
      <c r="D35528" t="s">
        <v>1324</v>
      </c>
      <c r="E35528" t="s">
        <v>14</v>
      </c>
      <c r="F35528" t="s">
        <v>21</v>
      </c>
      <c r="G35528" t="s">
        <v>59</v>
      </c>
      <c r="H35528" t="s">
        <v>90</v>
      </c>
      <c r="I35528" t="s">
        <v>90</v>
      </c>
      <c r="J35528" s="1">
        <v>41275</v>
      </c>
    </row>
    <row r="35529" spans="1:10" x14ac:dyDescent="0.25">
      <c r="A35529" t="s">
        <v>123289</v>
      </c>
      <c r="B35529" t="s">
        <v>123290</v>
      </c>
      <c r="C35529" t="s">
        <v>123291</v>
      </c>
      <c r="D35529" t="s">
        <v>123292</v>
      </c>
      <c r="E35529" t="s">
        <v>14</v>
      </c>
      <c r="F35529" t="s">
        <v>52</v>
      </c>
      <c r="G35529" t="s">
        <v>1639</v>
      </c>
      <c r="H35529" t="s">
        <v>123293</v>
      </c>
      <c r="I35529" t="s">
        <v>123293</v>
      </c>
      <c r="J35529" s="1">
        <v>41501</v>
      </c>
    </row>
    <row r="35530" spans="1:10" x14ac:dyDescent="0.25">
      <c r="A35530" t="s">
        <v>123294</v>
      </c>
      <c r="B35530" t="s">
        <v>123295</v>
      </c>
      <c r="C35530" t="s">
        <v>123296</v>
      </c>
      <c r="D35530" t="s">
        <v>352</v>
      </c>
      <c r="E35530" t="s">
        <v>14</v>
      </c>
      <c r="F35530" t="s">
        <v>21</v>
      </c>
      <c r="G35530" t="s">
        <v>281</v>
      </c>
      <c r="H35530" t="s">
        <v>1025</v>
      </c>
      <c r="I35530" t="s">
        <v>1025</v>
      </c>
    </row>
    <row r="35531" spans="1:10" x14ac:dyDescent="0.25">
      <c r="A35531" t="s">
        <v>123297</v>
      </c>
      <c r="B35531" t="s">
        <v>123298</v>
      </c>
      <c r="C35531" t="s">
        <v>123299</v>
      </c>
      <c r="D35531" t="s">
        <v>66179</v>
      </c>
      <c r="E35531" t="s">
        <v>108</v>
      </c>
    </row>
    <row r="35532" spans="1:10" x14ac:dyDescent="0.25">
      <c r="A35532" t="s">
        <v>123300</v>
      </c>
      <c r="B35532" t="s">
        <v>123301</v>
      </c>
      <c r="C35532" t="s">
        <v>123302</v>
      </c>
      <c r="D35532" t="s">
        <v>123303</v>
      </c>
      <c r="E35532" t="s">
        <v>14</v>
      </c>
      <c r="F35532" t="s">
        <v>21</v>
      </c>
      <c r="G35532" t="s">
        <v>101</v>
      </c>
      <c r="H35532" t="s">
        <v>102</v>
      </c>
      <c r="I35532" t="s">
        <v>103</v>
      </c>
      <c r="J35532" s="1">
        <v>41153</v>
      </c>
    </row>
    <row r="35533" spans="1:10" x14ac:dyDescent="0.25">
      <c r="A35533" t="s">
        <v>123304</v>
      </c>
      <c r="B35533" t="s">
        <v>123305</v>
      </c>
      <c r="C35533" t="s">
        <v>123306</v>
      </c>
      <c r="D35533" t="s">
        <v>123307</v>
      </c>
      <c r="E35533" t="s">
        <v>14</v>
      </c>
      <c r="F35533" t="s">
        <v>21</v>
      </c>
      <c r="G35533" t="s">
        <v>59</v>
      </c>
      <c r="H35533" t="s">
        <v>60</v>
      </c>
      <c r="I35533" t="s">
        <v>266</v>
      </c>
      <c r="J35533" s="1">
        <v>41821</v>
      </c>
    </row>
    <row r="35534" spans="1:10" x14ac:dyDescent="0.25">
      <c r="A35534" t="s">
        <v>123308</v>
      </c>
      <c r="B35534" t="s">
        <v>123309</v>
      </c>
      <c r="C35534" t="s">
        <v>123310</v>
      </c>
      <c r="D35534" t="s">
        <v>1242</v>
      </c>
      <c r="E35534" t="s">
        <v>14</v>
      </c>
      <c r="F35534" t="s">
        <v>21</v>
      </c>
      <c r="G35534" t="s">
        <v>1229</v>
      </c>
      <c r="H35534" t="s">
        <v>1230</v>
      </c>
      <c r="I35534" t="s">
        <v>1437</v>
      </c>
      <c r="J35534" s="1">
        <v>39814</v>
      </c>
    </row>
    <row r="35535" spans="1:10" x14ac:dyDescent="0.25">
      <c r="A35535" t="s">
        <v>123311</v>
      </c>
      <c r="B35535" t="s">
        <v>123312</v>
      </c>
      <c r="C35535" t="s">
        <v>123313</v>
      </c>
      <c r="D35535" t="s">
        <v>123314</v>
      </c>
      <c r="E35535" t="s">
        <v>108</v>
      </c>
      <c r="F35535" t="s">
        <v>21</v>
      </c>
      <c r="G35535" t="s">
        <v>39</v>
      </c>
      <c r="H35535" t="s">
        <v>277</v>
      </c>
      <c r="I35535" t="s">
        <v>277</v>
      </c>
      <c r="J35535" s="1">
        <v>39982</v>
      </c>
    </row>
    <row r="35536" spans="1:10" x14ac:dyDescent="0.25">
      <c r="A35536" t="s">
        <v>123315</v>
      </c>
      <c r="B35536" t="s">
        <v>123316</v>
      </c>
      <c r="C35536" t="s">
        <v>123317</v>
      </c>
      <c r="D35536" t="s">
        <v>10348</v>
      </c>
      <c r="E35536" t="s">
        <v>14</v>
      </c>
      <c r="F35536" t="s">
        <v>21</v>
      </c>
      <c r="G35536" t="s">
        <v>59</v>
      </c>
      <c r="H35536" t="s">
        <v>60</v>
      </c>
      <c r="I35536" t="s">
        <v>266</v>
      </c>
      <c r="J35536" s="1">
        <v>40909</v>
      </c>
    </row>
    <row r="35537" spans="1:10" x14ac:dyDescent="0.25">
      <c r="A35537" t="s">
        <v>123318</v>
      </c>
      <c r="B35537" t="s">
        <v>123319</v>
      </c>
      <c r="C35537" t="s">
        <v>123320</v>
      </c>
      <c r="D35537" t="s">
        <v>32</v>
      </c>
      <c r="E35537" t="s">
        <v>202</v>
      </c>
      <c r="F35537" t="s">
        <v>21</v>
      </c>
      <c r="G35537" t="s">
        <v>59</v>
      </c>
      <c r="H35537" t="s">
        <v>90</v>
      </c>
      <c r="I35537" t="s">
        <v>90</v>
      </c>
      <c r="J35537" s="1">
        <v>39309</v>
      </c>
    </row>
    <row r="35538" spans="1:10" x14ac:dyDescent="0.25">
      <c r="A35538" t="s">
        <v>123321</v>
      </c>
      <c r="B35538" t="s">
        <v>123322</v>
      </c>
      <c r="C35538" t="s">
        <v>123323</v>
      </c>
      <c r="D35538" t="s">
        <v>123324</v>
      </c>
      <c r="E35538" t="s">
        <v>14</v>
      </c>
      <c r="F35538" t="s">
        <v>33</v>
      </c>
      <c r="G35538">
        <v>22</v>
      </c>
      <c r="H35538" t="s">
        <v>34</v>
      </c>
      <c r="I35538" t="s">
        <v>34</v>
      </c>
    </row>
    <row r="35539" spans="1:10" x14ac:dyDescent="0.25">
      <c r="A35539" t="s">
        <v>123325</v>
      </c>
      <c r="B35539" t="s">
        <v>123326</v>
      </c>
      <c r="C35539" t="s">
        <v>123327</v>
      </c>
      <c r="D35539" t="s">
        <v>51</v>
      </c>
      <c r="E35539" t="s">
        <v>14</v>
      </c>
      <c r="F35539" t="s">
        <v>15</v>
      </c>
      <c r="G35539">
        <v>19</v>
      </c>
      <c r="H35539" t="s">
        <v>469</v>
      </c>
      <c r="I35539" t="s">
        <v>469</v>
      </c>
    </row>
    <row r="35540" spans="1:10" x14ac:dyDescent="0.25">
      <c r="A35540" t="s">
        <v>123328</v>
      </c>
      <c r="B35540" t="s">
        <v>123329</v>
      </c>
      <c r="C35540" t="s">
        <v>123330</v>
      </c>
      <c r="D35540" t="s">
        <v>1813</v>
      </c>
      <c r="E35540" t="s">
        <v>14</v>
      </c>
      <c r="F35540" t="s">
        <v>123</v>
      </c>
      <c r="G35540" t="s">
        <v>124</v>
      </c>
      <c r="H35540" t="s">
        <v>125</v>
      </c>
      <c r="I35540" t="s">
        <v>125</v>
      </c>
      <c r="J35540" s="1">
        <v>36161</v>
      </c>
    </row>
    <row r="35541" spans="1:10" x14ac:dyDescent="0.25">
      <c r="A35541" t="s">
        <v>123331</v>
      </c>
      <c r="B35541" t="s">
        <v>123332</v>
      </c>
      <c r="C35541" t="s">
        <v>123333</v>
      </c>
      <c r="D35541" t="s">
        <v>123334</v>
      </c>
      <c r="E35541" t="s">
        <v>108</v>
      </c>
      <c r="F35541" t="s">
        <v>21</v>
      </c>
      <c r="G35541" t="s">
        <v>59</v>
      </c>
      <c r="H35541" t="s">
        <v>1216</v>
      </c>
      <c r="I35541" t="s">
        <v>36866</v>
      </c>
      <c r="J35541" s="1">
        <v>38899</v>
      </c>
    </row>
    <row r="35542" spans="1:10" x14ac:dyDescent="0.25">
      <c r="A35542" t="s">
        <v>123335</v>
      </c>
      <c r="B35542" t="s">
        <v>123336</v>
      </c>
      <c r="C35542" t="s">
        <v>123337</v>
      </c>
      <c r="E35542" t="s">
        <v>14</v>
      </c>
      <c r="J35542" s="1">
        <v>42005</v>
      </c>
    </row>
    <row r="35543" spans="1:10" x14ac:dyDescent="0.25">
      <c r="A35543" t="s">
        <v>123338</v>
      </c>
      <c r="B35543" t="s">
        <v>123339</v>
      </c>
      <c r="C35543" t="s">
        <v>123340</v>
      </c>
      <c r="D35543" t="s">
        <v>123341</v>
      </c>
      <c r="E35543" t="s">
        <v>684</v>
      </c>
      <c r="F35543" t="s">
        <v>474</v>
      </c>
      <c r="H35543" t="s">
        <v>475</v>
      </c>
      <c r="I35543" t="s">
        <v>475</v>
      </c>
      <c r="J35543" s="1">
        <v>39328</v>
      </c>
    </row>
    <row r="35544" spans="1:10" x14ac:dyDescent="0.25">
      <c r="A35544" t="s">
        <v>123342</v>
      </c>
      <c r="B35544" t="s">
        <v>123343</v>
      </c>
      <c r="D35544" t="s">
        <v>1379</v>
      </c>
      <c r="E35544" t="s">
        <v>14</v>
      </c>
      <c r="F35544" t="s">
        <v>21</v>
      </c>
      <c r="G35544" t="s">
        <v>59</v>
      </c>
      <c r="H35544" t="s">
        <v>60</v>
      </c>
      <c r="I35544" t="s">
        <v>1098</v>
      </c>
      <c r="J35544" s="1">
        <v>36526</v>
      </c>
    </row>
    <row r="35545" spans="1:10" x14ac:dyDescent="0.25">
      <c r="A35545" t="s">
        <v>123344</v>
      </c>
      <c r="B35545" t="s">
        <v>123345</v>
      </c>
      <c r="C35545" t="s">
        <v>123346</v>
      </c>
      <c r="D35545" t="s">
        <v>4885</v>
      </c>
      <c r="E35545" t="s">
        <v>108</v>
      </c>
      <c r="F35545" t="s">
        <v>21</v>
      </c>
      <c r="G35545" t="s">
        <v>59</v>
      </c>
      <c r="H35545" t="s">
        <v>60</v>
      </c>
      <c r="I35545" t="s">
        <v>66</v>
      </c>
      <c r="J35545" s="1">
        <v>40987</v>
      </c>
    </row>
    <row r="35546" spans="1:10" x14ac:dyDescent="0.25">
      <c r="A35546" t="s">
        <v>123347</v>
      </c>
      <c r="B35546" t="s">
        <v>123127</v>
      </c>
      <c r="C35546" t="s">
        <v>123348</v>
      </c>
      <c r="D35546" t="s">
        <v>123349</v>
      </c>
      <c r="E35546" t="s">
        <v>14</v>
      </c>
      <c r="F35546" t="s">
        <v>21</v>
      </c>
      <c r="G35546" t="s">
        <v>153</v>
      </c>
      <c r="H35546" t="s">
        <v>239</v>
      </c>
      <c r="I35546" t="s">
        <v>239</v>
      </c>
    </row>
    <row r="35547" spans="1:10" x14ac:dyDescent="0.25">
      <c r="A35547" t="s">
        <v>123350</v>
      </c>
      <c r="B35547" t="s">
        <v>123351</v>
      </c>
      <c r="C35547" t="s">
        <v>123352</v>
      </c>
      <c r="D35547" t="s">
        <v>352</v>
      </c>
      <c r="E35547" t="s">
        <v>108</v>
      </c>
      <c r="F35547" t="s">
        <v>21</v>
      </c>
      <c r="G35547" t="s">
        <v>1267</v>
      </c>
      <c r="H35547" t="s">
        <v>1268</v>
      </c>
      <c r="I35547" t="s">
        <v>1269</v>
      </c>
    </row>
    <row r="35548" spans="1:10" x14ac:dyDescent="0.25">
      <c r="A35548" t="s">
        <v>123353</v>
      </c>
      <c r="B35548" t="s">
        <v>123354</v>
      </c>
      <c r="C35548" t="s">
        <v>123355</v>
      </c>
      <c r="D35548" t="s">
        <v>123356</v>
      </c>
      <c r="E35548" t="s">
        <v>14</v>
      </c>
      <c r="F35548" t="s">
        <v>217</v>
      </c>
      <c r="G35548">
        <v>4</v>
      </c>
      <c r="H35548" t="s">
        <v>4950</v>
      </c>
      <c r="I35548" t="s">
        <v>123357</v>
      </c>
      <c r="J35548" s="1">
        <v>41640</v>
      </c>
    </row>
    <row r="35549" spans="1:10" x14ac:dyDescent="0.25">
      <c r="A35549" t="s">
        <v>123358</v>
      </c>
      <c r="B35549" t="s">
        <v>123359</v>
      </c>
      <c r="D35549" t="s">
        <v>38</v>
      </c>
      <c r="E35549" t="s">
        <v>108</v>
      </c>
      <c r="F35549" t="s">
        <v>21</v>
      </c>
      <c r="G35549" t="s">
        <v>281</v>
      </c>
      <c r="H35549" t="s">
        <v>869</v>
      </c>
      <c r="I35549" t="s">
        <v>870</v>
      </c>
      <c r="J35549" s="1">
        <v>33604</v>
      </c>
    </row>
    <row r="35550" spans="1:10" x14ac:dyDescent="0.25">
      <c r="A35550" t="s">
        <v>123360</v>
      </c>
      <c r="B35550" t="s">
        <v>123361</v>
      </c>
      <c r="C35550" t="s">
        <v>123362</v>
      </c>
      <c r="D35550" t="s">
        <v>38</v>
      </c>
      <c r="E35550" t="s">
        <v>14</v>
      </c>
      <c r="F35550" t="s">
        <v>1057</v>
      </c>
      <c r="G35550">
        <v>1</v>
      </c>
      <c r="H35550" t="s">
        <v>1693</v>
      </c>
      <c r="I35550" t="s">
        <v>123363</v>
      </c>
      <c r="J35550" s="1">
        <v>38261</v>
      </c>
    </row>
    <row r="35551" spans="1:10" x14ac:dyDescent="0.25">
      <c r="A35551" t="s">
        <v>123364</v>
      </c>
      <c r="B35551" t="s">
        <v>123365</v>
      </c>
      <c r="D35551" t="s">
        <v>45</v>
      </c>
      <c r="E35551" t="s">
        <v>202</v>
      </c>
    </row>
    <row r="35552" spans="1:10" x14ac:dyDescent="0.25">
      <c r="A35552" t="s">
        <v>123366</v>
      </c>
      <c r="B35552" t="s">
        <v>123367</v>
      </c>
      <c r="C35552" t="s">
        <v>123368</v>
      </c>
      <c r="D35552" t="s">
        <v>51</v>
      </c>
      <c r="E35552" t="s">
        <v>684</v>
      </c>
      <c r="F35552" t="s">
        <v>21</v>
      </c>
      <c r="G35552" t="s">
        <v>94</v>
      </c>
      <c r="H35552" t="s">
        <v>95</v>
      </c>
      <c r="I35552" t="s">
        <v>33235</v>
      </c>
    </row>
    <row r="35553" spans="1:10" x14ac:dyDescent="0.25">
      <c r="A35553" t="s">
        <v>123369</v>
      </c>
      <c r="B35553" t="s">
        <v>123370</v>
      </c>
      <c r="D35553" t="s">
        <v>123371</v>
      </c>
      <c r="E35553" t="s">
        <v>14</v>
      </c>
      <c r="F35553" t="s">
        <v>21</v>
      </c>
      <c r="G35553" t="s">
        <v>639</v>
      </c>
      <c r="H35553" t="s">
        <v>640</v>
      </c>
      <c r="I35553" t="s">
        <v>640</v>
      </c>
      <c r="J35553" s="1">
        <v>38353</v>
      </c>
    </row>
    <row r="35554" spans="1:10" x14ac:dyDescent="0.25">
      <c r="A35554" t="s">
        <v>123372</v>
      </c>
      <c r="B35554" t="s">
        <v>123373</v>
      </c>
      <c r="D35554" t="s">
        <v>3480</v>
      </c>
      <c r="E35554" t="s">
        <v>14</v>
      </c>
      <c r="F35554" t="s">
        <v>21</v>
      </c>
      <c r="G35554" t="s">
        <v>639</v>
      </c>
      <c r="H35554" t="s">
        <v>640</v>
      </c>
      <c r="I35554" t="s">
        <v>1564</v>
      </c>
    </row>
    <row r="35555" spans="1:10" x14ac:dyDescent="0.25">
      <c r="A35555" t="s">
        <v>123374</v>
      </c>
      <c r="B35555" t="s">
        <v>123375</v>
      </c>
      <c r="C35555" t="s">
        <v>123376</v>
      </c>
      <c r="D35555" t="s">
        <v>259</v>
      </c>
      <c r="E35555" t="s">
        <v>108</v>
      </c>
      <c r="F35555" t="s">
        <v>21</v>
      </c>
      <c r="G35555" t="s">
        <v>116</v>
      </c>
      <c r="H35555" t="s">
        <v>117</v>
      </c>
      <c r="I35555" t="s">
        <v>117</v>
      </c>
      <c r="J35555" s="1">
        <v>35065</v>
      </c>
    </row>
    <row r="35556" spans="1:10" x14ac:dyDescent="0.25">
      <c r="A35556" t="s">
        <v>123377</v>
      </c>
      <c r="B35556" t="s">
        <v>123378</v>
      </c>
      <c r="C35556" t="s">
        <v>123379</v>
      </c>
      <c r="D35556" t="s">
        <v>123380</v>
      </c>
      <c r="E35556" t="s">
        <v>14</v>
      </c>
      <c r="F35556" t="s">
        <v>21</v>
      </c>
      <c r="G35556" t="s">
        <v>59</v>
      </c>
      <c r="H35556" t="s">
        <v>60</v>
      </c>
      <c r="I35556" t="s">
        <v>66</v>
      </c>
      <c r="J35556" s="1">
        <v>29830</v>
      </c>
    </row>
    <row r="35557" spans="1:10" x14ac:dyDescent="0.25">
      <c r="A35557" t="s">
        <v>123381</v>
      </c>
      <c r="B35557" t="s">
        <v>123382</v>
      </c>
      <c r="C35557" t="s">
        <v>123383</v>
      </c>
      <c r="D35557" t="s">
        <v>259</v>
      </c>
      <c r="E35557" t="s">
        <v>108</v>
      </c>
      <c r="F35557" t="s">
        <v>21</v>
      </c>
      <c r="G35557" t="s">
        <v>153</v>
      </c>
      <c r="H35557" t="s">
        <v>239</v>
      </c>
      <c r="I35557" t="s">
        <v>14269</v>
      </c>
      <c r="J35557" s="1">
        <v>36526</v>
      </c>
    </row>
    <row r="35558" spans="1:10" x14ac:dyDescent="0.25">
      <c r="A35558" t="s">
        <v>123384</v>
      </c>
      <c r="B35558" t="s">
        <v>123385</v>
      </c>
      <c r="C35558" t="s">
        <v>123386</v>
      </c>
      <c r="D35558" t="s">
        <v>123387</v>
      </c>
      <c r="E35558" t="s">
        <v>108</v>
      </c>
      <c r="F35558" t="s">
        <v>21</v>
      </c>
      <c r="G35558" t="s">
        <v>59</v>
      </c>
      <c r="H35558" t="s">
        <v>60</v>
      </c>
      <c r="I35558" t="s">
        <v>30222</v>
      </c>
      <c r="J35558" s="1">
        <v>36161</v>
      </c>
    </row>
    <row r="35559" spans="1:10" x14ac:dyDescent="0.25">
      <c r="A35559" t="s">
        <v>123388</v>
      </c>
      <c r="B35559" t="s">
        <v>123389</v>
      </c>
      <c r="C35559" t="s">
        <v>123390</v>
      </c>
      <c r="D35559" t="s">
        <v>123391</v>
      </c>
      <c r="E35559" t="s">
        <v>14</v>
      </c>
      <c r="F35559" t="s">
        <v>21</v>
      </c>
      <c r="G35559" t="s">
        <v>59</v>
      </c>
      <c r="H35559" t="s">
        <v>60</v>
      </c>
      <c r="I35559" t="s">
        <v>979</v>
      </c>
      <c r="J35559" s="1">
        <v>41640</v>
      </c>
    </row>
    <row r="35560" spans="1:10" x14ac:dyDescent="0.25">
      <c r="A35560" t="s">
        <v>123392</v>
      </c>
      <c r="B35560" t="s">
        <v>123393</v>
      </c>
      <c r="C35560" t="s">
        <v>123394</v>
      </c>
      <c r="D35560" t="s">
        <v>123395</v>
      </c>
      <c r="E35560" t="s">
        <v>202</v>
      </c>
      <c r="F35560" t="s">
        <v>217</v>
      </c>
      <c r="G35560">
        <v>7</v>
      </c>
      <c r="H35560" t="s">
        <v>288</v>
      </c>
      <c r="I35560" t="s">
        <v>288</v>
      </c>
      <c r="J35560" s="1">
        <v>41031</v>
      </c>
    </row>
    <row r="35561" spans="1:10" x14ac:dyDescent="0.25">
      <c r="A35561" t="s">
        <v>123396</v>
      </c>
      <c r="B35561" t="s">
        <v>123397</v>
      </c>
      <c r="C35561" t="s">
        <v>123398</v>
      </c>
      <c r="D35561" t="s">
        <v>32</v>
      </c>
      <c r="E35561" t="s">
        <v>14</v>
      </c>
      <c r="J35561" s="1">
        <v>38899</v>
      </c>
    </row>
    <row r="35562" spans="1:10" x14ac:dyDescent="0.25">
      <c r="A35562" t="s">
        <v>123399</v>
      </c>
      <c r="B35562" t="s">
        <v>123400</v>
      </c>
      <c r="C35562" t="s">
        <v>123401</v>
      </c>
      <c r="D35562" t="s">
        <v>123402</v>
      </c>
      <c r="E35562" t="s">
        <v>14</v>
      </c>
      <c r="F35562" t="s">
        <v>21</v>
      </c>
      <c r="G35562" t="s">
        <v>59</v>
      </c>
      <c r="H35562" t="s">
        <v>60</v>
      </c>
      <c r="I35562" t="s">
        <v>1155</v>
      </c>
      <c r="J35562" s="1">
        <v>41275</v>
      </c>
    </row>
    <row r="35563" spans="1:10" x14ac:dyDescent="0.25">
      <c r="A35563" t="s">
        <v>123403</v>
      </c>
      <c r="B35563" t="s">
        <v>123404</v>
      </c>
      <c r="C35563" t="s">
        <v>123405</v>
      </c>
      <c r="D35563" t="s">
        <v>123406</v>
      </c>
      <c r="E35563" t="s">
        <v>108</v>
      </c>
      <c r="F35563" t="s">
        <v>21</v>
      </c>
      <c r="G35563" t="s">
        <v>59</v>
      </c>
      <c r="H35563" t="s">
        <v>60</v>
      </c>
      <c r="I35563" t="s">
        <v>66</v>
      </c>
      <c r="J35563" s="1">
        <v>38353</v>
      </c>
    </row>
    <row r="35564" spans="1:10" x14ac:dyDescent="0.25">
      <c r="A35564" t="s">
        <v>123407</v>
      </c>
      <c r="B35564" t="s">
        <v>123408</v>
      </c>
      <c r="D35564" t="s">
        <v>1396</v>
      </c>
      <c r="E35564" t="s">
        <v>14</v>
      </c>
      <c r="F35564" t="s">
        <v>52</v>
      </c>
      <c r="G35564" t="s">
        <v>197</v>
      </c>
      <c r="H35564" t="s">
        <v>12000</v>
      </c>
      <c r="I35564" t="s">
        <v>12000</v>
      </c>
      <c r="J35564" s="1">
        <v>37257</v>
      </c>
    </row>
    <row r="35565" spans="1:10" x14ac:dyDescent="0.25">
      <c r="A35565" t="s">
        <v>123409</v>
      </c>
      <c r="B35565" t="s">
        <v>123410</v>
      </c>
      <c r="C35565" t="s">
        <v>123411</v>
      </c>
      <c r="D35565" t="s">
        <v>123412</v>
      </c>
      <c r="E35565" t="s">
        <v>14</v>
      </c>
      <c r="F35565" t="s">
        <v>694</v>
      </c>
      <c r="G35565">
        <v>5</v>
      </c>
      <c r="H35565" t="s">
        <v>695</v>
      </c>
      <c r="I35565" t="s">
        <v>695</v>
      </c>
      <c r="J35565" s="1">
        <v>40831</v>
      </c>
    </row>
    <row r="35566" spans="1:10" x14ac:dyDescent="0.25">
      <c r="A35566" t="s">
        <v>123413</v>
      </c>
      <c r="B35566" t="s">
        <v>123414</v>
      </c>
      <c r="C35566" t="s">
        <v>123415</v>
      </c>
      <c r="D35566" t="s">
        <v>123416</v>
      </c>
      <c r="E35566" t="s">
        <v>14</v>
      </c>
      <c r="F35566" t="s">
        <v>160</v>
      </c>
      <c r="G35566" t="s">
        <v>161</v>
      </c>
      <c r="H35566" t="s">
        <v>162</v>
      </c>
      <c r="I35566" t="s">
        <v>162</v>
      </c>
      <c r="J35566" s="1">
        <v>40848</v>
      </c>
    </row>
    <row r="35567" spans="1:10" x14ac:dyDescent="0.25">
      <c r="A35567" t="s">
        <v>123417</v>
      </c>
      <c r="B35567" t="s">
        <v>123418</v>
      </c>
      <c r="C35567" t="s">
        <v>123419</v>
      </c>
      <c r="D35567" t="s">
        <v>123420</v>
      </c>
      <c r="E35567" t="s">
        <v>14</v>
      </c>
      <c r="F35567" t="s">
        <v>547</v>
      </c>
      <c r="G35567">
        <v>7</v>
      </c>
      <c r="H35567" t="s">
        <v>32667</v>
      </c>
      <c r="I35567" t="s">
        <v>32667</v>
      </c>
      <c r="J35567" s="1">
        <v>40978</v>
      </c>
    </row>
    <row r="35568" spans="1:10" x14ac:dyDescent="0.25">
      <c r="A35568" t="s">
        <v>123421</v>
      </c>
      <c r="B35568" t="s">
        <v>123422</v>
      </c>
      <c r="C35568" t="s">
        <v>123423</v>
      </c>
      <c r="D35568" t="s">
        <v>38</v>
      </c>
      <c r="E35568" t="s">
        <v>14</v>
      </c>
      <c r="F35568" t="s">
        <v>21</v>
      </c>
      <c r="G35568" t="s">
        <v>59</v>
      </c>
      <c r="H35568" t="s">
        <v>60</v>
      </c>
      <c r="I35568" t="s">
        <v>66</v>
      </c>
      <c r="J35568" s="1">
        <v>40969</v>
      </c>
    </row>
    <row r="35569" spans="1:10" x14ac:dyDescent="0.25">
      <c r="A35569" t="s">
        <v>123424</v>
      </c>
      <c r="B35569" t="s">
        <v>123425</v>
      </c>
      <c r="C35569" t="s">
        <v>123426</v>
      </c>
      <c r="D35569" t="s">
        <v>76</v>
      </c>
      <c r="E35569" t="s">
        <v>202</v>
      </c>
      <c r="F35569" t="s">
        <v>21</v>
      </c>
      <c r="G35569" t="s">
        <v>137</v>
      </c>
      <c r="H35569" t="s">
        <v>138</v>
      </c>
      <c r="I35569" t="s">
        <v>138</v>
      </c>
      <c r="J35569" s="1">
        <v>40544</v>
      </c>
    </row>
    <row r="35570" spans="1:10" x14ac:dyDescent="0.25">
      <c r="A35570" t="s">
        <v>123427</v>
      </c>
      <c r="B35570" t="s">
        <v>123428</v>
      </c>
      <c r="C35570" t="s">
        <v>123429</v>
      </c>
      <c r="D35570" t="s">
        <v>1396</v>
      </c>
      <c r="E35570" t="s">
        <v>14</v>
      </c>
      <c r="J35570" s="1">
        <v>37257</v>
      </c>
    </row>
    <row r="35571" spans="1:10" x14ac:dyDescent="0.25">
      <c r="A35571" t="s">
        <v>123430</v>
      </c>
      <c r="B35571" t="s">
        <v>123431</v>
      </c>
      <c r="C35571" t="s">
        <v>123432</v>
      </c>
      <c r="D35571" t="s">
        <v>123433</v>
      </c>
      <c r="E35571" t="s">
        <v>108</v>
      </c>
      <c r="F35571" t="s">
        <v>21</v>
      </c>
      <c r="G35571" t="s">
        <v>137</v>
      </c>
      <c r="H35571" t="s">
        <v>138</v>
      </c>
      <c r="I35571" t="s">
        <v>138</v>
      </c>
      <c r="J35571" s="1">
        <v>39814</v>
      </c>
    </row>
    <row r="35572" spans="1:10" x14ac:dyDescent="0.25">
      <c r="A35572" t="s">
        <v>123434</v>
      </c>
      <c r="B35572" t="s">
        <v>123435</v>
      </c>
      <c r="C35572" t="s">
        <v>123436</v>
      </c>
      <c r="D35572" t="s">
        <v>736</v>
      </c>
      <c r="E35572" t="s">
        <v>108</v>
      </c>
      <c r="F35572" t="s">
        <v>21</v>
      </c>
      <c r="G35572" t="s">
        <v>1325</v>
      </c>
      <c r="H35572" t="s">
        <v>1326</v>
      </c>
      <c r="I35572" t="s">
        <v>18025</v>
      </c>
    </row>
    <row r="35573" spans="1:10" x14ac:dyDescent="0.25">
      <c r="A35573" t="s">
        <v>123437</v>
      </c>
      <c r="B35573" t="s">
        <v>123438</v>
      </c>
      <c r="C35573" t="s">
        <v>123439</v>
      </c>
      <c r="D35573" t="s">
        <v>12682</v>
      </c>
      <c r="E35573" t="s">
        <v>14</v>
      </c>
      <c r="F35573" t="s">
        <v>21</v>
      </c>
      <c r="G35573" t="s">
        <v>3988</v>
      </c>
      <c r="H35573" t="s">
        <v>3989</v>
      </c>
      <c r="I35573" t="s">
        <v>3990</v>
      </c>
      <c r="J35573" s="1">
        <v>41275</v>
      </c>
    </row>
    <row r="35574" spans="1:10" x14ac:dyDescent="0.25">
      <c r="A35574" t="s">
        <v>123440</v>
      </c>
      <c r="B35574" t="s">
        <v>123441</v>
      </c>
      <c r="C35574" t="s">
        <v>123442</v>
      </c>
      <c r="D35574" t="s">
        <v>123443</v>
      </c>
      <c r="E35574" t="s">
        <v>14</v>
      </c>
      <c r="F35574" t="s">
        <v>21</v>
      </c>
      <c r="G35574" t="s">
        <v>59</v>
      </c>
      <c r="H35574" t="s">
        <v>60</v>
      </c>
      <c r="I35574" t="s">
        <v>235</v>
      </c>
      <c r="J35574" s="1">
        <v>41603</v>
      </c>
    </row>
    <row r="35575" spans="1:10" x14ac:dyDescent="0.25">
      <c r="A35575" t="s">
        <v>123444</v>
      </c>
      <c r="B35575" t="s">
        <v>123445</v>
      </c>
      <c r="C35575" t="s">
        <v>123446</v>
      </c>
      <c r="D35575" t="s">
        <v>51</v>
      </c>
      <c r="E35575" t="s">
        <v>14</v>
      </c>
      <c r="F35575" t="s">
        <v>2120</v>
      </c>
      <c r="G35575">
        <v>15</v>
      </c>
      <c r="H35575" t="s">
        <v>8833</v>
      </c>
      <c r="I35575" t="s">
        <v>123447</v>
      </c>
    </row>
    <row r="35576" spans="1:10" x14ac:dyDescent="0.25">
      <c r="A35576" t="s">
        <v>123448</v>
      </c>
      <c r="B35576" t="s">
        <v>123449</v>
      </c>
      <c r="C35576" t="s">
        <v>123450</v>
      </c>
      <c r="D35576" t="s">
        <v>51</v>
      </c>
      <c r="E35576" t="s">
        <v>14</v>
      </c>
      <c r="F35576" t="s">
        <v>21</v>
      </c>
      <c r="G35576" t="s">
        <v>137</v>
      </c>
      <c r="H35576" t="s">
        <v>138</v>
      </c>
      <c r="I35576" t="s">
        <v>3644</v>
      </c>
      <c r="J35576" s="1">
        <v>40179</v>
      </c>
    </row>
    <row r="35577" spans="1:10" x14ac:dyDescent="0.25">
      <c r="A35577" t="s">
        <v>123451</v>
      </c>
      <c r="B35577" t="s">
        <v>123452</v>
      </c>
      <c r="C35577" t="s">
        <v>123453</v>
      </c>
      <c r="D35577" t="s">
        <v>123454</v>
      </c>
      <c r="E35577" t="s">
        <v>14</v>
      </c>
      <c r="F35577" t="s">
        <v>52</v>
      </c>
      <c r="G35577" t="s">
        <v>197</v>
      </c>
      <c r="H35577" t="s">
        <v>198</v>
      </c>
      <c r="I35577" t="s">
        <v>198</v>
      </c>
      <c r="J35577" s="1">
        <v>40422</v>
      </c>
    </row>
    <row r="35578" spans="1:10" x14ac:dyDescent="0.25">
      <c r="A35578" t="s">
        <v>123455</v>
      </c>
      <c r="B35578" t="s">
        <v>123456</v>
      </c>
      <c r="C35578" t="s">
        <v>123457</v>
      </c>
      <c r="D35578" t="s">
        <v>123458</v>
      </c>
      <c r="E35578" t="s">
        <v>14</v>
      </c>
      <c r="F35578" t="s">
        <v>21</v>
      </c>
      <c r="G35578" t="s">
        <v>59</v>
      </c>
      <c r="H35578" t="s">
        <v>60</v>
      </c>
      <c r="I35578" t="s">
        <v>66</v>
      </c>
      <c r="J35578" s="1">
        <v>36526</v>
      </c>
    </row>
    <row r="35579" spans="1:10" x14ac:dyDescent="0.25">
      <c r="A35579" t="s">
        <v>123459</v>
      </c>
      <c r="B35579" t="s">
        <v>123460</v>
      </c>
      <c r="C35579" t="s">
        <v>123461</v>
      </c>
      <c r="D35579" t="s">
        <v>51</v>
      </c>
      <c r="E35579" t="s">
        <v>108</v>
      </c>
      <c r="F35579" t="s">
        <v>52</v>
      </c>
      <c r="G35579" t="s">
        <v>3334</v>
      </c>
      <c r="H35579" t="s">
        <v>3335</v>
      </c>
      <c r="I35579" t="s">
        <v>3336</v>
      </c>
    </row>
    <row r="35580" spans="1:10" x14ac:dyDescent="0.25">
      <c r="A35580" t="s">
        <v>123462</v>
      </c>
      <c r="B35580" t="s">
        <v>123463</v>
      </c>
      <c r="C35580" t="s">
        <v>123464</v>
      </c>
      <c r="D35580" t="s">
        <v>1572</v>
      </c>
      <c r="E35580" t="s">
        <v>14</v>
      </c>
      <c r="F35580" t="s">
        <v>21</v>
      </c>
      <c r="G35580" t="s">
        <v>59</v>
      </c>
      <c r="H35580" t="s">
        <v>961</v>
      </c>
      <c r="I35580" t="s">
        <v>962</v>
      </c>
      <c r="J35580" s="1">
        <v>41041</v>
      </c>
    </row>
    <row r="35581" spans="1:10" x14ac:dyDescent="0.25">
      <c r="A35581" t="s">
        <v>123465</v>
      </c>
      <c r="B35581" t="s">
        <v>123466</v>
      </c>
      <c r="C35581" t="s">
        <v>123467</v>
      </c>
      <c r="D35581" t="s">
        <v>259</v>
      </c>
      <c r="E35581" t="s">
        <v>14</v>
      </c>
      <c r="F35581" t="s">
        <v>21</v>
      </c>
      <c r="G35581" t="s">
        <v>1006</v>
      </c>
      <c r="H35581" t="s">
        <v>1030</v>
      </c>
      <c r="I35581" t="s">
        <v>123468</v>
      </c>
      <c r="J35581" s="1">
        <v>39448</v>
      </c>
    </row>
    <row r="35582" spans="1:10" x14ac:dyDescent="0.25">
      <c r="A35582" t="s">
        <v>123469</v>
      </c>
      <c r="B35582" t="s">
        <v>123470</v>
      </c>
      <c r="C35582" t="s">
        <v>123471</v>
      </c>
      <c r="D35582" t="s">
        <v>259</v>
      </c>
      <c r="E35582" t="s">
        <v>14</v>
      </c>
      <c r="F35582" t="s">
        <v>694</v>
      </c>
      <c r="G35582">
        <v>2</v>
      </c>
      <c r="H35582" t="s">
        <v>14071</v>
      </c>
      <c r="I35582" t="s">
        <v>14071</v>
      </c>
    </row>
    <row r="35583" spans="1:10" x14ac:dyDescent="0.25">
      <c r="A35583" t="s">
        <v>123472</v>
      </c>
      <c r="B35583" t="s">
        <v>123473</v>
      </c>
      <c r="C35583" t="s">
        <v>123474</v>
      </c>
      <c r="D35583" t="s">
        <v>123475</v>
      </c>
      <c r="E35583" t="s">
        <v>14</v>
      </c>
      <c r="J35583" s="1">
        <v>34700</v>
      </c>
    </row>
    <row r="35584" spans="1:10" x14ac:dyDescent="0.25">
      <c r="A35584" t="s">
        <v>123476</v>
      </c>
      <c r="B35584" t="s">
        <v>123477</v>
      </c>
      <c r="C35584" t="s">
        <v>123478</v>
      </c>
      <c r="D35584" t="s">
        <v>280</v>
      </c>
      <c r="E35584" t="s">
        <v>14</v>
      </c>
      <c r="F35584" t="s">
        <v>21</v>
      </c>
      <c r="G35584" t="s">
        <v>185</v>
      </c>
      <c r="H35584" t="s">
        <v>20933</v>
      </c>
      <c r="I35584" t="s">
        <v>20934</v>
      </c>
      <c r="J35584" s="1">
        <v>39781</v>
      </c>
    </row>
    <row r="35585" spans="1:10" x14ac:dyDescent="0.25">
      <c r="A35585" t="s">
        <v>123479</v>
      </c>
      <c r="B35585" t="s">
        <v>123480</v>
      </c>
      <c r="C35585" t="s">
        <v>123481</v>
      </c>
      <c r="D35585" t="s">
        <v>40159</v>
      </c>
      <c r="E35585" t="s">
        <v>14</v>
      </c>
      <c r="F35585" t="s">
        <v>645</v>
      </c>
      <c r="G35585">
        <v>4</v>
      </c>
      <c r="H35585" t="s">
        <v>3685</v>
      </c>
      <c r="I35585" t="s">
        <v>3685</v>
      </c>
      <c r="J35585" s="1">
        <v>41306</v>
      </c>
    </row>
    <row r="35586" spans="1:10" x14ac:dyDescent="0.25">
      <c r="A35586" t="s">
        <v>123482</v>
      </c>
      <c r="B35586" t="s">
        <v>123483</v>
      </c>
      <c r="C35586" t="s">
        <v>123484</v>
      </c>
      <c r="D35586" t="s">
        <v>32904</v>
      </c>
      <c r="E35586" t="s">
        <v>202</v>
      </c>
      <c r="F35586" t="s">
        <v>52</v>
      </c>
      <c r="G35586" t="s">
        <v>197</v>
      </c>
      <c r="H35586" t="s">
        <v>198</v>
      </c>
      <c r="I35586" t="s">
        <v>3495</v>
      </c>
      <c r="J35586" s="1">
        <v>39083</v>
      </c>
    </row>
    <row r="35587" spans="1:10" x14ac:dyDescent="0.25">
      <c r="A35587" t="s">
        <v>123485</v>
      </c>
      <c r="B35587" t="s">
        <v>123486</v>
      </c>
      <c r="C35587" t="s">
        <v>123487</v>
      </c>
      <c r="D35587" t="s">
        <v>38</v>
      </c>
      <c r="E35587" t="s">
        <v>14</v>
      </c>
      <c r="F35587" t="s">
        <v>21</v>
      </c>
      <c r="G35587" t="s">
        <v>153</v>
      </c>
      <c r="H35587" t="s">
        <v>239</v>
      </c>
      <c r="I35587" t="s">
        <v>322</v>
      </c>
    </row>
    <row r="35588" spans="1:10" x14ac:dyDescent="0.25">
      <c r="A35588" t="s">
        <v>123488</v>
      </c>
      <c r="B35588" t="s">
        <v>123489</v>
      </c>
      <c r="C35588" t="s">
        <v>123490</v>
      </c>
      <c r="D35588" t="s">
        <v>1498</v>
      </c>
      <c r="E35588" t="s">
        <v>14</v>
      </c>
      <c r="F35588" t="s">
        <v>123</v>
      </c>
      <c r="G35588" t="s">
        <v>3889</v>
      </c>
      <c r="H35588" t="s">
        <v>123491</v>
      </c>
      <c r="I35588" t="s">
        <v>123491</v>
      </c>
      <c r="J35588" s="1">
        <v>38353</v>
      </c>
    </row>
    <row r="35589" spans="1:10" x14ac:dyDescent="0.25">
      <c r="A35589" t="s">
        <v>123492</v>
      </c>
      <c r="B35589" t="s">
        <v>123493</v>
      </c>
      <c r="C35589" t="s">
        <v>123494</v>
      </c>
      <c r="D35589" t="s">
        <v>17273</v>
      </c>
      <c r="E35589" t="s">
        <v>14</v>
      </c>
      <c r="F35589" t="s">
        <v>1057</v>
      </c>
      <c r="G35589">
        <v>14</v>
      </c>
      <c r="H35589" t="s">
        <v>20494</v>
      </c>
      <c r="I35589" t="s">
        <v>20495</v>
      </c>
      <c r="J35589" s="1">
        <v>38633</v>
      </c>
    </row>
    <row r="35590" spans="1:10" x14ac:dyDescent="0.25">
      <c r="A35590" t="s">
        <v>123495</v>
      </c>
      <c r="B35590" t="s">
        <v>123496</v>
      </c>
      <c r="C35590" t="s">
        <v>123497</v>
      </c>
      <c r="D35590" t="s">
        <v>123498</v>
      </c>
      <c r="E35590" t="s">
        <v>108</v>
      </c>
      <c r="F35590" t="s">
        <v>21</v>
      </c>
      <c r="G35590" t="s">
        <v>153</v>
      </c>
      <c r="H35590" t="s">
        <v>239</v>
      </c>
      <c r="I35590" t="s">
        <v>1709</v>
      </c>
      <c r="J35590" s="1">
        <v>35796</v>
      </c>
    </row>
    <row r="35591" spans="1:10" x14ac:dyDescent="0.25">
      <c r="A35591" t="s">
        <v>123499</v>
      </c>
      <c r="B35591" t="s">
        <v>123500</v>
      </c>
      <c r="C35591" t="s">
        <v>123501</v>
      </c>
      <c r="D35591" t="s">
        <v>123502</v>
      </c>
      <c r="E35591" t="s">
        <v>14</v>
      </c>
      <c r="F35591" t="s">
        <v>2266</v>
      </c>
      <c r="G35591">
        <v>34</v>
      </c>
      <c r="H35591" t="s">
        <v>2267</v>
      </c>
      <c r="I35591" t="s">
        <v>123503</v>
      </c>
      <c r="J35591" s="1">
        <v>41275</v>
      </c>
    </row>
    <row r="35592" spans="1:10" x14ac:dyDescent="0.25">
      <c r="A35592" t="s">
        <v>123504</v>
      </c>
      <c r="B35592" t="s">
        <v>123505</v>
      </c>
      <c r="C35592" t="s">
        <v>123506</v>
      </c>
      <c r="D35592" t="s">
        <v>123507</v>
      </c>
      <c r="E35592" t="s">
        <v>108</v>
      </c>
      <c r="F35592" t="s">
        <v>21</v>
      </c>
      <c r="G35592" t="s">
        <v>281</v>
      </c>
      <c r="H35592" t="s">
        <v>1025</v>
      </c>
      <c r="I35592" t="s">
        <v>1025</v>
      </c>
      <c r="J35592" s="1">
        <v>36892</v>
      </c>
    </row>
    <row r="35593" spans="1:10" x14ac:dyDescent="0.25">
      <c r="A35593" t="s">
        <v>123508</v>
      </c>
      <c r="B35593" t="s">
        <v>123509</v>
      </c>
      <c r="C35593" t="s">
        <v>123510</v>
      </c>
      <c r="D35593" t="s">
        <v>77845</v>
      </c>
      <c r="E35593" t="s">
        <v>14</v>
      </c>
      <c r="F35593" t="s">
        <v>21</v>
      </c>
      <c r="G35593" t="s">
        <v>59</v>
      </c>
      <c r="H35593" t="s">
        <v>60</v>
      </c>
      <c r="I35593" t="s">
        <v>66</v>
      </c>
      <c r="J35593" s="1">
        <v>40179</v>
      </c>
    </row>
    <row r="35594" spans="1:10" x14ac:dyDescent="0.25">
      <c r="A35594" t="s">
        <v>123511</v>
      </c>
      <c r="B35594" t="s">
        <v>123512</v>
      </c>
      <c r="C35594" t="s">
        <v>123513</v>
      </c>
      <c r="D35594" t="s">
        <v>1242</v>
      </c>
      <c r="E35594" t="s">
        <v>14</v>
      </c>
      <c r="F35594" t="s">
        <v>21</v>
      </c>
      <c r="G35594" t="s">
        <v>281</v>
      </c>
      <c r="H35594" t="s">
        <v>3704</v>
      </c>
      <c r="I35594" t="s">
        <v>3704</v>
      </c>
    </row>
    <row r="35595" spans="1:10" x14ac:dyDescent="0.25">
      <c r="A35595" t="s">
        <v>123514</v>
      </c>
      <c r="B35595" t="s">
        <v>123515</v>
      </c>
      <c r="C35595" t="s">
        <v>123516</v>
      </c>
      <c r="D35595" t="s">
        <v>123517</v>
      </c>
      <c r="E35595" t="s">
        <v>14</v>
      </c>
      <c r="F35595" t="s">
        <v>21</v>
      </c>
      <c r="G35595" t="s">
        <v>59</v>
      </c>
      <c r="H35595" t="s">
        <v>60</v>
      </c>
      <c r="I35595" t="s">
        <v>66</v>
      </c>
      <c r="J35595" s="1">
        <v>39969</v>
      </c>
    </row>
    <row r="35596" spans="1:10" x14ac:dyDescent="0.25">
      <c r="A35596" t="s">
        <v>123518</v>
      </c>
      <c r="B35596" t="s">
        <v>123519</v>
      </c>
      <c r="C35596" t="s">
        <v>123520</v>
      </c>
      <c r="D35596" t="s">
        <v>123521</v>
      </c>
      <c r="E35596" t="s">
        <v>14</v>
      </c>
      <c r="F35596" t="s">
        <v>12308</v>
      </c>
      <c r="G35596">
        <v>1</v>
      </c>
      <c r="H35596" t="s">
        <v>12309</v>
      </c>
      <c r="I35596" t="s">
        <v>12309</v>
      </c>
      <c r="J35596" s="1">
        <v>41336</v>
      </c>
    </row>
    <row r="35597" spans="1:10" x14ac:dyDescent="0.25">
      <c r="A35597" t="s">
        <v>123522</v>
      </c>
      <c r="B35597" t="s">
        <v>123523</v>
      </c>
      <c r="C35597" t="s">
        <v>123524</v>
      </c>
      <c r="D35597" t="s">
        <v>123525</v>
      </c>
      <c r="E35597" t="s">
        <v>108</v>
      </c>
      <c r="F35597" t="s">
        <v>21</v>
      </c>
      <c r="G35597" t="s">
        <v>137</v>
      </c>
      <c r="H35597" t="s">
        <v>138</v>
      </c>
      <c r="I35597" t="s">
        <v>433</v>
      </c>
      <c r="J35597" s="1">
        <v>41183</v>
      </c>
    </row>
    <row r="35598" spans="1:10" x14ac:dyDescent="0.25">
      <c r="A35598" t="s">
        <v>123526</v>
      </c>
      <c r="B35598" t="s">
        <v>123527</v>
      </c>
      <c r="C35598" t="s">
        <v>123528</v>
      </c>
      <c r="D35598" t="s">
        <v>123529</v>
      </c>
      <c r="E35598" t="s">
        <v>14</v>
      </c>
      <c r="F35598" t="s">
        <v>21</v>
      </c>
      <c r="G35598" t="s">
        <v>137</v>
      </c>
      <c r="H35598" t="s">
        <v>138</v>
      </c>
      <c r="I35598" t="s">
        <v>138</v>
      </c>
      <c r="J35598" s="1">
        <v>42024</v>
      </c>
    </row>
    <row r="35599" spans="1:10" x14ac:dyDescent="0.25">
      <c r="A35599" t="s">
        <v>123530</v>
      </c>
      <c r="B35599" t="s">
        <v>123531</v>
      </c>
      <c r="C35599" t="s">
        <v>123532</v>
      </c>
      <c r="D35599" t="s">
        <v>98351</v>
      </c>
      <c r="E35599" t="s">
        <v>14</v>
      </c>
      <c r="F35599" t="s">
        <v>21</v>
      </c>
      <c r="G35599" t="s">
        <v>59</v>
      </c>
      <c r="H35599" t="s">
        <v>60</v>
      </c>
      <c r="I35599" t="s">
        <v>266</v>
      </c>
      <c r="J35599" s="1">
        <v>36161</v>
      </c>
    </row>
    <row r="35600" spans="1:10" x14ac:dyDescent="0.25">
      <c r="A35600" t="s">
        <v>123533</v>
      </c>
      <c r="B35600" t="s">
        <v>123534</v>
      </c>
      <c r="C35600" t="s">
        <v>123535</v>
      </c>
      <c r="D35600" t="s">
        <v>123536</v>
      </c>
      <c r="E35600" t="s">
        <v>14</v>
      </c>
      <c r="F35600" t="s">
        <v>52</v>
      </c>
      <c r="G35600" t="s">
        <v>197</v>
      </c>
      <c r="H35600" t="s">
        <v>198</v>
      </c>
      <c r="I35600" t="s">
        <v>15546</v>
      </c>
      <c r="J35600" s="1">
        <v>41507</v>
      </c>
    </row>
    <row r="35601" spans="1:10" x14ac:dyDescent="0.25">
      <c r="A35601" t="s">
        <v>123537</v>
      </c>
      <c r="B35601" t="s">
        <v>123538</v>
      </c>
      <c r="C35601" t="s">
        <v>123539</v>
      </c>
      <c r="D35601" t="s">
        <v>2474</v>
      </c>
      <c r="E35601" t="s">
        <v>108</v>
      </c>
      <c r="F35601" t="s">
        <v>1057</v>
      </c>
      <c r="G35601">
        <v>4</v>
      </c>
      <c r="H35601" t="s">
        <v>1520</v>
      </c>
      <c r="I35601" t="s">
        <v>1520</v>
      </c>
      <c r="J35601" s="1">
        <v>40909</v>
      </c>
    </row>
    <row r="35602" spans="1:10" x14ac:dyDescent="0.25">
      <c r="A35602" t="s">
        <v>123540</v>
      </c>
      <c r="B35602" t="s">
        <v>123541</v>
      </c>
      <c r="C35602" t="s">
        <v>123542</v>
      </c>
      <c r="D35602" t="s">
        <v>58</v>
      </c>
      <c r="E35602" t="s">
        <v>14</v>
      </c>
      <c r="J35602" s="1">
        <v>40909</v>
      </c>
    </row>
    <row r="35603" spans="1:10" x14ac:dyDescent="0.25">
      <c r="A35603" t="s">
        <v>123543</v>
      </c>
      <c r="B35603" t="s">
        <v>123544</v>
      </c>
      <c r="C35603" t="s">
        <v>123545</v>
      </c>
      <c r="D35603" t="s">
        <v>123546</v>
      </c>
      <c r="E35603" t="s">
        <v>14</v>
      </c>
      <c r="F35603" t="s">
        <v>547</v>
      </c>
      <c r="G35603">
        <v>29</v>
      </c>
      <c r="H35603" t="s">
        <v>744</v>
      </c>
      <c r="I35603" t="s">
        <v>744</v>
      </c>
      <c r="J35603" s="1">
        <v>41883</v>
      </c>
    </row>
    <row r="35604" spans="1:10" x14ac:dyDescent="0.25">
      <c r="A35604" t="s">
        <v>123547</v>
      </c>
      <c r="B35604" t="s">
        <v>123548</v>
      </c>
      <c r="C35604" t="s">
        <v>123549</v>
      </c>
      <c r="D35604" t="s">
        <v>123550</v>
      </c>
      <c r="E35604" t="s">
        <v>14</v>
      </c>
      <c r="F35604" t="s">
        <v>1250</v>
      </c>
      <c r="G35604">
        <v>42</v>
      </c>
      <c r="H35604" t="s">
        <v>1251</v>
      </c>
      <c r="I35604" t="s">
        <v>1251</v>
      </c>
      <c r="J35604" s="1">
        <v>41730</v>
      </c>
    </row>
    <row r="35605" spans="1:10" x14ac:dyDescent="0.25">
      <c r="A35605" t="s">
        <v>123551</v>
      </c>
      <c r="B35605" t="s">
        <v>123552</v>
      </c>
      <c r="C35605" t="s">
        <v>123553</v>
      </c>
      <c r="D35605" t="s">
        <v>123554</v>
      </c>
      <c r="E35605" t="s">
        <v>14</v>
      </c>
      <c r="F35605" t="s">
        <v>1057</v>
      </c>
      <c r="G35605">
        <v>2</v>
      </c>
      <c r="H35605" t="s">
        <v>6401</v>
      </c>
      <c r="I35605" t="s">
        <v>6401</v>
      </c>
      <c r="J35605" s="1">
        <v>40247</v>
      </c>
    </row>
    <row r="35606" spans="1:10" x14ac:dyDescent="0.25">
      <c r="A35606" t="s">
        <v>123555</v>
      </c>
      <c r="B35606" t="s">
        <v>123556</v>
      </c>
      <c r="C35606" t="s">
        <v>123557</v>
      </c>
      <c r="D35606" t="s">
        <v>123558</v>
      </c>
      <c r="E35606" t="s">
        <v>14</v>
      </c>
      <c r="F35606" t="s">
        <v>21</v>
      </c>
      <c r="G35606" t="s">
        <v>59</v>
      </c>
      <c r="H35606" t="s">
        <v>60</v>
      </c>
      <c r="I35606" t="s">
        <v>61</v>
      </c>
      <c r="J35606" s="1">
        <v>41737</v>
      </c>
    </row>
    <row r="35607" spans="1:10" x14ac:dyDescent="0.25">
      <c r="A35607" t="s">
        <v>123559</v>
      </c>
      <c r="B35607" t="s">
        <v>123560</v>
      </c>
      <c r="C35607" t="s">
        <v>123561</v>
      </c>
      <c r="D35607" t="s">
        <v>58</v>
      </c>
      <c r="E35607" t="s">
        <v>108</v>
      </c>
      <c r="F35607" t="s">
        <v>21</v>
      </c>
      <c r="G35607" t="s">
        <v>59</v>
      </c>
      <c r="H35607" t="s">
        <v>60</v>
      </c>
      <c r="I35607" t="s">
        <v>66</v>
      </c>
      <c r="J35607" s="1">
        <v>36342</v>
      </c>
    </row>
    <row r="35608" spans="1:10" x14ac:dyDescent="0.25">
      <c r="A35608" t="s">
        <v>123562</v>
      </c>
      <c r="B35608" t="s">
        <v>123563</v>
      </c>
      <c r="C35608" t="s">
        <v>123564</v>
      </c>
      <c r="D35608" t="s">
        <v>38</v>
      </c>
      <c r="E35608" t="s">
        <v>14</v>
      </c>
      <c r="F35608" t="s">
        <v>160</v>
      </c>
      <c r="G35608" t="s">
        <v>1475</v>
      </c>
    </row>
    <row r="35609" spans="1:10" x14ac:dyDescent="0.25">
      <c r="A35609" t="s">
        <v>123565</v>
      </c>
      <c r="B35609" t="s">
        <v>123566</v>
      </c>
      <c r="C35609" t="s">
        <v>123567</v>
      </c>
      <c r="D35609" t="s">
        <v>65</v>
      </c>
      <c r="E35609" t="s">
        <v>14</v>
      </c>
      <c r="F35609" t="s">
        <v>15</v>
      </c>
      <c r="G35609">
        <v>9</v>
      </c>
      <c r="H35609" t="s">
        <v>7991</v>
      </c>
      <c r="I35609" t="s">
        <v>7991</v>
      </c>
      <c r="J35609" s="1">
        <v>37987</v>
      </c>
    </row>
    <row r="35610" spans="1:10" x14ac:dyDescent="0.25">
      <c r="A35610" t="s">
        <v>123568</v>
      </c>
      <c r="B35610" t="s">
        <v>123569</v>
      </c>
      <c r="D35610" t="s">
        <v>123570</v>
      </c>
      <c r="E35610" t="s">
        <v>202</v>
      </c>
      <c r="J35610" s="1">
        <v>36161</v>
      </c>
    </row>
    <row r="35611" spans="1:10" x14ac:dyDescent="0.25">
      <c r="A35611" t="s">
        <v>123571</v>
      </c>
      <c r="B35611" t="s">
        <v>123572</v>
      </c>
      <c r="C35611" t="s">
        <v>123573</v>
      </c>
      <c r="D35611" t="s">
        <v>13065</v>
      </c>
      <c r="E35611" t="s">
        <v>14</v>
      </c>
      <c r="F35611" t="s">
        <v>21</v>
      </c>
      <c r="G35611" t="s">
        <v>101</v>
      </c>
      <c r="H35611" t="s">
        <v>102</v>
      </c>
      <c r="I35611" t="s">
        <v>103</v>
      </c>
      <c r="J35611" s="1">
        <v>42064</v>
      </c>
    </row>
    <row r="35612" spans="1:10" x14ac:dyDescent="0.25">
      <c r="A35612" t="s">
        <v>123574</v>
      </c>
      <c r="B35612" t="s">
        <v>123575</v>
      </c>
      <c r="C35612" t="s">
        <v>123576</v>
      </c>
      <c r="D35612" t="s">
        <v>2817</v>
      </c>
      <c r="E35612" t="s">
        <v>14</v>
      </c>
      <c r="F35612" t="s">
        <v>21</v>
      </c>
      <c r="G35612" t="s">
        <v>59</v>
      </c>
      <c r="H35612" t="s">
        <v>60</v>
      </c>
      <c r="I35612" t="s">
        <v>3751</v>
      </c>
      <c r="J35612" s="1">
        <v>40179</v>
      </c>
    </row>
    <row r="35613" spans="1:10" x14ac:dyDescent="0.25">
      <c r="A35613" t="s">
        <v>123577</v>
      </c>
      <c r="B35613" t="s">
        <v>123578</v>
      </c>
      <c r="D35613" t="s">
        <v>123579</v>
      </c>
      <c r="E35613" t="s">
        <v>14</v>
      </c>
    </row>
    <row r="35614" spans="1:10" x14ac:dyDescent="0.25">
      <c r="A35614" t="s">
        <v>123580</v>
      </c>
      <c r="B35614" t="s">
        <v>123581</v>
      </c>
      <c r="C35614" t="s">
        <v>123582</v>
      </c>
      <c r="D35614" t="s">
        <v>8221</v>
      </c>
      <c r="E35614" t="s">
        <v>202</v>
      </c>
      <c r="F35614" t="s">
        <v>21</v>
      </c>
      <c r="G35614" t="s">
        <v>94</v>
      </c>
      <c r="H35614" t="s">
        <v>95</v>
      </c>
      <c r="I35614" t="s">
        <v>58311</v>
      </c>
      <c r="J35614" s="1">
        <v>40179</v>
      </c>
    </row>
    <row r="35615" spans="1:10" x14ac:dyDescent="0.25">
      <c r="A35615" t="s">
        <v>123583</v>
      </c>
      <c r="B35615" t="s">
        <v>123584</v>
      </c>
      <c r="C35615" t="s">
        <v>123585</v>
      </c>
      <c r="D35615" t="s">
        <v>45</v>
      </c>
      <c r="E35615" t="s">
        <v>14</v>
      </c>
      <c r="F35615" t="s">
        <v>21</v>
      </c>
      <c r="G35615" t="s">
        <v>59</v>
      </c>
      <c r="H35615" t="s">
        <v>60</v>
      </c>
      <c r="I35615" t="s">
        <v>61</v>
      </c>
      <c r="J35615" s="1">
        <v>40179</v>
      </c>
    </row>
    <row r="35616" spans="1:10" x14ac:dyDescent="0.25">
      <c r="A35616" t="s">
        <v>123586</v>
      </c>
      <c r="B35616" t="s">
        <v>123587</v>
      </c>
      <c r="C35616" t="s">
        <v>123588</v>
      </c>
      <c r="D35616" t="s">
        <v>761</v>
      </c>
      <c r="E35616" t="s">
        <v>14</v>
      </c>
      <c r="F35616" t="s">
        <v>21</v>
      </c>
      <c r="G35616" t="s">
        <v>375</v>
      </c>
      <c r="H35616" t="s">
        <v>376</v>
      </c>
      <c r="I35616" t="s">
        <v>7673</v>
      </c>
      <c r="J35616" s="1">
        <v>35065</v>
      </c>
    </row>
    <row r="35617" spans="1:10" x14ac:dyDescent="0.25">
      <c r="A35617" t="s">
        <v>123589</v>
      </c>
      <c r="B35617" t="s">
        <v>123590</v>
      </c>
      <c r="C35617" t="s">
        <v>123591</v>
      </c>
      <c r="D35617" t="s">
        <v>50775</v>
      </c>
      <c r="E35617" t="s">
        <v>14</v>
      </c>
      <c r="F35617" t="s">
        <v>21</v>
      </c>
      <c r="G35617" t="s">
        <v>203</v>
      </c>
      <c r="H35617" t="s">
        <v>838</v>
      </c>
      <c r="I35617" t="s">
        <v>839</v>
      </c>
      <c r="J35617" s="1">
        <v>35796</v>
      </c>
    </row>
    <row r="35618" spans="1:10" x14ac:dyDescent="0.25">
      <c r="A35618" t="s">
        <v>123592</v>
      </c>
      <c r="B35618" t="s">
        <v>123593</v>
      </c>
      <c r="C35618" t="s">
        <v>123594</v>
      </c>
      <c r="D35618" t="s">
        <v>123595</v>
      </c>
      <c r="E35618" t="s">
        <v>14</v>
      </c>
      <c r="F35618" t="s">
        <v>21</v>
      </c>
      <c r="G35618" t="s">
        <v>59</v>
      </c>
      <c r="H35618" t="s">
        <v>60</v>
      </c>
      <c r="I35618" t="s">
        <v>66</v>
      </c>
      <c r="J35618" s="1">
        <v>40695</v>
      </c>
    </row>
    <row r="35619" spans="1:10" x14ac:dyDescent="0.25">
      <c r="A35619" t="s">
        <v>123596</v>
      </c>
      <c r="B35619" t="s">
        <v>123597</v>
      </c>
      <c r="D35619" t="s">
        <v>17714</v>
      </c>
      <c r="E35619" t="s">
        <v>14</v>
      </c>
      <c r="F35619" t="s">
        <v>21</v>
      </c>
      <c r="G35619" t="s">
        <v>59</v>
      </c>
      <c r="H35619" t="s">
        <v>90</v>
      </c>
      <c r="I35619" t="s">
        <v>4942</v>
      </c>
      <c r="J35619" s="1">
        <v>39814</v>
      </c>
    </row>
    <row r="35620" spans="1:10" x14ac:dyDescent="0.25">
      <c r="A35620" t="s">
        <v>123598</v>
      </c>
      <c r="B35620" t="s">
        <v>123599</v>
      </c>
      <c r="C35620" t="s">
        <v>123600</v>
      </c>
      <c r="D35620" t="s">
        <v>280</v>
      </c>
      <c r="E35620" t="s">
        <v>14</v>
      </c>
      <c r="F35620" t="s">
        <v>21</v>
      </c>
      <c r="G35620" t="s">
        <v>84</v>
      </c>
      <c r="H35620" t="s">
        <v>584</v>
      </c>
      <c r="I35620" t="s">
        <v>21876</v>
      </c>
      <c r="J35620" s="1">
        <v>39814</v>
      </c>
    </row>
    <row r="35621" spans="1:10" x14ac:dyDescent="0.25">
      <c r="A35621" t="s">
        <v>123601</v>
      </c>
      <c r="B35621" t="s">
        <v>123602</v>
      </c>
      <c r="C35621" t="s">
        <v>123603</v>
      </c>
      <c r="D35621" t="s">
        <v>65</v>
      </c>
      <c r="E35621" t="s">
        <v>108</v>
      </c>
      <c r="F35621" t="s">
        <v>21</v>
      </c>
      <c r="G35621" t="s">
        <v>281</v>
      </c>
      <c r="H35621" t="s">
        <v>869</v>
      </c>
      <c r="I35621" t="s">
        <v>2962</v>
      </c>
      <c r="J35621" s="1">
        <v>40411</v>
      </c>
    </row>
    <row r="35622" spans="1:10" x14ac:dyDescent="0.25">
      <c r="A35622" t="s">
        <v>123604</v>
      </c>
      <c r="B35622" t="s">
        <v>123605</v>
      </c>
      <c r="C35622" t="s">
        <v>123606</v>
      </c>
      <c r="D35622" t="s">
        <v>19237</v>
      </c>
      <c r="E35622" t="s">
        <v>14</v>
      </c>
      <c r="F35622" t="s">
        <v>21</v>
      </c>
      <c r="G35622" t="s">
        <v>1347</v>
      </c>
      <c r="H35622" t="s">
        <v>3464</v>
      </c>
      <c r="I35622" t="s">
        <v>3464</v>
      </c>
      <c r="J35622" s="1">
        <v>41080</v>
      </c>
    </row>
    <row r="35623" spans="1:10" x14ac:dyDescent="0.25">
      <c r="A35623" t="s">
        <v>123607</v>
      </c>
      <c r="B35623" t="s">
        <v>123608</v>
      </c>
      <c r="D35623" t="s">
        <v>89</v>
      </c>
      <c r="E35623" t="s">
        <v>14</v>
      </c>
      <c r="F35623" t="s">
        <v>21</v>
      </c>
      <c r="G35623" t="s">
        <v>153</v>
      </c>
      <c r="H35623" t="s">
        <v>239</v>
      </c>
      <c r="I35623" t="s">
        <v>1709</v>
      </c>
      <c r="J35623" s="1">
        <v>40179</v>
      </c>
    </row>
    <row r="35624" spans="1:10" x14ac:dyDescent="0.25">
      <c r="A35624" t="s">
        <v>123609</v>
      </c>
      <c r="B35624" t="s">
        <v>123610</v>
      </c>
      <c r="C35624" t="s">
        <v>123611</v>
      </c>
      <c r="D35624" t="s">
        <v>8991</v>
      </c>
      <c r="E35624" t="s">
        <v>14</v>
      </c>
      <c r="F35624" t="s">
        <v>15</v>
      </c>
      <c r="G35624">
        <v>16</v>
      </c>
      <c r="H35624" t="s">
        <v>16</v>
      </c>
      <c r="I35624" t="s">
        <v>16</v>
      </c>
      <c r="J35624" s="1">
        <v>29587</v>
      </c>
    </row>
    <row r="35625" spans="1:10" x14ac:dyDescent="0.25">
      <c r="A35625" t="s">
        <v>123612</v>
      </c>
      <c r="B35625" t="s">
        <v>123613</v>
      </c>
      <c r="C35625" t="s">
        <v>123614</v>
      </c>
      <c r="D35625" t="s">
        <v>123615</v>
      </c>
      <c r="E35625" t="s">
        <v>14</v>
      </c>
      <c r="F35625" t="s">
        <v>21</v>
      </c>
      <c r="G35625" t="s">
        <v>101</v>
      </c>
      <c r="H35625" t="s">
        <v>102</v>
      </c>
      <c r="I35625" t="s">
        <v>103</v>
      </c>
      <c r="J35625" s="1">
        <v>41091</v>
      </c>
    </row>
    <row r="35626" spans="1:10" x14ac:dyDescent="0.25">
      <c r="A35626" t="s">
        <v>123616</v>
      </c>
      <c r="B35626" t="s">
        <v>123617</v>
      </c>
      <c r="C35626" t="s">
        <v>123618</v>
      </c>
      <c r="D35626" t="s">
        <v>65</v>
      </c>
      <c r="E35626" t="s">
        <v>14</v>
      </c>
      <c r="J35626" s="1">
        <v>38353</v>
      </c>
    </row>
    <row r="35627" spans="1:10" x14ac:dyDescent="0.25">
      <c r="A35627" t="s">
        <v>123619</v>
      </c>
      <c r="B35627" t="s">
        <v>123620</v>
      </c>
      <c r="C35627" t="s">
        <v>123621</v>
      </c>
      <c r="D35627" t="s">
        <v>26290</v>
      </c>
      <c r="E35627" t="s">
        <v>14</v>
      </c>
      <c r="F35627" t="s">
        <v>21</v>
      </c>
      <c r="G35627" t="s">
        <v>39</v>
      </c>
      <c r="H35627" t="s">
        <v>277</v>
      </c>
      <c r="I35627" t="s">
        <v>277</v>
      </c>
      <c r="J35627" s="1">
        <v>38353</v>
      </c>
    </row>
    <row r="35628" spans="1:10" x14ac:dyDescent="0.25">
      <c r="A35628" t="s">
        <v>123622</v>
      </c>
      <c r="B35628" t="s">
        <v>123623</v>
      </c>
      <c r="D35628" t="s">
        <v>46747</v>
      </c>
      <c r="E35628" t="s">
        <v>14</v>
      </c>
      <c r="F35628" t="s">
        <v>123</v>
      </c>
      <c r="G35628" t="s">
        <v>61021</v>
      </c>
      <c r="H35628" t="s">
        <v>3215</v>
      </c>
      <c r="I35628" t="s">
        <v>61022</v>
      </c>
      <c r="J35628" s="1">
        <v>41385</v>
      </c>
    </row>
    <row r="35629" spans="1:10" x14ac:dyDescent="0.25">
      <c r="A35629" t="s">
        <v>123624</v>
      </c>
      <c r="B35629" t="s">
        <v>123625</v>
      </c>
      <c r="C35629" t="s">
        <v>123626</v>
      </c>
      <c r="D35629" t="s">
        <v>123627</v>
      </c>
      <c r="E35629" t="s">
        <v>14</v>
      </c>
      <c r="F35629" t="s">
        <v>21</v>
      </c>
      <c r="G35629" t="s">
        <v>639</v>
      </c>
      <c r="H35629" t="s">
        <v>640</v>
      </c>
      <c r="I35629" t="s">
        <v>7479</v>
      </c>
      <c r="J35629" s="1">
        <v>40634</v>
      </c>
    </row>
    <row r="35630" spans="1:10" x14ac:dyDescent="0.25">
      <c r="A35630" t="s">
        <v>123628</v>
      </c>
      <c r="B35630" t="s">
        <v>123629</v>
      </c>
      <c r="C35630" t="s">
        <v>123630</v>
      </c>
      <c r="D35630" t="s">
        <v>280</v>
      </c>
      <c r="E35630" t="s">
        <v>14</v>
      </c>
      <c r="F35630" t="s">
        <v>21</v>
      </c>
      <c r="G35630" t="s">
        <v>77</v>
      </c>
      <c r="H35630" t="s">
        <v>3874</v>
      </c>
      <c r="I35630" t="s">
        <v>3874</v>
      </c>
      <c r="J35630" s="1">
        <v>41361</v>
      </c>
    </row>
    <row r="35631" spans="1:10" x14ac:dyDescent="0.25">
      <c r="A35631" t="s">
        <v>123631</v>
      </c>
      <c r="B35631" t="s">
        <v>123632</v>
      </c>
      <c r="C35631" t="s">
        <v>123633</v>
      </c>
      <c r="D35631" t="s">
        <v>38</v>
      </c>
      <c r="E35631" t="s">
        <v>14</v>
      </c>
      <c r="F35631" t="s">
        <v>401</v>
      </c>
      <c r="G35631">
        <v>40</v>
      </c>
      <c r="H35631" t="s">
        <v>975</v>
      </c>
      <c r="I35631" t="s">
        <v>975</v>
      </c>
      <c r="J35631" s="1">
        <v>40179</v>
      </c>
    </row>
    <row r="35632" spans="1:10" x14ac:dyDescent="0.25">
      <c r="A35632" t="s">
        <v>123634</v>
      </c>
      <c r="B35632" t="s">
        <v>123635</v>
      </c>
      <c r="C35632" t="s">
        <v>123636</v>
      </c>
      <c r="D35632" t="s">
        <v>761</v>
      </c>
      <c r="E35632" t="s">
        <v>14</v>
      </c>
    </row>
    <row r="35633" spans="1:10" x14ac:dyDescent="0.25">
      <c r="A35633" t="s">
        <v>123637</v>
      </c>
      <c r="B35633" t="s">
        <v>123638</v>
      </c>
      <c r="C35633" t="s">
        <v>123639</v>
      </c>
      <c r="D35633" t="s">
        <v>123640</v>
      </c>
      <c r="E35633" t="s">
        <v>14</v>
      </c>
      <c r="F35633" t="s">
        <v>15</v>
      </c>
      <c r="G35633">
        <v>10</v>
      </c>
      <c r="H35633" t="s">
        <v>667</v>
      </c>
      <c r="I35633" t="s">
        <v>668</v>
      </c>
      <c r="J35633" s="1">
        <v>40080</v>
      </c>
    </row>
    <row r="35634" spans="1:10" x14ac:dyDescent="0.25">
      <c r="A35634" t="s">
        <v>123641</v>
      </c>
      <c r="B35634" t="s">
        <v>123642</v>
      </c>
      <c r="C35634" t="s">
        <v>123643</v>
      </c>
      <c r="D35634" t="s">
        <v>123644</v>
      </c>
      <c r="E35634" t="s">
        <v>14</v>
      </c>
      <c r="F35634" t="s">
        <v>123</v>
      </c>
      <c r="G35634" t="s">
        <v>124</v>
      </c>
      <c r="H35634" t="s">
        <v>125</v>
      </c>
      <c r="I35634" t="s">
        <v>125</v>
      </c>
      <c r="J35634" s="1">
        <v>41003</v>
      </c>
    </row>
    <row r="35635" spans="1:10" x14ac:dyDescent="0.25">
      <c r="A35635" t="s">
        <v>123645</v>
      </c>
      <c r="B35635" t="s">
        <v>123646</v>
      </c>
      <c r="C35635" t="s">
        <v>123647</v>
      </c>
      <c r="D35635" t="s">
        <v>23961</v>
      </c>
      <c r="E35635" t="s">
        <v>14</v>
      </c>
      <c r="F35635" t="s">
        <v>1133</v>
      </c>
      <c r="G35635">
        <v>27</v>
      </c>
      <c r="H35635" t="s">
        <v>1740</v>
      </c>
      <c r="I35635" t="s">
        <v>1741</v>
      </c>
      <c r="J35635" s="1">
        <v>42278</v>
      </c>
    </row>
    <row r="35636" spans="1:10" x14ac:dyDescent="0.25">
      <c r="A35636" t="s">
        <v>123648</v>
      </c>
      <c r="B35636" t="s">
        <v>123649</v>
      </c>
      <c r="C35636" t="s">
        <v>123650</v>
      </c>
      <c r="D35636" t="s">
        <v>123651</v>
      </c>
      <c r="E35636" t="s">
        <v>14</v>
      </c>
      <c r="F35636" t="s">
        <v>21</v>
      </c>
      <c r="G35636" t="s">
        <v>59</v>
      </c>
      <c r="H35636" t="s">
        <v>90</v>
      </c>
      <c r="I35636" t="s">
        <v>8355</v>
      </c>
      <c r="J35636" s="1">
        <v>40878</v>
      </c>
    </row>
    <row r="35637" spans="1:10" x14ac:dyDescent="0.25">
      <c r="A35637" t="s">
        <v>123652</v>
      </c>
      <c r="B35637" t="s">
        <v>123653</v>
      </c>
      <c r="C35637" t="s">
        <v>123654</v>
      </c>
      <c r="D35637" t="s">
        <v>123655</v>
      </c>
      <c r="E35637" t="s">
        <v>14</v>
      </c>
      <c r="F35637" t="s">
        <v>21</v>
      </c>
      <c r="G35637" t="s">
        <v>101</v>
      </c>
      <c r="H35637" t="s">
        <v>102</v>
      </c>
      <c r="I35637" t="s">
        <v>103</v>
      </c>
      <c r="J35637" s="1">
        <v>41640</v>
      </c>
    </row>
    <row r="35638" spans="1:10" x14ac:dyDescent="0.25">
      <c r="A35638" t="s">
        <v>123656</v>
      </c>
      <c r="B35638" t="s">
        <v>123657</v>
      </c>
      <c r="C35638" t="s">
        <v>123658</v>
      </c>
      <c r="D35638" t="s">
        <v>736</v>
      </c>
      <c r="E35638" t="s">
        <v>14</v>
      </c>
      <c r="F35638" t="s">
        <v>160</v>
      </c>
      <c r="G35638" t="s">
        <v>161</v>
      </c>
      <c r="H35638" t="s">
        <v>123659</v>
      </c>
      <c r="I35638" t="s">
        <v>123659</v>
      </c>
      <c r="J35638" s="1">
        <v>28856</v>
      </c>
    </row>
    <row r="35639" spans="1:10" x14ac:dyDescent="0.25">
      <c r="A35639" t="s">
        <v>123660</v>
      </c>
      <c r="B35639" t="s">
        <v>123661</v>
      </c>
      <c r="C35639" t="s">
        <v>123662</v>
      </c>
      <c r="D35639" t="s">
        <v>539</v>
      </c>
      <c r="E35639" t="s">
        <v>14</v>
      </c>
    </row>
    <row r="35640" spans="1:10" x14ac:dyDescent="0.25">
      <c r="A35640" t="s">
        <v>123663</v>
      </c>
      <c r="B35640" t="s">
        <v>123664</v>
      </c>
      <c r="C35640" t="s">
        <v>123665</v>
      </c>
      <c r="D35640" t="s">
        <v>39655</v>
      </c>
      <c r="E35640" t="s">
        <v>14</v>
      </c>
      <c r="F35640" t="s">
        <v>21</v>
      </c>
      <c r="G35640" t="s">
        <v>59</v>
      </c>
      <c r="H35640" t="s">
        <v>60</v>
      </c>
      <c r="I35640" t="s">
        <v>66</v>
      </c>
      <c r="J35640" s="1">
        <v>38261</v>
      </c>
    </row>
    <row r="35641" spans="1:10" x14ac:dyDescent="0.25">
      <c r="A35641" t="s">
        <v>123666</v>
      </c>
      <c r="B35641" t="s">
        <v>123667</v>
      </c>
      <c r="C35641" t="s">
        <v>123668</v>
      </c>
      <c r="D35641" t="s">
        <v>3367</v>
      </c>
      <c r="E35641" t="s">
        <v>14</v>
      </c>
      <c r="F35641" t="s">
        <v>21</v>
      </c>
      <c r="G35641" t="s">
        <v>153</v>
      </c>
      <c r="H35641" t="s">
        <v>239</v>
      </c>
      <c r="I35641" t="s">
        <v>3866</v>
      </c>
      <c r="J35641" s="1">
        <v>37987</v>
      </c>
    </row>
    <row r="35642" spans="1:10" x14ac:dyDescent="0.25">
      <c r="A35642" t="s">
        <v>123669</v>
      </c>
      <c r="B35642" t="s">
        <v>123670</v>
      </c>
      <c r="C35642" t="s">
        <v>123671</v>
      </c>
      <c r="D35642" t="s">
        <v>123672</v>
      </c>
      <c r="E35642" t="s">
        <v>14</v>
      </c>
      <c r="F35642" t="s">
        <v>21</v>
      </c>
      <c r="G35642" t="s">
        <v>84</v>
      </c>
      <c r="H35642" t="s">
        <v>584</v>
      </c>
      <c r="I35642" t="s">
        <v>24830</v>
      </c>
      <c r="J35642" s="1">
        <v>41157</v>
      </c>
    </row>
    <row r="35643" spans="1:10" x14ac:dyDescent="0.25">
      <c r="A35643" t="s">
        <v>123673</v>
      </c>
      <c r="B35643" t="s">
        <v>123674</v>
      </c>
      <c r="C35643" t="s">
        <v>123675</v>
      </c>
      <c r="D35643" t="s">
        <v>123676</v>
      </c>
      <c r="E35643" t="s">
        <v>14</v>
      </c>
      <c r="F35643" t="s">
        <v>4932</v>
      </c>
      <c r="J35643" s="1">
        <v>41275</v>
      </c>
    </row>
    <row r="35644" spans="1:10" x14ac:dyDescent="0.25">
      <c r="A35644" t="s">
        <v>123677</v>
      </c>
      <c r="B35644" t="s">
        <v>123678</v>
      </c>
      <c r="D35644" t="s">
        <v>2190</v>
      </c>
      <c r="E35644" t="s">
        <v>108</v>
      </c>
      <c r="F35644" t="s">
        <v>21</v>
      </c>
      <c r="G35644" t="s">
        <v>101</v>
      </c>
      <c r="H35644" t="s">
        <v>102</v>
      </c>
      <c r="I35644" t="s">
        <v>103</v>
      </c>
      <c r="J35644" s="1">
        <v>37622</v>
      </c>
    </row>
    <row r="35645" spans="1:10" x14ac:dyDescent="0.25">
      <c r="A35645" t="s">
        <v>123679</v>
      </c>
      <c r="B35645" t="s">
        <v>123680</v>
      </c>
      <c r="C35645" t="s">
        <v>123681</v>
      </c>
      <c r="E35645" t="s">
        <v>14</v>
      </c>
    </row>
    <row r="35646" spans="1:10" x14ac:dyDescent="0.25">
      <c r="A35646" t="s">
        <v>123682</v>
      </c>
      <c r="B35646" t="s">
        <v>123683</v>
      </c>
      <c r="C35646" t="s">
        <v>123684</v>
      </c>
      <c r="D35646" t="s">
        <v>70</v>
      </c>
      <c r="E35646" t="s">
        <v>202</v>
      </c>
      <c r="F35646" t="s">
        <v>123</v>
      </c>
      <c r="G35646" t="s">
        <v>124</v>
      </c>
      <c r="H35646" t="s">
        <v>125</v>
      </c>
      <c r="I35646" t="s">
        <v>125</v>
      </c>
      <c r="J35646" s="1">
        <v>40683</v>
      </c>
    </row>
    <row r="35647" spans="1:10" x14ac:dyDescent="0.25">
      <c r="A35647" t="s">
        <v>123685</v>
      </c>
      <c r="B35647" t="s">
        <v>123686</v>
      </c>
      <c r="C35647" t="s">
        <v>123687</v>
      </c>
      <c r="D35647" t="s">
        <v>243</v>
      </c>
      <c r="E35647" t="s">
        <v>14</v>
      </c>
      <c r="F35647" t="s">
        <v>14333</v>
      </c>
      <c r="G35647">
        <v>4</v>
      </c>
      <c r="H35647" t="s">
        <v>14334</v>
      </c>
      <c r="I35647" t="s">
        <v>14334</v>
      </c>
    </row>
    <row r="35648" spans="1:10" x14ac:dyDescent="0.25">
      <c r="A35648" t="s">
        <v>123688</v>
      </c>
      <c r="B35648" t="s">
        <v>123689</v>
      </c>
      <c r="C35648" t="s">
        <v>123690</v>
      </c>
      <c r="D35648" t="s">
        <v>20938</v>
      </c>
      <c r="E35648" t="s">
        <v>108</v>
      </c>
      <c r="F35648" t="s">
        <v>21</v>
      </c>
      <c r="G35648" t="s">
        <v>281</v>
      </c>
      <c r="H35648" t="s">
        <v>573</v>
      </c>
      <c r="I35648" t="s">
        <v>573</v>
      </c>
      <c r="J35648" s="1">
        <v>39448</v>
      </c>
    </row>
    <row r="35649" spans="1:10" x14ac:dyDescent="0.25">
      <c r="A35649" t="s">
        <v>123691</v>
      </c>
      <c r="B35649" t="s">
        <v>123692</v>
      </c>
      <c r="C35649" t="s">
        <v>123693</v>
      </c>
      <c r="D35649" t="s">
        <v>123694</v>
      </c>
      <c r="E35649" t="s">
        <v>14</v>
      </c>
      <c r="F35649" t="s">
        <v>21</v>
      </c>
      <c r="G35649" t="s">
        <v>101</v>
      </c>
      <c r="H35649" t="s">
        <v>5334</v>
      </c>
      <c r="I35649" t="s">
        <v>5335</v>
      </c>
      <c r="J35649" s="1">
        <v>39041</v>
      </c>
    </row>
    <row r="35650" spans="1:10" x14ac:dyDescent="0.25">
      <c r="A35650" t="s">
        <v>123695</v>
      </c>
      <c r="B35650" t="s">
        <v>123696</v>
      </c>
      <c r="C35650" t="s">
        <v>123697</v>
      </c>
      <c r="D35650" t="s">
        <v>123698</v>
      </c>
      <c r="E35650" t="s">
        <v>14</v>
      </c>
    </row>
    <row r="35651" spans="1:10" x14ac:dyDescent="0.25">
      <c r="A35651" t="s">
        <v>123699</v>
      </c>
      <c r="B35651" t="s">
        <v>123700</v>
      </c>
      <c r="C35651" t="s">
        <v>123701</v>
      </c>
      <c r="D35651" t="s">
        <v>104313</v>
      </c>
      <c r="E35651" t="s">
        <v>14</v>
      </c>
      <c r="F35651" t="s">
        <v>21</v>
      </c>
      <c r="G35651" t="s">
        <v>101</v>
      </c>
      <c r="H35651" t="s">
        <v>102</v>
      </c>
      <c r="I35651" t="s">
        <v>103</v>
      </c>
      <c r="J35651" s="1">
        <v>41214</v>
      </c>
    </row>
    <row r="35652" spans="1:10" x14ac:dyDescent="0.25">
      <c r="A35652" t="s">
        <v>123702</v>
      </c>
      <c r="B35652" t="s">
        <v>123703</v>
      </c>
      <c r="C35652" t="s">
        <v>123704</v>
      </c>
      <c r="D35652" t="s">
        <v>123705</v>
      </c>
      <c r="E35652" t="s">
        <v>14</v>
      </c>
      <c r="F35652" t="s">
        <v>21</v>
      </c>
      <c r="G35652" t="s">
        <v>639</v>
      </c>
      <c r="H35652" t="s">
        <v>640</v>
      </c>
      <c r="I35652" t="s">
        <v>640</v>
      </c>
      <c r="J35652" s="1">
        <v>36526</v>
      </c>
    </row>
    <row r="35653" spans="1:10" x14ac:dyDescent="0.25">
      <c r="A35653" t="s">
        <v>123706</v>
      </c>
      <c r="B35653" t="s">
        <v>123707</v>
      </c>
      <c r="C35653" t="s">
        <v>123708</v>
      </c>
      <c r="D35653" t="s">
        <v>123709</v>
      </c>
      <c r="E35653" t="s">
        <v>14</v>
      </c>
      <c r="F35653" t="s">
        <v>2901</v>
      </c>
      <c r="G35653">
        <v>78</v>
      </c>
      <c r="H35653" t="s">
        <v>2902</v>
      </c>
      <c r="I35653" t="s">
        <v>2902</v>
      </c>
    </row>
    <row r="35654" spans="1:10" x14ac:dyDescent="0.25">
      <c r="A35654" t="s">
        <v>123710</v>
      </c>
      <c r="B35654" t="s">
        <v>123711</v>
      </c>
      <c r="C35654" t="s">
        <v>123712</v>
      </c>
      <c r="D35654" t="s">
        <v>713</v>
      </c>
      <c r="E35654" t="s">
        <v>14</v>
      </c>
      <c r="J35654" s="1">
        <v>40513</v>
      </c>
    </row>
    <row r="35655" spans="1:10" x14ac:dyDescent="0.25">
      <c r="A35655" t="s">
        <v>123713</v>
      </c>
      <c r="B35655" t="s">
        <v>123714</v>
      </c>
      <c r="C35655" t="s">
        <v>123715</v>
      </c>
      <c r="D35655" t="s">
        <v>25452</v>
      </c>
      <c r="E35655" t="s">
        <v>108</v>
      </c>
      <c r="F35655" t="s">
        <v>21</v>
      </c>
      <c r="G35655" t="s">
        <v>94</v>
      </c>
      <c r="H35655" t="s">
        <v>95</v>
      </c>
      <c r="I35655" t="s">
        <v>2695</v>
      </c>
      <c r="J35655" s="1">
        <v>36161</v>
      </c>
    </row>
    <row r="35656" spans="1:10" x14ac:dyDescent="0.25">
      <c r="A35656" t="s">
        <v>123716</v>
      </c>
      <c r="B35656" t="s">
        <v>123717</v>
      </c>
      <c r="C35656" t="s">
        <v>123718</v>
      </c>
      <c r="D35656" t="s">
        <v>15730</v>
      </c>
      <c r="E35656" t="s">
        <v>108</v>
      </c>
      <c r="F35656" t="s">
        <v>21</v>
      </c>
      <c r="G35656" t="s">
        <v>59</v>
      </c>
      <c r="H35656" t="s">
        <v>60</v>
      </c>
      <c r="I35656" t="s">
        <v>3751</v>
      </c>
      <c r="J35656" s="1">
        <v>37987</v>
      </c>
    </row>
    <row r="35657" spans="1:10" x14ac:dyDescent="0.25">
      <c r="A35657" t="s">
        <v>123719</v>
      </c>
      <c r="B35657" t="s">
        <v>123720</v>
      </c>
      <c r="C35657" t="s">
        <v>123721</v>
      </c>
      <c r="D35657" t="s">
        <v>123722</v>
      </c>
      <c r="E35657" t="s">
        <v>14</v>
      </c>
      <c r="F35657" t="s">
        <v>21</v>
      </c>
      <c r="G35657" t="s">
        <v>39</v>
      </c>
      <c r="H35657" t="s">
        <v>277</v>
      </c>
      <c r="I35657" t="s">
        <v>31308</v>
      </c>
      <c r="J35657" s="1">
        <v>41640</v>
      </c>
    </row>
    <row r="35658" spans="1:10" x14ac:dyDescent="0.25">
      <c r="A35658" t="s">
        <v>123723</v>
      </c>
      <c r="B35658" t="s">
        <v>123724</v>
      </c>
      <c r="C35658" t="s">
        <v>123725</v>
      </c>
      <c r="D35658" t="s">
        <v>65</v>
      </c>
      <c r="E35658" t="s">
        <v>108</v>
      </c>
      <c r="F35658" t="s">
        <v>123</v>
      </c>
      <c r="G35658" t="s">
        <v>124</v>
      </c>
      <c r="H35658" t="s">
        <v>125</v>
      </c>
      <c r="I35658" t="s">
        <v>125</v>
      </c>
    </row>
    <row r="35659" spans="1:10" x14ac:dyDescent="0.25">
      <c r="A35659" t="s">
        <v>123726</v>
      </c>
      <c r="B35659" t="s">
        <v>123727</v>
      </c>
      <c r="C35659" t="s">
        <v>123728</v>
      </c>
      <c r="D35659" t="s">
        <v>123729</v>
      </c>
      <c r="E35659" t="s">
        <v>14</v>
      </c>
      <c r="F35659" t="s">
        <v>15</v>
      </c>
      <c r="G35659">
        <v>19</v>
      </c>
      <c r="H35659" t="s">
        <v>5637</v>
      </c>
      <c r="I35659" t="s">
        <v>21715</v>
      </c>
    </row>
    <row r="35660" spans="1:10" x14ac:dyDescent="0.25">
      <c r="A35660" t="s">
        <v>123730</v>
      </c>
      <c r="B35660" t="s">
        <v>123731</v>
      </c>
      <c r="C35660" t="s">
        <v>123732</v>
      </c>
      <c r="D35660" t="s">
        <v>51</v>
      </c>
      <c r="E35660" t="s">
        <v>14</v>
      </c>
      <c r="F35660" t="s">
        <v>123</v>
      </c>
      <c r="G35660" t="s">
        <v>1751</v>
      </c>
      <c r="H35660" t="s">
        <v>51177</v>
      </c>
      <c r="I35660" t="s">
        <v>51177</v>
      </c>
    </row>
    <row r="35661" spans="1:10" x14ac:dyDescent="0.25">
      <c r="A35661" t="s">
        <v>123733</v>
      </c>
      <c r="B35661" t="s">
        <v>123734</v>
      </c>
      <c r="C35661" t="s">
        <v>123735</v>
      </c>
      <c r="D35661" t="s">
        <v>70</v>
      </c>
      <c r="E35661" t="s">
        <v>14</v>
      </c>
      <c r="F35661" t="s">
        <v>2901</v>
      </c>
      <c r="G35661">
        <v>72</v>
      </c>
      <c r="H35661" t="s">
        <v>11767</v>
      </c>
      <c r="I35661" t="s">
        <v>11767</v>
      </c>
    </row>
    <row r="35662" spans="1:10" x14ac:dyDescent="0.25">
      <c r="A35662" t="s">
        <v>123736</v>
      </c>
      <c r="B35662" t="s">
        <v>123737</v>
      </c>
      <c r="C35662" t="s">
        <v>123738</v>
      </c>
      <c r="D35662" t="s">
        <v>123739</v>
      </c>
      <c r="E35662" t="s">
        <v>108</v>
      </c>
      <c r="F35662" t="s">
        <v>15</v>
      </c>
      <c r="G35662">
        <v>19</v>
      </c>
      <c r="H35662" t="s">
        <v>469</v>
      </c>
      <c r="I35662" t="s">
        <v>469</v>
      </c>
    </row>
    <row r="35663" spans="1:10" x14ac:dyDescent="0.25">
      <c r="A35663" t="s">
        <v>123740</v>
      </c>
      <c r="B35663" t="s">
        <v>123741</v>
      </c>
      <c r="C35663" t="s">
        <v>123742</v>
      </c>
      <c r="D35663" t="s">
        <v>123743</v>
      </c>
      <c r="E35663" t="s">
        <v>202</v>
      </c>
      <c r="F35663" t="s">
        <v>547</v>
      </c>
      <c r="G35663">
        <v>29</v>
      </c>
      <c r="H35663" t="s">
        <v>744</v>
      </c>
      <c r="I35663" t="s">
        <v>744</v>
      </c>
      <c r="J35663" s="1">
        <v>40148</v>
      </c>
    </row>
    <row r="35664" spans="1:10" x14ac:dyDescent="0.25">
      <c r="A35664" t="s">
        <v>123744</v>
      </c>
      <c r="B35664" t="s">
        <v>123745</v>
      </c>
      <c r="C35664" t="s">
        <v>123746</v>
      </c>
      <c r="D35664" t="s">
        <v>440</v>
      </c>
      <c r="E35664" t="s">
        <v>14</v>
      </c>
      <c r="F35664" t="s">
        <v>21</v>
      </c>
      <c r="G35664" t="s">
        <v>101</v>
      </c>
      <c r="H35664" t="s">
        <v>102</v>
      </c>
      <c r="I35664" t="s">
        <v>58199</v>
      </c>
      <c r="J35664" s="1">
        <v>28856</v>
      </c>
    </row>
    <row r="35665" spans="1:10" x14ac:dyDescent="0.25">
      <c r="A35665" t="s">
        <v>123747</v>
      </c>
      <c r="B35665" t="s">
        <v>123748</v>
      </c>
      <c r="C35665" t="s">
        <v>123749</v>
      </c>
      <c r="D35665" t="s">
        <v>123750</v>
      </c>
      <c r="E35665" t="s">
        <v>202</v>
      </c>
      <c r="F35665" t="s">
        <v>453</v>
      </c>
      <c r="G35665">
        <v>48</v>
      </c>
      <c r="H35665" t="s">
        <v>454</v>
      </c>
      <c r="I35665" t="s">
        <v>454</v>
      </c>
    </row>
    <row r="35666" spans="1:10" x14ac:dyDescent="0.25">
      <c r="A35666" t="s">
        <v>123751</v>
      </c>
      <c r="B35666" t="s">
        <v>123752</v>
      </c>
      <c r="C35666" t="s">
        <v>123753</v>
      </c>
      <c r="D35666" t="s">
        <v>1242</v>
      </c>
      <c r="E35666" t="s">
        <v>14</v>
      </c>
      <c r="F35666" t="s">
        <v>21</v>
      </c>
      <c r="G35666" t="s">
        <v>153</v>
      </c>
      <c r="H35666" t="s">
        <v>239</v>
      </c>
      <c r="I35666" t="s">
        <v>123754</v>
      </c>
    </row>
    <row r="35667" spans="1:10" x14ac:dyDescent="0.25">
      <c r="A35667" t="s">
        <v>123755</v>
      </c>
      <c r="B35667" t="s">
        <v>123756</v>
      </c>
      <c r="C35667" t="s">
        <v>123757</v>
      </c>
      <c r="D35667" t="s">
        <v>123758</v>
      </c>
      <c r="E35667" t="s">
        <v>108</v>
      </c>
      <c r="F35667" t="s">
        <v>21</v>
      </c>
      <c r="G35667" t="s">
        <v>425</v>
      </c>
      <c r="H35667" t="s">
        <v>523</v>
      </c>
      <c r="I35667" t="s">
        <v>2482</v>
      </c>
      <c r="J35667" s="1">
        <v>39814</v>
      </c>
    </row>
    <row r="35668" spans="1:10" x14ac:dyDescent="0.25">
      <c r="A35668" t="s">
        <v>123759</v>
      </c>
      <c r="B35668" t="s">
        <v>123760</v>
      </c>
      <c r="C35668" t="s">
        <v>123761</v>
      </c>
      <c r="D35668" t="s">
        <v>736</v>
      </c>
      <c r="E35668" t="s">
        <v>14</v>
      </c>
      <c r="F35668" t="s">
        <v>342</v>
      </c>
      <c r="G35668">
        <v>7</v>
      </c>
      <c r="H35668" t="s">
        <v>757</v>
      </c>
      <c r="I35668" t="s">
        <v>70722</v>
      </c>
      <c r="J35668" s="1">
        <v>40544</v>
      </c>
    </row>
    <row r="35669" spans="1:10" x14ac:dyDescent="0.25">
      <c r="A35669" t="s">
        <v>123762</v>
      </c>
      <c r="B35669" t="s">
        <v>123763</v>
      </c>
      <c r="C35669" t="s">
        <v>123764</v>
      </c>
      <c r="D35669" t="s">
        <v>123765</v>
      </c>
      <c r="E35669" t="s">
        <v>14</v>
      </c>
      <c r="F35669" t="s">
        <v>8708</v>
      </c>
      <c r="G35669">
        <v>15</v>
      </c>
      <c r="H35669" t="s">
        <v>8709</v>
      </c>
      <c r="I35669" t="s">
        <v>8709</v>
      </c>
      <c r="J35669" s="1">
        <v>41456</v>
      </c>
    </row>
    <row r="35670" spans="1:10" x14ac:dyDescent="0.25">
      <c r="A35670" t="s">
        <v>123766</v>
      </c>
      <c r="B35670" t="s">
        <v>123767</v>
      </c>
      <c r="C35670" t="s">
        <v>123768</v>
      </c>
      <c r="D35670" t="s">
        <v>111780</v>
      </c>
      <c r="E35670" t="s">
        <v>14</v>
      </c>
      <c r="F35670" t="s">
        <v>123</v>
      </c>
      <c r="G35670" t="s">
        <v>8084</v>
      </c>
      <c r="J35670" s="1">
        <v>37622</v>
      </c>
    </row>
    <row r="35671" spans="1:10" x14ac:dyDescent="0.25">
      <c r="A35671" t="s">
        <v>123769</v>
      </c>
      <c r="B35671" t="s">
        <v>123770</v>
      </c>
      <c r="C35671" t="s">
        <v>123771</v>
      </c>
      <c r="E35671" t="s">
        <v>14</v>
      </c>
      <c r="F35671" t="s">
        <v>361</v>
      </c>
      <c r="G35671">
        <v>26</v>
      </c>
      <c r="H35671" t="s">
        <v>362</v>
      </c>
      <c r="I35671" t="s">
        <v>362</v>
      </c>
      <c r="J35671" s="1">
        <v>42335</v>
      </c>
    </row>
    <row r="35672" spans="1:10" x14ac:dyDescent="0.25">
      <c r="A35672" t="s">
        <v>123772</v>
      </c>
      <c r="B35672" t="s">
        <v>123773</v>
      </c>
      <c r="D35672" t="s">
        <v>123774</v>
      </c>
      <c r="E35672" t="s">
        <v>108</v>
      </c>
    </row>
    <row r="35673" spans="1:10" x14ac:dyDescent="0.25">
      <c r="A35673" t="s">
        <v>123775</v>
      </c>
      <c r="B35673" t="s">
        <v>123776</v>
      </c>
      <c r="C35673" t="s">
        <v>123777</v>
      </c>
      <c r="E35673" t="s">
        <v>14</v>
      </c>
      <c r="F35673" t="s">
        <v>21</v>
      </c>
      <c r="G35673" t="s">
        <v>84</v>
      </c>
      <c r="H35673" t="s">
        <v>584</v>
      </c>
      <c r="I35673" t="s">
        <v>584</v>
      </c>
      <c r="J35673" s="1">
        <v>36892</v>
      </c>
    </row>
    <row r="35674" spans="1:10" x14ac:dyDescent="0.25">
      <c r="A35674" t="s">
        <v>123778</v>
      </c>
      <c r="B35674" t="s">
        <v>123779</v>
      </c>
      <c r="C35674" t="s">
        <v>123780</v>
      </c>
      <c r="D35674" t="s">
        <v>123781</v>
      </c>
      <c r="E35674" t="s">
        <v>14</v>
      </c>
      <c r="F35674" t="s">
        <v>33</v>
      </c>
      <c r="G35674">
        <v>22</v>
      </c>
      <c r="H35674" t="s">
        <v>34</v>
      </c>
      <c r="I35674" t="s">
        <v>34</v>
      </c>
      <c r="J35674" s="1">
        <v>40544</v>
      </c>
    </row>
    <row r="35675" spans="1:10" x14ac:dyDescent="0.25">
      <c r="A35675" t="s">
        <v>123782</v>
      </c>
      <c r="B35675" t="s">
        <v>123783</v>
      </c>
      <c r="C35675" t="s">
        <v>123784</v>
      </c>
      <c r="D35675" t="s">
        <v>70</v>
      </c>
      <c r="E35675" t="s">
        <v>14</v>
      </c>
      <c r="J35675" s="1">
        <v>41022</v>
      </c>
    </row>
    <row r="35676" spans="1:10" x14ac:dyDescent="0.25">
      <c r="A35676" t="s">
        <v>123785</v>
      </c>
      <c r="B35676" t="s">
        <v>123786</v>
      </c>
      <c r="C35676" t="s">
        <v>123787</v>
      </c>
      <c r="D35676" t="s">
        <v>736</v>
      </c>
      <c r="E35676" t="s">
        <v>14</v>
      </c>
      <c r="F35676" t="s">
        <v>21</v>
      </c>
      <c r="G35676" t="s">
        <v>84</v>
      </c>
      <c r="H35676" t="s">
        <v>584</v>
      </c>
      <c r="I35676" t="s">
        <v>584</v>
      </c>
      <c r="J35676" s="1">
        <v>39083</v>
      </c>
    </row>
    <row r="35677" spans="1:10" x14ac:dyDescent="0.25">
      <c r="A35677" t="s">
        <v>123788</v>
      </c>
      <c r="B35677" t="s">
        <v>123789</v>
      </c>
      <c r="C35677" t="s">
        <v>123790</v>
      </c>
      <c r="D35677" t="s">
        <v>112</v>
      </c>
      <c r="E35677" t="s">
        <v>14</v>
      </c>
      <c r="F35677" t="s">
        <v>21</v>
      </c>
      <c r="G35677" t="s">
        <v>84</v>
      </c>
      <c r="H35677" t="s">
        <v>85</v>
      </c>
      <c r="I35677" t="s">
        <v>85</v>
      </c>
      <c r="J35677" s="1">
        <v>39417</v>
      </c>
    </row>
    <row r="35678" spans="1:10" x14ac:dyDescent="0.25">
      <c r="A35678" t="s">
        <v>123791</v>
      </c>
      <c r="B35678" t="s">
        <v>123792</v>
      </c>
      <c r="C35678" t="s">
        <v>123793</v>
      </c>
      <c r="D35678" t="s">
        <v>123794</v>
      </c>
      <c r="E35678" t="s">
        <v>14</v>
      </c>
      <c r="F35678" t="s">
        <v>33</v>
      </c>
      <c r="J35678" s="1">
        <v>41518</v>
      </c>
    </row>
    <row r="35679" spans="1:10" x14ac:dyDescent="0.25">
      <c r="A35679" t="s">
        <v>123795</v>
      </c>
      <c r="B35679" t="s">
        <v>123796</v>
      </c>
      <c r="C35679" t="s">
        <v>123797</v>
      </c>
      <c r="D35679" t="s">
        <v>70</v>
      </c>
      <c r="E35679" t="s">
        <v>14</v>
      </c>
      <c r="J35679" s="1">
        <v>41275</v>
      </c>
    </row>
    <row r="35680" spans="1:10" x14ac:dyDescent="0.25">
      <c r="A35680" t="s">
        <v>123798</v>
      </c>
      <c r="B35680" t="s">
        <v>123799</v>
      </c>
      <c r="C35680" t="s">
        <v>123800</v>
      </c>
      <c r="D35680" t="s">
        <v>123801</v>
      </c>
      <c r="E35680" t="s">
        <v>14</v>
      </c>
      <c r="F35680" t="s">
        <v>123</v>
      </c>
      <c r="G35680" t="s">
        <v>124</v>
      </c>
      <c r="H35680" t="s">
        <v>125</v>
      </c>
      <c r="I35680" t="s">
        <v>125</v>
      </c>
      <c r="J35680" s="1">
        <v>40909</v>
      </c>
    </row>
    <row r="35681" spans="1:10" x14ac:dyDescent="0.25">
      <c r="A35681" t="s">
        <v>123802</v>
      </c>
      <c r="B35681" t="s">
        <v>123803</v>
      </c>
      <c r="D35681" t="s">
        <v>70</v>
      </c>
      <c r="E35681" t="s">
        <v>14</v>
      </c>
    </row>
    <row r="35682" spans="1:10" x14ac:dyDescent="0.25">
      <c r="A35682" t="s">
        <v>123804</v>
      </c>
      <c r="B35682" t="s">
        <v>123805</v>
      </c>
      <c r="C35682" t="s">
        <v>123806</v>
      </c>
      <c r="D35682" t="s">
        <v>9211</v>
      </c>
      <c r="E35682" t="s">
        <v>14</v>
      </c>
      <c r="F35682" t="s">
        <v>33</v>
      </c>
      <c r="G35682">
        <v>23</v>
      </c>
      <c r="H35682" t="s">
        <v>177</v>
      </c>
      <c r="I35682" t="s">
        <v>177</v>
      </c>
      <c r="J35682" s="1">
        <v>37987</v>
      </c>
    </row>
    <row r="35683" spans="1:10" x14ac:dyDescent="0.25">
      <c r="A35683" t="s">
        <v>123807</v>
      </c>
      <c r="B35683" t="s">
        <v>123808</v>
      </c>
      <c r="C35683" t="s">
        <v>123809</v>
      </c>
      <c r="D35683" t="s">
        <v>761</v>
      </c>
      <c r="E35683" t="s">
        <v>108</v>
      </c>
      <c r="F35683" t="s">
        <v>21</v>
      </c>
      <c r="G35683" t="s">
        <v>59</v>
      </c>
      <c r="H35683" t="s">
        <v>60</v>
      </c>
      <c r="I35683" t="s">
        <v>1397</v>
      </c>
      <c r="J35683" s="1">
        <v>36892</v>
      </c>
    </row>
    <row r="35684" spans="1:10" x14ac:dyDescent="0.25">
      <c r="A35684" t="s">
        <v>123810</v>
      </c>
      <c r="B35684" t="s">
        <v>123811</v>
      </c>
      <c r="C35684" t="s">
        <v>123812</v>
      </c>
      <c r="D35684" t="s">
        <v>70</v>
      </c>
      <c r="E35684" t="s">
        <v>14</v>
      </c>
      <c r="F35684" t="s">
        <v>1057</v>
      </c>
      <c r="G35684">
        <v>2</v>
      </c>
      <c r="H35684" t="s">
        <v>1731</v>
      </c>
      <c r="I35684" t="s">
        <v>29970</v>
      </c>
      <c r="J35684" s="1">
        <v>40269</v>
      </c>
    </row>
    <row r="35685" spans="1:10" x14ac:dyDescent="0.25">
      <c r="A35685" t="s">
        <v>123813</v>
      </c>
      <c r="B35685" t="s">
        <v>123814</v>
      </c>
      <c r="C35685" t="s">
        <v>123815</v>
      </c>
      <c r="D35685" t="s">
        <v>123816</v>
      </c>
      <c r="E35685" t="s">
        <v>14</v>
      </c>
      <c r="F35685" t="s">
        <v>21</v>
      </c>
      <c r="G35685" t="s">
        <v>375</v>
      </c>
      <c r="H35685" t="s">
        <v>376</v>
      </c>
      <c r="I35685" t="s">
        <v>376</v>
      </c>
      <c r="J35685" s="1">
        <v>40909</v>
      </c>
    </row>
    <row r="35686" spans="1:10" x14ac:dyDescent="0.25">
      <c r="A35686" t="s">
        <v>123817</v>
      </c>
      <c r="B35686" t="s">
        <v>123818</v>
      </c>
      <c r="C35686" t="s">
        <v>123819</v>
      </c>
      <c r="D35686" t="s">
        <v>1898</v>
      </c>
      <c r="E35686" t="s">
        <v>14</v>
      </c>
      <c r="F35686" t="s">
        <v>71</v>
      </c>
      <c r="G35686">
        <v>12</v>
      </c>
      <c r="H35686" t="s">
        <v>72</v>
      </c>
      <c r="I35686" t="s">
        <v>72</v>
      </c>
    </row>
    <row r="35687" spans="1:10" x14ac:dyDescent="0.25">
      <c r="A35687" t="s">
        <v>123820</v>
      </c>
      <c r="B35687" t="s">
        <v>123821</v>
      </c>
      <c r="C35687" t="s">
        <v>123822</v>
      </c>
      <c r="D35687" t="s">
        <v>123823</v>
      </c>
      <c r="E35687" t="s">
        <v>14</v>
      </c>
      <c r="F35687" t="s">
        <v>21</v>
      </c>
      <c r="G35687" t="s">
        <v>101</v>
      </c>
      <c r="H35687" t="s">
        <v>102</v>
      </c>
      <c r="I35687" t="s">
        <v>103</v>
      </c>
      <c r="J35687" s="1">
        <v>40695</v>
      </c>
    </row>
    <row r="35688" spans="1:10" x14ac:dyDescent="0.25">
      <c r="A35688" t="s">
        <v>123824</v>
      </c>
      <c r="B35688" t="s">
        <v>123825</v>
      </c>
      <c r="C35688" t="s">
        <v>123826</v>
      </c>
      <c r="D35688" t="s">
        <v>123827</v>
      </c>
      <c r="E35688" t="s">
        <v>14</v>
      </c>
      <c r="F35688" t="s">
        <v>7339</v>
      </c>
      <c r="G35688" t="s">
        <v>2584</v>
      </c>
      <c r="H35688" t="s">
        <v>32774</v>
      </c>
      <c r="I35688" t="s">
        <v>32775</v>
      </c>
      <c r="J35688" s="1">
        <v>41214</v>
      </c>
    </row>
    <row r="35689" spans="1:10" x14ac:dyDescent="0.25">
      <c r="A35689" t="s">
        <v>123828</v>
      </c>
      <c r="B35689" t="s">
        <v>123829</v>
      </c>
      <c r="C35689" t="s">
        <v>123830</v>
      </c>
      <c r="D35689" t="s">
        <v>123831</v>
      </c>
      <c r="E35689" t="s">
        <v>14</v>
      </c>
      <c r="F35689" t="s">
        <v>1250</v>
      </c>
      <c r="G35689">
        <v>42</v>
      </c>
      <c r="H35689" t="s">
        <v>1251</v>
      </c>
      <c r="I35689" t="s">
        <v>1251</v>
      </c>
      <c r="J35689" s="1">
        <v>41981</v>
      </c>
    </row>
    <row r="35690" spans="1:10" x14ac:dyDescent="0.25">
      <c r="A35690" t="s">
        <v>123832</v>
      </c>
      <c r="B35690" t="s">
        <v>123833</v>
      </c>
      <c r="C35690" t="s">
        <v>123834</v>
      </c>
      <c r="D35690" t="s">
        <v>1242</v>
      </c>
      <c r="E35690" t="s">
        <v>14</v>
      </c>
      <c r="F35690" t="s">
        <v>21</v>
      </c>
      <c r="G35690" t="s">
        <v>59</v>
      </c>
      <c r="H35690" t="s">
        <v>961</v>
      </c>
      <c r="I35690" t="s">
        <v>962</v>
      </c>
    </row>
    <row r="35691" spans="1:10" x14ac:dyDescent="0.25">
      <c r="A35691" t="s">
        <v>123835</v>
      </c>
      <c r="B35691" t="s">
        <v>123836</v>
      </c>
      <c r="C35691" t="s">
        <v>123837</v>
      </c>
      <c r="D35691" t="s">
        <v>123838</v>
      </c>
      <c r="E35691" t="s">
        <v>14</v>
      </c>
      <c r="F35691" t="s">
        <v>3398</v>
      </c>
      <c r="G35691">
        <v>7</v>
      </c>
      <c r="H35691" t="s">
        <v>3399</v>
      </c>
      <c r="I35691" t="s">
        <v>3399</v>
      </c>
      <c r="J35691" s="1">
        <v>40848</v>
      </c>
    </row>
    <row r="35692" spans="1:10" x14ac:dyDescent="0.25">
      <c r="A35692" t="s">
        <v>123839</v>
      </c>
      <c r="B35692" t="s">
        <v>123840</v>
      </c>
      <c r="C35692" t="s">
        <v>123841</v>
      </c>
      <c r="D35692" t="s">
        <v>123842</v>
      </c>
      <c r="E35692" t="s">
        <v>14</v>
      </c>
      <c r="F35692" t="s">
        <v>21</v>
      </c>
      <c r="G35692" t="s">
        <v>137</v>
      </c>
      <c r="H35692" t="s">
        <v>138</v>
      </c>
      <c r="I35692" t="s">
        <v>138</v>
      </c>
    </row>
    <row r="35693" spans="1:10" x14ac:dyDescent="0.25">
      <c r="A35693" t="s">
        <v>123843</v>
      </c>
      <c r="B35693" t="s">
        <v>123844</v>
      </c>
      <c r="C35693" t="s">
        <v>123845</v>
      </c>
      <c r="D35693" t="s">
        <v>123550</v>
      </c>
      <c r="E35693" t="s">
        <v>14</v>
      </c>
      <c r="F35693" t="s">
        <v>21</v>
      </c>
      <c r="G35693" t="s">
        <v>203</v>
      </c>
      <c r="H35693" t="s">
        <v>2177</v>
      </c>
      <c r="I35693" t="s">
        <v>3199</v>
      </c>
      <c r="J35693" s="1">
        <v>42005</v>
      </c>
    </row>
    <row r="35694" spans="1:10" x14ac:dyDescent="0.25">
      <c r="A35694" t="s">
        <v>123846</v>
      </c>
      <c r="B35694" t="s">
        <v>123847</v>
      </c>
      <c r="C35694" t="s">
        <v>123848</v>
      </c>
      <c r="D35694" t="s">
        <v>123849</v>
      </c>
      <c r="E35694" t="s">
        <v>14</v>
      </c>
      <c r="F35694" t="s">
        <v>1057</v>
      </c>
      <c r="G35694">
        <v>4</v>
      </c>
      <c r="H35694" t="s">
        <v>1520</v>
      </c>
      <c r="I35694" t="s">
        <v>1520</v>
      </c>
      <c r="J35694" s="1">
        <v>39814</v>
      </c>
    </row>
    <row r="35695" spans="1:10" x14ac:dyDescent="0.25">
      <c r="A35695" t="s">
        <v>123850</v>
      </c>
      <c r="B35695" t="s">
        <v>123851</v>
      </c>
      <c r="C35695" t="s">
        <v>123852</v>
      </c>
      <c r="D35695" t="s">
        <v>123853</v>
      </c>
      <c r="E35695" t="s">
        <v>14</v>
      </c>
      <c r="F35695" t="s">
        <v>1306</v>
      </c>
      <c r="G35695">
        <v>16</v>
      </c>
      <c r="H35695" t="s">
        <v>1307</v>
      </c>
      <c r="I35695" t="s">
        <v>1307</v>
      </c>
      <c r="J35695" s="1">
        <v>41852</v>
      </c>
    </row>
    <row r="35696" spans="1:10" x14ac:dyDescent="0.25">
      <c r="A35696" t="s">
        <v>123854</v>
      </c>
      <c r="B35696" t="s">
        <v>123855</v>
      </c>
      <c r="C35696" t="s">
        <v>123856</v>
      </c>
      <c r="E35696" t="s">
        <v>14</v>
      </c>
      <c r="J35696" s="1">
        <v>39569</v>
      </c>
    </row>
    <row r="35697" spans="1:10" x14ac:dyDescent="0.25">
      <c r="A35697" t="s">
        <v>123857</v>
      </c>
      <c r="B35697" t="s">
        <v>123858</v>
      </c>
      <c r="C35697" t="s">
        <v>123859</v>
      </c>
      <c r="D35697" t="s">
        <v>51</v>
      </c>
      <c r="E35697" t="s">
        <v>14</v>
      </c>
      <c r="F35697" t="s">
        <v>21</v>
      </c>
      <c r="G35697" t="s">
        <v>77</v>
      </c>
      <c r="H35697" t="s">
        <v>1759</v>
      </c>
      <c r="I35697" t="s">
        <v>1759</v>
      </c>
      <c r="J35697" s="1">
        <v>34700</v>
      </c>
    </row>
    <row r="35698" spans="1:10" x14ac:dyDescent="0.25">
      <c r="A35698" t="s">
        <v>123860</v>
      </c>
      <c r="B35698" t="s">
        <v>123861</v>
      </c>
      <c r="C35698" t="s">
        <v>123862</v>
      </c>
      <c r="D35698" t="s">
        <v>123863</v>
      </c>
      <c r="E35698" t="s">
        <v>14</v>
      </c>
      <c r="J35698" s="1">
        <v>39326</v>
      </c>
    </row>
    <row r="35699" spans="1:10" x14ac:dyDescent="0.25">
      <c r="A35699" t="s">
        <v>123864</v>
      </c>
      <c r="B35699" t="s">
        <v>123865</v>
      </c>
      <c r="C35699" t="s">
        <v>123866</v>
      </c>
      <c r="D35699" t="s">
        <v>112</v>
      </c>
      <c r="E35699" t="s">
        <v>14</v>
      </c>
      <c r="F35699" t="s">
        <v>21</v>
      </c>
      <c r="G35699" t="s">
        <v>5940</v>
      </c>
      <c r="H35699" t="s">
        <v>10772</v>
      </c>
      <c r="I35699" t="s">
        <v>15992</v>
      </c>
      <c r="J35699" s="1">
        <v>40664</v>
      </c>
    </row>
    <row r="35700" spans="1:10" x14ac:dyDescent="0.25">
      <c r="A35700" t="s">
        <v>123867</v>
      </c>
      <c r="B35700" t="s">
        <v>123868</v>
      </c>
      <c r="D35700" t="s">
        <v>374</v>
      </c>
      <c r="E35700" t="s">
        <v>14</v>
      </c>
      <c r="F35700" t="s">
        <v>21</v>
      </c>
      <c r="G35700" t="s">
        <v>130</v>
      </c>
      <c r="H35700" t="s">
        <v>10657</v>
      </c>
      <c r="I35700" t="s">
        <v>11703</v>
      </c>
      <c r="J35700" s="1">
        <v>39448</v>
      </c>
    </row>
    <row r="35701" spans="1:10" x14ac:dyDescent="0.25">
      <c r="A35701" t="s">
        <v>123869</v>
      </c>
      <c r="B35701" t="s">
        <v>123870</v>
      </c>
      <c r="C35701" t="s">
        <v>123871</v>
      </c>
      <c r="D35701" t="s">
        <v>123872</v>
      </c>
      <c r="E35701" t="s">
        <v>684</v>
      </c>
      <c r="F35701" t="s">
        <v>21</v>
      </c>
      <c r="G35701" t="s">
        <v>281</v>
      </c>
      <c r="H35701" t="s">
        <v>869</v>
      </c>
      <c r="I35701" t="s">
        <v>5299</v>
      </c>
    </row>
    <row r="35702" spans="1:10" x14ac:dyDescent="0.25">
      <c r="A35702" t="s">
        <v>123873</v>
      </c>
      <c r="B35702" t="s">
        <v>123874</v>
      </c>
      <c r="C35702" t="s">
        <v>123875</v>
      </c>
      <c r="D35702" t="s">
        <v>280</v>
      </c>
      <c r="E35702" t="s">
        <v>14</v>
      </c>
      <c r="F35702" t="s">
        <v>401</v>
      </c>
      <c r="G35702">
        <v>40</v>
      </c>
      <c r="H35702" t="s">
        <v>975</v>
      </c>
      <c r="I35702" t="s">
        <v>975</v>
      </c>
    </row>
    <row r="35703" spans="1:10" x14ac:dyDescent="0.25">
      <c r="A35703" t="s">
        <v>123876</v>
      </c>
      <c r="B35703" t="s">
        <v>123877</v>
      </c>
      <c r="C35703" t="s">
        <v>123878</v>
      </c>
      <c r="D35703" t="s">
        <v>628</v>
      </c>
      <c r="E35703" t="s">
        <v>14</v>
      </c>
      <c r="F35703" t="s">
        <v>123</v>
      </c>
      <c r="G35703" t="s">
        <v>1449</v>
      </c>
      <c r="H35703" t="s">
        <v>123879</v>
      </c>
      <c r="I35703" t="s">
        <v>123879</v>
      </c>
    </row>
    <row r="35704" spans="1:10" x14ac:dyDescent="0.25">
      <c r="A35704" t="s">
        <v>123880</v>
      </c>
      <c r="B35704" t="s">
        <v>123881</v>
      </c>
      <c r="C35704" t="s">
        <v>123882</v>
      </c>
      <c r="D35704" t="s">
        <v>713</v>
      </c>
      <c r="E35704" t="s">
        <v>14</v>
      </c>
      <c r="F35704" t="s">
        <v>21</v>
      </c>
      <c r="G35704" t="s">
        <v>1075</v>
      </c>
      <c r="H35704" t="s">
        <v>6404</v>
      </c>
      <c r="I35704" t="s">
        <v>6404</v>
      </c>
      <c r="J35704" s="1">
        <v>36161</v>
      </c>
    </row>
    <row r="35705" spans="1:10" x14ac:dyDescent="0.25">
      <c r="A35705" t="s">
        <v>123883</v>
      </c>
      <c r="B35705" t="s">
        <v>123884</v>
      </c>
      <c r="C35705" t="s">
        <v>123885</v>
      </c>
      <c r="D35705" t="s">
        <v>51</v>
      </c>
      <c r="E35705" t="s">
        <v>14</v>
      </c>
      <c r="F35705" t="s">
        <v>21</v>
      </c>
      <c r="G35705" t="s">
        <v>1075</v>
      </c>
      <c r="H35705" t="s">
        <v>1076</v>
      </c>
      <c r="I35705" t="s">
        <v>9036</v>
      </c>
    </row>
    <row r="35706" spans="1:10" x14ac:dyDescent="0.25">
      <c r="A35706" t="s">
        <v>123886</v>
      </c>
      <c r="B35706" t="s">
        <v>123887</v>
      </c>
      <c r="C35706" t="s">
        <v>123888</v>
      </c>
      <c r="D35706" t="s">
        <v>280</v>
      </c>
      <c r="E35706" t="s">
        <v>14</v>
      </c>
      <c r="F35706" t="s">
        <v>21</v>
      </c>
      <c r="G35706" t="s">
        <v>1075</v>
      </c>
      <c r="H35706" t="s">
        <v>1076</v>
      </c>
      <c r="I35706" t="s">
        <v>524</v>
      </c>
      <c r="J35706" s="1">
        <v>40483</v>
      </c>
    </row>
    <row r="35707" spans="1:10" x14ac:dyDescent="0.25">
      <c r="A35707" t="s">
        <v>123889</v>
      </c>
      <c r="B35707" t="s">
        <v>123890</v>
      </c>
      <c r="C35707" t="s">
        <v>123891</v>
      </c>
      <c r="D35707" t="s">
        <v>13009</v>
      </c>
      <c r="E35707" t="s">
        <v>14</v>
      </c>
      <c r="F35707" t="s">
        <v>21</v>
      </c>
      <c r="G35707" t="s">
        <v>1075</v>
      </c>
      <c r="H35707" t="s">
        <v>6404</v>
      </c>
      <c r="I35707" t="s">
        <v>25604</v>
      </c>
      <c r="J35707" t="s">
        <v>123892</v>
      </c>
    </row>
    <row r="35708" spans="1:10" x14ac:dyDescent="0.25">
      <c r="A35708" t="s">
        <v>123893</v>
      </c>
      <c r="B35708" t="s">
        <v>123894</v>
      </c>
      <c r="C35708" t="s">
        <v>123895</v>
      </c>
      <c r="D35708" t="s">
        <v>123896</v>
      </c>
      <c r="E35708" t="s">
        <v>14</v>
      </c>
      <c r="F35708" t="s">
        <v>633</v>
      </c>
      <c r="G35708">
        <v>7</v>
      </c>
      <c r="H35708" t="s">
        <v>924</v>
      </c>
      <c r="I35708" t="s">
        <v>924</v>
      </c>
      <c r="J35708" s="1">
        <v>37987</v>
      </c>
    </row>
    <row r="35709" spans="1:10" x14ac:dyDescent="0.25">
      <c r="A35709" t="s">
        <v>123897</v>
      </c>
      <c r="B35709" t="s">
        <v>123898</v>
      </c>
      <c r="C35709" t="s">
        <v>123899</v>
      </c>
      <c r="D35709" t="s">
        <v>123900</v>
      </c>
      <c r="E35709" t="s">
        <v>14</v>
      </c>
      <c r="F35709" t="s">
        <v>21</v>
      </c>
      <c r="G35709" t="s">
        <v>59</v>
      </c>
      <c r="H35709" t="s">
        <v>60</v>
      </c>
      <c r="I35709" t="s">
        <v>266</v>
      </c>
      <c r="J35709" s="1">
        <v>41275</v>
      </c>
    </row>
    <row r="35710" spans="1:10" x14ac:dyDescent="0.25">
      <c r="A35710" t="s">
        <v>123901</v>
      </c>
      <c r="B35710" t="s">
        <v>123902</v>
      </c>
      <c r="D35710" t="s">
        <v>650</v>
      </c>
      <c r="E35710" t="s">
        <v>14</v>
      </c>
      <c r="F35710" t="s">
        <v>21</v>
      </c>
      <c r="G35710" t="s">
        <v>101</v>
      </c>
      <c r="H35710" t="s">
        <v>1616</v>
      </c>
      <c r="I35710" t="s">
        <v>123903</v>
      </c>
      <c r="J35710" s="1">
        <v>39083</v>
      </c>
    </row>
    <row r="35711" spans="1:10" x14ac:dyDescent="0.25">
      <c r="A35711" t="s">
        <v>123904</v>
      </c>
      <c r="B35711" t="s">
        <v>123905</v>
      </c>
      <c r="C35711" t="s">
        <v>123906</v>
      </c>
      <c r="D35711" t="s">
        <v>112</v>
      </c>
      <c r="E35711" t="s">
        <v>14</v>
      </c>
      <c r="F35711" t="s">
        <v>21</v>
      </c>
      <c r="G35711" t="s">
        <v>77</v>
      </c>
      <c r="H35711" t="s">
        <v>9603</v>
      </c>
      <c r="I35711" t="s">
        <v>123907</v>
      </c>
      <c r="J35711" s="1">
        <v>40269</v>
      </c>
    </row>
    <row r="35712" spans="1:10" x14ac:dyDescent="0.25">
      <c r="A35712" t="s">
        <v>123908</v>
      </c>
      <c r="B35712" t="s">
        <v>123909</v>
      </c>
      <c r="C35712" t="s">
        <v>123910</v>
      </c>
      <c r="D35712" t="s">
        <v>51</v>
      </c>
      <c r="E35712" t="s">
        <v>14</v>
      </c>
      <c r="F35712" t="s">
        <v>342</v>
      </c>
      <c r="G35712">
        <v>3</v>
      </c>
      <c r="H35712" t="s">
        <v>343</v>
      </c>
      <c r="I35712" t="s">
        <v>37667</v>
      </c>
    </row>
    <row r="35713" spans="1:10" x14ac:dyDescent="0.25">
      <c r="A35713" t="s">
        <v>123911</v>
      </c>
      <c r="B35713" t="s">
        <v>123912</v>
      </c>
      <c r="C35713" t="s">
        <v>123913</v>
      </c>
      <c r="D35713" t="s">
        <v>51</v>
      </c>
      <c r="E35713" t="s">
        <v>14</v>
      </c>
      <c r="F35713" t="s">
        <v>123</v>
      </c>
    </row>
    <row r="35714" spans="1:10" x14ac:dyDescent="0.25">
      <c r="A35714" t="s">
        <v>123914</v>
      </c>
      <c r="B35714" t="s">
        <v>123915</v>
      </c>
      <c r="C35714" t="s">
        <v>123916</v>
      </c>
      <c r="E35714" t="s">
        <v>14</v>
      </c>
    </row>
    <row r="35715" spans="1:10" x14ac:dyDescent="0.25">
      <c r="A35715" t="s">
        <v>123917</v>
      </c>
      <c r="B35715" t="s">
        <v>123918</v>
      </c>
      <c r="C35715" t="s">
        <v>123919</v>
      </c>
      <c r="D35715" t="s">
        <v>713</v>
      </c>
      <c r="E35715" t="s">
        <v>14</v>
      </c>
      <c r="F35715" t="s">
        <v>15</v>
      </c>
      <c r="G35715">
        <v>16</v>
      </c>
      <c r="H35715" t="s">
        <v>16</v>
      </c>
      <c r="I35715" t="s">
        <v>16</v>
      </c>
      <c r="J35715" s="1">
        <v>39584</v>
      </c>
    </row>
    <row r="35716" spans="1:10" x14ac:dyDescent="0.25">
      <c r="A35716" t="s">
        <v>123920</v>
      </c>
      <c r="B35716" t="s">
        <v>123921</v>
      </c>
      <c r="C35716" t="s">
        <v>123922</v>
      </c>
      <c r="D35716" t="s">
        <v>1242</v>
      </c>
      <c r="E35716" t="s">
        <v>14</v>
      </c>
      <c r="F35716" t="s">
        <v>21</v>
      </c>
      <c r="G35716" t="s">
        <v>1006</v>
      </c>
      <c r="H35716" t="s">
        <v>1007</v>
      </c>
      <c r="I35716" t="s">
        <v>25152</v>
      </c>
      <c r="J35716" s="1">
        <v>40179</v>
      </c>
    </row>
    <row r="35717" spans="1:10" x14ac:dyDescent="0.25">
      <c r="A35717" t="s">
        <v>123923</v>
      </c>
      <c r="B35717" t="s">
        <v>123924</v>
      </c>
      <c r="C35717" t="s">
        <v>123925</v>
      </c>
      <c r="D35717" t="s">
        <v>27887</v>
      </c>
      <c r="E35717" t="s">
        <v>108</v>
      </c>
      <c r="F35717" t="s">
        <v>21</v>
      </c>
      <c r="G35717" t="s">
        <v>130</v>
      </c>
      <c r="H35717" t="s">
        <v>131</v>
      </c>
      <c r="I35717" t="s">
        <v>6256</v>
      </c>
    </row>
    <row r="35718" spans="1:10" x14ac:dyDescent="0.25">
      <c r="A35718" t="s">
        <v>123926</v>
      </c>
      <c r="B35718" t="s">
        <v>123927</v>
      </c>
      <c r="C35718" t="s">
        <v>123928</v>
      </c>
      <c r="E35718" t="s">
        <v>14</v>
      </c>
      <c r="F35718" t="s">
        <v>52</v>
      </c>
      <c r="G35718" t="s">
        <v>3334</v>
      </c>
      <c r="H35718" t="s">
        <v>3335</v>
      </c>
      <c r="I35718" t="s">
        <v>3336</v>
      </c>
    </row>
    <row r="35719" spans="1:10" x14ac:dyDescent="0.25">
      <c r="A35719" t="s">
        <v>123929</v>
      </c>
      <c r="B35719" t="s">
        <v>123930</v>
      </c>
      <c r="C35719" t="s">
        <v>123931</v>
      </c>
      <c r="D35719" t="s">
        <v>51</v>
      </c>
      <c r="E35719" t="s">
        <v>14</v>
      </c>
      <c r="F35719" t="s">
        <v>21</v>
      </c>
      <c r="G35719" t="s">
        <v>260</v>
      </c>
      <c r="H35719" t="s">
        <v>261</v>
      </c>
      <c r="I35719" t="s">
        <v>261</v>
      </c>
      <c r="J35719" s="1">
        <v>36161</v>
      </c>
    </row>
    <row r="35720" spans="1:10" x14ac:dyDescent="0.25">
      <c r="A35720" t="s">
        <v>123932</v>
      </c>
      <c r="B35720" t="s">
        <v>123933</v>
      </c>
      <c r="C35720" t="s">
        <v>123934</v>
      </c>
      <c r="D35720" t="s">
        <v>12713</v>
      </c>
      <c r="E35720" t="s">
        <v>14</v>
      </c>
      <c r="F35720" t="s">
        <v>21</v>
      </c>
      <c r="G35720" t="s">
        <v>77</v>
      </c>
      <c r="H35720" t="s">
        <v>78</v>
      </c>
      <c r="I35720" t="s">
        <v>112850</v>
      </c>
      <c r="J35720" s="1">
        <v>34335</v>
      </c>
    </row>
    <row r="35721" spans="1:10" x14ac:dyDescent="0.25">
      <c r="A35721" t="s">
        <v>123935</v>
      </c>
      <c r="B35721" t="s">
        <v>123936</v>
      </c>
      <c r="E35721" t="s">
        <v>108</v>
      </c>
      <c r="F35721" t="s">
        <v>21</v>
      </c>
      <c r="G35721" t="s">
        <v>1006</v>
      </c>
      <c r="H35721" t="s">
        <v>1007</v>
      </c>
      <c r="I35721" t="s">
        <v>6308</v>
      </c>
      <c r="J35721" s="1">
        <v>30682</v>
      </c>
    </row>
    <row r="35722" spans="1:10" x14ac:dyDescent="0.25">
      <c r="A35722" t="s">
        <v>123937</v>
      </c>
      <c r="B35722" t="s">
        <v>123938</v>
      </c>
      <c r="C35722" t="s">
        <v>123939</v>
      </c>
      <c r="D35722" t="s">
        <v>51</v>
      </c>
      <c r="E35722" t="s">
        <v>108</v>
      </c>
      <c r="F35722" t="s">
        <v>21</v>
      </c>
      <c r="G35722" t="s">
        <v>153</v>
      </c>
      <c r="H35722" t="s">
        <v>239</v>
      </c>
      <c r="I35722" t="s">
        <v>240</v>
      </c>
      <c r="J35722" s="1">
        <v>38718</v>
      </c>
    </row>
    <row r="35723" spans="1:10" x14ac:dyDescent="0.25">
      <c r="A35723" t="s">
        <v>123940</v>
      </c>
      <c r="B35723" t="s">
        <v>123941</v>
      </c>
      <c r="C35723" t="s">
        <v>123942</v>
      </c>
      <c r="D35723" t="s">
        <v>123943</v>
      </c>
      <c r="E35723" t="s">
        <v>14</v>
      </c>
      <c r="F35723" t="s">
        <v>123</v>
      </c>
      <c r="G35723" t="s">
        <v>3005</v>
      </c>
      <c r="H35723" t="s">
        <v>125</v>
      </c>
      <c r="I35723" t="s">
        <v>3006</v>
      </c>
      <c r="J35723" s="1">
        <v>39417</v>
      </c>
    </row>
    <row r="35724" spans="1:10" x14ac:dyDescent="0.25">
      <c r="A35724" t="s">
        <v>123944</v>
      </c>
      <c r="B35724" t="s">
        <v>123945</v>
      </c>
      <c r="C35724" t="s">
        <v>123946</v>
      </c>
      <c r="D35724" t="s">
        <v>2961</v>
      </c>
      <c r="E35724" t="s">
        <v>14</v>
      </c>
      <c r="F35724" t="s">
        <v>21</v>
      </c>
      <c r="G35724" t="s">
        <v>59</v>
      </c>
      <c r="H35724" t="s">
        <v>90</v>
      </c>
      <c r="I35724" t="s">
        <v>16594</v>
      </c>
      <c r="J35724" s="1">
        <v>41386</v>
      </c>
    </row>
    <row r="35725" spans="1:10" x14ac:dyDescent="0.25">
      <c r="A35725" t="s">
        <v>123947</v>
      </c>
      <c r="B35725" t="s">
        <v>123948</v>
      </c>
      <c r="C35725" t="s">
        <v>123949</v>
      </c>
      <c r="D35725" t="s">
        <v>51</v>
      </c>
      <c r="E35725" t="s">
        <v>14</v>
      </c>
      <c r="F35725" t="s">
        <v>21</v>
      </c>
      <c r="G35725" t="s">
        <v>803</v>
      </c>
      <c r="H35725" t="s">
        <v>804</v>
      </c>
      <c r="I35725" t="s">
        <v>3594</v>
      </c>
      <c r="J35725" s="1">
        <v>39814</v>
      </c>
    </row>
    <row r="35726" spans="1:10" x14ac:dyDescent="0.25">
      <c r="A35726" t="s">
        <v>123950</v>
      </c>
      <c r="B35726" t="s">
        <v>123951</v>
      </c>
      <c r="C35726" t="s">
        <v>123952</v>
      </c>
      <c r="D35726" t="s">
        <v>51</v>
      </c>
      <c r="E35726" t="s">
        <v>14</v>
      </c>
      <c r="F35726" t="s">
        <v>21</v>
      </c>
      <c r="G35726" t="s">
        <v>2564</v>
      </c>
      <c r="H35726" t="s">
        <v>22403</v>
      </c>
      <c r="I35726" t="s">
        <v>22403</v>
      </c>
      <c r="J35726" s="1">
        <v>29952</v>
      </c>
    </row>
    <row r="35727" spans="1:10" x14ac:dyDescent="0.25">
      <c r="A35727" t="s">
        <v>123953</v>
      </c>
      <c r="B35727" t="s">
        <v>123954</v>
      </c>
      <c r="C35727" t="s">
        <v>123955</v>
      </c>
      <c r="D35727" t="s">
        <v>628</v>
      </c>
      <c r="E35727" t="s">
        <v>684</v>
      </c>
      <c r="F35727" t="s">
        <v>52</v>
      </c>
      <c r="G35727" t="s">
        <v>197</v>
      </c>
      <c r="H35727" t="s">
        <v>198</v>
      </c>
      <c r="I35727" t="s">
        <v>198</v>
      </c>
      <c r="J35727" s="1">
        <v>32143</v>
      </c>
    </row>
    <row r="35728" spans="1:10" x14ac:dyDescent="0.25">
      <c r="A35728" t="s">
        <v>123956</v>
      </c>
      <c r="B35728" t="s">
        <v>123957</v>
      </c>
      <c r="C35728" t="s">
        <v>123958</v>
      </c>
      <c r="E35728" t="s">
        <v>202</v>
      </c>
      <c r="F35728" t="s">
        <v>21</v>
      </c>
      <c r="G35728" t="s">
        <v>1347</v>
      </c>
      <c r="H35728" t="s">
        <v>1348</v>
      </c>
      <c r="I35728" t="s">
        <v>47110</v>
      </c>
    </row>
    <row r="35729" spans="1:10" x14ac:dyDescent="0.25">
      <c r="A35729" t="s">
        <v>123959</v>
      </c>
      <c r="B35729" t="s">
        <v>123960</v>
      </c>
      <c r="C35729" t="s">
        <v>123961</v>
      </c>
      <c r="D35729" t="s">
        <v>123962</v>
      </c>
      <c r="E35729" t="s">
        <v>14</v>
      </c>
      <c r="F35729" t="s">
        <v>123</v>
      </c>
      <c r="G35729" t="s">
        <v>124</v>
      </c>
      <c r="H35729" t="s">
        <v>125</v>
      </c>
      <c r="I35729" t="s">
        <v>125</v>
      </c>
      <c r="J35729" s="1">
        <v>41456</v>
      </c>
    </row>
    <row r="35730" spans="1:10" x14ac:dyDescent="0.25">
      <c r="A35730" t="s">
        <v>123963</v>
      </c>
      <c r="B35730" t="s">
        <v>123964</v>
      </c>
      <c r="C35730" t="s">
        <v>123965</v>
      </c>
      <c r="D35730" t="s">
        <v>1379</v>
      </c>
      <c r="E35730" t="s">
        <v>14</v>
      </c>
      <c r="F35730" t="s">
        <v>52</v>
      </c>
      <c r="G35730" t="s">
        <v>197</v>
      </c>
      <c r="H35730" t="s">
        <v>198</v>
      </c>
      <c r="I35730" t="s">
        <v>12767</v>
      </c>
    </row>
    <row r="35731" spans="1:10" x14ac:dyDescent="0.25">
      <c r="A35731" t="s">
        <v>123966</v>
      </c>
      <c r="B35731" t="s">
        <v>123967</v>
      </c>
      <c r="C35731" t="s">
        <v>123968</v>
      </c>
      <c r="D35731" t="s">
        <v>352</v>
      </c>
      <c r="E35731" t="s">
        <v>14</v>
      </c>
      <c r="F35731" t="s">
        <v>52</v>
      </c>
      <c r="G35731" t="s">
        <v>3334</v>
      </c>
      <c r="H35731" t="s">
        <v>3335</v>
      </c>
      <c r="I35731" t="s">
        <v>3336</v>
      </c>
    </row>
    <row r="35732" spans="1:10" x14ac:dyDescent="0.25">
      <c r="A35732" t="s">
        <v>123969</v>
      </c>
      <c r="B35732" t="s">
        <v>123970</v>
      </c>
      <c r="C35732" t="s">
        <v>123971</v>
      </c>
      <c r="D35732" t="s">
        <v>5466</v>
      </c>
      <c r="E35732" t="s">
        <v>14</v>
      </c>
      <c r="F35732" t="s">
        <v>21</v>
      </c>
      <c r="G35732" t="s">
        <v>153</v>
      </c>
      <c r="H35732" t="s">
        <v>239</v>
      </c>
      <c r="I35732" t="s">
        <v>240</v>
      </c>
      <c r="J35732" s="1">
        <v>36161</v>
      </c>
    </row>
    <row r="35733" spans="1:10" x14ac:dyDescent="0.25">
      <c r="A35733" t="s">
        <v>123972</v>
      </c>
      <c r="B35733" t="s">
        <v>123973</v>
      </c>
      <c r="C35733" t="s">
        <v>123974</v>
      </c>
      <c r="D35733" t="s">
        <v>32</v>
      </c>
      <c r="E35733" t="s">
        <v>14</v>
      </c>
      <c r="F35733" t="s">
        <v>123</v>
      </c>
      <c r="G35733" t="s">
        <v>124</v>
      </c>
      <c r="H35733" t="s">
        <v>125</v>
      </c>
      <c r="I35733" t="s">
        <v>125</v>
      </c>
      <c r="J35733" s="1">
        <v>41159</v>
      </c>
    </row>
    <row r="35734" spans="1:10" x14ac:dyDescent="0.25">
      <c r="A35734" t="s">
        <v>123975</v>
      </c>
      <c r="B35734" t="s">
        <v>123976</v>
      </c>
      <c r="C35734" t="s">
        <v>123977</v>
      </c>
      <c r="D35734" t="s">
        <v>761</v>
      </c>
      <c r="E35734" t="s">
        <v>202</v>
      </c>
      <c r="F35734" t="s">
        <v>21</v>
      </c>
      <c r="G35734" t="s">
        <v>803</v>
      </c>
      <c r="H35734" t="s">
        <v>804</v>
      </c>
      <c r="I35734" t="s">
        <v>4955</v>
      </c>
      <c r="J35734" s="1">
        <v>38718</v>
      </c>
    </row>
    <row r="35735" spans="1:10" x14ac:dyDescent="0.25">
      <c r="A35735" t="s">
        <v>123978</v>
      </c>
      <c r="B35735" t="s">
        <v>123979</v>
      </c>
      <c r="D35735" t="s">
        <v>123980</v>
      </c>
      <c r="E35735" t="s">
        <v>14</v>
      </c>
      <c r="F35735" t="s">
        <v>123</v>
      </c>
      <c r="G35735" t="s">
        <v>2584</v>
      </c>
      <c r="H35735" t="s">
        <v>2585</v>
      </c>
      <c r="I35735" t="s">
        <v>2585</v>
      </c>
      <c r="J35735" s="1">
        <v>35065</v>
      </c>
    </row>
    <row r="35736" spans="1:10" x14ac:dyDescent="0.25">
      <c r="A35736" t="s">
        <v>123981</v>
      </c>
      <c r="B35736" t="s">
        <v>123982</v>
      </c>
      <c r="C35736" t="s">
        <v>123983</v>
      </c>
      <c r="D35736" t="s">
        <v>65</v>
      </c>
      <c r="E35736" t="s">
        <v>14</v>
      </c>
      <c r="F35736" t="s">
        <v>361</v>
      </c>
      <c r="G35736">
        <v>21</v>
      </c>
      <c r="H35736" t="s">
        <v>3204</v>
      </c>
      <c r="I35736" t="s">
        <v>123984</v>
      </c>
    </row>
    <row r="35737" spans="1:10" x14ac:dyDescent="0.25">
      <c r="A35737" t="s">
        <v>123985</v>
      </c>
      <c r="B35737" t="s">
        <v>123986</v>
      </c>
      <c r="C35737" t="s">
        <v>123987</v>
      </c>
      <c r="D35737" t="s">
        <v>51</v>
      </c>
      <c r="E35737" t="s">
        <v>14</v>
      </c>
      <c r="F35737" t="s">
        <v>21</v>
      </c>
      <c r="G35737" t="s">
        <v>94</v>
      </c>
      <c r="H35737" t="s">
        <v>95</v>
      </c>
      <c r="I35737" t="s">
        <v>2974</v>
      </c>
      <c r="J35737" s="1">
        <v>39448</v>
      </c>
    </row>
    <row r="35738" spans="1:10" x14ac:dyDescent="0.25">
      <c r="A35738" t="s">
        <v>123988</v>
      </c>
      <c r="B35738" t="s">
        <v>123989</v>
      </c>
      <c r="C35738" t="s">
        <v>123990</v>
      </c>
      <c r="D35738" t="s">
        <v>51</v>
      </c>
      <c r="E35738" t="s">
        <v>14</v>
      </c>
      <c r="F35738" t="s">
        <v>1057</v>
      </c>
      <c r="G35738">
        <v>2</v>
      </c>
      <c r="H35738" t="s">
        <v>1731</v>
      </c>
      <c r="I35738" t="s">
        <v>29970</v>
      </c>
      <c r="J35738" s="1">
        <v>40544</v>
      </c>
    </row>
    <row r="35739" spans="1:10" x14ac:dyDescent="0.25">
      <c r="A35739" t="s">
        <v>123991</v>
      </c>
      <c r="B35739" t="s">
        <v>123992</v>
      </c>
      <c r="C35739" t="s">
        <v>123993</v>
      </c>
      <c r="D35739" t="s">
        <v>3518</v>
      </c>
      <c r="E35739" t="s">
        <v>202</v>
      </c>
      <c r="F35739" t="s">
        <v>21</v>
      </c>
      <c r="G35739" t="s">
        <v>59</v>
      </c>
      <c r="H35739" t="s">
        <v>60</v>
      </c>
      <c r="I35739" t="s">
        <v>95264</v>
      </c>
      <c r="J35739" s="1">
        <v>34700</v>
      </c>
    </row>
    <row r="35740" spans="1:10" x14ac:dyDescent="0.25">
      <c r="A35740" t="s">
        <v>123994</v>
      </c>
      <c r="B35740" t="s">
        <v>123995</v>
      </c>
      <c r="C35740" t="s">
        <v>123996</v>
      </c>
      <c r="D35740" t="s">
        <v>13472</v>
      </c>
      <c r="E35740" t="s">
        <v>108</v>
      </c>
      <c r="F35740" t="s">
        <v>21</v>
      </c>
      <c r="G35740" t="s">
        <v>101</v>
      </c>
      <c r="H35740" t="s">
        <v>102</v>
      </c>
      <c r="I35740" t="s">
        <v>103</v>
      </c>
      <c r="J35740" s="1">
        <v>31048</v>
      </c>
    </row>
    <row r="35741" spans="1:10" x14ac:dyDescent="0.25">
      <c r="A35741" t="s">
        <v>123997</v>
      </c>
      <c r="B35741" t="s">
        <v>123998</v>
      </c>
      <c r="C35741" t="s">
        <v>123999</v>
      </c>
      <c r="E35741" t="s">
        <v>14</v>
      </c>
    </row>
    <row r="35742" spans="1:10" x14ac:dyDescent="0.25">
      <c r="A35742" t="s">
        <v>124000</v>
      </c>
      <c r="B35742" t="s">
        <v>124001</v>
      </c>
      <c r="C35742" t="s">
        <v>124002</v>
      </c>
      <c r="D35742" t="s">
        <v>1379</v>
      </c>
      <c r="E35742" t="s">
        <v>14</v>
      </c>
      <c r="F35742" t="s">
        <v>21</v>
      </c>
      <c r="G35742" t="s">
        <v>77</v>
      </c>
      <c r="H35742" t="s">
        <v>1759</v>
      </c>
      <c r="I35742" t="s">
        <v>1759</v>
      </c>
    </row>
    <row r="35743" spans="1:10" x14ac:dyDescent="0.25">
      <c r="A35743" t="s">
        <v>124003</v>
      </c>
      <c r="B35743" t="s">
        <v>124004</v>
      </c>
      <c r="C35743" t="s">
        <v>124005</v>
      </c>
      <c r="D35743" t="s">
        <v>1379</v>
      </c>
      <c r="E35743" t="s">
        <v>202</v>
      </c>
      <c r="F35743" t="s">
        <v>123</v>
      </c>
      <c r="G35743" t="s">
        <v>2000</v>
      </c>
      <c r="H35743" t="s">
        <v>2001</v>
      </c>
      <c r="I35743" t="s">
        <v>2001</v>
      </c>
      <c r="J35743" s="1">
        <v>36161</v>
      </c>
    </row>
    <row r="35744" spans="1:10" x14ac:dyDescent="0.25">
      <c r="A35744" t="s">
        <v>124006</v>
      </c>
      <c r="B35744" t="s">
        <v>124007</v>
      </c>
      <c r="C35744" t="s">
        <v>124008</v>
      </c>
      <c r="D35744" t="s">
        <v>124009</v>
      </c>
      <c r="E35744" t="s">
        <v>14</v>
      </c>
      <c r="F35744" t="s">
        <v>4876</v>
      </c>
      <c r="H35744" t="s">
        <v>4877</v>
      </c>
      <c r="I35744" t="s">
        <v>4877</v>
      </c>
      <c r="J35744" s="1">
        <v>38353</v>
      </c>
    </row>
    <row r="35745" spans="1:10" x14ac:dyDescent="0.25">
      <c r="A35745" t="s">
        <v>124010</v>
      </c>
      <c r="B35745" t="s">
        <v>124011</v>
      </c>
      <c r="C35745" t="s">
        <v>124012</v>
      </c>
      <c r="D35745" t="s">
        <v>259</v>
      </c>
      <c r="E35745" t="s">
        <v>14</v>
      </c>
      <c r="F35745" t="s">
        <v>21</v>
      </c>
      <c r="G35745" t="s">
        <v>59</v>
      </c>
      <c r="H35745" t="s">
        <v>60</v>
      </c>
      <c r="I35745" t="s">
        <v>266</v>
      </c>
      <c r="J35745" s="1">
        <v>40748</v>
      </c>
    </row>
    <row r="35746" spans="1:10" x14ac:dyDescent="0.25">
      <c r="A35746" t="s">
        <v>124013</v>
      </c>
      <c r="B35746" t="s">
        <v>124014</v>
      </c>
      <c r="C35746" t="s">
        <v>124015</v>
      </c>
      <c r="D35746" t="s">
        <v>124016</v>
      </c>
      <c r="E35746" t="s">
        <v>14</v>
      </c>
      <c r="F35746" t="s">
        <v>21</v>
      </c>
      <c r="G35746" t="s">
        <v>639</v>
      </c>
      <c r="H35746" t="s">
        <v>58727</v>
      </c>
      <c r="I35746" t="s">
        <v>15843</v>
      </c>
      <c r="J35746" s="1">
        <v>40179</v>
      </c>
    </row>
    <row r="35747" spans="1:10" x14ac:dyDescent="0.25">
      <c r="A35747" t="s">
        <v>124017</v>
      </c>
      <c r="B35747" t="s">
        <v>124018</v>
      </c>
      <c r="C35747" t="s">
        <v>124019</v>
      </c>
      <c r="D35747" t="s">
        <v>124020</v>
      </c>
      <c r="E35747" t="s">
        <v>14</v>
      </c>
      <c r="F35747" t="s">
        <v>21</v>
      </c>
      <c r="G35747" t="s">
        <v>59</v>
      </c>
      <c r="H35747" t="s">
        <v>90</v>
      </c>
      <c r="I35747" t="s">
        <v>18350</v>
      </c>
      <c r="J35747" s="1">
        <v>36161</v>
      </c>
    </row>
    <row r="35748" spans="1:10" x14ac:dyDescent="0.25">
      <c r="A35748" t="s">
        <v>124021</v>
      </c>
      <c r="B35748" t="s">
        <v>124022</v>
      </c>
      <c r="C35748" t="s">
        <v>124023</v>
      </c>
      <c r="D35748" t="s">
        <v>713</v>
      </c>
      <c r="E35748" t="s">
        <v>202</v>
      </c>
      <c r="F35748" t="s">
        <v>21</v>
      </c>
      <c r="G35748" t="s">
        <v>522</v>
      </c>
      <c r="H35748" t="s">
        <v>523</v>
      </c>
      <c r="I35748" t="s">
        <v>524</v>
      </c>
    </row>
    <row r="35749" spans="1:10" x14ac:dyDescent="0.25">
      <c r="A35749" t="s">
        <v>124024</v>
      </c>
      <c r="B35749" t="s">
        <v>124025</v>
      </c>
      <c r="C35749" t="s">
        <v>124026</v>
      </c>
      <c r="D35749" t="s">
        <v>761</v>
      </c>
      <c r="E35749" t="s">
        <v>14</v>
      </c>
      <c r="F35749" t="s">
        <v>21</v>
      </c>
      <c r="G35749" t="s">
        <v>137</v>
      </c>
      <c r="H35749" t="s">
        <v>138</v>
      </c>
      <c r="I35749" t="s">
        <v>4100</v>
      </c>
      <c r="J35749" s="1">
        <v>37257</v>
      </c>
    </row>
    <row r="35750" spans="1:10" x14ac:dyDescent="0.25">
      <c r="A35750" t="s">
        <v>124027</v>
      </c>
      <c r="B35750" t="s">
        <v>124028</v>
      </c>
      <c r="C35750" t="s">
        <v>124029</v>
      </c>
      <c r="D35750" t="s">
        <v>124030</v>
      </c>
      <c r="E35750" t="s">
        <v>202</v>
      </c>
      <c r="F35750" t="s">
        <v>1133</v>
      </c>
      <c r="G35750">
        <v>23</v>
      </c>
      <c r="H35750" t="s">
        <v>2770</v>
      </c>
      <c r="I35750" t="s">
        <v>59346</v>
      </c>
      <c r="J35750" s="1">
        <v>29221</v>
      </c>
    </row>
    <row r="35751" spans="1:10" x14ac:dyDescent="0.25">
      <c r="A35751" t="s">
        <v>124031</v>
      </c>
      <c r="B35751" t="s">
        <v>124032</v>
      </c>
      <c r="C35751" t="s">
        <v>124033</v>
      </c>
      <c r="D35751" t="s">
        <v>38</v>
      </c>
      <c r="E35751" t="s">
        <v>14</v>
      </c>
      <c r="F35751" t="s">
        <v>4423</v>
      </c>
      <c r="G35751">
        <v>2</v>
      </c>
      <c r="H35751" t="s">
        <v>42705</v>
      </c>
      <c r="I35751" t="s">
        <v>42705</v>
      </c>
      <c r="J35751" s="1">
        <v>38397</v>
      </c>
    </row>
    <row r="35752" spans="1:10" x14ac:dyDescent="0.25">
      <c r="A35752" t="s">
        <v>124034</v>
      </c>
      <c r="B35752" t="s">
        <v>124035</v>
      </c>
      <c r="D35752" t="s">
        <v>2321</v>
      </c>
      <c r="E35752" t="s">
        <v>14</v>
      </c>
      <c r="F35752" t="s">
        <v>21</v>
      </c>
      <c r="G35752" t="s">
        <v>425</v>
      </c>
      <c r="H35752" t="s">
        <v>523</v>
      </c>
      <c r="I35752" t="s">
        <v>5339</v>
      </c>
      <c r="J35752" s="1">
        <v>41548</v>
      </c>
    </row>
    <row r="35753" spans="1:10" x14ac:dyDescent="0.25">
      <c r="A35753" t="s">
        <v>124036</v>
      </c>
      <c r="B35753" t="s">
        <v>124037</v>
      </c>
      <c r="C35753" t="s">
        <v>124038</v>
      </c>
      <c r="D35753" t="s">
        <v>58</v>
      </c>
      <c r="E35753" t="s">
        <v>14</v>
      </c>
      <c r="F35753" t="s">
        <v>15</v>
      </c>
      <c r="G35753">
        <v>19</v>
      </c>
      <c r="H35753" t="s">
        <v>469</v>
      </c>
      <c r="I35753" t="s">
        <v>469</v>
      </c>
      <c r="J35753" s="1">
        <v>32509</v>
      </c>
    </row>
    <row r="35754" spans="1:10" x14ac:dyDescent="0.25">
      <c r="A35754" t="s">
        <v>124039</v>
      </c>
      <c r="B35754" t="s">
        <v>124040</v>
      </c>
      <c r="C35754" t="s">
        <v>124041</v>
      </c>
      <c r="D35754" t="s">
        <v>9396</v>
      </c>
      <c r="E35754" t="s">
        <v>14</v>
      </c>
      <c r="F35754" t="s">
        <v>21</v>
      </c>
      <c r="G35754" t="s">
        <v>101</v>
      </c>
      <c r="H35754" t="s">
        <v>688</v>
      </c>
      <c r="I35754" t="s">
        <v>6914</v>
      </c>
    </row>
    <row r="35755" spans="1:10" x14ac:dyDescent="0.25">
      <c r="A35755" t="s">
        <v>124042</v>
      </c>
      <c r="B35755" t="s">
        <v>124043</v>
      </c>
      <c r="C35755" t="s">
        <v>124044</v>
      </c>
      <c r="D35755" t="s">
        <v>124045</v>
      </c>
      <c r="E35755" t="s">
        <v>14</v>
      </c>
      <c r="F35755" t="s">
        <v>21</v>
      </c>
      <c r="G35755" t="s">
        <v>967</v>
      </c>
      <c r="H35755" t="s">
        <v>968</v>
      </c>
      <c r="I35755" t="s">
        <v>968</v>
      </c>
      <c r="J35755" s="1">
        <v>34973</v>
      </c>
    </row>
    <row r="35756" spans="1:10" x14ac:dyDescent="0.25">
      <c r="A35756" t="s">
        <v>124046</v>
      </c>
      <c r="B35756" t="s">
        <v>124047</v>
      </c>
      <c r="C35756" t="s">
        <v>124048</v>
      </c>
      <c r="D35756" t="s">
        <v>352</v>
      </c>
      <c r="E35756" t="s">
        <v>14</v>
      </c>
      <c r="F35756" t="s">
        <v>474</v>
      </c>
      <c r="H35756" t="s">
        <v>475</v>
      </c>
      <c r="I35756" t="s">
        <v>475</v>
      </c>
    </row>
    <row r="35757" spans="1:10" x14ac:dyDescent="0.25">
      <c r="A35757" t="s">
        <v>124049</v>
      </c>
      <c r="B35757" t="s">
        <v>124050</v>
      </c>
      <c r="C35757" t="s">
        <v>124051</v>
      </c>
      <c r="D35757" t="s">
        <v>51</v>
      </c>
      <c r="E35757" t="s">
        <v>14</v>
      </c>
      <c r="F35757" t="s">
        <v>21</v>
      </c>
      <c r="G35757" t="s">
        <v>153</v>
      </c>
      <c r="H35757" t="s">
        <v>239</v>
      </c>
      <c r="I35757" t="s">
        <v>327</v>
      </c>
      <c r="J35757" s="1">
        <v>39814</v>
      </c>
    </row>
    <row r="35758" spans="1:10" x14ac:dyDescent="0.25">
      <c r="A35758" t="s">
        <v>124052</v>
      </c>
      <c r="B35758" t="s">
        <v>124053</v>
      </c>
      <c r="C35758" t="s">
        <v>124054</v>
      </c>
      <c r="D35758" t="s">
        <v>65</v>
      </c>
      <c r="E35758" t="s">
        <v>14</v>
      </c>
      <c r="F35758" t="s">
        <v>15</v>
      </c>
      <c r="G35758">
        <v>10</v>
      </c>
      <c r="H35758" t="s">
        <v>667</v>
      </c>
      <c r="I35758" t="s">
        <v>668</v>
      </c>
      <c r="J35758" s="1">
        <v>33239</v>
      </c>
    </row>
    <row r="35759" spans="1:10" x14ac:dyDescent="0.25">
      <c r="A35759" t="s">
        <v>124055</v>
      </c>
      <c r="B35759" t="s">
        <v>124056</v>
      </c>
      <c r="D35759" t="s">
        <v>51</v>
      </c>
      <c r="E35759" t="s">
        <v>14</v>
      </c>
      <c r="F35759" t="s">
        <v>21</v>
      </c>
      <c r="G35759" t="s">
        <v>281</v>
      </c>
      <c r="H35759" t="s">
        <v>573</v>
      </c>
      <c r="I35759" t="s">
        <v>573</v>
      </c>
      <c r="J35759" s="1">
        <v>34700</v>
      </c>
    </row>
    <row r="35760" spans="1:10" x14ac:dyDescent="0.25">
      <c r="A35760" t="s">
        <v>124057</v>
      </c>
      <c r="B35760" t="s">
        <v>124058</v>
      </c>
      <c r="C35760" t="s">
        <v>124059</v>
      </c>
      <c r="D35760" t="s">
        <v>65959</v>
      </c>
      <c r="E35760" t="s">
        <v>14</v>
      </c>
      <c r="F35760" t="s">
        <v>21</v>
      </c>
      <c r="G35760" t="s">
        <v>281</v>
      </c>
      <c r="H35760" t="s">
        <v>573</v>
      </c>
      <c r="I35760" t="s">
        <v>573</v>
      </c>
    </row>
    <row r="35761" spans="1:10" x14ac:dyDescent="0.25">
      <c r="A35761" t="s">
        <v>124060</v>
      </c>
      <c r="B35761" t="s">
        <v>124061</v>
      </c>
      <c r="C35761" t="s">
        <v>124062</v>
      </c>
      <c r="D35761" t="s">
        <v>736</v>
      </c>
      <c r="E35761" t="s">
        <v>14</v>
      </c>
      <c r="F35761" t="s">
        <v>52</v>
      </c>
      <c r="G35761" t="s">
        <v>197</v>
      </c>
      <c r="H35761" t="s">
        <v>198</v>
      </c>
      <c r="I35761" t="s">
        <v>198</v>
      </c>
      <c r="J35761" s="1">
        <v>25204</v>
      </c>
    </row>
    <row r="35762" spans="1:10" x14ac:dyDescent="0.25">
      <c r="A35762" t="s">
        <v>124063</v>
      </c>
      <c r="B35762" t="s">
        <v>124064</v>
      </c>
      <c r="C35762" t="s">
        <v>124065</v>
      </c>
      <c r="D35762" t="s">
        <v>761</v>
      </c>
      <c r="E35762" t="s">
        <v>14</v>
      </c>
      <c r="F35762" t="s">
        <v>21</v>
      </c>
      <c r="G35762" t="s">
        <v>59</v>
      </c>
      <c r="H35762" t="s">
        <v>914</v>
      </c>
      <c r="I35762" t="s">
        <v>124066</v>
      </c>
    </row>
    <row r="35763" spans="1:10" x14ac:dyDescent="0.25">
      <c r="A35763" t="s">
        <v>124067</v>
      </c>
      <c r="B35763" t="s">
        <v>124068</v>
      </c>
      <c r="C35763" t="s">
        <v>124069</v>
      </c>
      <c r="D35763" t="s">
        <v>51</v>
      </c>
      <c r="E35763" t="s">
        <v>202</v>
      </c>
      <c r="J35763" s="1">
        <v>36526</v>
      </c>
    </row>
    <row r="35764" spans="1:10" x14ac:dyDescent="0.25">
      <c r="A35764" t="s">
        <v>124070</v>
      </c>
      <c r="B35764" t="s">
        <v>124071</v>
      </c>
      <c r="C35764" t="s">
        <v>124072</v>
      </c>
      <c r="D35764" t="s">
        <v>1379</v>
      </c>
      <c r="E35764" t="s">
        <v>684</v>
      </c>
      <c r="F35764" t="s">
        <v>21</v>
      </c>
      <c r="G35764" t="s">
        <v>2671</v>
      </c>
      <c r="H35764" t="s">
        <v>2672</v>
      </c>
      <c r="I35764" t="s">
        <v>2672</v>
      </c>
      <c r="J35764" s="1">
        <v>28491</v>
      </c>
    </row>
    <row r="35765" spans="1:10" x14ac:dyDescent="0.25">
      <c r="A35765" t="s">
        <v>124073</v>
      </c>
      <c r="B35765" t="s">
        <v>124074</v>
      </c>
      <c r="E35765" t="s">
        <v>14</v>
      </c>
    </row>
    <row r="35766" spans="1:10" x14ac:dyDescent="0.25">
      <c r="A35766" t="s">
        <v>124075</v>
      </c>
      <c r="B35766" t="s">
        <v>124076</v>
      </c>
      <c r="C35766" t="s">
        <v>124077</v>
      </c>
      <c r="D35766" t="s">
        <v>58</v>
      </c>
      <c r="E35766" t="s">
        <v>14</v>
      </c>
      <c r="F35766" t="s">
        <v>21</v>
      </c>
      <c r="G35766" t="s">
        <v>153</v>
      </c>
      <c r="H35766" t="s">
        <v>239</v>
      </c>
      <c r="I35766" t="s">
        <v>322</v>
      </c>
      <c r="J35766" s="1">
        <v>39448</v>
      </c>
    </row>
    <row r="35767" spans="1:10" x14ac:dyDescent="0.25">
      <c r="A35767" t="s">
        <v>124078</v>
      </c>
      <c r="B35767" t="s">
        <v>124079</v>
      </c>
      <c r="C35767" t="s">
        <v>124080</v>
      </c>
      <c r="D35767" t="s">
        <v>1242</v>
      </c>
      <c r="E35767" t="s">
        <v>14</v>
      </c>
      <c r="F35767" t="s">
        <v>21</v>
      </c>
      <c r="G35767" t="s">
        <v>1229</v>
      </c>
      <c r="H35767" t="s">
        <v>1230</v>
      </c>
      <c r="I35767" t="s">
        <v>38220</v>
      </c>
      <c r="J35767" s="1">
        <v>41640</v>
      </c>
    </row>
    <row r="35768" spans="1:10" x14ac:dyDescent="0.25">
      <c r="A35768" t="s">
        <v>124081</v>
      </c>
      <c r="B35768" t="s">
        <v>124082</v>
      </c>
      <c r="C35768" t="s">
        <v>124083</v>
      </c>
      <c r="D35768" t="s">
        <v>1379</v>
      </c>
      <c r="E35768" t="s">
        <v>14</v>
      </c>
      <c r="F35768" t="s">
        <v>1057</v>
      </c>
      <c r="G35768">
        <v>1</v>
      </c>
      <c r="H35768" t="s">
        <v>47915</v>
      </c>
      <c r="I35768" t="s">
        <v>47915</v>
      </c>
    </row>
    <row r="35769" spans="1:10" x14ac:dyDescent="0.25">
      <c r="A35769" t="s">
        <v>124084</v>
      </c>
      <c r="B35769" t="s">
        <v>124085</v>
      </c>
      <c r="C35769" t="s">
        <v>124086</v>
      </c>
      <c r="D35769" t="s">
        <v>628</v>
      </c>
      <c r="E35769" t="s">
        <v>202</v>
      </c>
      <c r="F35769" t="s">
        <v>21</v>
      </c>
      <c r="G35769" t="s">
        <v>803</v>
      </c>
      <c r="H35769" t="s">
        <v>804</v>
      </c>
      <c r="I35769" t="s">
        <v>7692</v>
      </c>
    </row>
    <row r="35770" spans="1:10" x14ac:dyDescent="0.25">
      <c r="A35770" t="s">
        <v>124087</v>
      </c>
      <c r="B35770" t="s">
        <v>124088</v>
      </c>
      <c r="C35770" t="s">
        <v>124089</v>
      </c>
      <c r="D35770" t="s">
        <v>51</v>
      </c>
      <c r="E35770" t="s">
        <v>14</v>
      </c>
      <c r="F35770" t="s">
        <v>52</v>
      </c>
      <c r="G35770" t="s">
        <v>3334</v>
      </c>
      <c r="H35770" t="s">
        <v>3335</v>
      </c>
      <c r="I35770" t="s">
        <v>3336</v>
      </c>
      <c r="J35770" s="1">
        <v>37987</v>
      </c>
    </row>
    <row r="35771" spans="1:10" x14ac:dyDescent="0.25">
      <c r="A35771" t="s">
        <v>124090</v>
      </c>
      <c r="B35771" t="s">
        <v>124091</v>
      </c>
      <c r="C35771" t="s">
        <v>124092</v>
      </c>
      <c r="D35771" t="s">
        <v>1242</v>
      </c>
      <c r="E35771" t="s">
        <v>14</v>
      </c>
      <c r="F35771" t="s">
        <v>33</v>
      </c>
      <c r="G35771">
        <v>22</v>
      </c>
      <c r="H35771" t="s">
        <v>34</v>
      </c>
      <c r="I35771" t="s">
        <v>34</v>
      </c>
    </row>
    <row r="35772" spans="1:10" x14ac:dyDescent="0.25">
      <c r="A35772" t="s">
        <v>124093</v>
      </c>
      <c r="B35772" t="s">
        <v>124094</v>
      </c>
      <c r="C35772" t="s">
        <v>124095</v>
      </c>
      <c r="E35772" t="s">
        <v>14</v>
      </c>
      <c r="F35772" t="s">
        <v>474</v>
      </c>
      <c r="H35772" t="s">
        <v>475</v>
      </c>
      <c r="I35772" t="s">
        <v>475</v>
      </c>
      <c r="J35772" s="1">
        <v>39448</v>
      </c>
    </row>
    <row r="35773" spans="1:10" x14ac:dyDescent="0.25">
      <c r="A35773" t="s">
        <v>124096</v>
      </c>
      <c r="B35773" t="s">
        <v>124097</v>
      </c>
      <c r="C35773" t="s">
        <v>124098</v>
      </c>
      <c r="D35773" t="s">
        <v>1242</v>
      </c>
      <c r="E35773" t="s">
        <v>14</v>
      </c>
      <c r="F35773" t="s">
        <v>33</v>
      </c>
      <c r="G35773">
        <v>23</v>
      </c>
      <c r="H35773" t="s">
        <v>177</v>
      </c>
      <c r="I35773" t="s">
        <v>177</v>
      </c>
      <c r="J35773" s="1">
        <v>35916</v>
      </c>
    </row>
    <row r="35774" spans="1:10" x14ac:dyDescent="0.25">
      <c r="A35774" t="s">
        <v>124099</v>
      </c>
      <c r="B35774" t="s">
        <v>124100</v>
      </c>
      <c r="C35774" t="s">
        <v>124101</v>
      </c>
      <c r="D35774" t="s">
        <v>1379</v>
      </c>
      <c r="E35774" t="s">
        <v>14</v>
      </c>
      <c r="F35774" t="s">
        <v>21</v>
      </c>
      <c r="G35774" t="s">
        <v>3157</v>
      </c>
      <c r="H35774" t="s">
        <v>3451</v>
      </c>
      <c r="I35774" t="s">
        <v>33005</v>
      </c>
      <c r="J35774" s="1">
        <v>39448</v>
      </c>
    </row>
    <row r="35775" spans="1:10" x14ac:dyDescent="0.25">
      <c r="A35775" t="s">
        <v>124102</v>
      </c>
      <c r="B35775" t="s">
        <v>124103</v>
      </c>
      <c r="C35775" t="s">
        <v>124104</v>
      </c>
      <c r="D35775" t="s">
        <v>1498</v>
      </c>
      <c r="E35775" t="s">
        <v>14</v>
      </c>
      <c r="F35775" t="s">
        <v>21</v>
      </c>
      <c r="G35775" t="s">
        <v>59</v>
      </c>
      <c r="H35775" t="s">
        <v>1216</v>
      </c>
      <c r="I35775" t="s">
        <v>1216</v>
      </c>
      <c r="J35775" s="1">
        <v>39448</v>
      </c>
    </row>
    <row r="35776" spans="1:10" x14ac:dyDescent="0.25">
      <c r="A35776" t="s">
        <v>124105</v>
      </c>
      <c r="B35776" t="s">
        <v>124106</v>
      </c>
      <c r="C35776" t="s">
        <v>124107</v>
      </c>
      <c r="E35776" t="s">
        <v>14</v>
      </c>
      <c r="F35776" t="s">
        <v>3980</v>
      </c>
      <c r="G35776">
        <v>4</v>
      </c>
      <c r="H35776" t="s">
        <v>2364</v>
      </c>
      <c r="I35776" t="s">
        <v>124108</v>
      </c>
      <c r="J35776" s="1">
        <v>34700</v>
      </c>
    </row>
    <row r="35777" spans="1:10" x14ac:dyDescent="0.25">
      <c r="A35777" t="s">
        <v>124109</v>
      </c>
      <c r="B35777" t="s">
        <v>124110</v>
      </c>
      <c r="C35777" t="s">
        <v>124111</v>
      </c>
      <c r="D35777" t="s">
        <v>58</v>
      </c>
      <c r="E35777" t="s">
        <v>14</v>
      </c>
      <c r="F35777" t="s">
        <v>21</v>
      </c>
      <c r="G35777" t="s">
        <v>77</v>
      </c>
      <c r="H35777" t="s">
        <v>1759</v>
      </c>
      <c r="I35777" t="s">
        <v>1759</v>
      </c>
      <c r="J35777" s="1">
        <v>39448</v>
      </c>
    </row>
    <row r="35778" spans="1:10" x14ac:dyDescent="0.25">
      <c r="A35778" t="s">
        <v>124112</v>
      </c>
      <c r="B35778" t="s">
        <v>124113</v>
      </c>
      <c r="C35778" t="s">
        <v>124114</v>
      </c>
      <c r="D35778" t="s">
        <v>51</v>
      </c>
      <c r="E35778" t="s">
        <v>14</v>
      </c>
      <c r="F35778" t="s">
        <v>21</v>
      </c>
      <c r="G35778" t="s">
        <v>101</v>
      </c>
      <c r="H35778" t="s">
        <v>591</v>
      </c>
      <c r="I35778" t="s">
        <v>1077</v>
      </c>
      <c r="J35778" s="1">
        <v>40179</v>
      </c>
    </row>
    <row r="35779" spans="1:10" x14ac:dyDescent="0.25">
      <c r="A35779" t="s">
        <v>124115</v>
      </c>
      <c r="B35779" t="s">
        <v>124116</v>
      </c>
      <c r="C35779" t="s">
        <v>124117</v>
      </c>
      <c r="D35779" t="s">
        <v>124118</v>
      </c>
      <c r="E35779" t="s">
        <v>14</v>
      </c>
      <c r="F35779" t="s">
        <v>123</v>
      </c>
      <c r="G35779" t="s">
        <v>8084</v>
      </c>
      <c r="H35779" t="s">
        <v>125</v>
      </c>
      <c r="I35779" t="s">
        <v>26406</v>
      </c>
    </row>
    <row r="35780" spans="1:10" x14ac:dyDescent="0.25">
      <c r="A35780" t="s">
        <v>124119</v>
      </c>
      <c r="B35780" t="s">
        <v>124120</v>
      </c>
      <c r="C35780" t="s">
        <v>124121</v>
      </c>
      <c r="D35780" t="s">
        <v>7677</v>
      </c>
      <c r="E35780" t="s">
        <v>14</v>
      </c>
      <c r="F35780" t="s">
        <v>123</v>
      </c>
      <c r="G35780" t="s">
        <v>16459</v>
      </c>
      <c r="H35780" t="s">
        <v>124122</v>
      </c>
      <c r="I35780" t="s">
        <v>124122</v>
      </c>
      <c r="J35780" s="1">
        <v>35431</v>
      </c>
    </row>
    <row r="35781" spans="1:10" x14ac:dyDescent="0.25">
      <c r="A35781" t="s">
        <v>124123</v>
      </c>
      <c r="B35781" t="s">
        <v>124124</v>
      </c>
      <c r="C35781" t="s">
        <v>124125</v>
      </c>
      <c r="D35781" t="s">
        <v>51</v>
      </c>
      <c r="E35781" t="s">
        <v>14</v>
      </c>
      <c r="F35781" t="s">
        <v>21</v>
      </c>
      <c r="G35781" t="s">
        <v>185</v>
      </c>
      <c r="H35781" t="s">
        <v>9440</v>
      </c>
      <c r="I35781" t="s">
        <v>124126</v>
      </c>
      <c r="J35781" s="1">
        <v>39083</v>
      </c>
    </row>
    <row r="35782" spans="1:10" x14ac:dyDescent="0.25">
      <c r="A35782" t="s">
        <v>124127</v>
      </c>
      <c r="B35782" t="s">
        <v>124128</v>
      </c>
      <c r="C35782" t="s">
        <v>124129</v>
      </c>
      <c r="D35782" t="s">
        <v>736</v>
      </c>
      <c r="E35782" t="s">
        <v>14</v>
      </c>
      <c r="F35782" t="s">
        <v>21</v>
      </c>
      <c r="G35782" t="s">
        <v>281</v>
      </c>
      <c r="H35782" t="s">
        <v>573</v>
      </c>
      <c r="I35782" t="s">
        <v>573</v>
      </c>
      <c r="J35782" s="1">
        <v>37622</v>
      </c>
    </row>
    <row r="35783" spans="1:10" x14ac:dyDescent="0.25">
      <c r="A35783" t="s">
        <v>124130</v>
      </c>
      <c r="B35783" t="s">
        <v>124131</v>
      </c>
      <c r="C35783" t="s">
        <v>124132</v>
      </c>
      <c r="D35783" t="s">
        <v>1498</v>
      </c>
      <c r="E35783" t="s">
        <v>14</v>
      </c>
      <c r="F35783" t="s">
        <v>123</v>
      </c>
      <c r="G35783" t="s">
        <v>6793</v>
      </c>
      <c r="H35783" t="s">
        <v>6794</v>
      </c>
      <c r="I35783" t="s">
        <v>6794</v>
      </c>
      <c r="J35783" s="1">
        <v>40909</v>
      </c>
    </row>
    <row r="35784" spans="1:10" x14ac:dyDescent="0.25">
      <c r="A35784" t="s">
        <v>124133</v>
      </c>
      <c r="B35784" t="s">
        <v>124134</v>
      </c>
      <c r="C35784" t="s">
        <v>124135</v>
      </c>
      <c r="D35784" t="s">
        <v>761</v>
      </c>
      <c r="E35784" t="s">
        <v>14</v>
      </c>
      <c r="F35784" t="s">
        <v>71</v>
      </c>
      <c r="G35784">
        <v>12</v>
      </c>
      <c r="H35784" t="s">
        <v>72</v>
      </c>
      <c r="I35784" t="s">
        <v>72</v>
      </c>
      <c r="J35784" s="1">
        <v>41275</v>
      </c>
    </row>
    <row r="35785" spans="1:10" x14ac:dyDescent="0.25">
      <c r="A35785" t="s">
        <v>124136</v>
      </c>
      <c r="B35785" t="s">
        <v>124137</v>
      </c>
      <c r="C35785" t="s">
        <v>124138</v>
      </c>
      <c r="D35785" t="s">
        <v>51</v>
      </c>
      <c r="E35785" t="s">
        <v>14</v>
      </c>
      <c r="F35785" t="s">
        <v>21</v>
      </c>
      <c r="G35785" t="s">
        <v>59</v>
      </c>
      <c r="H35785" t="s">
        <v>60</v>
      </c>
      <c r="I35785" t="s">
        <v>601</v>
      </c>
      <c r="J35785" s="1">
        <v>37987</v>
      </c>
    </row>
    <row r="35786" spans="1:10" x14ac:dyDescent="0.25">
      <c r="A35786" t="s">
        <v>124139</v>
      </c>
      <c r="B35786" t="s">
        <v>124140</v>
      </c>
      <c r="C35786" t="s">
        <v>124141</v>
      </c>
      <c r="D35786" t="s">
        <v>124142</v>
      </c>
      <c r="E35786" t="s">
        <v>14</v>
      </c>
      <c r="F35786" t="s">
        <v>21</v>
      </c>
      <c r="G35786" t="s">
        <v>281</v>
      </c>
      <c r="H35786" t="s">
        <v>1025</v>
      </c>
      <c r="I35786" t="s">
        <v>1025</v>
      </c>
    </row>
    <row r="35787" spans="1:10" x14ac:dyDescent="0.25">
      <c r="A35787" t="s">
        <v>124143</v>
      </c>
      <c r="B35787" t="s">
        <v>124144</v>
      </c>
      <c r="C35787" t="s">
        <v>124145</v>
      </c>
      <c r="D35787" t="s">
        <v>51</v>
      </c>
      <c r="E35787" t="s">
        <v>14</v>
      </c>
      <c r="F35787" t="s">
        <v>1057</v>
      </c>
      <c r="G35787">
        <v>7</v>
      </c>
      <c r="H35787" t="s">
        <v>1693</v>
      </c>
      <c r="I35787" t="s">
        <v>124146</v>
      </c>
      <c r="J35787" s="1">
        <v>39083</v>
      </c>
    </row>
    <row r="35788" spans="1:10" x14ac:dyDescent="0.25">
      <c r="A35788" t="s">
        <v>124147</v>
      </c>
      <c r="B35788" t="s">
        <v>124148</v>
      </c>
      <c r="C35788" t="s">
        <v>124149</v>
      </c>
      <c r="D35788" t="s">
        <v>928</v>
      </c>
      <c r="E35788" t="s">
        <v>14</v>
      </c>
      <c r="F35788" t="s">
        <v>694</v>
      </c>
      <c r="G35788">
        <v>1</v>
      </c>
      <c r="H35788" t="s">
        <v>695</v>
      </c>
      <c r="I35788" t="s">
        <v>124150</v>
      </c>
    </row>
    <row r="35789" spans="1:10" x14ac:dyDescent="0.25">
      <c r="A35789" t="s">
        <v>124151</v>
      </c>
      <c r="B35789" t="s">
        <v>124152</v>
      </c>
      <c r="C35789" t="s">
        <v>124153</v>
      </c>
      <c r="D35789" t="s">
        <v>124154</v>
      </c>
      <c r="E35789" t="s">
        <v>202</v>
      </c>
      <c r="F35789" t="s">
        <v>21</v>
      </c>
      <c r="G35789" t="s">
        <v>153</v>
      </c>
      <c r="H35789" t="s">
        <v>239</v>
      </c>
      <c r="I35789" t="s">
        <v>1709</v>
      </c>
    </row>
    <row r="35790" spans="1:10" x14ac:dyDescent="0.25">
      <c r="A35790" t="s">
        <v>124155</v>
      </c>
      <c r="B35790" t="s">
        <v>124156</v>
      </c>
      <c r="C35790" t="s">
        <v>124157</v>
      </c>
      <c r="D35790" t="s">
        <v>124158</v>
      </c>
      <c r="E35790" t="s">
        <v>14</v>
      </c>
      <c r="F35790" t="s">
        <v>21</v>
      </c>
      <c r="G35790" t="s">
        <v>39</v>
      </c>
      <c r="H35790" t="s">
        <v>277</v>
      </c>
      <c r="I35790" t="s">
        <v>88180</v>
      </c>
      <c r="J35790" s="1">
        <v>34700</v>
      </c>
    </row>
    <row r="35791" spans="1:10" x14ac:dyDescent="0.25">
      <c r="A35791" t="s">
        <v>124159</v>
      </c>
      <c r="B35791" t="s">
        <v>124160</v>
      </c>
      <c r="C35791" t="s">
        <v>124161</v>
      </c>
      <c r="D35791" t="s">
        <v>124162</v>
      </c>
      <c r="E35791" t="s">
        <v>14</v>
      </c>
      <c r="F35791" t="s">
        <v>2120</v>
      </c>
      <c r="G35791">
        <v>15</v>
      </c>
      <c r="H35791" t="s">
        <v>8544</v>
      </c>
      <c r="I35791" t="s">
        <v>8544</v>
      </c>
      <c r="J35791" s="1">
        <v>39845</v>
      </c>
    </row>
    <row r="35792" spans="1:10" x14ac:dyDescent="0.25">
      <c r="A35792" t="s">
        <v>124163</v>
      </c>
      <c r="B35792" t="s">
        <v>124164</v>
      </c>
      <c r="C35792" t="s">
        <v>124165</v>
      </c>
      <c r="D35792" t="s">
        <v>124166</v>
      </c>
      <c r="E35792" t="s">
        <v>14</v>
      </c>
      <c r="F35792" t="s">
        <v>123</v>
      </c>
      <c r="G35792" t="s">
        <v>124</v>
      </c>
      <c r="H35792" t="s">
        <v>125</v>
      </c>
      <c r="I35792" t="s">
        <v>125</v>
      </c>
      <c r="J35792" s="1">
        <v>36892</v>
      </c>
    </row>
    <row r="35793" spans="1:10" x14ac:dyDescent="0.25">
      <c r="A35793" t="s">
        <v>124167</v>
      </c>
      <c r="B35793" t="s">
        <v>124168</v>
      </c>
      <c r="C35793" t="s">
        <v>124169</v>
      </c>
      <c r="D35793" t="s">
        <v>1242</v>
      </c>
      <c r="E35793" t="s">
        <v>14</v>
      </c>
      <c r="F35793" t="s">
        <v>21</v>
      </c>
      <c r="G35793" t="s">
        <v>281</v>
      </c>
      <c r="H35793" t="s">
        <v>869</v>
      </c>
      <c r="I35793" t="s">
        <v>869</v>
      </c>
      <c r="J35793" s="1">
        <v>39083</v>
      </c>
    </row>
    <row r="35794" spans="1:10" x14ac:dyDescent="0.25">
      <c r="A35794" t="s">
        <v>124170</v>
      </c>
      <c r="B35794" t="s">
        <v>124171</v>
      </c>
      <c r="D35794" t="s">
        <v>1379</v>
      </c>
      <c r="E35794" t="s">
        <v>108</v>
      </c>
      <c r="F35794" t="s">
        <v>21</v>
      </c>
      <c r="G35794" t="s">
        <v>281</v>
      </c>
      <c r="H35794" t="s">
        <v>869</v>
      </c>
      <c r="I35794" t="s">
        <v>870</v>
      </c>
      <c r="J35794" s="1">
        <v>35065</v>
      </c>
    </row>
    <row r="35795" spans="1:10" x14ac:dyDescent="0.25">
      <c r="A35795" t="s">
        <v>124172</v>
      </c>
      <c r="B35795" t="s">
        <v>124173</v>
      </c>
      <c r="C35795" t="s">
        <v>124174</v>
      </c>
      <c r="D35795" t="s">
        <v>77003</v>
      </c>
      <c r="E35795" t="s">
        <v>14</v>
      </c>
      <c r="F35795" t="s">
        <v>21</v>
      </c>
      <c r="G35795" t="s">
        <v>281</v>
      </c>
      <c r="H35795" t="s">
        <v>1025</v>
      </c>
      <c r="I35795" t="s">
        <v>1025</v>
      </c>
      <c r="J35795" s="1">
        <v>40087</v>
      </c>
    </row>
    <row r="35796" spans="1:10" x14ac:dyDescent="0.25">
      <c r="A35796" t="s">
        <v>124175</v>
      </c>
      <c r="B35796" t="s">
        <v>124176</v>
      </c>
      <c r="C35796" t="s">
        <v>124177</v>
      </c>
      <c r="D35796" t="s">
        <v>124178</v>
      </c>
      <c r="E35796" t="s">
        <v>202</v>
      </c>
    </row>
    <row r="35797" spans="1:10" x14ac:dyDescent="0.25">
      <c r="A35797" t="s">
        <v>124179</v>
      </c>
      <c r="B35797" t="s">
        <v>124180</v>
      </c>
      <c r="C35797" t="s">
        <v>124181</v>
      </c>
      <c r="D35797" t="s">
        <v>124182</v>
      </c>
      <c r="E35797" t="s">
        <v>14</v>
      </c>
      <c r="F35797" t="s">
        <v>21</v>
      </c>
      <c r="G35797" t="s">
        <v>59</v>
      </c>
      <c r="H35797" t="s">
        <v>60</v>
      </c>
      <c r="I35797" t="s">
        <v>4144</v>
      </c>
    </row>
    <row r="35798" spans="1:10" x14ac:dyDescent="0.25">
      <c r="A35798" t="s">
        <v>124183</v>
      </c>
      <c r="B35798" t="s">
        <v>124184</v>
      </c>
      <c r="C35798" t="s">
        <v>124185</v>
      </c>
      <c r="D35798" t="s">
        <v>124186</v>
      </c>
      <c r="E35798" t="s">
        <v>684</v>
      </c>
      <c r="F35798" t="s">
        <v>21</v>
      </c>
      <c r="G35798" t="s">
        <v>137</v>
      </c>
      <c r="H35798" t="s">
        <v>138</v>
      </c>
      <c r="I35798" t="s">
        <v>2494</v>
      </c>
      <c r="J35798" s="1">
        <v>33970</v>
      </c>
    </row>
    <row r="35799" spans="1:10" x14ac:dyDescent="0.25">
      <c r="A35799" t="s">
        <v>124187</v>
      </c>
      <c r="B35799" t="s">
        <v>124188</v>
      </c>
      <c r="C35799" t="s">
        <v>124189</v>
      </c>
      <c r="D35799" t="s">
        <v>1242</v>
      </c>
      <c r="E35799" t="s">
        <v>14</v>
      </c>
    </row>
    <row r="35800" spans="1:10" x14ac:dyDescent="0.25">
      <c r="A35800" t="s">
        <v>124190</v>
      </c>
      <c r="B35800" t="s">
        <v>124191</v>
      </c>
      <c r="C35800" t="s">
        <v>124192</v>
      </c>
      <c r="D35800" t="s">
        <v>124193</v>
      </c>
      <c r="E35800" t="s">
        <v>14</v>
      </c>
      <c r="F35800" t="s">
        <v>1250</v>
      </c>
      <c r="G35800">
        <v>42</v>
      </c>
      <c r="H35800" t="s">
        <v>1251</v>
      </c>
      <c r="I35800" t="s">
        <v>1251</v>
      </c>
      <c r="J35800" s="1">
        <v>40310</v>
      </c>
    </row>
    <row r="35801" spans="1:10" x14ac:dyDescent="0.25">
      <c r="A35801" t="s">
        <v>124194</v>
      </c>
      <c r="B35801" t="s">
        <v>124195</v>
      </c>
      <c r="C35801" t="s">
        <v>124196</v>
      </c>
      <c r="D35801" t="s">
        <v>124197</v>
      </c>
      <c r="E35801" t="s">
        <v>14</v>
      </c>
      <c r="F35801" t="s">
        <v>3398</v>
      </c>
      <c r="G35801">
        <v>7</v>
      </c>
      <c r="H35801" t="s">
        <v>3399</v>
      </c>
      <c r="I35801" t="s">
        <v>3399</v>
      </c>
      <c r="J35801" s="1">
        <v>41456</v>
      </c>
    </row>
    <row r="35802" spans="1:10" x14ac:dyDescent="0.25">
      <c r="A35802" t="s">
        <v>124198</v>
      </c>
      <c r="B35802" t="s">
        <v>124199</v>
      </c>
      <c r="C35802" t="s">
        <v>124200</v>
      </c>
      <c r="D35802" t="s">
        <v>51</v>
      </c>
      <c r="E35802" t="s">
        <v>14</v>
      </c>
      <c r="F35802" t="s">
        <v>21</v>
      </c>
      <c r="G35802" t="s">
        <v>59</v>
      </c>
      <c r="H35802" t="s">
        <v>60</v>
      </c>
      <c r="I35802" t="s">
        <v>4144</v>
      </c>
      <c r="J35802" s="1">
        <v>39083</v>
      </c>
    </row>
    <row r="35803" spans="1:10" x14ac:dyDescent="0.25">
      <c r="A35803" t="s">
        <v>124201</v>
      </c>
      <c r="B35803" t="s">
        <v>124202</v>
      </c>
      <c r="C35803" t="s">
        <v>124203</v>
      </c>
      <c r="D35803" t="s">
        <v>51</v>
      </c>
      <c r="E35803" t="s">
        <v>202</v>
      </c>
      <c r="F35803" t="s">
        <v>21</v>
      </c>
      <c r="G35803" t="s">
        <v>203</v>
      </c>
      <c r="H35803" t="s">
        <v>204</v>
      </c>
      <c r="I35803" t="s">
        <v>204</v>
      </c>
      <c r="J35803" s="1">
        <v>31413</v>
      </c>
    </row>
    <row r="35804" spans="1:10" x14ac:dyDescent="0.25">
      <c r="A35804" t="s">
        <v>124204</v>
      </c>
      <c r="B35804" t="s">
        <v>124205</v>
      </c>
      <c r="D35804" t="s">
        <v>89</v>
      </c>
      <c r="E35804" t="s">
        <v>14</v>
      </c>
      <c r="F35804" t="s">
        <v>21</v>
      </c>
      <c r="G35804" t="s">
        <v>101</v>
      </c>
      <c r="H35804" t="s">
        <v>102</v>
      </c>
      <c r="I35804" t="s">
        <v>38581</v>
      </c>
      <c r="J35804" s="1">
        <v>41640</v>
      </c>
    </row>
    <row r="35805" spans="1:10" x14ac:dyDescent="0.25">
      <c r="A35805" t="s">
        <v>124206</v>
      </c>
      <c r="B35805" t="s">
        <v>124207</v>
      </c>
      <c r="C35805" t="s">
        <v>124208</v>
      </c>
      <c r="D35805" t="s">
        <v>17714</v>
      </c>
      <c r="E35805" t="s">
        <v>14</v>
      </c>
      <c r="F35805" t="s">
        <v>21</v>
      </c>
      <c r="G35805" t="s">
        <v>59</v>
      </c>
      <c r="H35805" t="s">
        <v>60</v>
      </c>
      <c r="I35805" t="s">
        <v>2140</v>
      </c>
      <c r="J35805" s="1">
        <v>29587</v>
      </c>
    </row>
    <row r="35806" spans="1:10" x14ac:dyDescent="0.25">
      <c r="A35806" t="s">
        <v>124209</v>
      </c>
      <c r="B35806" t="s">
        <v>124210</v>
      </c>
      <c r="C35806" t="s">
        <v>124211</v>
      </c>
      <c r="D35806" t="s">
        <v>124212</v>
      </c>
      <c r="E35806" t="s">
        <v>14</v>
      </c>
      <c r="F35806" t="s">
        <v>21</v>
      </c>
      <c r="G35806" t="s">
        <v>59</v>
      </c>
      <c r="H35806" t="s">
        <v>60</v>
      </c>
      <c r="I35806" t="s">
        <v>66</v>
      </c>
      <c r="J35806" s="1">
        <v>42020</v>
      </c>
    </row>
    <row r="35807" spans="1:10" x14ac:dyDescent="0.25">
      <c r="A35807" t="s">
        <v>124213</v>
      </c>
      <c r="B35807" t="s">
        <v>124214</v>
      </c>
      <c r="C35807" t="s">
        <v>124215</v>
      </c>
      <c r="D35807" t="s">
        <v>71371</v>
      </c>
      <c r="E35807" t="s">
        <v>14</v>
      </c>
      <c r="F35807" t="s">
        <v>4932</v>
      </c>
      <c r="G35807">
        <v>6</v>
      </c>
      <c r="H35807" t="s">
        <v>4933</v>
      </c>
      <c r="I35807" t="s">
        <v>124216</v>
      </c>
    </row>
    <row r="35808" spans="1:10" x14ac:dyDescent="0.25">
      <c r="A35808" t="s">
        <v>124217</v>
      </c>
      <c r="B35808" t="s">
        <v>124218</v>
      </c>
      <c r="C35808" t="s">
        <v>124219</v>
      </c>
      <c r="D35808" t="s">
        <v>352</v>
      </c>
      <c r="E35808" t="s">
        <v>14</v>
      </c>
      <c r="F35808" t="s">
        <v>123</v>
      </c>
      <c r="G35808" t="s">
        <v>3005</v>
      </c>
      <c r="H35808" t="s">
        <v>125</v>
      </c>
      <c r="I35808" t="s">
        <v>4085</v>
      </c>
      <c r="J35808" s="1">
        <v>36526</v>
      </c>
    </row>
    <row r="35809" spans="1:10" x14ac:dyDescent="0.25">
      <c r="A35809" t="s">
        <v>124220</v>
      </c>
      <c r="B35809" t="s">
        <v>124221</v>
      </c>
      <c r="C35809" t="s">
        <v>124222</v>
      </c>
      <c r="D35809" t="s">
        <v>38</v>
      </c>
      <c r="E35809" t="s">
        <v>202</v>
      </c>
      <c r="F35809" t="s">
        <v>21</v>
      </c>
      <c r="G35809" t="s">
        <v>94</v>
      </c>
      <c r="H35809" t="s">
        <v>95</v>
      </c>
      <c r="I35809" t="s">
        <v>2974</v>
      </c>
      <c r="J35809" s="1">
        <v>39814</v>
      </c>
    </row>
    <row r="35810" spans="1:10" x14ac:dyDescent="0.25">
      <c r="A35810" t="s">
        <v>124223</v>
      </c>
      <c r="B35810" t="s">
        <v>124224</v>
      </c>
      <c r="C35810" t="s">
        <v>124225</v>
      </c>
      <c r="D35810" t="s">
        <v>13361</v>
      </c>
      <c r="E35810" t="s">
        <v>14</v>
      </c>
      <c r="F35810" t="s">
        <v>2120</v>
      </c>
      <c r="G35810">
        <v>13</v>
      </c>
      <c r="H35810" t="s">
        <v>2121</v>
      </c>
      <c r="I35810" t="s">
        <v>2121</v>
      </c>
      <c r="J35810" s="1">
        <v>40544</v>
      </c>
    </row>
    <row r="35811" spans="1:10" x14ac:dyDescent="0.25">
      <c r="A35811" t="s">
        <v>124226</v>
      </c>
      <c r="B35811" t="s">
        <v>124227</v>
      </c>
      <c r="C35811" t="s">
        <v>124228</v>
      </c>
      <c r="D35811" t="s">
        <v>124229</v>
      </c>
      <c r="E35811" t="s">
        <v>14</v>
      </c>
      <c r="F35811" t="s">
        <v>33</v>
      </c>
      <c r="G35811">
        <v>15</v>
      </c>
      <c r="H35811" t="s">
        <v>1510</v>
      </c>
      <c r="I35811" t="s">
        <v>124230</v>
      </c>
      <c r="J35811" s="1">
        <v>36161</v>
      </c>
    </row>
    <row r="35812" spans="1:10" x14ac:dyDescent="0.25">
      <c r="A35812" t="s">
        <v>124231</v>
      </c>
      <c r="B35812" t="s">
        <v>124232</v>
      </c>
      <c r="C35812" t="s">
        <v>124233</v>
      </c>
      <c r="D35812" t="s">
        <v>51</v>
      </c>
      <c r="E35812" t="s">
        <v>14</v>
      </c>
      <c r="F35812" t="s">
        <v>21</v>
      </c>
      <c r="G35812" t="s">
        <v>59</v>
      </c>
      <c r="H35812" t="s">
        <v>60</v>
      </c>
      <c r="I35812" t="s">
        <v>266</v>
      </c>
    </row>
    <row r="35813" spans="1:10" x14ac:dyDescent="0.25">
      <c r="A35813" t="s">
        <v>124234</v>
      </c>
      <c r="B35813" t="s">
        <v>124235</v>
      </c>
      <c r="C35813" t="s">
        <v>124236</v>
      </c>
      <c r="D35813" t="s">
        <v>51</v>
      </c>
      <c r="E35813" t="s">
        <v>14</v>
      </c>
      <c r="F35813" t="s">
        <v>21</v>
      </c>
      <c r="G35813" t="s">
        <v>130</v>
      </c>
      <c r="H35813" t="s">
        <v>131</v>
      </c>
      <c r="I35813" t="s">
        <v>132</v>
      </c>
      <c r="J35813" s="1">
        <v>40179</v>
      </c>
    </row>
    <row r="35814" spans="1:10" x14ac:dyDescent="0.25">
      <c r="A35814" t="s">
        <v>124237</v>
      </c>
      <c r="B35814" t="s">
        <v>124238</v>
      </c>
      <c r="C35814" t="s">
        <v>124239</v>
      </c>
      <c r="D35814" t="s">
        <v>124240</v>
      </c>
      <c r="E35814" t="s">
        <v>14</v>
      </c>
      <c r="F35814" t="s">
        <v>123</v>
      </c>
      <c r="G35814" t="s">
        <v>3971</v>
      </c>
      <c r="H35814" t="s">
        <v>3215</v>
      </c>
      <c r="I35814" t="s">
        <v>124241</v>
      </c>
    </row>
    <row r="35815" spans="1:10" x14ac:dyDescent="0.25">
      <c r="A35815" t="s">
        <v>124242</v>
      </c>
      <c r="B35815" t="s">
        <v>124243</v>
      </c>
      <c r="C35815" t="s">
        <v>124244</v>
      </c>
      <c r="D35815" t="s">
        <v>124245</v>
      </c>
      <c r="E35815" t="s">
        <v>14</v>
      </c>
      <c r="F35815" t="s">
        <v>21</v>
      </c>
      <c r="G35815" t="s">
        <v>137</v>
      </c>
      <c r="H35815" t="s">
        <v>138</v>
      </c>
      <c r="I35815" t="s">
        <v>2494</v>
      </c>
      <c r="J35815" s="1">
        <v>41640</v>
      </c>
    </row>
    <row r="35816" spans="1:10" x14ac:dyDescent="0.25">
      <c r="A35816" t="s">
        <v>124246</v>
      </c>
      <c r="B35816" t="s">
        <v>124247</v>
      </c>
      <c r="C35816" t="s">
        <v>124248</v>
      </c>
      <c r="D35816" t="s">
        <v>761</v>
      </c>
      <c r="E35816" t="s">
        <v>14</v>
      </c>
      <c r="F35816" t="s">
        <v>160</v>
      </c>
      <c r="G35816" t="s">
        <v>17153</v>
      </c>
      <c r="H35816" t="s">
        <v>1224</v>
      </c>
      <c r="I35816" t="s">
        <v>124249</v>
      </c>
      <c r="J35816" s="1">
        <v>39448</v>
      </c>
    </row>
    <row r="35817" spans="1:10" x14ac:dyDescent="0.25">
      <c r="A35817" t="s">
        <v>124250</v>
      </c>
      <c r="B35817" t="s">
        <v>124251</v>
      </c>
      <c r="C35817" t="s">
        <v>124252</v>
      </c>
      <c r="D35817" t="s">
        <v>45</v>
      </c>
      <c r="E35817" t="s">
        <v>14</v>
      </c>
      <c r="F35817" t="s">
        <v>21</v>
      </c>
      <c r="G35817" t="s">
        <v>281</v>
      </c>
      <c r="H35817" t="s">
        <v>1025</v>
      </c>
      <c r="I35817" t="s">
        <v>25437</v>
      </c>
      <c r="J35817" s="1">
        <v>39083</v>
      </c>
    </row>
    <row r="35818" spans="1:10" x14ac:dyDescent="0.25">
      <c r="A35818" t="s">
        <v>124253</v>
      </c>
      <c r="B35818" t="s">
        <v>124254</v>
      </c>
      <c r="C35818" t="s">
        <v>124255</v>
      </c>
      <c r="D35818" t="s">
        <v>124256</v>
      </c>
      <c r="E35818" t="s">
        <v>14</v>
      </c>
    </row>
    <row r="35819" spans="1:10" x14ac:dyDescent="0.25">
      <c r="A35819" t="s">
        <v>124257</v>
      </c>
      <c r="B35819" t="s">
        <v>124258</v>
      </c>
      <c r="C35819" t="s">
        <v>124259</v>
      </c>
      <c r="D35819" t="s">
        <v>124260</v>
      </c>
      <c r="E35819" t="s">
        <v>14</v>
      </c>
      <c r="F35819" t="s">
        <v>401</v>
      </c>
      <c r="G35819">
        <v>40</v>
      </c>
      <c r="H35819" t="s">
        <v>975</v>
      </c>
      <c r="I35819" t="s">
        <v>975</v>
      </c>
      <c r="J35819" s="1">
        <v>40182</v>
      </c>
    </row>
    <row r="35820" spans="1:10" x14ac:dyDescent="0.25">
      <c r="A35820" t="s">
        <v>124261</v>
      </c>
      <c r="B35820" t="s">
        <v>124262</v>
      </c>
      <c r="C35820" t="s">
        <v>124263</v>
      </c>
      <c r="D35820" t="s">
        <v>124264</v>
      </c>
      <c r="E35820" t="s">
        <v>14</v>
      </c>
      <c r="F35820" t="s">
        <v>123</v>
      </c>
      <c r="G35820" t="s">
        <v>124</v>
      </c>
      <c r="H35820" t="s">
        <v>125</v>
      </c>
      <c r="I35820" t="s">
        <v>125</v>
      </c>
      <c r="J35820" s="1">
        <v>41275</v>
      </c>
    </row>
    <row r="35821" spans="1:10" x14ac:dyDescent="0.25">
      <c r="A35821" t="s">
        <v>124265</v>
      </c>
      <c r="B35821" t="s">
        <v>124266</v>
      </c>
      <c r="C35821" t="s">
        <v>124267</v>
      </c>
      <c r="D35821" t="s">
        <v>45</v>
      </c>
      <c r="E35821" t="s">
        <v>14</v>
      </c>
      <c r="F35821" t="s">
        <v>21</v>
      </c>
      <c r="G35821" t="s">
        <v>59</v>
      </c>
      <c r="H35821" t="s">
        <v>60</v>
      </c>
      <c r="I35821" t="s">
        <v>61</v>
      </c>
      <c r="J35821" s="1">
        <v>40909</v>
      </c>
    </row>
    <row r="35822" spans="1:10" x14ac:dyDescent="0.25">
      <c r="A35822" t="s">
        <v>124268</v>
      </c>
      <c r="B35822" t="s">
        <v>124269</v>
      </c>
      <c r="C35822" t="s">
        <v>124270</v>
      </c>
      <c r="D35822" t="s">
        <v>6069</v>
      </c>
      <c r="E35822" t="s">
        <v>14</v>
      </c>
      <c r="J35822" s="1">
        <v>41830</v>
      </c>
    </row>
    <row r="35823" spans="1:10" x14ac:dyDescent="0.25">
      <c r="A35823" t="s">
        <v>124271</v>
      </c>
      <c r="B35823" t="s">
        <v>124272</v>
      </c>
      <c r="C35823" t="s">
        <v>124273</v>
      </c>
      <c r="D35823" t="s">
        <v>2961</v>
      </c>
      <c r="E35823" t="s">
        <v>14</v>
      </c>
      <c r="F35823" t="s">
        <v>21</v>
      </c>
      <c r="G35823" t="s">
        <v>785</v>
      </c>
      <c r="H35823" t="s">
        <v>16938</v>
      </c>
      <c r="I35823" t="s">
        <v>47316</v>
      </c>
      <c r="J35823" s="1">
        <v>39707</v>
      </c>
    </row>
    <row r="35824" spans="1:10" x14ac:dyDescent="0.25">
      <c r="A35824" t="s">
        <v>124274</v>
      </c>
      <c r="B35824" t="s">
        <v>124275</v>
      </c>
      <c r="C35824" t="s">
        <v>124276</v>
      </c>
      <c r="D35824" t="s">
        <v>2321</v>
      </c>
      <c r="E35824" t="s">
        <v>14</v>
      </c>
      <c r="F35824" t="s">
        <v>21</v>
      </c>
      <c r="G35824" t="s">
        <v>39</v>
      </c>
      <c r="H35824" t="s">
        <v>3481</v>
      </c>
      <c r="I35824" t="s">
        <v>124277</v>
      </c>
      <c r="J35824" s="1">
        <v>40122</v>
      </c>
    </row>
    <row r="35825" spans="1:10" x14ac:dyDescent="0.25">
      <c r="A35825" t="s">
        <v>124278</v>
      </c>
      <c r="B35825" t="s">
        <v>124279</v>
      </c>
      <c r="C35825" t="s">
        <v>124280</v>
      </c>
      <c r="D35825" t="s">
        <v>64652</v>
      </c>
      <c r="E35825" t="s">
        <v>14</v>
      </c>
      <c r="F35825" t="s">
        <v>21</v>
      </c>
      <c r="G35825" t="s">
        <v>203</v>
      </c>
      <c r="H35825" t="s">
        <v>15009</v>
      </c>
      <c r="I35825" t="s">
        <v>15009</v>
      </c>
    </row>
    <row r="35826" spans="1:10" x14ac:dyDescent="0.25">
      <c r="A35826" t="s">
        <v>124281</v>
      </c>
      <c r="B35826" t="s">
        <v>124282</v>
      </c>
      <c r="D35826" t="s">
        <v>10850</v>
      </c>
      <c r="E35826" t="s">
        <v>14</v>
      </c>
      <c r="F35826" t="s">
        <v>21</v>
      </c>
      <c r="G35826" t="s">
        <v>5810</v>
      </c>
      <c r="H35826" t="s">
        <v>5811</v>
      </c>
      <c r="I35826" t="s">
        <v>124283</v>
      </c>
      <c r="J35826" s="1">
        <v>42095</v>
      </c>
    </row>
    <row r="35827" spans="1:10" x14ac:dyDescent="0.25">
      <c r="A35827" t="s">
        <v>124284</v>
      </c>
      <c r="B35827" t="s">
        <v>124285</v>
      </c>
      <c r="C35827" t="s">
        <v>124286</v>
      </c>
      <c r="D35827" t="s">
        <v>7908</v>
      </c>
      <c r="E35827" t="s">
        <v>14</v>
      </c>
      <c r="F35827" t="s">
        <v>21</v>
      </c>
      <c r="G35827" t="s">
        <v>185</v>
      </c>
      <c r="H35827" t="s">
        <v>9440</v>
      </c>
      <c r="I35827" t="s">
        <v>124287</v>
      </c>
    </row>
    <row r="35828" spans="1:10" x14ac:dyDescent="0.25">
      <c r="A35828" t="s">
        <v>124288</v>
      </c>
      <c r="B35828" t="s">
        <v>124289</v>
      </c>
      <c r="C35828" t="s">
        <v>124290</v>
      </c>
      <c r="D35828" t="s">
        <v>32</v>
      </c>
      <c r="E35828" t="s">
        <v>202</v>
      </c>
      <c r="F35828" t="s">
        <v>21</v>
      </c>
      <c r="G35828" t="s">
        <v>59</v>
      </c>
      <c r="H35828" t="s">
        <v>60</v>
      </c>
      <c r="I35828" t="s">
        <v>66</v>
      </c>
      <c r="J35828" s="1">
        <v>40544</v>
      </c>
    </row>
    <row r="35829" spans="1:10" x14ac:dyDescent="0.25">
      <c r="A35829" t="s">
        <v>124291</v>
      </c>
      <c r="B35829" t="s">
        <v>124292</v>
      </c>
      <c r="C35829" t="s">
        <v>124293</v>
      </c>
      <c r="D35829" t="s">
        <v>38</v>
      </c>
      <c r="E35829" t="s">
        <v>202</v>
      </c>
      <c r="F35829" t="s">
        <v>401</v>
      </c>
      <c r="G35829">
        <v>40</v>
      </c>
      <c r="H35829" t="s">
        <v>975</v>
      </c>
      <c r="I35829" t="s">
        <v>975</v>
      </c>
      <c r="J35829" s="1">
        <v>40610</v>
      </c>
    </row>
    <row r="35830" spans="1:10" x14ac:dyDescent="0.25">
      <c r="A35830" t="s">
        <v>124294</v>
      </c>
      <c r="B35830" t="s">
        <v>124295</v>
      </c>
      <c r="D35830" t="s">
        <v>3934</v>
      </c>
      <c r="E35830" t="s">
        <v>14</v>
      </c>
      <c r="F35830" t="s">
        <v>21</v>
      </c>
      <c r="G35830" t="s">
        <v>101</v>
      </c>
      <c r="H35830" t="s">
        <v>102</v>
      </c>
      <c r="I35830" t="s">
        <v>103</v>
      </c>
      <c r="J35830" s="1">
        <v>41866</v>
      </c>
    </row>
    <row r="35831" spans="1:10" x14ac:dyDescent="0.25">
      <c r="A35831" t="s">
        <v>124296</v>
      </c>
      <c r="B35831" t="s">
        <v>124297</v>
      </c>
      <c r="C35831" t="s">
        <v>124298</v>
      </c>
      <c r="D35831" t="s">
        <v>124299</v>
      </c>
      <c r="E35831" t="s">
        <v>14</v>
      </c>
      <c r="F35831" t="s">
        <v>1057</v>
      </c>
      <c r="G35831">
        <v>2</v>
      </c>
      <c r="H35831" t="s">
        <v>1731</v>
      </c>
      <c r="I35831" t="s">
        <v>1731</v>
      </c>
    </row>
    <row r="35832" spans="1:10" x14ac:dyDescent="0.25">
      <c r="A35832" t="s">
        <v>124300</v>
      </c>
      <c r="B35832" t="s">
        <v>124301</v>
      </c>
      <c r="C35832" t="s">
        <v>124302</v>
      </c>
      <c r="D35832" t="s">
        <v>45</v>
      </c>
      <c r="E35832" t="s">
        <v>14</v>
      </c>
      <c r="F35832" t="s">
        <v>33</v>
      </c>
      <c r="G35832">
        <v>22</v>
      </c>
      <c r="H35832" t="s">
        <v>34</v>
      </c>
      <c r="I35832" t="s">
        <v>34</v>
      </c>
      <c r="J35832" s="1">
        <v>38353</v>
      </c>
    </row>
    <row r="35833" spans="1:10" x14ac:dyDescent="0.25">
      <c r="A35833" t="s">
        <v>124303</v>
      </c>
      <c r="B35833" t="s">
        <v>124304</v>
      </c>
      <c r="C35833" t="s">
        <v>124305</v>
      </c>
      <c r="D35833" t="s">
        <v>124306</v>
      </c>
      <c r="E35833" t="s">
        <v>14</v>
      </c>
      <c r="F35833" t="s">
        <v>21</v>
      </c>
      <c r="G35833" t="s">
        <v>1075</v>
      </c>
      <c r="H35833" t="s">
        <v>1076</v>
      </c>
      <c r="I35833" t="s">
        <v>10914</v>
      </c>
      <c r="J35833" s="1">
        <v>36526</v>
      </c>
    </row>
    <row r="35834" spans="1:10" x14ac:dyDescent="0.25">
      <c r="A35834" t="s">
        <v>124307</v>
      </c>
      <c r="B35834" t="s">
        <v>124308</v>
      </c>
      <c r="C35834" t="s">
        <v>124309</v>
      </c>
      <c r="D35834" t="s">
        <v>124310</v>
      </c>
      <c r="E35834" t="s">
        <v>684</v>
      </c>
      <c r="F35834" t="s">
        <v>474</v>
      </c>
      <c r="H35834" t="s">
        <v>475</v>
      </c>
      <c r="I35834" t="s">
        <v>475</v>
      </c>
      <c r="J35834" s="1">
        <v>38687</v>
      </c>
    </row>
    <row r="35835" spans="1:10" x14ac:dyDescent="0.25">
      <c r="A35835" t="s">
        <v>124311</v>
      </c>
      <c r="B35835" t="s">
        <v>124312</v>
      </c>
      <c r="C35835" t="s">
        <v>124313</v>
      </c>
      <c r="D35835" t="s">
        <v>124314</v>
      </c>
      <c r="E35835" t="s">
        <v>14</v>
      </c>
      <c r="F35835" t="s">
        <v>21</v>
      </c>
      <c r="G35835" t="s">
        <v>59</v>
      </c>
      <c r="H35835" t="s">
        <v>60</v>
      </c>
      <c r="I35835" t="s">
        <v>266</v>
      </c>
      <c r="J35835" s="1">
        <v>40909</v>
      </c>
    </row>
    <row r="35836" spans="1:10" x14ac:dyDescent="0.25">
      <c r="A35836" t="s">
        <v>124315</v>
      </c>
      <c r="B35836" t="s">
        <v>124316</v>
      </c>
      <c r="C35836" t="s">
        <v>124317</v>
      </c>
      <c r="D35836" t="s">
        <v>39330</v>
      </c>
      <c r="E35836" t="s">
        <v>14</v>
      </c>
    </row>
    <row r="35837" spans="1:10" x14ac:dyDescent="0.25">
      <c r="A35837" t="s">
        <v>124318</v>
      </c>
      <c r="B35837" t="s">
        <v>124319</v>
      </c>
      <c r="C35837" t="s">
        <v>124320</v>
      </c>
      <c r="D35837" t="s">
        <v>2474</v>
      </c>
      <c r="E35837" t="s">
        <v>14</v>
      </c>
      <c r="F35837" t="s">
        <v>21</v>
      </c>
      <c r="G35837" t="s">
        <v>59</v>
      </c>
      <c r="H35837" t="s">
        <v>60</v>
      </c>
      <c r="I35837" t="s">
        <v>66</v>
      </c>
      <c r="J35837" s="1">
        <v>41091</v>
      </c>
    </row>
    <row r="35838" spans="1:10" x14ac:dyDescent="0.25">
      <c r="A35838" t="s">
        <v>124321</v>
      </c>
      <c r="B35838" t="s">
        <v>124322</v>
      </c>
      <c r="C35838" t="s">
        <v>124323</v>
      </c>
      <c r="D35838" t="s">
        <v>32</v>
      </c>
      <c r="E35838" t="s">
        <v>14</v>
      </c>
      <c r="F35838" t="s">
        <v>21</v>
      </c>
      <c r="G35838" t="s">
        <v>101</v>
      </c>
      <c r="H35838" t="s">
        <v>1616</v>
      </c>
      <c r="I35838" t="s">
        <v>114285</v>
      </c>
      <c r="J35838" s="1">
        <v>40148</v>
      </c>
    </row>
    <row r="35839" spans="1:10" x14ac:dyDescent="0.25">
      <c r="A35839" t="s">
        <v>124324</v>
      </c>
      <c r="B35839" t="s">
        <v>124325</v>
      </c>
      <c r="C35839" t="s">
        <v>124326</v>
      </c>
      <c r="D35839" t="s">
        <v>70</v>
      </c>
      <c r="E35839" t="s">
        <v>14</v>
      </c>
      <c r="F35839" t="s">
        <v>21</v>
      </c>
      <c r="G35839" t="s">
        <v>39</v>
      </c>
      <c r="H35839" t="s">
        <v>277</v>
      </c>
      <c r="I35839" t="s">
        <v>3031</v>
      </c>
      <c r="J35839" s="1">
        <v>39814</v>
      </c>
    </row>
    <row r="35840" spans="1:10" x14ac:dyDescent="0.25">
      <c r="A35840" t="s">
        <v>124327</v>
      </c>
      <c r="B35840" t="s">
        <v>124328</v>
      </c>
      <c r="C35840" t="s">
        <v>124329</v>
      </c>
      <c r="D35840" t="s">
        <v>124330</v>
      </c>
      <c r="E35840" t="s">
        <v>202</v>
      </c>
      <c r="F35840" t="s">
        <v>21</v>
      </c>
      <c r="G35840" t="s">
        <v>59</v>
      </c>
      <c r="H35840" t="s">
        <v>60</v>
      </c>
      <c r="I35840" t="s">
        <v>66</v>
      </c>
      <c r="J35840" s="1">
        <v>39448</v>
      </c>
    </row>
    <row r="35841" spans="1:10" x14ac:dyDescent="0.25">
      <c r="A35841" t="s">
        <v>124331</v>
      </c>
      <c r="B35841" t="s">
        <v>124332</v>
      </c>
      <c r="C35841" t="s">
        <v>124333</v>
      </c>
      <c r="D35841" t="s">
        <v>124334</v>
      </c>
      <c r="E35841" t="s">
        <v>14</v>
      </c>
      <c r="F35841" t="s">
        <v>21</v>
      </c>
      <c r="G35841" t="s">
        <v>59</v>
      </c>
      <c r="H35841" t="s">
        <v>60</v>
      </c>
      <c r="I35841" t="s">
        <v>66</v>
      </c>
      <c r="J35841" s="1">
        <v>41640</v>
      </c>
    </row>
    <row r="35842" spans="1:10" x14ac:dyDescent="0.25">
      <c r="A35842" t="s">
        <v>124335</v>
      </c>
      <c r="B35842" t="s">
        <v>124336</v>
      </c>
      <c r="C35842" t="s">
        <v>124337</v>
      </c>
      <c r="D35842" t="s">
        <v>65</v>
      </c>
      <c r="E35842" t="s">
        <v>14</v>
      </c>
      <c r="F35842" t="s">
        <v>21</v>
      </c>
      <c r="G35842" t="s">
        <v>59</v>
      </c>
      <c r="H35842" t="s">
        <v>60</v>
      </c>
      <c r="I35842" t="s">
        <v>266</v>
      </c>
    </row>
    <row r="35843" spans="1:10" x14ac:dyDescent="0.25">
      <c r="A35843" t="s">
        <v>124338</v>
      </c>
      <c r="B35843" t="s">
        <v>124339</v>
      </c>
      <c r="C35843" t="s">
        <v>124340</v>
      </c>
      <c r="D35843" t="s">
        <v>38</v>
      </c>
      <c r="E35843" t="s">
        <v>14</v>
      </c>
      <c r="F35843" t="s">
        <v>21</v>
      </c>
      <c r="G35843" t="s">
        <v>59</v>
      </c>
      <c r="H35843" t="s">
        <v>60</v>
      </c>
      <c r="I35843" t="s">
        <v>1246</v>
      </c>
    </row>
    <row r="35844" spans="1:10" x14ac:dyDescent="0.25">
      <c r="A35844" t="s">
        <v>124341</v>
      </c>
      <c r="B35844" t="s">
        <v>124342</v>
      </c>
      <c r="C35844" t="s">
        <v>124343</v>
      </c>
      <c r="D35844" t="s">
        <v>124344</v>
      </c>
      <c r="E35844" t="s">
        <v>14</v>
      </c>
      <c r="F35844" t="s">
        <v>547</v>
      </c>
      <c r="G35844">
        <v>56</v>
      </c>
      <c r="H35844" t="s">
        <v>2547</v>
      </c>
      <c r="I35844" t="s">
        <v>2547</v>
      </c>
      <c r="J35844" s="1">
        <v>41671</v>
      </c>
    </row>
    <row r="35845" spans="1:10" x14ac:dyDescent="0.25">
      <c r="A35845" t="s">
        <v>124345</v>
      </c>
      <c r="B35845" t="s">
        <v>124346</v>
      </c>
      <c r="C35845" t="s">
        <v>124347</v>
      </c>
      <c r="D35845" t="s">
        <v>923</v>
      </c>
      <c r="E35845" t="s">
        <v>14</v>
      </c>
      <c r="F35845" t="s">
        <v>21</v>
      </c>
      <c r="G35845" t="s">
        <v>59</v>
      </c>
      <c r="H35845" t="s">
        <v>60</v>
      </c>
      <c r="I35845" t="s">
        <v>66</v>
      </c>
      <c r="J35845" s="1">
        <v>41306</v>
      </c>
    </row>
    <row r="35846" spans="1:10" x14ac:dyDescent="0.25">
      <c r="A35846" t="s">
        <v>124348</v>
      </c>
      <c r="B35846" t="s">
        <v>124349</v>
      </c>
      <c r="C35846" t="s">
        <v>124350</v>
      </c>
      <c r="D35846" t="s">
        <v>280</v>
      </c>
      <c r="E35846" t="s">
        <v>14</v>
      </c>
      <c r="F35846" t="s">
        <v>21</v>
      </c>
      <c r="G35846" t="s">
        <v>59</v>
      </c>
      <c r="H35846" t="s">
        <v>60</v>
      </c>
      <c r="I35846" t="s">
        <v>1155</v>
      </c>
      <c r="J35846" s="1">
        <v>40004</v>
      </c>
    </row>
    <row r="35847" spans="1:10" x14ac:dyDescent="0.25">
      <c r="A35847" t="s">
        <v>124351</v>
      </c>
      <c r="B35847" t="s">
        <v>124352</v>
      </c>
      <c r="C35847" t="s">
        <v>124353</v>
      </c>
      <c r="D35847" t="s">
        <v>124354</v>
      </c>
      <c r="E35847" t="s">
        <v>14</v>
      </c>
      <c r="F35847" t="s">
        <v>15</v>
      </c>
      <c r="G35847">
        <v>7</v>
      </c>
      <c r="H35847" t="s">
        <v>667</v>
      </c>
      <c r="I35847" t="s">
        <v>667</v>
      </c>
      <c r="J35847" s="1">
        <v>41861</v>
      </c>
    </row>
    <row r="35848" spans="1:10" x14ac:dyDescent="0.25">
      <c r="A35848" t="s">
        <v>124355</v>
      </c>
      <c r="B35848" t="s">
        <v>124356</v>
      </c>
      <c r="C35848" t="s">
        <v>124357</v>
      </c>
      <c r="D35848" t="s">
        <v>124358</v>
      </c>
      <c r="E35848" t="s">
        <v>14</v>
      </c>
      <c r="F35848" t="s">
        <v>123</v>
      </c>
      <c r="G35848" t="s">
        <v>2000</v>
      </c>
      <c r="H35848" t="s">
        <v>2001</v>
      </c>
      <c r="I35848" t="s">
        <v>2001</v>
      </c>
      <c r="J35848" s="1">
        <v>40179</v>
      </c>
    </row>
    <row r="35849" spans="1:10" x14ac:dyDescent="0.25">
      <c r="A35849" t="s">
        <v>124359</v>
      </c>
      <c r="B35849" t="s">
        <v>124360</v>
      </c>
      <c r="C35849" t="s">
        <v>124361</v>
      </c>
      <c r="D35849" t="s">
        <v>1067</v>
      </c>
      <c r="E35849" t="s">
        <v>14</v>
      </c>
    </row>
    <row r="35850" spans="1:10" x14ac:dyDescent="0.25">
      <c r="A35850" t="s">
        <v>124362</v>
      </c>
      <c r="B35850" t="s">
        <v>124363</v>
      </c>
      <c r="C35850" t="s">
        <v>124364</v>
      </c>
      <c r="D35850" t="s">
        <v>124365</v>
      </c>
      <c r="E35850" t="s">
        <v>14</v>
      </c>
      <c r="F35850" t="s">
        <v>453</v>
      </c>
      <c r="G35850">
        <v>66</v>
      </c>
      <c r="H35850" t="s">
        <v>2687</v>
      </c>
      <c r="I35850" t="s">
        <v>2688</v>
      </c>
      <c r="J35850" s="1">
        <v>41059</v>
      </c>
    </row>
    <row r="35851" spans="1:10" x14ac:dyDescent="0.25">
      <c r="A35851" t="s">
        <v>124366</v>
      </c>
      <c r="B35851" t="s">
        <v>124367</v>
      </c>
      <c r="C35851" t="s">
        <v>124368</v>
      </c>
      <c r="D35851" t="s">
        <v>124369</v>
      </c>
      <c r="E35851" t="s">
        <v>14</v>
      </c>
    </row>
    <row r="35852" spans="1:10" x14ac:dyDescent="0.25">
      <c r="A35852" t="s">
        <v>124370</v>
      </c>
      <c r="B35852" t="s">
        <v>124371</v>
      </c>
      <c r="C35852" t="s">
        <v>124372</v>
      </c>
      <c r="D35852" t="s">
        <v>243</v>
      </c>
      <c r="E35852" t="s">
        <v>14</v>
      </c>
      <c r="F35852" t="s">
        <v>271</v>
      </c>
      <c r="G35852">
        <v>17</v>
      </c>
      <c r="H35852" t="s">
        <v>459</v>
      </c>
      <c r="I35852" t="s">
        <v>459</v>
      </c>
      <c r="J35852" s="1">
        <v>39912</v>
      </c>
    </row>
    <row r="35853" spans="1:10" x14ac:dyDescent="0.25">
      <c r="A35853" t="s">
        <v>124373</v>
      </c>
      <c r="B35853" t="s">
        <v>124374</v>
      </c>
      <c r="E35853" t="s">
        <v>14</v>
      </c>
      <c r="J35853" s="1">
        <v>40954</v>
      </c>
    </row>
    <row r="35854" spans="1:10" x14ac:dyDescent="0.25">
      <c r="A35854" t="s">
        <v>124375</v>
      </c>
      <c r="B35854" t="s">
        <v>124376</v>
      </c>
      <c r="C35854" t="s">
        <v>124377</v>
      </c>
      <c r="D35854" t="s">
        <v>124378</v>
      </c>
      <c r="E35854" t="s">
        <v>14</v>
      </c>
      <c r="F35854" t="s">
        <v>2882</v>
      </c>
      <c r="G35854">
        <v>5</v>
      </c>
      <c r="H35854" t="s">
        <v>2883</v>
      </c>
      <c r="I35854" t="s">
        <v>2884</v>
      </c>
      <c r="J35854" s="1">
        <v>41609</v>
      </c>
    </row>
    <row r="35855" spans="1:10" x14ac:dyDescent="0.25">
      <c r="A35855" t="s">
        <v>124379</v>
      </c>
      <c r="B35855" t="s">
        <v>124380</v>
      </c>
      <c r="C35855" t="s">
        <v>124381</v>
      </c>
      <c r="D35855" t="s">
        <v>124382</v>
      </c>
      <c r="E35855" t="s">
        <v>14</v>
      </c>
      <c r="F35855" t="s">
        <v>21</v>
      </c>
      <c r="G35855" t="s">
        <v>3472</v>
      </c>
      <c r="H35855" t="s">
        <v>8017</v>
      </c>
      <c r="I35855" t="s">
        <v>8018</v>
      </c>
    </row>
    <row r="35856" spans="1:10" x14ac:dyDescent="0.25">
      <c r="A35856" t="s">
        <v>124383</v>
      </c>
      <c r="B35856" t="s">
        <v>124384</v>
      </c>
      <c r="C35856" t="s">
        <v>124385</v>
      </c>
      <c r="D35856" t="s">
        <v>124386</v>
      </c>
      <c r="E35856" t="s">
        <v>14</v>
      </c>
      <c r="F35856" t="s">
        <v>342</v>
      </c>
      <c r="G35856">
        <v>9</v>
      </c>
      <c r="H35856" t="s">
        <v>2413</v>
      </c>
      <c r="I35856" t="s">
        <v>2414</v>
      </c>
      <c r="J35856" s="1">
        <v>40909</v>
      </c>
    </row>
    <row r="35857" spans="1:10" x14ac:dyDescent="0.25">
      <c r="A35857" t="s">
        <v>124387</v>
      </c>
      <c r="B35857" t="s">
        <v>124388</v>
      </c>
      <c r="C35857" t="s">
        <v>124389</v>
      </c>
      <c r="D35857" t="s">
        <v>243</v>
      </c>
      <c r="E35857" t="s">
        <v>14</v>
      </c>
      <c r="F35857" t="s">
        <v>21</v>
      </c>
      <c r="G35857" t="s">
        <v>101</v>
      </c>
      <c r="H35857" t="s">
        <v>102</v>
      </c>
      <c r="I35857" t="s">
        <v>103</v>
      </c>
      <c r="J35857" s="1">
        <v>41226</v>
      </c>
    </row>
    <row r="35858" spans="1:10" x14ac:dyDescent="0.25">
      <c r="A35858" t="s">
        <v>124390</v>
      </c>
      <c r="B35858" t="s">
        <v>124391</v>
      </c>
      <c r="C35858" t="s">
        <v>124392</v>
      </c>
      <c r="D35858" t="s">
        <v>124393</v>
      </c>
      <c r="E35858" t="s">
        <v>14</v>
      </c>
      <c r="F35858" t="s">
        <v>52</v>
      </c>
      <c r="G35858" t="s">
        <v>197</v>
      </c>
      <c r="H35858" t="s">
        <v>198</v>
      </c>
      <c r="I35858" t="s">
        <v>198</v>
      </c>
    </row>
    <row r="35859" spans="1:10" x14ac:dyDescent="0.25">
      <c r="A35859" t="s">
        <v>124394</v>
      </c>
      <c r="B35859" t="s">
        <v>124395</v>
      </c>
      <c r="C35859" t="s">
        <v>124396</v>
      </c>
      <c r="D35859" t="s">
        <v>1372</v>
      </c>
      <c r="E35859" t="s">
        <v>202</v>
      </c>
      <c r="F35859" t="s">
        <v>1057</v>
      </c>
      <c r="G35859">
        <v>4</v>
      </c>
      <c r="H35859" t="s">
        <v>1520</v>
      </c>
      <c r="I35859" t="s">
        <v>1520</v>
      </c>
      <c r="J35859" s="1">
        <v>39114</v>
      </c>
    </row>
    <row r="35860" spans="1:10" x14ac:dyDescent="0.25">
      <c r="A35860" t="s">
        <v>124397</v>
      </c>
      <c r="B35860" t="s">
        <v>124398</v>
      </c>
      <c r="C35860" t="s">
        <v>124399</v>
      </c>
      <c r="D35860" t="s">
        <v>124400</v>
      </c>
      <c r="E35860" t="s">
        <v>14</v>
      </c>
    </row>
    <row r="35861" spans="1:10" x14ac:dyDescent="0.25">
      <c r="A35861" t="s">
        <v>124401</v>
      </c>
      <c r="B35861" t="s">
        <v>124402</v>
      </c>
      <c r="C35861" t="s">
        <v>124403</v>
      </c>
      <c r="D35861" t="s">
        <v>124404</v>
      </c>
      <c r="E35861" t="s">
        <v>202</v>
      </c>
      <c r="J35861" s="1">
        <v>41883</v>
      </c>
    </row>
    <row r="35862" spans="1:10" x14ac:dyDescent="0.25">
      <c r="A35862" t="s">
        <v>124405</v>
      </c>
      <c r="B35862" t="s">
        <v>124406</v>
      </c>
      <c r="C35862" t="s">
        <v>124407</v>
      </c>
      <c r="E35862" t="s">
        <v>202</v>
      </c>
      <c r="J35862" s="1">
        <v>41725</v>
      </c>
    </row>
    <row r="35863" spans="1:10" x14ac:dyDescent="0.25">
      <c r="A35863" t="s">
        <v>124408</v>
      </c>
      <c r="B35863" t="s">
        <v>124409</v>
      </c>
      <c r="C35863" t="s">
        <v>124410</v>
      </c>
      <c r="D35863" t="s">
        <v>15730</v>
      </c>
      <c r="E35863" t="s">
        <v>14</v>
      </c>
      <c r="F35863" t="s">
        <v>2266</v>
      </c>
      <c r="G35863">
        <v>34</v>
      </c>
      <c r="H35863" t="s">
        <v>2267</v>
      </c>
      <c r="I35863" t="s">
        <v>2267</v>
      </c>
      <c r="J35863" s="1">
        <v>39646</v>
      </c>
    </row>
    <row r="35864" spans="1:10" x14ac:dyDescent="0.25">
      <c r="A35864" t="s">
        <v>124411</v>
      </c>
      <c r="B35864" t="s">
        <v>124412</v>
      </c>
      <c r="C35864" t="s">
        <v>124413</v>
      </c>
      <c r="D35864" t="s">
        <v>124414</v>
      </c>
      <c r="E35864" t="s">
        <v>14</v>
      </c>
      <c r="J35864" s="1">
        <v>41276</v>
      </c>
    </row>
    <row r="35865" spans="1:10" x14ac:dyDescent="0.25">
      <c r="A35865" t="s">
        <v>124415</v>
      </c>
      <c r="B35865" t="s">
        <v>124416</v>
      </c>
      <c r="C35865" t="s">
        <v>124417</v>
      </c>
      <c r="D35865" t="s">
        <v>124418</v>
      </c>
      <c r="E35865" t="s">
        <v>14</v>
      </c>
      <c r="F35865" t="s">
        <v>474</v>
      </c>
      <c r="H35865" t="s">
        <v>475</v>
      </c>
      <c r="I35865" t="s">
        <v>475</v>
      </c>
      <c r="J35865" s="1">
        <v>40330</v>
      </c>
    </row>
    <row r="35866" spans="1:10" x14ac:dyDescent="0.25">
      <c r="A35866" t="s">
        <v>124419</v>
      </c>
      <c r="B35866" t="s">
        <v>124420</v>
      </c>
      <c r="C35866" t="s">
        <v>124421</v>
      </c>
      <c r="E35866" t="s">
        <v>14</v>
      </c>
      <c r="F35866" t="s">
        <v>21</v>
      </c>
      <c r="G35866" t="s">
        <v>153</v>
      </c>
      <c r="H35866" t="s">
        <v>239</v>
      </c>
      <c r="I35866" t="s">
        <v>239</v>
      </c>
      <c r="J35866" s="1">
        <v>42125</v>
      </c>
    </row>
    <row r="35867" spans="1:10" x14ac:dyDescent="0.25">
      <c r="A35867" t="s">
        <v>124422</v>
      </c>
      <c r="B35867" t="s">
        <v>124423</v>
      </c>
      <c r="C35867" t="s">
        <v>124424</v>
      </c>
      <c r="D35867" t="s">
        <v>124425</v>
      </c>
      <c r="E35867" t="s">
        <v>14</v>
      </c>
      <c r="F35867" t="s">
        <v>1057</v>
      </c>
      <c r="G35867">
        <v>4</v>
      </c>
      <c r="H35867" t="s">
        <v>1520</v>
      </c>
      <c r="I35867" t="s">
        <v>1520</v>
      </c>
      <c r="J35867" s="1">
        <v>40868</v>
      </c>
    </row>
    <row r="35868" spans="1:10" x14ac:dyDescent="0.25">
      <c r="A35868" t="s">
        <v>124426</v>
      </c>
      <c r="B35868" t="s">
        <v>124427</v>
      </c>
      <c r="C35868" t="s">
        <v>124428</v>
      </c>
      <c r="D35868" t="s">
        <v>124429</v>
      </c>
      <c r="E35868" t="s">
        <v>14</v>
      </c>
      <c r="F35868" t="s">
        <v>21</v>
      </c>
      <c r="G35868" t="s">
        <v>101</v>
      </c>
      <c r="H35868" t="s">
        <v>102</v>
      </c>
      <c r="I35868" t="s">
        <v>103</v>
      </c>
      <c r="J35868" s="1">
        <v>40087</v>
      </c>
    </row>
    <row r="35869" spans="1:10" x14ac:dyDescent="0.25">
      <c r="A35869" t="s">
        <v>124430</v>
      </c>
      <c r="B35869" t="s">
        <v>124431</v>
      </c>
      <c r="C35869" t="s">
        <v>124432</v>
      </c>
      <c r="D35869" t="s">
        <v>54783</v>
      </c>
      <c r="E35869" t="s">
        <v>14</v>
      </c>
      <c r="F35869" t="s">
        <v>21</v>
      </c>
      <c r="G35869" t="s">
        <v>59</v>
      </c>
      <c r="H35869" t="s">
        <v>60</v>
      </c>
      <c r="I35869" t="s">
        <v>1063</v>
      </c>
    </row>
    <row r="35870" spans="1:10" x14ac:dyDescent="0.25">
      <c r="A35870" t="s">
        <v>124433</v>
      </c>
      <c r="B35870" t="s">
        <v>124434</v>
      </c>
      <c r="C35870" t="s">
        <v>124435</v>
      </c>
      <c r="D35870" t="s">
        <v>124436</v>
      </c>
      <c r="E35870" t="s">
        <v>14</v>
      </c>
      <c r="F35870" t="s">
        <v>21</v>
      </c>
      <c r="G35870" t="s">
        <v>84</v>
      </c>
      <c r="H35870" t="s">
        <v>1127</v>
      </c>
      <c r="I35870" t="s">
        <v>16880</v>
      </c>
      <c r="J35870" s="1">
        <v>38353</v>
      </c>
    </row>
    <row r="35871" spans="1:10" x14ac:dyDescent="0.25">
      <c r="A35871" t="s">
        <v>124437</v>
      </c>
      <c r="B35871" t="s">
        <v>124438</v>
      </c>
      <c r="C35871" t="s">
        <v>124439</v>
      </c>
      <c r="D35871" t="s">
        <v>70</v>
      </c>
      <c r="E35871" t="s">
        <v>14</v>
      </c>
      <c r="F35871" t="s">
        <v>33</v>
      </c>
      <c r="G35871">
        <v>32</v>
      </c>
      <c r="H35871" t="s">
        <v>10033</v>
      </c>
      <c r="I35871" t="s">
        <v>10033</v>
      </c>
      <c r="J35871" s="1">
        <v>39448</v>
      </c>
    </row>
    <row r="35872" spans="1:10" x14ac:dyDescent="0.25">
      <c r="A35872" t="s">
        <v>124440</v>
      </c>
      <c r="B35872" t="s">
        <v>124441</v>
      </c>
      <c r="C35872" t="s">
        <v>124442</v>
      </c>
      <c r="D35872" t="s">
        <v>70</v>
      </c>
      <c r="E35872" t="s">
        <v>14</v>
      </c>
      <c r="F35872" t="s">
        <v>21</v>
      </c>
      <c r="G35872" t="s">
        <v>803</v>
      </c>
      <c r="H35872" t="s">
        <v>804</v>
      </c>
      <c r="I35872" t="s">
        <v>805</v>
      </c>
    </row>
    <row r="35873" spans="1:10" x14ac:dyDescent="0.25">
      <c r="A35873" t="s">
        <v>124443</v>
      </c>
      <c r="B35873" t="s">
        <v>124444</v>
      </c>
      <c r="C35873" t="s">
        <v>124445</v>
      </c>
      <c r="D35873" t="s">
        <v>124446</v>
      </c>
      <c r="E35873" t="s">
        <v>14</v>
      </c>
      <c r="F35873" t="s">
        <v>21</v>
      </c>
      <c r="G35873" t="s">
        <v>59</v>
      </c>
      <c r="H35873" t="s">
        <v>60</v>
      </c>
      <c r="I35873" t="s">
        <v>66</v>
      </c>
      <c r="J35873" s="1">
        <v>41193</v>
      </c>
    </row>
    <row r="35874" spans="1:10" x14ac:dyDescent="0.25">
      <c r="A35874" t="s">
        <v>124447</v>
      </c>
      <c r="B35874" t="s">
        <v>124448</v>
      </c>
      <c r="C35874" t="s">
        <v>124449</v>
      </c>
      <c r="D35874" t="s">
        <v>124450</v>
      </c>
      <c r="E35874" t="s">
        <v>14</v>
      </c>
      <c r="F35874" t="s">
        <v>21</v>
      </c>
      <c r="G35874" t="s">
        <v>803</v>
      </c>
      <c r="H35874" t="s">
        <v>3535</v>
      </c>
      <c r="I35874" t="s">
        <v>3535</v>
      </c>
      <c r="J35874" s="1">
        <v>40575</v>
      </c>
    </row>
    <row r="35875" spans="1:10" x14ac:dyDescent="0.25">
      <c r="A35875" t="s">
        <v>124451</v>
      </c>
      <c r="B35875" t="s">
        <v>124452</v>
      </c>
      <c r="C35875" t="s">
        <v>124453</v>
      </c>
      <c r="D35875" t="s">
        <v>124454</v>
      </c>
      <c r="E35875" t="s">
        <v>14</v>
      </c>
      <c r="J35875" s="1">
        <v>41942</v>
      </c>
    </row>
    <row r="35876" spans="1:10" x14ac:dyDescent="0.25">
      <c r="A35876" t="s">
        <v>124455</v>
      </c>
      <c r="B35876" t="s">
        <v>124456</v>
      </c>
      <c r="C35876" t="s">
        <v>124457</v>
      </c>
      <c r="D35876" t="s">
        <v>15480</v>
      </c>
      <c r="E35876" t="s">
        <v>14</v>
      </c>
      <c r="F35876" t="s">
        <v>21</v>
      </c>
      <c r="G35876" t="s">
        <v>59</v>
      </c>
      <c r="H35876" t="s">
        <v>90</v>
      </c>
      <c r="I35876" t="s">
        <v>371</v>
      </c>
      <c r="J35876" s="1">
        <v>37987</v>
      </c>
    </row>
    <row r="35877" spans="1:10" x14ac:dyDescent="0.25">
      <c r="A35877" t="s">
        <v>124458</v>
      </c>
      <c r="B35877" t="s">
        <v>124459</v>
      </c>
      <c r="C35877" t="s">
        <v>124460</v>
      </c>
      <c r="D35877" t="s">
        <v>8533</v>
      </c>
      <c r="E35877" t="s">
        <v>108</v>
      </c>
      <c r="F35877" t="s">
        <v>21</v>
      </c>
      <c r="G35877" t="s">
        <v>1229</v>
      </c>
      <c r="H35877" t="s">
        <v>1230</v>
      </c>
      <c r="I35877" t="s">
        <v>11027</v>
      </c>
      <c r="J35877" s="1">
        <v>28491</v>
      </c>
    </row>
    <row r="35878" spans="1:10" x14ac:dyDescent="0.25">
      <c r="A35878" t="s">
        <v>124461</v>
      </c>
      <c r="B35878" t="s">
        <v>124462</v>
      </c>
      <c r="C35878" t="s">
        <v>124463</v>
      </c>
      <c r="D35878" t="s">
        <v>51</v>
      </c>
      <c r="E35878" t="s">
        <v>14</v>
      </c>
      <c r="F35878" t="s">
        <v>52</v>
      </c>
      <c r="G35878" t="s">
        <v>3334</v>
      </c>
      <c r="H35878" t="s">
        <v>3335</v>
      </c>
      <c r="I35878" t="s">
        <v>3336</v>
      </c>
      <c r="J35878" s="1">
        <v>38353</v>
      </c>
    </row>
    <row r="35879" spans="1:10" x14ac:dyDescent="0.25">
      <c r="A35879" t="s">
        <v>124464</v>
      </c>
      <c r="B35879" t="s">
        <v>124465</v>
      </c>
      <c r="C35879" t="s">
        <v>124466</v>
      </c>
      <c r="D35879" t="s">
        <v>89</v>
      </c>
      <c r="E35879" t="s">
        <v>14</v>
      </c>
      <c r="F35879" t="s">
        <v>21</v>
      </c>
      <c r="G35879" t="s">
        <v>116</v>
      </c>
      <c r="H35879" t="s">
        <v>117</v>
      </c>
      <c r="I35879" t="s">
        <v>2580</v>
      </c>
      <c r="J35879" s="1">
        <v>41590</v>
      </c>
    </row>
    <row r="35880" spans="1:10" x14ac:dyDescent="0.25">
      <c r="A35880" t="s">
        <v>124467</v>
      </c>
      <c r="B35880" t="s">
        <v>124468</v>
      </c>
      <c r="C35880" t="s">
        <v>124469</v>
      </c>
      <c r="D35880" t="s">
        <v>51</v>
      </c>
      <c r="E35880" t="s">
        <v>684</v>
      </c>
      <c r="F35880" t="s">
        <v>21</v>
      </c>
      <c r="G35880" t="s">
        <v>94</v>
      </c>
      <c r="H35880" t="s">
        <v>95</v>
      </c>
      <c r="I35880" t="s">
        <v>44948</v>
      </c>
      <c r="J35880" s="1">
        <v>34700</v>
      </c>
    </row>
    <row r="35881" spans="1:10" x14ac:dyDescent="0.25">
      <c r="A35881" t="s">
        <v>124470</v>
      </c>
      <c r="B35881" t="s">
        <v>124471</v>
      </c>
      <c r="C35881" t="s">
        <v>124472</v>
      </c>
      <c r="D35881" t="s">
        <v>124473</v>
      </c>
      <c r="E35881" t="s">
        <v>14</v>
      </c>
      <c r="F35881" t="s">
        <v>21</v>
      </c>
      <c r="G35881" t="s">
        <v>425</v>
      </c>
      <c r="H35881" t="s">
        <v>426</v>
      </c>
      <c r="I35881" t="s">
        <v>124474</v>
      </c>
      <c r="J35881" s="1">
        <v>41030</v>
      </c>
    </row>
    <row r="35882" spans="1:10" x14ac:dyDescent="0.25">
      <c r="A35882" t="s">
        <v>124475</v>
      </c>
      <c r="B35882" t="s">
        <v>124476</v>
      </c>
      <c r="C35882" t="s">
        <v>124477</v>
      </c>
      <c r="D35882" t="s">
        <v>38</v>
      </c>
      <c r="E35882" t="s">
        <v>108</v>
      </c>
      <c r="J35882" s="1">
        <v>35796</v>
      </c>
    </row>
    <row r="35883" spans="1:10" x14ac:dyDescent="0.25">
      <c r="A35883" t="s">
        <v>124478</v>
      </c>
      <c r="B35883" t="s">
        <v>124479</v>
      </c>
      <c r="C35883" t="s">
        <v>124480</v>
      </c>
      <c r="D35883" t="s">
        <v>124481</v>
      </c>
      <c r="E35883" t="s">
        <v>14</v>
      </c>
      <c r="F35883" t="s">
        <v>21</v>
      </c>
      <c r="G35883" t="s">
        <v>59</v>
      </c>
      <c r="H35883" t="s">
        <v>60</v>
      </c>
      <c r="I35883" t="s">
        <v>1414</v>
      </c>
      <c r="J35883" s="1">
        <v>35431</v>
      </c>
    </row>
    <row r="35884" spans="1:10" x14ac:dyDescent="0.25">
      <c r="A35884" t="s">
        <v>124482</v>
      </c>
      <c r="B35884" t="s">
        <v>124483</v>
      </c>
      <c r="C35884" t="s">
        <v>124484</v>
      </c>
      <c r="D35884" t="s">
        <v>419</v>
      </c>
      <c r="E35884" t="s">
        <v>108</v>
      </c>
      <c r="F35884" t="s">
        <v>21</v>
      </c>
      <c r="G35884" t="s">
        <v>101</v>
      </c>
      <c r="H35884" t="s">
        <v>102</v>
      </c>
      <c r="I35884" t="s">
        <v>103</v>
      </c>
      <c r="J35884" s="1">
        <v>40179</v>
      </c>
    </row>
    <row r="35885" spans="1:10" x14ac:dyDescent="0.25">
      <c r="A35885" t="s">
        <v>124485</v>
      </c>
      <c r="B35885" t="s">
        <v>124486</v>
      </c>
      <c r="C35885" t="s">
        <v>124487</v>
      </c>
      <c r="D35885" t="s">
        <v>124488</v>
      </c>
      <c r="E35885" t="s">
        <v>14</v>
      </c>
      <c r="F35885" t="s">
        <v>547</v>
      </c>
      <c r="G35885">
        <v>31</v>
      </c>
      <c r="H35885" t="s">
        <v>48115</v>
      </c>
      <c r="I35885" t="s">
        <v>48115</v>
      </c>
    </row>
    <row r="35886" spans="1:10" x14ac:dyDescent="0.25">
      <c r="A35886" t="s">
        <v>124489</v>
      </c>
      <c r="B35886" t="s">
        <v>124490</v>
      </c>
      <c r="D35886" t="s">
        <v>1284</v>
      </c>
      <c r="E35886" t="s">
        <v>14</v>
      </c>
      <c r="F35886" t="s">
        <v>21</v>
      </c>
      <c r="G35886" t="s">
        <v>1075</v>
      </c>
      <c r="H35886" t="s">
        <v>1076</v>
      </c>
      <c r="I35886" t="s">
        <v>36720</v>
      </c>
    </row>
    <row r="35887" spans="1:10" x14ac:dyDescent="0.25">
      <c r="A35887" t="s">
        <v>124491</v>
      </c>
      <c r="B35887" t="s">
        <v>124492</v>
      </c>
      <c r="C35887" t="s">
        <v>124493</v>
      </c>
      <c r="D35887" t="s">
        <v>124494</v>
      </c>
      <c r="E35887" t="s">
        <v>14</v>
      </c>
      <c r="F35887" t="s">
        <v>453</v>
      </c>
      <c r="G35887">
        <v>48</v>
      </c>
      <c r="H35887" t="s">
        <v>454</v>
      </c>
      <c r="I35887" t="s">
        <v>454</v>
      </c>
      <c r="J35887" s="1">
        <v>40940</v>
      </c>
    </row>
    <row r="35888" spans="1:10" x14ac:dyDescent="0.25">
      <c r="A35888" t="s">
        <v>124495</v>
      </c>
      <c r="B35888" t="s">
        <v>124496</v>
      </c>
      <c r="C35888" t="s">
        <v>124497</v>
      </c>
      <c r="D35888" t="s">
        <v>7178</v>
      </c>
      <c r="E35888" t="s">
        <v>14</v>
      </c>
      <c r="F35888" t="s">
        <v>160</v>
      </c>
      <c r="G35888" t="s">
        <v>5596</v>
      </c>
      <c r="H35888" t="s">
        <v>1224</v>
      </c>
      <c r="I35888" t="s">
        <v>124498</v>
      </c>
      <c r="J35888" s="1">
        <v>39083</v>
      </c>
    </row>
    <row r="35889" spans="1:10" x14ac:dyDescent="0.25">
      <c r="A35889" t="s">
        <v>124499</v>
      </c>
      <c r="B35889" t="s">
        <v>124500</v>
      </c>
      <c r="C35889" t="s">
        <v>124501</v>
      </c>
      <c r="D35889" t="s">
        <v>124502</v>
      </c>
      <c r="E35889" t="s">
        <v>14</v>
      </c>
      <c r="F35889" t="s">
        <v>160</v>
      </c>
      <c r="G35889" t="s">
        <v>161</v>
      </c>
      <c r="H35889" t="s">
        <v>162</v>
      </c>
      <c r="I35889" t="s">
        <v>162</v>
      </c>
      <c r="J35889" s="1">
        <v>39814</v>
      </c>
    </row>
    <row r="35890" spans="1:10" x14ac:dyDescent="0.25">
      <c r="A35890" t="s">
        <v>124503</v>
      </c>
      <c r="B35890" t="s">
        <v>124504</v>
      </c>
      <c r="C35890" t="s">
        <v>124505</v>
      </c>
      <c r="D35890" t="s">
        <v>638</v>
      </c>
      <c r="E35890" t="s">
        <v>108</v>
      </c>
      <c r="F35890" t="s">
        <v>21</v>
      </c>
      <c r="G35890" t="s">
        <v>59</v>
      </c>
      <c r="H35890" t="s">
        <v>60</v>
      </c>
      <c r="I35890" t="s">
        <v>66</v>
      </c>
      <c r="J35890" s="1">
        <v>36220</v>
      </c>
    </row>
    <row r="35891" spans="1:10" x14ac:dyDescent="0.25">
      <c r="A35891" t="s">
        <v>124506</v>
      </c>
      <c r="B35891" t="s">
        <v>124507</v>
      </c>
      <c r="C35891" t="s">
        <v>124508</v>
      </c>
      <c r="D35891" t="s">
        <v>70</v>
      </c>
      <c r="E35891" t="s">
        <v>14</v>
      </c>
      <c r="F35891" t="s">
        <v>21</v>
      </c>
      <c r="G35891" t="s">
        <v>480</v>
      </c>
      <c r="H35891" t="s">
        <v>17113</v>
      </c>
      <c r="I35891" t="s">
        <v>73286</v>
      </c>
      <c r="J35891" s="1">
        <v>41183</v>
      </c>
    </row>
    <row r="35892" spans="1:10" x14ac:dyDescent="0.25">
      <c r="A35892" t="s">
        <v>124509</v>
      </c>
      <c r="B35892" t="s">
        <v>124510</v>
      </c>
      <c r="C35892" t="s">
        <v>124511</v>
      </c>
      <c r="D35892" t="s">
        <v>124512</v>
      </c>
      <c r="E35892" t="s">
        <v>14</v>
      </c>
      <c r="F35892" t="s">
        <v>21</v>
      </c>
      <c r="G35892" t="s">
        <v>77</v>
      </c>
      <c r="H35892" t="s">
        <v>1759</v>
      </c>
      <c r="I35892" t="s">
        <v>124513</v>
      </c>
      <c r="J35892" s="1">
        <v>39083</v>
      </c>
    </row>
    <row r="35893" spans="1:10" x14ac:dyDescent="0.25">
      <c r="A35893" t="s">
        <v>124514</v>
      </c>
      <c r="B35893" t="s">
        <v>124515</v>
      </c>
      <c r="C35893" t="s">
        <v>124516</v>
      </c>
      <c r="D35893" t="s">
        <v>14353</v>
      </c>
      <c r="E35893" t="s">
        <v>108</v>
      </c>
      <c r="F35893" t="s">
        <v>21</v>
      </c>
      <c r="G35893" t="s">
        <v>59</v>
      </c>
      <c r="H35893" t="s">
        <v>60</v>
      </c>
      <c r="I35893" t="s">
        <v>66</v>
      </c>
      <c r="J35893" s="1">
        <v>40544</v>
      </c>
    </row>
    <row r="35894" spans="1:10" x14ac:dyDescent="0.25">
      <c r="A35894" t="s">
        <v>124517</v>
      </c>
      <c r="B35894" t="s">
        <v>124518</v>
      </c>
      <c r="C35894" t="s">
        <v>124519</v>
      </c>
      <c r="D35894" t="s">
        <v>124520</v>
      </c>
      <c r="E35894" t="s">
        <v>14</v>
      </c>
      <c r="F35894" t="s">
        <v>8167</v>
      </c>
      <c r="G35894">
        <v>14</v>
      </c>
      <c r="H35894" t="s">
        <v>16966</v>
      </c>
      <c r="I35894" t="s">
        <v>16966</v>
      </c>
      <c r="J35894" s="1">
        <v>40544</v>
      </c>
    </row>
    <row r="35895" spans="1:10" x14ac:dyDescent="0.25">
      <c r="A35895" t="s">
        <v>124521</v>
      </c>
      <c r="B35895" t="s">
        <v>124522</v>
      </c>
      <c r="D35895" t="s">
        <v>124523</v>
      </c>
      <c r="E35895" t="s">
        <v>202</v>
      </c>
      <c r="F35895" t="s">
        <v>21</v>
      </c>
      <c r="G35895" t="s">
        <v>59</v>
      </c>
      <c r="H35895" t="s">
        <v>90</v>
      </c>
      <c r="I35895" t="s">
        <v>90</v>
      </c>
    </row>
    <row r="35896" spans="1:10" x14ac:dyDescent="0.25">
      <c r="A35896" t="s">
        <v>124524</v>
      </c>
      <c r="B35896" t="s">
        <v>124525</v>
      </c>
      <c r="C35896" t="s">
        <v>124526</v>
      </c>
      <c r="D35896" t="s">
        <v>89</v>
      </c>
      <c r="E35896" t="s">
        <v>14</v>
      </c>
      <c r="F35896" t="s">
        <v>15</v>
      </c>
      <c r="G35896">
        <v>21</v>
      </c>
      <c r="H35896" t="s">
        <v>12624</v>
      </c>
      <c r="I35896" t="s">
        <v>12624</v>
      </c>
    </row>
    <row r="35897" spans="1:10" x14ac:dyDescent="0.25">
      <c r="A35897" t="s">
        <v>124527</v>
      </c>
      <c r="B35897" t="s">
        <v>124528</v>
      </c>
      <c r="C35897" t="s">
        <v>124529</v>
      </c>
      <c r="D35897" t="s">
        <v>124530</v>
      </c>
      <c r="E35897" t="s">
        <v>14</v>
      </c>
      <c r="F35897" t="s">
        <v>21</v>
      </c>
      <c r="G35897" t="s">
        <v>1006</v>
      </c>
      <c r="H35897" t="s">
        <v>1007</v>
      </c>
      <c r="I35897" t="s">
        <v>1007</v>
      </c>
      <c r="J35897" s="1">
        <v>41527</v>
      </c>
    </row>
    <row r="35898" spans="1:10" x14ac:dyDescent="0.25">
      <c r="A35898" t="s">
        <v>124531</v>
      </c>
      <c r="B35898" t="s">
        <v>124532</v>
      </c>
      <c r="C35898" t="s">
        <v>124533</v>
      </c>
      <c r="D35898" t="s">
        <v>9488</v>
      </c>
      <c r="E35898" t="s">
        <v>14</v>
      </c>
      <c r="F35898" t="s">
        <v>123</v>
      </c>
      <c r="G35898" t="s">
        <v>124</v>
      </c>
      <c r="H35898" t="s">
        <v>125</v>
      </c>
      <c r="I35898" t="s">
        <v>125</v>
      </c>
      <c r="J35898" s="1">
        <v>41640</v>
      </c>
    </row>
    <row r="35899" spans="1:10" x14ac:dyDescent="0.25">
      <c r="A35899" t="s">
        <v>124534</v>
      </c>
      <c r="B35899" t="s">
        <v>124535</v>
      </c>
      <c r="C35899" t="s">
        <v>124536</v>
      </c>
      <c r="D35899" t="s">
        <v>124537</v>
      </c>
      <c r="E35899" t="s">
        <v>14</v>
      </c>
      <c r="F35899" t="s">
        <v>645</v>
      </c>
      <c r="G35899">
        <v>5</v>
      </c>
      <c r="H35899" t="s">
        <v>81216</v>
      </c>
      <c r="I35899" t="s">
        <v>81216</v>
      </c>
      <c r="J35899" s="1">
        <v>36911</v>
      </c>
    </row>
    <row r="35900" spans="1:10" x14ac:dyDescent="0.25">
      <c r="A35900" t="s">
        <v>124538</v>
      </c>
      <c r="B35900" t="s">
        <v>124539</v>
      </c>
      <c r="C35900" t="s">
        <v>124540</v>
      </c>
      <c r="D35900" t="s">
        <v>176</v>
      </c>
      <c r="E35900" t="s">
        <v>14</v>
      </c>
      <c r="F35900" t="s">
        <v>21</v>
      </c>
      <c r="G35900" t="s">
        <v>1229</v>
      </c>
      <c r="H35900" t="s">
        <v>10953</v>
      </c>
      <c r="I35900" t="s">
        <v>773</v>
      </c>
      <c r="J35900" s="1">
        <v>40179</v>
      </c>
    </row>
    <row r="35901" spans="1:10" x14ac:dyDescent="0.25">
      <c r="A35901" t="s">
        <v>124541</v>
      </c>
      <c r="B35901" t="s">
        <v>124542</v>
      </c>
      <c r="E35901" t="s">
        <v>202</v>
      </c>
      <c r="J35901" s="1">
        <v>41506</v>
      </c>
    </row>
    <row r="35902" spans="1:10" x14ac:dyDescent="0.25">
      <c r="A35902" t="s">
        <v>124543</v>
      </c>
      <c r="B35902" t="s">
        <v>124544</v>
      </c>
      <c r="C35902" t="s">
        <v>124545</v>
      </c>
      <c r="D35902" t="s">
        <v>32</v>
      </c>
      <c r="E35902" t="s">
        <v>108</v>
      </c>
      <c r="F35902" t="s">
        <v>21</v>
      </c>
      <c r="G35902" t="s">
        <v>59</v>
      </c>
      <c r="H35902" t="s">
        <v>60</v>
      </c>
      <c r="I35902" t="s">
        <v>61</v>
      </c>
      <c r="J35902" s="1">
        <v>39218</v>
      </c>
    </row>
    <row r="35903" spans="1:10" x14ac:dyDescent="0.25">
      <c r="A35903" t="s">
        <v>124546</v>
      </c>
      <c r="B35903" t="s">
        <v>124547</v>
      </c>
      <c r="C35903" t="s">
        <v>124548</v>
      </c>
      <c r="D35903" t="s">
        <v>101992</v>
      </c>
      <c r="E35903" t="s">
        <v>14</v>
      </c>
      <c r="F35903" t="s">
        <v>21</v>
      </c>
      <c r="G35903" t="s">
        <v>540</v>
      </c>
      <c r="H35903" t="s">
        <v>541</v>
      </c>
      <c r="I35903" t="s">
        <v>5570</v>
      </c>
      <c r="J35903" s="1">
        <v>40787</v>
      </c>
    </row>
    <row r="35904" spans="1:10" x14ac:dyDescent="0.25">
      <c r="A35904" t="s">
        <v>124549</v>
      </c>
      <c r="B35904" t="s">
        <v>124550</v>
      </c>
      <c r="C35904" t="s">
        <v>124551</v>
      </c>
      <c r="E35904" t="s">
        <v>14</v>
      </c>
      <c r="J35904" s="1">
        <v>42024</v>
      </c>
    </row>
    <row r="35905" spans="1:10" x14ac:dyDescent="0.25">
      <c r="A35905" t="s">
        <v>124552</v>
      </c>
      <c r="B35905" t="s">
        <v>124553</v>
      </c>
      <c r="D35905" t="s">
        <v>51</v>
      </c>
      <c r="E35905" t="s">
        <v>14</v>
      </c>
      <c r="F35905" t="s">
        <v>52</v>
      </c>
      <c r="G35905" t="s">
        <v>197</v>
      </c>
      <c r="H35905" t="s">
        <v>12000</v>
      </c>
      <c r="I35905" t="s">
        <v>12001</v>
      </c>
      <c r="J35905" s="1">
        <v>31413</v>
      </c>
    </row>
    <row r="35906" spans="1:10" x14ac:dyDescent="0.25">
      <c r="A35906" t="s">
        <v>124554</v>
      </c>
      <c r="B35906" t="s">
        <v>124555</v>
      </c>
      <c r="C35906" t="s">
        <v>124556</v>
      </c>
      <c r="D35906" t="s">
        <v>124557</v>
      </c>
      <c r="E35906" t="s">
        <v>108</v>
      </c>
      <c r="F35906" t="s">
        <v>21</v>
      </c>
      <c r="G35906" t="s">
        <v>116</v>
      </c>
      <c r="H35906" t="s">
        <v>117</v>
      </c>
      <c r="I35906" t="s">
        <v>117</v>
      </c>
      <c r="J35906" s="1">
        <v>38838</v>
      </c>
    </row>
    <row r="35907" spans="1:10" x14ac:dyDescent="0.25">
      <c r="A35907" t="s">
        <v>124558</v>
      </c>
      <c r="B35907" t="s">
        <v>124559</v>
      </c>
      <c r="C35907" t="s">
        <v>124560</v>
      </c>
      <c r="D35907" t="s">
        <v>124561</v>
      </c>
      <c r="E35907" t="s">
        <v>14</v>
      </c>
      <c r="F35907" t="s">
        <v>21</v>
      </c>
      <c r="G35907" t="s">
        <v>153</v>
      </c>
      <c r="H35907" t="s">
        <v>239</v>
      </c>
      <c r="I35907" t="s">
        <v>17131</v>
      </c>
    </row>
    <row r="35908" spans="1:10" x14ac:dyDescent="0.25">
      <c r="A35908" t="s">
        <v>124562</v>
      </c>
      <c r="B35908" t="s">
        <v>124563</v>
      </c>
      <c r="D35908" t="s">
        <v>27652</v>
      </c>
      <c r="E35908" t="s">
        <v>14</v>
      </c>
      <c r="F35908" t="s">
        <v>1057</v>
      </c>
      <c r="G35908">
        <v>5</v>
      </c>
      <c r="H35908" t="s">
        <v>1058</v>
      </c>
      <c r="I35908" t="s">
        <v>1058</v>
      </c>
      <c r="J35908" s="1">
        <v>41950</v>
      </c>
    </row>
    <row r="35909" spans="1:10" x14ac:dyDescent="0.25">
      <c r="A35909" t="s">
        <v>124564</v>
      </c>
      <c r="B35909" t="s">
        <v>124565</v>
      </c>
      <c r="D35909" t="s">
        <v>6483</v>
      </c>
      <c r="E35909" t="s">
        <v>14</v>
      </c>
      <c r="F35909" t="s">
        <v>21</v>
      </c>
      <c r="G35909" t="s">
        <v>130</v>
      </c>
      <c r="H35909" t="s">
        <v>12130</v>
      </c>
      <c r="I35909" t="s">
        <v>124566</v>
      </c>
      <c r="J35909" s="1">
        <v>42005</v>
      </c>
    </row>
    <row r="35910" spans="1:10" x14ac:dyDescent="0.25">
      <c r="A35910" t="s">
        <v>124567</v>
      </c>
      <c r="B35910" t="s">
        <v>124568</v>
      </c>
      <c r="D35910" t="s">
        <v>988</v>
      </c>
      <c r="E35910" t="s">
        <v>14</v>
      </c>
      <c r="F35910" t="s">
        <v>21</v>
      </c>
      <c r="G35910" t="s">
        <v>803</v>
      </c>
      <c r="H35910" t="s">
        <v>3535</v>
      </c>
      <c r="I35910" t="s">
        <v>3535</v>
      </c>
      <c r="J35910" s="1">
        <v>32842</v>
      </c>
    </row>
    <row r="35911" spans="1:10" x14ac:dyDescent="0.25">
      <c r="A35911" t="s">
        <v>124569</v>
      </c>
      <c r="B35911" t="s">
        <v>124570</v>
      </c>
      <c r="C35911" t="s">
        <v>124571</v>
      </c>
      <c r="D35911" t="s">
        <v>280</v>
      </c>
      <c r="E35911" t="s">
        <v>14</v>
      </c>
      <c r="F35911" t="s">
        <v>21</v>
      </c>
      <c r="G35911" t="s">
        <v>137</v>
      </c>
      <c r="H35911" t="s">
        <v>138</v>
      </c>
      <c r="I35911" t="s">
        <v>124572</v>
      </c>
    </row>
    <row r="35912" spans="1:10" x14ac:dyDescent="0.25">
      <c r="A35912" t="s">
        <v>124573</v>
      </c>
      <c r="B35912" t="s">
        <v>124574</v>
      </c>
      <c r="D35912" t="s">
        <v>124575</v>
      </c>
      <c r="E35912" t="s">
        <v>14</v>
      </c>
      <c r="F35912" t="s">
        <v>21</v>
      </c>
      <c r="G35912" t="s">
        <v>94</v>
      </c>
      <c r="H35912" t="s">
        <v>95</v>
      </c>
      <c r="I35912" t="s">
        <v>19348</v>
      </c>
      <c r="J35912" s="1">
        <v>36526</v>
      </c>
    </row>
    <row r="35913" spans="1:10" x14ac:dyDescent="0.25">
      <c r="A35913" t="s">
        <v>124576</v>
      </c>
      <c r="B35913" t="s">
        <v>124577</v>
      </c>
      <c r="C35913" t="s">
        <v>124578</v>
      </c>
      <c r="D35913" t="s">
        <v>1067</v>
      </c>
      <c r="E35913" t="s">
        <v>14</v>
      </c>
      <c r="F35913" t="s">
        <v>21</v>
      </c>
      <c r="G35913" t="s">
        <v>59</v>
      </c>
      <c r="H35913" t="s">
        <v>90</v>
      </c>
      <c r="I35913" t="s">
        <v>90</v>
      </c>
    </row>
    <row r="35914" spans="1:10" x14ac:dyDescent="0.25">
      <c r="A35914" t="s">
        <v>124579</v>
      </c>
      <c r="B35914" t="s">
        <v>124580</v>
      </c>
      <c r="C35914" t="s">
        <v>124581</v>
      </c>
      <c r="D35914" t="s">
        <v>51</v>
      </c>
      <c r="E35914" t="s">
        <v>14</v>
      </c>
      <c r="F35914" t="s">
        <v>21</v>
      </c>
      <c r="G35914" t="s">
        <v>59</v>
      </c>
      <c r="H35914" t="s">
        <v>1216</v>
      </c>
      <c r="I35914" t="s">
        <v>1216</v>
      </c>
    </row>
    <row r="35915" spans="1:10" x14ac:dyDescent="0.25">
      <c r="A35915" t="s">
        <v>124582</v>
      </c>
      <c r="B35915" t="s">
        <v>124583</v>
      </c>
      <c r="C35915" t="s">
        <v>124584</v>
      </c>
      <c r="D35915" t="s">
        <v>124585</v>
      </c>
      <c r="E35915" t="s">
        <v>14</v>
      </c>
      <c r="F35915" t="s">
        <v>21</v>
      </c>
      <c r="G35915" t="s">
        <v>101</v>
      </c>
      <c r="H35915" t="s">
        <v>102</v>
      </c>
      <c r="I35915" t="s">
        <v>5330</v>
      </c>
      <c r="J35915" s="1">
        <v>41827</v>
      </c>
    </row>
    <row r="35916" spans="1:10" x14ac:dyDescent="0.25">
      <c r="A35916" t="s">
        <v>124586</v>
      </c>
      <c r="B35916" t="s">
        <v>124587</v>
      </c>
      <c r="C35916" t="s">
        <v>124588</v>
      </c>
      <c r="D35916" t="s">
        <v>51</v>
      </c>
      <c r="E35916" t="s">
        <v>108</v>
      </c>
      <c r="F35916" t="s">
        <v>21</v>
      </c>
      <c r="G35916" t="s">
        <v>39</v>
      </c>
      <c r="H35916" t="s">
        <v>277</v>
      </c>
      <c r="I35916" t="s">
        <v>6620</v>
      </c>
    </row>
    <row r="35917" spans="1:10" x14ac:dyDescent="0.25">
      <c r="A35917" t="s">
        <v>124589</v>
      </c>
      <c r="B35917" t="s">
        <v>124590</v>
      </c>
      <c r="C35917" t="s">
        <v>124591</v>
      </c>
      <c r="D35917" t="s">
        <v>3105</v>
      </c>
      <c r="E35917" t="s">
        <v>108</v>
      </c>
      <c r="F35917" t="s">
        <v>21</v>
      </c>
      <c r="G35917" t="s">
        <v>39</v>
      </c>
      <c r="H35917" t="s">
        <v>277</v>
      </c>
      <c r="I35917" t="s">
        <v>6620</v>
      </c>
      <c r="J35917" s="1">
        <v>36526</v>
      </c>
    </row>
    <row r="35918" spans="1:10" x14ac:dyDescent="0.25">
      <c r="A35918" t="s">
        <v>124592</v>
      </c>
      <c r="B35918" t="s">
        <v>124593</v>
      </c>
      <c r="C35918" t="s">
        <v>124594</v>
      </c>
      <c r="E35918" t="s">
        <v>14</v>
      </c>
      <c r="F35918" t="s">
        <v>21</v>
      </c>
      <c r="G35918" t="s">
        <v>59</v>
      </c>
      <c r="H35918" t="s">
        <v>4400</v>
      </c>
      <c r="I35918" t="s">
        <v>124595</v>
      </c>
      <c r="J35918" s="1">
        <v>39814</v>
      </c>
    </row>
    <row r="35919" spans="1:10" x14ac:dyDescent="0.25">
      <c r="A35919" t="s">
        <v>124596</v>
      </c>
      <c r="B35919" t="s">
        <v>124597</v>
      </c>
      <c r="C35919" t="s">
        <v>124598</v>
      </c>
      <c r="D35919" t="s">
        <v>65</v>
      </c>
      <c r="E35919" t="s">
        <v>108</v>
      </c>
      <c r="F35919" t="s">
        <v>123</v>
      </c>
      <c r="G35919" t="s">
        <v>3971</v>
      </c>
    </row>
    <row r="35920" spans="1:10" x14ac:dyDescent="0.25">
      <c r="A35920" t="s">
        <v>124599</v>
      </c>
      <c r="B35920" t="s">
        <v>124600</v>
      </c>
      <c r="C35920" t="s">
        <v>124601</v>
      </c>
      <c r="D35920" t="s">
        <v>124602</v>
      </c>
      <c r="E35920" t="s">
        <v>202</v>
      </c>
      <c r="F35920" t="s">
        <v>21</v>
      </c>
      <c r="G35920" t="s">
        <v>137</v>
      </c>
      <c r="H35920" t="s">
        <v>138</v>
      </c>
      <c r="I35920" t="s">
        <v>32144</v>
      </c>
      <c r="J35920" s="1">
        <v>40603</v>
      </c>
    </row>
    <row r="35921" spans="1:10" x14ac:dyDescent="0.25">
      <c r="A35921" t="s">
        <v>124603</v>
      </c>
      <c r="B35921" t="s">
        <v>124604</v>
      </c>
      <c r="C35921" t="s">
        <v>124605</v>
      </c>
      <c r="D35921" t="s">
        <v>124606</v>
      </c>
      <c r="E35921" t="s">
        <v>14</v>
      </c>
      <c r="F35921" t="s">
        <v>1121</v>
      </c>
      <c r="G35921">
        <v>25</v>
      </c>
      <c r="H35921" t="s">
        <v>1289</v>
      </c>
      <c r="I35921" t="s">
        <v>1577</v>
      </c>
      <c r="J35921" s="1">
        <v>40575</v>
      </c>
    </row>
    <row r="35922" spans="1:10" x14ac:dyDescent="0.25">
      <c r="A35922" t="s">
        <v>124607</v>
      </c>
      <c r="B35922" t="s">
        <v>124608</v>
      </c>
      <c r="C35922" t="s">
        <v>124609</v>
      </c>
      <c r="E35922" t="s">
        <v>14</v>
      </c>
      <c r="F35922" t="s">
        <v>21</v>
      </c>
      <c r="G35922" t="s">
        <v>101</v>
      </c>
      <c r="H35922" t="s">
        <v>102</v>
      </c>
      <c r="I35922" t="s">
        <v>103</v>
      </c>
      <c r="J35922" s="1">
        <v>40544</v>
      </c>
    </row>
    <row r="35923" spans="1:10" x14ac:dyDescent="0.25">
      <c r="A35923" t="s">
        <v>124610</v>
      </c>
      <c r="B35923" t="s">
        <v>124611</v>
      </c>
      <c r="C35923" t="s">
        <v>124612</v>
      </c>
      <c r="D35923" t="s">
        <v>32794</v>
      </c>
      <c r="E35923" t="s">
        <v>14</v>
      </c>
      <c r="F35923" t="s">
        <v>508</v>
      </c>
      <c r="G35923">
        <v>34</v>
      </c>
      <c r="H35923" t="s">
        <v>509</v>
      </c>
      <c r="I35923" t="s">
        <v>510</v>
      </c>
      <c r="J35923" s="1">
        <v>40336</v>
      </c>
    </row>
    <row r="35924" spans="1:10" x14ac:dyDescent="0.25">
      <c r="A35924" t="s">
        <v>124613</v>
      </c>
      <c r="B35924" t="s">
        <v>124614</v>
      </c>
      <c r="C35924" t="s">
        <v>124615</v>
      </c>
      <c r="D35924" t="s">
        <v>124616</v>
      </c>
      <c r="E35924" t="s">
        <v>108</v>
      </c>
      <c r="F35924" t="s">
        <v>21</v>
      </c>
      <c r="G35924" t="s">
        <v>59</v>
      </c>
      <c r="H35924" t="s">
        <v>60</v>
      </c>
      <c r="I35924" t="s">
        <v>266</v>
      </c>
      <c r="J35924" s="1">
        <v>39448</v>
      </c>
    </row>
    <row r="35925" spans="1:10" x14ac:dyDescent="0.25">
      <c r="A35925" t="s">
        <v>124617</v>
      </c>
      <c r="B35925" t="s">
        <v>124618</v>
      </c>
      <c r="C35925" t="s">
        <v>124619</v>
      </c>
      <c r="D35925" t="s">
        <v>51</v>
      </c>
      <c r="E35925" t="s">
        <v>14</v>
      </c>
      <c r="F35925" t="s">
        <v>21</v>
      </c>
      <c r="G35925" t="s">
        <v>203</v>
      </c>
      <c r="H35925" t="s">
        <v>204</v>
      </c>
      <c r="I35925" t="s">
        <v>204</v>
      </c>
    </row>
    <row r="35926" spans="1:10" x14ac:dyDescent="0.25">
      <c r="A35926" t="s">
        <v>124620</v>
      </c>
      <c r="B35926" t="s">
        <v>124621</v>
      </c>
      <c r="C35926" t="s">
        <v>124622</v>
      </c>
      <c r="D35926" t="s">
        <v>114679</v>
      </c>
      <c r="E35926" t="s">
        <v>14</v>
      </c>
      <c r="J35926" s="1">
        <v>41671</v>
      </c>
    </row>
    <row r="35927" spans="1:10" x14ac:dyDescent="0.25">
      <c r="A35927" t="s">
        <v>124623</v>
      </c>
      <c r="B35927" t="s">
        <v>124624</v>
      </c>
      <c r="E35927" t="s">
        <v>14</v>
      </c>
    </row>
    <row r="35928" spans="1:10" x14ac:dyDescent="0.25">
      <c r="A35928" t="s">
        <v>124625</v>
      </c>
      <c r="B35928" t="s">
        <v>124626</v>
      </c>
      <c r="C35928" t="s">
        <v>124627</v>
      </c>
      <c r="D35928" t="s">
        <v>124628</v>
      </c>
      <c r="E35928" t="s">
        <v>202</v>
      </c>
      <c r="F35928" t="s">
        <v>401</v>
      </c>
      <c r="G35928">
        <v>40</v>
      </c>
      <c r="H35928" t="s">
        <v>975</v>
      </c>
      <c r="I35928" t="s">
        <v>975</v>
      </c>
      <c r="J35928" s="1">
        <v>39909</v>
      </c>
    </row>
    <row r="35929" spans="1:10" x14ac:dyDescent="0.25">
      <c r="A35929" t="s">
        <v>124629</v>
      </c>
      <c r="B35929" t="s">
        <v>124630</v>
      </c>
      <c r="C35929" t="s">
        <v>124631</v>
      </c>
      <c r="D35929" t="s">
        <v>124632</v>
      </c>
      <c r="E35929" t="s">
        <v>108</v>
      </c>
      <c r="F35929" t="s">
        <v>21</v>
      </c>
      <c r="G35929" t="s">
        <v>59</v>
      </c>
      <c r="H35929" t="s">
        <v>60</v>
      </c>
      <c r="I35929" t="s">
        <v>231</v>
      </c>
      <c r="J35929" s="1">
        <v>39873</v>
      </c>
    </row>
    <row r="35930" spans="1:10" x14ac:dyDescent="0.25">
      <c r="A35930" t="s">
        <v>124633</v>
      </c>
      <c r="B35930" t="s">
        <v>124634</v>
      </c>
      <c r="C35930" t="s">
        <v>124635</v>
      </c>
      <c r="D35930" t="s">
        <v>124636</v>
      </c>
      <c r="E35930" t="s">
        <v>14</v>
      </c>
      <c r="F35930" t="s">
        <v>8708</v>
      </c>
      <c r="G35930">
        <v>15</v>
      </c>
      <c r="H35930" t="s">
        <v>8709</v>
      </c>
      <c r="I35930" t="s">
        <v>8709</v>
      </c>
      <c r="J35930" s="1">
        <v>40544</v>
      </c>
    </row>
    <row r="35931" spans="1:10" x14ac:dyDescent="0.25">
      <c r="A35931" t="s">
        <v>124637</v>
      </c>
      <c r="B35931" t="s">
        <v>124638</v>
      </c>
      <c r="C35931" t="s">
        <v>124639</v>
      </c>
      <c r="D35931" t="s">
        <v>41365</v>
      </c>
      <c r="E35931" t="s">
        <v>684</v>
      </c>
      <c r="F35931" t="s">
        <v>123</v>
      </c>
      <c r="G35931" t="s">
        <v>124</v>
      </c>
      <c r="H35931" t="s">
        <v>125</v>
      </c>
      <c r="I35931" t="s">
        <v>125</v>
      </c>
      <c r="J35931" s="1">
        <v>37622</v>
      </c>
    </row>
    <row r="35932" spans="1:10" x14ac:dyDescent="0.25">
      <c r="A35932" t="s">
        <v>124640</v>
      </c>
      <c r="B35932" t="s">
        <v>124641</v>
      </c>
      <c r="C35932" t="s">
        <v>124642</v>
      </c>
      <c r="D35932" t="s">
        <v>32</v>
      </c>
      <c r="E35932" t="s">
        <v>14</v>
      </c>
      <c r="F35932" t="s">
        <v>21</v>
      </c>
      <c r="G35932" t="s">
        <v>101</v>
      </c>
      <c r="H35932" t="s">
        <v>102</v>
      </c>
      <c r="I35932" t="s">
        <v>5330</v>
      </c>
      <c r="J35932" s="1">
        <v>39814</v>
      </c>
    </row>
    <row r="35933" spans="1:10" x14ac:dyDescent="0.25">
      <c r="A35933" t="s">
        <v>124643</v>
      </c>
      <c r="B35933" t="s">
        <v>124644</v>
      </c>
      <c r="C35933" t="s">
        <v>124645</v>
      </c>
      <c r="D35933" t="s">
        <v>1242</v>
      </c>
      <c r="E35933" t="s">
        <v>202</v>
      </c>
      <c r="F35933" t="s">
        <v>21</v>
      </c>
      <c r="G35933" t="s">
        <v>639</v>
      </c>
      <c r="H35933" t="s">
        <v>640</v>
      </c>
      <c r="I35933" t="s">
        <v>11062</v>
      </c>
      <c r="J35933" s="1">
        <v>39506</v>
      </c>
    </row>
    <row r="35934" spans="1:10" x14ac:dyDescent="0.25">
      <c r="A35934" t="s">
        <v>124646</v>
      </c>
      <c r="B35934" t="s">
        <v>124647</v>
      </c>
      <c r="C35934" t="s">
        <v>124648</v>
      </c>
      <c r="D35934" t="s">
        <v>2079</v>
      </c>
      <c r="E35934" t="s">
        <v>14</v>
      </c>
      <c r="F35934" t="s">
        <v>547</v>
      </c>
    </row>
    <row r="35935" spans="1:10" x14ac:dyDescent="0.25">
      <c r="A35935" t="s">
        <v>124649</v>
      </c>
      <c r="B35935" t="s">
        <v>124650</v>
      </c>
      <c r="C35935" t="s">
        <v>124651</v>
      </c>
      <c r="D35935" t="s">
        <v>32</v>
      </c>
      <c r="E35935" t="s">
        <v>14</v>
      </c>
      <c r="F35935" t="s">
        <v>21</v>
      </c>
      <c r="G35935" t="s">
        <v>101</v>
      </c>
      <c r="H35935" t="s">
        <v>102</v>
      </c>
      <c r="I35935" t="s">
        <v>103</v>
      </c>
      <c r="J35935" s="1">
        <v>35796</v>
      </c>
    </row>
    <row r="35936" spans="1:10" x14ac:dyDescent="0.25">
      <c r="A35936" t="s">
        <v>124652</v>
      </c>
      <c r="B35936" t="s">
        <v>124653</v>
      </c>
      <c r="C35936" t="s">
        <v>124654</v>
      </c>
      <c r="D35936" t="s">
        <v>112</v>
      </c>
      <c r="E35936" t="s">
        <v>14</v>
      </c>
      <c r="F35936" t="s">
        <v>160</v>
      </c>
      <c r="G35936" t="s">
        <v>161</v>
      </c>
      <c r="H35936" t="s">
        <v>162</v>
      </c>
      <c r="I35936" t="s">
        <v>162</v>
      </c>
      <c r="J35936" s="1">
        <v>39083</v>
      </c>
    </row>
    <row r="35937" spans="1:10" x14ac:dyDescent="0.25">
      <c r="A35937" t="s">
        <v>124655</v>
      </c>
      <c r="B35937" t="s">
        <v>124656</v>
      </c>
      <c r="C35937" t="s">
        <v>124657</v>
      </c>
      <c r="D35937" t="s">
        <v>124658</v>
      </c>
      <c r="E35937" t="s">
        <v>14</v>
      </c>
      <c r="F35937" t="s">
        <v>342</v>
      </c>
      <c r="G35937">
        <v>11</v>
      </c>
      <c r="H35937" t="s">
        <v>6820</v>
      </c>
      <c r="I35937" t="s">
        <v>49979</v>
      </c>
      <c r="J35937" s="1">
        <v>41275</v>
      </c>
    </row>
    <row r="35938" spans="1:10" x14ac:dyDescent="0.25">
      <c r="A35938" t="s">
        <v>124659</v>
      </c>
      <c r="B35938" t="s">
        <v>124660</v>
      </c>
      <c r="C35938" t="s">
        <v>124661</v>
      </c>
      <c r="D35938" t="s">
        <v>51</v>
      </c>
      <c r="E35938" t="s">
        <v>14</v>
      </c>
      <c r="F35938" t="s">
        <v>52</v>
      </c>
      <c r="G35938" t="s">
        <v>3334</v>
      </c>
      <c r="H35938" t="s">
        <v>3335</v>
      </c>
      <c r="I35938" t="s">
        <v>3336</v>
      </c>
    </row>
    <row r="35939" spans="1:10" x14ac:dyDescent="0.25">
      <c r="A35939" t="s">
        <v>124662</v>
      </c>
      <c r="B35939" t="s">
        <v>124663</v>
      </c>
      <c r="C35939" t="s">
        <v>124664</v>
      </c>
      <c r="D35939" t="s">
        <v>60024</v>
      </c>
      <c r="E35939" t="s">
        <v>14</v>
      </c>
      <c r="F35939" t="s">
        <v>1057</v>
      </c>
      <c r="G35939">
        <v>16</v>
      </c>
      <c r="J35939" s="1">
        <v>41648</v>
      </c>
    </row>
    <row r="35940" spans="1:10" x14ac:dyDescent="0.25">
      <c r="A35940" t="s">
        <v>124665</v>
      </c>
      <c r="B35940" t="s">
        <v>124666</v>
      </c>
      <c r="C35940" t="s">
        <v>124667</v>
      </c>
      <c r="D35940" t="s">
        <v>122</v>
      </c>
      <c r="E35940" t="s">
        <v>14</v>
      </c>
      <c r="F35940" t="s">
        <v>21</v>
      </c>
      <c r="G35940" t="s">
        <v>785</v>
      </c>
      <c r="H35940" t="s">
        <v>786</v>
      </c>
      <c r="I35940" t="s">
        <v>6163</v>
      </c>
      <c r="J35940" s="1">
        <v>41640</v>
      </c>
    </row>
    <row r="35941" spans="1:10" x14ac:dyDescent="0.25">
      <c r="A35941" t="s">
        <v>124668</v>
      </c>
      <c r="B35941" t="s">
        <v>124669</v>
      </c>
      <c r="C35941" t="s">
        <v>124670</v>
      </c>
      <c r="D35941" t="s">
        <v>3480</v>
      </c>
      <c r="E35941" t="s">
        <v>14</v>
      </c>
      <c r="F35941" t="s">
        <v>21</v>
      </c>
      <c r="G35941" t="s">
        <v>101</v>
      </c>
      <c r="H35941" t="s">
        <v>3831</v>
      </c>
      <c r="I35941" t="s">
        <v>3831</v>
      </c>
      <c r="J35941" s="1">
        <v>40909</v>
      </c>
    </row>
    <row r="35942" spans="1:10" x14ac:dyDescent="0.25">
      <c r="A35942" t="s">
        <v>124671</v>
      </c>
      <c r="B35942" t="s">
        <v>124672</v>
      </c>
      <c r="C35942" t="s">
        <v>124673</v>
      </c>
      <c r="D35942" t="s">
        <v>1379</v>
      </c>
      <c r="E35942" t="s">
        <v>108</v>
      </c>
      <c r="F35942" t="s">
        <v>21</v>
      </c>
      <c r="G35942" t="s">
        <v>153</v>
      </c>
      <c r="H35942" t="s">
        <v>239</v>
      </c>
      <c r="I35942" t="s">
        <v>4170</v>
      </c>
    </row>
    <row r="35943" spans="1:10" x14ac:dyDescent="0.25">
      <c r="A35943" t="s">
        <v>124674</v>
      </c>
      <c r="B35943" t="s">
        <v>124675</v>
      </c>
      <c r="C35943" t="s">
        <v>124676</v>
      </c>
      <c r="D35943" t="s">
        <v>124677</v>
      </c>
      <c r="E35943" t="s">
        <v>14</v>
      </c>
      <c r="F35943" t="s">
        <v>21</v>
      </c>
      <c r="G35943" t="s">
        <v>639</v>
      </c>
      <c r="H35943" t="s">
        <v>640</v>
      </c>
      <c r="I35943" t="s">
        <v>640</v>
      </c>
      <c r="J35943" s="1">
        <v>42064</v>
      </c>
    </row>
    <row r="35944" spans="1:10" x14ac:dyDescent="0.25">
      <c r="A35944" t="s">
        <v>124678</v>
      </c>
      <c r="B35944" t="s">
        <v>124679</v>
      </c>
      <c r="C35944" t="s">
        <v>124680</v>
      </c>
      <c r="D35944" t="s">
        <v>736</v>
      </c>
      <c r="E35944" t="s">
        <v>14</v>
      </c>
      <c r="F35944" t="s">
        <v>21</v>
      </c>
      <c r="G35944" t="s">
        <v>153</v>
      </c>
      <c r="H35944" t="s">
        <v>239</v>
      </c>
      <c r="I35944" t="s">
        <v>239</v>
      </c>
      <c r="J35944" s="1">
        <v>38353</v>
      </c>
    </row>
    <row r="35945" spans="1:10" x14ac:dyDescent="0.25">
      <c r="A35945" t="s">
        <v>124681</v>
      </c>
      <c r="B35945" t="s">
        <v>124682</v>
      </c>
      <c r="C35945" t="s">
        <v>124683</v>
      </c>
      <c r="D35945" t="s">
        <v>38</v>
      </c>
      <c r="E35945" t="s">
        <v>14</v>
      </c>
      <c r="F35945" t="s">
        <v>1057</v>
      </c>
      <c r="G35945">
        <v>7</v>
      </c>
      <c r="H35945" t="s">
        <v>1693</v>
      </c>
      <c r="I35945" t="s">
        <v>124684</v>
      </c>
      <c r="J35945" s="1">
        <v>38718</v>
      </c>
    </row>
    <row r="35946" spans="1:10" x14ac:dyDescent="0.25">
      <c r="A35946" t="s">
        <v>124685</v>
      </c>
      <c r="B35946" t="s">
        <v>124686</v>
      </c>
      <c r="C35946" t="s">
        <v>124687</v>
      </c>
      <c r="D35946" t="s">
        <v>38</v>
      </c>
      <c r="E35946" t="s">
        <v>14</v>
      </c>
      <c r="J35946" s="1">
        <v>40875</v>
      </c>
    </row>
    <row r="35947" spans="1:10" x14ac:dyDescent="0.25">
      <c r="A35947" t="s">
        <v>124688</v>
      </c>
      <c r="B35947" t="s">
        <v>124689</v>
      </c>
      <c r="C35947" t="s">
        <v>124690</v>
      </c>
      <c r="D35947" t="s">
        <v>4216</v>
      </c>
      <c r="E35947" t="s">
        <v>14</v>
      </c>
      <c r="F35947" t="s">
        <v>21</v>
      </c>
      <c r="G35947" t="s">
        <v>59</v>
      </c>
      <c r="H35947" t="s">
        <v>60</v>
      </c>
      <c r="I35947" t="s">
        <v>718</v>
      </c>
      <c r="J35947" s="1">
        <v>40909</v>
      </c>
    </row>
    <row r="35948" spans="1:10" x14ac:dyDescent="0.25">
      <c r="A35948" t="s">
        <v>124691</v>
      </c>
      <c r="B35948" t="s">
        <v>124692</v>
      </c>
      <c r="C35948" t="s">
        <v>124693</v>
      </c>
      <c r="D35948" t="s">
        <v>38</v>
      </c>
      <c r="E35948" t="s">
        <v>108</v>
      </c>
      <c r="F35948" t="s">
        <v>21</v>
      </c>
      <c r="G35948" t="s">
        <v>59</v>
      </c>
      <c r="H35948" t="s">
        <v>60</v>
      </c>
      <c r="I35948" t="s">
        <v>1397</v>
      </c>
      <c r="J35948" s="1">
        <v>37862</v>
      </c>
    </row>
    <row r="35949" spans="1:10" x14ac:dyDescent="0.25">
      <c r="A35949" t="s">
        <v>124694</v>
      </c>
      <c r="B35949" t="s">
        <v>124695</v>
      </c>
      <c r="C35949" t="s">
        <v>124696</v>
      </c>
      <c r="D35949" t="s">
        <v>7178</v>
      </c>
      <c r="E35949" t="s">
        <v>14</v>
      </c>
      <c r="F35949" t="s">
        <v>547</v>
      </c>
      <c r="G35949">
        <v>29</v>
      </c>
      <c r="H35949" t="s">
        <v>744</v>
      </c>
      <c r="I35949" t="s">
        <v>744</v>
      </c>
      <c r="J35949" s="1">
        <v>40909</v>
      </c>
    </row>
    <row r="35950" spans="1:10" x14ac:dyDescent="0.25">
      <c r="A35950" t="s">
        <v>124697</v>
      </c>
      <c r="B35950" t="s">
        <v>124698</v>
      </c>
      <c r="C35950" t="s">
        <v>124699</v>
      </c>
      <c r="D35950" t="s">
        <v>124700</v>
      </c>
      <c r="E35950" t="s">
        <v>14</v>
      </c>
      <c r="F35950" t="s">
        <v>21</v>
      </c>
      <c r="G35950" t="s">
        <v>59</v>
      </c>
      <c r="H35950" t="s">
        <v>60</v>
      </c>
      <c r="I35950" t="s">
        <v>1098</v>
      </c>
      <c r="J35950" s="1">
        <v>40179</v>
      </c>
    </row>
    <row r="35951" spans="1:10" x14ac:dyDescent="0.25">
      <c r="A35951" t="s">
        <v>124701</v>
      </c>
      <c r="B35951" t="s">
        <v>124702</v>
      </c>
      <c r="C35951" t="s">
        <v>124703</v>
      </c>
      <c r="E35951" t="s">
        <v>14</v>
      </c>
      <c r="F35951" t="s">
        <v>361</v>
      </c>
      <c r="G35951">
        <v>27</v>
      </c>
      <c r="H35951" t="s">
        <v>5343</v>
      </c>
      <c r="I35951" t="s">
        <v>14643</v>
      </c>
    </row>
    <row r="35952" spans="1:10" x14ac:dyDescent="0.25">
      <c r="A35952" t="s">
        <v>124704</v>
      </c>
      <c r="B35952" t="s">
        <v>124705</v>
      </c>
      <c r="C35952" t="s">
        <v>124706</v>
      </c>
      <c r="D35952" t="s">
        <v>2474</v>
      </c>
      <c r="E35952" t="s">
        <v>14</v>
      </c>
      <c r="F35952" t="s">
        <v>4932</v>
      </c>
      <c r="G35952">
        <v>20</v>
      </c>
      <c r="H35952" t="s">
        <v>4933</v>
      </c>
      <c r="I35952" t="s">
        <v>46775</v>
      </c>
    </row>
    <row r="35953" spans="1:10" x14ac:dyDescent="0.25">
      <c r="A35953" t="s">
        <v>124707</v>
      </c>
      <c r="B35953" t="s">
        <v>124708</v>
      </c>
      <c r="C35953" t="s">
        <v>124709</v>
      </c>
      <c r="D35953" t="s">
        <v>124710</v>
      </c>
      <c r="E35953" t="s">
        <v>14</v>
      </c>
      <c r="F35953" t="s">
        <v>21</v>
      </c>
      <c r="G35953" t="s">
        <v>59</v>
      </c>
      <c r="H35953" t="s">
        <v>60</v>
      </c>
      <c r="I35953" t="s">
        <v>66</v>
      </c>
      <c r="J35953" s="1">
        <v>41275</v>
      </c>
    </row>
    <row r="35954" spans="1:10" x14ac:dyDescent="0.25">
      <c r="A35954" t="s">
        <v>124711</v>
      </c>
      <c r="B35954" t="s">
        <v>124712</v>
      </c>
      <c r="C35954" t="s">
        <v>124713</v>
      </c>
      <c r="D35954" t="s">
        <v>1379</v>
      </c>
      <c r="E35954" t="s">
        <v>14</v>
      </c>
      <c r="F35954" t="s">
        <v>21</v>
      </c>
      <c r="G35954" t="s">
        <v>281</v>
      </c>
      <c r="H35954" t="s">
        <v>1025</v>
      </c>
      <c r="I35954" t="s">
        <v>1025</v>
      </c>
      <c r="J35954" s="1">
        <v>29587</v>
      </c>
    </row>
    <row r="35955" spans="1:10" x14ac:dyDescent="0.25">
      <c r="A35955" t="s">
        <v>124714</v>
      </c>
      <c r="B35955" t="s">
        <v>124715</v>
      </c>
      <c r="C35955" t="s">
        <v>124716</v>
      </c>
      <c r="D35955" t="s">
        <v>124717</v>
      </c>
      <c r="E35955" t="s">
        <v>14</v>
      </c>
      <c r="F35955" t="s">
        <v>21</v>
      </c>
      <c r="G35955" t="s">
        <v>94</v>
      </c>
      <c r="H35955" t="s">
        <v>95</v>
      </c>
      <c r="I35955" t="s">
        <v>5873</v>
      </c>
      <c r="J35955" s="1">
        <v>38398</v>
      </c>
    </row>
    <row r="35956" spans="1:10" x14ac:dyDescent="0.25">
      <c r="A35956" t="s">
        <v>124718</v>
      </c>
      <c r="B35956" t="s">
        <v>124719</v>
      </c>
      <c r="C35956" t="s">
        <v>124720</v>
      </c>
      <c r="D35956" t="s">
        <v>38</v>
      </c>
      <c r="E35956" t="s">
        <v>684</v>
      </c>
      <c r="F35956" t="s">
        <v>21</v>
      </c>
      <c r="G35956" t="s">
        <v>116</v>
      </c>
      <c r="H35956" t="s">
        <v>523</v>
      </c>
      <c r="I35956" t="s">
        <v>37739</v>
      </c>
      <c r="J35956" s="1">
        <v>34700</v>
      </c>
    </row>
    <row r="35957" spans="1:10" x14ac:dyDescent="0.25">
      <c r="A35957" t="s">
        <v>124721</v>
      </c>
      <c r="B35957" t="s">
        <v>124722</v>
      </c>
      <c r="C35957" t="s">
        <v>124723</v>
      </c>
      <c r="D35957" t="s">
        <v>45</v>
      </c>
      <c r="E35957" t="s">
        <v>14</v>
      </c>
      <c r="F35957" t="s">
        <v>123</v>
      </c>
      <c r="G35957" t="s">
        <v>124</v>
      </c>
      <c r="H35957" t="s">
        <v>125</v>
      </c>
      <c r="I35957" t="s">
        <v>125</v>
      </c>
      <c r="J35957" s="1">
        <v>37622</v>
      </c>
    </row>
    <row r="35958" spans="1:10" x14ac:dyDescent="0.25">
      <c r="A35958" t="s">
        <v>124724</v>
      </c>
      <c r="B35958" t="s">
        <v>124725</v>
      </c>
      <c r="C35958" t="s">
        <v>124726</v>
      </c>
      <c r="D35958" t="s">
        <v>124727</v>
      </c>
      <c r="E35958" t="s">
        <v>14</v>
      </c>
      <c r="F35958" t="s">
        <v>3398</v>
      </c>
      <c r="G35958">
        <v>7</v>
      </c>
      <c r="H35958" t="s">
        <v>3399</v>
      </c>
      <c r="I35958" t="s">
        <v>3399</v>
      </c>
      <c r="J35958" s="1">
        <v>40756</v>
      </c>
    </row>
    <row r="35959" spans="1:10" x14ac:dyDescent="0.25">
      <c r="A35959" t="s">
        <v>124728</v>
      </c>
      <c r="B35959" t="s">
        <v>124729</v>
      </c>
      <c r="C35959" t="s">
        <v>124730</v>
      </c>
      <c r="D35959" t="s">
        <v>124731</v>
      </c>
      <c r="E35959" t="s">
        <v>14</v>
      </c>
      <c r="F35959" t="s">
        <v>21</v>
      </c>
      <c r="G35959" t="s">
        <v>425</v>
      </c>
      <c r="H35959" t="s">
        <v>523</v>
      </c>
      <c r="I35959" t="s">
        <v>1419</v>
      </c>
      <c r="J35959" s="1">
        <v>39448</v>
      </c>
    </row>
    <row r="35960" spans="1:10" x14ac:dyDescent="0.25">
      <c r="A35960" t="s">
        <v>124732</v>
      </c>
      <c r="B35960" t="s">
        <v>124733</v>
      </c>
      <c r="C35960" t="s">
        <v>124734</v>
      </c>
      <c r="D35960" t="s">
        <v>122</v>
      </c>
      <c r="E35960" t="s">
        <v>14</v>
      </c>
      <c r="F35960" t="s">
        <v>1133</v>
      </c>
      <c r="G35960">
        <v>2</v>
      </c>
      <c r="H35960" t="s">
        <v>1740</v>
      </c>
      <c r="I35960" t="s">
        <v>1741</v>
      </c>
      <c r="J35960" s="1">
        <v>34335</v>
      </c>
    </row>
    <row r="35961" spans="1:10" x14ac:dyDescent="0.25">
      <c r="A35961" t="s">
        <v>124735</v>
      </c>
      <c r="B35961" t="s">
        <v>124736</v>
      </c>
      <c r="C35961" t="s">
        <v>124737</v>
      </c>
      <c r="E35961" t="s">
        <v>14</v>
      </c>
      <c r="J35961" s="1">
        <v>41907</v>
      </c>
    </row>
    <row r="35962" spans="1:10" x14ac:dyDescent="0.25">
      <c r="A35962" t="s">
        <v>124738</v>
      </c>
      <c r="B35962" t="s">
        <v>124739</v>
      </c>
      <c r="C35962" t="s">
        <v>124740</v>
      </c>
      <c r="D35962" t="s">
        <v>51</v>
      </c>
      <c r="E35962" t="s">
        <v>14</v>
      </c>
      <c r="F35962" t="s">
        <v>1121</v>
      </c>
      <c r="G35962">
        <v>7</v>
      </c>
      <c r="H35962" t="s">
        <v>1122</v>
      </c>
      <c r="I35962" t="s">
        <v>1122</v>
      </c>
      <c r="J35962" s="1">
        <v>40179</v>
      </c>
    </row>
    <row r="35963" spans="1:10" x14ac:dyDescent="0.25">
      <c r="A35963" t="s">
        <v>124741</v>
      </c>
      <c r="B35963" t="s">
        <v>124742</v>
      </c>
      <c r="C35963" t="s">
        <v>124743</v>
      </c>
      <c r="D35963" t="s">
        <v>124744</v>
      </c>
      <c r="E35963" t="s">
        <v>14</v>
      </c>
    </row>
    <row r="35964" spans="1:10" x14ac:dyDescent="0.25">
      <c r="A35964" t="s">
        <v>124745</v>
      </c>
      <c r="B35964" t="s">
        <v>124746</v>
      </c>
      <c r="C35964" t="s">
        <v>124747</v>
      </c>
      <c r="D35964" t="s">
        <v>112175</v>
      </c>
      <c r="E35964" t="s">
        <v>14</v>
      </c>
      <c r="F35964" t="s">
        <v>401</v>
      </c>
      <c r="G35964">
        <v>4</v>
      </c>
      <c r="H35964" t="s">
        <v>975</v>
      </c>
      <c r="I35964" t="s">
        <v>67071</v>
      </c>
    </row>
    <row r="35965" spans="1:10" x14ac:dyDescent="0.25">
      <c r="A35965" t="s">
        <v>124748</v>
      </c>
      <c r="B35965" t="s">
        <v>124749</v>
      </c>
      <c r="C35965" t="s">
        <v>124750</v>
      </c>
      <c r="D35965" t="s">
        <v>124751</v>
      </c>
      <c r="E35965" t="s">
        <v>202</v>
      </c>
      <c r="F35965" t="s">
        <v>21</v>
      </c>
      <c r="G35965" t="s">
        <v>59</v>
      </c>
      <c r="H35965" t="s">
        <v>60</v>
      </c>
      <c r="I35965" t="s">
        <v>979</v>
      </c>
      <c r="J35965" s="1">
        <v>40909</v>
      </c>
    </row>
    <row r="35966" spans="1:10" x14ac:dyDescent="0.25">
      <c r="A35966" t="s">
        <v>124752</v>
      </c>
      <c r="B35966" t="s">
        <v>124753</v>
      </c>
      <c r="C35966" t="s">
        <v>124754</v>
      </c>
      <c r="D35966" t="s">
        <v>38</v>
      </c>
      <c r="E35966" t="s">
        <v>14</v>
      </c>
      <c r="F35966" t="s">
        <v>21</v>
      </c>
      <c r="G35966" t="s">
        <v>59</v>
      </c>
      <c r="H35966" t="s">
        <v>4400</v>
      </c>
      <c r="I35966" t="s">
        <v>46096</v>
      </c>
      <c r="J35966" s="1">
        <v>37987</v>
      </c>
    </row>
    <row r="35967" spans="1:10" x14ac:dyDescent="0.25">
      <c r="A35967" t="s">
        <v>124755</v>
      </c>
      <c r="B35967" t="s">
        <v>124756</v>
      </c>
      <c r="C35967" t="s">
        <v>124757</v>
      </c>
      <c r="D35967" t="s">
        <v>9488</v>
      </c>
      <c r="E35967" t="s">
        <v>14</v>
      </c>
      <c r="J35967" s="1">
        <v>41683</v>
      </c>
    </row>
    <row r="35968" spans="1:10" x14ac:dyDescent="0.25">
      <c r="A35968" t="s">
        <v>124758</v>
      </c>
      <c r="B35968" t="s">
        <v>124759</v>
      </c>
      <c r="C35968" t="s">
        <v>124760</v>
      </c>
      <c r="D35968" t="s">
        <v>124761</v>
      </c>
      <c r="E35968" t="s">
        <v>14</v>
      </c>
      <c r="F35968" t="s">
        <v>645</v>
      </c>
      <c r="G35968">
        <v>20</v>
      </c>
      <c r="H35968" t="s">
        <v>7109</v>
      </c>
      <c r="I35968" t="s">
        <v>7109</v>
      </c>
      <c r="J35968" s="1">
        <v>41589</v>
      </c>
    </row>
    <row r="35969" spans="1:10" x14ac:dyDescent="0.25">
      <c r="A35969" t="s">
        <v>124762</v>
      </c>
      <c r="B35969" t="s">
        <v>124763</v>
      </c>
      <c r="C35969" t="s">
        <v>124764</v>
      </c>
      <c r="D35969" t="s">
        <v>32</v>
      </c>
      <c r="E35969" t="s">
        <v>14</v>
      </c>
      <c r="J35969" s="1">
        <v>39083</v>
      </c>
    </row>
    <row r="35970" spans="1:10" x14ac:dyDescent="0.25">
      <c r="A35970" t="s">
        <v>124765</v>
      </c>
      <c r="B35970" t="s">
        <v>124766</v>
      </c>
      <c r="C35970" t="s">
        <v>124767</v>
      </c>
      <c r="D35970" t="s">
        <v>65</v>
      </c>
      <c r="E35970" t="s">
        <v>108</v>
      </c>
      <c r="F35970" t="s">
        <v>21</v>
      </c>
      <c r="G35970" t="s">
        <v>137</v>
      </c>
      <c r="H35970" t="s">
        <v>138</v>
      </c>
      <c r="I35970" t="s">
        <v>138</v>
      </c>
      <c r="J35970" s="1">
        <v>39448</v>
      </c>
    </row>
    <row r="35971" spans="1:10" x14ac:dyDescent="0.25">
      <c r="A35971" t="s">
        <v>124768</v>
      </c>
      <c r="B35971" t="s">
        <v>124769</v>
      </c>
      <c r="C35971" t="s">
        <v>124770</v>
      </c>
      <c r="D35971" t="s">
        <v>124771</v>
      </c>
      <c r="E35971" t="s">
        <v>14</v>
      </c>
      <c r="J35971" s="1">
        <v>40544</v>
      </c>
    </row>
    <row r="35972" spans="1:10" x14ac:dyDescent="0.25">
      <c r="A35972" t="s">
        <v>124772</v>
      </c>
      <c r="B35972" t="s">
        <v>124773</v>
      </c>
      <c r="C35972" t="s">
        <v>124774</v>
      </c>
      <c r="D35972" t="s">
        <v>38</v>
      </c>
      <c r="E35972" t="s">
        <v>684</v>
      </c>
      <c r="F35972" t="s">
        <v>21</v>
      </c>
      <c r="G35972" t="s">
        <v>59</v>
      </c>
      <c r="H35972" t="s">
        <v>61694</v>
      </c>
      <c r="I35972" t="s">
        <v>61694</v>
      </c>
      <c r="J35972" s="1">
        <v>36892</v>
      </c>
    </row>
    <row r="35973" spans="1:10" x14ac:dyDescent="0.25">
      <c r="A35973" t="s">
        <v>124775</v>
      </c>
      <c r="B35973" t="s">
        <v>124776</v>
      </c>
      <c r="C35973" t="s">
        <v>124777</v>
      </c>
      <c r="D35973" t="s">
        <v>89</v>
      </c>
      <c r="E35973" t="s">
        <v>14</v>
      </c>
      <c r="F35973" t="s">
        <v>21</v>
      </c>
      <c r="G35973" t="s">
        <v>101</v>
      </c>
      <c r="H35973" t="s">
        <v>102</v>
      </c>
      <c r="I35973" t="s">
        <v>5330</v>
      </c>
      <c r="J35973" s="1">
        <v>39814</v>
      </c>
    </row>
    <row r="35974" spans="1:10" x14ac:dyDescent="0.25">
      <c r="A35974" t="s">
        <v>124778</v>
      </c>
      <c r="B35974" t="s">
        <v>124779</v>
      </c>
      <c r="C35974" t="s">
        <v>124780</v>
      </c>
      <c r="D35974" t="s">
        <v>37436</v>
      </c>
      <c r="E35974" t="s">
        <v>14</v>
      </c>
      <c r="F35974" t="s">
        <v>21</v>
      </c>
      <c r="G35974" t="s">
        <v>375</v>
      </c>
      <c r="H35974" t="s">
        <v>376</v>
      </c>
      <c r="I35974" t="s">
        <v>376</v>
      </c>
      <c r="J35974" s="1">
        <v>41275</v>
      </c>
    </row>
    <row r="35975" spans="1:10" x14ac:dyDescent="0.25">
      <c r="A35975" t="s">
        <v>124781</v>
      </c>
      <c r="B35975" t="s">
        <v>124782</v>
      </c>
      <c r="C35975" t="s">
        <v>124783</v>
      </c>
      <c r="D35975" t="s">
        <v>1242</v>
      </c>
      <c r="E35975" t="s">
        <v>14</v>
      </c>
      <c r="F35975" t="s">
        <v>21</v>
      </c>
      <c r="G35975" t="s">
        <v>153</v>
      </c>
      <c r="H35975" t="s">
        <v>239</v>
      </c>
      <c r="I35975" t="s">
        <v>2611</v>
      </c>
      <c r="J35975" s="1">
        <v>39448</v>
      </c>
    </row>
    <row r="35976" spans="1:10" x14ac:dyDescent="0.25">
      <c r="A35976" t="s">
        <v>124784</v>
      </c>
      <c r="B35976" t="s">
        <v>124785</v>
      </c>
      <c r="C35976" t="s">
        <v>124786</v>
      </c>
      <c r="D35976" t="s">
        <v>124787</v>
      </c>
      <c r="E35976" t="s">
        <v>14</v>
      </c>
      <c r="F35976" t="s">
        <v>21</v>
      </c>
      <c r="G35976" t="s">
        <v>130</v>
      </c>
      <c r="H35976" t="s">
        <v>10657</v>
      </c>
      <c r="I35976" t="s">
        <v>11703</v>
      </c>
      <c r="J35976" s="1">
        <v>40313</v>
      </c>
    </row>
    <row r="35977" spans="1:10" x14ac:dyDescent="0.25">
      <c r="A35977" t="s">
        <v>124788</v>
      </c>
      <c r="B35977" t="s">
        <v>124789</v>
      </c>
      <c r="C35977" t="s">
        <v>124790</v>
      </c>
      <c r="D35977" t="s">
        <v>124791</v>
      </c>
      <c r="E35977" t="s">
        <v>14</v>
      </c>
      <c r="F35977" t="s">
        <v>21</v>
      </c>
      <c r="G35977" t="s">
        <v>4963</v>
      </c>
      <c r="H35977" t="s">
        <v>4964</v>
      </c>
      <c r="I35977" t="s">
        <v>4964</v>
      </c>
      <c r="J35977" s="1">
        <v>41334</v>
      </c>
    </row>
    <row r="35978" spans="1:10" x14ac:dyDescent="0.25">
      <c r="A35978" t="s">
        <v>124792</v>
      </c>
      <c r="B35978" t="s">
        <v>124793</v>
      </c>
      <c r="C35978" t="s">
        <v>124794</v>
      </c>
      <c r="D35978" t="s">
        <v>122</v>
      </c>
      <c r="E35978" t="s">
        <v>14</v>
      </c>
      <c r="F35978" t="s">
        <v>21</v>
      </c>
      <c r="G35978" t="s">
        <v>153</v>
      </c>
      <c r="H35978" t="s">
        <v>239</v>
      </c>
      <c r="I35978" t="s">
        <v>1709</v>
      </c>
      <c r="J35978" s="1">
        <v>35796</v>
      </c>
    </row>
    <row r="35979" spans="1:10" x14ac:dyDescent="0.25">
      <c r="A35979" t="s">
        <v>124795</v>
      </c>
      <c r="B35979" t="s">
        <v>124796</v>
      </c>
      <c r="C35979" t="s">
        <v>124797</v>
      </c>
      <c r="D35979" t="s">
        <v>17714</v>
      </c>
      <c r="E35979" t="s">
        <v>14</v>
      </c>
      <c r="F35979" t="s">
        <v>21</v>
      </c>
      <c r="G35979" t="s">
        <v>59</v>
      </c>
      <c r="H35979" t="s">
        <v>60</v>
      </c>
      <c r="I35979" t="s">
        <v>4021</v>
      </c>
      <c r="J35979" s="1">
        <v>41609</v>
      </c>
    </row>
    <row r="35980" spans="1:10" x14ac:dyDescent="0.25">
      <c r="A35980" t="s">
        <v>124798</v>
      </c>
      <c r="B35980" t="s">
        <v>124799</v>
      </c>
      <c r="C35980" t="s">
        <v>124800</v>
      </c>
      <c r="D35980" t="s">
        <v>124801</v>
      </c>
      <c r="E35980" t="s">
        <v>14</v>
      </c>
      <c r="F35980" t="s">
        <v>547</v>
      </c>
      <c r="G35980">
        <v>31</v>
      </c>
      <c r="H35980" t="s">
        <v>48115</v>
      </c>
      <c r="I35980" t="s">
        <v>48115</v>
      </c>
      <c r="J35980" s="1">
        <v>40909</v>
      </c>
    </row>
    <row r="35981" spans="1:10" x14ac:dyDescent="0.25">
      <c r="A35981" t="s">
        <v>124802</v>
      </c>
      <c r="B35981" t="s">
        <v>124803</v>
      </c>
      <c r="C35981" t="s">
        <v>124804</v>
      </c>
      <c r="D35981" t="s">
        <v>45</v>
      </c>
      <c r="E35981" t="s">
        <v>14</v>
      </c>
      <c r="F35981" t="s">
        <v>2120</v>
      </c>
      <c r="G35981">
        <v>13</v>
      </c>
      <c r="H35981" t="s">
        <v>2121</v>
      </c>
      <c r="I35981" t="s">
        <v>2121</v>
      </c>
      <c r="J35981" s="1">
        <v>41275</v>
      </c>
    </row>
    <row r="35982" spans="1:10" x14ac:dyDescent="0.25">
      <c r="A35982" t="s">
        <v>124805</v>
      </c>
      <c r="B35982" t="s">
        <v>124806</v>
      </c>
      <c r="C35982" t="s">
        <v>124807</v>
      </c>
      <c r="D35982" t="s">
        <v>124808</v>
      </c>
      <c r="E35982" t="s">
        <v>14</v>
      </c>
      <c r="F35982" t="s">
        <v>21</v>
      </c>
      <c r="G35982" t="s">
        <v>59</v>
      </c>
      <c r="H35982" t="s">
        <v>60</v>
      </c>
      <c r="I35982" t="s">
        <v>266</v>
      </c>
      <c r="J35982" s="1">
        <v>36161</v>
      </c>
    </row>
    <row r="35983" spans="1:10" x14ac:dyDescent="0.25">
      <c r="A35983" t="s">
        <v>124809</v>
      </c>
      <c r="B35983" t="s">
        <v>124810</v>
      </c>
      <c r="C35983" t="s">
        <v>124811</v>
      </c>
      <c r="D35983" t="s">
        <v>124812</v>
      </c>
      <c r="E35983" t="s">
        <v>14</v>
      </c>
      <c r="F35983" t="s">
        <v>21</v>
      </c>
      <c r="G35983" t="s">
        <v>281</v>
      </c>
      <c r="H35983" t="s">
        <v>869</v>
      </c>
      <c r="I35983" t="s">
        <v>870</v>
      </c>
    </row>
    <row r="35984" spans="1:10" x14ac:dyDescent="0.25">
      <c r="A35984" t="s">
        <v>124813</v>
      </c>
      <c r="B35984" t="s">
        <v>124814</v>
      </c>
      <c r="C35984" t="s">
        <v>124815</v>
      </c>
      <c r="D35984" t="s">
        <v>51</v>
      </c>
      <c r="E35984" t="s">
        <v>14</v>
      </c>
      <c r="F35984" t="s">
        <v>21</v>
      </c>
      <c r="G35984" t="s">
        <v>59</v>
      </c>
      <c r="H35984" t="s">
        <v>961</v>
      </c>
      <c r="I35984" t="s">
        <v>962</v>
      </c>
      <c r="J35984" s="1">
        <v>39083</v>
      </c>
    </row>
    <row r="35985" spans="1:10" x14ac:dyDescent="0.25">
      <c r="A35985" t="s">
        <v>124816</v>
      </c>
      <c r="B35985" t="s">
        <v>124817</v>
      </c>
      <c r="C35985" t="s">
        <v>124818</v>
      </c>
      <c r="D35985" t="s">
        <v>45</v>
      </c>
      <c r="E35985" t="s">
        <v>202</v>
      </c>
      <c r="J35985" s="1">
        <v>38718</v>
      </c>
    </row>
    <row r="35986" spans="1:10" x14ac:dyDescent="0.25">
      <c r="A35986" t="s">
        <v>124819</v>
      </c>
      <c r="B35986" t="s">
        <v>124820</v>
      </c>
      <c r="D35986" t="s">
        <v>3792</v>
      </c>
      <c r="E35986" t="s">
        <v>14</v>
      </c>
      <c r="F35986" t="s">
        <v>694</v>
      </c>
      <c r="G35986">
        <v>4</v>
      </c>
      <c r="H35986" t="s">
        <v>14071</v>
      </c>
      <c r="I35986" t="s">
        <v>30099</v>
      </c>
    </row>
    <row r="35987" spans="1:10" x14ac:dyDescent="0.25">
      <c r="A35987" t="s">
        <v>124821</v>
      </c>
      <c r="B35987" t="s">
        <v>124822</v>
      </c>
      <c r="C35987" t="s">
        <v>124823</v>
      </c>
      <c r="D35987" t="s">
        <v>1372</v>
      </c>
      <c r="E35987" t="s">
        <v>14</v>
      </c>
      <c r="F35987" t="s">
        <v>21</v>
      </c>
      <c r="G35987" t="s">
        <v>59</v>
      </c>
      <c r="H35987" t="s">
        <v>60</v>
      </c>
      <c r="I35987" t="s">
        <v>66</v>
      </c>
      <c r="J35987" s="1">
        <v>41548</v>
      </c>
    </row>
    <row r="35988" spans="1:10" x14ac:dyDescent="0.25">
      <c r="A35988" t="s">
        <v>124824</v>
      </c>
      <c r="B35988" t="s">
        <v>124825</v>
      </c>
      <c r="C35988" t="s">
        <v>124826</v>
      </c>
      <c r="D35988" t="s">
        <v>124827</v>
      </c>
      <c r="E35988" t="s">
        <v>14</v>
      </c>
      <c r="F35988" t="s">
        <v>21</v>
      </c>
      <c r="G35988" t="s">
        <v>59</v>
      </c>
      <c r="H35988" t="s">
        <v>60</v>
      </c>
      <c r="I35988" t="s">
        <v>66</v>
      </c>
      <c r="J35988" s="1">
        <v>34700</v>
      </c>
    </row>
    <row r="35989" spans="1:10" x14ac:dyDescent="0.25">
      <c r="A35989" t="s">
        <v>124828</v>
      </c>
      <c r="B35989" t="s">
        <v>124829</v>
      </c>
      <c r="C35989" t="s">
        <v>124830</v>
      </c>
      <c r="D35989" t="s">
        <v>124831</v>
      </c>
      <c r="E35989" t="s">
        <v>108</v>
      </c>
      <c r="F35989" t="s">
        <v>21</v>
      </c>
      <c r="G35989" t="s">
        <v>59</v>
      </c>
      <c r="H35989" t="s">
        <v>60</v>
      </c>
      <c r="I35989" t="s">
        <v>66</v>
      </c>
      <c r="J35989" s="1">
        <v>39356</v>
      </c>
    </row>
    <row r="35990" spans="1:10" x14ac:dyDescent="0.25">
      <c r="A35990" t="s">
        <v>124832</v>
      </c>
      <c r="B35990" t="s">
        <v>124833</v>
      </c>
      <c r="C35990" t="s">
        <v>124834</v>
      </c>
      <c r="E35990" t="s">
        <v>14</v>
      </c>
      <c r="F35990" t="s">
        <v>21</v>
      </c>
      <c r="G35990" t="s">
        <v>77</v>
      </c>
      <c r="H35990" t="s">
        <v>1759</v>
      </c>
      <c r="I35990" t="s">
        <v>1759</v>
      </c>
    </row>
    <row r="35991" spans="1:10" x14ac:dyDescent="0.25">
      <c r="A35991" t="s">
        <v>124835</v>
      </c>
      <c r="B35991" t="s">
        <v>124836</v>
      </c>
      <c r="C35991" t="s">
        <v>124837</v>
      </c>
      <c r="D35991" t="s">
        <v>124838</v>
      </c>
      <c r="E35991" t="s">
        <v>202</v>
      </c>
      <c r="F35991" t="s">
        <v>453</v>
      </c>
      <c r="G35991">
        <v>48</v>
      </c>
      <c r="H35991" t="s">
        <v>454</v>
      </c>
      <c r="I35991" t="s">
        <v>454</v>
      </c>
      <c r="J35991" s="1">
        <v>40584</v>
      </c>
    </row>
    <row r="35992" spans="1:10" x14ac:dyDescent="0.25">
      <c r="A35992" t="s">
        <v>124839</v>
      </c>
      <c r="B35992" t="s">
        <v>124840</v>
      </c>
      <c r="C35992" t="s">
        <v>124841</v>
      </c>
      <c r="D35992" t="s">
        <v>1498</v>
      </c>
      <c r="E35992" t="s">
        <v>14</v>
      </c>
      <c r="F35992" t="s">
        <v>361</v>
      </c>
      <c r="G35992">
        <v>28</v>
      </c>
      <c r="H35992" t="s">
        <v>5699</v>
      </c>
      <c r="I35992" t="s">
        <v>5699</v>
      </c>
    </row>
    <row r="35993" spans="1:10" x14ac:dyDescent="0.25">
      <c r="A35993" t="s">
        <v>124842</v>
      </c>
      <c r="B35993" t="s">
        <v>124843</v>
      </c>
      <c r="C35993" t="s">
        <v>124844</v>
      </c>
      <c r="D35993" t="s">
        <v>650</v>
      </c>
      <c r="E35993" t="s">
        <v>14</v>
      </c>
      <c r="F35993" t="s">
        <v>21</v>
      </c>
      <c r="G35993" t="s">
        <v>1006</v>
      </c>
      <c r="H35993" t="s">
        <v>1030</v>
      </c>
      <c r="I35993" t="s">
        <v>124845</v>
      </c>
    </row>
    <row r="35994" spans="1:10" x14ac:dyDescent="0.25">
      <c r="A35994" t="s">
        <v>124846</v>
      </c>
      <c r="B35994" t="s">
        <v>124847</v>
      </c>
      <c r="C35994" t="s">
        <v>124848</v>
      </c>
      <c r="D35994" t="s">
        <v>55093</v>
      </c>
      <c r="E35994" t="s">
        <v>14</v>
      </c>
      <c r="F35994" t="s">
        <v>1121</v>
      </c>
      <c r="G35994">
        <v>23</v>
      </c>
      <c r="H35994" t="s">
        <v>12663</v>
      </c>
      <c r="I35994" t="s">
        <v>12663</v>
      </c>
      <c r="J35994" s="1">
        <v>40909</v>
      </c>
    </row>
    <row r="35995" spans="1:10" x14ac:dyDescent="0.25">
      <c r="A35995" t="s">
        <v>124849</v>
      </c>
      <c r="B35995" t="s">
        <v>124850</v>
      </c>
      <c r="C35995" t="s">
        <v>124851</v>
      </c>
      <c r="D35995" t="s">
        <v>124852</v>
      </c>
      <c r="E35995" t="s">
        <v>14</v>
      </c>
      <c r="F35995" t="s">
        <v>1057</v>
      </c>
      <c r="G35995">
        <v>2</v>
      </c>
      <c r="H35995" t="s">
        <v>1731</v>
      </c>
      <c r="I35995" t="s">
        <v>1731</v>
      </c>
      <c r="J35995" s="1">
        <v>39118</v>
      </c>
    </row>
    <row r="35996" spans="1:10" x14ac:dyDescent="0.25">
      <c r="A35996" t="s">
        <v>124853</v>
      </c>
      <c r="B35996" t="s">
        <v>124854</v>
      </c>
      <c r="C35996" t="s">
        <v>124855</v>
      </c>
      <c r="D35996" t="s">
        <v>124856</v>
      </c>
      <c r="E35996" t="s">
        <v>14</v>
      </c>
      <c r="J35996" s="1">
        <v>40544</v>
      </c>
    </row>
    <row r="35997" spans="1:10" x14ac:dyDescent="0.25">
      <c r="A35997" t="s">
        <v>124857</v>
      </c>
      <c r="B35997" t="s">
        <v>124858</v>
      </c>
      <c r="C35997" t="s">
        <v>124859</v>
      </c>
      <c r="D35997" t="s">
        <v>124860</v>
      </c>
      <c r="E35997" t="s">
        <v>14</v>
      </c>
      <c r="F35997" t="s">
        <v>21</v>
      </c>
      <c r="G35997" t="s">
        <v>3988</v>
      </c>
      <c r="H35997" t="s">
        <v>3158</v>
      </c>
      <c r="I35997" t="s">
        <v>3158</v>
      </c>
      <c r="J35997" s="1">
        <v>40188</v>
      </c>
    </row>
    <row r="35998" spans="1:10" x14ac:dyDescent="0.25">
      <c r="A35998" t="s">
        <v>124861</v>
      </c>
      <c r="B35998" t="s">
        <v>124862</v>
      </c>
      <c r="C35998" t="s">
        <v>124863</v>
      </c>
      <c r="D35998" t="s">
        <v>124864</v>
      </c>
      <c r="E35998" t="s">
        <v>14</v>
      </c>
      <c r="F35998" t="s">
        <v>21</v>
      </c>
      <c r="G35998" t="s">
        <v>59</v>
      </c>
      <c r="H35998" t="s">
        <v>60</v>
      </c>
      <c r="I35998" t="s">
        <v>66</v>
      </c>
      <c r="J35998" s="1">
        <v>41640</v>
      </c>
    </row>
    <row r="35999" spans="1:10" x14ac:dyDescent="0.25">
      <c r="A35999" t="s">
        <v>124865</v>
      </c>
      <c r="B35999" t="s">
        <v>124866</v>
      </c>
      <c r="C35999" t="s">
        <v>124867</v>
      </c>
      <c r="D35999" t="s">
        <v>124868</v>
      </c>
      <c r="E35999" t="s">
        <v>14</v>
      </c>
      <c r="F35999" t="s">
        <v>21</v>
      </c>
      <c r="G35999" t="s">
        <v>116</v>
      </c>
      <c r="H35999" t="s">
        <v>523</v>
      </c>
      <c r="I35999" t="s">
        <v>4689</v>
      </c>
      <c r="J35999" s="1">
        <v>41275</v>
      </c>
    </row>
    <row r="36000" spans="1:10" x14ac:dyDescent="0.25">
      <c r="A36000" t="s">
        <v>124869</v>
      </c>
      <c r="B36000" t="s">
        <v>124870</v>
      </c>
      <c r="C36000" t="s">
        <v>124871</v>
      </c>
      <c r="D36000" t="s">
        <v>124872</v>
      </c>
      <c r="E36000" t="s">
        <v>14</v>
      </c>
      <c r="F36000" t="s">
        <v>21</v>
      </c>
      <c r="G36000" t="s">
        <v>281</v>
      </c>
      <c r="H36000" t="s">
        <v>1025</v>
      </c>
      <c r="I36000" t="s">
        <v>1025</v>
      </c>
      <c r="J36000" s="1">
        <v>40969</v>
      </c>
    </row>
    <row r="36001" spans="1:10" x14ac:dyDescent="0.25">
      <c r="A36001" t="s">
        <v>124873</v>
      </c>
      <c r="B36001" t="s">
        <v>124874</v>
      </c>
      <c r="C36001" t="s">
        <v>124875</v>
      </c>
      <c r="D36001" t="s">
        <v>650</v>
      </c>
      <c r="E36001" t="s">
        <v>14</v>
      </c>
      <c r="F36001" t="s">
        <v>21</v>
      </c>
      <c r="G36001" t="s">
        <v>101</v>
      </c>
      <c r="H36001" t="s">
        <v>688</v>
      </c>
      <c r="I36001" t="s">
        <v>107451</v>
      </c>
    </row>
    <row r="36002" spans="1:10" x14ac:dyDescent="0.25">
      <c r="A36002" t="s">
        <v>124876</v>
      </c>
      <c r="B36002" t="s">
        <v>124877</v>
      </c>
      <c r="C36002" t="s">
        <v>124878</v>
      </c>
      <c r="D36002" t="s">
        <v>45</v>
      </c>
      <c r="E36002" t="s">
        <v>202</v>
      </c>
    </row>
    <row r="36003" spans="1:10" x14ac:dyDescent="0.25">
      <c r="A36003" t="s">
        <v>124879</v>
      </c>
      <c r="B36003" t="s">
        <v>124880</v>
      </c>
      <c r="C36003" t="s">
        <v>124881</v>
      </c>
      <c r="D36003" t="s">
        <v>38</v>
      </c>
      <c r="E36003" t="s">
        <v>14</v>
      </c>
      <c r="F36003" t="s">
        <v>855</v>
      </c>
      <c r="G36003" t="s">
        <v>2136</v>
      </c>
      <c r="H36003" t="s">
        <v>2137</v>
      </c>
      <c r="I36003" t="s">
        <v>2137</v>
      </c>
      <c r="J36003" s="1">
        <v>39083</v>
      </c>
    </row>
    <row r="36004" spans="1:10" x14ac:dyDescent="0.25">
      <c r="A36004" t="s">
        <v>124882</v>
      </c>
      <c r="B36004" t="s">
        <v>124883</v>
      </c>
      <c r="C36004" t="s">
        <v>124884</v>
      </c>
      <c r="D36004" t="s">
        <v>124885</v>
      </c>
      <c r="E36004" t="s">
        <v>14</v>
      </c>
      <c r="F36004" t="s">
        <v>71</v>
      </c>
      <c r="G36004">
        <v>12</v>
      </c>
      <c r="H36004" t="s">
        <v>72</v>
      </c>
      <c r="I36004" t="s">
        <v>72</v>
      </c>
    </row>
    <row r="36005" spans="1:10" x14ac:dyDescent="0.25">
      <c r="A36005" t="s">
        <v>124886</v>
      </c>
      <c r="B36005" t="s">
        <v>124887</v>
      </c>
      <c r="C36005" t="s">
        <v>124888</v>
      </c>
      <c r="D36005" t="s">
        <v>124889</v>
      </c>
      <c r="E36005" t="s">
        <v>108</v>
      </c>
      <c r="F36005" t="s">
        <v>21</v>
      </c>
      <c r="G36005" t="s">
        <v>101</v>
      </c>
      <c r="H36005" t="s">
        <v>102</v>
      </c>
      <c r="I36005" t="s">
        <v>103</v>
      </c>
    </row>
    <row r="36006" spans="1:10" x14ac:dyDescent="0.25">
      <c r="A36006" t="s">
        <v>124890</v>
      </c>
      <c r="B36006" t="s">
        <v>124891</v>
      </c>
      <c r="D36006" t="s">
        <v>51</v>
      </c>
      <c r="E36006" t="s">
        <v>14</v>
      </c>
      <c r="F36006" t="s">
        <v>21</v>
      </c>
      <c r="G36006" t="s">
        <v>153</v>
      </c>
      <c r="H36006" t="s">
        <v>154</v>
      </c>
      <c r="I36006" t="s">
        <v>44049</v>
      </c>
      <c r="J36006" s="1">
        <v>39448</v>
      </c>
    </row>
    <row r="36007" spans="1:10" x14ac:dyDescent="0.25">
      <c r="A36007" t="s">
        <v>124892</v>
      </c>
      <c r="B36007" t="s">
        <v>124893</v>
      </c>
      <c r="C36007" t="s">
        <v>124894</v>
      </c>
      <c r="D36007" t="s">
        <v>124895</v>
      </c>
      <c r="E36007" t="s">
        <v>14</v>
      </c>
      <c r="F36007" t="s">
        <v>3398</v>
      </c>
      <c r="G36007">
        <v>7</v>
      </c>
      <c r="H36007" t="s">
        <v>3399</v>
      </c>
      <c r="I36007" t="s">
        <v>3399</v>
      </c>
      <c r="J36007" s="1">
        <v>39083</v>
      </c>
    </row>
    <row r="36008" spans="1:10" x14ac:dyDescent="0.25">
      <c r="A36008" t="s">
        <v>124896</v>
      </c>
      <c r="B36008" t="s">
        <v>124897</v>
      </c>
      <c r="C36008" t="s">
        <v>124898</v>
      </c>
      <c r="D36008" t="s">
        <v>124899</v>
      </c>
      <c r="E36008" t="s">
        <v>14</v>
      </c>
      <c r="F36008" t="s">
        <v>123</v>
      </c>
      <c r="G36008" t="s">
        <v>124</v>
      </c>
      <c r="H36008" t="s">
        <v>125</v>
      </c>
      <c r="I36008" t="s">
        <v>125</v>
      </c>
      <c r="J36008" s="1">
        <v>40179</v>
      </c>
    </row>
    <row r="36009" spans="1:10" x14ac:dyDescent="0.25">
      <c r="A36009" t="s">
        <v>124900</v>
      </c>
      <c r="B36009" t="s">
        <v>124901</v>
      </c>
      <c r="C36009" t="s">
        <v>124902</v>
      </c>
      <c r="D36009" t="s">
        <v>124903</v>
      </c>
      <c r="E36009" t="s">
        <v>202</v>
      </c>
      <c r="J36009" s="1">
        <v>41760</v>
      </c>
    </row>
    <row r="36010" spans="1:10" x14ac:dyDescent="0.25">
      <c r="A36010" t="s">
        <v>124904</v>
      </c>
      <c r="B36010" t="s">
        <v>124905</v>
      </c>
      <c r="C36010" t="s">
        <v>124906</v>
      </c>
      <c r="D36010" t="s">
        <v>38</v>
      </c>
      <c r="E36010" t="s">
        <v>14</v>
      </c>
      <c r="F36010" t="s">
        <v>21</v>
      </c>
      <c r="G36010" t="s">
        <v>2671</v>
      </c>
      <c r="H36010" t="s">
        <v>23885</v>
      </c>
      <c r="I36010" t="s">
        <v>11865</v>
      </c>
      <c r="J36010" s="1">
        <v>40544</v>
      </c>
    </row>
    <row r="36011" spans="1:10" x14ac:dyDescent="0.25">
      <c r="A36011" t="s">
        <v>124907</v>
      </c>
      <c r="B36011" t="s">
        <v>124908</v>
      </c>
      <c r="C36011" t="s">
        <v>124909</v>
      </c>
      <c r="D36011" t="s">
        <v>124910</v>
      </c>
      <c r="E36011" t="s">
        <v>14</v>
      </c>
      <c r="F36011" t="s">
        <v>21</v>
      </c>
      <c r="G36011" t="s">
        <v>1325</v>
      </c>
      <c r="H36011" t="s">
        <v>1326</v>
      </c>
      <c r="I36011" t="s">
        <v>1326</v>
      </c>
      <c r="J36011" s="1">
        <v>35065</v>
      </c>
    </row>
    <row r="36012" spans="1:10" x14ac:dyDescent="0.25">
      <c r="A36012" t="s">
        <v>124911</v>
      </c>
      <c r="B36012" t="s">
        <v>124912</v>
      </c>
      <c r="C36012" t="s">
        <v>124913</v>
      </c>
      <c r="D36012" t="s">
        <v>259</v>
      </c>
      <c r="E36012" t="s">
        <v>108</v>
      </c>
      <c r="F36012" t="s">
        <v>21</v>
      </c>
      <c r="G36012" t="s">
        <v>153</v>
      </c>
      <c r="H36012" t="s">
        <v>239</v>
      </c>
      <c r="I36012" t="s">
        <v>1709</v>
      </c>
      <c r="J36012" s="1">
        <v>36161</v>
      </c>
    </row>
    <row r="36013" spans="1:10" x14ac:dyDescent="0.25">
      <c r="A36013" t="s">
        <v>124914</v>
      </c>
      <c r="B36013" t="s">
        <v>124915</v>
      </c>
      <c r="C36013" t="s">
        <v>124916</v>
      </c>
      <c r="D36013" t="s">
        <v>124917</v>
      </c>
      <c r="E36013" t="s">
        <v>14</v>
      </c>
      <c r="F36013" t="s">
        <v>21</v>
      </c>
      <c r="G36013" t="s">
        <v>59</v>
      </c>
      <c r="H36013" t="s">
        <v>60</v>
      </c>
      <c r="I36013" t="s">
        <v>66</v>
      </c>
      <c r="J36013" s="1">
        <v>40299</v>
      </c>
    </row>
    <row r="36014" spans="1:10" x14ac:dyDescent="0.25">
      <c r="A36014" t="s">
        <v>124918</v>
      </c>
      <c r="B36014" t="s">
        <v>124919</v>
      </c>
      <c r="D36014" t="s">
        <v>4984</v>
      </c>
      <c r="E36014" t="s">
        <v>14</v>
      </c>
      <c r="F36014" t="s">
        <v>21</v>
      </c>
      <c r="G36014" t="s">
        <v>1391</v>
      </c>
      <c r="H36014" t="s">
        <v>1392</v>
      </c>
      <c r="I36014" t="s">
        <v>1392</v>
      </c>
      <c r="J36014" s="1">
        <v>41431</v>
      </c>
    </row>
    <row r="36015" spans="1:10" x14ac:dyDescent="0.25">
      <c r="A36015" t="s">
        <v>124920</v>
      </c>
      <c r="B36015" t="s">
        <v>124921</v>
      </c>
      <c r="C36015" t="s">
        <v>124922</v>
      </c>
      <c r="D36015" t="s">
        <v>42543</v>
      </c>
      <c r="E36015" t="s">
        <v>14</v>
      </c>
      <c r="F36015" t="s">
        <v>21</v>
      </c>
      <c r="G36015" t="s">
        <v>59</v>
      </c>
      <c r="H36015" t="s">
        <v>60</v>
      </c>
      <c r="I36015" t="s">
        <v>66</v>
      </c>
      <c r="J36015" s="1">
        <v>40848</v>
      </c>
    </row>
    <row r="36016" spans="1:10" x14ac:dyDescent="0.25">
      <c r="A36016" t="s">
        <v>124923</v>
      </c>
      <c r="B36016" t="s">
        <v>124924</v>
      </c>
      <c r="C36016" t="s">
        <v>124925</v>
      </c>
      <c r="D36016" t="s">
        <v>124926</v>
      </c>
      <c r="E36016" t="s">
        <v>14</v>
      </c>
      <c r="F36016" t="s">
        <v>21</v>
      </c>
      <c r="G36016" t="s">
        <v>59</v>
      </c>
      <c r="H36016" t="s">
        <v>60</v>
      </c>
      <c r="I36016" t="s">
        <v>1098</v>
      </c>
      <c r="J36016" s="1">
        <v>40756</v>
      </c>
    </row>
    <row r="36017" spans="1:10" x14ac:dyDescent="0.25">
      <c r="A36017" t="s">
        <v>124927</v>
      </c>
      <c r="B36017" t="s">
        <v>124928</v>
      </c>
      <c r="C36017" t="s">
        <v>124929</v>
      </c>
      <c r="D36017" t="s">
        <v>70627</v>
      </c>
      <c r="E36017" t="s">
        <v>108</v>
      </c>
      <c r="F36017" t="s">
        <v>123</v>
      </c>
      <c r="G36017" t="s">
        <v>124</v>
      </c>
      <c r="H36017" t="s">
        <v>125</v>
      </c>
      <c r="I36017" t="s">
        <v>125</v>
      </c>
      <c r="J36017" s="1">
        <v>40969</v>
      </c>
    </row>
    <row r="36018" spans="1:10" x14ac:dyDescent="0.25">
      <c r="A36018" t="s">
        <v>124930</v>
      </c>
      <c r="B36018" t="s">
        <v>124931</v>
      </c>
      <c r="C36018" t="s">
        <v>124932</v>
      </c>
      <c r="D36018" t="s">
        <v>65</v>
      </c>
      <c r="E36018" t="s">
        <v>202</v>
      </c>
      <c r="F36018" t="s">
        <v>21</v>
      </c>
      <c r="G36018" t="s">
        <v>59</v>
      </c>
      <c r="H36018" t="s">
        <v>60</v>
      </c>
      <c r="I36018" t="s">
        <v>266</v>
      </c>
      <c r="J36018" s="1">
        <v>40544</v>
      </c>
    </row>
    <row r="36019" spans="1:10" x14ac:dyDescent="0.25">
      <c r="A36019" t="s">
        <v>124933</v>
      </c>
      <c r="B36019" t="s">
        <v>124934</v>
      </c>
      <c r="C36019" t="s">
        <v>124935</v>
      </c>
      <c r="D36019" t="s">
        <v>124936</v>
      </c>
      <c r="E36019" t="s">
        <v>14</v>
      </c>
      <c r="F36019" t="s">
        <v>21</v>
      </c>
      <c r="G36019" t="s">
        <v>1325</v>
      </c>
      <c r="H36019" t="s">
        <v>1326</v>
      </c>
      <c r="I36019" t="s">
        <v>19533</v>
      </c>
      <c r="J36019" s="1">
        <v>41530</v>
      </c>
    </row>
    <row r="36020" spans="1:10" x14ac:dyDescent="0.25">
      <c r="A36020" t="s">
        <v>124937</v>
      </c>
      <c r="B36020" t="s">
        <v>124938</v>
      </c>
      <c r="C36020" t="s">
        <v>124939</v>
      </c>
      <c r="D36020" t="s">
        <v>124940</v>
      </c>
      <c r="E36020" t="s">
        <v>14</v>
      </c>
      <c r="F36020" t="s">
        <v>21</v>
      </c>
      <c r="G36020" t="s">
        <v>137</v>
      </c>
      <c r="H36020" t="s">
        <v>138</v>
      </c>
      <c r="I36020" t="s">
        <v>138</v>
      </c>
      <c r="J36020" s="1">
        <v>39448</v>
      </c>
    </row>
    <row r="36021" spans="1:10" x14ac:dyDescent="0.25">
      <c r="A36021" t="s">
        <v>124941</v>
      </c>
      <c r="B36021" t="s">
        <v>124942</v>
      </c>
      <c r="C36021" t="s">
        <v>124943</v>
      </c>
      <c r="D36021" t="s">
        <v>124944</v>
      </c>
      <c r="E36021" t="s">
        <v>202</v>
      </c>
      <c r="F36021" t="s">
        <v>21</v>
      </c>
      <c r="G36021" t="s">
        <v>59</v>
      </c>
      <c r="H36021" t="s">
        <v>60</v>
      </c>
      <c r="I36021" t="s">
        <v>66</v>
      </c>
      <c r="J36021" s="1">
        <v>40725</v>
      </c>
    </row>
    <row r="36022" spans="1:10" x14ac:dyDescent="0.25">
      <c r="A36022" t="s">
        <v>124945</v>
      </c>
      <c r="B36022" t="s">
        <v>124946</v>
      </c>
      <c r="C36022" t="s">
        <v>124947</v>
      </c>
      <c r="D36022" t="s">
        <v>124948</v>
      </c>
      <c r="E36022" t="s">
        <v>14</v>
      </c>
      <c r="F36022" t="s">
        <v>21</v>
      </c>
      <c r="G36022" t="s">
        <v>39</v>
      </c>
      <c r="H36022" t="s">
        <v>277</v>
      </c>
      <c r="I36022" t="s">
        <v>277</v>
      </c>
      <c r="J36022" s="1">
        <v>40026</v>
      </c>
    </row>
    <row r="36023" spans="1:10" x14ac:dyDescent="0.25">
      <c r="A36023" t="s">
        <v>124949</v>
      </c>
      <c r="B36023" t="s">
        <v>124950</v>
      </c>
      <c r="C36023" t="s">
        <v>124951</v>
      </c>
      <c r="D36023" t="s">
        <v>32</v>
      </c>
      <c r="E36023" t="s">
        <v>202</v>
      </c>
      <c r="F36023" t="s">
        <v>21</v>
      </c>
      <c r="G36023" t="s">
        <v>59</v>
      </c>
      <c r="H36023" t="s">
        <v>60</v>
      </c>
      <c r="I36023" t="s">
        <v>1098</v>
      </c>
      <c r="J36023" s="1">
        <v>38353</v>
      </c>
    </row>
    <row r="36024" spans="1:10" x14ac:dyDescent="0.25">
      <c r="A36024" t="s">
        <v>124952</v>
      </c>
      <c r="B36024" t="s">
        <v>124953</v>
      </c>
      <c r="C36024" t="s">
        <v>124954</v>
      </c>
      <c r="D36024" t="s">
        <v>38</v>
      </c>
      <c r="E36024" t="s">
        <v>14</v>
      </c>
      <c r="F36024" t="s">
        <v>33</v>
      </c>
      <c r="G36024">
        <v>23</v>
      </c>
      <c r="H36024" t="s">
        <v>177</v>
      </c>
      <c r="I36024" t="s">
        <v>177</v>
      </c>
      <c r="J36024" s="1">
        <v>37622</v>
      </c>
    </row>
    <row r="36025" spans="1:10" x14ac:dyDescent="0.25">
      <c r="A36025" t="s">
        <v>124955</v>
      </c>
      <c r="B36025" t="s">
        <v>124956</v>
      </c>
      <c r="C36025" t="s">
        <v>124957</v>
      </c>
      <c r="D36025" t="s">
        <v>124958</v>
      </c>
      <c r="E36025" t="s">
        <v>14</v>
      </c>
      <c r="F36025" t="s">
        <v>21</v>
      </c>
      <c r="G36025" t="s">
        <v>101</v>
      </c>
      <c r="H36025" t="s">
        <v>102</v>
      </c>
      <c r="I36025" t="s">
        <v>103</v>
      </c>
      <c r="J36025" s="1">
        <v>40909</v>
      </c>
    </row>
    <row r="36026" spans="1:10" x14ac:dyDescent="0.25">
      <c r="A36026" t="s">
        <v>124959</v>
      </c>
      <c r="B36026" t="s">
        <v>124960</v>
      </c>
      <c r="C36026" t="s">
        <v>124961</v>
      </c>
      <c r="D36026" t="s">
        <v>124962</v>
      </c>
      <c r="E36026" t="s">
        <v>14</v>
      </c>
      <c r="F36026" t="s">
        <v>21</v>
      </c>
      <c r="G36026" t="s">
        <v>281</v>
      </c>
      <c r="H36026" t="s">
        <v>869</v>
      </c>
      <c r="I36026" t="s">
        <v>2962</v>
      </c>
      <c r="J36026" s="1">
        <v>40909</v>
      </c>
    </row>
    <row r="36027" spans="1:10" x14ac:dyDescent="0.25">
      <c r="A36027" t="s">
        <v>124963</v>
      </c>
      <c r="B36027" t="s">
        <v>124964</v>
      </c>
      <c r="C36027" t="s">
        <v>124965</v>
      </c>
      <c r="D36027" t="s">
        <v>280</v>
      </c>
      <c r="E36027" t="s">
        <v>14</v>
      </c>
      <c r="F36027" t="s">
        <v>71</v>
      </c>
      <c r="G36027">
        <v>12</v>
      </c>
      <c r="H36027" t="s">
        <v>72</v>
      </c>
      <c r="I36027" t="s">
        <v>72</v>
      </c>
    </row>
    <row r="36028" spans="1:10" x14ac:dyDescent="0.25">
      <c r="A36028" t="s">
        <v>124966</v>
      </c>
      <c r="B36028" t="s">
        <v>124967</v>
      </c>
      <c r="C36028" t="s">
        <v>124968</v>
      </c>
      <c r="D36028" t="s">
        <v>124969</v>
      </c>
      <c r="E36028" t="s">
        <v>14</v>
      </c>
      <c r="F36028" t="s">
        <v>21</v>
      </c>
      <c r="G36028" t="s">
        <v>153</v>
      </c>
      <c r="H36028" t="s">
        <v>239</v>
      </c>
      <c r="I36028" t="s">
        <v>322</v>
      </c>
      <c r="J36028" s="1">
        <v>40179</v>
      </c>
    </row>
    <row r="36029" spans="1:10" x14ac:dyDescent="0.25">
      <c r="A36029" t="s">
        <v>124970</v>
      </c>
      <c r="B36029" t="s">
        <v>124971</v>
      </c>
      <c r="E36029" t="s">
        <v>202</v>
      </c>
    </row>
    <row r="36030" spans="1:10" x14ac:dyDescent="0.25">
      <c r="A36030" t="s">
        <v>124972</v>
      </c>
      <c r="B36030" t="s">
        <v>124973</v>
      </c>
      <c r="C36030" t="s">
        <v>124974</v>
      </c>
      <c r="D36030" t="s">
        <v>51</v>
      </c>
      <c r="E36030" t="s">
        <v>14</v>
      </c>
      <c r="F36030" t="s">
        <v>21</v>
      </c>
      <c r="G36030" t="s">
        <v>153</v>
      </c>
      <c r="H36030" t="s">
        <v>239</v>
      </c>
      <c r="I36030" t="s">
        <v>1709</v>
      </c>
      <c r="J36030" s="1">
        <v>36161</v>
      </c>
    </row>
    <row r="36031" spans="1:10" x14ac:dyDescent="0.25">
      <c r="A36031" t="s">
        <v>124975</v>
      </c>
      <c r="B36031" t="s">
        <v>124976</v>
      </c>
      <c r="C36031" t="s">
        <v>124977</v>
      </c>
      <c r="D36031" t="s">
        <v>1498</v>
      </c>
      <c r="E36031" t="s">
        <v>14</v>
      </c>
      <c r="F36031" t="s">
        <v>694</v>
      </c>
      <c r="G36031">
        <v>5</v>
      </c>
      <c r="H36031" t="s">
        <v>695</v>
      </c>
      <c r="I36031" t="s">
        <v>695</v>
      </c>
      <c r="J36031" s="1">
        <v>41640</v>
      </c>
    </row>
    <row r="36032" spans="1:10" x14ac:dyDescent="0.25">
      <c r="A36032" t="s">
        <v>124978</v>
      </c>
      <c r="B36032" t="s">
        <v>124979</v>
      </c>
      <c r="C36032" t="s">
        <v>124980</v>
      </c>
      <c r="D36032" t="s">
        <v>124981</v>
      </c>
      <c r="E36032" t="s">
        <v>684</v>
      </c>
      <c r="F36032" t="s">
        <v>21</v>
      </c>
      <c r="G36032" t="s">
        <v>153</v>
      </c>
      <c r="H36032" t="s">
        <v>239</v>
      </c>
      <c r="I36032" t="s">
        <v>322</v>
      </c>
      <c r="J36032" s="1">
        <v>39083</v>
      </c>
    </row>
    <row r="36033" spans="1:10" x14ac:dyDescent="0.25">
      <c r="A36033" t="s">
        <v>124982</v>
      </c>
      <c r="B36033" t="s">
        <v>124983</v>
      </c>
      <c r="C36033" t="s">
        <v>124984</v>
      </c>
      <c r="D36033" t="s">
        <v>7353</v>
      </c>
      <c r="E36033" t="s">
        <v>14</v>
      </c>
      <c r="F36033" t="s">
        <v>21</v>
      </c>
      <c r="G36033" t="s">
        <v>59</v>
      </c>
      <c r="H36033" t="s">
        <v>60</v>
      </c>
      <c r="I36033" t="s">
        <v>109</v>
      </c>
      <c r="J36033" s="1">
        <v>39448</v>
      </c>
    </row>
    <row r="36034" spans="1:10" x14ac:dyDescent="0.25">
      <c r="A36034" t="s">
        <v>124985</v>
      </c>
      <c r="B36034" t="s">
        <v>124986</v>
      </c>
      <c r="C36034" t="s">
        <v>124987</v>
      </c>
      <c r="D36034" t="s">
        <v>38</v>
      </c>
      <c r="E36034" t="s">
        <v>202</v>
      </c>
      <c r="F36034" t="s">
        <v>21</v>
      </c>
      <c r="G36034" t="s">
        <v>137</v>
      </c>
      <c r="H36034" t="s">
        <v>138</v>
      </c>
      <c r="I36034" t="s">
        <v>433</v>
      </c>
      <c r="J36034" s="1">
        <v>40544</v>
      </c>
    </row>
    <row r="36035" spans="1:10" x14ac:dyDescent="0.25">
      <c r="A36035" t="s">
        <v>124988</v>
      </c>
      <c r="B36035" t="s">
        <v>124989</v>
      </c>
      <c r="C36035" t="s">
        <v>124990</v>
      </c>
      <c r="D36035" t="s">
        <v>5693</v>
      </c>
      <c r="E36035" t="s">
        <v>14</v>
      </c>
      <c r="F36035" t="s">
        <v>271</v>
      </c>
      <c r="G36035">
        <v>17</v>
      </c>
      <c r="H36035" t="s">
        <v>124991</v>
      </c>
      <c r="I36035" t="s">
        <v>124991</v>
      </c>
      <c r="J36035" s="1">
        <v>40179</v>
      </c>
    </row>
    <row r="36036" spans="1:10" x14ac:dyDescent="0.25">
      <c r="A36036" t="s">
        <v>124992</v>
      </c>
      <c r="B36036" t="s">
        <v>124993</v>
      </c>
      <c r="C36036" t="s">
        <v>124994</v>
      </c>
      <c r="D36036" t="s">
        <v>124995</v>
      </c>
      <c r="E36036" t="s">
        <v>14</v>
      </c>
      <c r="F36036" t="s">
        <v>21</v>
      </c>
      <c r="G36036" t="s">
        <v>59</v>
      </c>
      <c r="H36036" t="s">
        <v>60</v>
      </c>
      <c r="I36036" t="s">
        <v>66</v>
      </c>
    </row>
    <row r="36037" spans="1:10" x14ac:dyDescent="0.25">
      <c r="A36037" t="s">
        <v>124996</v>
      </c>
      <c r="B36037" t="s">
        <v>124997</v>
      </c>
      <c r="C36037" t="s">
        <v>124998</v>
      </c>
      <c r="D36037" t="s">
        <v>38</v>
      </c>
      <c r="E36037" t="s">
        <v>14</v>
      </c>
      <c r="F36037" t="s">
        <v>52</v>
      </c>
      <c r="G36037" t="s">
        <v>53</v>
      </c>
      <c r="H36037" t="s">
        <v>54</v>
      </c>
      <c r="I36037" t="s">
        <v>54</v>
      </c>
      <c r="J36037" s="1">
        <v>39448</v>
      </c>
    </row>
    <row r="36038" spans="1:10" x14ac:dyDescent="0.25">
      <c r="A36038" t="s">
        <v>124999</v>
      </c>
      <c r="B36038" t="s">
        <v>125000</v>
      </c>
      <c r="C36038" t="s">
        <v>125001</v>
      </c>
      <c r="D36038" t="s">
        <v>58</v>
      </c>
      <c r="E36038" t="s">
        <v>14</v>
      </c>
      <c r="F36038" t="s">
        <v>21</v>
      </c>
      <c r="G36038" t="s">
        <v>137</v>
      </c>
      <c r="H36038" t="s">
        <v>138</v>
      </c>
      <c r="I36038" t="s">
        <v>464</v>
      </c>
      <c r="J36038" s="1">
        <v>40544</v>
      </c>
    </row>
    <row r="36039" spans="1:10" x14ac:dyDescent="0.25">
      <c r="A36039" t="s">
        <v>125002</v>
      </c>
      <c r="B36039" t="s">
        <v>125003</v>
      </c>
      <c r="C36039" t="s">
        <v>125004</v>
      </c>
      <c r="D36039" t="s">
        <v>125005</v>
      </c>
      <c r="E36039" t="s">
        <v>14</v>
      </c>
      <c r="F36039" t="s">
        <v>21</v>
      </c>
      <c r="G36039" t="s">
        <v>59</v>
      </c>
      <c r="H36039" t="s">
        <v>60</v>
      </c>
      <c r="I36039" t="s">
        <v>66</v>
      </c>
      <c r="J36039" s="1">
        <v>41557</v>
      </c>
    </row>
    <row r="36040" spans="1:10" x14ac:dyDescent="0.25">
      <c r="A36040" t="s">
        <v>125006</v>
      </c>
      <c r="B36040" t="s">
        <v>125007</v>
      </c>
      <c r="C36040" t="s">
        <v>125008</v>
      </c>
      <c r="D36040" t="s">
        <v>352</v>
      </c>
      <c r="E36040" t="s">
        <v>14</v>
      </c>
      <c r="F36040" t="s">
        <v>33</v>
      </c>
      <c r="G36040">
        <v>23</v>
      </c>
      <c r="H36040" t="s">
        <v>177</v>
      </c>
      <c r="I36040" t="s">
        <v>177</v>
      </c>
    </row>
    <row r="36041" spans="1:10" x14ac:dyDescent="0.25">
      <c r="A36041" t="s">
        <v>125009</v>
      </c>
      <c r="B36041" t="s">
        <v>125010</v>
      </c>
      <c r="C36041" t="s">
        <v>125011</v>
      </c>
      <c r="D36041" t="s">
        <v>38</v>
      </c>
      <c r="E36041" t="s">
        <v>14</v>
      </c>
      <c r="F36041" t="s">
        <v>2266</v>
      </c>
      <c r="G36041">
        <v>68</v>
      </c>
      <c r="H36041" t="s">
        <v>24248</v>
      </c>
      <c r="I36041" t="s">
        <v>125012</v>
      </c>
      <c r="J36041" s="1">
        <v>41365</v>
      </c>
    </row>
    <row r="36042" spans="1:10" x14ac:dyDescent="0.25">
      <c r="A36042" t="s">
        <v>125013</v>
      </c>
      <c r="B36042" t="s">
        <v>125014</v>
      </c>
      <c r="C36042" t="s">
        <v>125015</v>
      </c>
      <c r="E36042" t="s">
        <v>14</v>
      </c>
    </row>
    <row r="36043" spans="1:10" x14ac:dyDescent="0.25">
      <c r="A36043" t="s">
        <v>125016</v>
      </c>
      <c r="B36043" t="s">
        <v>125017</v>
      </c>
      <c r="C36043" t="s">
        <v>125018</v>
      </c>
      <c r="D36043" t="s">
        <v>125019</v>
      </c>
      <c r="E36043" t="s">
        <v>14</v>
      </c>
      <c r="F36043" t="s">
        <v>33</v>
      </c>
      <c r="G36043">
        <v>23</v>
      </c>
      <c r="H36043" t="s">
        <v>177</v>
      </c>
      <c r="I36043" t="s">
        <v>177</v>
      </c>
      <c r="J36043" s="1">
        <v>40915</v>
      </c>
    </row>
    <row r="36044" spans="1:10" x14ac:dyDescent="0.25">
      <c r="A36044" t="s">
        <v>125020</v>
      </c>
      <c r="B36044" t="s">
        <v>125021</v>
      </c>
      <c r="C36044" t="s">
        <v>125022</v>
      </c>
      <c r="D36044" t="s">
        <v>539</v>
      </c>
      <c r="E36044" t="s">
        <v>202</v>
      </c>
      <c r="F36044" t="s">
        <v>21</v>
      </c>
      <c r="G36044" t="s">
        <v>281</v>
      </c>
      <c r="H36044" t="s">
        <v>1025</v>
      </c>
      <c r="I36044" t="s">
        <v>1025</v>
      </c>
      <c r="J36044" s="1">
        <v>38353</v>
      </c>
    </row>
    <row r="36045" spans="1:10" x14ac:dyDescent="0.25">
      <c r="A36045" t="s">
        <v>125023</v>
      </c>
      <c r="B36045" t="s">
        <v>125024</v>
      </c>
      <c r="C36045" t="s">
        <v>125025</v>
      </c>
      <c r="D36045" t="s">
        <v>12962</v>
      </c>
      <c r="E36045" t="s">
        <v>14</v>
      </c>
      <c r="F36045" t="s">
        <v>21</v>
      </c>
      <c r="G36045" t="s">
        <v>425</v>
      </c>
      <c r="H36045" t="s">
        <v>523</v>
      </c>
      <c r="I36045" t="s">
        <v>1419</v>
      </c>
      <c r="J36045" s="1">
        <v>38918</v>
      </c>
    </row>
    <row r="36046" spans="1:10" x14ac:dyDescent="0.25">
      <c r="A36046" t="s">
        <v>125026</v>
      </c>
      <c r="B36046" t="s">
        <v>125027</v>
      </c>
      <c r="C36046" t="s">
        <v>125028</v>
      </c>
      <c r="D36046" t="s">
        <v>539</v>
      </c>
      <c r="E36046" t="s">
        <v>14</v>
      </c>
      <c r="F36046" t="s">
        <v>15</v>
      </c>
      <c r="G36046">
        <v>19</v>
      </c>
      <c r="H36046" t="s">
        <v>469</v>
      </c>
      <c r="I36046" t="s">
        <v>469</v>
      </c>
      <c r="J36046" s="1">
        <v>38718</v>
      </c>
    </row>
    <row r="36047" spans="1:10" x14ac:dyDescent="0.25">
      <c r="A36047" t="s">
        <v>125029</v>
      </c>
      <c r="B36047" t="s">
        <v>125030</v>
      </c>
      <c r="C36047" t="s">
        <v>125031</v>
      </c>
      <c r="D36047" t="s">
        <v>125032</v>
      </c>
      <c r="E36047" t="s">
        <v>202</v>
      </c>
      <c r="F36047" t="s">
        <v>21</v>
      </c>
      <c r="G36047" t="s">
        <v>375</v>
      </c>
      <c r="H36047" t="s">
        <v>376</v>
      </c>
      <c r="I36047" t="s">
        <v>125033</v>
      </c>
      <c r="J36047" s="1">
        <v>40205</v>
      </c>
    </row>
    <row r="36048" spans="1:10" x14ac:dyDescent="0.25">
      <c r="A36048" t="s">
        <v>125034</v>
      </c>
      <c r="B36048" t="s">
        <v>125035</v>
      </c>
      <c r="C36048" t="s">
        <v>125036</v>
      </c>
      <c r="D36048" t="s">
        <v>125037</v>
      </c>
      <c r="E36048" t="s">
        <v>202</v>
      </c>
      <c r="F36048" t="s">
        <v>52</v>
      </c>
      <c r="G36048" t="s">
        <v>53</v>
      </c>
      <c r="H36048" t="s">
        <v>54</v>
      </c>
      <c r="I36048" t="s">
        <v>54</v>
      </c>
      <c r="J36048" s="1">
        <v>39486</v>
      </c>
    </row>
    <row r="36049" spans="1:10" x14ac:dyDescent="0.25">
      <c r="A36049" t="s">
        <v>125038</v>
      </c>
      <c r="B36049" t="s">
        <v>125039</v>
      </c>
      <c r="C36049" t="s">
        <v>125040</v>
      </c>
      <c r="D36049" t="s">
        <v>539</v>
      </c>
      <c r="E36049" t="s">
        <v>14</v>
      </c>
      <c r="F36049" t="s">
        <v>21</v>
      </c>
      <c r="G36049" t="s">
        <v>59</v>
      </c>
      <c r="H36049" t="s">
        <v>60</v>
      </c>
      <c r="I36049" t="s">
        <v>66</v>
      </c>
      <c r="J36049" s="1">
        <v>40179</v>
      </c>
    </row>
    <row r="36050" spans="1:10" x14ac:dyDescent="0.25">
      <c r="A36050" t="s">
        <v>125041</v>
      </c>
      <c r="B36050" t="s">
        <v>125042</v>
      </c>
      <c r="C36050" t="s">
        <v>125043</v>
      </c>
      <c r="D36050" t="s">
        <v>70</v>
      </c>
      <c r="E36050" t="s">
        <v>14</v>
      </c>
      <c r="F36050" t="s">
        <v>33</v>
      </c>
      <c r="G36050">
        <v>7</v>
      </c>
      <c r="H36050" t="s">
        <v>38158</v>
      </c>
      <c r="I36050" t="s">
        <v>38158</v>
      </c>
      <c r="J36050" s="1">
        <v>39448</v>
      </c>
    </row>
    <row r="36051" spans="1:10" x14ac:dyDescent="0.25">
      <c r="A36051" t="s">
        <v>125044</v>
      </c>
      <c r="B36051" t="s">
        <v>125045</v>
      </c>
      <c r="C36051" t="s">
        <v>125046</v>
      </c>
      <c r="D36051" t="s">
        <v>3927</v>
      </c>
      <c r="E36051" t="s">
        <v>14</v>
      </c>
      <c r="F36051" t="s">
        <v>21</v>
      </c>
      <c r="G36051" t="s">
        <v>101</v>
      </c>
      <c r="H36051" t="s">
        <v>102</v>
      </c>
      <c r="I36051" t="s">
        <v>103</v>
      </c>
      <c r="J36051" s="1">
        <v>40544</v>
      </c>
    </row>
    <row r="36052" spans="1:10" x14ac:dyDescent="0.25">
      <c r="A36052" t="s">
        <v>125047</v>
      </c>
      <c r="B36052" t="s">
        <v>125048</v>
      </c>
      <c r="C36052" t="s">
        <v>125049</v>
      </c>
      <c r="E36052" t="s">
        <v>14</v>
      </c>
      <c r="F36052" t="s">
        <v>21</v>
      </c>
      <c r="G36052" t="s">
        <v>59</v>
      </c>
      <c r="H36052" t="s">
        <v>60</v>
      </c>
      <c r="I36052" t="s">
        <v>266</v>
      </c>
      <c r="J36052" s="1">
        <v>41700</v>
      </c>
    </row>
    <row r="36053" spans="1:10" x14ac:dyDescent="0.25">
      <c r="A36053" t="s">
        <v>125050</v>
      </c>
      <c r="B36053" t="s">
        <v>125051</v>
      </c>
      <c r="C36053" t="s">
        <v>125052</v>
      </c>
      <c r="D36053" t="s">
        <v>56267</v>
      </c>
      <c r="E36053" t="s">
        <v>14</v>
      </c>
      <c r="F36053" t="s">
        <v>342</v>
      </c>
      <c r="G36053">
        <v>9</v>
      </c>
      <c r="H36053" t="s">
        <v>2413</v>
      </c>
      <c r="I36053" t="s">
        <v>2413</v>
      </c>
      <c r="J36053" s="1">
        <v>42248</v>
      </c>
    </row>
    <row r="36054" spans="1:10" x14ac:dyDescent="0.25">
      <c r="A36054" t="s">
        <v>125053</v>
      </c>
      <c r="B36054" t="s">
        <v>125054</v>
      </c>
      <c r="C36054" t="s">
        <v>125055</v>
      </c>
      <c r="D36054" t="s">
        <v>70</v>
      </c>
      <c r="E36054" t="s">
        <v>14</v>
      </c>
      <c r="F36054" t="s">
        <v>2806</v>
      </c>
      <c r="G36054">
        <v>3</v>
      </c>
      <c r="H36054" t="s">
        <v>17363</v>
      </c>
      <c r="I36054" t="s">
        <v>17363</v>
      </c>
      <c r="J36054" s="1">
        <v>41645</v>
      </c>
    </row>
    <row r="36055" spans="1:10" x14ac:dyDescent="0.25">
      <c r="A36055" t="s">
        <v>125056</v>
      </c>
      <c r="B36055" t="s">
        <v>125057</v>
      </c>
      <c r="C36055" t="s">
        <v>125058</v>
      </c>
      <c r="D36055" t="s">
        <v>1067</v>
      </c>
      <c r="E36055" t="s">
        <v>14</v>
      </c>
      <c r="F36055" t="s">
        <v>160</v>
      </c>
      <c r="G36055" t="s">
        <v>5596</v>
      </c>
      <c r="H36055" t="s">
        <v>1224</v>
      </c>
      <c r="I36055" t="s">
        <v>125059</v>
      </c>
    </row>
    <row r="36056" spans="1:10" x14ac:dyDescent="0.25">
      <c r="A36056" t="s">
        <v>125060</v>
      </c>
      <c r="B36056" t="s">
        <v>125061</v>
      </c>
      <c r="C36056" t="s">
        <v>125062</v>
      </c>
      <c r="D36056" t="s">
        <v>38524</v>
      </c>
      <c r="E36056" t="s">
        <v>14</v>
      </c>
      <c r="F36056" t="s">
        <v>453</v>
      </c>
    </row>
    <row r="36057" spans="1:10" x14ac:dyDescent="0.25">
      <c r="A36057" t="s">
        <v>125063</v>
      </c>
      <c r="B36057" t="s">
        <v>125064</v>
      </c>
      <c r="C36057" t="s">
        <v>125065</v>
      </c>
      <c r="D36057" t="s">
        <v>125066</v>
      </c>
      <c r="E36057" t="s">
        <v>14</v>
      </c>
      <c r="F36057" t="s">
        <v>21</v>
      </c>
      <c r="G36057" t="s">
        <v>101</v>
      </c>
      <c r="H36057" t="s">
        <v>102</v>
      </c>
      <c r="I36057" t="s">
        <v>103</v>
      </c>
      <c r="J36057" s="1">
        <v>41410</v>
      </c>
    </row>
    <row r="36058" spans="1:10" x14ac:dyDescent="0.25">
      <c r="A36058" t="s">
        <v>125067</v>
      </c>
      <c r="B36058" t="s">
        <v>125068</v>
      </c>
      <c r="C36058" t="s">
        <v>125069</v>
      </c>
      <c r="D36058" t="s">
        <v>736</v>
      </c>
      <c r="E36058" t="s">
        <v>14</v>
      </c>
      <c r="J36058" s="1">
        <v>41061</v>
      </c>
    </row>
    <row r="36059" spans="1:10" x14ac:dyDescent="0.25">
      <c r="A36059" t="s">
        <v>125070</v>
      </c>
      <c r="B36059" t="s">
        <v>125071</v>
      </c>
      <c r="C36059" t="s">
        <v>125072</v>
      </c>
      <c r="D36059" t="s">
        <v>125073</v>
      </c>
      <c r="E36059" t="s">
        <v>14</v>
      </c>
      <c r="F36059" t="s">
        <v>123</v>
      </c>
      <c r="G36059" t="s">
        <v>124</v>
      </c>
      <c r="H36059" t="s">
        <v>125</v>
      </c>
      <c r="I36059" t="s">
        <v>125</v>
      </c>
      <c r="J36059" s="1">
        <v>40179</v>
      </c>
    </row>
    <row r="36060" spans="1:10" x14ac:dyDescent="0.25">
      <c r="A36060" t="s">
        <v>125074</v>
      </c>
      <c r="B36060" t="s">
        <v>125075</v>
      </c>
      <c r="C36060" t="s">
        <v>125076</v>
      </c>
      <c r="D36060" t="s">
        <v>419</v>
      </c>
      <c r="E36060" t="s">
        <v>14</v>
      </c>
      <c r="F36060" t="s">
        <v>123</v>
      </c>
      <c r="G36060" t="s">
        <v>3214</v>
      </c>
      <c r="H36060" t="s">
        <v>3215</v>
      </c>
      <c r="I36060" t="s">
        <v>125077</v>
      </c>
      <c r="J36060" s="1">
        <v>40544</v>
      </c>
    </row>
    <row r="36061" spans="1:10" x14ac:dyDescent="0.25">
      <c r="A36061" t="s">
        <v>125078</v>
      </c>
      <c r="B36061" t="s">
        <v>125079</v>
      </c>
      <c r="C36061" t="s">
        <v>125080</v>
      </c>
      <c r="D36061" t="s">
        <v>736</v>
      </c>
      <c r="E36061" t="s">
        <v>14</v>
      </c>
      <c r="F36061" t="s">
        <v>1121</v>
      </c>
      <c r="G36061">
        <v>25</v>
      </c>
      <c r="H36061" t="s">
        <v>7589</v>
      </c>
      <c r="I36061" t="s">
        <v>7589</v>
      </c>
    </row>
    <row r="36062" spans="1:10" x14ac:dyDescent="0.25">
      <c r="A36062" t="s">
        <v>125081</v>
      </c>
      <c r="B36062" t="s">
        <v>125082</v>
      </c>
      <c r="C36062" t="s">
        <v>125083</v>
      </c>
      <c r="D36062" t="s">
        <v>125084</v>
      </c>
      <c r="E36062" t="s">
        <v>14</v>
      </c>
      <c r="F36062" t="s">
        <v>160</v>
      </c>
      <c r="G36062" t="s">
        <v>161</v>
      </c>
      <c r="H36062" t="s">
        <v>162</v>
      </c>
      <c r="I36062" t="s">
        <v>162</v>
      </c>
      <c r="J36062" s="1">
        <v>41153</v>
      </c>
    </row>
    <row r="36063" spans="1:10" x14ac:dyDescent="0.25">
      <c r="A36063" t="s">
        <v>125085</v>
      </c>
      <c r="B36063" t="s">
        <v>125086</v>
      </c>
      <c r="C36063" t="s">
        <v>125087</v>
      </c>
      <c r="D36063" t="s">
        <v>62820</v>
      </c>
      <c r="E36063" t="s">
        <v>14</v>
      </c>
      <c r="F36063" t="s">
        <v>401</v>
      </c>
      <c r="G36063">
        <v>40</v>
      </c>
      <c r="H36063" t="s">
        <v>975</v>
      </c>
      <c r="I36063" t="s">
        <v>975</v>
      </c>
      <c r="J36063" s="1">
        <v>41880</v>
      </c>
    </row>
    <row r="36064" spans="1:10" x14ac:dyDescent="0.25">
      <c r="A36064" t="s">
        <v>125088</v>
      </c>
      <c r="B36064" t="s">
        <v>125089</v>
      </c>
      <c r="C36064" t="s">
        <v>125090</v>
      </c>
      <c r="D36064" t="s">
        <v>259</v>
      </c>
      <c r="E36064" t="s">
        <v>14</v>
      </c>
      <c r="F36064" t="s">
        <v>21</v>
      </c>
      <c r="G36064" t="s">
        <v>203</v>
      </c>
      <c r="H36064" t="s">
        <v>838</v>
      </c>
      <c r="I36064" t="s">
        <v>839</v>
      </c>
      <c r="J36064" s="1">
        <v>39814</v>
      </c>
    </row>
    <row r="36065" spans="1:10" x14ac:dyDescent="0.25">
      <c r="A36065" t="s">
        <v>125091</v>
      </c>
      <c r="B36065" t="s">
        <v>125092</v>
      </c>
      <c r="C36065" t="s">
        <v>125093</v>
      </c>
      <c r="D36065" t="s">
        <v>45</v>
      </c>
      <c r="E36065" t="s">
        <v>202</v>
      </c>
      <c r="F36065" t="s">
        <v>855</v>
      </c>
      <c r="G36065" t="s">
        <v>2136</v>
      </c>
      <c r="H36065" t="s">
        <v>2137</v>
      </c>
      <c r="I36065" t="s">
        <v>2137</v>
      </c>
      <c r="J36065" s="1">
        <v>39448</v>
      </c>
    </row>
    <row r="36066" spans="1:10" x14ac:dyDescent="0.25">
      <c r="A36066" t="s">
        <v>125094</v>
      </c>
      <c r="B36066" t="s">
        <v>125095</v>
      </c>
      <c r="C36066" t="s">
        <v>125096</v>
      </c>
      <c r="D36066" t="s">
        <v>51</v>
      </c>
      <c r="E36066" t="s">
        <v>14</v>
      </c>
      <c r="F36066" t="s">
        <v>21</v>
      </c>
      <c r="G36066" t="s">
        <v>281</v>
      </c>
      <c r="H36066" t="s">
        <v>1025</v>
      </c>
      <c r="I36066" t="s">
        <v>1025</v>
      </c>
      <c r="J36066" s="1">
        <v>38718</v>
      </c>
    </row>
    <row r="36067" spans="1:10" x14ac:dyDescent="0.25">
      <c r="A36067" t="s">
        <v>125097</v>
      </c>
      <c r="B36067" t="s">
        <v>125098</v>
      </c>
      <c r="C36067" t="s">
        <v>125099</v>
      </c>
      <c r="E36067" t="s">
        <v>14</v>
      </c>
      <c r="F36067" t="s">
        <v>1121</v>
      </c>
      <c r="G36067">
        <v>4</v>
      </c>
      <c r="H36067" t="s">
        <v>18588</v>
      </c>
      <c r="I36067" t="s">
        <v>18588</v>
      </c>
    </row>
    <row r="36068" spans="1:10" x14ac:dyDescent="0.25">
      <c r="A36068" t="s">
        <v>125100</v>
      </c>
      <c r="B36068" t="s">
        <v>125101</v>
      </c>
      <c r="C36068" t="s">
        <v>125102</v>
      </c>
      <c r="D36068" t="s">
        <v>125103</v>
      </c>
      <c r="E36068" t="s">
        <v>14</v>
      </c>
      <c r="F36068" t="s">
        <v>21</v>
      </c>
      <c r="G36068" t="s">
        <v>59</v>
      </c>
      <c r="H36068" t="s">
        <v>60</v>
      </c>
      <c r="I36068" t="s">
        <v>1246</v>
      </c>
      <c r="J36068" s="1">
        <v>41965</v>
      </c>
    </row>
    <row r="36069" spans="1:10" x14ac:dyDescent="0.25">
      <c r="A36069" t="s">
        <v>125104</v>
      </c>
      <c r="B36069" t="s">
        <v>125105</v>
      </c>
      <c r="C36069" t="s">
        <v>125106</v>
      </c>
      <c r="D36069" t="s">
        <v>45</v>
      </c>
      <c r="E36069" t="s">
        <v>14</v>
      </c>
      <c r="F36069" t="s">
        <v>2120</v>
      </c>
      <c r="G36069">
        <v>13</v>
      </c>
      <c r="H36069" t="s">
        <v>2121</v>
      </c>
      <c r="I36069" t="s">
        <v>2121</v>
      </c>
    </row>
    <row r="36070" spans="1:10" x14ac:dyDescent="0.25">
      <c r="A36070" t="s">
        <v>125107</v>
      </c>
      <c r="B36070" t="s">
        <v>125108</v>
      </c>
      <c r="C36070" t="s">
        <v>125109</v>
      </c>
      <c r="D36070" t="s">
        <v>20556</v>
      </c>
      <c r="E36070" t="s">
        <v>14</v>
      </c>
      <c r="F36070" t="s">
        <v>21</v>
      </c>
      <c r="G36070" t="s">
        <v>153</v>
      </c>
      <c r="H36070" t="s">
        <v>239</v>
      </c>
      <c r="I36070" t="s">
        <v>239</v>
      </c>
      <c r="J36070" s="1">
        <v>40909</v>
      </c>
    </row>
    <row r="36071" spans="1:10" x14ac:dyDescent="0.25">
      <c r="A36071" t="s">
        <v>125110</v>
      </c>
      <c r="B36071" t="s">
        <v>125111</v>
      </c>
      <c r="C36071" t="s">
        <v>125112</v>
      </c>
      <c r="D36071" t="s">
        <v>419</v>
      </c>
      <c r="E36071" t="s">
        <v>14</v>
      </c>
      <c r="F36071" t="s">
        <v>21</v>
      </c>
      <c r="G36071" t="s">
        <v>59</v>
      </c>
      <c r="H36071" t="s">
        <v>90</v>
      </c>
      <c r="I36071" t="s">
        <v>90</v>
      </c>
      <c r="J36071" s="1">
        <v>41214</v>
      </c>
    </row>
    <row r="36072" spans="1:10" x14ac:dyDescent="0.25">
      <c r="A36072" t="s">
        <v>125113</v>
      </c>
      <c r="B36072" t="s">
        <v>125114</v>
      </c>
      <c r="C36072" t="s">
        <v>125115</v>
      </c>
      <c r="D36072" t="s">
        <v>243</v>
      </c>
      <c r="E36072" t="s">
        <v>14</v>
      </c>
      <c r="F36072" t="s">
        <v>52</v>
      </c>
      <c r="G36072" t="s">
        <v>3334</v>
      </c>
      <c r="H36072" t="s">
        <v>3335</v>
      </c>
      <c r="I36072" t="s">
        <v>3336</v>
      </c>
      <c r="J36072" s="1">
        <v>40909</v>
      </c>
    </row>
    <row r="36073" spans="1:10" x14ac:dyDescent="0.25">
      <c r="A36073" t="s">
        <v>125116</v>
      </c>
      <c r="B36073" t="s">
        <v>125117</v>
      </c>
      <c r="C36073" t="s">
        <v>125118</v>
      </c>
      <c r="D36073" t="s">
        <v>51</v>
      </c>
      <c r="E36073" t="s">
        <v>14</v>
      </c>
      <c r="F36073" t="s">
        <v>21</v>
      </c>
      <c r="G36073" t="s">
        <v>577</v>
      </c>
      <c r="H36073" t="s">
        <v>23894</v>
      </c>
      <c r="I36073" t="s">
        <v>23894</v>
      </c>
      <c r="J36073" s="1">
        <v>40179</v>
      </c>
    </row>
    <row r="36074" spans="1:10" x14ac:dyDescent="0.25">
      <c r="A36074" t="s">
        <v>125119</v>
      </c>
      <c r="B36074" t="s">
        <v>125120</v>
      </c>
      <c r="C36074" t="s">
        <v>125121</v>
      </c>
      <c r="E36074" t="s">
        <v>14</v>
      </c>
      <c r="J36074" s="1">
        <v>41395</v>
      </c>
    </row>
    <row r="36075" spans="1:10" x14ac:dyDescent="0.25">
      <c r="A36075" t="s">
        <v>125122</v>
      </c>
      <c r="B36075" t="s">
        <v>125123</v>
      </c>
      <c r="C36075" t="s">
        <v>125124</v>
      </c>
      <c r="D36075" t="s">
        <v>243</v>
      </c>
      <c r="E36075" t="s">
        <v>14</v>
      </c>
      <c r="F36075" t="s">
        <v>71</v>
      </c>
      <c r="G36075">
        <v>12</v>
      </c>
      <c r="H36075" t="s">
        <v>72</v>
      </c>
      <c r="I36075" t="s">
        <v>72</v>
      </c>
      <c r="J36075" s="1">
        <v>40909</v>
      </c>
    </row>
    <row r="36076" spans="1:10" x14ac:dyDescent="0.25">
      <c r="A36076" t="s">
        <v>125125</v>
      </c>
      <c r="B36076" t="s">
        <v>125126</v>
      </c>
      <c r="C36076" t="s">
        <v>125127</v>
      </c>
      <c r="D36076" t="s">
        <v>109076</v>
      </c>
      <c r="E36076" t="s">
        <v>14</v>
      </c>
      <c r="F36076" t="s">
        <v>21</v>
      </c>
      <c r="G36076" t="s">
        <v>59</v>
      </c>
      <c r="H36076" t="s">
        <v>60</v>
      </c>
      <c r="I36076" t="s">
        <v>2701</v>
      </c>
      <c r="J36076" s="1">
        <v>41640</v>
      </c>
    </row>
    <row r="36077" spans="1:10" x14ac:dyDescent="0.25">
      <c r="A36077" t="s">
        <v>125128</v>
      </c>
      <c r="B36077" t="s">
        <v>125129</v>
      </c>
      <c r="C36077" t="s">
        <v>125130</v>
      </c>
      <c r="D36077" t="s">
        <v>32</v>
      </c>
      <c r="E36077" t="s">
        <v>14</v>
      </c>
      <c r="F36077" t="s">
        <v>21</v>
      </c>
      <c r="G36077" t="s">
        <v>1229</v>
      </c>
      <c r="H36077" t="s">
        <v>1230</v>
      </c>
      <c r="I36077" t="s">
        <v>1230</v>
      </c>
      <c r="J36077" s="1">
        <v>39995</v>
      </c>
    </row>
    <row r="36078" spans="1:10" x14ac:dyDescent="0.25">
      <c r="A36078" t="s">
        <v>125131</v>
      </c>
      <c r="B36078" t="s">
        <v>125132</v>
      </c>
      <c r="C36078" t="s">
        <v>125133</v>
      </c>
      <c r="D36078" t="s">
        <v>3480</v>
      </c>
      <c r="E36078" t="s">
        <v>14</v>
      </c>
      <c r="F36078" t="s">
        <v>21</v>
      </c>
      <c r="G36078" t="s">
        <v>3988</v>
      </c>
      <c r="H36078" t="s">
        <v>12490</v>
      </c>
      <c r="I36078" t="s">
        <v>50790</v>
      </c>
      <c r="J36078" s="1">
        <v>41640</v>
      </c>
    </row>
    <row r="36079" spans="1:10" x14ac:dyDescent="0.25">
      <c r="A36079" t="s">
        <v>125134</v>
      </c>
      <c r="B36079" t="s">
        <v>125135</v>
      </c>
      <c r="D36079" t="s">
        <v>65</v>
      </c>
      <c r="E36079" t="s">
        <v>14</v>
      </c>
      <c r="F36079" t="s">
        <v>21</v>
      </c>
      <c r="G36079" t="s">
        <v>59</v>
      </c>
      <c r="H36079" t="s">
        <v>60</v>
      </c>
      <c r="I36079" t="s">
        <v>1397</v>
      </c>
    </row>
    <row r="36080" spans="1:10" x14ac:dyDescent="0.25">
      <c r="A36080" t="s">
        <v>125136</v>
      </c>
      <c r="B36080" t="s">
        <v>125137</v>
      </c>
      <c r="C36080" t="s">
        <v>125138</v>
      </c>
      <c r="D36080" t="s">
        <v>125139</v>
      </c>
      <c r="E36080" t="s">
        <v>14</v>
      </c>
      <c r="F36080" t="s">
        <v>1057</v>
      </c>
      <c r="G36080">
        <v>16</v>
      </c>
      <c r="H36080" t="s">
        <v>1699</v>
      </c>
      <c r="I36080" t="s">
        <v>1699</v>
      </c>
    </row>
    <row r="36081" spans="1:10" x14ac:dyDescent="0.25">
      <c r="A36081" t="s">
        <v>125140</v>
      </c>
      <c r="B36081" t="s">
        <v>125141</v>
      </c>
      <c r="C36081" t="s">
        <v>125142</v>
      </c>
      <c r="D36081" t="s">
        <v>45</v>
      </c>
      <c r="E36081" t="s">
        <v>14</v>
      </c>
      <c r="F36081" t="s">
        <v>21</v>
      </c>
      <c r="G36081" t="s">
        <v>59</v>
      </c>
      <c r="H36081" t="s">
        <v>60</v>
      </c>
      <c r="I36081" t="s">
        <v>66</v>
      </c>
      <c r="J36081" s="1">
        <v>40544</v>
      </c>
    </row>
    <row r="36082" spans="1:10" x14ac:dyDescent="0.25">
      <c r="A36082" t="s">
        <v>125143</v>
      </c>
      <c r="B36082" t="s">
        <v>125144</v>
      </c>
      <c r="C36082" t="s">
        <v>125145</v>
      </c>
      <c r="D36082" t="s">
        <v>38</v>
      </c>
      <c r="E36082" t="s">
        <v>202</v>
      </c>
      <c r="F36082" t="s">
        <v>21</v>
      </c>
      <c r="G36082" t="s">
        <v>59</v>
      </c>
      <c r="H36082" t="s">
        <v>60</v>
      </c>
      <c r="I36082" t="s">
        <v>66</v>
      </c>
    </row>
    <row r="36083" spans="1:10" x14ac:dyDescent="0.25">
      <c r="A36083" t="s">
        <v>125146</v>
      </c>
      <c r="B36083" t="s">
        <v>125147</v>
      </c>
      <c r="D36083" t="s">
        <v>90368</v>
      </c>
      <c r="E36083" t="s">
        <v>14</v>
      </c>
      <c r="F36083" t="s">
        <v>21</v>
      </c>
      <c r="G36083" t="s">
        <v>84</v>
      </c>
      <c r="H36083" t="s">
        <v>2790</v>
      </c>
      <c r="I36083" t="s">
        <v>20979</v>
      </c>
      <c r="J36083" s="1">
        <v>41978</v>
      </c>
    </row>
    <row r="36084" spans="1:10" x14ac:dyDescent="0.25">
      <c r="A36084" t="s">
        <v>125148</v>
      </c>
      <c r="B36084" t="s">
        <v>125149</v>
      </c>
      <c r="C36084" t="s">
        <v>125150</v>
      </c>
      <c r="D36084" t="s">
        <v>51</v>
      </c>
      <c r="E36084" t="s">
        <v>108</v>
      </c>
      <c r="F36084" t="s">
        <v>547</v>
      </c>
      <c r="G36084">
        <v>56</v>
      </c>
      <c r="H36084" t="s">
        <v>2547</v>
      </c>
      <c r="I36084" t="s">
        <v>2547</v>
      </c>
      <c r="J36084" s="1">
        <v>40544</v>
      </c>
    </row>
    <row r="36085" spans="1:10" x14ac:dyDescent="0.25">
      <c r="A36085" t="s">
        <v>125151</v>
      </c>
      <c r="B36085" t="s">
        <v>125152</v>
      </c>
      <c r="C36085" t="s">
        <v>125153</v>
      </c>
      <c r="D36085" t="s">
        <v>125154</v>
      </c>
      <c r="E36085" t="s">
        <v>14</v>
      </c>
      <c r="F36085" t="s">
        <v>123</v>
      </c>
      <c r="G36085" t="s">
        <v>124</v>
      </c>
      <c r="H36085" t="s">
        <v>125</v>
      </c>
      <c r="I36085" t="s">
        <v>125</v>
      </c>
      <c r="J36085" s="1">
        <v>29221</v>
      </c>
    </row>
    <row r="36086" spans="1:10" x14ac:dyDescent="0.25">
      <c r="A36086" t="s">
        <v>125155</v>
      </c>
      <c r="B36086" t="s">
        <v>125156</v>
      </c>
      <c r="C36086" t="s">
        <v>125157</v>
      </c>
      <c r="D36086" t="s">
        <v>65</v>
      </c>
      <c r="E36086" t="s">
        <v>202</v>
      </c>
      <c r="F36086" t="s">
        <v>21</v>
      </c>
      <c r="G36086" t="s">
        <v>59</v>
      </c>
      <c r="H36086" t="s">
        <v>60</v>
      </c>
      <c r="I36086" t="s">
        <v>1397</v>
      </c>
      <c r="J36086" s="1">
        <v>37987</v>
      </c>
    </row>
    <row r="36087" spans="1:10" x14ac:dyDescent="0.25">
      <c r="A36087" t="s">
        <v>125158</v>
      </c>
      <c r="B36087" t="s">
        <v>125159</v>
      </c>
      <c r="C36087" t="s">
        <v>125160</v>
      </c>
      <c r="D36087" t="s">
        <v>2371</v>
      </c>
      <c r="E36087" t="s">
        <v>108</v>
      </c>
      <c r="F36087" t="s">
        <v>21</v>
      </c>
      <c r="G36087" t="s">
        <v>59</v>
      </c>
      <c r="H36087" t="s">
        <v>60</v>
      </c>
      <c r="I36087" t="s">
        <v>61</v>
      </c>
      <c r="J36087" s="1">
        <v>39046</v>
      </c>
    </row>
    <row r="36088" spans="1:10" x14ac:dyDescent="0.25">
      <c r="A36088" t="s">
        <v>125161</v>
      </c>
      <c r="B36088" t="s">
        <v>125162</v>
      </c>
      <c r="C36088" t="s">
        <v>125163</v>
      </c>
      <c r="D36088" t="s">
        <v>125164</v>
      </c>
      <c r="E36088" t="s">
        <v>14</v>
      </c>
      <c r="F36088" t="s">
        <v>547</v>
      </c>
      <c r="G36088">
        <v>56</v>
      </c>
      <c r="H36088" t="s">
        <v>2547</v>
      </c>
      <c r="I36088" t="s">
        <v>2547</v>
      </c>
      <c r="J36088" s="1">
        <v>41365</v>
      </c>
    </row>
    <row r="36089" spans="1:10" x14ac:dyDescent="0.25">
      <c r="A36089" t="s">
        <v>125165</v>
      </c>
      <c r="B36089" t="s">
        <v>125166</v>
      </c>
      <c r="C36089" t="s">
        <v>125167</v>
      </c>
      <c r="D36089" t="s">
        <v>3446</v>
      </c>
      <c r="E36089" t="s">
        <v>14</v>
      </c>
      <c r="F36089" t="s">
        <v>342</v>
      </c>
      <c r="G36089">
        <v>7</v>
      </c>
      <c r="H36089" t="s">
        <v>757</v>
      </c>
      <c r="I36089" t="s">
        <v>757</v>
      </c>
      <c r="J36089" s="1">
        <v>40269</v>
      </c>
    </row>
    <row r="36090" spans="1:10" x14ac:dyDescent="0.25">
      <c r="A36090" t="s">
        <v>125168</v>
      </c>
      <c r="B36090" t="s">
        <v>125169</v>
      </c>
      <c r="C36090" t="s">
        <v>125170</v>
      </c>
      <c r="D36090" t="s">
        <v>125171</v>
      </c>
      <c r="E36090" t="s">
        <v>14</v>
      </c>
      <c r="F36090" t="s">
        <v>21</v>
      </c>
      <c r="G36090" t="s">
        <v>59</v>
      </c>
      <c r="H36090" t="s">
        <v>60</v>
      </c>
      <c r="I36090" t="s">
        <v>66</v>
      </c>
      <c r="J36090" s="1">
        <v>39295</v>
      </c>
    </row>
    <row r="36091" spans="1:10" x14ac:dyDescent="0.25">
      <c r="A36091" t="s">
        <v>125172</v>
      </c>
      <c r="B36091" t="s">
        <v>125173</v>
      </c>
      <c r="C36091" t="s">
        <v>125174</v>
      </c>
      <c r="D36091" t="s">
        <v>736</v>
      </c>
      <c r="E36091" t="s">
        <v>14</v>
      </c>
      <c r="F36091" t="s">
        <v>645</v>
      </c>
      <c r="G36091">
        <v>12</v>
      </c>
      <c r="H36091" t="s">
        <v>4467</v>
      </c>
      <c r="I36091" t="s">
        <v>31181</v>
      </c>
    </row>
    <row r="36092" spans="1:10" x14ac:dyDescent="0.25">
      <c r="A36092" t="s">
        <v>125175</v>
      </c>
      <c r="B36092" t="s">
        <v>125176</v>
      </c>
      <c r="C36092" t="s">
        <v>125177</v>
      </c>
      <c r="D36092" t="s">
        <v>736</v>
      </c>
      <c r="E36092" t="s">
        <v>108</v>
      </c>
      <c r="F36092" t="s">
        <v>21</v>
      </c>
      <c r="G36092" t="s">
        <v>153</v>
      </c>
      <c r="H36092" t="s">
        <v>239</v>
      </c>
      <c r="I36092" t="s">
        <v>4112</v>
      </c>
      <c r="J36092" s="1">
        <v>36526</v>
      </c>
    </row>
    <row r="36093" spans="1:10" x14ac:dyDescent="0.25">
      <c r="A36093" t="s">
        <v>125178</v>
      </c>
      <c r="B36093" t="s">
        <v>125179</v>
      </c>
      <c r="C36093" t="s">
        <v>125180</v>
      </c>
      <c r="D36093" t="s">
        <v>125181</v>
      </c>
      <c r="E36093" t="s">
        <v>14</v>
      </c>
      <c r="F36093" t="s">
        <v>21</v>
      </c>
      <c r="G36093" t="s">
        <v>59</v>
      </c>
      <c r="H36093" t="s">
        <v>60</v>
      </c>
      <c r="I36093" t="s">
        <v>1155</v>
      </c>
      <c r="J36093" s="1">
        <v>39965</v>
      </c>
    </row>
    <row r="36094" spans="1:10" x14ac:dyDescent="0.25">
      <c r="A36094" t="s">
        <v>125182</v>
      </c>
      <c r="B36094" t="s">
        <v>125183</v>
      </c>
      <c r="C36094" t="s">
        <v>125184</v>
      </c>
      <c r="D36094" t="s">
        <v>54169</v>
      </c>
      <c r="E36094" t="s">
        <v>14</v>
      </c>
      <c r="F36094" t="s">
        <v>21</v>
      </c>
      <c r="G36094" t="s">
        <v>59</v>
      </c>
      <c r="H36094" t="s">
        <v>60</v>
      </c>
      <c r="I36094" t="s">
        <v>266</v>
      </c>
      <c r="J36094" s="1">
        <v>41894</v>
      </c>
    </row>
    <row r="36095" spans="1:10" x14ac:dyDescent="0.25">
      <c r="A36095" t="s">
        <v>125185</v>
      </c>
      <c r="B36095" t="s">
        <v>125186</v>
      </c>
      <c r="C36095" t="s">
        <v>125187</v>
      </c>
      <c r="D36095" t="s">
        <v>125188</v>
      </c>
      <c r="E36095" t="s">
        <v>14</v>
      </c>
      <c r="F36095" t="s">
        <v>9370</v>
      </c>
      <c r="G36095">
        <v>25</v>
      </c>
      <c r="H36095" t="s">
        <v>9371</v>
      </c>
      <c r="I36095" t="s">
        <v>9371</v>
      </c>
      <c r="J36095" s="1">
        <v>41760</v>
      </c>
    </row>
    <row r="36096" spans="1:10" x14ac:dyDescent="0.25">
      <c r="A36096" t="s">
        <v>125189</v>
      </c>
      <c r="B36096" t="s">
        <v>125190</v>
      </c>
      <c r="C36096" t="s">
        <v>125191</v>
      </c>
      <c r="E36096" t="s">
        <v>108</v>
      </c>
      <c r="F36096" t="s">
        <v>487</v>
      </c>
      <c r="G36096">
        <v>12</v>
      </c>
      <c r="H36096" t="s">
        <v>28371</v>
      </c>
      <c r="I36096" t="s">
        <v>28371</v>
      </c>
      <c r="J36096" s="1">
        <v>35431</v>
      </c>
    </row>
    <row r="36097" spans="1:10" x14ac:dyDescent="0.25">
      <c r="A36097" t="s">
        <v>125192</v>
      </c>
      <c r="B36097" t="s">
        <v>125193</v>
      </c>
      <c r="C36097" t="s">
        <v>125194</v>
      </c>
      <c r="D36097" t="s">
        <v>125195</v>
      </c>
      <c r="E36097" t="s">
        <v>14</v>
      </c>
      <c r="F36097" t="s">
        <v>547</v>
      </c>
      <c r="G36097">
        <v>29</v>
      </c>
      <c r="H36097" t="s">
        <v>125196</v>
      </c>
      <c r="I36097" t="s">
        <v>125197</v>
      </c>
      <c r="J36097" s="1">
        <v>39083</v>
      </c>
    </row>
    <row r="36098" spans="1:10" x14ac:dyDescent="0.25">
      <c r="A36098" t="s">
        <v>125198</v>
      </c>
      <c r="B36098" t="s">
        <v>125199</v>
      </c>
      <c r="C36098" t="s">
        <v>125200</v>
      </c>
      <c r="D36098" t="s">
        <v>125201</v>
      </c>
      <c r="E36098" t="s">
        <v>14</v>
      </c>
      <c r="F36098" t="s">
        <v>1057</v>
      </c>
      <c r="G36098">
        <v>4</v>
      </c>
      <c r="H36098" t="s">
        <v>1520</v>
      </c>
      <c r="I36098" t="s">
        <v>1520</v>
      </c>
      <c r="J36098" s="1">
        <v>41492</v>
      </c>
    </row>
    <row r="36099" spans="1:10" x14ac:dyDescent="0.25">
      <c r="A36099" t="s">
        <v>125202</v>
      </c>
      <c r="B36099" t="s">
        <v>125203</v>
      </c>
      <c r="C36099" t="s">
        <v>125204</v>
      </c>
      <c r="D36099" t="s">
        <v>125205</v>
      </c>
      <c r="E36099" t="s">
        <v>14</v>
      </c>
      <c r="F36099" t="s">
        <v>21</v>
      </c>
      <c r="G36099" t="s">
        <v>101</v>
      </c>
      <c r="H36099" t="s">
        <v>102</v>
      </c>
      <c r="I36099" t="s">
        <v>103</v>
      </c>
      <c r="J36099" s="1">
        <v>40452</v>
      </c>
    </row>
    <row r="36100" spans="1:10" x14ac:dyDescent="0.25">
      <c r="A36100" t="s">
        <v>125206</v>
      </c>
      <c r="B36100" t="s">
        <v>125207</v>
      </c>
      <c r="C36100" t="s">
        <v>125208</v>
      </c>
      <c r="D36100" t="s">
        <v>736</v>
      </c>
      <c r="E36100" t="s">
        <v>14</v>
      </c>
      <c r="F36100" t="s">
        <v>21</v>
      </c>
      <c r="G36100" t="s">
        <v>1006</v>
      </c>
      <c r="H36100" t="s">
        <v>1007</v>
      </c>
      <c r="I36100" t="s">
        <v>125209</v>
      </c>
      <c r="J36100" s="1">
        <v>38718</v>
      </c>
    </row>
    <row r="36101" spans="1:10" x14ac:dyDescent="0.25">
      <c r="A36101" t="s">
        <v>125210</v>
      </c>
      <c r="B36101" t="s">
        <v>125211</v>
      </c>
      <c r="C36101" t="s">
        <v>125212</v>
      </c>
      <c r="D36101" t="s">
        <v>125213</v>
      </c>
      <c r="E36101" t="s">
        <v>14</v>
      </c>
      <c r="J36101" s="1">
        <v>41801</v>
      </c>
    </row>
    <row r="36102" spans="1:10" x14ac:dyDescent="0.25">
      <c r="A36102" t="s">
        <v>125214</v>
      </c>
      <c r="B36102" t="s">
        <v>125215</v>
      </c>
      <c r="C36102" t="s">
        <v>125216</v>
      </c>
      <c r="D36102" t="s">
        <v>125217</v>
      </c>
      <c r="E36102" t="s">
        <v>14</v>
      </c>
      <c r="F36102" t="s">
        <v>694</v>
      </c>
      <c r="G36102">
        <v>5</v>
      </c>
      <c r="H36102" t="s">
        <v>695</v>
      </c>
      <c r="I36102" t="s">
        <v>695</v>
      </c>
      <c r="J36102" s="1">
        <v>41426</v>
      </c>
    </row>
    <row r="36103" spans="1:10" x14ac:dyDescent="0.25">
      <c r="A36103" t="s">
        <v>125218</v>
      </c>
      <c r="B36103" t="s">
        <v>125219</v>
      </c>
      <c r="C36103" t="s">
        <v>125220</v>
      </c>
      <c r="D36103" t="s">
        <v>13</v>
      </c>
      <c r="E36103" t="s">
        <v>14</v>
      </c>
      <c r="F36103" t="s">
        <v>160</v>
      </c>
      <c r="G36103" t="s">
        <v>161</v>
      </c>
      <c r="H36103" t="s">
        <v>162</v>
      </c>
      <c r="I36103" t="s">
        <v>162</v>
      </c>
      <c r="J36103" s="1">
        <v>40210</v>
      </c>
    </row>
    <row r="36104" spans="1:10" x14ac:dyDescent="0.25">
      <c r="A36104" t="s">
        <v>125221</v>
      </c>
      <c r="B36104" t="s">
        <v>125222</v>
      </c>
      <c r="C36104" t="s">
        <v>125223</v>
      </c>
      <c r="D36104" t="s">
        <v>736</v>
      </c>
      <c r="E36104" t="s">
        <v>14</v>
      </c>
      <c r="F36104" t="s">
        <v>21</v>
      </c>
      <c r="G36104" t="s">
        <v>803</v>
      </c>
      <c r="H36104" t="s">
        <v>804</v>
      </c>
      <c r="I36104" t="s">
        <v>805</v>
      </c>
      <c r="J36104" s="1">
        <v>39448</v>
      </c>
    </row>
    <row r="36105" spans="1:10" x14ac:dyDescent="0.25">
      <c r="A36105" t="s">
        <v>125224</v>
      </c>
      <c r="B36105" t="s">
        <v>125225</v>
      </c>
      <c r="C36105" t="s">
        <v>125226</v>
      </c>
      <c r="D36105" t="s">
        <v>988</v>
      </c>
      <c r="E36105" t="s">
        <v>14</v>
      </c>
      <c r="F36105" t="s">
        <v>21</v>
      </c>
      <c r="G36105" t="s">
        <v>281</v>
      </c>
      <c r="H36105" t="s">
        <v>869</v>
      </c>
      <c r="I36105" t="s">
        <v>21768</v>
      </c>
      <c r="J36105" s="1">
        <v>41365</v>
      </c>
    </row>
    <row r="36106" spans="1:10" x14ac:dyDescent="0.25">
      <c r="A36106" t="s">
        <v>125227</v>
      </c>
      <c r="B36106" t="s">
        <v>125228</v>
      </c>
      <c r="C36106" t="s">
        <v>125229</v>
      </c>
      <c r="D36106" t="s">
        <v>125230</v>
      </c>
      <c r="E36106" t="s">
        <v>14</v>
      </c>
      <c r="F36106" t="s">
        <v>303</v>
      </c>
      <c r="G36106">
        <v>10</v>
      </c>
      <c r="H36106" t="s">
        <v>1682</v>
      </c>
      <c r="I36106" t="s">
        <v>1682</v>
      </c>
      <c r="J36106" s="1">
        <v>41395</v>
      </c>
    </row>
    <row r="36107" spans="1:10" x14ac:dyDescent="0.25">
      <c r="A36107" t="s">
        <v>125231</v>
      </c>
      <c r="B36107" t="s">
        <v>125232</v>
      </c>
      <c r="C36107" t="s">
        <v>125233</v>
      </c>
      <c r="D36107" t="s">
        <v>3105</v>
      </c>
      <c r="E36107" t="s">
        <v>14</v>
      </c>
      <c r="F36107" t="s">
        <v>1133</v>
      </c>
      <c r="G36107">
        <v>27</v>
      </c>
      <c r="H36107" t="s">
        <v>2770</v>
      </c>
      <c r="I36107" t="s">
        <v>39694</v>
      </c>
      <c r="J36107" s="1">
        <v>40544</v>
      </c>
    </row>
    <row r="36108" spans="1:10" x14ac:dyDescent="0.25">
      <c r="A36108" t="s">
        <v>125234</v>
      </c>
      <c r="B36108" t="s">
        <v>125235</v>
      </c>
      <c r="C36108" t="s">
        <v>125236</v>
      </c>
      <c r="E36108" t="s">
        <v>14</v>
      </c>
    </row>
    <row r="36109" spans="1:10" x14ac:dyDescent="0.25">
      <c r="A36109" t="s">
        <v>125237</v>
      </c>
      <c r="B36109" t="s">
        <v>125238</v>
      </c>
      <c r="C36109" t="s">
        <v>125239</v>
      </c>
      <c r="D36109" t="s">
        <v>125240</v>
      </c>
      <c r="E36109" t="s">
        <v>14</v>
      </c>
      <c r="F36109" t="s">
        <v>21</v>
      </c>
      <c r="G36109" t="s">
        <v>59</v>
      </c>
      <c r="H36109" t="s">
        <v>60</v>
      </c>
      <c r="I36109" t="s">
        <v>1098</v>
      </c>
      <c r="J36109" s="1">
        <v>41646</v>
      </c>
    </row>
    <row r="36110" spans="1:10" x14ac:dyDescent="0.25">
      <c r="A36110" t="s">
        <v>125241</v>
      </c>
      <c r="B36110" t="s">
        <v>125242</v>
      </c>
      <c r="C36110" t="s">
        <v>125243</v>
      </c>
      <c r="D36110" t="s">
        <v>65</v>
      </c>
      <c r="E36110" t="s">
        <v>14</v>
      </c>
      <c r="F36110" t="s">
        <v>52</v>
      </c>
      <c r="G36110" t="s">
        <v>197</v>
      </c>
      <c r="H36110" t="s">
        <v>198</v>
      </c>
      <c r="I36110" t="s">
        <v>198</v>
      </c>
      <c r="J36110" s="1">
        <v>40909</v>
      </c>
    </row>
    <row r="36111" spans="1:10" x14ac:dyDescent="0.25">
      <c r="A36111" t="s">
        <v>125244</v>
      </c>
      <c r="B36111" t="s">
        <v>125245</v>
      </c>
      <c r="C36111" t="s">
        <v>125246</v>
      </c>
      <c r="D36111" t="s">
        <v>638</v>
      </c>
      <c r="E36111" t="s">
        <v>14</v>
      </c>
      <c r="F36111" t="s">
        <v>21</v>
      </c>
      <c r="G36111" t="s">
        <v>101</v>
      </c>
      <c r="H36111" t="s">
        <v>102</v>
      </c>
      <c r="I36111" t="s">
        <v>103</v>
      </c>
      <c r="J36111" s="1">
        <v>36892</v>
      </c>
    </row>
    <row r="36112" spans="1:10" x14ac:dyDescent="0.25">
      <c r="A36112" t="s">
        <v>125247</v>
      </c>
      <c r="B36112" t="s">
        <v>125248</v>
      </c>
      <c r="C36112" t="s">
        <v>125249</v>
      </c>
      <c r="E36112" t="s">
        <v>14</v>
      </c>
      <c r="J36112" s="1">
        <v>41640</v>
      </c>
    </row>
    <row r="36113" spans="1:10" x14ac:dyDescent="0.25">
      <c r="A36113" t="s">
        <v>125250</v>
      </c>
      <c r="B36113" t="s">
        <v>125251</v>
      </c>
      <c r="C36113" t="s">
        <v>125252</v>
      </c>
      <c r="D36113" t="s">
        <v>145</v>
      </c>
      <c r="E36113" t="s">
        <v>14</v>
      </c>
      <c r="F36113" t="s">
        <v>4932</v>
      </c>
      <c r="G36113">
        <v>9</v>
      </c>
      <c r="H36113" t="s">
        <v>7371</v>
      </c>
      <c r="I36113" t="s">
        <v>7371</v>
      </c>
      <c r="J36113" s="1">
        <v>42005</v>
      </c>
    </row>
    <row r="36114" spans="1:10" x14ac:dyDescent="0.25">
      <c r="A36114" t="s">
        <v>125253</v>
      </c>
      <c r="B36114" t="s">
        <v>125254</v>
      </c>
      <c r="C36114" t="s">
        <v>125255</v>
      </c>
      <c r="D36114" t="s">
        <v>125256</v>
      </c>
      <c r="E36114" t="s">
        <v>14</v>
      </c>
      <c r="F36114" t="s">
        <v>547</v>
      </c>
      <c r="G36114">
        <v>60</v>
      </c>
      <c r="H36114" t="s">
        <v>5643</v>
      </c>
      <c r="I36114" t="s">
        <v>5643</v>
      </c>
      <c r="J36114" s="1">
        <v>41275</v>
      </c>
    </row>
    <row r="36115" spans="1:10" x14ac:dyDescent="0.25">
      <c r="A36115" t="s">
        <v>125257</v>
      </c>
      <c r="B36115" t="s">
        <v>125258</v>
      </c>
      <c r="C36115" t="s">
        <v>125259</v>
      </c>
      <c r="D36115" t="s">
        <v>125260</v>
      </c>
      <c r="E36115" t="s">
        <v>14</v>
      </c>
      <c r="F36115" t="s">
        <v>3398</v>
      </c>
      <c r="G36115">
        <v>5</v>
      </c>
      <c r="H36115" t="s">
        <v>43595</v>
      </c>
      <c r="I36115" t="s">
        <v>112953</v>
      </c>
      <c r="J36115" s="1">
        <v>38353</v>
      </c>
    </row>
    <row r="36116" spans="1:10" x14ac:dyDescent="0.25">
      <c r="A36116" t="s">
        <v>125261</v>
      </c>
      <c r="B36116" t="s">
        <v>125262</v>
      </c>
      <c r="C36116" t="s">
        <v>125263</v>
      </c>
      <c r="D36116" t="s">
        <v>761</v>
      </c>
      <c r="E36116" t="s">
        <v>14</v>
      </c>
      <c r="F36116" t="s">
        <v>21</v>
      </c>
      <c r="G36116" t="s">
        <v>6139</v>
      </c>
      <c r="H36116" t="s">
        <v>6447</v>
      </c>
      <c r="I36116" t="s">
        <v>6447</v>
      </c>
      <c r="J36116" s="1">
        <v>34335</v>
      </c>
    </row>
    <row r="36117" spans="1:10" x14ac:dyDescent="0.25">
      <c r="A36117" t="s">
        <v>125264</v>
      </c>
      <c r="B36117" t="s">
        <v>125265</v>
      </c>
      <c r="C36117" t="s">
        <v>125266</v>
      </c>
      <c r="D36117" t="s">
        <v>125267</v>
      </c>
      <c r="E36117" t="s">
        <v>14</v>
      </c>
      <c r="F36117" t="s">
        <v>342</v>
      </c>
      <c r="G36117">
        <v>7</v>
      </c>
      <c r="H36117" t="s">
        <v>757</v>
      </c>
      <c r="I36117" t="s">
        <v>7256</v>
      </c>
    </row>
    <row r="36118" spans="1:10" x14ac:dyDescent="0.25">
      <c r="A36118" t="s">
        <v>125268</v>
      </c>
      <c r="B36118" t="s">
        <v>125269</v>
      </c>
      <c r="C36118" t="s">
        <v>125270</v>
      </c>
      <c r="D36118" t="s">
        <v>125271</v>
      </c>
      <c r="E36118" t="s">
        <v>14</v>
      </c>
      <c r="F36118" t="s">
        <v>123</v>
      </c>
      <c r="G36118" t="s">
        <v>124</v>
      </c>
      <c r="H36118" t="s">
        <v>125</v>
      </c>
      <c r="I36118" t="s">
        <v>125</v>
      </c>
      <c r="J36118" s="1">
        <v>38444</v>
      </c>
    </row>
    <row r="36119" spans="1:10" x14ac:dyDescent="0.25">
      <c r="A36119" t="s">
        <v>125272</v>
      </c>
      <c r="B36119" t="s">
        <v>125273</v>
      </c>
      <c r="C36119" t="s">
        <v>125274</v>
      </c>
      <c r="D36119" t="s">
        <v>125275</v>
      </c>
      <c r="E36119" t="s">
        <v>14</v>
      </c>
      <c r="F36119" t="s">
        <v>123</v>
      </c>
      <c r="G36119" t="s">
        <v>124</v>
      </c>
      <c r="H36119" t="s">
        <v>125</v>
      </c>
      <c r="I36119" t="s">
        <v>125</v>
      </c>
      <c r="J36119" s="1">
        <v>41096</v>
      </c>
    </row>
    <row r="36120" spans="1:10" x14ac:dyDescent="0.25">
      <c r="A36120" t="s">
        <v>125276</v>
      </c>
      <c r="B36120" t="s">
        <v>125277</v>
      </c>
      <c r="C36120" t="s">
        <v>125278</v>
      </c>
      <c r="D36120" t="s">
        <v>125279</v>
      </c>
      <c r="E36120" t="s">
        <v>14</v>
      </c>
      <c r="F36120" t="s">
        <v>694</v>
      </c>
      <c r="G36120">
        <v>5</v>
      </c>
      <c r="H36120" t="s">
        <v>695</v>
      </c>
      <c r="I36120" t="s">
        <v>695</v>
      </c>
      <c r="J36120" s="1">
        <v>40461</v>
      </c>
    </row>
    <row r="36121" spans="1:10" x14ac:dyDescent="0.25">
      <c r="A36121" t="s">
        <v>125280</v>
      </c>
      <c r="B36121" t="s">
        <v>125281</v>
      </c>
      <c r="C36121" t="s">
        <v>125282</v>
      </c>
      <c r="D36121" t="s">
        <v>91539</v>
      </c>
      <c r="E36121" t="s">
        <v>14</v>
      </c>
      <c r="F36121" t="s">
        <v>46</v>
      </c>
      <c r="H36121" t="s">
        <v>47</v>
      </c>
      <c r="I36121" t="s">
        <v>47</v>
      </c>
      <c r="J36121" s="1">
        <v>40909</v>
      </c>
    </row>
    <row r="36122" spans="1:10" x14ac:dyDescent="0.25">
      <c r="A36122" t="s">
        <v>125283</v>
      </c>
      <c r="B36122" t="s">
        <v>125284</v>
      </c>
      <c r="C36122" t="s">
        <v>125285</v>
      </c>
      <c r="D36122" t="s">
        <v>352</v>
      </c>
      <c r="E36122" t="s">
        <v>14</v>
      </c>
      <c r="J36122" s="1">
        <v>40452</v>
      </c>
    </row>
    <row r="36123" spans="1:10" x14ac:dyDescent="0.25">
      <c r="A36123" t="s">
        <v>125286</v>
      </c>
      <c r="B36123" t="s">
        <v>125287</v>
      </c>
      <c r="C36123" t="s">
        <v>125288</v>
      </c>
      <c r="D36123" t="s">
        <v>539</v>
      </c>
      <c r="E36123" t="s">
        <v>14</v>
      </c>
      <c r="J36123" s="1">
        <v>38718</v>
      </c>
    </row>
    <row r="36124" spans="1:10" x14ac:dyDescent="0.25">
      <c r="A36124" t="s">
        <v>125289</v>
      </c>
      <c r="B36124" t="s">
        <v>125290</v>
      </c>
      <c r="C36124" t="s">
        <v>125291</v>
      </c>
      <c r="D36124" t="s">
        <v>125292</v>
      </c>
      <c r="E36124" t="s">
        <v>202</v>
      </c>
      <c r="F36124" t="s">
        <v>453</v>
      </c>
      <c r="G36124">
        <v>48</v>
      </c>
      <c r="H36124" t="s">
        <v>454</v>
      </c>
      <c r="I36124" t="s">
        <v>454</v>
      </c>
      <c r="J36124" s="1">
        <v>40544</v>
      </c>
    </row>
    <row r="36125" spans="1:10" x14ac:dyDescent="0.25">
      <c r="A36125" t="s">
        <v>125293</v>
      </c>
      <c r="B36125" t="s">
        <v>125294</v>
      </c>
      <c r="D36125" t="s">
        <v>65460</v>
      </c>
      <c r="E36125" t="s">
        <v>14</v>
      </c>
      <c r="F36125" t="s">
        <v>21</v>
      </c>
      <c r="G36125" t="s">
        <v>375</v>
      </c>
      <c r="H36125" t="s">
        <v>1207</v>
      </c>
      <c r="I36125" t="s">
        <v>1207</v>
      </c>
    </row>
    <row r="36126" spans="1:10" x14ac:dyDescent="0.25">
      <c r="A36126" t="s">
        <v>125295</v>
      </c>
      <c r="B36126" t="s">
        <v>125296</v>
      </c>
      <c r="C36126" t="s">
        <v>125297</v>
      </c>
      <c r="D36126" t="s">
        <v>51</v>
      </c>
      <c r="E36126" t="s">
        <v>14</v>
      </c>
      <c r="F36126" t="s">
        <v>21</v>
      </c>
      <c r="G36126" t="s">
        <v>1267</v>
      </c>
      <c r="H36126" t="s">
        <v>1268</v>
      </c>
      <c r="I36126" t="s">
        <v>1269</v>
      </c>
    </row>
    <row r="36127" spans="1:10" x14ac:dyDescent="0.25">
      <c r="A36127" t="s">
        <v>125298</v>
      </c>
      <c r="B36127" t="s">
        <v>125299</v>
      </c>
      <c r="C36127" t="s">
        <v>125300</v>
      </c>
      <c r="D36127" t="s">
        <v>125301</v>
      </c>
      <c r="E36127" t="s">
        <v>14</v>
      </c>
      <c r="F36127" t="s">
        <v>123</v>
      </c>
      <c r="G36127" t="s">
        <v>124</v>
      </c>
      <c r="H36127" t="s">
        <v>125</v>
      </c>
      <c r="I36127" t="s">
        <v>125</v>
      </c>
      <c r="J36127" s="1">
        <v>41190</v>
      </c>
    </row>
    <row r="36128" spans="1:10" x14ac:dyDescent="0.25">
      <c r="A36128" t="s">
        <v>125302</v>
      </c>
      <c r="B36128" t="s">
        <v>125303</v>
      </c>
      <c r="D36128" t="s">
        <v>3792</v>
      </c>
      <c r="E36128" t="s">
        <v>202</v>
      </c>
      <c r="F36128" t="s">
        <v>21</v>
      </c>
      <c r="G36128" t="s">
        <v>281</v>
      </c>
      <c r="H36128" t="s">
        <v>1025</v>
      </c>
      <c r="I36128" t="s">
        <v>1025</v>
      </c>
    </row>
    <row r="36129" spans="1:10" x14ac:dyDescent="0.25">
      <c r="A36129" t="s">
        <v>125304</v>
      </c>
      <c r="B36129" t="s">
        <v>125305</v>
      </c>
      <c r="C36129" t="s">
        <v>125306</v>
      </c>
      <c r="D36129" t="s">
        <v>1242</v>
      </c>
      <c r="E36129" t="s">
        <v>14</v>
      </c>
      <c r="F36129" t="s">
        <v>21</v>
      </c>
      <c r="G36129" t="s">
        <v>137</v>
      </c>
      <c r="H36129" t="s">
        <v>138</v>
      </c>
      <c r="I36129" t="s">
        <v>7869</v>
      </c>
      <c r="J36129" s="1">
        <v>37987</v>
      </c>
    </row>
    <row r="36130" spans="1:10" x14ac:dyDescent="0.25">
      <c r="A36130" t="s">
        <v>125307</v>
      </c>
      <c r="B36130" t="s">
        <v>125308</v>
      </c>
      <c r="C36130" t="s">
        <v>125309</v>
      </c>
      <c r="D36130" t="s">
        <v>51</v>
      </c>
      <c r="E36130" t="s">
        <v>14</v>
      </c>
      <c r="F36130" t="s">
        <v>21</v>
      </c>
      <c r="G36130" t="s">
        <v>39</v>
      </c>
      <c r="H36130" t="s">
        <v>277</v>
      </c>
      <c r="I36130" t="s">
        <v>277</v>
      </c>
      <c r="J36130" s="1">
        <v>35431</v>
      </c>
    </row>
    <row r="36131" spans="1:10" x14ac:dyDescent="0.25">
      <c r="A36131" t="s">
        <v>125310</v>
      </c>
      <c r="B36131" t="s">
        <v>125311</v>
      </c>
      <c r="C36131" t="s">
        <v>125312</v>
      </c>
      <c r="D36131" t="s">
        <v>1242</v>
      </c>
      <c r="E36131" t="s">
        <v>14</v>
      </c>
      <c r="F36131" t="s">
        <v>317</v>
      </c>
      <c r="G36131">
        <v>9</v>
      </c>
      <c r="H36131" t="s">
        <v>318</v>
      </c>
      <c r="I36131" t="s">
        <v>318</v>
      </c>
      <c r="J36131" s="1">
        <v>39448</v>
      </c>
    </row>
    <row r="36132" spans="1:10" x14ac:dyDescent="0.25">
      <c r="A36132" t="s">
        <v>125313</v>
      </c>
      <c r="B36132" t="s">
        <v>125314</v>
      </c>
      <c r="C36132" t="s">
        <v>125315</v>
      </c>
      <c r="D36132" t="s">
        <v>89</v>
      </c>
      <c r="E36132" t="s">
        <v>14</v>
      </c>
      <c r="F36132" t="s">
        <v>52</v>
      </c>
      <c r="G36132" t="s">
        <v>16563</v>
      </c>
      <c r="H36132" t="s">
        <v>16564</v>
      </c>
      <c r="I36132" t="s">
        <v>16564</v>
      </c>
      <c r="J36132" s="1">
        <v>35796</v>
      </c>
    </row>
    <row r="36133" spans="1:10" x14ac:dyDescent="0.25">
      <c r="A36133" t="s">
        <v>125316</v>
      </c>
      <c r="B36133" t="s">
        <v>125317</v>
      </c>
      <c r="C36133" t="s">
        <v>125318</v>
      </c>
      <c r="D36133" t="s">
        <v>45</v>
      </c>
      <c r="E36133" t="s">
        <v>14</v>
      </c>
      <c r="F36133" t="s">
        <v>123</v>
      </c>
      <c r="G36133" t="s">
        <v>124</v>
      </c>
      <c r="H36133" t="s">
        <v>125</v>
      </c>
      <c r="I36133" t="s">
        <v>125</v>
      </c>
    </row>
    <row r="36134" spans="1:10" x14ac:dyDescent="0.25">
      <c r="A36134" t="s">
        <v>125319</v>
      </c>
      <c r="B36134" t="s">
        <v>125320</v>
      </c>
      <c r="C36134" t="s">
        <v>125321</v>
      </c>
      <c r="D36134" t="s">
        <v>736</v>
      </c>
      <c r="E36134" t="s">
        <v>14</v>
      </c>
      <c r="F36134" t="s">
        <v>123</v>
      </c>
      <c r="G36134" t="s">
        <v>3005</v>
      </c>
      <c r="H36134" t="s">
        <v>125</v>
      </c>
      <c r="I36134" t="s">
        <v>3006</v>
      </c>
      <c r="J36134" s="1">
        <v>36526</v>
      </c>
    </row>
    <row r="36135" spans="1:10" x14ac:dyDescent="0.25">
      <c r="A36135" t="s">
        <v>125322</v>
      </c>
      <c r="B36135" t="s">
        <v>125323</v>
      </c>
      <c r="C36135" t="s">
        <v>125324</v>
      </c>
      <c r="D36135" t="s">
        <v>1379</v>
      </c>
      <c r="E36135" t="s">
        <v>14</v>
      </c>
      <c r="F36135" t="s">
        <v>21</v>
      </c>
      <c r="G36135" t="s">
        <v>59</v>
      </c>
      <c r="H36135" t="s">
        <v>60</v>
      </c>
      <c r="I36135" t="s">
        <v>1098</v>
      </c>
      <c r="J36135" s="1">
        <v>37622</v>
      </c>
    </row>
    <row r="36136" spans="1:10" x14ac:dyDescent="0.25">
      <c r="A36136" t="s">
        <v>125325</v>
      </c>
      <c r="B36136" t="s">
        <v>125326</v>
      </c>
      <c r="C36136" t="s">
        <v>125327</v>
      </c>
      <c r="D36136" t="s">
        <v>3934</v>
      </c>
      <c r="E36136" t="s">
        <v>14</v>
      </c>
      <c r="F36136" t="s">
        <v>21</v>
      </c>
      <c r="G36136" t="s">
        <v>94</v>
      </c>
      <c r="H36136" t="s">
        <v>95</v>
      </c>
      <c r="I36136" t="s">
        <v>125328</v>
      </c>
      <c r="J36136" s="1">
        <v>40892</v>
      </c>
    </row>
    <row r="36137" spans="1:10" x14ac:dyDescent="0.25">
      <c r="A36137" t="s">
        <v>125329</v>
      </c>
      <c r="B36137" t="s">
        <v>125330</v>
      </c>
      <c r="C36137" t="s">
        <v>125331</v>
      </c>
      <c r="D36137" t="s">
        <v>51</v>
      </c>
      <c r="E36137" t="s">
        <v>14</v>
      </c>
      <c r="F36137" t="s">
        <v>21</v>
      </c>
      <c r="G36137" t="s">
        <v>137</v>
      </c>
      <c r="H36137" t="s">
        <v>138</v>
      </c>
      <c r="I36137" t="s">
        <v>138</v>
      </c>
    </row>
    <row r="36138" spans="1:10" x14ac:dyDescent="0.25">
      <c r="A36138" t="s">
        <v>125332</v>
      </c>
      <c r="B36138" t="s">
        <v>125333</v>
      </c>
      <c r="C36138" t="s">
        <v>125334</v>
      </c>
      <c r="D36138" t="s">
        <v>125335</v>
      </c>
      <c r="E36138" t="s">
        <v>14</v>
      </c>
      <c r="F36138" t="s">
        <v>21</v>
      </c>
      <c r="G36138" t="s">
        <v>130</v>
      </c>
      <c r="H36138" t="s">
        <v>131</v>
      </c>
      <c r="I36138" t="s">
        <v>1109</v>
      </c>
      <c r="J36138" s="1">
        <v>41640</v>
      </c>
    </row>
    <row r="36139" spans="1:10" x14ac:dyDescent="0.25">
      <c r="A36139" t="s">
        <v>125336</v>
      </c>
      <c r="B36139" t="s">
        <v>125337</v>
      </c>
      <c r="C36139" t="s">
        <v>125338</v>
      </c>
      <c r="D36139" t="s">
        <v>125339</v>
      </c>
      <c r="E36139" t="s">
        <v>14</v>
      </c>
      <c r="F36139" t="s">
        <v>2120</v>
      </c>
      <c r="G36139">
        <v>13</v>
      </c>
      <c r="H36139" t="s">
        <v>125340</v>
      </c>
      <c r="I36139" t="s">
        <v>125340</v>
      </c>
      <c r="J36139" s="1">
        <v>38718</v>
      </c>
    </row>
    <row r="36140" spans="1:10" x14ac:dyDescent="0.25">
      <c r="A36140" t="s">
        <v>125341</v>
      </c>
      <c r="B36140" t="s">
        <v>125342</v>
      </c>
      <c r="C36140" t="s">
        <v>125343</v>
      </c>
      <c r="D36140" t="s">
        <v>89</v>
      </c>
      <c r="E36140" t="s">
        <v>202</v>
      </c>
      <c r="F36140" t="s">
        <v>21</v>
      </c>
      <c r="G36140" t="s">
        <v>59</v>
      </c>
      <c r="H36140" t="s">
        <v>11225</v>
      </c>
      <c r="I36140" t="s">
        <v>48694</v>
      </c>
      <c r="J36140" s="1">
        <v>37257</v>
      </c>
    </row>
    <row r="36141" spans="1:10" x14ac:dyDescent="0.25">
      <c r="A36141" t="s">
        <v>125344</v>
      </c>
      <c r="B36141" t="s">
        <v>125345</v>
      </c>
      <c r="C36141" t="s">
        <v>125346</v>
      </c>
      <c r="D36141" t="s">
        <v>736</v>
      </c>
      <c r="E36141" t="s">
        <v>14</v>
      </c>
      <c r="F36141" t="s">
        <v>694</v>
      </c>
      <c r="G36141">
        <v>2</v>
      </c>
      <c r="H36141" t="s">
        <v>695</v>
      </c>
      <c r="I36141" t="s">
        <v>7882</v>
      </c>
      <c r="J36141" s="1">
        <v>35796</v>
      </c>
    </row>
    <row r="36142" spans="1:10" x14ac:dyDescent="0.25">
      <c r="A36142" t="s">
        <v>125347</v>
      </c>
      <c r="B36142" t="s">
        <v>125348</v>
      </c>
      <c r="C36142" t="s">
        <v>125349</v>
      </c>
      <c r="D36142" t="s">
        <v>1498</v>
      </c>
      <c r="E36142" t="s">
        <v>108</v>
      </c>
      <c r="F36142" t="s">
        <v>21</v>
      </c>
      <c r="G36142" t="s">
        <v>39</v>
      </c>
      <c r="H36142" t="s">
        <v>277</v>
      </c>
      <c r="I36142" t="s">
        <v>277</v>
      </c>
    </row>
    <row r="36143" spans="1:10" x14ac:dyDescent="0.25">
      <c r="A36143" t="s">
        <v>125350</v>
      </c>
      <c r="B36143" t="s">
        <v>125351</v>
      </c>
      <c r="C36143" t="s">
        <v>125352</v>
      </c>
      <c r="D36143" t="s">
        <v>51</v>
      </c>
      <c r="E36143" t="s">
        <v>14</v>
      </c>
      <c r="F36143" t="s">
        <v>21</v>
      </c>
      <c r="G36143" t="s">
        <v>803</v>
      </c>
      <c r="H36143" t="s">
        <v>804</v>
      </c>
      <c r="I36143" t="s">
        <v>805</v>
      </c>
      <c r="J36143" s="1">
        <v>39083</v>
      </c>
    </row>
    <row r="36144" spans="1:10" x14ac:dyDescent="0.25">
      <c r="A36144" t="s">
        <v>125353</v>
      </c>
      <c r="B36144" t="s">
        <v>125354</v>
      </c>
      <c r="C36144" t="s">
        <v>125355</v>
      </c>
      <c r="D36144" t="s">
        <v>1498</v>
      </c>
      <c r="E36144" t="s">
        <v>14</v>
      </c>
      <c r="F36144" t="s">
        <v>336</v>
      </c>
      <c r="G36144">
        <v>11</v>
      </c>
      <c r="H36144" t="s">
        <v>492</v>
      </c>
      <c r="I36144" t="s">
        <v>492</v>
      </c>
      <c r="J36144" s="1">
        <v>38139</v>
      </c>
    </row>
    <row r="36145" spans="1:10" x14ac:dyDescent="0.25">
      <c r="A36145" t="s">
        <v>125356</v>
      </c>
      <c r="B36145" t="s">
        <v>125357</v>
      </c>
      <c r="C36145" t="s">
        <v>125358</v>
      </c>
      <c r="D36145" t="s">
        <v>38</v>
      </c>
      <c r="E36145" t="s">
        <v>14</v>
      </c>
      <c r="F36145" t="s">
        <v>160</v>
      </c>
      <c r="G36145" t="s">
        <v>161</v>
      </c>
      <c r="H36145" t="s">
        <v>162</v>
      </c>
      <c r="I36145" t="s">
        <v>162</v>
      </c>
      <c r="J36145" s="1">
        <v>40603</v>
      </c>
    </row>
    <row r="36146" spans="1:10" x14ac:dyDescent="0.25">
      <c r="A36146" t="s">
        <v>125359</v>
      </c>
      <c r="B36146" t="s">
        <v>125360</v>
      </c>
      <c r="C36146" t="s">
        <v>125361</v>
      </c>
      <c r="D36146" t="s">
        <v>125362</v>
      </c>
      <c r="E36146" t="s">
        <v>14</v>
      </c>
      <c r="F36146" t="s">
        <v>52</v>
      </c>
      <c r="G36146" t="s">
        <v>3334</v>
      </c>
      <c r="H36146" t="s">
        <v>3335</v>
      </c>
      <c r="I36146" t="s">
        <v>3336</v>
      </c>
      <c r="J36146" s="1">
        <v>40564</v>
      </c>
    </row>
    <row r="36147" spans="1:10" x14ac:dyDescent="0.25">
      <c r="A36147" t="s">
        <v>125363</v>
      </c>
      <c r="B36147" t="s">
        <v>125364</v>
      </c>
      <c r="C36147" t="s">
        <v>125365</v>
      </c>
      <c r="D36147" t="s">
        <v>1242</v>
      </c>
      <c r="E36147" t="s">
        <v>14</v>
      </c>
      <c r="F36147" t="s">
        <v>21</v>
      </c>
      <c r="G36147" t="s">
        <v>59</v>
      </c>
      <c r="H36147" t="s">
        <v>60</v>
      </c>
      <c r="I36147" t="s">
        <v>1098</v>
      </c>
      <c r="J36147" s="1">
        <v>38718</v>
      </c>
    </row>
    <row r="36148" spans="1:10" x14ac:dyDescent="0.25">
      <c r="A36148" t="s">
        <v>125366</v>
      </c>
      <c r="B36148" t="s">
        <v>125367</v>
      </c>
      <c r="C36148" t="s">
        <v>125368</v>
      </c>
      <c r="D36148" t="s">
        <v>45</v>
      </c>
      <c r="E36148" t="s">
        <v>14</v>
      </c>
      <c r="F36148" t="s">
        <v>52</v>
      </c>
      <c r="G36148" t="s">
        <v>3334</v>
      </c>
      <c r="H36148" t="s">
        <v>3335</v>
      </c>
      <c r="I36148" t="s">
        <v>3336</v>
      </c>
      <c r="J36148" s="1">
        <v>40189</v>
      </c>
    </row>
    <row r="36149" spans="1:10" x14ac:dyDescent="0.25">
      <c r="A36149" t="s">
        <v>125369</v>
      </c>
      <c r="B36149" t="s">
        <v>125370</v>
      </c>
      <c r="C36149" t="s">
        <v>125371</v>
      </c>
      <c r="D36149" t="s">
        <v>2961</v>
      </c>
      <c r="E36149" t="s">
        <v>14</v>
      </c>
      <c r="F36149" t="s">
        <v>21</v>
      </c>
      <c r="G36149" t="s">
        <v>153</v>
      </c>
      <c r="H36149" t="s">
        <v>239</v>
      </c>
      <c r="I36149" t="s">
        <v>322</v>
      </c>
    </row>
    <row r="36150" spans="1:10" x14ac:dyDescent="0.25">
      <c r="A36150" t="s">
        <v>125372</v>
      </c>
      <c r="B36150" t="s">
        <v>125373</v>
      </c>
      <c r="C36150" t="s">
        <v>125374</v>
      </c>
      <c r="D36150" t="s">
        <v>57821</v>
      </c>
      <c r="E36150" t="s">
        <v>14</v>
      </c>
    </row>
    <row r="36151" spans="1:10" x14ac:dyDescent="0.25">
      <c r="A36151" t="s">
        <v>125375</v>
      </c>
      <c r="B36151" t="s">
        <v>125376</v>
      </c>
      <c r="C36151" t="s">
        <v>125377</v>
      </c>
      <c r="D36151" t="s">
        <v>125378</v>
      </c>
      <c r="E36151" t="s">
        <v>14</v>
      </c>
      <c r="F36151" t="s">
        <v>21</v>
      </c>
      <c r="G36151" t="s">
        <v>59</v>
      </c>
      <c r="H36151" t="s">
        <v>60</v>
      </c>
      <c r="I36151" t="s">
        <v>61</v>
      </c>
      <c r="J36151" s="1">
        <v>40554</v>
      </c>
    </row>
    <row r="36152" spans="1:10" x14ac:dyDescent="0.25">
      <c r="A36152" t="s">
        <v>125379</v>
      </c>
      <c r="B36152" t="s">
        <v>125380</v>
      </c>
      <c r="C36152" t="s">
        <v>125381</v>
      </c>
      <c r="D36152" t="s">
        <v>928</v>
      </c>
      <c r="E36152" t="s">
        <v>108</v>
      </c>
      <c r="F36152" t="s">
        <v>21</v>
      </c>
      <c r="G36152" t="s">
        <v>59</v>
      </c>
      <c r="H36152" t="s">
        <v>60</v>
      </c>
      <c r="I36152" t="s">
        <v>1098</v>
      </c>
      <c r="J36152" s="1">
        <v>35431</v>
      </c>
    </row>
    <row r="36153" spans="1:10" x14ac:dyDescent="0.25">
      <c r="A36153" t="s">
        <v>125382</v>
      </c>
      <c r="B36153" t="s">
        <v>125383</v>
      </c>
      <c r="C36153" t="s">
        <v>125384</v>
      </c>
      <c r="D36153" t="s">
        <v>125385</v>
      </c>
      <c r="E36153" t="s">
        <v>202</v>
      </c>
      <c r="F36153" t="s">
        <v>453</v>
      </c>
      <c r="G36153">
        <v>51</v>
      </c>
      <c r="H36153" t="s">
        <v>21091</v>
      </c>
      <c r="I36153" t="s">
        <v>21091</v>
      </c>
      <c r="J36153" s="1">
        <v>41618</v>
      </c>
    </row>
    <row r="36154" spans="1:10" x14ac:dyDescent="0.25">
      <c r="A36154" t="s">
        <v>125386</v>
      </c>
      <c r="B36154" t="s">
        <v>125387</v>
      </c>
      <c r="C36154" t="s">
        <v>125388</v>
      </c>
      <c r="D36154" t="s">
        <v>14287</v>
      </c>
      <c r="E36154" t="s">
        <v>14</v>
      </c>
      <c r="F36154" t="s">
        <v>52</v>
      </c>
      <c r="G36154" t="s">
        <v>3334</v>
      </c>
      <c r="H36154" t="s">
        <v>20055</v>
      </c>
      <c r="I36154" t="s">
        <v>20056</v>
      </c>
      <c r="J36154" s="1">
        <v>39423</v>
      </c>
    </row>
    <row r="36155" spans="1:10" x14ac:dyDescent="0.25">
      <c r="A36155" t="s">
        <v>125389</v>
      </c>
      <c r="B36155" t="s">
        <v>125390</v>
      </c>
      <c r="C36155" t="s">
        <v>125391</v>
      </c>
      <c r="D36155" t="s">
        <v>125392</v>
      </c>
      <c r="E36155" t="s">
        <v>14</v>
      </c>
      <c r="F36155" t="s">
        <v>52</v>
      </c>
      <c r="G36155" t="s">
        <v>197</v>
      </c>
      <c r="H36155" t="s">
        <v>198</v>
      </c>
      <c r="I36155" t="s">
        <v>198</v>
      </c>
      <c r="J36155" s="1">
        <v>41530</v>
      </c>
    </row>
    <row r="36156" spans="1:10" x14ac:dyDescent="0.25">
      <c r="A36156" t="s">
        <v>125393</v>
      </c>
      <c r="B36156" t="s">
        <v>125394</v>
      </c>
      <c r="C36156" t="s">
        <v>125395</v>
      </c>
      <c r="D36156" t="s">
        <v>89</v>
      </c>
      <c r="E36156" t="s">
        <v>14</v>
      </c>
      <c r="F36156" t="s">
        <v>21</v>
      </c>
      <c r="G36156" t="s">
        <v>39</v>
      </c>
      <c r="H36156" t="s">
        <v>277</v>
      </c>
      <c r="I36156" t="s">
        <v>48330</v>
      </c>
      <c r="J36156" s="1">
        <v>40179</v>
      </c>
    </row>
    <row r="36157" spans="1:10" x14ac:dyDescent="0.25">
      <c r="A36157" t="s">
        <v>125396</v>
      </c>
      <c r="B36157" t="s">
        <v>125397</v>
      </c>
      <c r="C36157" t="s">
        <v>125398</v>
      </c>
      <c r="D36157" t="s">
        <v>125399</v>
      </c>
      <c r="E36157" t="s">
        <v>14</v>
      </c>
      <c r="F36157" t="s">
        <v>21</v>
      </c>
      <c r="G36157" t="s">
        <v>1006</v>
      </c>
      <c r="H36157" t="s">
        <v>4758</v>
      </c>
      <c r="I36157" t="s">
        <v>125400</v>
      </c>
    </row>
    <row r="36158" spans="1:10" x14ac:dyDescent="0.25">
      <c r="A36158" t="s">
        <v>125401</v>
      </c>
      <c r="B36158" t="s">
        <v>125402</v>
      </c>
      <c r="C36158" t="s">
        <v>125403</v>
      </c>
      <c r="D36158" t="s">
        <v>259</v>
      </c>
      <c r="E36158" t="s">
        <v>14</v>
      </c>
      <c r="F36158" t="s">
        <v>21</v>
      </c>
      <c r="G36158" t="s">
        <v>1006</v>
      </c>
      <c r="H36158" t="s">
        <v>1007</v>
      </c>
      <c r="I36158" t="s">
        <v>125404</v>
      </c>
      <c r="J36158" s="1">
        <v>35065</v>
      </c>
    </row>
    <row r="36159" spans="1:10" x14ac:dyDescent="0.25">
      <c r="A36159" t="s">
        <v>125405</v>
      </c>
      <c r="B36159" t="s">
        <v>125406</v>
      </c>
      <c r="C36159" t="s">
        <v>125407</v>
      </c>
      <c r="D36159" t="s">
        <v>1379</v>
      </c>
      <c r="E36159" t="s">
        <v>14</v>
      </c>
      <c r="J36159" s="1">
        <v>38108</v>
      </c>
    </row>
    <row r="36160" spans="1:10" x14ac:dyDescent="0.25">
      <c r="A36160" t="s">
        <v>125408</v>
      </c>
      <c r="B36160" t="s">
        <v>125409</v>
      </c>
      <c r="C36160" t="s">
        <v>125410</v>
      </c>
      <c r="D36160" t="s">
        <v>38</v>
      </c>
      <c r="E36160" t="s">
        <v>108</v>
      </c>
      <c r="F36160" t="s">
        <v>123</v>
      </c>
      <c r="G36160" t="s">
        <v>4742</v>
      </c>
      <c r="H36160" t="s">
        <v>4743</v>
      </c>
      <c r="I36160" t="s">
        <v>4743</v>
      </c>
      <c r="J36160" s="1">
        <v>37987</v>
      </c>
    </row>
    <row r="36161" spans="1:10" x14ac:dyDescent="0.25">
      <c r="A36161" t="s">
        <v>125411</v>
      </c>
      <c r="B36161" t="s">
        <v>125412</v>
      </c>
      <c r="C36161" t="s">
        <v>125413</v>
      </c>
      <c r="D36161" t="s">
        <v>51</v>
      </c>
      <c r="E36161" t="s">
        <v>14</v>
      </c>
      <c r="F36161" t="s">
        <v>21</v>
      </c>
      <c r="G36161" t="s">
        <v>101</v>
      </c>
      <c r="H36161" t="s">
        <v>1616</v>
      </c>
      <c r="I36161" t="s">
        <v>125414</v>
      </c>
      <c r="J36161" s="1">
        <v>40544</v>
      </c>
    </row>
    <row r="36162" spans="1:10" x14ac:dyDescent="0.25">
      <c r="A36162" t="s">
        <v>125415</v>
      </c>
      <c r="B36162" t="s">
        <v>125416</v>
      </c>
      <c r="D36162" t="s">
        <v>125417</v>
      </c>
      <c r="E36162" t="s">
        <v>14</v>
      </c>
    </row>
    <row r="36163" spans="1:10" x14ac:dyDescent="0.25">
      <c r="A36163" t="s">
        <v>125418</v>
      </c>
      <c r="B36163" t="s">
        <v>125419</v>
      </c>
      <c r="C36163" t="s">
        <v>125420</v>
      </c>
      <c r="D36163" t="s">
        <v>6766</v>
      </c>
      <c r="E36163" t="s">
        <v>684</v>
      </c>
      <c r="F36163" t="s">
        <v>21</v>
      </c>
      <c r="G36163" t="s">
        <v>281</v>
      </c>
      <c r="H36163" t="s">
        <v>1025</v>
      </c>
      <c r="I36163" t="s">
        <v>1025</v>
      </c>
      <c r="J36163" s="1">
        <v>39083</v>
      </c>
    </row>
    <row r="36164" spans="1:10" x14ac:dyDescent="0.25">
      <c r="A36164" t="s">
        <v>125421</v>
      </c>
      <c r="B36164" t="s">
        <v>125422</v>
      </c>
      <c r="C36164" t="s">
        <v>125423</v>
      </c>
      <c r="D36164" t="s">
        <v>38</v>
      </c>
      <c r="E36164" t="s">
        <v>14</v>
      </c>
      <c r="F36164" t="s">
        <v>71</v>
      </c>
      <c r="G36164">
        <v>12</v>
      </c>
      <c r="H36164" t="s">
        <v>72</v>
      </c>
      <c r="I36164" t="s">
        <v>72</v>
      </c>
      <c r="J36164" s="1">
        <v>40544</v>
      </c>
    </row>
    <row r="36165" spans="1:10" x14ac:dyDescent="0.25">
      <c r="A36165" t="s">
        <v>125424</v>
      </c>
      <c r="B36165" t="s">
        <v>125425</v>
      </c>
      <c r="C36165" t="s">
        <v>125426</v>
      </c>
      <c r="D36165" t="s">
        <v>125427</v>
      </c>
      <c r="E36165" t="s">
        <v>14</v>
      </c>
      <c r="F36165" t="s">
        <v>21</v>
      </c>
      <c r="G36165" t="s">
        <v>59</v>
      </c>
      <c r="H36165" t="s">
        <v>60</v>
      </c>
      <c r="I36165" t="s">
        <v>66</v>
      </c>
      <c r="J36165" s="1">
        <v>41673</v>
      </c>
    </row>
    <row r="36166" spans="1:10" x14ac:dyDescent="0.25">
      <c r="A36166" t="s">
        <v>125428</v>
      </c>
      <c r="B36166" t="s">
        <v>125429</v>
      </c>
      <c r="C36166" t="s">
        <v>125430</v>
      </c>
      <c r="D36166" t="s">
        <v>122</v>
      </c>
      <c r="E36166" t="s">
        <v>14</v>
      </c>
      <c r="F36166" t="s">
        <v>361</v>
      </c>
      <c r="G36166">
        <v>14</v>
      </c>
      <c r="H36166" t="s">
        <v>22845</v>
      </c>
      <c r="I36166" t="s">
        <v>22846</v>
      </c>
    </row>
    <row r="36167" spans="1:10" x14ac:dyDescent="0.25">
      <c r="A36167" t="s">
        <v>125431</v>
      </c>
      <c r="B36167" t="s">
        <v>125432</v>
      </c>
      <c r="C36167" t="s">
        <v>125433</v>
      </c>
      <c r="D36167" t="s">
        <v>51</v>
      </c>
      <c r="E36167" t="s">
        <v>14</v>
      </c>
      <c r="F36167" t="s">
        <v>21</v>
      </c>
      <c r="G36167" t="s">
        <v>1229</v>
      </c>
      <c r="H36167" t="s">
        <v>1230</v>
      </c>
      <c r="I36167" t="s">
        <v>11027</v>
      </c>
      <c r="J36167" s="1">
        <v>39479</v>
      </c>
    </row>
    <row r="36168" spans="1:10" x14ac:dyDescent="0.25">
      <c r="A36168" t="s">
        <v>125434</v>
      </c>
      <c r="B36168" t="s">
        <v>125435</v>
      </c>
      <c r="C36168" t="s">
        <v>125436</v>
      </c>
      <c r="D36168" t="s">
        <v>5184</v>
      </c>
      <c r="E36168" t="s">
        <v>14</v>
      </c>
      <c r="F36168" t="s">
        <v>21</v>
      </c>
      <c r="G36168" t="s">
        <v>39</v>
      </c>
      <c r="H36168" t="s">
        <v>277</v>
      </c>
      <c r="I36168" t="s">
        <v>60071</v>
      </c>
      <c r="J36168" s="1">
        <v>40379</v>
      </c>
    </row>
    <row r="36169" spans="1:10" x14ac:dyDescent="0.25">
      <c r="A36169" t="s">
        <v>125437</v>
      </c>
      <c r="B36169" t="s">
        <v>125438</v>
      </c>
      <c r="D36169" t="s">
        <v>38</v>
      </c>
      <c r="E36169" t="s">
        <v>108</v>
      </c>
      <c r="F36169" t="s">
        <v>21</v>
      </c>
      <c r="G36169" t="s">
        <v>59</v>
      </c>
      <c r="H36169" t="s">
        <v>60</v>
      </c>
      <c r="I36169" t="s">
        <v>1098</v>
      </c>
      <c r="J36169" s="1">
        <v>37257</v>
      </c>
    </row>
    <row r="36170" spans="1:10" x14ac:dyDescent="0.25">
      <c r="A36170" t="s">
        <v>125439</v>
      </c>
      <c r="B36170" t="s">
        <v>125440</v>
      </c>
      <c r="C36170" t="s">
        <v>125441</v>
      </c>
      <c r="D36170" t="s">
        <v>2474</v>
      </c>
      <c r="E36170" t="s">
        <v>14</v>
      </c>
      <c r="F36170" t="s">
        <v>123</v>
      </c>
      <c r="G36170" t="s">
        <v>124</v>
      </c>
      <c r="H36170" t="s">
        <v>125</v>
      </c>
      <c r="I36170" t="s">
        <v>125</v>
      </c>
      <c r="J36170" s="1">
        <v>39448</v>
      </c>
    </row>
    <row r="36171" spans="1:10" x14ac:dyDescent="0.25">
      <c r="A36171" t="s">
        <v>125442</v>
      </c>
      <c r="B36171" t="s">
        <v>125443</v>
      </c>
      <c r="C36171" t="s">
        <v>125444</v>
      </c>
      <c r="D36171" t="s">
        <v>101620</v>
      </c>
      <c r="E36171" t="s">
        <v>14</v>
      </c>
      <c r="F36171" t="s">
        <v>21</v>
      </c>
      <c r="G36171" t="s">
        <v>59</v>
      </c>
      <c r="H36171" t="s">
        <v>60</v>
      </c>
      <c r="I36171" t="s">
        <v>66</v>
      </c>
      <c r="J36171" s="1">
        <v>40544</v>
      </c>
    </row>
    <row r="36172" spans="1:10" x14ac:dyDescent="0.25">
      <c r="A36172" t="s">
        <v>125445</v>
      </c>
      <c r="B36172" t="s">
        <v>125446</v>
      </c>
      <c r="C36172" t="s">
        <v>125447</v>
      </c>
      <c r="D36172" t="s">
        <v>2474</v>
      </c>
      <c r="E36172" t="s">
        <v>14</v>
      </c>
      <c r="F36172" t="s">
        <v>21</v>
      </c>
      <c r="G36172" t="s">
        <v>59</v>
      </c>
      <c r="H36172" t="s">
        <v>90</v>
      </c>
      <c r="I36172" t="s">
        <v>90</v>
      </c>
      <c r="J36172" s="1">
        <v>40909</v>
      </c>
    </row>
    <row r="36173" spans="1:10" x14ac:dyDescent="0.25">
      <c r="A36173" t="s">
        <v>125448</v>
      </c>
      <c r="B36173" t="s">
        <v>125449</v>
      </c>
      <c r="C36173" t="s">
        <v>125450</v>
      </c>
      <c r="D36173" t="s">
        <v>125451</v>
      </c>
      <c r="E36173" t="s">
        <v>108</v>
      </c>
      <c r="F36173" t="s">
        <v>342</v>
      </c>
      <c r="G36173">
        <v>7</v>
      </c>
      <c r="H36173" t="s">
        <v>757</v>
      </c>
      <c r="I36173" t="s">
        <v>757</v>
      </c>
      <c r="J36173" s="1">
        <v>38087</v>
      </c>
    </row>
    <row r="36174" spans="1:10" x14ac:dyDescent="0.25">
      <c r="A36174" t="s">
        <v>125452</v>
      </c>
      <c r="B36174" t="s">
        <v>125453</v>
      </c>
      <c r="D36174" t="s">
        <v>51</v>
      </c>
      <c r="E36174" t="s">
        <v>14</v>
      </c>
      <c r="F36174" t="s">
        <v>21</v>
      </c>
      <c r="G36174" t="s">
        <v>153</v>
      </c>
      <c r="H36174" t="s">
        <v>239</v>
      </c>
      <c r="I36174" t="s">
        <v>2611</v>
      </c>
      <c r="J36174" s="1">
        <v>40909</v>
      </c>
    </row>
    <row r="36175" spans="1:10" x14ac:dyDescent="0.25">
      <c r="A36175" t="s">
        <v>125454</v>
      </c>
      <c r="B36175" t="s">
        <v>125455</v>
      </c>
      <c r="C36175" t="s">
        <v>125456</v>
      </c>
      <c r="D36175" t="s">
        <v>125457</v>
      </c>
      <c r="E36175" t="s">
        <v>14</v>
      </c>
      <c r="F36175" t="s">
        <v>547</v>
      </c>
      <c r="G36175">
        <v>29</v>
      </c>
      <c r="H36175" t="s">
        <v>744</v>
      </c>
      <c r="I36175" t="s">
        <v>744</v>
      </c>
      <c r="J36175" s="1">
        <v>40544</v>
      </c>
    </row>
    <row r="36176" spans="1:10" x14ac:dyDescent="0.25">
      <c r="A36176" t="s">
        <v>125458</v>
      </c>
      <c r="B36176" t="s">
        <v>125459</v>
      </c>
      <c r="C36176" t="s">
        <v>125460</v>
      </c>
      <c r="D36176" t="s">
        <v>40476</v>
      </c>
      <c r="E36176" t="s">
        <v>14</v>
      </c>
      <c r="F36176" t="s">
        <v>3398</v>
      </c>
      <c r="G36176">
        <v>7</v>
      </c>
      <c r="H36176" t="s">
        <v>3399</v>
      </c>
      <c r="I36176" t="s">
        <v>3399</v>
      </c>
      <c r="J36176" s="1">
        <v>40795</v>
      </c>
    </row>
    <row r="36177" spans="1:10" x14ac:dyDescent="0.25">
      <c r="A36177" t="s">
        <v>125461</v>
      </c>
      <c r="B36177" t="s">
        <v>125462</v>
      </c>
      <c r="C36177" t="s">
        <v>125463</v>
      </c>
      <c r="D36177" t="s">
        <v>125464</v>
      </c>
      <c r="E36177" t="s">
        <v>14</v>
      </c>
      <c r="F36177" t="s">
        <v>71</v>
      </c>
      <c r="G36177">
        <v>12</v>
      </c>
      <c r="H36177" t="s">
        <v>72</v>
      </c>
      <c r="I36177" t="s">
        <v>72</v>
      </c>
      <c r="J36177" s="1">
        <v>41699</v>
      </c>
    </row>
    <row r="36178" spans="1:10" x14ac:dyDescent="0.25">
      <c r="A36178" t="s">
        <v>125465</v>
      </c>
      <c r="B36178" t="s">
        <v>125466</v>
      </c>
      <c r="E36178" t="s">
        <v>14</v>
      </c>
      <c r="J36178" s="1">
        <v>41474</v>
      </c>
    </row>
    <row r="36179" spans="1:10" x14ac:dyDescent="0.25">
      <c r="A36179" t="s">
        <v>125467</v>
      </c>
      <c r="B36179" t="s">
        <v>125468</v>
      </c>
      <c r="C36179" t="s">
        <v>125469</v>
      </c>
      <c r="D36179" t="s">
        <v>70</v>
      </c>
      <c r="E36179" t="s">
        <v>14</v>
      </c>
      <c r="F36179" t="s">
        <v>547</v>
      </c>
      <c r="G36179">
        <v>56</v>
      </c>
      <c r="H36179" t="s">
        <v>2547</v>
      </c>
      <c r="I36179" t="s">
        <v>2547</v>
      </c>
      <c r="J36179" s="1">
        <v>40861</v>
      </c>
    </row>
    <row r="36180" spans="1:10" x14ac:dyDescent="0.25">
      <c r="A36180" t="s">
        <v>125470</v>
      </c>
      <c r="B36180" t="s">
        <v>125471</v>
      </c>
      <c r="C36180" t="s">
        <v>125472</v>
      </c>
      <c r="D36180" t="s">
        <v>125473</v>
      </c>
      <c r="E36180" t="s">
        <v>14</v>
      </c>
      <c r="F36180" t="s">
        <v>21</v>
      </c>
      <c r="G36180" t="s">
        <v>59</v>
      </c>
      <c r="H36180" t="s">
        <v>60</v>
      </c>
      <c r="I36180" t="s">
        <v>66</v>
      </c>
      <c r="J36180" s="1">
        <v>39552</v>
      </c>
    </row>
    <row r="36181" spans="1:10" x14ac:dyDescent="0.25">
      <c r="A36181" t="s">
        <v>125474</v>
      </c>
      <c r="B36181" t="s">
        <v>125475</v>
      </c>
      <c r="C36181" t="s">
        <v>125476</v>
      </c>
      <c r="D36181" t="s">
        <v>125477</v>
      </c>
      <c r="E36181" t="s">
        <v>14</v>
      </c>
      <c r="J36181" s="1">
        <v>42005</v>
      </c>
    </row>
    <row r="36182" spans="1:10" x14ac:dyDescent="0.25">
      <c r="A36182" t="s">
        <v>125478</v>
      </c>
      <c r="B36182" t="s">
        <v>125479</v>
      </c>
      <c r="C36182" t="s">
        <v>125480</v>
      </c>
      <c r="D36182" t="s">
        <v>125481</v>
      </c>
      <c r="E36182" t="s">
        <v>14</v>
      </c>
      <c r="F36182" t="s">
        <v>21</v>
      </c>
      <c r="G36182" t="s">
        <v>101</v>
      </c>
      <c r="H36182" t="s">
        <v>102</v>
      </c>
      <c r="I36182" t="s">
        <v>5330</v>
      </c>
      <c r="J36182" s="1">
        <v>41275</v>
      </c>
    </row>
    <row r="36183" spans="1:10" x14ac:dyDescent="0.25">
      <c r="A36183" t="s">
        <v>125482</v>
      </c>
      <c r="B36183" t="s">
        <v>125483</v>
      </c>
      <c r="C36183" t="s">
        <v>125484</v>
      </c>
      <c r="D36183" t="s">
        <v>38</v>
      </c>
      <c r="E36183" t="s">
        <v>202</v>
      </c>
      <c r="F36183" t="s">
        <v>21</v>
      </c>
      <c r="G36183" t="s">
        <v>425</v>
      </c>
      <c r="H36183" t="s">
        <v>6978</v>
      </c>
      <c r="I36183" t="s">
        <v>6979</v>
      </c>
      <c r="J36183" s="1">
        <v>39083</v>
      </c>
    </row>
    <row r="36184" spans="1:10" x14ac:dyDescent="0.25">
      <c r="A36184" t="s">
        <v>125485</v>
      </c>
      <c r="B36184" t="s">
        <v>125486</v>
      </c>
      <c r="E36184" t="s">
        <v>202</v>
      </c>
    </row>
    <row r="36185" spans="1:10" x14ac:dyDescent="0.25">
      <c r="A36185" t="s">
        <v>125487</v>
      </c>
      <c r="B36185" t="s">
        <v>125488</v>
      </c>
      <c r="C36185" t="s">
        <v>125489</v>
      </c>
      <c r="D36185" t="s">
        <v>111190</v>
      </c>
      <c r="E36185" t="s">
        <v>108</v>
      </c>
      <c r="J36185" s="1">
        <v>40821</v>
      </c>
    </row>
    <row r="36186" spans="1:10" x14ac:dyDescent="0.25">
      <c r="A36186" t="s">
        <v>125490</v>
      </c>
      <c r="B36186" t="s">
        <v>125491</v>
      </c>
      <c r="C36186" t="s">
        <v>125492</v>
      </c>
      <c r="D36186" t="s">
        <v>125493</v>
      </c>
      <c r="E36186" t="s">
        <v>14</v>
      </c>
      <c r="F36186" t="s">
        <v>855</v>
      </c>
      <c r="G36186" t="s">
        <v>2136</v>
      </c>
      <c r="H36186" t="s">
        <v>2137</v>
      </c>
      <c r="I36186" t="s">
        <v>2137</v>
      </c>
      <c r="J36186" s="1">
        <v>41760</v>
      </c>
    </row>
    <row r="36187" spans="1:10" x14ac:dyDescent="0.25">
      <c r="A36187" t="s">
        <v>125494</v>
      </c>
      <c r="B36187" t="s">
        <v>125495</v>
      </c>
      <c r="C36187" t="s">
        <v>125496</v>
      </c>
      <c r="D36187" t="s">
        <v>125497</v>
      </c>
      <c r="E36187" t="s">
        <v>202</v>
      </c>
    </row>
    <row r="36188" spans="1:10" x14ac:dyDescent="0.25">
      <c r="A36188" t="s">
        <v>125498</v>
      </c>
      <c r="B36188" t="s">
        <v>125499</v>
      </c>
      <c r="C36188" t="s">
        <v>125500</v>
      </c>
      <c r="D36188" t="s">
        <v>125501</v>
      </c>
      <c r="E36188" t="s">
        <v>14</v>
      </c>
      <c r="F36188" t="s">
        <v>1250</v>
      </c>
      <c r="G36188">
        <v>42</v>
      </c>
      <c r="H36188" t="s">
        <v>1251</v>
      </c>
      <c r="I36188" t="s">
        <v>1251</v>
      </c>
      <c r="J36188" s="1">
        <v>41983</v>
      </c>
    </row>
    <row r="36189" spans="1:10" x14ac:dyDescent="0.25">
      <c r="A36189" t="s">
        <v>125502</v>
      </c>
      <c r="B36189" t="s">
        <v>125503</v>
      </c>
      <c r="C36189" t="s">
        <v>125504</v>
      </c>
      <c r="D36189" t="s">
        <v>176</v>
      </c>
      <c r="E36189" t="s">
        <v>14</v>
      </c>
      <c r="F36189" t="s">
        <v>645</v>
      </c>
      <c r="G36189">
        <v>20</v>
      </c>
      <c r="H36189" t="s">
        <v>7109</v>
      </c>
      <c r="I36189" t="s">
        <v>7109</v>
      </c>
    </row>
    <row r="36190" spans="1:10" x14ac:dyDescent="0.25">
      <c r="A36190" t="s">
        <v>125505</v>
      </c>
      <c r="B36190" t="s">
        <v>125506</v>
      </c>
      <c r="C36190" t="s">
        <v>125507</v>
      </c>
      <c r="D36190" t="s">
        <v>66858</v>
      </c>
      <c r="E36190" t="s">
        <v>14</v>
      </c>
      <c r="F36190" t="s">
        <v>21</v>
      </c>
      <c r="G36190" t="s">
        <v>101</v>
      </c>
      <c r="H36190" t="s">
        <v>102</v>
      </c>
      <c r="I36190" t="s">
        <v>103</v>
      </c>
    </row>
    <row r="36191" spans="1:10" x14ac:dyDescent="0.25">
      <c r="A36191" t="s">
        <v>125508</v>
      </c>
      <c r="B36191" t="s">
        <v>125509</v>
      </c>
      <c r="C36191" t="s">
        <v>125510</v>
      </c>
      <c r="D36191" t="s">
        <v>125511</v>
      </c>
      <c r="E36191" t="s">
        <v>108</v>
      </c>
      <c r="F36191" t="s">
        <v>21</v>
      </c>
      <c r="G36191" t="s">
        <v>59</v>
      </c>
      <c r="H36191" t="s">
        <v>60</v>
      </c>
      <c r="I36191" t="s">
        <v>66</v>
      </c>
      <c r="J36191" s="1">
        <v>40238</v>
      </c>
    </row>
    <row r="36192" spans="1:10" x14ac:dyDescent="0.25">
      <c r="A36192" t="s">
        <v>125512</v>
      </c>
      <c r="B36192" t="s">
        <v>125513</v>
      </c>
      <c r="C36192" t="s">
        <v>125514</v>
      </c>
      <c r="D36192" t="s">
        <v>1372</v>
      </c>
      <c r="E36192" t="s">
        <v>202</v>
      </c>
      <c r="F36192" t="s">
        <v>21</v>
      </c>
      <c r="G36192" t="s">
        <v>59</v>
      </c>
      <c r="H36192" t="s">
        <v>90</v>
      </c>
      <c r="I36192" t="s">
        <v>7109</v>
      </c>
      <c r="J36192" s="1">
        <v>39448</v>
      </c>
    </row>
    <row r="36193" spans="1:10" x14ac:dyDescent="0.25">
      <c r="A36193" t="s">
        <v>125515</v>
      </c>
      <c r="B36193" t="s">
        <v>125516</v>
      </c>
      <c r="C36193" t="s">
        <v>125517</v>
      </c>
      <c r="D36193" t="s">
        <v>38</v>
      </c>
      <c r="E36193" t="s">
        <v>14</v>
      </c>
      <c r="F36193" t="s">
        <v>401</v>
      </c>
    </row>
    <row r="36194" spans="1:10" x14ac:dyDescent="0.25">
      <c r="A36194" t="s">
        <v>125518</v>
      </c>
      <c r="B36194" t="s">
        <v>125519</v>
      </c>
      <c r="C36194" t="s">
        <v>125520</v>
      </c>
      <c r="D36194" t="s">
        <v>32</v>
      </c>
      <c r="E36194" t="s">
        <v>14</v>
      </c>
      <c r="F36194" t="s">
        <v>46</v>
      </c>
      <c r="H36194" t="s">
        <v>47</v>
      </c>
      <c r="I36194" t="s">
        <v>47</v>
      </c>
      <c r="J36194" s="1">
        <v>38811</v>
      </c>
    </row>
    <row r="36195" spans="1:10" x14ac:dyDescent="0.25">
      <c r="A36195" t="s">
        <v>125521</v>
      </c>
      <c r="B36195" t="s">
        <v>125522</v>
      </c>
      <c r="C36195" t="s">
        <v>125523</v>
      </c>
      <c r="D36195" t="s">
        <v>2961</v>
      </c>
      <c r="E36195" t="s">
        <v>14</v>
      </c>
      <c r="F36195" t="s">
        <v>21</v>
      </c>
      <c r="G36195" t="s">
        <v>94</v>
      </c>
      <c r="H36195" t="s">
        <v>95</v>
      </c>
      <c r="I36195" t="s">
        <v>12717</v>
      </c>
      <c r="J36195" s="1">
        <v>42143</v>
      </c>
    </row>
    <row r="36196" spans="1:10" x14ac:dyDescent="0.25">
      <c r="A36196" t="s">
        <v>125524</v>
      </c>
      <c r="B36196" t="s">
        <v>125525</v>
      </c>
      <c r="C36196" t="s">
        <v>125526</v>
      </c>
      <c r="D36196" t="s">
        <v>125527</v>
      </c>
      <c r="E36196" t="s">
        <v>14</v>
      </c>
      <c r="F36196" t="s">
        <v>1133</v>
      </c>
      <c r="G36196">
        <v>21</v>
      </c>
      <c r="H36196" t="s">
        <v>4016</v>
      </c>
      <c r="I36196" t="s">
        <v>4017</v>
      </c>
      <c r="J36196" s="1">
        <v>41244</v>
      </c>
    </row>
    <row r="36197" spans="1:10" x14ac:dyDescent="0.25">
      <c r="A36197" t="s">
        <v>125528</v>
      </c>
      <c r="B36197" t="s">
        <v>125529</v>
      </c>
      <c r="C36197" t="s">
        <v>125530</v>
      </c>
      <c r="D36197" t="s">
        <v>125531</v>
      </c>
      <c r="E36197" t="s">
        <v>14</v>
      </c>
      <c r="F36197" t="s">
        <v>52</v>
      </c>
      <c r="G36197" t="s">
        <v>3334</v>
      </c>
      <c r="H36197" t="s">
        <v>3335</v>
      </c>
      <c r="I36197" t="s">
        <v>3336</v>
      </c>
      <c r="J36197" s="1">
        <v>41987</v>
      </c>
    </row>
    <row r="36198" spans="1:10" x14ac:dyDescent="0.25">
      <c r="A36198" t="s">
        <v>125532</v>
      </c>
      <c r="B36198" t="s">
        <v>125533</v>
      </c>
      <c r="C36198" t="s">
        <v>125534</v>
      </c>
      <c r="E36198" t="s">
        <v>202</v>
      </c>
    </row>
    <row r="36199" spans="1:10" x14ac:dyDescent="0.25">
      <c r="A36199" t="s">
        <v>125535</v>
      </c>
      <c r="B36199" t="s">
        <v>125536</v>
      </c>
      <c r="C36199" t="s">
        <v>125537</v>
      </c>
      <c r="D36199" t="s">
        <v>125538</v>
      </c>
      <c r="E36199" t="s">
        <v>14</v>
      </c>
      <c r="F36199" t="s">
        <v>4622</v>
      </c>
    </row>
    <row r="36200" spans="1:10" x14ac:dyDescent="0.25">
      <c r="A36200" t="s">
        <v>125539</v>
      </c>
      <c r="B36200" t="s">
        <v>125540</v>
      </c>
      <c r="C36200" t="s">
        <v>125541</v>
      </c>
      <c r="D36200" t="s">
        <v>70</v>
      </c>
      <c r="E36200" t="s">
        <v>14</v>
      </c>
      <c r="F36200" t="s">
        <v>71</v>
      </c>
      <c r="G36200">
        <v>12</v>
      </c>
      <c r="H36200" t="s">
        <v>72</v>
      </c>
      <c r="I36200" t="s">
        <v>72</v>
      </c>
    </row>
    <row r="36201" spans="1:10" x14ac:dyDescent="0.25">
      <c r="A36201" t="s">
        <v>125542</v>
      </c>
      <c r="B36201" t="s">
        <v>125543</v>
      </c>
      <c r="C36201" t="s">
        <v>125544</v>
      </c>
      <c r="D36201" t="s">
        <v>988</v>
      </c>
      <c r="E36201" t="s">
        <v>14</v>
      </c>
      <c r="F36201" t="s">
        <v>21</v>
      </c>
      <c r="G36201" t="s">
        <v>281</v>
      </c>
      <c r="H36201" t="s">
        <v>573</v>
      </c>
      <c r="I36201" t="s">
        <v>50935</v>
      </c>
      <c r="J36201" s="1">
        <v>41641</v>
      </c>
    </row>
    <row r="36202" spans="1:10" x14ac:dyDescent="0.25">
      <c r="A36202" t="s">
        <v>125545</v>
      </c>
      <c r="B36202" t="s">
        <v>125546</v>
      </c>
      <c r="C36202" t="s">
        <v>125547</v>
      </c>
      <c r="D36202" t="s">
        <v>125548</v>
      </c>
      <c r="E36202" t="s">
        <v>14</v>
      </c>
      <c r="F36202" t="s">
        <v>21</v>
      </c>
      <c r="G36202" t="s">
        <v>59</v>
      </c>
      <c r="H36202" t="s">
        <v>60</v>
      </c>
      <c r="I36202" t="s">
        <v>66</v>
      </c>
    </row>
    <row r="36203" spans="1:10" x14ac:dyDescent="0.25">
      <c r="A36203" t="s">
        <v>125549</v>
      </c>
      <c r="B36203" t="s">
        <v>125550</v>
      </c>
      <c r="C36203" t="s">
        <v>125551</v>
      </c>
      <c r="D36203" t="s">
        <v>23332</v>
      </c>
      <c r="E36203" t="s">
        <v>14</v>
      </c>
      <c r="F36203" t="s">
        <v>21</v>
      </c>
      <c r="G36203" t="s">
        <v>101</v>
      </c>
      <c r="H36203" t="s">
        <v>102</v>
      </c>
      <c r="I36203" t="s">
        <v>103</v>
      </c>
    </row>
    <row r="36204" spans="1:10" x14ac:dyDescent="0.25">
      <c r="A36204" t="s">
        <v>125552</v>
      </c>
      <c r="B36204" t="s">
        <v>125553</v>
      </c>
      <c r="C36204" t="s">
        <v>125554</v>
      </c>
      <c r="D36204" t="s">
        <v>26294</v>
      </c>
      <c r="E36204" t="s">
        <v>14</v>
      </c>
      <c r="F36204" t="s">
        <v>21</v>
      </c>
      <c r="G36204" t="s">
        <v>59</v>
      </c>
      <c r="H36204" t="s">
        <v>4634</v>
      </c>
      <c r="I36204" t="s">
        <v>5311</v>
      </c>
      <c r="J36204" s="1">
        <v>41275</v>
      </c>
    </row>
    <row r="36205" spans="1:10" x14ac:dyDescent="0.25">
      <c r="A36205" t="s">
        <v>125555</v>
      </c>
      <c r="B36205" t="s">
        <v>125556</v>
      </c>
      <c r="C36205" t="s">
        <v>125557</v>
      </c>
      <c r="D36205" t="s">
        <v>352</v>
      </c>
      <c r="E36205" t="s">
        <v>14</v>
      </c>
      <c r="F36205" t="s">
        <v>21</v>
      </c>
      <c r="G36205" t="s">
        <v>59</v>
      </c>
      <c r="H36205" t="s">
        <v>961</v>
      </c>
      <c r="I36205" t="s">
        <v>2232</v>
      </c>
      <c r="J36205" s="1">
        <v>40544</v>
      </c>
    </row>
    <row r="36206" spans="1:10" x14ac:dyDescent="0.25">
      <c r="A36206" t="s">
        <v>125558</v>
      </c>
      <c r="B36206" t="s">
        <v>125559</v>
      </c>
      <c r="D36206" t="s">
        <v>280</v>
      </c>
      <c r="E36206" t="s">
        <v>14</v>
      </c>
      <c r="F36206" t="s">
        <v>21</v>
      </c>
      <c r="G36206" t="s">
        <v>281</v>
      </c>
      <c r="H36206" t="s">
        <v>282</v>
      </c>
      <c r="I36206" t="s">
        <v>125560</v>
      </c>
      <c r="J36206" s="1">
        <v>41359</v>
      </c>
    </row>
    <row r="36207" spans="1:10" x14ac:dyDescent="0.25">
      <c r="A36207" t="s">
        <v>125561</v>
      </c>
      <c r="B36207" t="s">
        <v>125562</v>
      </c>
      <c r="C36207" t="s">
        <v>125563</v>
      </c>
      <c r="D36207" t="s">
        <v>440</v>
      </c>
      <c r="E36207" t="s">
        <v>14</v>
      </c>
      <c r="F36207" t="s">
        <v>21</v>
      </c>
      <c r="G36207" t="s">
        <v>101</v>
      </c>
      <c r="H36207" t="s">
        <v>102</v>
      </c>
      <c r="I36207" t="s">
        <v>103</v>
      </c>
      <c r="J36207" s="1">
        <v>39814</v>
      </c>
    </row>
    <row r="36208" spans="1:10" x14ac:dyDescent="0.25">
      <c r="A36208" t="s">
        <v>125564</v>
      </c>
      <c r="B36208" t="s">
        <v>125565</v>
      </c>
      <c r="C36208" t="s">
        <v>125566</v>
      </c>
      <c r="D36208" t="s">
        <v>88657</v>
      </c>
      <c r="E36208" t="s">
        <v>14</v>
      </c>
      <c r="F36208" t="s">
        <v>21</v>
      </c>
      <c r="G36208" t="s">
        <v>59</v>
      </c>
      <c r="H36208" t="s">
        <v>60</v>
      </c>
      <c r="I36208" t="s">
        <v>66</v>
      </c>
      <c r="J36208" s="1">
        <v>39303</v>
      </c>
    </row>
    <row r="36209" spans="1:10" x14ac:dyDescent="0.25">
      <c r="A36209" t="s">
        <v>125567</v>
      </c>
      <c r="B36209" t="s">
        <v>125568</v>
      </c>
      <c r="C36209" t="s">
        <v>125569</v>
      </c>
      <c r="D36209" t="s">
        <v>125570</v>
      </c>
      <c r="E36209" t="s">
        <v>14</v>
      </c>
      <c r="F36209" t="s">
        <v>21</v>
      </c>
      <c r="G36209" t="s">
        <v>101</v>
      </c>
      <c r="H36209" t="s">
        <v>102</v>
      </c>
      <c r="I36209" t="s">
        <v>103</v>
      </c>
      <c r="J36209" s="1">
        <v>40544</v>
      </c>
    </row>
    <row r="36210" spans="1:10" x14ac:dyDescent="0.25">
      <c r="A36210" t="s">
        <v>125571</v>
      </c>
      <c r="B36210" t="s">
        <v>125572</v>
      </c>
      <c r="C36210" t="s">
        <v>125573</v>
      </c>
      <c r="D36210" t="s">
        <v>2074</v>
      </c>
      <c r="E36210" t="s">
        <v>108</v>
      </c>
      <c r="F36210" t="s">
        <v>21</v>
      </c>
      <c r="G36210" t="s">
        <v>1006</v>
      </c>
      <c r="H36210" t="s">
        <v>7396</v>
      </c>
      <c r="I36210" t="s">
        <v>20442</v>
      </c>
      <c r="J36210" s="1">
        <v>37302</v>
      </c>
    </row>
    <row r="36211" spans="1:10" x14ac:dyDescent="0.25">
      <c r="A36211" t="s">
        <v>125574</v>
      </c>
      <c r="B36211" t="s">
        <v>125575</v>
      </c>
      <c r="C36211" t="s">
        <v>125576</v>
      </c>
      <c r="D36211" t="s">
        <v>8533</v>
      </c>
      <c r="E36211" t="s">
        <v>14</v>
      </c>
      <c r="F36211" t="s">
        <v>21</v>
      </c>
      <c r="G36211" t="s">
        <v>59</v>
      </c>
      <c r="H36211" t="s">
        <v>4634</v>
      </c>
      <c r="I36211" t="s">
        <v>4634</v>
      </c>
      <c r="J36211" s="1">
        <v>40909</v>
      </c>
    </row>
    <row r="36212" spans="1:10" x14ac:dyDescent="0.25">
      <c r="A36212" t="s">
        <v>125577</v>
      </c>
      <c r="B36212" t="s">
        <v>125578</v>
      </c>
      <c r="C36212" t="s">
        <v>125579</v>
      </c>
      <c r="D36212" t="s">
        <v>51</v>
      </c>
      <c r="E36212" t="s">
        <v>14</v>
      </c>
      <c r="F36212" t="s">
        <v>123</v>
      </c>
      <c r="G36212" t="s">
        <v>321</v>
      </c>
      <c r="H36212" t="s">
        <v>125</v>
      </c>
      <c r="I36212" t="s">
        <v>322</v>
      </c>
      <c r="J36212" s="1">
        <v>40544</v>
      </c>
    </row>
    <row r="36213" spans="1:10" x14ac:dyDescent="0.25">
      <c r="A36213" t="s">
        <v>125580</v>
      </c>
      <c r="B36213" t="s">
        <v>125581</v>
      </c>
      <c r="C36213" t="s">
        <v>125582</v>
      </c>
      <c r="D36213" t="s">
        <v>125583</v>
      </c>
      <c r="E36213" t="s">
        <v>14</v>
      </c>
      <c r="J36213" s="1">
        <v>41487</v>
      </c>
    </row>
    <row r="36214" spans="1:10" x14ac:dyDescent="0.25">
      <c r="A36214" t="s">
        <v>125584</v>
      </c>
      <c r="B36214" t="s">
        <v>125585</v>
      </c>
      <c r="D36214" t="s">
        <v>89</v>
      </c>
      <c r="E36214" t="s">
        <v>14</v>
      </c>
      <c r="F36214" t="s">
        <v>21</v>
      </c>
      <c r="G36214" t="s">
        <v>375</v>
      </c>
      <c r="H36214" t="s">
        <v>4554</v>
      </c>
      <c r="I36214" t="s">
        <v>4554</v>
      </c>
      <c r="J36214" s="1">
        <v>41275</v>
      </c>
    </row>
    <row r="36215" spans="1:10" x14ac:dyDescent="0.25">
      <c r="A36215" t="s">
        <v>125586</v>
      </c>
      <c r="B36215" t="s">
        <v>125587</v>
      </c>
      <c r="E36215" t="s">
        <v>14</v>
      </c>
      <c r="F36215" t="s">
        <v>21</v>
      </c>
      <c r="G36215" t="s">
        <v>1006</v>
      </c>
      <c r="H36215" t="s">
        <v>4758</v>
      </c>
      <c r="I36215" t="s">
        <v>125588</v>
      </c>
      <c r="J36215" s="1">
        <v>37622</v>
      </c>
    </row>
    <row r="36216" spans="1:10" x14ac:dyDescent="0.25">
      <c r="A36216" t="s">
        <v>125589</v>
      </c>
      <c r="B36216" t="s">
        <v>125590</v>
      </c>
      <c r="C36216" t="s">
        <v>125591</v>
      </c>
      <c r="D36216" t="s">
        <v>125592</v>
      </c>
      <c r="E36216" t="s">
        <v>14</v>
      </c>
      <c r="F36216" t="s">
        <v>21</v>
      </c>
      <c r="G36216" t="s">
        <v>59</v>
      </c>
      <c r="H36216" t="s">
        <v>60</v>
      </c>
      <c r="I36216" t="s">
        <v>66</v>
      </c>
      <c r="J36216" s="1">
        <v>41486</v>
      </c>
    </row>
    <row r="36217" spans="1:10" x14ac:dyDescent="0.25">
      <c r="A36217" t="s">
        <v>125593</v>
      </c>
      <c r="B36217" t="s">
        <v>125594</v>
      </c>
      <c r="C36217" t="s">
        <v>125595</v>
      </c>
      <c r="D36217" t="s">
        <v>125596</v>
      </c>
      <c r="E36217" t="s">
        <v>14</v>
      </c>
      <c r="F36217" t="s">
        <v>160</v>
      </c>
      <c r="G36217" t="s">
        <v>161</v>
      </c>
      <c r="H36217" t="s">
        <v>162</v>
      </c>
      <c r="I36217" t="s">
        <v>162</v>
      </c>
      <c r="J36217" s="1">
        <v>37882</v>
      </c>
    </row>
    <row r="36218" spans="1:10" x14ac:dyDescent="0.25">
      <c r="A36218" t="s">
        <v>125597</v>
      </c>
      <c r="B36218" t="s">
        <v>125598</v>
      </c>
      <c r="C36218" t="s">
        <v>125599</v>
      </c>
      <c r="E36218" t="s">
        <v>14</v>
      </c>
      <c r="J36218" s="1">
        <v>41473</v>
      </c>
    </row>
    <row r="36219" spans="1:10" x14ac:dyDescent="0.25">
      <c r="A36219" t="s">
        <v>125600</v>
      </c>
      <c r="B36219" t="s">
        <v>125601</v>
      </c>
      <c r="C36219" t="s">
        <v>125602</v>
      </c>
      <c r="D36219" t="s">
        <v>2765</v>
      </c>
      <c r="E36219" t="s">
        <v>14</v>
      </c>
      <c r="F36219" t="s">
        <v>361</v>
      </c>
      <c r="G36219">
        <v>27</v>
      </c>
      <c r="H36219" t="s">
        <v>5343</v>
      </c>
      <c r="I36219" t="s">
        <v>14643</v>
      </c>
      <c r="J36219" s="1">
        <v>42005</v>
      </c>
    </row>
    <row r="36220" spans="1:10" x14ac:dyDescent="0.25">
      <c r="A36220" t="s">
        <v>125603</v>
      </c>
      <c r="B36220" t="s">
        <v>125604</v>
      </c>
      <c r="C36220" t="s">
        <v>125605</v>
      </c>
      <c r="D36220" t="s">
        <v>125606</v>
      </c>
      <c r="E36220" t="s">
        <v>14</v>
      </c>
      <c r="F36220" t="s">
        <v>160</v>
      </c>
      <c r="G36220" t="s">
        <v>161</v>
      </c>
      <c r="H36220" t="s">
        <v>162</v>
      </c>
      <c r="I36220" t="s">
        <v>162</v>
      </c>
      <c r="J36220" s="1">
        <v>40360</v>
      </c>
    </row>
    <row r="36221" spans="1:10" x14ac:dyDescent="0.25">
      <c r="A36221" t="s">
        <v>125607</v>
      </c>
      <c r="B36221" t="s">
        <v>125608</v>
      </c>
      <c r="C36221" t="s">
        <v>125609</v>
      </c>
      <c r="D36221" t="s">
        <v>176</v>
      </c>
      <c r="E36221" t="s">
        <v>14</v>
      </c>
      <c r="F36221" t="s">
        <v>21</v>
      </c>
      <c r="G36221" t="s">
        <v>480</v>
      </c>
      <c r="H36221" t="s">
        <v>17113</v>
      </c>
      <c r="I36221" t="s">
        <v>112135</v>
      </c>
      <c r="J36221" s="1">
        <v>39805</v>
      </c>
    </row>
    <row r="36222" spans="1:10" x14ac:dyDescent="0.25">
      <c r="A36222" t="s">
        <v>125610</v>
      </c>
      <c r="B36222" t="s">
        <v>125611</v>
      </c>
      <c r="C36222" t="s">
        <v>125612</v>
      </c>
      <c r="D36222" t="s">
        <v>79407</v>
      </c>
      <c r="E36222" t="s">
        <v>14</v>
      </c>
      <c r="F36222" t="s">
        <v>645</v>
      </c>
      <c r="G36222">
        <v>12</v>
      </c>
      <c r="H36222" t="s">
        <v>4467</v>
      </c>
      <c r="I36222" t="s">
        <v>31181</v>
      </c>
    </row>
    <row r="36223" spans="1:10" x14ac:dyDescent="0.25">
      <c r="A36223" t="s">
        <v>125613</v>
      </c>
      <c r="B36223" t="s">
        <v>125614</v>
      </c>
      <c r="C36223" t="s">
        <v>125615</v>
      </c>
      <c r="D36223" t="s">
        <v>125616</v>
      </c>
      <c r="E36223" t="s">
        <v>14</v>
      </c>
      <c r="J36223" s="1">
        <v>39417</v>
      </c>
    </row>
    <row r="36224" spans="1:10" x14ac:dyDescent="0.25">
      <c r="A36224" t="s">
        <v>125617</v>
      </c>
      <c r="B36224" t="s">
        <v>125618</v>
      </c>
      <c r="C36224" t="s">
        <v>125619</v>
      </c>
      <c r="D36224" t="s">
        <v>125620</v>
      </c>
      <c r="E36224" t="s">
        <v>14</v>
      </c>
      <c r="F36224" t="s">
        <v>21</v>
      </c>
      <c r="G36224" t="s">
        <v>59</v>
      </c>
      <c r="H36224" t="s">
        <v>60</v>
      </c>
      <c r="I36224" t="s">
        <v>66</v>
      </c>
      <c r="J36224" s="1">
        <v>41374</v>
      </c>
    </row>
    <row r="36225" spans="1:10" x14ac:dyDescent="0.25">
      <c r="A36225" t="s">
        <v>125621</v>
      </c>
      <c r="B36225" t="s">
        <v>125622</v>
      </c>
      <c r="C36225" t="s">
        <v>125623</v>
      </c>
      <c r="D36225" t="s">
        <v>125624</v>
      </c>
      <c r="E36225" t="s">
        <v>14</v>
      </c>
      <c r="F36225" t="s">
        <v>8708</v>
      </c>
      <c r="G36225">
        <v>4</v>
      </c>
      <c r="H36225" t="s">
        <v>73490</v>
      </c>
      <c r="I36225" t="s">
        <v>125625</v>
      </c>
      <c r="J36225" s="1">
        <v>40875</v>
      </c>
    </row>
    <row r="36226" spans="1:10" x14ac:dyDescent="0.25">
      <c r="A36226" t="s">
        <v>125626</v>
      </c>
      <c r="B36226" t="s">
        <v>125627</v>
      </c>
      <c r="C36226" t="s">
        <v>125628</v>
      </c>
      <c r="D36226" t="s">
        <v>125629</v>
      </c>
      <c r="E36226" t="s">
        <v>14</v>
      </c>
      <c r="F36226" t="s">
        <v>15</v>
      </c>
      <c r="G36226">
        <v>13</v>
      </c>
      <c r="H36226" t="s">
        <v>73552</v>
      </c>
      <c r="I36226" t="s">
        <v>73552</v>
      </c>
      <c r="J36226" s="1">
        <v>41214</v>
      </c>
    </row>
    <row r="36227" spans="1:10" x14ac:dyDescent="0.25">
      <c r="A36227" t="s">
        <v>125630</v>
      </c>
      <c r="B36227" t="s">
        <v>125631</v>
      </c>
      <c r="C36227" t="s">
        <v>125632</v>
      </c>
      <c r="D36227" t="s">
        <v>125633</v>
      </c>
      <c r="E36227" t="s">
        <v>14</v>
      </c>
      <c r="F36227" t="s">
        <v>15</v>
      </c>
      <c r="G36227">
        <v>19</v>
      </c>
      <c r="H36227" t="s">
        <v>469</v>
      </c>
      <c r="I36227" t="s">
        <v>469</v>
      </c>
      <c r="J36227" s="1">
        <v>35431</v>
      </c>
    </row>
    <row r="36228" spans="1:10" x14ac:dyDescent="0.25">
      <c r="A36228" t="s">
        <v>125634</v>
      </c>
      <c r="B36228" t="s">
        <v>125635</v>
      </c>
      <c r="C36228" t="s">
        <v>125636</v>
      </c>
      <c r="D36228" t="s">
        <v>21899</v>
      </c>
      <c r="E36228" t="s">
        <v>684</v>
      </c>
      <c r="F36228" t="s">
        <v>21</v>
      </c>
      <c r="G36228" t="s">
        <v>94</v>
      </c>
      <c r="H36228" t="s">
        <v>3290</v>
      </c>
      <c r="I36228" t="s">
        <v>10333</v>
      </c>
    </row>
    <row r="36229" spans="1:10" x14ac:dyDescent="0.25">
      <c r="A36229" t="s">
        <v>125637</v>
      </c>
      <c r="B36229" t="s">
        <v>125638</v>
      </c>
      <c r="C36229" t="s">
        <v>125639</v>
      </c>
      <c r="D36229" t="s">
        <v>122</v>
      </c>
      <c r="E36229" t="s">
        <v>14</v>
      </c>
      <c r="F36229" t="s">
        <v>21</v>
      </c>
      <c r="G36229" t="s">
        <v>153</v>
      </c>
      <c r="H36229" t="s">
        <v>239</v>
      </c>
      <c r="I36229" t="s">
        <v>322</v>
      </c>
    </row>
    <row r="36230" spans="1:10" x14ac:dyDescent="0.25">
      <c r="A36230" t="s">
        <v>125640</v>
      </c>
      <c r="B36230" t="s">
        <v>125641</v>
      </c>
      <c r="C36230" t="s">
        <v>125642</v>
      </c>
      <c r="D36230" t="s">
        <v>761</v>
      </c>
      <c r="E36230" t="s">
        <v>14</v>
      </c>
      <c r="F36230" t="s">
        <v>21</v>
      </c>
      <c r="G36230" t="s">
        <v>153</v>
      </c>
      <c r="H36230" t="s">
        <v>239</v>
      </c>
      <c r="I36230" t="s">
        <v>322</v>
      </c>
      <c r="J36230" s="1">
        <v>39022</v>
      </c>
    </row>
    <row r="36231" spans="1:10" x14ac:dyDescent="0.25">
      <c r="A36231" t="s">
        <v>125643</v>
      </c>
      <c r="B36231" t="s">
        <v>125644</v>
      </c>
      <c r="C36231" t="s">
        <v>125645</v>
      </c>
      <c r="D36231" t="s">
        <v>125646</v>
      </c>
      <c r="E36231" t="s">
        <v>684</v>
      </c>
      <c r="F36231" t="s">
        <v>21</v>
      </c>
      <c r="G36231" t="s">
        <v>59</v>
      </c>
      <c r="H36231" t="s">
        <v>1216</v>
      </c>
      <c r="I36231" t="s">
        <v>1216</v>
      </c>
    </row>
    <row r="36232" spans="1:10" x14ac:dyDescent="0.25">
      <c r="A36232" t="s">
        <v>125647</v>
      </c>
      <c r="B36232" t="s">
        <v>125648</v>
      </c>
      <c r="C36232" t="s">
        <v>125649</v>
      </c>
      <c r="D36232" t="s">
        <v>51</v>
      </c>
      <c r="E36232" t="s">
        <v>202</v>
      </c>
      <c r="F36232" t="s">
        <v>21</v>
      </c>
      <c r="G36232" t="s">
        <v>185</v>
      </c>
      <c r="H36232" t="s">
        <v>186</v>
      </c>
      <c r="I36232" t="s">
        <v>186</v>
      </c>
    </row>
    <row r="36233" spans="1:10" x14ac:dyDescent="0.25">
      <c r="A36233" t="s">
        <v>125650</v>
      </c>
      <c r="B36233" t="s">
        <v>125651</v>
      </c>
      <c r="C36233" t="s">
        <v>125652</v>
      </c>
      <c r="D36233" t="s">
        <v>3105</v>
      </c>
      <c r="E36233" t="s">
        <v>14</v>
      </c>
      <c r="F36233" t="s">
        <v>361</v>
      </c>
      <c r="G36233">
        <v>26</v>
      </c>
      <c r="H36233" t="s">
        <v>362</v>
      </c>
      <c r="I36233" t="s">
        <v>362</v>
      </c>
      <c r="J36233" s="1">
        <v>41640</v>
      </c>
    </row>
    <row r="36234" spans="1:10" x14ac:dyDescent="0.25">
      <c r="A36234" t="s">
        <v>125653</v>
      </c>
      <c r="B36234" t="s">
        <v>125654</v>
      </c>
      <c r="C36234" t="s">
        <v>125655</v>
      </c>
      <c r="D36234" t="s">
        <v>2961</v>
      </c>
      <c r="E36234" t="s">
        <v>14</v>
      </c>
      <c r="F36234" t="s">
        <v>21</v>
      </c>
      <c r="G36234" t="s">
        <v>639</v>
      </c>
      <c r="H36234" t="s">
        <v>640</v>
      </c>
      <c r="I36234" t="s">
        <v>46880</v>
      </c>
      <c r="J36234" s="1">
        <v>38017</v>
      </c>
    </row>
    <row r="36235" spans="1:10" x14ac:dyDescent="0.25">
      <c r="A36235" t="s">
        <v>125656</v>
      </c>
      <c r="B36235" t="s">
        <v>125657</v>
      </c>
      <c r="C36235" t="s">
        <v>125658</v>
      </c>
      <c r="D36235" t="s">
        <v>63903</v>
      </c>
      <c r="E36235" t="s">
        <v>14</v>
      </c>
      <c r="F36235" t="s">
        <v>21</v>
      </c>
      <c r="G36235" t="s">
        <v>1006</v>
      </c>
      <c r="H36235" t="s">
        <v>1007</v>
      </c>
      <c r="I36235" t="s">
        <v>38311</v>
      </c>
    </row>
    <row r="36236" spans="1:10" x14ac:dyDescent="0.25">
      <c r="A36236" t="s">
        <v>125659</v>
      </c>
      <c r="B36236" t="s">
        <v>125660</v>
      </c>
      <c r="C36236" t="s">
        <v>125661</v>
      </c>
      <c r="D36236" t="s">
        <v>51</v>
      </c>
      <c r="E36236" t="s">
        <v>202</v>
      </c>
      <c r="F36236" t="s">
        <v>21</v>
      </c>
      <c r="G36236" t="s">
        <v>59</v>
      </c>
      <c r="H36236" t="s">
        <v>502</v>
      </c>
      <c r="I36236" t="s">
        <v>6783</v>
      </c>
      <c r="J36236" s="1">
        <v>38718</v>
      </c>
    </row>
    <row r="36237" spans="1:10" x14ac:dyDescent="0.25">
      <c r="A36237" t="s">
        <v>125662</v>
      </c>
      <c r="B36237" t="s">
        <v>125663</v>
      </c>
      <c r="C36237" t="s">
        <v>125664</v>
      </c>
      <c r="D36237" t="s">
        <v>125665</v>
      </c>
      <c r="E36237" t="s">
        <v>14</v>
      </c>
      <c r="F36237" t="s">
        <v>123</v>
      </c>
      <c r="G36237" t="s">
        <v>3005</v>
      </c>
      <c r="H36237" t="s">
        <v>3215</v>
      </c>
      <c r="I36237" t="s">
        <v>80520</v>
      </c>
    </row>
    <row r="36238" spans="1:10" x14ac:dyDescent="0.25">
      <c r="A36238" t="s">
        <v>125666</v>
      </c>
      <c r="B36238" t="s">
        <v>125667</v>
      </c>
      <c r="C36238" t="s">
        <v>125664</v>
      </c>
      <c r="E36238" t="s">
        <v>202</v>
      </c>
      <c r="J36238" s="1">
        <v>40909</v>
      </c>
    </row>
    <row r="36239" spans="1:10" x14ac:dyDescent="0.25">
      <c r="A36239" t="s">
        <v>125668</v>
      </c>
      <c r="B36239" t="s">
        <v>125669</v>
      </c>
      <c r="D36239" t="s">
        <v>51</v>
      </c>
      <c r="E36239" t="s">
        <v>14</v>
      </c>
    </row>
    <row r="36240" spans="1:10" x14ac:dyDescent="0.25">
      <c r="A36240" t="s">
        <v>125670</v>
      </c>
      <c r="B36240" t="s">
        <v>125671</v>
      </c>
      <c r="D36240" t="s">
        <v>51</v>
      </c>
      <c r="E36240" t="s">
        <v>14</v>
      </c>
      <c r="F36240" t="s">
        <v>21</v>
      </c>
      <c r="G36240" t="s">
        <v>153</v>
      </c>
      <c r="H36240" t="s">
        <v>239</v>
      </c>
      <c r="I36240" t="s">
        <v>239</v>
      </c>
    </row>
    <row r="36241" spans="1:10" x14ac:dyDescent="0.25">
      <c r="A36241" t="s">
        <v>125672</v>
      </c>
      <c r="B36241" t="s">
        <v>125673</v>
      </c>
      <c r="C36241" t="s">
        <v>125674</v>
      </c>
      <c r="D36241" t="s">
        <v>51</v>
      </c>
      <c r="E36241" t="s">
        <v>14</v>
      </c>
      <c r="F36241" t="s">
        <v>52</v>
      </c>
      <c r="G36241" t="s">
        <v>4482</v>
      </c>
      <c r="H36241" t="s">
        <v>82168</v>
      </c>
      <c r="I36241" t="s">
        <v>82168</v>
      </c>
      <c r="J36241" s="1">
        <v>36892</v>
      </c>
    </row>
    <row r="36242" spans="1:10" x14ac:dyDescent="0.25">
      <c r="A36242" t="s">
        <v>125675</v>
      </c>
      <c r="B36242" t="s">
        <v>125676</v>
      </c>
      <c r="D36242" t="s">
        <v>1396</v>
      </c>
      <c r="E36242" t="s">
        <v>14</v>
      </c>
      <c r="F36242" t="s">
        <v>123</v>
      </c>
      <c r="G36242" t="s">
        <v>124</v>
      </c>
      <c r="H36242" t="s">
        <v>125</v>
      </c>
      <c r="I36242" t="s">
        <v>125</v>
      </c>
    </row>
    <row r="36243" spans="1:10" x14ac:dyDescent="0.25">
      <c r="A36243" t="s">
        <v>125677</v>
      </c>
      <c r="B36243" t="s">
        <v>125678</v>
      </c>
      <c r="C36243" t="s">
        <v>125679</v>
      </c>
      <c r="D36243" t="s">
        <v>51</v>
      </c>
      <c r="E36243" t="s">
        <v>14</v>
      </c>
      <c r="F36243" t="s">
        <v>160</v>
      </c>
      <c r="G36243">
        <v>97</v>
      </c>
      <c r="H36243" t="s">
        <v>18238</v>
      </c>
      <c r="I36243" t="s">
        <v>18238</v>
      </c>
    </row>
    <row r="36244" spans="1:10" x14ac:dyDescent="0.25">
      <c r="A36244" t="s">
        <v>125680</v>
      </c>
      <c r="B36244" t="s">
        <v>125681</v>
      </c>
      <c r="C36244" t="s">
        <v>125682</v>
      </c>
      <c r="E36244" t="s">
        <v>14</v>
      </c>
      <c r="F36244" t="s">
        <v>21</v>
      </c>
      <c r="G36244" t="s">
        <v>1075</v>
      </c>
      <c r="H36244" t="s">
        <v>1076</v>
      </c>
      <c r="I36244" t="s">
        <v>1076</v>
      </c>
      <c r="J36244" s="1">
        <v>39448</v>
      </c>
    </row>
    <row r="36245" spans="1:10" x14ac:dyDescent="0.25">
      <c r="A36245" t="s">
        <v>125683</v>
      </c>
      <c r="B36245" t="s">
        <v>125684</v>
      </c>
      <c r="C36245" t="s">
        <v>125685</v>
      </c>
      <c r="D36245" t="s">
        <v>51</v>
      </c>
      <c r="E36245" t="s">
        <v>14</v>
      </c>
      <c r="J36245" s="1">
        <v>39814</v>
      </c>
    </row>
    <row r="36246" spans="1:10" x14ac:dyDescent="0.25">
      <c r="A36246" t="s">
        <v>125686</v>
      </c>
      <c r="B36246" t="s">
        <v>125687</v>
      </c>
      <c r="D36246" t="s">
        <v>1242</v>
      </c>
      <c r="E36246" t="s">
        <v>14</v>
      </c>
      <c r="F36246" t="s">
        <v>361</v>
      </c>
      <c r="G36246">
        <v>27</v>
      </c>
      <c r="H36246" t="s">
        <v>5343</v>
      </c>
      <c r="I36246" t="s">
        <v>14643</v>
      </c>
      <c r="J36246" s="1">
        <v>35065</v>
      </c>
    </row>
    <row r="36247" spans="1:10" x14ac:dyDescent="0.25">
      <c r="A36247" t="s">
        <v>125688</v>
      </c>
      <c r="B36247" t="s">
        <v>125689</v>
      </c>
      <c r="C36247" t="s">
        <v>125690</v>
      </c>
      <c r="D36247" t="s">
        <v>89</v>
      </c>
      <c r="E36247" t="s">
        <v>14</v>
      </c>
      <c r="F36247" t="s">
        <v>21</v>
      </c>
      <c r="G36247" t="s">
        <v>153</v>
      </c>
      <c r="H36247" t="s">
        <v>239</v>
      </c>
      <c r="I36247" t="s">
        <v>10556</v>
      </c>
    </row>
    <row r="36248" spans="1:10" x14ac:dyDescent="0.25">
      <c r="A36248" t="s">
        <v>125691</v>
      </c>
      <c r="B36248" t="s">
        <v>125692</v>
      </c>
      <c r="C36248" t="s">
        <v>125693</v>
      </c>
      <c r="D36248" t="s">
        <v>51</v>
      </c>
      <c r="E36248" t="s">
        <v>14</v>
      </c>
      <c r="F36248" t="s">
        <v>21</v>
      </c>
      <c r="G36248" t="s">
        <v>153</v>
      </c>
      <c r="H36248" t="s">
        <v>239</v>
      </c>
      <c r="I36248" t="s">
        <v>2272</v>
      </c>
      <c r="J36248" s="1">
        <v>40909</v>
      </c>
    </row>
    <row r="36249" spans="1:10" x14ac:dyDescent="0.25">
      <c r="A36249" t="s">
        <v>125694</v>
      </c>
      <c r="B36249" t="s">
        <v>125695</v>
      </c>
      <c r="C36249" t="s">
        <v>125696</v>
      </c>
      <c r="D36249" t="s">
        <v>51</v>
      </c>
      <c r="E36249" t="s">
        <v>14</v>
      </c>
      <c r="F36249" t="s">
        <v>694</v>
      </c>
      <c r="G36249">
        <v>2</v>
      </c>
      <c r="H36249" t="s">
        <v>695</v>
      </c>
      <c r="I36249" t="s">
        <v>13374</v>
      </c>
      <c r="J36249" s="1">
        <v>39814</v>
      </c>
    </row>
    <row r="36250" spans="1:10" x14ac:dyDescent="0.25">
      <c r="A36250" t="s">
        <v>125697</v>
      </c>
      <c r="B36250" t="s">
        <v>125698</v>
      </c>
      <c r="C36250" t="s">
        <v>125699</v>
      </c>
      <c r="D36250" t="s">
        <v>125700</v>
      </c>
      <c r="E36250" t="s">
        <v>14</v>
      </c>
      <c r="F36250" t="s">
        <v>52</v>
      </c>
      <c r="G36250" t="s">
        <v>4482</v>
      </c>
      <c r="H36250" t="s">
        <v>7207</v>
      </c>
      <c r="I36250" t="s">
        <v>7207</v>
      </c>
      <c r="J36250" s="1">
        <v>40909</v>
      </c>
    </row>
    <row r="36251" spans="1:10" x14ac:dyDescent="0.25">
      <c r="A36251" t="s">
        <v>125701</v>
      </c>
      <c r="B36251" t="s">
        <v>125702</v>
      </c>
      <c r="C36251" t="s">
        <v>125703</v>
      </c>
      <c r="D36251" t="s">
        <v>38</v>
      </c>
      <c r="E36251" t="s">
        <v>14</v>
      </c>
      <c r="F36251" t="s">
        <v>361</v>
      </c>
      <c r="G36251">
        <v>27</v>
      </c>
      <c r="H36251" t="s">
        <v>5343</v>
      </c>
      <c r="I36251" t="s">
        <v>14643</v>
      </c>
      <c r="J36251" s="1">
        <v>36892</v>
      </c>
    </row>
    <row r="36252" spans="1:10" x14ac:dyDescent="0.25">
      <c r="A36252" t="s">
        <v>125704</v>
      </c>
      <c r="B36252" t="s">
        <v>125705</v>
      </c>
      <c r="C36252" t="s">
        <v>125706</v>
      </c>
      <c r="D36252" t="s">
        <v>38</v>
      </c>
      <c r="E36252" t="s">
        <v>108</v>
      </c>
      <c r="F36252" t="s">
        <v>21</v>
      </c>
      <c r="G36252" t="s">
        <v>101</v>
      </c>
      <c r="H36252" t="s">
        <v>102</v>
      </c>
      <c r="I36252" t="s">
        <v>103</v>
      </c>
      <c r="J36252" s="1">
        <v>40909</v>
      </c>
    </row>
    <row r="36253" spans="1:10" x14ac:dyDescent="0.25">
      <c r="A36253" t="s">
        <v>125707</v>
      </c>
      <c r="B36253" t="s">
        <v>125708</v>
      </c>
      <c r="E36253" t="s">
        <v>202</v>
      </c>
      <c r="J36253" s="1">
        <v>25934</v>
      </c>
    </row>
    <row r="36254" spans="1:10" x14ac:dyDescent="0.25">
      <c r="A36254" t="s">
        <v>125709</v>
      </c>
      <c r="B36254" t="s">
        <v>125710</v>
      </c>
      <c r="E36254" t="s">
        <v>202</v>
      </c>
    </row>
    <row r="36255" spans="1:10" x14ac:dyDescent="0.25">
      <c r="A36255" t="s">
        <v>125711</v>
      </c>
      <c r="B36255" t="s">
        <v>125712</v>
      </c>
      <c r="C36255" t="s">
        <v>125713</v>
      </c>
      <c r="D36255" t="s">
        <v>125714</v>
      </c>
      <c r="E36255" t="s">
        <v>14</v>
      </c>
      <c r="F36255" t="s">
        <v>21</v>
      </c>
      <c r="G36255" t="s">
        <v>59</v>
      </c>
      <c r="H36255" t="s">
        <v>90</v>
      </c>
      <c r="I36255" t="s">
        <v>8355</v>
      </c>
      <c r="J36255" s="1">
        <v>41000</v>
      </c>
    </row>
    <row r="36256" spans="1:10" x14ac:dyDescent="0.25">
      <c r="A36256" t="s">
        <v>125715</v>
      </c>
      <c r="B36256" t="s">
        <v>125716</v>
      </c>
      <c r="C36256" t="s">
        <v>125717</v>
      </c>
      <c r="D36256" t="s">
        <v>2194</v>
      </c>
      <c r="E36256" t="s">
        <v>14</v>
      </c>
      <c r="J36256" s="1">
        <v>41275</v>
      </c>
    </row>
    <row r="36257" spans="1:10" x14ac:dyDescent="0.25">
      <c r="A36257" t="s">
        <v>125718</v>
      </c>
      <c r="B36257" t="s">
        <v>125719</v>
      </c>
      <c r="C36257" t="s">
        <v>125720</v>
      </c>
      <c r="D36257" t="s">
        <v>125721</v>
      </c>
      <c r="E36257" t="s">
        <v>14</v>
      </c>
      <c r="F36257" t="s">
        <v>123</v>
      </c>
      <c r="G36257" t="s">
        <v>3005</v>
      </c>
      <c r="H36257" t="s">
        <v>3215</v>
      </c>
      <c r="I36257" t="s">
        <v>125722</v>
      </c>
    </row>
    <row r="36258" spans="1:10" x14ac:dyDescent="0.25">
      <c r="A36258" t="s">
        <v>125723</v>
      </c>
      <c r="B36258" t="s">
        <v>125724</v>
      </c>
      <c r="C36258" t="s">
        <v>125725</v>
      </c>
      <c r="D36258" t="s">
        <v>1536</v>
      </c>
      <c r="E36258" t="s">
        <v>14</v>
      </c>
      <c r="F36258" t="s">
        <v>21</v>
      </c>
      <c r="G36258" t="s">
        <v>260</v>
      </c>
      <c r="H36258" t="s">
        <v>261</v>
      </c>
      <c r="I36258" t="s">
        <v>261</v>
      </c>
      <c r="J36258" s="1">
        <v>39179</v>
      </c>
    </row>
    <row r="36259" spans="1:10" x14ac:dyDescent="0.25">
      <c r="A36259" t="s">
        <v>125726</v>
      </c>
      <c r="B36259" t="s">
        <v>125727</v>
      </c>
      <c r="C36259" t="s">
        <v>125728</v>
      </c>
      <c r="D36259" t="s">
        <v>3927</v>
      </c>
      <c r="E36259" t="s">
        <v>14</v>
      </c>
      <c r="F36259" t="s">
        <v>160</v>
      </c>
      <c r="G36259" t="s">
        <v>161</v>
      </c>
      <c r="H36259" t="s">
        <v>2853</v>
      </c>
      <c r="I36259" t="s">
        <v>2853</v>
      </c>
      <c r="J36259" s="1">
        <v>39083</v>
      </c>
    </row>
    <row r="36260" spans="1:10" x14ac:dyDescent="0.25">
      <c r="A36260" t="s">
        <v>125729</v>
      </c>
      <c r="B36260" t="s">
        <v>125730</v>
      </c>
      <c r="C36260" t="s">
        <v>125731</v>
      </c>
      <c r="E36260" t="s">
        <v>14</v>
      </c>
      <c r="F36260" t="s">
        <v>21</v>
      </c>
      <c r="G36260" t="s">
        <v>1347</v>
      </c>
      <c r="H36260" t="s">
        <v>1348</v>
      </c>
      <c r="I36260" t="s">
        <v>1349</v>
      </c>
    </row>
    <row r="36261" spans="1:10" x14ac:dyDescent="0.25">
      <c r="A36261" t="s">
        <v>125732</v>
      </c>
      <c r="B36261" t="s">
        <v>125733</v>
      </c>
      <c r="C36261" t="s">
        <v>125734</v>
      </c>
      <c r="D36261" t="s">
        <v>1372</v>
      </c>
      <c r="E36261" t="s">
        <v>202</v>
      </c>
      <c r="F36261" t="s">
        <v>21</v>
      </c>
      <c r="G36261" t="s">
        <v>101</v>
      </c>
      <c r="H36261" t="s">
        <v>102</v>
      </c>
      <c r="I36261" t="s">
        <v>14296</v>
      </c>
      <c r="J36261" s="1">
        <v>39114</v>
      </c>
    </row>
    <row r="36262" spans="1:10" x14ac:dyDescent="0.25">
      <c r="A36262" t="s">
        <v>125735</v>
      </c>
      <c r="B36262" t="s">
        <v>125736</v>
      </c>
      <c r="C36262" t="s">
        <v>125737</v>
      </c>
      <c r="D36262" t="s">
        <v>38</v>
      </c>
      <c r="E36262" t="s">
        <v>108</v>
      </c>
      <c r="F36262" t="s">
        <v>21</v>
      </c>
      <c r="G36262" t="s">
        <v>59</v>
      </c>
      <c r="H36262" t="s">
        <v>60</v>
      </c>
      <c r="I36262" t="s">
        <v>66</v>
      </c>
      <c r="J36262" s="1">
        <v>39647</v>
      </c>
    </row>
    <row r="36263" spans="1:10" x14ac:dyDescent="0.25">
      <c r="A36263" t="s">
        <v>125738</v>
      </c>
      <c r="B36263" t="s">
        <v>125739</v>
      </c>
      <c r="C36263" t="s">
        <v>125740</v>
      </c>
      <c r="D36263" t="s">
        <v>539</v>
      </c>
      <c r="E36263" t="s">
        <v>202</v>
      </c>
      <c r="F36263" t="s">
        <v>21</v>
      </c>
      <c r="G36263" t="s">
        <v>153</v>
      </c>
      <c r="H36263" t="s">
        <v>239</v>
      </c>
      <c r="I36263" t="s">
        <v>322</v>
      </c>
      <c r="J36263" s="1">
        <v>38749</v>
      </c>
    </row>
    <row r="36264" spans="1:10" x14ac:dyDescent="0.25">
      <c r="A36264" t="s">
        <v>125741</v>
      </c>
      <c r="B36264" t="s">
        <v>125742</v>
      </c>
      <c r="C36264" t="s">
        <v>125743</v>
      </c>
      <c r="D36264" t="s">
        <v>32</v>
      </c>
      <c r="E36264" t="s">
        <v>14</v>
      </c>
      <c r="F36264" t="s">
        <v>21</v>
      </c>
      <c r="G36264" t="s">
        <v>59</v>
      </c>
      <c r="H36264" t="s">
        <v>60</v>
      </c>
      <c r="I36264" t="s">
        <v>266</v>
      </c>
      <c r="J36264" s="1">
        <v>38959</v>
      </c>
    </row>
    <row r="36265" spans="1:10" x14ac:dyDescent="0.25">
      <c r="A36265" t="s">
        <v>125744</v>
      </c>
      <c r="B36265" t="s">
        <v>125745</v>
      </c>
      <c r="C36265" t="s">
        <v>125746</v>
      </c>
      <c r="D36265" t="s">
        <v>38524</v>
      </c>
      <c r="E36265" t="s">
        <v>14</v>
      </c>
      <c r="F36265" t="s">
        <v>21</v>
      </c>
      <c r="G36265" t="s">
        <v>59</v>
      </c>
      <c r="H36265" t="s">
        <v>90</v>
      </c>
      <c r="I36265" t="s">
        <v>90</v>
      </c>
      <c r="J36265" s="1">
        <v>40544</v>
      </c>
    </row>
    <row r="36266" spans="1:10" x14ac:dyDescent="0.25">
      <c r="A36266" t="s">
        <v>125747</v>
      </c>
      <c r="B36266" t="s">
        <v>125748</v>
      </c>
      <c r="C36266" t="s">
        <v>125749</v>
      </c>
      <c r="D36266" t="s">
        <v>125750</v>
      </c>
      <c r="E36266" t="s">
        <v>14</v>
      </c>
      <c r="J36266" s="1">
        <v>39753</v>
      </c>
    </row>
    <row r="36267" spans="1:10" x14ac:dyDescent="0.25">
      <c r="A36267" t="s">
        <v>125751</v>
      </c>
      <c r="B36267" t="s">
        <v>125752</v>
      </c>
      <c r="C36267" t="s">
        <v>125753</v>
      </c>
      <c r="D36267" t="s">
        <v>38</v>
      </c>
      <c r="E36267" t="s">
        <v>14</v>
      </c>
      <c r="F36267" t="s">
        <v>21</v>
      </c>
      <c r="G36267" t="s">
        <v>59</v>
      </c>
      <c r="H36267" t="s">
        <v>60</v>
      </c>
      <c r="I36267" t="s">
        <v>66</v>
      </c>
      <c r="J36267" s="1">
        <v>39814</v>
      </c>
    </row>
    <row r="36268" spans="1:10" x14ac:dyDescent="0.25">
      <c r="A36268" t="s">
        <v>125754</v>
      </c>
      <c r="B36268" t="s">
        <v>125755</v>
      </c>
      <c r="C36268" t="s">
        <v>125756</v>
      </c>
      <c r="D36268" t="s">
        <v>129</v>
      </c>
      <c r="E36268" t="s">
        <v>108</v>
      </c>
      <c r="F36268" t="s">
        <v>21</v>
      </c>
      <c r="G36268" t="s">
        <v>59</v>
      </c>
      <c r="H36268" t="s">
        <v>60</v>
      </c>
      <c r="I36268" t="s">
        <v>1155</v>
      </c>
    </row>
    <row r="36269" spans="1:10" x14ac:dyDescent="0.25">
      <c r="A36269" t="s">
        <v>125757</v>
      </c>
      <c r="B36269" t="s">
        <v>125758</v>
      </c>
      <c r="C36269" t="s">
        <v>125759</v>
      </c>
      <c r="E36269" t="s">
        <v>14</v>
      </c>
      <c r="F36269" t="s">
        <v>21</v>
      </c>
      <c r="G36269" t="s">
        <v>101</v>
      </c>
      <c r="H36269" t="s">
        <v>102</v>
      </c>
      <c r="I36269" t="s">
        <v>103</v>
      </c>
      <c r="J36269" s="1">
        <v>42156</v>
      </c>
    </row>
    <row r="36270" spans="1:10" x14ac:dyDescent="0.25">
      <c r="A36270" t="s">
        <v>125760</v>
      </c>
      <c r="B36270" t="s">
        <v>125761</v>
      </c>
      <c r="C36270" t="s">
        <v>125762</v>
      </c>
      <c r="D36270" t="s">
        <v>70816</v>
      </c>
      <c r="E36270" t="s">
        <v>202</v>
      </c>
      <c r="F36270" t="s">
        <v>21</v>
      </c>
      <c r="G36270" t="s">
        <v>59</v>
      </c>
      <c r="H36270" t="s">
        <v>60</v>
      </c>
      <c r="I36270" t="s">
        <v>1155</v>
      </c>
    </row>
    <row r="36271" spans="1:10" x14ac:dyDescent="0.25">
      <c r="A36271" t="s">
        <v>125763</v>
      </c>
      <c r="B36271" t="s">
        <v>125764</v>
      </c>
      <c r="C36271" t="s">
        <v>125765</v>
      </c>
      <c r="D36271" t="s">
        <v>125766</v>
      </c>
      <c r="E36271" t="s">
        <v>202</v>
      </c>
      <c r="F36271" t="s">
        <v>694</v>
      </c>
      <c r="G36271">
        <v>5</v>
      </c>
      <c r="H36271" t="s">
        <v>695</v>
      </c>
      <c r="I36271" t="s">
        <v>11954</v>
      </c>
      <c r="J36271" s="1">
        <v>40715</v>
      </c>
    </row>
    <row r="36272" spans="1:10" x14ac:dyDescent="0.25">
      <c r="A36272" t="s">
        <v>125767</v>
      </c>
      <c r="B36272" t="s">
        <v>125768</v>
      </c>
      <c r="E36272" t="s">
        <v>202</v>
      </c>
    </row>
    <row r="36273" spans="1:10" x14ac:dyDescent="0.25">
      <c r="A36273" t="s">
        <v>125769</v>
      </c>
      <c r="B36273" t="s">
        <v>125770</v>
      </c>
      <c r="C36273" t="s">
        <v>125771</v>
      </c>
      <c r="D36273" t="s">
        <v>125772</v>
      </c>
      <c r="E36273" t="s">
        <v>14</v>
      </c>
      <c r="F36273" t="s">
        <v>1365</v>
      </c>
      <c r="G36273">
        <v>5</v>
      </c>
      <c r="H36273" t="s">
        <v>1366</v>
      </c>
      <c r="I36273" t="s">
        <v>1366</v>
      </c>
      <c r="J36273" s="1">
        <v>40634</v>
      </c>
    </row>
    <row r="36274" spans="1:10" x14ac:dyDescent="0.25">
      <c r="A36274" t="s">
        <v>125773</v>
      </c>
      <c r="B36274" t="s">
        <v>125774</v>
      </c>
      <c r="C36274" t="s">
        <v>125775</v>
      </c>
      <c r="D36274" t="s">
        <v>125776</v>
      </c>
      <c r="E36274" t="s">
        <v>14</v>
      </c>
      <c r="F36274" t="s">
        <v>52</v>
      </c>
      <c r="G36274" t="s">
        <v>3334</v>
      </c>
      <c r="H36274" t="s">
        <v>3335</v>
      </c>
      <c r="I36274" t="s">
        <v>3336</v>
      </c>
      <c r="J36274" s="1">
        <v>40909</v>
      </c>
    </row>
    <row r="36275" spans="1:10" x14ac:dyDescent="0.25">
      <c r="A36275" t="s">
        <v>125777</v>
      </c>
      <c r="B36275" t="s">
        <v>125778</v>
      </c>
      <c r="C36275" t="s">
        <v>125779</v>
      </c>
      <c r="D36275" t="s">
        <v>1067</v>
      </c>
      <c r="E36275" t="s">
        <v>14</v>
      </c>
      <c r="F36275" t="s">
        <v>21</v>
      </c>
      <c r="G36275" t="s">
        <v>101</v>
      </c>
      <c r="H36275" t="s">
        <v>102</v>
      </c>
      <c r="I36275" t="s">
        <v>5330</v>
      </c>
      <c r="J36275" s="1">
        <v>40909</v>
      </c>
    </row>
    <row r="36276" spans="1:10" x14ac:dyDescent="0.25">
      <c r="A36276" t="s">
        <v>125780</v>
      </c>
      <c r="B36276" t="s">
        <v>125781</v>
      </c>
      <c r="C36276" t="s">
        <v>125782</v>
      </c>
      <c r="D36276" t="s">
        <v>125783</v>
      </c>
      <c r="E36276" t="s">
        <v>14</v>
      </c>
      <c r="F36276" t="s">
        <v>21</v>
      </c>
      <c r="G36276" t="s">
        <v>59</v>
      </c>
      <c r="H36276" t="s">
        <v>90</v>
      </c>
      <c r="I36276" t="s">
        <v>90</v>
      </c>
      <c r="J36276" s="1">
        <v>42095</v>
      </c>
    </row>
    <row r="36277" spans="1:10" x14ac:dyDescent="0.25">
      <c r="A36277" t="s">
        <v>125784</v>
      </c>
      <c r="B36277" t="s">
        <v>125785</v>
      </c>
      <c r="C36277" t="s">
        <v>125786</v>
      </c>
      <c r="D36277" t="s">
        <v>38</v>
      </c>
      <c r="E36277" t="s">
        <v>14</v>
      </c>
      <c r="F36277" t="s">
        <v>21</v>
      </c>
      <c r="G36277" t="s">
        <v>59</v>
      </c>
      <c r="H36277" t="s">
        <v>60</v>
      </c>
      <c r="I36277" t="s">
        <v>66</v>
      </c>
      <c r="J36277" s="1">
        <v>41791</v>
      </c>
    </row>
    <row r="36278" spans="1:10" x14ac:dyDescent="0.25">
      <c r="A36278" t="s">
        <v>125787</v>
      </c>
      <c r="B36278" t="s">
        <v>125788</v>
      </c>
      <c r="C36278" t="s">
        <v>125789</v>
      </c>
      <c r="D36278" t="s">
        <v>125790</v>
      </c>
      <c r="E36278" t="s">
        <v>14</v>
      </c>
      <c r="F36278" t="s">
        <v>21</v>
      </c>
      <c r="G36278" t="s">
        <v>639</v>
      </c>
      <c r="H36278" t="s">
        <v>640</v>
      </c>
      <c r="I36278" t="s">
        <v>640</v>
      </c>
      <c r="J36278" s="1">
        <v>41548</v>
      </c>
    </row>
    <row r="36279" spans="1:10" x14ac:dyDescent="0.25">
      <c r="A36279" t="s">
        <v>125791</v>
      </c>
      <c r="B36279" t="s">
        <v>125792</v>
      </c>
      <c r="C36279" t="s">
        <v>125793</v>
      </c>
      <c r="D36279" t="s">
        <v>125794</v>
      </c>
      <c r="E36279" t="s">
        <v>14</v>
      </c>
      <c r="F36279" t="s">
        <v>21</v>
      </c>
      <c r="G36279" t="s">
        <v>59</v>
      </c>
      <c r="H36279" t="s">
        <v>60</v>
      </c>
      <c r="I36279" t="s">
        <v>66</v>
      </c>
      <c r="J36279" s="1">
        <v>39984</v>
      </c>
    </row>
    <row r="36280" spans="1:10" x14ac:dyDescent="0.25">
      <c r="A36280" t="s">
        <v>125795</v>
      </c>
      <c r="B36280" t="s">
        <v>125796</v>
      </c>
      <c r="C36280" t="s">
        <v>125797</v>
      </c>
      <c r="D36280" t="s">
        <v>22799</v>
      </c>
      <c r="E36280" t="s">
        <v>14</v>
      </c>
      <c r="F36280" t="s">
        <v>21</v>
      </c>
      <c r="G36280" t="s">
        <v>137</v>
      </c>
      <c r="H36280" t="s">
        <v>138</v>
      </c>
      <c r="I36280" t="s">
        <v>138</v>
      </c>
      <c r="J36280" s="1">
        <v>39083</v>
      </c>
    </row>
    <row r="36281" spans="1:10" x14ac:dyDescent="0.25">
      <c r="A36281" t="s">
        <v>125798</v>
      </c>
      <c r="B36281" t="s">
        <v>125799</v>
      </c>
      <c r="C36281" t="s">
        <v>125800</v>
      </c>
      <c r="D36281" t="s">
        <v>125801</v>
      </c>
      <c r="E36281" t="s">
        <v>14</v>
      </c>
      <c r="F36281" t="s">
        <v>21</v>
      </c>
      <c r="G36281" t="s">
        <v>59</v>
      </c>
      <c r="H36281" t="s">
        <v>60</v>
      </c>
      <c r="I36281" t="s">
        <v>66</v>
      </c>
      <c r="J36281" s="1">
        <v>40544</v>
      </c>
    </row>
    <row r="36282" spans="1:10" x14ac:dyDescent="0.25">
      <c r="A36282" t="s">
        <v>125802</v>
      </c>
      <c r="B36282" t="s">
        <v>125803</v>
      </c>
      <c r="C36282" t="s">
        <v>125804</v>
      </c>
      <c r="E36282" t="s">
        <v>202</v>
      </c>
      <c r="F36282" t="s">
        <v>1057</v>
      </c>
      <c r="G36282">
        <v>2</v>
      </c>
      <c r="H36282" t="s">
        <v>1731</v>
      </c>
      <c r="I36282" t="s">
        <v>1731</v>
      </c>
      <c r="J36282" s="1">
        <v>41275</v>
      </c>
    </row>
    <row r="36283" spans="1:10" x14ac:dyDescent="0.25">
      <c r="A36283" t="s">
        <v>125805</v>
      </c>
      <c r="B36283" t="s">
        <v>125806</v>
      </c>
      <c r="C36283" t="s">
        <v>125807</v>
      </c>
      <c r="D36283" t="s">
        <v>102541</v>
      </c>
      <c r="E36283" t="s">
        <v>202</v>
      </c>
      <c r="J36283" s="1">
        <v>42186</v>
      </c>
    </row>
    <row r="36284" spans="1:10" x14ac:dyDescent="0.25">
      <c r="A36284" t="s">
        <v>125808</v>
      </c>
      <c r="B36284" t="s">
        <v>125809</v>
      </c>
      <c r="C36284" t="s">
        <v>125810</v>
      </c>
      <c r="D36284" t="s">
        <v>1372</v>
      </c>
      <c r="E36284" t="s">
        <v>14</v>
      </c>
      <c r="F36284" t="s">
        <v>453</v>
      </c>
      <c r="G36284">
        <v>48</v>
      </c>
      <c r="H36284" t="s">
        <v>454</v>
      </c>
      <c r="I36284" t="s">
        <v>454</v>
      </c>
    </row>
    <row r="36285" spans="1:10" x14ac:dyDescent="0.25">
      <c r="A36285" t="s">
        <v>125811</v>
      </c>
      <c r="B36285" t="s">
        <v>125812</v>
      </c>
      <c r="C36285" t="s">
        <v>125813</v>
      </c>
      <c r="D36285" t="s">
        <v>125814</v>
      </c>
      <c r="E36285" t="s">
        <v>14</v>
      </c>
      <c r="F36285" t="s">
        <v>453</v>
      </c>
      <c r="G36285">
        <v>48</v>
      </c>
      <c r="H36285" t="s">
        <v>454</v>
      </c>
      <c r="I36285" t="s">
        <v>454</v>
      </c>
      <c r="J36285" s="1">
        <v>40544</v>
      </c>
    </row>
    <row r="36286" spans="1:10" x14ac:dyDescent="0.25">
      <c r="A36286" t="s">
        <v>125815</v>
      </c>
      <c r="B36286" t="s">
        <v>125816</v>
      </c>
      <c r="C36286" t="s">
        <v>125817</v>
      </c>
      <c r="D36286" t="s">
        <v>1372</v>
      </c>
      <c r="E36286" t="s">
        <v>14</v>
      </c>
      <c r="J36286" s="1">
        <v>42095</v>
      </c>
    </row>
    <row r="36287" spans="1:10" x14ac:dyDescent="0.25">
      <c r="A36287" t="s">
        <v>125818</v>
      </c>
      <c r="B36287" t="s">
        <v>125819</v>
      </c>
      <c r="C36287" t="s">
        <v>125820</v>
      </c>
      <c r="D36287" t="s">
        <v>68825</v>
      </c>
      <c r="E36287" t="s">
        <v>202</v>
      </c>
    </row>
    <row r="36288" spans="1:10" x14ac:dyDescent="0.25">
      <c r="A36288" t="s">
        <v>125821</v>
      </c>
      <c r="B36288" t="s">
        <v>125822</v>
      </c>
      <c r="C36288" t="s">
        <v>125823</v>
      </c>
      <c r="D36288" t="s">
        <v>125824</v>
      </c>
      <c r="E36288" t="s">
        <v>108</v>
      </c>
      <c r="F36288" t="s">
        <v>21</v>
      </c>
      <c r="G36288" t="s">
        <v>425</v>
      </c>
      <c r="H36288" t="s">
        <v>523</v>
      </c>
      <c r="I36288" t="s">
        <v>8299</v>
      </c>
      <c r="J36288" s="1">
        <v>39203</v>
      </c>
    </row>
    <row r="36289" spans="1:10" x14ac:dyDescent="0.25">
      <c r="A36289" t="s">
        <v>125825</v>
      </c>
      <c r="B36289" t="s">
        <v>125826</v>
      </c>
      <c r="C36289" t="s">
        <v>125827</v>
      </c>
      <c r="D36289" t="s">
        <v>19428</v>
      </c>
      <c r="E36289" t="s">
        <v>14</v>
      </c>
      <c r="F36289" t="s">
        <v>401</v>
      </c>
      <c r="G36289">
        <v>18</v>
      </c>
      <c r="H36289" t="s">
        <v>402</v>
      </c>
      <c r="I36289" t="s">
        <v>4934</v>
      </c>
    </row>
    <row r="36290" spans="1:10" x14ac:dyDescent="0.25">
      <c r="A36290" t="s">
        <v>125828</v>
      </c>
      <c r="B36290" t="s">
        <v>125829</v>
      </c>
      <c r="C36290" t="s">
        <v>125830</v>
      </c>
      <c r="D36290" t="s">
        <v>539</v>
      </c>
      <c r="E36290" t="s">
        <v>108</v>
      </c>
      <c r="F36290" t="s">
        <v>21</v>
      </c>
      <c r="G36290" t="s">
        <v>59</v>
      </c>
      <c r="H36290" t="s">
        <v>60</v>
      </c>
      <c r="I36290" t="s">
        <v>66</v>
      </c>
      <c r="J36290" s="1">
        <v>37725</v>
      </c>
    </row>
    <row r="36291" spans="1:10" x14ac:dyDescent="0.25">
      <c r="A36291" t="s">
        <v>125831</v>
      </c>
      <c r="B36291" t="s">
        <v>125832</v>
      </c>
      <c r="C36291" t="s">
        <v>125833</v>
      </c>
      <c r="D36291" t="s">
        <v>70</v>
      </c>
      <c r="E36291" t="s">
        <v>14</v>
      </c>
      <c r="F36291" t="s">
        <v>33</v>
      </c>
      <c r="G36291">
        <v>2</v>
      </c>
      <c r="H36291" t="s">
        <v>308</v>
      </c>
      <c r="I36291" t="s">
        <v>308</v>
      </c>
      <c r="J36291" s="1">
        <v>40756</v>
      </c>
    </row>
    <row r="36292" spans="1:10" x14ac:dyDescent="0.25">
      <c r="A36292" t="s">
        <v>125834</v>
      </c>
      <c r="B36292" t="s">
        <v>125835</v>
      </c>
      <c r="C36292" t="s">
        <v>125836</v>
      </c>
      <c r="D36292" t="s">
        <v>11176</v>
      </c>
      <c r="E36292" t="s">
        <v>14</v>
      </c>
      <c r="F36292" t="s">
        <v>21</v>
      </c>
      <c r="G36292" t="s">
        <v>281</v>
      </c>
      <c r="H36292" t="s">
        <v>869</v>
      </c>
      <c r="I36292" t="s">
        <v>869</v>
      </c>
      <c r="J36292" s="1">
        <v>40909</v>
      </c>
    </row>
    <row r="36293" spans="1:10" x14ac:dyDescent="0.25">
      <c r="A36293" t="s">
        <v>125837</v>
      </c>
      <c r="B36293" t="s">
        <v>125838</v>
      </c>
      <c r="D36293" t="s">
        <v>1498</v>
      </c>
      <c r="E36293" t="s">
        <v>14</v>
      </c>
      <c r="F36293" t="s">
        <v>21</v>
      </c>
      <c r="G36293" t="s">
        <v>39</v>
      </c>
      <c r="H36293" t="s">
        <v>277</v>
      </c>
      <c r="I36293" t="s">
        <v>277</v>
      </c>
      <c r="J36293" s="1">
        <v>41014</v>
      </c>
    </row>
    <row r="36294" spans="1:10" x14ac:dyDescent="0.25">
      <c r="A36294" t="s">
        <v>125839</v>
      </c>
      <c r="B36294" t="s">
        <v>125840</v>
      </c>
      <c r="C36294" t="s">
        <v>125841</v>
      </c>
      <c r="D36294" t="s">
        <v>2382</v>
      </c>
      <c r="E36294" t="s">
        <v>14</v>
      </c>
      <c r="F36294" t="s">
        <v>21</v>
      </c>
      <c r="G36294" t="s">
        <v>59</v>
      </c>
      <c r="H36294" t="s">
        <v>12683</v>
      </c>
      <c r="I36294" t="s">
        <v>96505</v>
      </c>
      <c r="J36294" s="1">
        <v>37257</v>
      </c>
    </row>
    <row r="36295" spans="1:10" x14ac:dyDescent="0.25">
      <c r="A36295" t="s">
        <v>125842</v>
      </c>
      <c r="B36295" t="s">
        <v>125843</v>
      </c>
      <c r="D36295" t="s">
        <v>374</v>
      </c>
      <c r="E36295" t="s">
        <v>14</v>
      </c>
      <c r="F36295" t="s">
        <v>21</v>
      </c>
      <c r="G36295" t="s">
        <v>1229</v>
      </c>
      <c r="H36295" t="s">
        <v>1230</v>
      </c>
      <c r="I36295" t="s">
        <v>1230</v>
      </c>
      <c r="J36295" s="1">
        <v>40400</v>
      </c>
    </row>
    <row r="36296" spans="1:10" x14ac:dyDescent="0.25">
      <c r="A36296" t="s">
        <v>125844</v>
      </c>
      <c r="B36296" t="s">
        <v>125845</v>
      </c>
      <c r="C36296" t="s">
        <v>125846</v>
      </c>
      <c r="D36296" t="s">
        <v>2382</v>
      </c>
      <c r="E36296" t="s">
        <v>14</v>
      </c>
      <c r="F36296" t="s">
        <v>21</v>
      </c>
      <c r="G36296" t="s">
        <v>967</v>
      </c>
      <c r="H36296" t="s">
        <v>968</v>
      </c>
      <c r="I36296" t="s">
        <v>968</v>
      </c>
    </row>
    <row r="36297" spans="1:10" x14ac:dyDescent="0.25">
      <c r="A36297" t="s">
        <v>125847</v>
      </c>
      <c r="B36297" t="s">
        <v>125848</v>
      </c>
      <c r="C36297" t="s">
        <v>125849</v>
      </c>
      <c r="D36297" t="s">
        <v>26085</v>
      </c>
      <c r="E36297" t="s">
        <v>14</v>
      </c>
      <c r="F36297" t="s">
        <v>217</v>
      </c>
      <c r="G36297">
        <v>2</v>
      </c>
      <c r="H36297" t="s">
        <v>218</v>
      </c>
      <c r="I36297" t="s">
        <v>125850</v>
      </c>
      <c r="J36297" s="1">
        <v>39562</v>
      </c>
    </row>
    <row r="36298" spans="1:10" x14ac:dyDescent="0.25">
      <c r="A36298" t="s">
        <v>125851</v>
      </c>
      <c r="B36298" t="s">
        <v>125852</v>
      </c>
      <c r="C36298" t="s">
        <v>125853</v>
      </c>
      <c r="D36298" t="s">
        <v>3105</v>
      </c>
      <c r="E36298" t="s">
        <v>14</v>
      </c>
      <c r="F36298" t="s">
        <v>21</v>
      </c>
      <c r="G36298" t="s">
        <v>59</v>
      </c>
      <c r="H36298" t="s">
        <v>11097</v>
      </c>
      <c r="I36298" t="s">
        <v>45148</v>
      </c>
      <c r="J36298" s="1">
        <v>41395</v>
      </c>
    </row>
    <row r="36299" spans="1:10" x14ac:dyDescent="0.25">
      <c r="A36299" t="s">
        <v>125854</v>
      </c>
      <c r="B36299" t="s">
        <v>125855</v>
      </c>
      <c r="C36299" t="s">
        <v>125856</v>
      </c>
      <c r="D36299" t="s">
        <v>125857</v>
      </c>
      <c r="E36299" t="s">
        <v>14</v>
      </c>
      <c r="F36299" t="s">
        <v>336</v>
      </c>
      <c r="G36299">
        <v>11</v>
      </c>
      <c r="H36299" t="s">
        <v>492</v>
      </c>
      <c r="I36299" t="s">
        <v>492</v>
      </c>
      <c r="J36299" s="1">
        <v>40592</v>
      </c>
    </row>
    <row r="36300" spans="1:10" x14ac:dyDescent="0.25">
      <c r="A36300" t="s">
        <v>125858</v>
      </c>
      <c r="B36300" t="s">
        <v>125859</v>
      </c>
      <c r="C36300" t="s">
        <v>125860</v>
      </c>
      <c r="D36300" t="s">
        <v>125861</v>
      </c>
      <c r="E36300" t="s">
        <v>202</v>
      </c>
      <c r="F36300" t="s">
        <v>21</v>
      </c>
      <c r="G36300" t="s">
        <v>1075</v>
      </c>
      <c r="H36300" t="s">
        <v>1076</v>
      </c>
      <c r="I36300" t="s">
        <v>1077</v>
      </c>
      <c r="J36300" s="1">
        <v>40634</v>
      </c>
    </row>
    <row r="36301" spans="1:10" x14ac:dyDescent="0.25">
      <c r="A36301" t="s">
        <v>125862</v>
      </c>
      <c r="B36301" t="s">
        <v>125863</v>
      </c>
      <c r="C36301" t="s">
        <v>125864</v>
      </c>
      <c r="D36301" t="s">
        <v>2474</v>
      </c>
      <c r="E36301" t="s">
        <v>202</v>
      </c>
      <c r="F36301" t="s">
        <v>21</v>
      </c>
      <c r="G36301" t="s">
        <v>101</v>
      </c>
      <c r="H36301" t="s">
        <v>102</v>
      </c>
      <c r="I36301" t="s">
        <v>103</v>
      </c>
    </row>
    <row r="36302" spans="1:10" x14ac:dyDescent="0.25">
      <c r="A36302" t="s">
        <v>125865</v>
      </c>
      <c r="B36302" t="s">
        <v>125866</v>
      </c>
      <c r="C36302" t="s">
        <v>125867</v>
      </c>
      <c r="E36302" t="s">
        <v>202</v>
      </c>
      <c r="J36302" s="1">
        <v>41289</v>
      </c>
    </row>
    <row r="36303" spans="1:10" x14ac:dyDescent="0.25">
      <c r="A36303" t="s">
        <v>125868</v>
      </c>
      <c r="B36303" t="s">
        <v>125869</v>
      </c>
      <c r="C36303" t="s">
        <v>125870</v>
      </c>
      <c r="D36303" t="s">
        <v>2321</v>
      </c>
      <c r="E36303" t="s">
        <v>14</v>
      </c>
      <c r="F36303" t="s">
        <v>21</v>
      </c>
      <c r="G36303" t="s">
        <v>281</v>
      </c>
      <c r="H36303" t="s">
        <v>1025</v>
      </c>
      <c r="I36303" t="s">
        <v>1025</v>
      </c>
      <c r="J36303" s="1">
        <v>41760</v>
      </c>
    </row>
    <row r="36304" spans="1:10" x14ac:dyDescent="0.25">
      <c r="A36304" t="s">
        <v>125871</v>
      </c>
      <c r="B36304" t="s">
        <v>125872</v>
      </c>
      <c r="C36304" t="s">
        <v>125873</v>
      </c>
      <c r="D36304" t="s">
        <v>352</v>
      </c>
      <c r="E36304" t="s">
        <v>14</v>
      </c>
      <c r="F36304" t="s">
        <v>123</v>
      </c>
      <c r="G36304" t="s">
        <v>4289</v>
      </c>
      <c r="H36304" t="s">
        <v>4290</v>
      </c>
      <c r="I36304" t="s">
        <v>4290</v>
      </c>
    </row>
    <row r="36305" spans="1:10" x14ac:dyDescent="0.25">
      <c r="A36305" t="s">
        <v>125874</v>
      </c>
      <c r="B36305" t="s">
        <v>125875</v>
      </c>
      <c r="C36305" t="s">
        <v>125876</v>
      </c>
      <c r="D36305" t="s">
        <v>38</v>
      </c>
      <c r="E36305" t="s">
        <v>14</v>
      </c>
      <c r="F36305" t="s">
        <v>21</v>
      </c>
      <c r="G36305" t="s">
        <v>39</v>
      </c>
      <c r="H36305" t="s">
        <v>277</v>
      </c>
      <c r="I36305" t="s">
        <v>277</v>
      </c>
      <c r="J36305" s="1">
        <v>40909</v>
      </c>
    </row>
    <row r="36306" spans="1:10" x14ac:dyDescent="0.25">
      <c r="A36306" t="s">
        <v>125877</v>
      </c>
      <c r="B36306" t="s">
        <v>125878</v>
      </c>
      <c r="C36306" t="s">
        <v>125879</v>
      </c>
      <c r="E36306" t="s">
        <v>14</v>
      </c>
      <c r="F36306" t="s">
        <v>401</v>
      </c>
    </row>
    <row r="36307" spans="1:10" x14ac:dyDescent="0.25">
      <c r="A36307" t="s">
        <v>125880</v>
      </c>
      <c r="B36307" t="s">
        <v>125881</v>
      </c>
      <c r="C36307" t="s">
        <v>125882</v>
      </c>
      <c r="D36307" t="s">
        <v>125883</v>
      </c>
      <c r="E36307" t="s">
        <v>14</v>
      </c>
      <c r="F36307" t="s">
        <v>21</v>
      </c>
      <c r="G36307" t="s">
        <v>375</v>
      </c>
      <c r="H36307" t="s">
        <v>4554</v>
      </c>
      <c r="I36307" t="s">
        <v>4554</v>
      </c>
      <c r="J36307" s="1">
        <v>42128</v>
      </c>
    </row>
    <row r="36308" spans="1:10" x14ac:dyDescent="0.25">
      <c r="A36308" t="s">
        <v>125884</v>
      </c>
      <c r="B36308" t="s">
        <v>125885</v>
      </c>
      <c r="C36308" t="s">
        <v>125886</v>
      </c>
      <c r="D36308" t="s">
        <v>125887</v>
      </c>
      <c r="E36308" t="s">
        <v>14</v>
      </c>
      <c r="F36308" t="s">
        <v>160</v>
      </c>
      <c r="G36308" t="s">
        <v>161</v>
      </c>
      <c r="H36308" t="s">
        <v>162</v>
      </c>
      <c r="I36308" t="s">
        <v>162</v>
      </c>
      <c r="J36308" s="1">
        <v>39295</v>
      </c>
    </row>
    <row r="36309" spans="1:10" x14ac:dyDescent="0.25">
      <c r="A36309" t="s">
        <v>125888</v>
      </c>
      <c r="B36309" t="s">
        <v>125889</v>
      </c>
      <c r="C36309" t="s">
        <v>125890</v>
      </c>
      <c r="D36309" t="s">
        <v>125891</v>
      </c>
      <c r="E36309" t="s">
        <v>14</v>
      </c>
      <c r="F36309" t="s">
        <v>21</v>
      </c>
      <c r="G36309" t="s">
        <v>203</v>
      </c>
      <c r="H36309" t="s">
        <v>6938</v>
      </c>
      <c r="I36309" t="s">
        <v>6938</v>
      </c>
      <c r="J36309" s="1">
        <v>40909</v>
      </c>
    </row>
    <row r="36310" spans="1:10" x14ac:dyDescent="0.25">
      <c r="A36310" t="s">
        <v>125892</v>
      </c>
      <c r="B36310" t="s">
        <v>125893</v>
      </c>
      <c r="C36310" t="s">
        <v>125894</v>
      </c>
      <c r="D36310" t="s">
        <v>2382</v>
      </c>
      <c r="E36310" t="s">
        <v>14</v>
      </c>
      <c r="F36310" t="s">
        <v>21</v>
      </c>
      <c r="G36310" t="s">
        <v>803</v>
      </c>
      <c r="H36310" t="s">
        <v>804</v>
      </c>
      <c r="I36310" t="s">
        <v>804</v>
      </c>
      <c r="J36310" s="1">
        <v>39814</v>
      </c>
    </row>
    <row r="36311" spans="1:10" x14ac:dyDescent="0.25">
      <c r="A36311" t="s">
        <v>125895</v>
      </c>
      <c r="B36311" t="s">
        <v>125896</v>
      </c>
      <c r="C36311" t="s">
        <v>125897</v>
      </c>
      <c r="D36311" t="s">
        <v>70</v>
      </c>
      <c r="E36311" t="s">
        <v>14</v>
      </c>
      <c r="F36311" t="s">
        <v>33</v>
      </c>
      <c r="G36311">
        <v>22</v>
      </c>
      <c r="H36311" t="s">
        <v>34</v>
      </c>
      <c r="I36311" t="s">
        <v>34</v>
      </c>
      <c r="J36311" s="1">
        <v>38718</v>
      </c>
    </row>
    <row r="36312" spans="1:10" x14ac:dyDescent="0.25">
      <c r="A36312" t="s">
        <v>125898</v>
      </c>
      <c r="B36312" t="s">
        <v>125899</v>
      </c>
      <c r="C36312" t="s">
        <v>125900</v>
      </c>
      <c r="D36312" t="s">
        <v>125901</v>
      </c>
      <c r="E36312" t="s">
        <v>14</v>
      </c>
      <c r="F36312" t="s">
        <v>52</v>
      </c>
      <c r="G36312" t="s">
        <v>197</v>
      </c>
      <c r="H36312" t="s">
        <v>198</v>
      </c>
      <c r="I36312" t="s">
        <v>198</v>
      </c>
      <c r="J36312" s="1">
        <v>39448</v>
      </c>
    </row>
    <row r="36313" spans="1:10" x14ac:dyDescent="0.25">
      <c r="A36313" t="s">
        <v>125902</v>
      </c>
      <c r="B36313" t="s">
        <v>125903</v>
      </c>
      <c r="C36313" t="s">
        <v>125904</v>
      </c>
      <c r="D36313" t="s">
        <v>125905</v>
      </c>
      <c r="E36313" t="s">
        <v>202</v>
      </c>
      <c r="F36313" t="s">
        <v>547</v>
      </c>
      <c r="G36313">
        <v>29</v>
      </c>
      <c r="H36313" t="s">
        <v>76181</v>
      </c>
      <c r="I36313" t="s">
        <v>76182</v>
      </c>
      <c r="J36313" s="1">
        <v>37742</v>
      </c>
    </row>
    <row r="36314" spans="1:10" x14ac:dyDescent="0.25">
      <c r="A36314" t="s">
        <v>125906</v>
      </c>
      <c r="B36314" t="s">
        <v>125907</v>
      </c>
      <c r="C36314" t="s">
        <v>125908</v>
      </c>
      <c r="D36314" t="s">
        <v>280</v>
      </c>
      <c r="E36314" t="s">
        <v>14</v>
      </c>
      <c r="F36314" t="s">
        <v>21</v>
      </c>
      <c r="G36314" t="s">
        <v>260</v>
      </c>
      <c r="H36314" t="s">
        <v>65</v>
      </c>
      <c r="I36314" t="s">
        <v>65</v>
      </c>
      <c r="J36314" s="1">
        <v>41961</v>
      </c>
    </row>
    <row r="36315" spans="1:10" x14ac:dyDescent="0.25">
      <c r="A36315" t="s">
        <v>125909</v>
      </c>
      <c r="B36315" t="s">
        <v>125910</v>
      </c>
      <c r="C36315" t="s">
        <v>125911</v>
      </c>
      <c r="D36315" t="s">
        <v>1379</v>
      </c>
      <c r="E36315" t="s">
        <v>14</v>
      </c>
      <c r="F36315" t="s">
        <v>123</v>
      </c>
      <c r="G36315" t="s">
        <v>79932</v>
      </c>
      <c r="H36315" t="s">
        <v>3215</v>
      </c>
      <c r="I36315" t="s">
        <v>110935</v>
      </c>
      <c r="J36315" s="1">
        <v>38554</v>
      </c>
    </row>
    <row r="36316" spans="1:10" x14ac:dyDescent="0.25">
      <c r="A36316" t="s">
        <v>125912</v>
      </c>
      <c r="B36316" t="s">
        <v>125913</v>
      </c>
      <c r="C36316" t="s">
        <v>125914</v>
      </c>
      <c r="D36316" t="s">
        <v>928</v>
      </c>
      <c r="E36316" t="s">
        <v>14</v>
      </c>
      <c r="F36316" t="s">
        <v>33</v>
      </c>
      <c r="G36316">
        <v>22</v>
      </c>
      <c r="H36316" t="s">
        <v>34</v>
      </c>
      <c r="I36316" t="s">
        <v>34</v>
      </c>
    </row>
    <row r="36317" spans="1:10" x14ac:dyDescent="0.25">
      <c r="A36317" t="s">
        <v>125915</v>
      </c>
      <c r="B36317" t="s">
        <v>125916</v>
      </c>
      <c r="C36317" t="s">
        <v>125917</v>
      </c>
      <c r="D36317" t="s">
        <v>104179</v>
      </c>
      <c r="E36317" t="s">
        <v>14</v>
      </c>
      <c r="F36317" t="s">
        <v>21</v>
      </c>
      <c r="G36317" t="s">
        <v>101</v>
      </c>
      <c r="H36317" t="s">
        <v>102</v>
      </c>
      <c r="I36317" t="s">
        <v>103</v>
      </c>
      <c r="J36317" s="1">
        <v>36161</v>
      </c>
    </row>
    <row r="36318" spans="1:10" x14ac:dyDescent="0.25">
      <c r="A36318" t="s">
        <v>125918</v>
      </c>
      <c r="B36318" t="s">
        <v>125919</v>
      </c>
      <c r="C36318" t="s">
        <v>125920</v>
      </c>
      <c r="D36318" t="s">
        <v>3480</v>
      </c>
      <c r="E36318" t="s">
        <v>14</v>
      </c>
      <c r="F36318" t="s">
        <v>21</v>
      </c>
      <c r="G36318" t="s">
        <v>1006</v>
      </c>
      <c r="H36318" t="s">
        <v>1007</v>
      </c>
      <c r="I36318" t="s">
        <v>55822</v>
      </c>
      <c r="J36318" s="1">
        <v>34335</v>
      </c>
    </row>
    <row r="36319" spans="1:10" x14ac:dyDescent="0.25">
      <c r="A36319" t="s">
        <v>125921</v>
      </c>
      <c r="B36319" t="s">
        <v>125922</v>
      </c>
      <c r="E36319" t="s">
        <v>202</v>
      </c>
    </row>
    <row r="36320" spans="1:10" x14ac:dyDescent="0.25">
      <c r="A36320" t="s">
        <v>125923</v>
      </c>
      <c r="B36320" t="s">
        <v>125924</v>
      </c>
      <c r="D36320" t="s">
        <v>125925</v>
      </c>
      <c r="E36320" t="s">
        <v>14</v>
      </c>
      <c r="F36320" t="s">
        <v>21</v>
      </c>
      <c r="G36320" t="s">
        <v>59</v>
      </c>
      <c r="H36320" t="s">
        <v>60</v>
      </c>
      <c r="I36320" t="s">
        <v>66</v>
      </c>
    </row>
    <row r="36321" spans="1:10" x14ac:dyDescent="0.25">
      <c r="A36321" t="s">
        <v>125926</v>
      </c>
      <c r="B36321" t="s">
        <v>125927</v>
      </c>
      <c r="C36321" t="s">
        <v>125928</v>
      </c>
      <c r="D36321" t="s">
        <v>125929</v>
      </c>
      <c r="E36321" t="s">
        <v>14</v>
      </c>
      <c r="F36321" t="s">
        <v>21</v>
      </c>
      <c r="G36321" t="s">
        <v>101</v>
      </c>
      <c r="H36321" t="s">
        <v>102</v>
      </c>
      <c r="I36321" t="s">
        <v>103</v>
      </c>
    </row>
    <row r="36322" spans="1:10" x14ac:dyDescent="0.25">
      <c r="A36322" t="s">
        <v>125930</v>
      </c>
      <c r="B36322" t="s">
        <v>125931</v>
      </c>
      <c r="C36322" t="s">
        <v>125932</v>
      </c>
      <c r="D36322" t="s">
        <v>1242</v>
      </c>
      <c r="E36322" t="s">
        <v>684</v>
      </c>
      <c r="F36322" t="s">
        <v>21</v>
      </c>
      <c r="G36322" t="s">
        <v>59</v>
      </c>
      <c r="H36322" t="s">
        <v>90</v>
      </c>
      <c r="I36322" t="s">
        <v>90</v>
      </c>
    </row>
    <row r="36323" spans="1:10" x14ac:dyDescent="0.25">
      <c r="A36323" t="s">
        <v>125933</v>
      </c>
      <c r="B36323" t="s">
        <v>125934</v>
      </c>
      <c r="C36323" t="s">
        <v>125935</v>
      </c>
      <c r="D36323" t="s">
        <v>38</v>
      </c>
      <c r="E36323" t="s">
        <v>14</v>
      </c>
    </row>
    <row r="36324" spans="1:10" x14ac:dyDescent="0.25">
      <c r="A36324" t="s">
        <v>125936</v>
      </c>
      <c r="B36324" t="s">
        <v>125937</v>
      </c>
      <c r="C36324" t="s">
        <v>125938</v>
      </c>
      <c r="D36324" t="s">
        <v>125939</v>
      </c>
      <c r="E36324" t="s">
        <v>14</v>
      </c>
      <c r="F36324" t="s">
        <v>21</v>
      </c>
      <c r="G36324" t="s">
        <v>59</v>
      </c>
      <c r="H36324" t="s">
        <v>60</v>
      </c>
      <c r="I36324" t="s">
        <v>66</v>
      </c>
      <c r="J36324" s="1">
        <v>41214</v>
      </c>
    </row>
    <row r="36325" spans="1:10" x14ac:dyDescent="0.25">
      <c r="A36325" t="s">
        <v>125940</v>
      </c>
      <c r="B36325" t="s">
        <v>125941</v>
      </c>
      <c r="C36325" t="s">
        <v>125942</v>
      </c>
      <c r="D36325" t="s">
        <v>51</v>
      </c>
      <c r="E36325" t="s">
        <v>14</v>
      </c>
      <c r="F36325" t="s">
        <v>21</v>
      </c>
      <c r="G36325" t="s">
        <v>293</v>
      </c>
      <c r="H36325" t="s">
        <v>294</v>
      </c>
      <c r="I36325" t="s">
        <v>294</v>
      </c>
      <c r="J36325" s="1">
        <v>40179</v>
      </c>
    </row>
    <row r="36326" spans="1:10" x14ac:dyDescent="0.25">
      <c r="A36326" t="s">
        <v>125943</v>
      </c>
      <c r="B36326" t="s">
        <v>125944</v>
      </c>
      <c r="C36326" t="s">
        <v>125945</v>
      </c>
      <c r="D36326" t="s">
        <v>374</v>
      </c>
      <c r="E36326" t="s">
        <v>14</v>
      </c>
      <c r="F36326" t="s">
        <v>1365</v>
      </c>
      <c r="G36326">
        <v>5</v>
      </c>
      <c r="H36326" t="s">
        <v>1366</v>
      </c>
      <c r="I36326" t="s">
        <v>1366</v>
      </c>
      <c r="J36326" s="1">
        <v>41022</v>
      </c>
    </row>
    <row r="36327" spans="1:10" x14ac:dyDescent="0.25">
      <c r="A36327" t="s">
        <v>125946</v>
      </c>
      <c r="B36327" t="s">
        <v>125947</v>
      </c>
      <c r="C36327" t="s">
        <v>125948</v>
      </c>
      <c r="D36327" t="s">
        <v>125949</v>
      </c>
      <c r="E36327" t="s">
        <v>14</v>
      </c>
      <c r="F36327" t="s">
        <v>21</v>
      </c>
      <c r="G36327" t="s">
        <v>639</v>
      </c>
      <c r="H36327" t="s">
        <v>640</v>
      </c>
      <c r="I36327" t="s">
        <v>640</v>
      </c>
      <c r="J36327" s="1">
        <v>36892</v>
      </c>
    </row>
    <row r="36328" spans="1:10" x14ac:dyDescent="0.25">
      <c r="A36328" t="s">
        <v>125950</v>
      </c>
      <c r="B36328" t="s">
        <v>125951</v>
      </c>
      <c r="C36328" t="s">
        <v>125952</v>
      </c>
      <c r="D36328" t="s">
        <v>280</v>
      </c>
      <c r="E36328" t="s">
        <v>14</v>
      </c>
      <c r="J36328" s="1">
        <v>39630</v>
      </c>
    </row>
    <row r="36329" spans="1:10" x14ac:dyDescent="0.25">
      <c r="A36329" t="s">
        <v>125953</v>
      </c>
      <c r="B36329" t="s">
        <v>125954</v>
      </c>
      <c r="C36329" t="s">
        <v>125955</v>
      </c>
      <c r="D36329" t="s">
        <v>125956</v>
      </c>
      <c r="E36329" t="s">
        <v>14</v>
      </c>
      <c r="F36329" t="s">
        <v>52</v>
      </c>
      <c r="G36329" t="s">
        <v>3334</v>
      </c>
      <c r="H36329" t="s">
        <v>3335</v>
      </c>
      <c r="I36329" t="s">
        <v>3336</v>
      </c>
      <c r="J36329" s="1">
        <v>41000</v>
      </c>
    </row>
    <row r="36330" spans="1:10" x14ac:dyDescent="0.25">
      <c r="A36330" t="s">
        <v>125957</v>
      </c>
      <c r="B36330" t="s">
        <v>125958</v>
      </c>
      <c r="C36330" t="s">
        <v>125959</v>
      </c>
      <c r="D36330" t="s">
        <v>65</v>
      </c>
      <c r="E36330" t="s">
        <v>14</v>
      </c>
      <c r="F36330" t="s">
        <v>21</v>
      </c>
      <c r="G36330" t="s">
        <v>59</v>
      </c>
      <c r="H36330" t="s">
        <v>60</v>
      </c>
      <c r="I36330" t="s">
        <v>718</v>
      </c>
    </row>
    <row r="36331" spans="1:10" x14ac:dyDescent="0.25">
      <c r="A36331" t="s">
        <v>125960</v>
      </c>
      <c r="B36331" t="s">
        <v>125961</v>
      </c>
      <c r="C36331" t="s">
        <v>125962</v>
      </c>
      <c r="E36331" t="s">
        <v>108</v>
      </c>
      <c r="F36331" t="s">
        <v>21</v>
      </c>
      <c r="G36331" t="s">
        <v>59</v>
      </c>
      <c r="H36331" t="s">
        <v>90</v>
      </c>
      <c r="I36331" t="s">
        <v>90</v>
      </c>
      <c r="J36331" s="1">
        <v>33604</v>
      </c>
    </row>
    <row r="36332" spans="1:10" x14ac:dyDescent="0.25">
      <c r="A36332" t="s">
        <v>125963</v>
      </c>
      <c r="B36332" t="s">
        <v>125964</v>
      </c>
      <c r="C36332" t="s">
        <v>125965</v>
      </c>
      <c r="D36332" t="s">
        <v>76</v>
      </c>
      <c r="E36332" t="s">
        <v>14</v>
      </c>
      <c r="F36332" t="s">
        <v>21</v>
      </c>
      <c r="G36332" t="s">
        <v>153</v>
      </c>
      <c r="H36332" t="s">
        <v>239</v>
      </c>
      <c r="I36332" t="s">
        <v>11275</v>
      </c>
      <c r="J36332" s="1">
        <v>39349</v>
      </c>
    </row>
    <row r="36333" spans="1:10" x14ac:dyDescent="0.25">
      <c r="A36333" t="s">
        <v>125966</v>
      </c>
      <c r="B36333" t="s">
        <v>125967</v>
      </c>
      <c r="C36333" t="s">
        <v>125968</v>
      </c>
      <c r="D36333" t="s">
        <v>45</v>
      </c>
      <c r="E36333" t="s">
        <v>14</v>
      </c>
    </row>
    <row r="36334" spans="1:10" x14ac:dyDescent="0.25">
      <c r="A36334" t="s">
        <v>125969</v>
      </c>
      <c r="B36334" t="s">
        <v>125970</v>
      </c>
      <c r="C36334" t="s">
        <v>125971</v>
      </c>
      <c r="D36334" t="s">
        <v>176</v>
      </c>
      <c r="E36334" t="s">
        <v>14</v>
      </c>
      <c r="F36334" t="s">
        <v>21</v>
      </c>
      <c r="G36334" t="s">
        <v>59</v>
      </c>
      <c r="H36334" t="s">
        <v>60</v>
      </c>
      <c r="I36334" t="s">
        <v>32780</v>
      </c>
      <c r="J36334" s="1">
        <v>40179</v>
      </c>
    </row>
    <row r="36335" spans="1:10" x14ac:dyDescent="0.25">
      <c r="A36335" t="s">
        <v>125972</v>
      </c>
      <c r="B36335" t="s">
        <v>125973</v>
      </c>
      <c r="C36335" t="s">
        <v>125974</v>
      </c>
      <c r="D36335" t="s">
        <v>125975</v>
      </c>
      <c r="E36335" t="s">
        <v>14</v>
      </c>
      <c r="F36335" t="s">
        <v>21</v>
      </c>
      <c r="G36335" t="s">
        <v>59</v>
      </c>
      <c r="H36335" t="s">
        <v>60</v>
      </c>
      <c r="I36335" t="s">
        <v>66</v>
      </c>
      <c r="J36335" s="1">
        <v>39814</v>
      </c>
    </row>
    <row r="36336" spans="1:10" x14ac:dyDescent="0.25">
      <c r="A36336" t="s">
        <v>125976</v>
      </c>
      <c r="B36336" t="s">
        <v>125977</v>
      </c>
      <c r="C36336" t="s">
        <v>125978</v>
      </c>
      <c r="D36336" t="s">
        <v>125979</v>
      </c>
      <c r="E36336" t="s">
        <v>14</v>
      </c>
      <c r="F36336" t="s">
        <v>21</v>
      </c>
      <c r="G36336" t="s">
        <v>101</v>
      </c>
      <c r="H36336" t="s">
        <v>102</v>
      </c>
      <c r="I36336" t="s">
        <v>103</v>
      </c>
      <c r="J36336" s="1">
        <v>40179</v>
      </c>
    </row>
    <row r="36337" spans="1:10" x14ac:dyDescent="0.25">
      <c r="A36337" t="s">
        <v>125980</v>
      </c>
      <c r="B36337" t="s">
        <v>125981</v>
      </c>
      <c r="C36337" t="s">
        <v>125982</v>
      </c>
      <c r="D36337" t="s">
        <v>125983</v>
      </c>
      <c r="E36337" t="s">
        <v>14</v>
      </c>
      <c r="F36337" t="s">
        <v>21</v>
      </c>
      <c r="G36337" t="s">
        <v>84</v>
      </c>
      <c r="H36337" t="s">
        <v>3564</v>
      </c>
      <c r="I36337" t="s">
        <v>125984</v>
      </c>
      <c r="J36337" s="1">
        <v>41542</v>
      </c>
    </row>
    <row r="36338" spans="1:10" x14ac:dyDescent="0.25">
      <c r="A36338" t="s">
        <v>125985</v>
      </c>
      <c r="B36338" t="s">
        <v>125986</v>
      </c>
      <c r="C36338" t="s">
        <v>125987</v>
      </c>
      <c r="D36338" t="s">
        <v>125988</v>
      </c>
      <c r="E36338" t="s">
        <v>108</v>
      </c>
      <c r="F36338" t="s">
        <v>21</v>
      </c>
      <c r="G36338" t="s">
        <v>59</v>
      </c>
      <c r="H36338" t="s">
        <v>60</v>
      </c>
      <c r="I36338" t="s">
        <v>66</v>
      </c>
      <c r="J36338" s="1">
        <v>39356</v>
      </c>
    </row>
    <row r="36339" spans="1:10" x14ac:dyDescent="0.25">
      <c r="A36339" t="s">
        <v>125989</v>
      </c>
      <c r="B36339" t="s">
        <v>125990</v>
      </c>
      <c r="C36339" t="s">
        <v>125991</v>
      </c>
      <c r="D36339" t="s">
        <v>45</v>
      </c>
      <c r="E36339" t="s">
        <v>108</v>
      </c>
      <c r="F36339" t="s">
        <v>21</v>
      </c>
      <c r="G36339" t="s">
        <v>59</v>
      </c>
      <c r="H36339" t="s">
        <v>1216</v>
      </c>
      <c r="I36339" t="s">
        <v>3043</v>
      </c>
      <c r="J36339" s="1">
        <v>39448</v>
      </c>
    </row>
    <row r="36340" spans="1:10" x14ac:dyDescent="0.25">
      <c r="A36340" t="s">
        <v>125992</v>
      </c>
      <c r="B36340" t="s">
        <v>125993</v>
      </c>
      <c r="C36340" t="s">
        <v>125994</v>
      </c>
      <c r="D36340" t="s">
        <v>125995</v>
      </c>
      <c r="E36340" t="s">
        <v>14</v>
      </c>
      <c r="F36340" t="s">
        <v>21</v>
      </c>
      <c r="G36340" t="s">
        <v>59</v>
      </c>
      <c r="H36340" t="s">
        <v>60</v>
      </c>
      <c r="I36340" t="s">
        <v>61</v>
      </c>
    </row>
    <row r="36341" spans="1:10" x14ac:dyDescent="0.25">
      <c r="A36341" t="s">
        <v>125996</v>
      </c>
      <c r="B36341" t="s">
        <v>125997</v>
      </c>
      <c r="C36341" t="s">
        <v>125998</v>
      </c>
      <c r="D36341" t="s">
        <v>2321</v>
      </c>
      <c r="E36341" t="s">
        <v>14</v>
      </c>
      <c r="F36341" t="s">
        <v>401</v>
      </c>
      <c r="G36341">
        <v>40</v>
      </c>
      <c r="H36341" t="s">
        <v>975</v>
      </c>
      <c r="I36341" t="s">
        <v>975</v>
      </c>
      <c r="J36341" s="1">
        <v>39908</v>
      </c>
    </row>
    <row r="36342" spans="1:10" x14ac:dyDescent="0.25">
      <c r="A36342" t="s">
        <v>125999</v>
      </c>
      <c r="B36342" t="s">
        <v>126000</v>
      </c>
      <c r="C36342" t="s">
        <v>126001</v>
      </c>
      <c r="D36342" t="s">
        <v>114679</v>
      </c>
      <c r="E36342" t="s">
        <v>202</v>
      </c>
      <c r="F36342" t="s">
        <v>1057</v>
      </c>
      <c r="G36342">
        <v>2</v>
      </c>
      <c r="H36342" t="s">
        <v>1731</v>
      </c>
      <c r="I36342" t="s">
        <v>1731</v>
      </c>
      <c r="J36342" s="1">
        <v>41340</v>
      </c>
    </row>
    <row r="36343" spans="1:10" x14ac:dyDescent="0.25">
      <c r="A36343" t="s">
        <v>126002</v>
      </c>
      <c r="B36343" t="s">
        <v>126003</v>
      </c>
      <c r="C36343" t="s">
        <v>126004</v>
      </c>
      <c r="D36343" t="s">
        <v>97011</v>
      </c>
      <c r="E36343" t="s">
        <v>14</v>
      </c>
      <c r="F36343" t="s">
        <v>547</v>
      </c>
      <c r="G36343">
        <v>29</v>
      </c>
      <c r="H36343" t="s">
        <v>126005</v>
      </c>
      <c r="I36343" t="s">
        <v>126006</v>
      </c>
      <c r="J36343" s="1">
        <v>40179</v>
      </c>
    </row>
    <row r="36344" spans="1:10" x14ac:dyDescent="0.25">
      <c r="A36344" t="s">
        <v>126007</v>
      </c>
      <c r="B36344" t="s">
        <v>126008</v>
      </c>
      <c r="C36344" t="s">
        <v>126009</v>
      </c>
      <c r="D36344" t="s">
        <v>45</v>
      </c>
      <c r="E36344" t="s">
        <v>14</v>
      </c>
      <c r="F36344" t="s">
        <v>123</v>
      </c>
      <c r="G36344" t="s">
        <v>124</v>
      </c>
      <c r="H36344" t="s">
        <v>125</v>
      </c>
      <c r="I36344" t="s">
        <v>125</v>
      </c>
      <c r="J36344" s="1">
        <v>38718</v>
      </c>
    </row>
    <row r="36345" spans="1:10" x14ac:dyDescent="0.25">
      <c r="A36345" t="s">
        <v>126010</v>
      </c>
      <c r="B36345" t="s">
        <v>126011</v>
      </c>
      <c r="C36345" t="s">
        <v>126012</v>
      </c>
      <c r="D36345" t="s">
        <v>126013</v>
      </c>
      <c r="E36345" t="s">
        <v>14</v>
      </c>
      <c r="F36345" t="s">
        <v>21</v>
      </c>
      <c r="G36345" t="s">
        <v>84</v>
      </c>
      <c r="H36345" t="s">
        <v>584</v>
      </c>
      <c r="I36345" t="s">
        <v>584</v>
      </c>
      <c r="J36345" s="1">
        <v>41550</v>
      </c>
    </row>
    <row r="36346" spans="1:10" x14ac:dyDescent="0.25">
      <c r="A36346" t="s">
        <v>126014</v>
      </c>
      <c r="B36346" t="s">
        <v>126015</v>
      </c>
      <c r="E36346" t="s">
        <v>14</v>
      </c>
    </row>
    <row r="36347" spans="1:10" x14ac:dyDescent="0.25">
      <c r="A36347" t="s">
        <v>126016</v>
      </c>
      <c r="B36347" t="s">
        <v>126017</v>
      </c>
      <c r="C36347" t="s">
        <v>126018</v>
      </c>
      <c r="D36347" t="s">
        <v>126019</v>
      </c>
      <c r="E36347" t="s">
        <v>14</v>
      </c>
      <c r="F36347" t="s">
        <v>342</v>
      </c>
      <c r="G36347">
        <v>11</v>
      </c>
      <c r="H36347" t="s">
        <v>6820</v>
      </c>
      <c r="I36347" t="s">
        <v>8884</v>
      </c>
      <c r="J36347" s="1">
        <v>40909</v>
      </c>
    </row>
    <row r="36348" spans="1:10" x14ac:dyDescent="0.25">
      <c r="A36348" t="s">
        <v>126020</v>
      </c>
      <c r="B36348" t="s">
        <v>126021</v>
      </c>
      <c r="D36348" t="s">
        <v>126022</v>
      </c>
      <c r="E36348" t="s">
        <v>14</v>
      </c>
      <c r="F36348" t="s">
        <v>7339</v>
      </c>
      <c r="G36348" t="s">
        <v>30739</v>
      </c>
      <c r="H36348" t="s">
        <v>7340</v>
      </c>
      <c r="I36348" t="s">
        <v>126023</v>
      </c>
      <c r="J36348" s="1">
        <v>39969</v>
      </c>
    </row>
    <row r="36349" spans="1:10" x14ac:dyDescent="0.25">
      <c r="A36349" t="s">
        <v>126024</v>
      </c>
      <c r="B36349" t="s">
        <v>126025</v>
      </c>
      <c r="C36349" t="s">
        <v>126026</v>
      </c>
      <c r="D36349" t="s">
        <v>9396</v>
      </c>
      <c r="E36349" t="s">
        <v>14</v>
      </c>
      <c r="F36349" t="s">
        <v>21</v>
      </c>
      <c r="G36349" t="s">
        <v>59</v>
      </c>
      <c r="H36349" t="s">
        <v>60</v>
      </c>
      <c r="I36349" t="s">
        <v>13279</v>
      </c>
      <c r="J36349" s="1">
        <v>40544</v>
      </c>
    </row>
    <row r="36350" spans="1:10" x14ac:dyDescent="0.25">
      <c r="A36350" t="s">
        <v>126027</v>
      </c>
      <c r="B36350" t="s">
        <v>126028</v>
      </c>
      <c r="C36350" t="s">
        <v>126029</v>
      </c>
      <c r="D36350" t="s">
        <v>126030</v>
      </c>
      <c r="E36350" t="s">
        <v>108</v>
      </c>
      <c r="F36350" t="s">
        <v>21</v>
      </c>
      <c r="G36350" t="s">
        <v>59</v>
      </c>
      <c r="H36350" t="s">
        <v>60</v>
      </c>
      <c r="I36350" t="s">
        <v>266</v>
      </c>
      <c r="J36350" s="1">
        <v>39508</v>
      </c>
    </row>
    <row r="36351" spans="1:10" x14ac:dyDescent="0.25">
      <c r="A36351" t="s">
        <v>126031</v>
      </c>
      <c r="B36351" t="s">
        <v>126032</v>
      </c>
      <c r="C36351" t="s">
        <v>126033</v>
      </c>
      <c r="D36351" t="s">
        <v>126034</v>
      </c>
      <c r="E36351" t="s">
        <v>14</v>
      </c>
      <c r="F36351" t="s">
        <v>21</v>
      </c>
      <c r="G36351" t="s">
        <v>59</v>
      </c>
      <c r="H36351" t="s">
        <v>90</v>
      </c>
      <c r="I36351" t="s">
        <v>90</v>
      </c>
    </row>
    <row r="36352" spans="1:10" x14ac:dyDescent="0.25">
      <c r="A36352" t="s">
        <v>126035</v>
      </c>
      <c r="B36352" t="s">
        <v>126036</v>
      </c>
      <c r="C36352" t="s">
        <v>126037</v>
      </c>
      <c r="D36352" t="s">
        <v>65</v>
      </c>
      <c r="E36352" t="s">
        <v>14</v>
      </c>
      <c r="F36352" t="s">
        <v>21</v>
      </c>
      <c r="G36352" t="s">
        <v>59</v>
      </c>
      <c r="H36352" t="s">
        <v>60</v>
      </c>
      <c r="I36352" t="s">
        <v>266</v>
      </c>
      <c r="J36352" s="1">
        <v>40179</v>
      </c>
    </row>
    <row r="36353" spans="1:10" x14ac:dyDescent="0.25">
      <c r="A36353" t="s">
        <v>126038</v>
      </c>
      <c r="B36353" t="s">
        <v>126039</v>
      </c>
      <c r="C36353" t="s">
        <v>126040</v>
      </c>
      <c r="D36353" t="s">
        <v>126041</v>
      </c>
      <c r="E36353" t="s">
        <v>14</v>
      </c>
      <c r="F36353" t="s">
        <v>21</v>
      </c>
      <c r="G36353" t="s">
        <v>153</v>
      </c>
      <c r="H36353" t="s">
        <v>239</v>
      </c>
      <c r="I36353" t="s">
        <v>239</v>
      </c>
      <c r="J36353" s="1">
        <v>40969</v>
      </c>
    </row>
    <row r="36354" spans="1:10" x14ac:dyDescent="0.25">
      <c r="A36354" t="s">
        <v>126042</v>
      </c>
      <c r="B36354" t="s">
        <v>126043</v>
      </c>
      <c r="D36354" t="s">
        <v>126044</v>
      </c>
      <c r="E36354" t="s">
        <v>14</v>
      </c>
      <c r="F36354" t="s">
        <v>12812</v>
      </c>
      <c r="G36354">
        <v>46</v>
      </c>
      <c r="H36354" t="s">
        <v>43562</v>
      </c>
      <c r="I36354" t="s">
        <v>126045</v>
      </c>
    </row>
    <row r="36355" spans="1:10" x14ac:dyDescent="0.25">
      <c r="A36355" t="s">
        <v>126046</v>
      </c>
      <c r="B36355" t="s">
        <v>126047</v>
      </c>
      <c r="C36355" t="s">
        <v>126048</v>
      </c>
      <c r="D36355" t="s">
        <v>1379</v>
      </c>
      <c r="E36355" t="s">
        <v>14</v>
      </c>
      <c r="F36355" t="s">
        <v>52</v>
      </c>
      <c r="G36355" t="s">
        <v>3334</v>
      </c>
      <c r="H36355" t="s">
        <v>3335</v>
      </c>
      <c r="I36355" t="s">
        <v>3336</v>
      </c>
      <c r="J36355" s="1">
        <v>40544</v>
      </c>
    </row>
    <row r="36356" spans="1:10" x14ac:dyDescent="0.25">
      <c r="A36356" t="s">
        <v>126049</v>
      </c>
      <c r="B36356" t="s">
        <v>126050</v>
      </c>
      <c r="C36356" t="s">
        <v>126051</v>
      </c>
      <c r="D36356" t="s">
        <v>126052</v>
      </c>
      <c r="E36356" t="s">
        <v>14</v>
      </c>
      <c r="F36356" t="s">
        <v>21</v>
      </c>
      <c r="G36356" t="s">
        <v>101</v>
      </c>
      <c r="H36356" t="s">
        <v>102</v>
      </c>
      <c r="I36356" t="s">
        <v>103</v>
      </c>
      <c r="J36356" s="1">
        <v>40909</v>
      </c>
    </row>
    <row r="36357" spans="1:10" x14ac:dyDescent="0.25">
      <c r="A36357" t="s">
        <v>126053</v>
      </c>
      <c r="B36357" t="s">
        <v>126054</v>
      </c>
      <c r="D36357" t="s">
        <v>928</v>
      </c>
      <c r="E36357" t="s">
        <v>14</v>
      </c>
      <c r="F36357" t="s">
        <v>361</v>
      </c>
      <c r="G36357">
        <v>26</v>
      </c>
      <c r="H36357" t="s">
        <v>362</v>
      </c>
      <c r="I36357" t="s">
        <v>362</v>
      </c>
      <c r="J36357" s="1">
        <v>37622</v>
      </c>
    </row>
    <row r="36358" spans="1:10" x14ac:dyDescent="0.25">
      <c r="A36358" t="s">
        <v>126055</v>
      </c>
      <c r="B36358" t="s">
        <v>126056</v>
      </c>
      <c r="C36358" t="s">
        <v>126057</v>
      </c>
      <c r="E36358" t="s">
        <v>14</v>
      </c>
      <c r="F36358" t="s">
        <v>361</v>
      </c>
      <c r="G36358">
        <v>18</v>
      </c>
      <c r="H36358" t="s">
        <v>3204</v>
      </c>
      <c r="I36358" t="s">
        <v>47792</v>
      </c>
      <c r="J36358" s="1">
        <v>38718</v>
      </c>
    </row>
    <row r="36359" spans="1:10" x14ac:dyDescent="0.25">
      <c r="A36359" t="s">
        <v>126058</v>
      </c>
      <c r="B36359" t="s">
        <v>126059</v>
      </c>
      <c r="C36359" t="s">
        <v>126060</v>
      </c>
      <c r="D36359" t="s">
        <v>1242</v>
      </c>
      <c r="E36359" t="s">
        <v>14</v>
      </c>
      <c r="F36359" t="s">
        <v>21</v>
      </c>
      <c r="G36359" t="s">
        <v>1006</v>
      </c>
      <c r="H36359" t="s">
        <v>6376</v>
      </c>
      <c r="I36359" t="s">
        <v>95823</v>
      </c>
      <c r="J36359" s="1">
        <v>35431</v>
      </c>
    </row>
    <row r="36360" spans="1:10" x14ac:dyDescent="0.25">
      <c r="A36360" t="s">
        <v>126061</v>
      </c>
      <c r="B36360" t="s">
        <v>126062</v>
      </c>
      <c r="C36360" t="s">
        <v>126063</v>
      </c>
      <c r="D36360" t="s">
        <v>126064</v>
      </c>
      <c r="E36360" t="s">
        <v>14</v>
      </c>
      <c r="F36360" t="s">
        <v>46</v>
      </c>
      <c r="H36360" t="s">
        <v>47</v>
      </c>
      <c r="I36360" t="s">
        <v>47</v>
      </c>
      <c r="J36360" s="1">
        <v>40179</v>
      </c>
    </row>
    <row r="36361" spans="1:10" x14ac:dyDescent="0.25">
      <c r="A36361" t="s">
        <v>126065</v>
      </c>
      <c r="B36361" t="s">
        <v>126066</v>
      </c>
      <c r="C36361" t="s">
        <v>126067</v>
      </c>
      <c r="D36361" t="s">
        <v>126068</v>
      </c>
      <c r="E36361" t="s">
        <v>14</v>
      </c>
      <c r="F36361" t="s">
        <v>160</v>
      </c>
      <c r="G36361" t="s">
        <v>161</v>
      </c>
      <c r="H36361" t="s">
        <v>162</v>
      </c>
      <c r="I36361" t="s">
        <v>162</v>
      </c>
      <c r="J36361" s="1">
        <v>41442</v>
      </c>
    </row>
    <row r="36362" spans="1:10" x14ac:dyDescent="0.25">
      <c r="A36362" t="s">
        <v>126069</v>
      </c>
      <c r="B36362" t="s">
        <v>126070</v>
      </c>
      <c r="C36362" t="s">
        <v>126071</v>
      </c>
      <c r="D36362" t="s">
        <v>126072</v>
      </c>
      <c r="E36362" t="s">
        <v>108</v>
      </c>
      <c r="F36362" t="s">
        <v>317</v>
      </c>
      <c r="G36362">
        <v>9</v>
      </c>
      <c r="H36362" t="s">
        <v>318</v>
      </c>
      <c r="I36362" t="s">
        <v>318</v>
      </c>
      <c r="J36362" s="1">
        <v>40179</v>
      </c>
    </row>
    <row r="36363" spans="1:10" x14ac:dyDescent="0.25">
      <c r="A36363" t="s">
        <v>126073</v>
      </c>
      <c r="B36363" t="s">
        <v>126074</v>
      </c>
      <c r="C36363" t="s">
        <v>126075</v>
      </c>
      <c r="D36363" t="s">
        <v>2474</v>
      </c>
      <c r="E36363" t="s">
        <v>14</v>
      </c>
      <c r="F36363" t="s">
        <v>46</v>
      </c>
      <c r="H36363" t="s">
        <v>16877</v>
      </c>
      <c r="I36363" t="s">
        <v>16877</v>
      </c>
      <c r="J36363" s="1">
        <v>39448</v>
      </c>
    </row>
    <row r="36364" spans="1:10" x14ac:dyDescent="0.25">
      <c r="A36364" t="s">
        <v>126076</v>
      </c>
      <c r="B36364" t="s">
        <v>126077</v>
      </c>
      <c r="C36364" t="s">
        <v>126078</v>
      </c>
      <c r="D36364" t="s">
        <v>736</v>
      </c>
      <c r="E36364" t="s">
        <v>14</v>
      </c>
      <c r="F36364" t="s">
        <v>21</v>
      </c>
      <c r="G36364" t="s">
        <v>1229</v>
      </c>
      <c r="H36364" t="s">
        <v>1230</v>
      </c>
      <c r="I36364" t="s">
        <v>4527</v>
      </c>
      <c r="J36364" s="1">
        <v>39448</v>
      </c>
    </row>
    <row r="36365" spans="1:10" x14ac:dyDescent="0.25">
      <c r="A36365" t="s">
        <v>126079</v>
      </c>
      <c r="B36365" t="s">
        <v>126080</v>
      </c>
      <c r="C36365" t="s">
        <v>126081</v>
      </c>
      <c r="D36365" t="s">
        <v>126082</v>
      </c>
      <c r="E36365" t="s">
        <v>14</v>
      </c>
      <c r="F36365" t="s">
        <v>15</v>
      </c>
      <c r="G36365">
        <v>16</v>
      </c>
      <c r="H36365" t="s">
        <v>16</v>
      </c>
      <c r="I36365" t="s">
        <v>16</v>
      </c>
      <c r="J36365" s="1">
        <v>42005</v>
      </c>
    </row>
    <row r="36366" spans="1:10" x14ac:dyDescent="0.25">
      <c r="A36366" t="s">
        <v>126083</v>
      </c>
      <c r="B36366" t="s">
        <v>126084</v>
      </c>
      <c r="C36366" t="s">
        <v>126085</v>
      </c>
      <c r="D36366" t="s">
        <v>126086</v>
      </c>
      <c r="E36366" t="s">
        <v>14</v>
      </c>
      <c r="F36366" t="s">
        <v>21</v>
      </c>
      <c r="G36366" t="s">
        <v>281</v>
      </c>
      <c r="H36366" t="s">
        <v>869</v>
      </c>
      <c r="I36366" t="s">
        <v>2962</v>
      </c>
      <c r="J36366" s="1">
        <v>40603</v>
      </c>
    </row>
    <row r="36367" spans="1:10" x14ac:dyDescent="0.25">
      <c r="A36367" t="s">
        <v>126087</v>
      </c>
      <c r="B36367" t="s">
        <v>126088</v>
      </c>
      <c r="C36367" t="s">
        <v>126089</v>
      </c>
      <c r="D36367" t="s">
        <v>126090</v>
      </c>
      <c r="E36367" t="s">
        <v>14</v>
      </c>
      <c r="F36367" t="s">
        <v>160</v>
      </c>
      <c r="G36367" t="s">
        <v>17153</v>
      </c>
      <c r="H36367" t="s">
        <v>83031</v>
      </c>
      <c r="I36367" t="s">
        <v>83032</v>
      </c>
    </row>
    <row r="36368" spans="1:10" x14ac:dyDescent="0.25">
      <c r="A36368" t="s">
        <v>126091</v>
      </c>
      <c r="B36368" t="s">
        <v>126092</v>
      </c>
      <c r="C36368" t="s">
        <v>126093</v>
      </c>
      <c r="D36368" t="s">
        <v>65</v>
      </c>
      <c r="E36368" t="s">
        <v>14</v>
      </c>
      <c r="F36368" t="s">
        <v>21</v>
      </c>
      <c r="G36368" t="s">
        <v>1325</v>
      </c>
      <c r="H36368" t="s">
        <v>1326</v>
      </c>
      <c r="I36368" t="s">
        <v>9745</v>
      </c>
      <c r="J36368" s="1">
        <v>39448</v>
      </c>
    </row>
    <row r="36369" spans="1:10" x14ac:dyDescent="0.25">
      <c r="A36369" t="s">
        <v>126094</v>
      </c>
      <c r="B36369" t="s">
        <v>126095</v>
      </c>
      <c r="C36369" t="s">
        <v>126096</v>
      </c>
      <c r="D36369" t="s">
        <v>38</v>
      </c>
      <c r="E36369" t="s">
        <v>14</v>
      </c>
      <c r="F36369" t="s">
        <v>21</v>
      </c>
      <c r="G36369" t="s">
        <v>1325</v>
      </c>
      <c r="H36369" t="s">
        <v>1326</v>
      </c>
      <c r="I36369" t="s">
        <v>9745</v>
      </c>
    </row>
    <row r="36370" spans="1:10" x14ac:dyDescent="0.25">
      <c r="A36370" t="s">
        <v>126097</v>
      </c>
      <c r="B36370" t="s">
        <v>126098</v>
      </c>
      <c r="C36370" t="s">
        <v>126099</v>
      </c>
      <c r="D36370" t="s">
        <v>10880</v>
      </c>
      <c r="E36370" t="s">
        <v>14</v>
      </c>
      <c r="F36370" t="s">
        <v>21</v>
      </c>
      <c r="G36370" t="s">
        <v>785</v>
      </c>
      <c r="H36370" t="s">
        <v>786</v>
      </c>
      <c r="I36370" t="s">
        <v>786</v>
      </c>
      <c r="J36370" s="1">
        <v>39814</v>
      </c>
    </row>
    <row r="36371" spans="1:10" x14ac:dyDescent="0.25">
      <c r="A36371" t="s">
        <v>126100</v>
      </c>
      <c r="B36371" t="s">
        <v>126101</v>
      </c>
      <c r="C36371" t="s">
        <v>126102</v>
      </c>
      <c r="D36371" t="s">
        <v>65</v>
      </c>
      <c r="E36371" t="s">
        <v>108</v>
      </c>
    </row>
    <row r="36372" spans="1:10" x14ac:dyDescent="0.25">
      <c r="A36372" t="s">
        <v>126103</v>
      </c>
      <c r="B36372" t="s">
        <v>126104</v>
      </c>
      <c r="C36372" t="s">
        <v>126105</v>
      </c>
      <c r="D36372" t="s">
        <v>65</v>
      </c>
      <c r="E36372" t="s">
        <v>14</v>
      </c>
      <c r="F36372" t="s">
        <v>33</v>
      </c>
      <c r="G36372">
        <v>30</v>
      </c>
      <c r="H36372" t="s">
        <v>2709</v>
      </c>
      <c r="I36372" t="s">
        <v>2709</v>
      </c>
      <c r="J36372" s="1">
        <v>41491</v>
      </c>
    </row>
    <row r="36373" spans="1:10" x14ac:dyDescent="0.25">
      <c r="A36373" t="s">
        <v>126106</v>
      </c>
      <c r="B36373" t="s">
        <v>126107</v>
      </c>
      <c r="C36373" t="s">
        <v>126108</v>
      </c>
      <c r="D36373" t="s">
        <v>65</v>
      </c>
      <c r="E36373" t="s">
        <v>14</v>
      </c>
      <c r="F36373" t="s">
        <v>160</v>
      </c>
      <c r="G36373" t="s">
        <v>161</v>
      </c>
      <c r="H36373" t="s">
        <v>162</v>
      </c>
      <c r="I36373" t="s">
        <v>162</v>
      </c>
    </row>
    <row r="36374" spans="1:10" x14ac:dyDescent="0.25">
      <c r="A36374" t="s">
        <v>126109</v>
      </c>
      <c r="B36374" t="s">
        <v>126110</v>
      </c>
      <c r="C36374" t="s">
        <v>126111</v>
      </c>
      <c r="D36374" t="s">
        <v>126112</v>
      </c>
      <c r="E36374" t="s">
        <v>14</v>
      </c>
      <c r="F36374" t="s">
        <v>2901</v>
      </c>
      <c r="G36374">
        <v>77</v>
      </c>
      <c r="H36374" t="s">
        <v>9689</v>
      </c>
      <c r="I36374" t="s">
        <v>23412</v>
      </c>
      <c r="J36374" s="1">
        <v>41429</v>
      </c>
    </row>
    <row r="36375" spans="1:10" x14ac:dyDescent="0.25">
      <c r="A36375" t="s">
        <v>126113</v>
      </c>
      <c r="B36375" t="s">
        <v>126114</v>
      </c>
      <c r="C36375" t="s">
        <v>126115</v>
      </c>
      <c r="D36375" t="s">
        <v>67696</v>
      </c>
      <c r="E36375" t="s">
        <v>202</v>
      </c>
      <c r="F36375" t="s">
        <v>4876</v>
      </c>
      <c r="H36375" t="s">
        <v>4877</v>
      </c>
      <c r="I36375" t="s">
        <v>72223</v>
      </c>
      <c r="J36375" s="1">
        <v>40544</v>
      </c>
    </row>
    <row r="36376" spans="1:10" x14ac:dyDescent="0.25">
      <c r="A36376" t="s">
        <v>126116</v>
      </c>
      <c r="B36376" t="s">
        <v>126117</v>
      </c>
      <c r="C36376" t="s">
        <v>126118</v>
      </c>
      <c r="D36376" t="s">
        <v>126119</v>
      </c>
      <c r="E36376" t="s">
        <v>14</v>
      </c>
      <c r="F36376" t="s">
        <v>474</v>
      </c>
      <c r="H36376" t="s">
        <v>475</v>
      </c>
      <c r="I36376" t="s">
        <v>475</v>
      </c>
      <c r="J36376" s="1">
        <v>40331</v>
      </c>
    </row>
    <row r="36377" spans="1:10" x14ac:dyDescent="0.25">
      <c r="A36377" t="s">
        <v>126120</v>
      </c>
      <c r="B36377" t="s">
        <v>126121</v>
      </c>
      <c r="C36377" t="s">
        <v>126122</v>
      </c>
      <c r="D36377" t="s">
        <v>65</v>
      </c>
      <c r="E36377" t="s">
        <v>108</v>
      </c>
      <c r="F36377" t="s">
        <v>21</v>
      </c>
      <c r="G36377" t="s">
        <v>153</v>
      </c>
      <c r="H36377" t="s">
        <v>239</v>
      </c>
      <c r="I36377" t="s">
        <v>17213</v>
      </c>
      <c r="J36377" s="1">
        <v>39083</v>
      </c>
    </row>
    <row r="36378" spans="1:10" x14ac:dyDescent="0.25">
      <c r="A36378" t="s">
        <v>126123</v>
      </c>
      <c r="B36378" t="s">
        <v>126124</v>
      </c>
      <c r="C36378" t="s">
        <v>126125</v>
      </c>
      <c r="D36378" t="s">
        <v>65</v>
      </c>
      <c r="E36378" t="s">
        <v>14</v>
      </c>
      <c r="F36378" t="s">
        <v>21</v>
      </c>
      <c r="G36378" t="s">
        <v>59</v>
      </c>
      <c r="H36378" t="s">
        <v>1216</v>
      </c>
      <c r="I36378" t="s">
        <v>1216</v>
      </c>
      <c r="J36378" s="1">
        <v>37834</v>
      </c>
    </row>
    <row r="36379" spans="1:10" x14ac:dyDescent="0.25">
      <c r="A36379" t="s">
        <v>126126</v>
      </c>
      <c r="B36379" t="s">
        <v>126127</v>
      </c>
      <c r="C36379" t="s">
        <v>126128</v>
      </c>
      <c r="D36379" t="s">
        <v>126129</v>
      </c>
      <c r="E36379" t="s">
        <v>14</v>
      </c>
      <c r="F36379" t="s">
        <v>1133</v>
      </c>
      <c r="G36379">
        <v>5</v>
      </c>
      <c r="H36379" t="s">
        <v>27098</v>
      </c>
      <c r="I36379" t="s">
        <v>27098</v>
      </c>
      <c r="J36379" s="1">
        <v>40360</v>
      </c>
    </row>
    <row r="36380" spans="1:10" x14ac:dyDescent="0.25">
      <c r="A36380" t="s">
        <v>126130</v>
      </c>
      <c r="B36380" t="s">
        <v>126131</v>
      </c>
      <c r="C36380" t="s">
        <v>126132</v>
      </c>
      <c r="D36380" t="s">
        <v>126133</v>
      </c>
      <c r="E36380" t="s">
        <v>14</v>
      </c>
    </row>
    <row r="36381" spans="1:10" x14ac:dyDescent="0.25">
      <c r="A36381" t="s">
        <v>126134</v>
      </c>
      <c r="B36381" t="s">
        <v>126135</v>
      </c>
      <c r="C36381" t="s">
        <v>126136</v>
      </c>
      <c r="D36381" t="s">
        <v>126137</v>
      </c>
      <c r="E36381" t="s">
        <v>14</v>
      </c>
      <c r="F36381" t="s">
        <v>52</v>
      </c>
      <c r="G36381" t="s">
        <v>3334</v>
      </c>
      <c r="H36381" t="s">
        <v>3335</v>
      </c>
      <c r="I36381" t="s">
        <v>3336</v>
      </c>
      <c r="J36381" s="1">
        <v>40756</v>
      </c>
    </row>
    <row r="36382" spans="1:10" x14ac:dyDescent="0.25">
      <c r="A36382" t="s">
        <v>126138</v>
      </c>
      <c r="B36382" t="s">
        <v>126139</v>
      </c>
      <c r="C36382" t="s">
        <v>126140</v>
      </c>
      <c r="D36382" t="s">
        <v>13726</v>
      </c>
      <c r="E36382" t="s">
        <v>14</v>
      </c>
      <c r="F36382" t="s">
        <v>694</v>
      </c>
      <c r="G36382">
        <v>2</v>
      </c>
      <c r="H36382" t="s">
        <v>695</v>
      </c>
      <c r="I36382" t="s">
        <v>7465</v>
      </c>
      <c r="J36382" s="1">
        <v>36526</v>
      </c>
    </row>
    <row r="36383" spans="1:10" x14ac:dyDescent="0.25">
      <c r="A36383" t="s">
        <v>126141</v>
      </c>
      <c r="B36383" t="s">
        <v>126142</v>
      </c>
      <c r="C36383" t="s">
        <v>126143</v>
      </c>
      <c r="D36383" t="s">
        <v>65</v>
      </c>
      <c r="E36383" t="s">
        <v>14</v>
      </c>
      <c r="F36383" t="s">
        <v>21</v>
      </c>
      <c r="G36383" t="s">
        <v>59</v>
      </c>
      <c r="H36383" t="s">
        <v>60</v>
      </c>
      <c r="I36383" t="s">
        <v>1098</v>
      </c>
    </row>
    <row r="36384" spans="1:10" x14ac:dyDescent="0.25">
      <c r="A36384" t="s">
        <v>126144</v>
      </c>
      <c r="B36384" t="s">
        <v>126145</v>
      </c>
      <c r="C36384" t="s">
        <v>126146</v>
      </c>
      <c r="D36384" t="s">
        <v>65</v>
      </c>
      <c r="E36384" t="s">
        <v>108</v>
      </c>
      <c r="F36384" t="s">
        <v>52</v>
      </c>
      <c r="G36384" t="s">
        <v>197</v>
      </c>
      <c r="H36384" t="s">
        <v>198</v>
      </c>
      <c r="I36384" t="s">
        <v>25180</v>
      </c>
      <c r="J36384" s="1">
        <v>37987</v>
      </c>
    </row>
    <row r="36385" spans="1:10" x14ac:dyDescent="0.25">
      <c r="A36385" t="s">
        <v>126147</v>
      </c>
      <c r="B36385" t="s">
        <v>126148</v>
      </c>
      <c r="C36385" t="s">
        <v>126149</v>
      </c>
      <c r="D36385" t="s">
        <v>38</v>
      </c>
      <c r="E36385" t="s">
        <v>14</v>
      </c>
      <c r="F36385" t="s">
        <v>21</v>
      </c>
      <c r="G36385" t="s">
        <v>59</v>
      </c>
      <c r="H36385" t="s">
        <v>60</v>
      </c>
      <c r="I36385" t="s">
        <v>718</v>
      </c>
      <c r="J36385" s="1">
        <v>39083</v>
      </c>
    </row>
    <row r="36386" spans="1:10" x14ac:dyDescent="0.25">
      <c r="A36386" t="s">
        <v>126150</v>
      </c>
      <c r="B36386" t="s">
        <v>126151</v>
      </c>
      <c r="C36386" t="s">
        <v>126152</v>
      </c>
      <c r="D36386" t="s">
        <v>38</v>
      </c>
      <c r="E36386" t="s">
        <v>14</v>
      </c>
      <c r="F36386" t="s">
        <v>21</v>
      </c>
      <c r="G36386" t="s">
        <v>84</v>
      </c>
      <c r="H36386" t="s">
        <v>3564</v>
      </c>
      <c r="I36386" t="s">
        <v>126153</v>
      </c>
      <c r="J36386" s="1">
        <v>37865</v>
      </c>
    </row>
    <row r="36387" spans="1:10" x14ac:dyDescent="0.25">
      <c r="A36387" t="s">
        <v>126154</v>
      </c>
      <c r="B36387" t="s">
        <v>126155</v>
      </c>
      <c r="C36387" t="s">
        <v>126156</v>
      </c>
      <c r="D36387" t="s">
        <v>126157</v>
      </c>
      <c r="E36387" t="s">
        <v>14</v>
      </c>
      <c r="F36387" t="s">
        <v>547</v>
      </c>
      <c r="G36387">
        <v>56</v>
      </c>
      <c r="H36387" t="s">
        <v>2547</v>
      </c>
      <c r="I36387" t="s">
        <v>2547</v>
      </c>
      <c r="J36387" s="1">
        <v>38650</v>
      </c>
    </row>
    <row r="36388" spans="1:10" x14ac:dyDescent="0.25">
      <c r="A36388" t="s">
        <v>126158</v>
      </c>
      <c r="B36388" t="s">
        <v>126159</v>
      </c>
      <c r="C36388" t="s">
        <v>126160</v>
      </c>
      <c r="D36388" t="s">
        <v>65</v>
      </c>
      <c r="E36388" t="s">
        <v>14</v>
      </c>
      <c r="F36388" t="s">
        <v>21</v>
      </c>
      <c r="G36388" t="s">
        <v>59</v>
      </c>
      <c r="H36388" t="s">
        <v>60</v>
      </c>
      <c r="I36388" t="s">
        <v>1098</v>
      </c>
      <c r="J36388" s="1">
        <v>38808</v>
      </c>
    </row>
    <row r="36389" spans="1:10" x14ac:dyDescent="0.25">
      <c r="A36389" t="s">
        <v>126161</v>
      </c>
      <c r="B36389" t="s">
        <v>126162</v>
      </c>
      <c r="C36389" t="s">
        <v>126163</v>
      </c>
      <c r="D36389" t="s">
        <v>126164</v>
      </c>
      <c r="E36389" t="s">
        <v>14</v>
      </c>
      <c r="F36389" t="s">
        <v>508</v>
      </c>
      <c r="G36389">
        <v>34</v>
      </c>
      <c r="H36389" t="s">
        <v>509</v>
      </c>
      <c r="I36389" t="s">
        <v>510</v>
      </c>
      <c r="J36389" s="1">
        <v>41640</v>
      </c>
    </row>
    <row r="36390" spans="1:10" x14ac:dyDescent="0.25">
      <c r="A36390" t="s">
        <v>126165</v>
      </c>
      <c r="B36390" t="s">
        <v>126166</v>
      </c>
      <c r="C36390" t="s">
        <v>126167</v>
      </c>
      <c r="D36390" t="s">
        <v>126168</v>
      </c>
      <c r="E36390" t="s">
        <v>14</v>
      </c>
      <c r="F36390" t="s">
        <v>474</v>
      </c>
      <c r="H36390" t="s">
        <v>475</v>
      </c>
      <c r="I36390" t="s">
        <v>475</v>
      </c>
      <c r="J36390" s="1">
        <v>39814</v>
      </c>
    </row>
    <row r="36391" spans="1:10" x14ac:dyDescent="0.25">
      <c r="A36391" t="s">
        <v>126169</v>
      </c>
      <c r="B36391" t="s">
        <v>126170</v>
      </c>
      <c r="C36391" t="s">
        <v>126171</v>
      </c>
      <c r="D36391" t="s">
        <v>126172</v>
      </c>
      <c r="E36391" t="s">
        <v>14</v>
      </c>
      <c r="F36391" t="s">
        <v>15</v>
      </c>
      <c r="G36391">
        <v>10</v>
      </c>
      <c r="H36391" t="s">
        <v>667</v>
      </c>
      <c r="I36391" t="s">
        <v>668</v>
      </c>
      <c r="J36391" s="1">
        <v>40026</v>
      </c>
    </row>
    <row r="36392" spans="1:10" x14ac:dyDescent="0.25">
      <c r="A36392" t="s">
        <v>126173</v>
      </c>
      <c r="B36392" t="s">
        <v>126174</v>
      </c>
      <c r="C36392" t="s">
        <v>126175</v>
      </c>
      <c r="D36392" t="s">
        <v>126176</v>
      </c>
      <c r="E36392" t="s">
        <v>14</v>
      </c>
      <c r="F36392" t="s">
        <v>336</v>
      </c>
      <c r="G36392">
        <v>11</v>
      </c>
      <c r="H36392" t="s">
        <v>492</v>
      </c>
      <c r="I36392" t="s">
        <v>492</v>
      </c>
    </row>
    <row r="36393" spans="1:10" x14ac:dyDescent="0.25">
      <c r="A36393" t="s">
        <v>126177</v>
      </c>
      <c r="B36393" t="s">
        <v>126178</v>
      </c>
      <c r="C36393" t="s">
        <v>126179</v>
      </c>
      <c r="D36393" t="s">
        <v>34733</v>
      </c>
      <c r="E36393" t="s">
        <v>14</v>
      </c>
      <c r="F36393" t="s">
        <v>2266</v>
      </c>
      <c r="G36393">
        <v>33</v>
      </c>
      <c r="H36393" t="s">
        <v>24248</v>
      </c>
      <c r="I36393" t="s">
        <v>126180</v>
      </c>
      <c r="J36393" s="1">
        <v>41640</v>
      </c>
    </row>
    <row r="36394" spans="1:10" x14ac:dyDescent="0.25">
      <c r="A36394" t="s">
        <v>126181</v>
      </c>
      <c r="B36394" t="s">
        <v>126182</v>
      </c>
      <c r="C36394" t="s">
        <v>126183</v>
      </c>
      <c r="D36394" t="s">
        <v>45182</v>
      </c>
      <c r="E36394" t="s">
        <v>14</v>
      </c>
      <c r="F36394" t="s">
        <v>21</v>
      </c>
      <c r="G36394" t="s">
        <v>59</v>
      </c>
      <c r="H36394" t="s">
        <v>60</v>
      </c>
      <c r="I36394" t="s">
        <v>1098</v>
      </c>
      <c r="J36394" s="1">
        <v>41852</v>
      </c>
    </row>
    <row r="36395" spans="1:10" x14ac:dyDescent="0.25">
      <c r="A36395" t="s">
        <v>126184</v>
      </c>
      <c r="B36395" t="s">
        <v>65</v>
      </c>
      <c r="C36395" t="s">
        <v>126185</v>
      </c>
      <c r="D36395" t="s">
        <v>312</v>
      </c>
      <c r="E36395" t="s">
        <v>14</v>
      </c>
      <c r="F36395" t="s">
        <v>21</v>
      </c>
      <c r="G36395" t="s">
        <v>153</v>
      </c>
      <c r="H36395" t="s">
        <v>239</v>
      </c>
      <c r="I36395" t="s">
        <v>322</v>
      </c>
      <c r="J36395" s="1">
        <v>41275</v>
      </c>
    </row>
    <row r="36396" spans="1:10" x14ac:dyDescent="0.25">
      <c r="A36396" t="s">
        <v>126186</v>
      </c>
      <c r="B36396" t="s">
        <v>126187</v>
      </c>
      <c r="C36396" t="s">
        <v>126188</v>
      </c>
      <c r="D36396" t="s">
        <v>70</v>
      </c>
      <c r="E36396" t="s">
        <v>108</v>
      </c>
      <c r="F36396" t="s">
        <v>21</v>
      </c>
      <c r="G36396" t="s">
        <v>803</v>
      </c>
      <c r="H36396" t="s">
        <v>804</v>
      </c>
      <c r="I36396" t="s">
        <v>804</v>
      </c>
      <c r="J36396" s="1">
        <v>38353</v>
      </c>
    </row>
    <row r="36397" spans="1:10" x14ac:dyDescent="0.25">
      <c r="A36397" t="s">
        <v>126189</v>
      </c>
      <c r="B36397" t="s">
        <v>126190</v>
      </c>
      <c r="C36397" t="s">
        <v>126191</v>
      </c>
      <c r="D36397" t="s">
        <v>126192</v>
      </c>
      <c r="E36397" t="s">
        <v>14</v>
      </c>
      <c r="F36397" t="s">
        <v>21</v>
      </c>
      <c r="G36397" t="s">
        <v>59</v>
      </c>
      <c r="H36397" t="s">
        <v>60</v>
      </c>
      <c r="I36397" t="s">
        <v>66</v>
      </c>
      <c r="J36397" s="1">
        <v>41435</v>
      </c>
    </row>
    <row r="36398" spans="1:10" x14ac:dyDescent="0.25">
      <c r="A36398" t="s">
        <v>126193</v>
      </c>
      <c r="B36398" t="s">
        <v>126194</v>
      </c>
      <c r="C36398" t="s">
        <v>126195</v>
      </c>
      <c r="D36398" t="s">
        <v>65</v>
      </c>
      <c r="E36398" t="s">
        <v>14</v>
      </c>
      <c r="F36398" t="s">
        <v>21</v>
      </c>
      <c r="G36398" t="s">
        <v>639</v>
      </c>
      <c r="H36398" t="s">
        <v>640</v>
      </c>
      <c r="I36398" t="s">
        <v>640</v>
      </c>
    </row>
    <row r="36399" spans="1:10" x14ac:dyDescent="0.25">
      <c r="A36399" t="s">
        <v>126196</v>
      </c>
      <c r="B36399" t="s">
        <v>126197</v>
      </c>
      <c r="D36399" t="s">
        <v>3934</v>
      </c>
      <c r="E36399" t="s">
        <v>14</v>
      </c>
      <c r="F36399" t="s">
        <v>21</v>
      </c>
      <c r="G36399" t="s">
        <v>480</v>
      </c>
      <c r="H36399" t="s">
        <v>481</v>
      </c>
      <c r="I36399" t="s">
        <v>79668</v>
      </c>
      <c r="J36399" s="1">
        <v>40878</v>
      </c>
    </row>
    <row r="36400" spans="1:10" x14ac:dyDescent="0.25">
      <c r="A36400" t="s">
        <v>126198</v>
      </c>
      <c r="B36400" t="s">
        <v>126199</v>
      </c>
      <c r="C36400" t="s">
        <v>126200</v>
      </c>
      <c r="D36400" t="s">
        <v>126201</v>
      </c>
      <c r="E36400" t="s">
        <v>14</v>
      </c>
      <c r="F36400" t="s">
        <v>160</v>
      </c>
      <c r="G36400" t="s">
        <v>1261</v>
      </c>
      <c r="H36400" t="s">
        <v>162</v>
      </c>
      <c r="I36400" t="s">
        <v>5519</v>
      </c>
      <c r="J36400" s="1">
        <v>41896</v>
      </c>
    </row>
    <row r="36401" spans="1:10" x14ac:dyDescent="0.25">
      <c r="A36401" t="s">
        <v>126202</v>
      </c>
      <c r="B36401" t="s">
        <v>126203</v>
      </c>
      <c r="C36401" t="s">
        <v>126204</v>
      </c>
      <c r="D36401" t="s">
        <v>1498</v>
      </c>
      <c r="E36401" t="s">
        <v>108</v>
      </c>
      <c r="F36401" t="s">
        <v>21</v>
      </c>
      <c r="G36401" t="s">
        <v>3988</v>
      </c>
      <c r="H36401" t="s">
        <v>3989</v>
      </c>
      <c r="I36401" t="s">
        <v>3990</v>
      </c>
      <c r="J36401" s="1">
        <v>37257</v>
      </c>
    </row>
    <row r="36402" spans="1:10" x14ac:dyDescent="0.25">
      <c r="A36402" t="s">
        <v>126205</v>
      </c>
      <c r="B36402" t="s">
        <v>126206</v>
      </c>
      <c r="C36402" t="s">
        <v>126207</v>
      </c>
      <c r="D36402" t="s">
        <v>38</v>
      </c>
      <c r="E36402" t="s">
        <v>14</v>
      </c>
      <c r="F36402" t="s">
        <v>21</v>
      </c>
      <c r="G36402" t="s">
        <v>1347</v>
      </c>
      <c r="H36402" t="s">
        <v>1348</v>
      </c>
      <c r="I36402" t="s">
        <v>1349</v>
      </c>
      <c r="J36402" s="1">
        <v>40909</v>
      </c>
    </row>
    <row r="36403" spans="1:10" x14ac:dyDescent="0.25">
      <c r="A36403" t="s">
        <v>126208</v>
      </c>
      <c r="B36403" t="s">
        <v>126209</v>
      </c>
      <c r="D36403" t="s">
        <v>259</v>
      </c>
      <c r="E36403" t="s">
        <v>108</v>
      </c>
      <c r="F36403" t="s">
        <v>21</v>
      </c>
      <c r="G36403" t="s">
        <v>59</v>
      </c>
      <c r="H36403" t="s">
        <v>90</v>
      </c>
      <c r="I36403" t="s">
        <v>3077</v>
      </c>
      <c r="J36403" s="1">
        <v>36251</v>
      </c>
    </row>
    <row r="36404" spans="1:10" x14ac:dyDescent="0.25">
      <c r="A36404" t="s">
        <v>126210</v>
      </c>
      <c r="B36404" t="s">
        <v>126211</v>
      </c>
      <c r="C36404" t="s">
        <v>126212</v>
      </c>
      <c r="D36404" t="s">
        <v>65</v>
      </c>
      <c r="E36404" t="s">
        <v>14</v>
      </c>
      <c r="F36404" t="s">
        <v>2120</v>
      </c>
      <c r="G36404">
        <v>13</v>
      </c>
      <c r="H36404" t="s">
        <v>2121</v>
      </c>
      <c r="I36404" t="s">
        <v>2121</v>
      </c>
      <c r="J36404" s="1">
        <v>40057</v>
      </c>
    </row>
    <row r="36405" spans="1:10" x14ac:dyDescent="0.25">
      <c r="A36405" t="s">
        <v>126213</v>
      </c>
      <c r="B36405" t="s">
        <v>126214</v>
      </c>
      <c r="C36405" t="s">
        <v>126215</v>
      </c>
      <c r="D36405" t="s">
        <v>64485</v>
      </c>
      <c r="E36405" t="s">
        <v>14</v>
      </c>
      <c r="F36405" t="s">
        <v>1121</v>
      </c>
      <c r="G36405">
        <v>24</v>
      </c>
      <c r="H36405" t="s">
        <v>1289</v>
      </c>
      <c r="I36405" t="s">
        <v>126216</v>
      </c>
      <c r="J36405" s="1">
        <v>40909</v>
      </c>
    </row>
    <row r="36406" spans="1:10" x14ac:dyDescent="0.25">
      <c r="A36406" t="s">
        <v>126217</v>
      </c>
      <c r="B36406" t="s">
        <v>126218</v>
      </c>
      <c r="C36406" t="s">
        <v>126219</v>
      </c>
      <c r="D36406" t="s">
        <v>638</v>
      </c>
      <c r="E36406" t="s">
        <v>14</v>
      </c>
      <c r="F36406" t="s">
        <v>21</v>
      </c>
      <c r="G36406" t="s">
        <v>59</v>
      </c>
      <c r="H36406" t="s">
        <v>60</v>
      </c>
      <c r="I36406" t="s">
        <v>66</v>
      </c>
    </row>
    <row r="36407" spans="1:10" x14ac:dyDescent="0.25">
      <c r="A36407" t="s">
        <v>126220</v>
      </c>
      <c r="B36407" t="s">
        <v>126221</v>
      </c>
      <c r="C36407" t="s">
        <v>126222</v>
      </c>
      <c r="D36407" t="s">
        <v>14353</v>
      </c>
      <c r="E36407" t="s">
        <v>14</v>
      </c>
      <c r="F36407" t="s">
        <v>21</v>
      </c>
      <c r="G36407" t="s">
        <v>59</v>
      </c>
      <c r="H36407" t="s">
        <v>60</v>
      </c>
      <c r="I36407" t="s">
        <v>66</v>
      </c>
      <c r="J36407" s="1">
        <v>40909</v>
      </c>
    </row>
    <row r="36408" spans="1:10" x14ac:dyDescent="0.25">
      <c r="A36408" t="s">
        <v>126223</v>
      </c>
      <c r="B36408" t="s">
        <v>126224</v>
      </c>
      <c r="C36408" t="s">
        <v>126225</v>
      </c>
      <c r="D36408" t="s">
        <v>3602</v>
      </c>
      <c r="E36408" t="s">
        <v>14</v>
      </c>
      <c r="F36408" t="s">
        <v>453</v>
      </c>
      <c r="G36408">
        <v>66</v>
      </c>
      <c r="H36408" t="s">
        <v>2687</v>
      </c>
      <c r="I36408" t="s">
        <v>2688</v>
      </c>
      <c r="J36408" s="1">
        <v>41485</v>
      </c>
    </row>
    <row r="36409" spans="1:10" x14ac:dyDescent="0.25">
      <c r="A36409" t="s">
        <v>126226</v>
      </c>
      <c r="B36409" t="s">
        <v>126227</v>
      </c>
      <c r="D36409" t="s">
        <v>38</v>
      </c>
      <c r="E36409" t="s">
        <v>202</v>
      </c>
      <c r="F36409" t="s">
        <v>123</v>
      </c>
      <c r="G36409" t="s">
        <v>6793</v>
      </c>
      <c r="H36409" t="s">
        <v>6794</v>
      </c>
      <c r="I36409" t="s">
        <v>6794</v>
      </c>
      <c r="J36409" s="1">
        <v>36892</v>
      </c>
    </row>
    <row r="36410" spans="1:10" x14ac:dyDescent="0.25">
      <c r="A36410" t="s">
        <v>126228</v>
      </c>
      <c r="B36410" t="s">
        <v>31761</v>
      </c>
      <c r="C36410" t="s">
        <v>126229</v>
      </c>
      <c r="E36410" t="s">
        <v>14</v>
      </c>
    </row>
    <row r="36411" spans="1:10" x14ac:dyDescent="0.25">
      <c r="A36411" t="s">
        <v>126230</v>
      </c>
      <c r="B36411" t="s">
        <v>126231</v>
      </c>
      <c r="E36411" t="s">
        <v>202</v>
      </c>
    </row>
    <row r="36412" spans="1:10" x14ac:dyDescent="0.25">
      <c r="A36412" t="s">
        <v>126232</v>
      </c>
      <c r="B36412" t="s">
        <v>126233</v>
      </c>
      <c r="C36412" t="s">
        <v>126234</v>
      </c>
      <c r="D36412" t="s">
        <v>65</v>
      </c>
      <c r="E36412" t="s">
        <v>14</v>
      </c>
      <c r="F36412" t="s">
        <v>21</v>
      </c>
      <c r="G36412" t="s">
        <v>59</v>
      </c>
      <c r="H36412" t="s">
        <v>60</v>
      </c>
      <c r="I36412" t="s">
        <v>1155</v>
      </c>
    </row>
    <row r="36413" spans="1:10" x14ac:dyDescent="0.25">
      <c r="A36413" t="s">
        <v>126235</v>
      </c>
      <c r="B36413" t="s">
        <v>126236</v>
      </c>
      <c r="C36413" t="s">
        <v>126237</v>
      </c>
      <c r="E36413" t="s">
        <v>14</v>
      </c>
      <c r="F36413" t="s">
        <v>52</v>
      </c>
      <c r="G36413" t="s">
        <v>4482</v>
      </c>
    </row>
    <row r="36414" spans="1:10" x14ac:dyDescent="0.25">
      <c r="A36414" t="s">
        <v>126238</v>
      </c>
      <c r="B36414" t="s">
        <v>126239</v>
      </c>
      <c r="C36414" t="s">
        <v>126240</v>
      </c>
      <c r="D36414" t="s">
        <v>38</v>
      </c>
      <c r="E36414" t="s">
        <v>14</v>
      </c>
      <c r="F36414" t="s">
        <v>21</v>
      </c>
      <c r="G36414" t="s">
        <v>59</v>
      </c>
      <c r="H36414" t="s">
        <v>60</v>
      </c>
      <c r="I36414" t="s">
        <v>61</v>
      </c>
    </row>
    <row r="36415" spans="1:10" x14ac:dyDescent="0.25">
      <c r="A36415" t="s">
        <v>126241</v>
      </c>
      <c r="B36415" t="s">
        <v>126242</v>
      </c>
      <c r="C36415" t="s">
        <v>126243</v>
      </c>
      <c r="D36415" t="s">
        <v>280</v>
      </c>
      <c r="E36415" t="s">
        <v>14</v>
      </c>
      <c r="F36415" t="s">
        <v>21</v>
      </c>
      <c r="G36415" t="s">
        <v>39</v>
      </c>
      <c r="H36415" t="s">
        <v>277</v>
      </c>
      <c r="I36415" t="s">
        <v>277</v>
      </c>
    </row>
    <row r="36416" spans="1:10" x14ac:dyDescent="0.25">
      <c r="A36416" t="s">
        <v>126244</v>
      </c>
      <c r="B36416" t="s">
        <v>126245</v>
      </c>
      <c r="C36416" t="s">
        <v>126246</v>
      </c>
      <c r="D36416" t="s">
        <v>65</v>
      </c>
      <c r="E36416" t="s">
        <v>202</v>
      </c>
      <c r="F36416" t="s">
        <v>217</v>
      </c>
      <c r="G36416">
        <v>2</v>
      </c>
      <c r="H36416" t="s">
        <v>218</v>
      </c>
      <c r="I36416" t="s">
        <v>218</v>
      </c>
      <c r="J36416" s="1">
        <v>39814</v>
      </c>
    </row>
    <row r="36417" spans="1:10" x14ac:dyDescent="0.25">
      <c r="A36417" t="s">
        <v>126247</v>
      </c>
      <c r="B36417" t="s">
        <v>126248</v>
      </c>
      <c r="C36417" t="s">
        <v>126249</v>
      </c>
      <c r="D36417" t="s">
        <v>14353</v>
      </c>
      <c r="E36417" t="s">
        <v>14</v>
      </c>
      <c r="J36417" s="1">
        <v>40133</v>
      </c>
    </row>
    <row r="36418" spans="1:10" x14ac:dyDescent="0.25">
      <c r="A36418" t="s">
        <v>126250</v>
      </c>
      <c r="B36418" t="s">
        <v>126251</v>
      </c>
      <c r="C36418" t="s">
        <v>126252</v>
      </c>
      <c r="D36418" t="s">
        <v>65</v>
      </c>
      <c r="E36418" t="s">
        <v>14</v>
      </c>
      <c r="F36418" t="s">
        <v>21</v>
      </c>
      <c r="G36418" t="s">
        <v>137</v>
      </c>
      <c r="H36418" t="s">
        <v>138</v>
      </c>
      <c r="I36418" t="s">
        <v>88479</v>
      </c>
      <c r="J36418" s="1">
        <v>40817</v>
      </c>
    </row>
    <row r="36419" spans="1:10" x14ac:dyDescent="0.25">
      <c r="A36419" t="s">
        <v>126253</v>
      </c>
      <c r="B36419" t="s">
        <v>126254</v>
      </c>
      <c r="C36419" t="s">
        <v>126255</v>
      </c>
      <c r="D36419" t="s">
        <v>65</v>
      </c>
      <c r="E36419" t="s">
        <v>14</v>
      </c>
      <c r="F36419" t="s">
        <v>401</v>
      </c>
      <c r="J36419" s="1">
        <v>37175</v>
      </c>
    </row>
    <row r="36420" spans="1:10" x14ac:dyDescent="0.25">
      <c r="A36420" t="s">
        <v>126256</v>
      </c>
      <c r="B36420" t="s">
        <v>126257</v>
      </c>
      <c r="C36420" t="s">
        <v>126258</v>
      </c>
      <c r="D36420" t="s">
        <v>126259</v>
      </c>
      <c r="E36420" t="s">
        <v>14</v>
      </c>
      <c r="F36420" t="s">
        <v>21</v>
      </c>
      <c r="G36420" t="s">
        <v>639</v>
      </c>
      <c r="H36420" t="s">
        <v>640</v>
      </c>
      <c r="I36420" t="s">
        <v>640</v>
      </c>
      <c r="J36420" s="1">
        <v>40452</v>
      </c>
    </row>
    <row r="36421" spans="1:10" x14ac:dyDescent="0.25">
      <c r="A36421" t="s">
        <v>126260</v>
      </c>
      <c r="B36421" t="s">
        <v>126261</v>
      </c>
      <c r="C36421" t="s">
        <v>126262</v>
      </c>
      <c r="D36421" t="s">
        <v>112</v>
      </c>
      <c r="E36421" t="s">
        <v>14</v>
      </c>
      <c r="F36421" t="s">
        <v>21</v>
      </c>
      <c r="G36421" t="s">
        <v>1075</v>
      </c>
      <c r="H36421" t="s">
        <v>1076</v>
      </c>
      <c r="I36421" t="s">
        <v>1165</v>
      </c>
    </row>
    <row r="36422" spans="1:10" x14ac:dyDescent="0.25">
      <c r="A36422" t="s">
        <v>126263</v>
      </c>
      <c r="B36422" t="s">
        <v>126264</v>
      </c>
      <c r="C36422" t="s">
        <v>126265</v>
      </c>
      <c r="D36422" t="s">
        <v>45</v>
      </c>
      <c r="E36422" t="s">
        <v>14</v>
      </c>
      <c r="F36422" t="s">
        <v>453</v>
      </c>
      <c r="G36422">
        <v>48</v>
      </c>
      <c r="H36422" t="s">
        <v>454</v>
      </c>
      <c r="I36422" t="s">
        <v>454</v>
      </c>
      <c r="J36422" s="1">
        <v>41395</v>
      </c>
    </row>
    <row r="36423" spans="1:10" x14ac:dyDescent="0.25">
      <c r="A36423" t="s">
        <v>126266</v>
      </c>
      <c r="B36423" t="s">
        <v>126267</v>
      </c>
      <c r="C36423" t="s">
        <v>126268</v>
      </c>
      <c r="D36423" t="s">
        <v>126269</v>
      </c>
      <c r="E36423" t="s">
        <v>14</v>
      </c>
      <c r="F36423" t="s">
        <v>21</v>
      </c>
      <c r="G36423" t="s">
        <v>59</v>
      </c>
      <c r="H36423" t="s">
        <v>60</v>
      </c>
      <c r="I36423" t="s">
        <v>266</v>
      </c>
      <c r="J36423" s="1">
        <v>41000</v>
      </c>
    </row>
    <row r="36424" spans="1:10" x14ac:dyDescent="0.25">
      <c r="A36424" t="s">
        <v>126270</v>
      </c>
      <c r="B36424" t="s">
        <v>126271</v>
      </c>
      <c r="C36424" t="s">
        <v>126272</v>
      </c>
      <c r="D36424" t="s">
        <v>650</v>
      </c>
      <c r="E36424" t="s">
        <v>14</v>
      </c>
      <c r="F36424" t="s">
        <v>271</v>
      </c>
      <c r="G36424">
        <v>21</v>
      </c>
      <c r="H36424" t="s">
        <v>20549</v>
      </c>
      <c r="I36424" t="s">
        <v>20549</v>
      </c>
    </row>
    <row r="36425" spans="1:10" x14ac:dyDescent="0.25">
      <c r="A36425" t="s">
        <v>126273</v>
      </c>
      <c r="B36425" t="s">
        <v>126274</v>
      </c>
      <c r="C36425" t="s">
        <v>126275</v>
      </c>
      <c r="D36425" t="s">
        <v>23788</v>
      </c>
      <c r="E36425" t="s">
        <v>14</v>
      </c>
      <c r="F36425" t="s">
        <v>361</v>
      </c>
      <c r="G36425">
        <v>26</v>
      </c>
      <c r="H36425" t="s">
        <v>362</v>
      </c>
      <c r="I36425" t="s">
        <v>362</v>
      </c>
      <c r="J36425" s="1">
        <v>37257</v>
      </c>
    </row>
    <row r="36426" spans="1:10" x14ac:dyDescent="0.25">
      <c r="A36426" t="s">
        <v>126276</v>
      </c>
      <c r="B36426" t="s">
        <v>126277</v>
      </c>
      <c r="C36426" t="s">
        <v>126278</v>
      </c>
      <c r="D36426" t="s">
        <v>65</v>
      </c>
      <c r="E36426" t="s">
        <v>14</v>
      </c>
      <c r="F36426" t="s">
        <v>21</v>
      </c>
      <c r="G36426" t="s">
        <v>59</v>
      </c>
      <c r="H36426" t="s">
        <v>60</v>
      </c>
      <c r="I36426" t="s">
        <v>61</v>
      </c>
      <c r="J36426" s="1">
        <v>39083</v>
      </c>
    </row>
    <row r="36427" spans="1:10" x14ac:dyDescent="0.25">
      <c r="A36427" t="s">
        <v>126279</v>
      </c>
      <c r="B36427" t="s">
        <v>126280</v>
      </c>
      <c r="C36427" t="s">
        <v>126281</v>
      </c>
      <c r="D36427" t="s">
        <v>65</v>
      </c>
      <c r="E36427" t="s">
        <v>14</v>
      </c>
    </row>
    <row r="36428" spans="1:10" x14ac:dyDescent="0.25">
      <c r="A36428" t="s">
        <v>126282</v>
      </c>
      <c r="B36428" t="s">
        <v>126283</v>
      </c>
      <c r="C36428" t="s">
        <v>126284</v>
      </c>
      <c r="D36428" t="s">
        <v>13945</v>
      </c>
      <c r="E36428" t="s">
        <v>14</v>
      </c>
      <c r="F36428" t="s">
        <v>21</v>
      </c>
      <c r="G36428" t="s">
        <v>639</v>
      </c>
      <c r="H36428" t="s">
        <v>640</v>
      </c>
      <c r="I36428" t="s">
        <v>640</v>
      </c>
      <c r="J36428" s="1">
        <v>40544</v>
      </c>
    </row>
    <row r="36429" spans="1:10" x14ac:dyDescent="0.25">
      <c r="A36429" t="s">
        <v>126285</v>
      </c>
      <c r="B36429" t="s">
        <v>126286</v>
      </c>
      <c r="C36429" t="s">
        <v>126287</v>
      </c>
      <c r="D36429" t="s">
        <v>38</v>
      </c>
      <c r="E36429" t="s">
        <v>14</v>
      </c>
      <c r="F36429" t="s">
        <v>21</v>
      </c>
      <c r="G36429" t="s">
        <v>59</v>
      </c>
      <c r="H36429" t="s">
        <v>1216</v>
      </c>
      <c r="I36429" t="s">
        <v>1216</v>
      </c>
      <c r="J36429" s="1">
        <v>40909</v>
      </c>
    </row>
    <row r="36430" spans="1:10" x14ac:dyDescent="0.25">
      <c r="A36430" t="s">
        <v>126288</v>
      </c>
      <c r="B36430" t="s">
        <v>126289</v>
      </c>
      <c r="D36430" t="s">
        <v>126290</v>
      </c>
      <c r="E36430" t="s">
        <v>14</v>
      </c>
      <c r="F36430" t="s">
        <v>21</v>
      </c>
      <c r="G36430" t="s">
        <v>94</v>
      </c>
      <c r="H36430" t="s">
        <v>3290</v>
      </c>
      <c r="I36430" t="s">
        <v>126291</v>
      </c>
      <c r="J36430" s="1">
        <v>39448</v>
      </c>
    </row>
    <row r="36431" spans="1:10" x14ac:dyDescent="0.25">
      <c r="A36431" t="s">
        <v>126292</v>
      </c>
      <c r="B36431" t="s">
        <v>126293</v>
      </c>
      <c r="C36431" t="s">
        <v>126294</v>
      </c>
      <c r="D36431" t="s">
        <v>126295</v>
      </c>
      <c r="E36431" t="s">
        <v>14</v>
      </c>
      <c r="F36431" t="s">
        <v>694</v>
      </c>
      <c r="G36431">
        <v>5</v>
      </c>
      <c r="H36431" t="s">
        <v>695</v>
      </c>
      <c r="I36431" t="s">
        <v>11454</v>
      </c>
      <c r="J36431" s="1">
        <v>37987</v>
      </c>
    </row>
    <row r="36432" spans="1:10" x14ac:dyDescent="0.25">
      <c r="A36432" t="s">
        <v>126296</v>
      </c>
      <c r="B36432" t="s">
        <v>126297</v>
      </c>
      <c r="C36432" t="s">
        <v>126298</v>
      </c>
      <c r="D36432" t="s">
        <v>126299</v>
      </c>
      <c r="E36432" t="s">
        <v>14</v>
      </c>
      <c r="F36432" t="s">
        <v>21</v>
      </c>
      <c r="G36432" t="s">
        <v>84</v>
      </c>
      <c r="H36432" t="s">
        <v>584</v>
      </c>
      <c r="I36432" t="s">
        <v>584</v>
      </c>
      <c r="J36432" s="1">
        <v>41030</v>
      </c>
    </row>
    <row r="36433" spans="1:10" x14ac:dyDescent="0.25">
      <c r="A36433" t="s">
        <v>126300</v>
      </c>
      <c r="B36433" t="s">
        <v>126301</v>
      </c>
      <c r="C36433" t="s">
        <v>126302</v>
      </c>
      <c r="D36433" t="s">
        <v>126303</v>
      </c>
      <c r="E36433" t="s">
        <v>14</v>
      </c>
      <c r="F36433" t="s">
        <v>1814</v>
      </c>
      <c r="G36433">
        <v>5</v>
      </c>
      <c r="H36433" t="s">
        <v>1815</v>
      </c>
      <c r="I36433" t="s">
        <v>1815</v>
      </c>
      <c r="J36433" s="1">
        <v>39238</v>
      </c>
    </row>
    <row r="36434" spans="1:10" x14ac:dyDescent="0.25">
      <c r="A36434" t="s">
        <v>126304</v>
      </c>
      <c r="B36434" t="s">
        <v>126305</v>
      </c>
      <c r="C36434" t="s">
        <v>126306</v>
      </c>
      <c r="D36434" t="s">
        <v>65</v>
      </c>
      <c r="E36434" t="s">
        <v>14</v>
      </c>
      <c r="F36434" t="s">
        <v>21</v>
      </c>
      <c r="G36434" t="s">
        <v>94</v>
      </c>
      <c r="H36434" t="s">
        <v>95</v>
      </c>
      <c r="I36434" t="s">
        <v>126307</v>
      </c>
      <c r="J36434" s="1">
        <v>40544</v>
      </c>
    </row>
    <row r="36435" spans="1:10" x14ac:dyDescent="0.25">
      <c r="A36435" t="s">
        <v>126308</v>
      </c>
      <c r="B36435" t="s">
        <v>126309</v>
      </c>
      <c r="C36435" t="s">
        <v>126310</v>
      </c>
      <c r="E36435" t="s">
        <v>14</v>
      </c>
      <c r="F36435" t="s">
        <v>21</v>
      </c>
      <c r="G36435" t="s">
        <v>611</v>
      </c>
      <c r="H36435" t="s">
        <v>612</v>
      </c>
      <c r="I36435" t="s">
        <v>126311</v>
      </c>
    </row>
    <row r="36436" spans="1:10" x14ac:dyDescent="0.25">
      <c r="A36436" t="s">
        <v>126312</v>
      </c>
      <c r="B36436" t="s">
        <v>126313</v>
      </c>
      <c r="D36436" t="s">
        <v>2961</v>
      </c>
      <c r="E36436" t="s">
        <v>14</v>
      </c>
      <c r="F36436" t="s">
        <v>21</v>
      </c>
      <c r="G36436" t="s">
        <v>94</v>
      </c>
      <c r="H36436" t="s">
        <v>20090</v>
      </c>
      <c r="I36436" t="s">
        <v>126314</v>
      </c>
      <c r="J36436" s="1">
        <v>40823</v>
      </c>
    </row>
    <row r="36437" spans="1:10" x14ac:dyDescent="0.25">
      <c r="A36437" t="s">
        <v>126315</v>
      </c>
      <c r="B36437" t="s">
        <v>126316</v>
      </c>
      <c r="C36437" t="s">
        <v>126317</v>
      </c>
      <c r="D36437" t="s">
        <v>126318</v>
      </c>
      <c r="E36437" t="s">
        <v>14</v>
      </c>
      <c r="J36437" s="1">
        <v>40130</v>
      </c>
    </row>
    <row r="36438" spans="1:10" x14ac:dyDescent="0.25">
      <c r="A36438" t="s">
        <v>126319</v>
      </c>
      <c r="B36438" t="s">
        <v>126320</v>
      </c>
      <c r="C36438" t="s">
        <v>126321</v>
      </c>
      <c r="D36438" t="s">
        <v>928</v>
      </c>
      <c r="E36438" t="s">
        <v>14</v>
      </c>
      <c r="F36438" t="s">
        <v>21</v>
      </c>
      <c r="G36438" t="s">
        <v>59</v>
      </c>
      <c r="H36438" t="s">
        <v>90</v>
      </c>
      <c r="I36438" t="s">
        <v>90</v>
      </c>
      <c r="J36438" s="1">
        <v>36161</v>
      </c>
    </row>
    <row r="36439" spans="1:10" x14ac:dyDescent="0.25">
      <c r="A36439" t="s">
        <v>126322</v>
      </c>
      <c r="B36439" t="s">
        <v>126323</v>
      </c>
      <c r="C36439" t="s">
        <v>126324</v>
      </c>
      <c r="D36439" t="s">
        <v>259</v>
      </c>
      <c r="E36439" t="s">
        <v>14</v>
      </c>
      <c r="F36439" t="s">
        <v>33</v>
      </c>
      <c r="G36439">
        <v>22</v>
      </c>
      <c r="H36439" t="s">
        <v>34</v>
      </c>
      <c r="I36439" t="s">
        <v>34</v>
      </c>
      <c r="J36439" s="1">
        <v>38353</v>
      </c>
    </row>
    <row r="36440" spans="1:10" x14ac:dyDescent="0.25">
      <c r="A36440" t="s">
        <v>126325</v>
      </c>
      <c r="B36440" t="s">
        <v>126326</v>
      </c>
      <c r="C36440" t="s">
        <v>126327</v>
      </c>
      <c r="D36440" t="s">
        <v>126328</v>
      </c>
      <c r="E36440" t="s">
        <v>14</v>
      </c>
      <c r="F36440" t="s">
        <v>21</v>
      </c>
      <c r="G36440" t="s">
        <v>281</v>
      </c>
      <c r="H36440" t="s">
        <v>869</v>
      </c>
      <c r="I36440" t="s">
        <v>869</v>
      </c>
      <c r="J36440" s="1">
        <v>40547</v>
      </c>
    </row>
    <row r="36441" spans="1:10" x14ac:dyDescent="0.25">
      <c r="A36441" t="s">
        <v>126329</v>
      </c>
      <c r="B36441" t="s">
        <v>126330</v>
      </c>
      <c r="C36441" t="s">
        <v>126331</v>
      </c>
      <c r="D36441" t="s">
        <v>38</v>
      </c>
      <c r="E36441" t="s">
        <v>14</v>
      </c>
      <c r="F36441" t="s">
        <v>21</v>
      </c>
      <c r="G36441" t="s">
        <v>1229</v>
      </c>
      <c r="H36441" t="s">
        <v>1230</v>
      </c>
      <c r="I36441" t="s">
        <v>1230</v>
      </c>
    </row>
    <row r="36442" spans="1:10" x14ac:dyDescent="0.25">
      <c r="A36442" t="s">
        <v>126332</v>
      </c>
      <c r="B36442" t="s">
        <v>126333</v>
      </c>
      <c r="C36442" t="s">
        <v>126334</v>
      </c>
      <c r="D36442" t="s">
        <v>38</v>
      </c>
      <c r="E36442" t="s">
        <v>108</v>
      </c>
    </row>
    <row r="36443" spans="1:10" x14ac:dyDescent="0.25">
      <c r="A36443" t="s">
        <v>126335</v>
      </c>
      <c r="B36443" t="s">
        <v>126336</v>
      </c>
      <c r="C36443" t="s">
        <v>126337</v>
      </c>
      <c r="D36443" t="s">
        <v>126338</v>
      </c>
      <c r="E36443" t="s">
        <v>14</v>
      </c>
      <c r="F36443" t="s">
        <v>21</v>
      </c>
      <c r="G36443" t="s">
        <v>425</v>
      </c>
      <c r="H36443" t="s">
        <v>523</v>
      </c>
      <c r="I36443" t="s">
        <v>8299</v>
      </c>
      <c r="J36443" s="1">
        <v>38626</v>
      </c>
    </row>
    <row r="36444" spans="1:10" x14ac:dyDescent="0.25">
      <c r="A36444" t="s">
        <v>126339</v>
      </c>
      <c r="B36444" t="s">
        <v>126340</v>
      </c>
      <c r="C36444" t="s">
        <v>126341</v>
      </c>
      <c r="D36444" t="s">
        <v>126342</v>
      </c>
      <c r="E36444" t="s">
        <v>14</v>
      </c>
      <c r="F36444" t="s">
        <v>21</v>
      </c>
      <c r="G36444" t="s">
        <v>803</v>
      </c>
      <c r="H36444" t="s">
        <v>804</v>
      </c>
      <c r="I36444" t="s">
        <v>804</v>
      </c>
      <c r="J36444" s="1">
        <v>40909</v>
      </c>
    </row>
    <row r="36445" spans="1:10" x14ac:dyDescent="0.25">
      <c r="A36445" t="s">
        <v>126343</v>
      </c>
      <c r="B36445" t="s">
        <v>126344</v>
      </c>
      <c r="C36445" t="s">
        <v>126345</v>
      </c>
      <c r="D36445" t="s">
        <v>126346</v>
      </c>
      <c r="E36445" t="s">
        <v>108</v>
      </c>
      <c r="F36445" t="s">
        <v>21</v>
      </c>
      <c r="G36445" t="s">
        <v>59</v>
      </c>
      <c r="H36445" t="s">
        <v>90</v>
      </c>
      <c r="I36445" t="s">
        <v>1995</v>
      </c>
      <c r="J36445" s="1">
        <v>39783</v>
      </c>
    </row>
    <row r="36446" spans="1:10" x14ac:dyDescent="0.25">
      <c r="A36446" t="s">
        <v>126347</v>
      </c>
      <c r="B36446" t="s">
        <v>126348</v>
      </c>
      <c r="C36446" t="s">
        <v>126349</v>
      </c>
      <c r="D36446" t="s">
        <v>126350</v>
      </c>
      <c r="E36446" t="s">
        <v>14</v>
      </c>
    </row>
    <row r="36447" spans="1:10" x14ac:dyDescent="0.25">
      <c r="A36447" t="s">
        <v>126351</v>
      </c>
      <c r="B36447" t="s">
        <v>126352</v>
      </c>
      <c r="C36447" t="s">
        <v>126353</v>
      </c>
      <c r="D36447" t="s">
        <v>126354</v>
      </c>
      <c r="E36447" t="s">
        <v>14</v>
      </c>
      <c r="F36447" t="s">
        <v>21</v>
      </c>
      <c r="G36447" t="s">
        <v>425</v>
      </c>
      <c r="H36447" t="s">
        <v>523</v>
      </c>
      <c r="I36447" t="s">
        <v>3656</v>
      </c>
    </row>
    <row r="36448" spans="1:10" x14ac:dyDescent="0.25">
      <c r="A36448" t="s">
        <v>126355</v>
      </c>
      <c r="B36448" t="s">
        <v>126356</v>
      </c>
      <c r="D36448" t="s">
        <v>1498</v>
      </c>
      <c r="E36448" t="s">
        <v>14</v>
      </c>
      <c r="F36448" t="s">
        <v>547</v>
      </c>
      <c r="G36448">
        <v>29</v>
      </c>
      <c r="H36448" t="s">
        <v>744</v>
      </c>
      <c r="I36448" t="s">
        <v>744</v>
      </c>
    </row>
    <row r="36449" spans="1:10" x14ac:dyDescent="0.25">
      <c r="A36449" t="s">
        <v>126357</v>
      </c>
      <c r="B36449" t="s">
        <v>126358</v>
      </c>
      <c r="C36449" t="s">
        <v>126359</v>
      </c>
      <c r="E36449" t="s">
        <v>14</v>
      </c>
      <c r="F36449" t="s">
        <v>21</v>
      </c>
      <c r="G36449" t="s">
        <v>785</v>
      </c>
      <c r="H36449" t="s">
        <v>18175</v>
      </c>
      <c r="I36449" t="s">
        <v>62567</v>
      </c>
      <c r="J36449" s="1">
        <v>41456</v>
      </c>
    </row>
    <row r="36450" spans="1:10" x14ac:dyDescent="0.25">
      <c r="A36450" t="s">
        <v>126360</v>
      </c>
      <c r="B36450" t="s">
        <v>126361</v>
      </c>
      <c r="C36450" t="s">
        <v>126362</v>
      </c>
      <c r="D36450" t="s">
        <v>126363</v>
      </c>
      <c r="E36450" t="s">
        <v>14</v>
      </c>
      <c r="F36450" t="s">
        <v>21</v>
      </c>
      <c r="G36450" t="s">
        <v>59</v>
      </c>
      <c r="H36450" t="s">
        <v>60</v>
      </c>
      <c r="I36450" t="s">
        <v>1063</v>
      </c>
    </row>
    <row r="36451" spans="1:10" x14ac:dyDescent="0.25">
      <c r="A36451" t="s">
        <v>126364</v>
      </c>
      <c r="B36451" t="s">
        <v>126365</v>
      </c>
      <c r="C36451" t="s">
        <v>126366</v>
      </c>
      <c r="D36451" t="s">
        <v>126367</v>
      </c>
      <c r="E36451" t="s">
        <v>14</v>
      </c>
      <c r="F36451" t="s">
        <v>21</v>
      </c>
      <c r="G36451" t="s">
        <v>59</v>
      </c>
      <c r="H36451" t="s">
        <v>502</v>
      </c>
      <c r="I36451" t="s">
        <v>14782</v>
      </c>
      <c r="J36451" s="1">
        <v>41640</v>
      </c>
    </row>
    <row r="36452" spans="1:10" x14ac:dyDescent="0.25">
      <c r="A36452" t="s">
        <v>126368</v>
      </c>
      <c r="B36452" t="s">
        <v>126369</v>
      </c>
      <c r="C36452" t="s">
        <v>126370</v>
      </c>
      <c r="D36452" t="s">
        <v>65</v>
      </c>
      <c r="E36452" t="s">
        <v>14</v>
      </c>
      <c r="F36452" t="s">
        <v>361</v>
      </c>
      <c r="G36452">
        <v>26</v>
      </c>
      <c r="H36452" t="s">
        <v>362</v>
      </c>
      <c r="I36452" t="s">
        <v>362</v>
      </c>
      <c r="J36452" s="1">
        <v>37987</v>
      </c>
    </row>
    <row r="36453" spans="1:10" x14ac:dyDescent="0.25">
      <c r="A36453" t="s">
        <v>126371</v>
      </c>
      <c r="B36453" t="s">
        <v>126372</v>
      </c>
      <c r="C36453" t="s">
        <v>126373</v>
      </c>
      <c r="D36453" t="s">
        <v>126374</v>
      </c>
      <c r="E36453" t="s">
        <v>14</v>
      </c>
      <c r="F36453" t="s">
        <v>21</v>
      </c>
      <c r="G36453" t="s">
        <v>425</v>
      </c>
      <c r="H36453" t="s">
        <v>523</v>
      </c>
      <c r="I36453" t="s">
        <v>8299</v>
      </c>
      <c r="J36453" s="1">
        <v>40909</v>
      </c>
    </row>
    <row r="36454" spans="1:10" x14ac:dyDescent="0.25">
      <c r="A36454" t="s">
        <v>126375</v>
      </c>
      <c r="B36454" t="s">
        <v>126376</v>
      </c>
      <c r="C36454" t="s">
        <v>126377</v>
      </c>
      <c r="D36454" t="s">
        <v>126378</v>
      </c>
      <c r="E36454" t="s">
        <v>108</v>
      </c>
      <c r="F36454" t="s">
        <v>21</v>
      </c>
      <c r="G36454" t="s">
        <v>59</v>
      </c>
      <c r="H36454" t="s">
        <v>90</v>
      </c>
      <c r="I36454" t="s">
        <v>7109</v>
      </c>
      <c r="J36454" s="1">
        <v>40412</v>
      </c>
    </row>
    <row r="36455" spans="1:10" x14ac:dyDescent="0.25">
      <c r="A36455" t="s">
        <v>126379</v>
      </c>
      <c r="B36455" t="s">
        <v>126380</v>
      </c>
      <c r="C36455" t="s">
        <v>126381</v>
      </c>
      <c r="D36455" t="s">
        <v>126382</v>
      </c>
      <c r="E36455" t="s">
        <v>14</v>
      </c>
      <c r="F36455" t="s">
        <v>160</v>
      </c>
      <c r="G36455" t="s">
        <v>5422</v>
      </c>
      <c r="H36455" t="s">
        <v>1224</v>
      </c>
      <c r="I36455" t="s">
        <v>126383</v>
      </c>
      <c r="J36455" s="1">
        <v>39234</v>
      </c>
    </row>
    <row r="36456" spans="1:10" x14ac:dyDescent="0.25">
      <c r="A36456" t="s">
        <v>126384</v>
      </c>
      <c r="B36456" t="s">
        <v>126385</v>
      </c>
      <c r="C36456" t="s">
        <v>126386</v>
      </c>
      <c r="D36456" t="s">
        <v>126387</v>
      </c>
      <c r="E36456" t="s">
        <v>14</v>
      </c>
      <c r="F36456" t="s">
        <v>633</v>
      </c>
      <c r="G36456">
        <v>7</v>
      </c>
      <c r="H36456" t="s">
        <v>924</v>
      </c>
      <c r="I36456" t="s">
        <v>924</v>
      </c>
      <c r="J36456" s="1">
        <v>38718</v>
      </c>
    </row>
    <row r="36457" spans="1:10" x14ac:dyDescent="0.25">
      <c r="A36457" t="s">
        <v>126388</v>
      </c>
      <c r="B36457" t="s">
        <v>126389</v>
      </c>
      <c r="C36457" t="s">
        <v>126390</v>
      </c>
      <c r="D36457" t="s">
        <v>7136</v>
      </c>
      <c r="E36457" t="s">
        <v>14</v>
      </c>
      <c r="F36457" t="s">
        <v>21</v>
      </c>
      <c r="G36457" t="s">
        <v>967</v>
      </c>
      <c r="H36457" t="s">
        <v>968</v>
      </c>
      <c r="I36457" t="s">
        <v>968</v>
      </c>
      <c r="J36457" s="1">
        <v>40422</v>
      </c>
    </row>
    <row r="36458" spans="1:10" x14ac:dyDescent="0.25">
      <c r="A36458" t="s">
        <v>126391</v>
      </c>
      <c r="B36458" t="s">
        <v>126392</v>
      </c>
      <c r="C36458" t="s">
        <v>126393</v>
      </c>
      <c r="D36458" t="s">
        <v>126394</v>
      </c>
      <c r="E36458" t="s">
        <v>14</v>
      </c>
      <c r="F36458" t="s">
        <v>21</v>
      </c>
      <c r="G36458" t="s">
        <v>59</v>
      </c>
      <c r="H36458" t="s">
        <v>90</v>
      </c>
      <c r="I36458" t="s">
        <v>371</v>
      </c>
      <c r="J36458" s="1">
        <v>38504</v>
      </c>
    </row>
    <row r="36459" spans="1:10" x14ac:dyDescent="0.25">
      <c r="A36459" t="s">
        <v>126395</v>
      </c>
      <c r="B36459" t="s">
        <v>126396</v>
      </c>
      <c r="C36459" t="s">
        <v>126397</v>
      </c>
      <c r="D36459" t="s">
        <v>5184</v>
      </c>
      <c r="E36459" t="s">
        <v>14</v>
      </c>
      <c r="F36459" t="s">
        <v>21</v>
      </c>
      <c r="G36459" t="s">
        <v>137</v>
      </c>
      <c r="H36459" t="s">
        <v>138</v>
      </c>
      <c r="I36459" t="s">
        <v>138</v>
      </c>
      <c r="J36459" s="1">
        <v>41619</v>
      </c>
    </row>
    <row r="36460" spans="1:10" x14ac:dyDescent="0.25">
      <c r="A36460" t="s">
        <v>126398</v>
      </c>
      <c r="B36460" t="s">
        <v>126399</v>
      </c>
      <c r="C36460" t="s">
        <v>126400</v>
      </c>
      <c r="D36460" t="s">
        <v>65</v>
      </c>
      <c r="E36460" t="s">
        <v>14</v>
      </c>
      <c r="F36460" t="s">
        <v>15</v>
      </c>
      <c r="G36460">
        <v>16</v>
      </c>
      <c r="H36460" t="s">
        <v>16</v>
      </c>
      <c r="I36460" t="s">
        <v>16</v>
      </c>
    </row>
    <row r="36461" spans="1:10" x14ac:dyDescent="0.25">
      <c r="A36461" t="s">
        <v>126401</v>
      </c>
      <c r="B36461" t="s">
        <v>126402</v>
      </c>
      <c r="D36461" t="s">
        <v>45354</v>
      </c>
      <c r="E36461" t="s">
        <v>14</v>
      </c>
      <c r="F36461" t="s">
        <v>8167</v>
      </c>
      <c r="G36461">
        <v>14</v>
      </c>
      <c r="H36461" t="s">
        <v>16966</v>
      </c>
      <c r="I36461" t="s">
        <v>16966</v>
      </c>
    </row>
    <row r="36462" spans="1:10" x14ac:dyDescent="0.25">
      <c r="A36462" t="s">
        <v>126403</v>
      </c>
      <c r="B36462" t="s">
        <v>126404</v>
      </c>
      <c r="D36462" t="s">
        <v>65</v>
      </c>
      <c r="E36462" t="s">
        <v>108</v>
      </c>
    </row>
    <row r="36463" spans="1:10" x14ac:dyDescent="0.25">
      <c r="A36463" t="s">
        <v>126405</v>
      </c>
      <c r="B36463" t="s">
        <v>126406</v>
      </c>
      <c r="C36463" t="s">
        <v>126407</v>
      </c>
      <c r="D36463" t="s">
        <v>65</v>
      </c>
      <c r="E36463" t="s">
        <v>108</v>
      </c>
      <c r="F36463" t="s">
        <v>21</v>
      </c>
      <c r="G36463" t="s">
        <v>425</v>
      </c>
      <c r="H36463" t="s">
        <v>523</v>
      </c>
      <c r="I36463" t="s">
        <v>318</v>
      </c>
    </row>
    <row r="36464" spans="1:10" x14ac:dyDescent="0.25">
      <c r="A36464" t="s">
        <v>126408</v>
      </c>
      <c r="B36464" t="s">
        <v>126409</v>
      </c>
      <c r="C36464" t="s">
        <v>126410</v>
      </c>
      <c r="D36464" t="s">
        <v>2474</v>
      </c>
      <c r="E36464" t="s">
        <v>14</v>
      </c>
      <c r="F36464" t="s">
        <v>8167</v>
      </c>
      <c r="G36464">
        <v>9</v>
      </c>
      <c r="H36464" t="s">
        <v>36558</v>
      </c>
      <c r="I36464" t="s">
        <v>36558</v>
      </c>
      <c r="J36464" s="1">
        <v>40909</v>
      </c>
    </row>
    <row r="36465" spans="1:10" x14ac:dyDescent="0.25">
      <c r="A36465" t="s">
        <v>126411</v>
      </c>
      <c r="B36465" t="s">
        <v>126412</v>
      </c>
      <c r="C36465" t="s">
        <v>126413</v>
      </c>
      <c r="D36465" t="s">
        <v>126414</v>
      </c>
      <c r="E36465" t="s">
        <v>14</v>
      </c>
      <c r="F36465" t="s">
        <v>474</v>
      </c>
      <c r="H36465" t="s">
        <v>475</v>
      </c>
      <c r="I36465" t="s">
        <v>475</v>
      </c>
      <c r="J36465" s="1">
        <v>40428</v>
      </c>
    </row>
    <row r="36466" spans="1:10" x14ac:dyDescent="0.25">
      <c r="A36466" t="s">
        <v>126415</v>
      </c>
      <c r="B36466" t="s">
        <v>126416</v>
      </c>
      <c r="C36466" t="s">
        <v>126417</v>
      </c>
      <c r="D36466" t="s">
        <v>126418</v>
      </c>
      <c r="E36466" t="s">
        <v>14</v>
      </c>
      <c r="F36466" t="s">
        <v>21</v>
      </c>
      <c r="G36466" t="s">
        <v>153</v>
      </c>
      <c r="H36466" t="s">
        <v>239</v>
      </c>
      <c r="I36466" t="s">
        <v>239</v>
      </c>
      <c r="J36466" s="1">
        <v>36526</v>
      </c>
    </row>
    <row r="36467" spans="1:10" x14ac:dyDescent="0.25">
      <c r="A36467" t="s">
        <v>126419</v>
      </c>
      <c r="B36467" t="s">
        <v>126420</v>
      </c>
      <c r="C36467" t="s">
        <v>126421</v>
      </c>
      <c r="D36467" t="s">
        <v>126422</v>
      </c>
      <c r="E36467" t="s">
        <v>14</v>
      </c>
      <c r="F36467" t="s">
        <v>1057</v>
      </c>
      <c r="G36467">
        <v>4</v>
      </c>
      <c r="H36467" t="s">
        <v>1520</v>
      </c>
      <c r="I36467" t="s">
        <v>1520</v>
      </c>
      <c r="J36467" s="1">
        <v>39873</v>
      </c>
    </row>
    <row r="36468" spans="1:10" x14ac:dyDescent="0.25">
      <c r="A36468" t="s">
        <v>126423</v>
      </c>
      <c r="B36468" t="s">
        <v>126424</v>
      </c>
      <c r="C36468" t="s">
        <v>126425</v>
      </c>
      <c r="D36468" t="s">
        <v>126426</v>
      </c>
      <c r="E36468" t="s">
        <v>14</v>
      </c>
      <c r="F36468" t="s">
        <v>21</v>
      </c>
      <c r="G36468" t="s">
        <v>59</v>
      </c>
      <c r="H36468" t="s">
        <v>90</v>
      </c>
      <c r="I36468" t="s">
        <v>33039</v>
      </c>
      <c r="J36468" s="1">
        <v>38443</v>
      </c>
    </row>
    <row r="36469" spans="1:10" x14ac:dyDescent="0.25">
      <c r="A36469" t="s">
        <v>126427</v>
      </c>
      <c r="B36469" t="s">
        <v>126428</v>
      </c>
      <c r="C36469" t="s">
        <v>126429</v>
      </c>
      <c r="D36469" t="s">
        <v>259</v>
      </c>
      <c r="E36469" t="s">
        <v>14</v>
      </c>
      <c r="F36469" t="s">
        <v>21</v>
      </c>
      <c r="G36469" t="s">
        <v>2671</v>
      </c>
      <c r="H36469" t="s">
        <v>23885</v>
      </c>
      <c r="I36469" t="s">
        <v>19424</v>
      </c>
      <c r="J36469" s="1">
        <v>36526</v>
      </c>
    </row>
    <row r="36470" spans="1:10" x14ac:dyDescent="0.25">
      <c r="A36470" t="s">
        <v>126430</v>
      </c>
      <c r="B36470" t="s">
        <v>126431</v>
      </c>
      <c r="C36470" t="s">
        <v>126432</v>
      </c>
      <c r="D36470" t="s">
        <v>126433</v>
      </c>
      <c r="E36470" t="s">
        <v>14</v>
      </c>
      <c r="F36470" t="s">
        <v>21</v>
      </c>
      <c r="G36470" t="s">
        <v>803</v>
      </c>
      <c r="H36470" t="s">
        <v>804</v>
      </c>
      <c r="I36470" t="s">
        <v>805</v>
      </c>
      <c r="J36470" s="1">
        <v>40544</v>
      </c>
    </row>
    <row r="36471" spans="1:10" x14ac:dyDescent="0.25">
      <c r="A36471" t="s">
        <v>126434</v>
      </c>
      <c r="B36471" t="s">
        <v>126435</v>
      </c>
      <c r="C36471" t="s">
        <v>126436</v>
      </c>
      <c r="D36471" t="s">
        <v>126437</v>
      </c>
      <c r="E36471" t="s">
        <v>108</v>
      </c>
      <c r="F36471" t="s">
        <v>21</v>
      </c>
      <c r="G36471" t="s">
        <v>137</v>
      </c>
      <c r="H36471" t="s">
        <v>138</v>
      </c>
      <c r="I36471" t="s">
        <v>138</v>
      </c>
      <c r="J36471" s="1">
        <v>39814</v>
      </c>
    </row>
    <row r="36472" spans="1:10" x14ac:dyDescent="0.25">
      <c r="A36472" t="s">
        <v>126438</v>
      </c>
      <c r="B36472" t="s">
        <v>126439</v>
      </c>
      <c r="C36472" t="s">
        <v>126440</v>
      </c>
      <c r="D36472" t="s">
        <v>3927</v>
      </c>
      <c r="E36472" t="s">
        <v>14</v>
      </c>
      <c r="F36472" t="s">
        <v>160</v>
      </c>
      <c r="G36472" t="s">
        <v>161</v>
      </c>
      <c r="H36472" t="s">
        <v>162</v>
      </c>
      <c r="I36472" t="s">
        <v>162</v>
      </c>
      <c r="J36472" s="1">
        <v>38692</v>
      </c>
    </row>
    <row r="36473" spans="1:10" x14ac:dyDescent="0.25">
      <c r="A36473" t="s">
        <v>126441</v>
      </c>
      <c r="B36473" t="s">
        <v>126442</v>
      </c>
      <c r="C36473" t="s">
        <v>126443</v>
      </c>
      <c r="D36473" t="s">
        <v>126444</v>
      </c>
      <c r="E36473" t="s">
        <v>14</v>
      </c>
      <c r="F36473" t="s">
        <v>21</v>
      </c>
      <c r="G36473" t="s">
        <v>59</v>
      </c>
      <c r="H36473" t="s">
        <v>60</v>
      </c>
      <c r="I36473" t="s">
        <v>66</v>
      </c>
    </row>
    <row r="36474" spans="1:10" x14ac:dyDescent="0.25">
      <c r="A36474" t="s">
        <v>126445</v>
      </c>
      <c r="B36474" t="s">
        <v>126446</v>
      </c>
      <c r="C36474" t="s">
        <v>126447</v>
      </c>
      <c r="D36474" t="s">
        <v>126448</v>
      </c>
      <c r="E36474" t="s">
        <v>14</v>
      </c>
      <c r="F36474" t="s">
        <v>21</v>
      </c>
      <c r="G36474" t="s">
        <v>84</v>
      </c>
      <c r="H36474" t="s">
        <v>1127</v>
      </c>
      <c r="I36474" t="s">
        <v>1128</v>
      </c>
      <c r="J36474" s="1">
        <v>38869</v>
      </c>
    </row>
    <row r="36475" spans="1:10" x14ac:dyDescent="0.25">
      <c r="A36475" t="s">
        <v>126449</v>
      </c>
      <c r="B36475" t="s">
        <v>126450</v>
      </c>
      <c r="C36475" t="s">
        <v>126451</v>
      </c>
      <c r="E36475" t="s">
        <v>14</v>
      </c>
      <c r="F36475" t="s">
        <v>21</v>
      </c>
      <c r="G36475" t="s">
        <v>59</v>
      </c>
      <c r="H36475" t="s">
        <v>90</v>
      </c>
      <c r="I36475" t="s">
        <v>821</v>
      </c>
      <c r="J36475" s="1">
        <v>42136</v>
      </c>
    </row>
    <row r="36476" spans="1:10" x14ac:dyDescent="0.25">
      <c r="A36476" t="s">
        <v>126452</v>
      </c>
      <c r="B36476" t="s">
        <v>126453</v>
      </c>
      <c r="C36476" t="s">
        <v>126454</v>
      </c>
      <c r="D36476" t="s">
        <v>126455</v>
      </c>
      <c r="E36476" t="s">
        <v>14</v>
      </c>
      <c r="F36476" t="s">
        <v>21</v>
      </c>
      <c r="G36476" t="s">
        <v>185</v>
      </c>
      <c r="H36476" t="s">
        <v>186</v>
      </c>
      <c r="I36476" t="s">
        <v>186</v>
      </c>
      <c r="J36476" s="1">
        <v>40770</v>
      </c>
    </row>
    <row r="36477" spans="1:10" x14ac:dyDescent="0.25">
      <c r="A36477" t="s">
        <v>126456</v>
      </c>
      <c r="B36477" t="s">
        <v>126457</v>
      </c>
      <c r="C36477" t="s">
        <v>126458</v>
      </c>
      <c r="D36477" t="s">
        <v>126459</v>
      </c>
      <c r="E36477" t="s">
        <v>684</v>
      </c>
      <c r="F36477" t="s">
        <v>21</v>
      </c>
      <c r="G36477" t="s">
        <v>59</v>
      </c>
      <c r="H36477" t="s">
        <v>60</v>
      </c>
      <c r="I36477" t="s">
        <v>61</v>
      </c>
      <c r="J36477" s="1">
        <v>39203</v>
      </c>
    </row>
    <row r="36478" spans="1:10" x14ac:dyDescent="0.25">
      <c r="A36478" t="s">
        <v>126460</v>
      </c>
      <c r="B36478" t="s">
        <v>126461</v>
      </c>
      <c r="C36478" t="s">
        <v>126462</v>
      </c>
      <c r="D36478" t="s">
        <v>126463</v>
      </c>
      <c r="E36478" t="s">
        <v>14</v>
      </c>
      <c r="J36478" s="1">
        <v>41640</v>
      </c>
    </row>
    <row r="36479" spans="1:10" x14ac:dyDescent="0.25">
      <c r="A36479" t="s">
        <v>126464</v>
      </c>
      <c r="B36479" t="s">
        <v>126465</v>
      </c>
      <c r="C36479" t="s">
        <v>126466</v>
      </c>
      <c r="D36479" t="s">
        <v>35373</v>
      </c>
      <c r="E36479" t="s">
        <v>108</v>
      </c>
      <c r="F36479" t="s">
        <v>21</v>
      </c>
      <c r="G36479" t="s">
        <v>1006</v>
      </c>
      <c r="H36479" t="s">
        <v>1007</v>
      </c>
      <c r="I36479" t="s">
        <v>83003</v>
      </c>
      <c r="J36479" s="1">
        <v>38353</v>
      </c>
    </row>
    <row r="36480" spans="1:10" x14ac:dyDescent="0.25">
      <c r="A36480" t="s">
        <v>126467</v>
      </c>
      <c r="B36480" t="s">
        <v>126468</v>
      </c>
      <c r="C36480" t="s">
        <v>126469</v>
      </c>
      <c r="D36480" t="s">
        <v>126470</v>
      </c>
      <c r="E36480" t="s">
        <v>14</v>
      </c>
      <c r="F36480" t="s">
        <v>21</v>
      </c>
      <c r="G36480" t="s">
        <v>153</v>
      </c>
      <c r="H36480" t="s">
        <v>239</v>
      </c>
      <c r="I36480" t="s">
        <v>239</v>
      </c>
      <c r="J36480" s="1">
        <v>39873</v>
      </c>
    </row>
    <row r="36481" spans="1:10" x14ac:dyDescent="0.25">
      <c r="A36481" t="s">
        <v>126471</v>
      </c>
      <c r="B36481" t="s">
        <v>126472</v>
      </c>
      <c r="C36481" t="s">
        <v>126473</v>
      </c>
      <c r="D36481" t="s">
        <v>27260</v>
      </c>
      <c r="E36481" t="s">
        <v>202</v>
      </c>
      <c r="F36481" t="s">
        <v>1057</v>
      </c>
      <c r="G36481">
        <v>4</v>
      </c>
      <c r="H36481" t="s">
        <v>1520</v>
      </c>
      <c r="I36481" t="s">
        <v>1520</v>
      </c>
      <c r="J36481" s="1">
        <v>39508</v>
      </c>
    </row>
    <row r="36482" spans="1:10" x14ac:dyDescent="0.25">
      <c r="A36482" t="s">
        <v>126474</v>
      </c>
      <c r="B36482" t="s">
        <v>126475</v>
      </c>
      <c r="C36482" t="s">
        <v>126476</v>
      </c>
      <c r="D36482" t="s">
        <v>126477</v>
      </c>
      <c r="E36482" t="s">
        <v>14</v>
      </c>
      <c r="F36482" t="s">
        <v>694</v>
      </c>
      <c r="G36482">
        <v>5</v>
      </c>
      <c r="H36482" t="s">
        <v>695</v>
      </c>
      <c r="I36482" t="s">
        <v>695</v>
      </c>
      <c r="J36482" s="1">
        <v>41183</v>
      </c>
    </row>
    <row r="36483" spans="1:10" x14ac:dyDescent="0.25">
      <c r="A36483" t="s">
        <v>126478</v>
      </c>
      <c r="B36483" t="s">
        <v>126479</v>
      </c>
      <c r="C36483" t="s">
        <v>126480</v>
      </c>
      <c r="D36483" t="s">
        <v>126481</v>
      </c>
      <c r="E36483" t="s">
        <v>14</v>
      </c>
      <c r="J36483" s="1">
        <v>41395</v>
      </c>
    </row>
    <row r="36484" spans="1:10" x14ac:dyDescent="0.25">
      <c r="A36484" t="s">
        <v>126482</v>
      </c>
      <c r="B36484" t="s">
        <v>126483</v>
      </c>
      <c r="C36484" t="s">
        <v>126484</v>
      </c>
      <c r="D36484" t="s">
        <v>352</v>
      </c>
      <c r="E36484" t="s">
        <v>14</v>
      </c>
      <c r="F36484" t="s">
        <v>21</v>
      </c>
      <c r="G36484" t="s">
        <v>59</v>
      </c>
      <c r="H36484" t="s">
        <v>1216</v>
      </c>
      <c r="I36484" t="s">
        <v>1216</v>
      </c>
      <c r="J36484" s="1">
        <v>38353</v>
      </c>
    </row>
    <row r="36485" spans="1:10" x14ac:dyDescent="0.25">
      <c r="A36485" t="s">
        <v>126485</v>
      </c>
      <c r="B36485" t="s">
        <v>126486</v>
      </c>
      <c r="C36485" t="s">
        <v>126487</v>
      </c>
      <c r="D36485" t="s">
        <v>65</v>
      </c>
      <c r="E36485" t="s">
        <v>14</v>
      </c>
      <c r="F36485" t="s">
        <v>271</v>
      </c>
      <c r="G36485">
        <v>17</v>
      </c>
      <c r="H36485" t="s">
        <v>459</v>
      </c>
      <c r="I36485" t="s">
        <v>459</v>
      </c>
      <c r="J36485" s="1">
        <v>37257</v>
      </c>
    </row>
    <row r="36486" spans="1:10" x14ac:dyDescent="0.25">
      <c r="A36486" t="s">
        <v>126488</v>
      </c>
      <c r="B36486" t="s">
        <v>126489</v>
      </c>
      <c r="C36486" t="s">
        <v>126490</v>
      </c>
      <c r="D36486" t="s">
        <v>126491</v>
      </c>
      <c r="E36486" t="s">
        <v>14</v>
      </c>
      <c r="J36486" s="1">
        <v>40668</v>
      </c>
    </row>
    <row r="36487" spans="1:10" x14ac:dyDescent="0.25">
      <c r="A36487" t="s">
        <v>126492</v>
      </c>
      <c r="B36487" t="s">
        <v>126493</v>
      </c>
      <c r="C36487" t="s">
        <v>126494</v>
      </c>
      <c r="D36487" t="s">
        <v>65</v>
      </c>
      <c r="E36487" t="s">
        <v>14</v>
      </c>
      <c r="F36487" t="s">
        <v>21</v>
      </c>
      <c r="G36487" t="s">
        <v>967</v>
      </c>
      <c r="H36487" t="s">
        <v>968</v>
      </c>
      <c r="I36487" t="s">
        <v>968</v>
      </c>
      <c r="J36487" s="1">
        <v>41275</v>
      </c>
    </row>
    <row r="36488" spans="1:10" x14ac:dyDescent="0.25">
      <c r="A36488" t="s">
        <v>126495</v>
      </c>
      <c r="B36488" t="s">
        <v>126496</v>
      </c>
      <c r="C36488" t="s">
        <v>126497</v>
      </c>
      <c r="D36488" t="s">
        <v>126498</v>
      </c>
      <c r="E36488" t="s">
        <v>14</v>
      </c>
      <c r="F36488" t="s">
        <v>160</v>
      </c>
      <c r="G36488" t="s">
        <v>1223</v>
      </c>
      <c r="H36488" t="s">
        <v>15812</v>
      </c>
      <c r="I36488" t="s">
        <v>15812</v>
      </c>
      <c r="J36488" s="1">
        <v>41752</v>
      </c>
    </row>
    <row r="36489" spans="1:10" x14ac:dyDescent="0.25">
      <c r="A36489" t="s">
        <v>126499</v>
      </c>
      <c r="B36489" t="s">
        <v>126500</v>
      </c>
      <c r="C36489" t="s">
        <v>126501</v>
      </c>
      <c r="D36489" t="s">
        <v>126502</v>
      </c>
      <c r="E36489" t="s">
        <v>14</v>
      </c>
      <c r="F36489" t="s">
        <v>21</v>
      </c>
      <c r="G36489" t="s">
        <v>1229</v>
      </c>
      <c r="H36489" t="s">
        <v>1230</v>
      </c>
      <c r="I36489" t="s">
        <v>1230</v>
      </c>
      <c r="J36489" s="1">
        <v>39814</v>
      </c>
    </row>
    <row r="36490" spans="1:10" x14ac:dyDescent="0.25">
      <c r="A36490" t="s">
        <v>126503</v>
      </c>
      <c r="B36490" t="s">
        <v>126504</v>
      </c>
      <c r="C36490" t="s">
        <v>126505</v>
      </c>
      <c r="D36490" t="s">
        <v>126506</v>
      </c>
      <c r="E36490" t="s">
        <v>14</v>
      </c>
      <c r="F36490" t="s">
        <v>21</v>
      </c>
      <c r="G36490" t="s">
        <v>101</v>
      </c>
      <c r="H36490" t="s">
        <v>102</v>
      </c>
      <c r="I36490" t="s">
        <v>103</v>
      </c>
      <c r="J36490" s="1">
        <v>41275</v>
      </c>
    </row>
    <row r="36491" spans="1:10" x14ac:dyDescent="0.25">
      <c r="A36491" t="s">
        <v>126507</v>
      </c>
      <c r="B36491" t="s">
        <v>126508</v>
      </c>
      <c r="C36491" t="s">
        <v>126509</v>
      </c>
      <c r="D36491" t="s">
        <v>126510</v>
      </c>
      <c r="E36491" t="s">
        <v>14</v>
      </c>
      <c r="F36491" t="s">
        <v>21</v>
      </c>
      <c r="G36491" t="s">
        <v>130</v>
      </c>
      <c r="H36491" t="s">
        <v>131</v>
      </c>
      <c r="I36491" t="s">
        <v>1109</v>
      </c>
      <c r="J36491" s="1">
        <v>41040</v>
      </c>
    </row>
    <row r="36492" spans="1:10" x14ac:dyDescent="0.25">
      <c r="A36492" t="s">
        <v>126511</v>
      </c>
      <c r="B36492" t="s">
        <v>126512</v>
      </c>
      <c r="C36492" t="s">
        <v>126513</v>
      </c>
      <c r="D36492" t="s">
        <v>65</v>
      </c>
      <c r="E36492" t="s">
        <v>14</v>
      </c>
      <c r="J36492" s="1">
        <v>39448</v>
      </c>
    </row>
    <row r="36493" spans="1:10" x14ac:dyDescent="0.25">
      <c r="A36493" t="s">
        <v>126514</v>
      </c>
      <c r="B36493" t="s">
        <v>126515</v>
      </c>
      <c r="C36493" t="s">
        <v>126516</v>
      </c>
      <c r="D36493" t="s">
        <v>126517</v>
      </c>
      <c r="E36493" t="s">
        <v>14</v>
      </c>
    </row>
    <row r="36494" spans="1:10" x14ac:dyDescent="0.25">
      <c r="A36494" t="s">
        <v>126518</v>
      </c>
      <c r="B36494" t="s">
        <v>126519</v>
      </c>
      <c r="C36494" t="s">
        <v>126520</v>
      </c>
      <c r="D36494" t="s">
        <v>126521</v>
      </c>
      <c r="E36494" t="s">
        <v>14</v>
      </c>
      <c r="F36494" t="s">
        <v>547</v>
      </c>
      <c r="G36494">
        <v>29</v>
      </c>
      <c r="H36494" t="s">
        <v>744</v>
      </c>
      <c r="I36494" t="s">
        <v>744</v>
      </c>
    </row>
    <row r="36495" spans="1:10" x14ac:dyDescent="0.25">
      <c r="A36495" t="s">
        <v>126522</v>
      </c>
      <c r="B36495" t="s">
        <v>126523</v>
      </c>
      <c r="C36495" t="s">
        <v>126524</v>
      </c>
      <c r="D36495" t="s">
        <v>126525</v>
      </c>
      <c r="E36495" t="s">
        <v>108</v>
      </c>
      <c r="F36495" t="s">
        <v>21</v>
      </c>
      <c r="G36495" t="s">
        <v>116</v>
      </c>
      <c r="H36495" t="s">
        <v>523</v>
      </c>
      <c r="I36495" t="s">
        <v>37739</v>
      </c>
      <c r="J36495" s="1">
        <v>40544</v>
      </c>
    </row>
    <row r="36496" spans="1:10" x14ac:dyDescent="0.25">
      <c r="A36496" t="s">
        <v>126526</v>
      </c>
      <c r="B36496" t="s">
        <v>126527</v>
      </c>
      <c r="C36496" t="s">
        <v>126528</v>
      </c>
      <c r="D36496" t="s">
        <v>259</v>
      </c>
      <c r="E36496" t="s">
        <v>108</v>
      </c>
      <c r="F36496" t="s">
        <v>21</v>
      </c>
      <c r="G36496" t="s">
        <v>59</v>
      </c>
      <c r="H36496" t="s">
        <v>60</v>
      </c>
      <c r="I36496" t="s">
        <v>1397</v>
      </c>
      <c r="J36496" s="1">
        <v>40544</v>
      </c>
    </row>
    <row r="36497" spans="1:10" x14ac:dyDescent="0.25">
      <c r="A36497" t="s">
        <v>126529</v>
      </c>
      <c r="B36497" t="s">
        <v>126530</v>
      </c>
      <c r="C36497" t="s">
        <v>126531</v>
      </c>
      <c r="D36497" t="s">
        <v>126532</v>
      </c>
      <c r="E36497" t="s">
        <v>14</v>
      </c>
      <c r="F36497" t="s">
        <v>453</v>
      </c>
      <c r="G36497">
        <v>48</v>
      </c>
      <c r="H36497" t="s">
        <v>454</v>
      </c>
      <c r="I36497" t="s">
        <v>454</v>
      </c>
      <c r="J36497" s="1">
        <v>40878</v>
      </c>
    </row>
    <row r="36498" spans="1:10" x14ac:dyDescent="0.25">
      <c r="A36498" t="s">
        <v>126533</v>
      </c>
      <c r="B36498" t="s">
        <v>126534</v>
      </c>
      <c r="C36498" t="s">
        <v>126535</v>
      </c>
      <c r="D36498" t="s">
        <v>126536</v>
      </c>
      <c r="E36498" t="s">
        <v>14</v>
      </c>
      <c r="F36498" t="s">
        <v>21</v>
      </c>
      <c r="G36498" t="s">
        <v>153</v>
      </c>
      <c r="H36498" t="s">
        <v>239</v>
      </c>
      <c r="I36498" t="s">
        <v>322</v>
      </c>
      <c r="J36498" s="1">
        <v>41275</v>
      </c>
    </row>
    <row r="36499" spans="1:10" x14ac:dyDescent="0.25">
      <c r="A36499" t="s">
        <v>126537</v>
      </c>
      <c r="B36499" t="s">
        <v>126538</v>
      </c>
      <c r="C36499" t="s">
        <v>126539</v>
      </c>
      <c r="D36499" t="s">
        <v>126540</v>
      </c>
      <c r="E36499" t="s">
        <v>14</v>
      </c>
      <c r="F36499" t="s">
        <v>160</v>
      </c>
      <c r="G36499" t="s">
        <v>161</v>
      </c>
      <c r="H36499" t="s">
        <v>162</v>
      </c>
      <c r="I36499" t="s">
        <v>162</v>
      </c>
      <c r="J36499" s="1">
        <v>38718</v>
      </c>
    </row>
    <row r="36500" spans="1:10" x14ac:dyDescent="0.25">
      <c r="A36500" t="s">
        <v>126541</v>
      </c>
      <c r="B36500" t="s">
        <v>126542</v>
      </c>
      <c r="C36500" t="s">
        <v>126543</v>
      </c>
      <c r="D36500" t="s">
        <v>65</v>
      </c>
      <c r="E36500" t="s">
        <v>14</v>
      </c>
      <c r="F36500" t="s">
        <v>21</v>
      </c>
      <c r="G36500" t="s">
        <v>59</v>
      </c>
      <c r="H36500" t="s">
        <v>60</v>
      </c>
      <c r="I36500" t="s">
        <v>601</v>
      </c>
      <c r="J36500" s="1">
        <v>37257</v>
      </c>
    </row>
    <row r="36501" spans="1:10" x14ac:dyDescent="0.25">
      <c r="A36501" t="s">
        <v>126544</v>
      </c>
      <c r="B36501" t="s">
        <v>126545</v>
      </c>
      <c r="C36501" t="s">
        <v>126546</v>
      </c>
      <c r="D36501" t="s">
        <v>65</v>
      </c>
      <c r="E36501" t="s">
        <v>14</v>
      </c>
      <c r="F36501" t="s">
        <v>15</v>
      </c>
      <c r="G36501">
        <v>25</v>
      </c>
      <c r="H36501" t="s">
        <v>72906</v>
      </c>
      <c r="I36501" t="s">
        <v>72906</v>
      </c>
      <c r="J36501" s="1">
        <v>39083</v>
      </c>
    </row>
    <row r="36502" spans="1:10" x14ac:dyDescent="0.25">
      <c r="A36502" t="s">
        <v>126547</v>
      </c>
      <c r="B36502" t="s">
        <v>126548</v>
      </c>
      <c r="C36502" t="s">
        <v>126549</v>
      </c>
      <c r="D36502" t="s">
        <v>126550</v>
      </c>
      <c r="E36502" t="s">
        <v>14</v>
      </c>
      <c r="F36502" t="s">
        <v>21</v>
      </c>
      <c r="G36502" t="s">
        <v>639</v>
      </c>
      <c r="H36502" t="s">
        <v>640</v>
      </c>
      <c r="I36502" t="s">
        <v>640</v>
      </c>
      <c r="J36502" s="1">
        <v>40179</v>
      </c>
    </row>
    <row r="36503" spans="1:10" x14ac:dyDescent="0.25">
      <c r="A36503" t="s">
        <v>126551</v>
      </c>
      <c r="B36503" t="s">
        <v>126552</v>
      </c>
      <c r="C36503" t="s">
        <v>126553</v>
      </c>
      <c r="D36503" t="s">
        <v>781</v>
      </c>
      <c r="E36503" t="s">
        <v>202</v>
      </c>
      <c r="F36503" t="s">
        <v>123</v>
      </c>
      <c r="G36503" t="s">
        <v>124</v>
      </c>
      <c r="H36503" t="s">
        <v>125</v>
      </c>
      <c r="I36503" t="s">
        <v>125</v>
      </c>
    </row>
    <row r="36504" spans="1:10" x14ac:dyDescent="0.25">
      <c r="A36504" t="s">
        <v>126554</v>
      </c>
      <c r="B36504" t="s">
        <v>126552</v>
      </c>
      <c r="D36504" t="s">
        <v>13119</v>
      </c>
      <c r="E36504" t="s">
        <v>14</v>
      </c>
      <c r="F36504" t="s">
        <v>21</v>
      </c>
      <c r="G36504" t="s">
        <v>59</v>
      </c>
      <c r="H36504" t="s">
        <v>60</v>
      </c>
      <c r="I36504" t="s">
        <v>1155</v>
      </c>
    </row>
    <row r="36505" spans="1:10" x14ac:dyDescent="0.25">
      <c r="A36505" t="s">
        <v>126555</v>
      </c>
      <c r="B36505" t="s">
        <v>126556</v>
      </c>
      <c r="C36505" t="s">
        <v>126557</v>
      </c>
      <c r="D36505" t="s">
        <v>112168</v>
      </c>
      <c r="E36505" t="s">
        <v>14</v>
      </c>
      <c r="F36505" t="s">
        <v>21</v>
      </c>
      <c r="G36505" t="s">
        <v>59</v>
      </c>
      <c r="H36505" t="s">
        <v>60</v>
      </c>
      <c r="I36505" t="s">
        <v>1397</v>
      </c>
      <c r="J36505" s="1">
        <v>40544</v>
      </c>
    </row>
    <row r="36506" spans="1:10" x14ac:dyDescent="0.25">
      <c r="A36506" t="s">
        <v>126558</v>
      </c>
      <c r="B36506" t="s">
        <v>126559</v>
      </c>
      <c r="C36506" t="s">
        <v>126560</v>
      </c>
      <c r="D36506" t="s">
        <v>126561</v>
      </c>
      <c r="E36506" t="s">
        <v>14</v>
      </c>
      <c r="F36506" t="s">
        <v>21</v>
      </c>
      <c r="G36506" t="s">
        <v>59</v>
      </c>
      <c r="H36506" t="s">
        <v>60</v>
      </c>
      <c r="I36506" t="s">
        <v>5480</v>
      </c>
      <c r="J36506" s="1">
        <v>40725</v>
      </c>
    </row>
    <row r="36507" spans="1:10" x14ac:dyDescent="0.25">
      <c r="A36507" t="s">
        <v>126562</v>
      </c>
      <c r="B36507" t="s">
        <v>126563</v>
      </c>
      <c r="C36507" t="s">
        <v>126564</v>
      </c>
      <c r="D36507" t="s">
        <v>126565</v>
      </c>
      <c r="E36507" t="s">
        <v>14</v>
      </c>
      <c r="F36507" t="s">
        <v>21</v>
      </c>
      <c r="G36507" t="s">
        <v>39</v>
      </c>
      <c r="H36507" t="s">
        <v>277</v>
      </c>
      <c r="I36507" t="s">
        <v>277</v>
      </c>
      <c r="J36507" s="1">
        <v>41175</v>
      </c>
    </row>
    <row r="36508" spans="1:10" x14ac:dyDescent="0.25">
      <c r="A36508" t="s">
        <v>126566</v>
      </c>
      <c r="B36508" t="s">
        <v>126567</v>
      </c>
      <c r="C36508" t="s">
        <v>126568</v>
      </c>
      <c r="D36508" t="s">
        <v>126569</v>
      </c>
      <c r="E36508" t="s">
        <v>684</v>
      </c>
      <c r="F36508" t="s">
        <v>342</v>
      </c>
      <c r="J36508" s="1">
        <v>36161</v>
      </c>
    </row>
    <row r="36509" spans="1:10" x14ac:dyDescent="0.25">
      <c r="A36509" t="s">
        <v>126570</v>
      </c>
      <c r="B36509" t="s">
        <v>126571</v>
      </c>
      <c r="C36509" t="s">
        <v>126572</v>
      </c>
      <c r="D36509" t="s">
        <v>126573</v>
      </c>
      <c r="E36509" t="s">
        <v>14</v>
      </c>
      <c r="F36509" t="s">
        <v>694</v>
      </c>
      <c r="G36509">
        <v>4</v>
      </c>
      <c r="H36509" t="s">
        <v>14071</v>
      </c>
      <c r="I36509" t="s">
        <v>30099</v>
      </c>
      <c r="J36509" s="1">
        <v>41602</v>
      </c>
    </row>
    <row r="36510" spans="1:10" x14ac:dyDescent="0.25">
      <c r="A36510" t="s">
        <v>126574</v>
      </c>
      <c r="B36510" t="s">
        <v>126575</v>
      </c>
      <c r="C36510" t="s">
        <v>126576</v>
      </c>
      <c r="E36510" t="s">
        <v>14</v>
      </c>
      <c r="F36510" t="s">
        <v>342</v>
      </c>
      <c r="G36510">
        <v>15</v>
      </c>
      <c r="H36510" t="s">
        <v>343</v>
      </c>
      <c r="I36510" t="s">
        <v>58063</v>
      </c>
    </row>
    <row r="36511" spans="1:10" x14ac:dyDescent="0.25">
      <c r="A36511" t="s">
        <v>126577</v>
      </c>
      <c r="B36511" t="s">
        <v>126578</v>
      </c>
      <c r="C36511" t="s">
        <v>126579</v>
      </c>
      <c r="D36511" t="s">
        <v>126580</v>
      </c>
      <c r="E36511" t="s">
        <v>14</v>
      </c>
      <c r="F36511" t="s">
        <v>694</v>
      </c>
      <c r="G36511">
        <v>5</v>
      </c>
      <c r="H36511" t="s">
        <v>9995</v>
      </c>
      <c r="I36511" t="s">
        <v>126581</v>
      </c>
      <c r="J36511" s="1">
        <v>39083</v>
      </c>
    </row>
    <row r="36512" spans="1:10" x14ac:dyDescent="0.25">
      <c r="A36512" t="s">
        <v>126582</v>
      </c>
      <c r="B36512" t="s">
        <v>126583</v>
      </c>
      <c r="C36512" t="s">
        <v>126584</v>
      </c>
      <c r="D36512" t="s">
        <v>113281</v>
      </c>
      <c r="E36512" t="s">
        <v>14</v>
      </c>
      <c r="F36512" t="s">
        <v>2266</v>
      </c>
      <c r="G36512">
        <v>34</v>
      </c>
      <c r="H36512" t="s">
        <v>2267</v>
      </c>
      <c r="I36512" t="s">
        <v>2267</v>
      </c>
      <c r="J36512" s="1">
        <v>40087</v>
      </c>
    </row>
    <row r="36513" spans="1:10" x14ac:dyDescent="0.25">
      <c r="A36513" t="s">
        <v>126585</v>
      </c>
      <c r="B36513" t="s">
        <v>126586</v>
      </c>
      <c r="C36513" t="s">
        <v>126587</v>
      </c>
      <c r="D36513" t="s">
        <v>65</v>
      </c>
      <c r="E36513" t="s">
        <v>14</v>
      </c>
      <c r="F36513" t="s">
        <v>1057</v>
      </c>
      <c r="G36513">
        <v>3</v>
      </c>
      <c r="H36513" t="s">
        <v>8582</v>
      </c>
      <c r="I36513" t="s">
        <v>8583</v>
      </c>
      <c r="J36513" s="1">
        <v>39479</v>
      </c>
    </row>
    <row r="36514" spans="1:10" x14ac:dyDescent="0.25">
      <c r="A36514" t="s">
        <v>126588</v>
      </c>
      <c r="B36514" t="s">
        <v>126589</v>
      </c>
      <c r="D36514" t="s">
        <v>650</v>
      </c>
      <c r="E36514" t="s">
        <v>14</v>
      </c>
      <c r="F36514" t="s">
        <v>21</v>
      </c>
      <c r="G36514" t="s">
        <v>59</v>
      </c>
      <c r="H36514" t="s">
        <v>961</v>
      </c>
      <c r="I36514" t="s">
        <v>962</v>
      </c>
    </row>
    <row r="36515" spans="1:10" x14ac:dyDescent="0.25">
      <c r="A36515" t="s">
        <v>126590</v>
      </c>
      <c r="B36515" t="s">
        <v>126591</v>
      </c>
      <c r="C36515" t="s">
        <v>126592</v>
      </c>
      <c r="D36515" t="s">
        <v>5923</v>
      </c>
      <c r="E36515" t="s">
        <v>108</v>
      </c>
      <c r="F36515" t="s">
        <v>21</v>
      </c>
      <c r="G36515" t="s">
        <v>137</v>
      </c>
      <c r="H36515" t="s">
        <v>138</v>
      </c>
      <c r="I36515" t="s">
        <v>138</v>
      </c>
      <c r="J36515" s="1">
        <v>40179</v>
      </c>
    </row>
    <row r="36516" spans="1:10" x14ac:dyDescent="0.25">
      <c r="A36516" t="s">
        <v>126593</v>
      </c>
      <c r="B36516" t="s">
        <v>126594</v>
      </c>
      <c r="D36516" t="s">
        <v>38</v>
      </c>
      <c r="E36516" t="s">
        <v>14</v>
      </c>
      <c r="F36516" t="s">
        <v>21</v>
      </c>
      <c r="G36516" t="s">
        <v>59</v>
      </c>
      <c r="H36516" t="s">
        <v>60</v>
      </c>
      <c r="I36516" t="s">
        <v>1155</v>
      </c>
      <c r="J36516" s="1">
        <v>36526</v>
      </c>
    </row>
    <row r="36517" spans="1:10" x14ac:dyDescent="0.25">
      <c r="A36517" t="s">
        <v>126595</v>
      </c>
      <c r="B36517" t="s">
        <v>126596</v>
      </c>
      <c r="C36517" t="s">
        <v>126597</v>
      </c>
      <c r="D36517" t="s">
        <v>126598</v>
      </c>
      <c r="E36517" t="s">
        <v>14</v>
      </c>
      <c r="F36517" t="s">
        <v>52</v>
      </c>
      <c r="G36517" t="s">
        <v>197</v>
      </c>
      <c r="H36517" t="s">
        <v>12000</v>
      </c>
      <c r="I36517" t="s">
        <v>12000</v>
      </c>
      <c r="J36517" s="1">
        <v>40193</v>
      </c>
    </row>
    <row r="36518" spans="1:10" x14ac:dyDescent="0.25">
      <c r="A36518" t="s">
        <v>126599</v>
      </c>
      <c r="B36518" t="s">
        <v>126600</v>
      </c>
      <c r="C36518" t="s">
        <v>126601</v>
      </c>
      <c r="D36518" t="s">
        <v>65</v>
      </c>
      <c r="E36518" t="s">
        <v>14</v>
      </c>
      <c r="F36518" t="s">
        <v>21</v>
      </c>
      <c r="G36518" t="s">
        <v>59</v>
      </c>
      <c r="H36518" t="s">
        <v>961</v>
      </c>
      <c r="I36518" t="s">
        <v>2232</v>
      </c>
      <c r="J36518" s="1">
        <v>38353</v>
      </c>
    </row>
    <row r="36519" spans="1:10" x14ac:dyDescent="0.25">
      <c r="A36519" t="s">
        <v>126602</v>
      </c>
      <c r="B36519" t="s">
        <v>126603</v>
      </c>
      <c r="C36519" t="s">
        <v>126604</v>
      </c>
      <c r="D36519" t="s">
        <v>65</v>
      </c>
      <c r="E36519" t="s">
        <v>14</v>
      </c>
      <c r="F36519" t="s">
        <v>4876</v>
      </c>
      <c r="H36519" t="s">
        <v>4877</v>
      </c>
      <c r="I36519" t="s">
        <v>4877</v>
      </c>
      <c r="J36519" s="1">
        <v>38753</v>
      </c>
    </row>
    <row r="36520" spans="1:10" x14ac:dyDescent="0.25">
      <c r="A36520" t="s">
        <v>126605</v>
      </c>
      <c r="B36520" t="s">
        <v>126606</v>
      </c>
      <c r="C36520" t="s">
        <v>126607</v>
      </c>
      <c r="D36520" t="s">
        <v>65</v>
      </c>
      <c r="E36520" t="s">
        <v>14</v>
      </c>
      <c r="F36520" t="s">
        <v>21</v>
      </c>
      <c r="G36520" t="s">
        <v>130</v>
      </c>
      <c r="H36520" t="s">
        <v>131</v>
      </c>
      <c r="I36520" t="s">
        <v>1109</v>
      </c>
    </row>
    <row r="36521" spans="1:10" x14ac:dyDescent="0.25">
      <c r="A36521" t="s">
        <v>126608</v>
      </c>
      <c r="B36521" t="s">
        <v>126609</v>
      </c>
      <c r="C36521" t="s">
        <v>126610</v>
      </c>
      <c r="D36521" t="s">
        <v>126611</v>
      </c>
      <c r="E36521" t="s">
        <v>14</v>
      </c>
      <c r="F36521" t="s">
        <v>4656</v>
      </c>
      <c r="G36521">
        <v>65</v>
      </c>
      <c r="H36521" t="s">
        <v>4657</v>
      </c>
      <c r="I36521" t="s">
        <v>4657</v>
      </c>
      <c r="J36521" s="1">
        <v>40787</v>
      </c>
    </row>
    <row r="36522" spans="1:10" x14ac:dyDescent="0.25">
      <c r="A36522" t="s">
        <v>126612</v>
      </c>
      <c r="B36522" t="s">
        <v>126613</v>
      </c>
      <c r="C36522" t="s">
        <v>126614</v>
      </c>
      <c r="D36522" t="s">
        <v>126615</v>
      </c>
      <c r="E36522" t="s">
        <v>14</v>
      </c>
      <c r="F36522" t="s">
        <v>21</v>
      </c>
      <c r="G36522" t="s">
        <v>84</v>
      </c>
      <c r="H36522" t="s">
        <v>584</v>
      </c>
      <c r="I36522" t="s">
        <v>584</v>
      </c>
    </row>
    <row r="36523" spans="1:10" x14ac:dyDescent="0.25">
      <c r="A36523" t="s">
        <v>126616</v>
      </c>
      <c r="B36523" t="s">
        <v>126617</v>
      </c>
      <c r="C36523" t="s">
        <v>126618</v>
      </c>
      <c r="D36523" t="s">
        <v>126619</v>
      </c>
      <c r="E36523" t="s">
        <v>14</v>
      </c>
      <c r="F36523" t="s">
        <v>21</v>
      </c>
      <c r="G36523" t="s">
        <v>639</v>
      </c>
      <c r="H36523" t="s">
        <v>640</v>
      </c>
      <c r="I36523" t="s">
        <v>640</v>
      </c>
      <c r="J36523" s="1">
        <v>38359</v>
      </c>
    </row>
    <row r="36524" spans="1:10" x14ac:dyDescent="0.25">
      <c r="A36524" t="s">
        <v>126620</v>
      </c>
      <c r="B36524" t="s">
        <v>126621</v>
      </c>
      <c r="C36524" t="s">
        <v>126622</v>
      </c>
      <c r="D36524" t="s">
        <v>126623</v>
      </c>
      <c r="E36524" t="s">
        <v>14</v>
      </c>
      <c r="F36524" t="s">
        <v>21</v>
      </c>
      <c r="G36524" t="s">
        <v>59</v>
      </c>
      <c r="H36524" t="s">
        <v>60</v>
      </c>
      <c r="I36524" t="s">
        <v>66</v>
      </c>
      <c r="J36524" s="1">
        <v>41640</v>
      </c>
    </row>
    <row r="36525" spans="1:10" x14ac:dyDescent="0.25">
      <c r="A36525" t="s">
        <v>126624</v>
      </c>
      <c r="B36525" t="s">
        <v>126625</v>
      </c>
      <c r="C36525" t="s">
        <v>126626</v>
      </c>
      <c r="D36525" t="s">
        <v>10850</v>
      </c>
      <c r="E36525" t="s">
        <v>14</v>
      </c>
      <c r="F36525" t="s">
        <v>21</v>
      </c>
      <c r="G36525" t="s">
        <v>375</v>
      </c>
      <c r="H36525" t="s">
        <v>4554</v>
      </c>
      <c r="I36525" t="s">
        <v>4554</v>
      </c>
    </row>
    <row r="36526" spans="1:10" x14ac:dyDescent="0.25">
      <c r="A36526" t="s">
        <v>126627</v>
      </c>
      <c r="B36526" t="s">
        <v>126628</v>
      </c>
      <c r="C36526" t="s">
        <v>126629</v>
      </c>
      <c r="D36526" t="s">
        <v>111780</v>
      </c>
      <c r="E36526" t="s">
        <v>14</v>
      </c>
      <c r="F36526" t="s">
        <v>21</v>
      </c>
      <c r="G36526" t="s">
        <v>137</v>
      </c>
      <c r="H36526" t="s">
        <v>138</v>
      </c>
      <c r="I36526" t="s">
        <v>433</v>
      </c>
      <c r="J36526" s="1">
        <v>40862</v>
      </c>
    </row>
    <row r="36527" spans="1:10" x14ac:dyDescent="0.25">
      <c r="A36527" t="s">
        <v>126630</v>
      </c>
      <c r="B36527" t="s">
        <v>126631</v>
      </c>
      <c r="D36527" t="s">
        <v>1379</v>
      </c>
      <c r="E36527" t="s">
        <v>14</v>
      </c>
      <c r="F36527" t="s">
        <v>21</v>
      </c>
      <c r="G36527" t="s">
        <v>59</v>
      </c>
      <c r="H36527" t="s">
        <v>60</v>
      </c>
      <c r="I36527" t="s">
        <v>1397</v>
      </c>
      <c r="J36527" s="1">
        <v>35796</v>
      </c>
    </row>
    <row r="36528" spans="1:10" x14ac:dyDescent="0.25">
      <c r="A36528" t="s">
        <v>126632</v>
      </c>
      <c r="B36528" t="s">
        <v>126633</v>
      </c>
      <c r="C36528" t="s">
        <v>126634</v>
      </c>
      <c r="D36528" t="s">
        <v>126635</v>
      </c>
      <c r="E36528" t="s">
        <v>14</v>
      </c>
      <c r="F36528" t="s">
        <v>160</v>
      </c>
      <c r="G36528" t="s">
        <v>161</v>
      </c>
      <c r="H36528" t="s">
        <v>162</v>
      </c>
      <c r="I36528" t="s">
        <v>162</v>
      </c>
    </row>
    <row r="36529" spans="1:10" x14ac:dyDescent="0.25">
      <c r="A36529" t="s">
        <v>126636</v>
      </c>
      <c r="B36529" t="s">
        <v>126637</v>
      </c>
      <c r="C36529" t="s">
        <v>126638</v>
      </c>
      <c r="D36529" t="s">
        <v>65</v>
      </c>
      <c r="E36529" t="s">
        <v>202</v>
      </c>
      <c r="F36529" t="s">
        <v>33</v>
      </c>
      <c r="G36529">
        <v>23</v>
      </c>
      <c r="H36529" t="s">
        <v>177</v>
      </c>
      <c r="I36529" t="s">
        <v>177</v>
      </c>
    </row>
    <row r="36530" spans="1:10" x14ac:dyDescent="0.25">
      <c r="A36530" t="s">
        <v>126639</v>
      </c>
      <c r="B36530" t="s">
        <v>126640</v>
      </c>
      <c r="C36530" t="s">
        <v>126641</v>
      </c>
      <c r="D36530" t="s">
        <v>126642</v>
      </c>
      <c r="E36530" t="s">
        <v>14</v>
      </c>
      <c r="F36530" t="s">
        <v>21</v>
      </c>
      <c r="G36530" t="s">
        <v>59</v>
      </c>
      <c r="H36530" t="s">
        <v>1216</v>
      </c>
      <c r="I36530" t="s">
        <v>1216</v>
      </c>
      <c r="J36530" s="1">
        <v>40452</v>
      </c>
    </row>
    <row r="36531" spans="1:10" x14ac:dyDescent="0.25">
      <c r="A36531" t="s">
        <v>126643</v>
      </c>
      <c r="B36531" t="s">
        <v>126644</v>
      </c>
      <c r="C36531" t="s">
        <v>126645</v>
      </c>
      <c r="D36531" t="s">
        <v>65</v>
      </c>
      <c r="E36531" t="s">
        <v>14</v>
      </c>
      <c r="F36531" t="s">
        <v>21</v>
      </c>
      <c r="G36531" t="s">
        <v>1347</v>
      </c>
      <c r="H36531" t="s">
        <v>1348</v>
      </c>
      <c r="I36531" t="s">
        <v>1349</v>
      </c>
      <c r="J36531" s="1">
        <v>39569</v>
      </c>
    </row>
    <row r="36532" spans="1:10" x14ac:dyDescent="0.25">
      <c r="A36532" t="s">
        <v>126646</v>
      </c>
      <c r="B36532" t="s">
        <v>126647</v>
      </c>
      <c r="C36532" t="s">
        <v>126648</v>
      </c>
      <c r="D36532" t="s">
        <v>65</v>
      </c>
      <c r="E36532" t="s">
        <v>14</v>
      </c>
      <c r="F36532" t="s">
        <v>52</v>
      </c>
      <c r="G36532" t="s">
        <v>197</v>
      </c>
      <c r="H36532" t="s">
        <v>198</v>
      </c>
      <c r="I36532" t="s">
        <v>198</v>
      </c>
      <c r="J36532" s="1">
        <v>40133</v>
      </c>
    </row>
    <row r="36533" spans="1:10" x14ac:dyDescent="0.25">
      <c r="A36533" t="s">
        <v>126649</v>
      </c>
      <c r="B36533" t="s">
        <v>126650</v>
      </c>
      <c r="C36533" t="s">
        <v>126651</v>
      </c>
      <c r="D36533" t="s">
        <v>126652</v>
      </c>
      <c r="E36533" t="s">
        <v>14</v>
      </c>
      <c r="F36533" t="s">
        <v>547</v>
      </c>
      <c r="G36533">
        <v>60</v>
      </c>
      <c r="H36533" t="s">
        <v>5643</v>
      </c>
      <c r="I36533" t="s">
        <v>5643</v>
      </c>
      <c r="J36533" s="1">
        <v>39582</v>
      </c>
    </row>
    <row r="36534" spans="1:10" x14ac:dyDescent="0.25">
      <c r="A36534" t="s">
        <v>126653</v>
      </c>
      <c r="B36534" t="s">
        <v>126654</v>
      </c>
      <c r="C36534" t="s">
        <v>126655</v>
      </c>
      <c r="D36534" t="s">
        <v>126656</v>
      </c>
      <c r="E36534" t="s">
        <v>14</v>
      </c>
      <c r="J36534" s="1">
        <v>42279</v>
      </c>
    </row>
    <row r="36535" spans="1:10" x14ac:dyDescent="0.25">
      <c r="A36535" t="s">
        <v>126657</v>
      </c>
      <c r="B36535" t="s">
        <v>126658</v>
      </c>
      <c r="C36535" t="s">
        <v>126659</v>
      </c>
      <c r="D36535" t="s">
        <v>126660</v>
      </c>
      <c r="E36535" t="s">
        <v>202</v>
      </c>
      <c r="F36535" t="s">
        <v>21</v>
      </c>
      <c r="G36535" t="s">
        <v>101</v>
      </c>
      <c r="H36535" t="s">
        <v>102</v>
      </c>
      <c r="I36535" t="s">
        <v>103</v>
      </c>
      <c r="J36535" s="1">
        <v>40391</v>
      </c>
    </row>
    <row r="36536" spans="1:10" x14ac:dyDescent="0.25">
      <c r="A36536" t="s">
        <v>126661</v>
      </c>
      <c r="B36536" t="s">
        <v>126662</v>
      </c>
      <c r="C36536" t="s">
        <v>126663</v>
      </c>
      <c r="D36536" t="s">
        <v>539</v>
      </c>
      <c r="E36536" t="s">
        <v>14</v>
      </c>
      <c r="F36536" t="s">
        <v>52</v>
      </c>
      <c r="G36536" t="s">
        <v>53</v>
      </c>
      <c r="H36536" t="s">
        <v>54</v>
      </c>
      <c r="I36536" t="s">
        <v>54</v>
      </c>
      <c r="J36536" s="1">
        <v>39814</v>
      </c>
    </row>
    <row r="36537" spans="1:10" x14ac:dyDescent="0.25">
      <c r="A36537" t="s">
        <v>126664</v>
      </c>
      <c r="B36537" t="s">
        <v>126665</v>
      </c>
      <c r="C36537" t="s">
        <v>126666</v>
      </c>
      <c r="D36537" t="s">
        <v>38</v>
      </c>
      <c r="E36537" t="s">
        <v>14</v>
      </c>
      <c r="F36537" t="s">
        <v>21</v>
      </c>
      <c r="G36537" t="s">
        <v>785</v>
      </c>
      <c r="J36537" s="1">
        <v>40848</v>
      </c>
    </row>
    <row r="36538" spans="1:10" x14ac:dyDescent="0.25">
      <c r="A36538" t="s">
        <v>126667</v>
      </c>
      <c r="B36538" t="s">
        <v>126668</v>
      </c>
      <c r="C36538" t="s">
        <v>126669</v>
      </c>
      <c r="D36538" t="s">
        <v>126670</v>
      </c>
      <c r="E36538" t="s">
        <v>14</v>
      </c>
      <c r="F36538" t="s">
        <v>21</v>
      </c>
      <c r="G36538" t="s">
        <v>94</v>
      </c>
      <c r="H36538" t="s">
        <v>95</v>
      </c>
      <c r="I36538" t="s">
        <v>2974</v>
      </c>
      <c r="J36538" s="1">
        <v>40193</v>
      </c>
    </row>
    <row r="36539" spans="1:10" x14ac:dyDescent="0.25">
      <c r="A36539" t="s">
        <v>126671</v>
      </c>
      <c r="B36539" t="s">
        <v>126672</v>
      </c>
      <c r="C36539" t="s">
        <v>126673</v>
      </c>
      <c r="D36539" t="s">
        <v>4927</v>
      </c>
      <c r="E36539" t="s">
        <v>14</v>
      </c>
      <c r="F36539" t="s">
        <v>21</v>
      </c>
      <c r="G36539" t="s">
        <v>59</v>
      </c>
      <c r="H36539" t="s">
        <v>60</v>
      </c>
      <c r="I36539" t="s">
        <v>1397</v>
      </c>
      <c r="J36539" s="1">
        <v>40483</v>
      </c>
    </row>
    <row r="36540" spans="1:10" x14ac:dyDescent="0.25">
      <c r="A36540" t="s">
        <v>126674</v>
      </c>
      <c r="B36540" t="s">
        <v>126675</v>
      </c>
      <c r="C36540" t="s">
        <v>126676</v>
      </c>
      <c r="E36540" t="s">
        <v>108</v>
      </c>
      <c r="F36540" t="s">
        <v>160</v>
      </c>
      <c r="G36540" t="s">
        <v>161</v>
      </c>
      <c r="H36540" t="s">
        <v>162</v>
      </c>
      <c r="I36540" t="s">
        <v>162</v>
      </c>
      <c r="J36540" s="1">
        <v>36586</v>
      </c>
    </row>
    <row r="36541" spans="1:10" x14ac:dyDescent="0.25">
      <c r="A36541" t="s">
        <v>126677</v>
      </c>
      <c r="B36541" t="s">
        <v>126678</v>
      </c>
      <c r="C36541" t="s">
        <v>126679</v>
      </c>
      <c r="D36541" t="s">
        <v>65</v>
      </c>
      <c r="E36541" t="s">
        <v>14</v>
      </c>
      <c r="F36541" t="s">
        <v>21</v>
      </c>
      <c r="G36541" t="s">
        <v>153</v>
      </c>
      <c r="H36541" t="s">
        <v>239</v>
      </c>
      <c r="I36541" t="s">
        <v>10068</v>
      </c>
      <c r="J36541" s="1">
        <v>40640</v>
      </c>
    </row>
    <row r="36542" spans="1:10" x14ac:dyDescent="0.25">
      <c r="A36542" t="s">
        <v>126680</v>
      </c>
      <c r="B36542" t="s">
        <v>126681</v>
      </c>
      <c r="C36542" t="s">
        <v>126682</v>
      </c>
      <c r="D36542" t="s">
        <v>38</v>
      </c>
      <c r="E36542" t="s">
        <v>684</v>
      </c>
      <c r="F36542" t="s">
        <v>21</v>
      </c>
      <c r="G36542" t="s">
        <v>101</v>
      </c>
      <c r="H36542" t="s">
        <v>1616</v>
      </c>
      <c r="I36542" t="s">
        <v>87484</v>
      </c>
      <c r="J36542" s="1">
        <v>35796</v>
      </c>
    </row>
    <row r="36543" spans="1:10" x14ac:dyDescent="0.25">
      <c r="A36543" t="s">
        <v>126683</v>
      </c>
      <c r="B36543" t="s">
        <v>126684</v>
      </c>
      <c r="C36543" t="s">
        <v>126685</v>
      </c>
      <c r="D36543" t="s">
        <v>1242</v>
      </c>
      <c r="E36543" t="s">
        <v>14</v>
      </c>
      <c r="F36543" t="s">
        <v>21</v>
      </c>
      <c r="G36543" t="s">
        <v>137</v>
      </c>
      <c r="H36543" t="s">
        <v>138</v>
      </c>
      <c r="I36543" t="s">
        <v>2494</v>
      </c>
      <c r="J36543" s="1">
        <v>39814</v>
      </c>
    </row>
    <row r="36544" spans="1:10" x14ac:dyDescent="0.25">
      <c r="A36544" t="s">
        <v>126686</v>
      </c>
      <c r="B36544" t="s">
        <v>126687</v>
      </c>
      <c r="C36544" t="s">
        <v>126688</v>
      </c>
      <c r="D36544" t="s">
        <v>126689</v>
      </c>
      <c r="E36544" t="s">
        <v>14</v>
      </c>
      <c r="F36544" t="s">
        <v>21</v>
      </c>
      <c r="G36544" t="s">
        <v>94</v>
      </c>
      <c r="H36544" t="s">
        <v>95</v>
      </c>
      <c r="I36544" t="s">
        <v>26359</v>
      </c>
      <c r="J36544" s="1">
        <v>41153</v>
      </c>
    </row>
    <row r="36545" spans="1:10" x14ac:dyDescent="0.25">
      <c r="A36545" t="s">
        <v>126690</v>
      </c>
      <c r="B36545" t="s">
        <v>126691</v>
      </c>
      <c r="C36545" t="s">
        <v>126692</v>
      </c>
      <c r="D36545" t="s">
        <v>419</v>
      </c>
      <c r="E36545" t="s">
        <v>14</v>
      </c>
      <c r="F36545" t="s">
        <v>21</v>
      </c>
      <c r="G36545" t="s">
        <v>59</v>
      </c>
      <c r="H36545" t="s">
        <v>60</v>
      </c>
      <c r="I36545" t="s">
        <v>66</v>
      </c>
      <c r="J36545" s="1">
        <v>37895</v>
      </c>
    </row>
    <row r="36546" spans="1:10" x14ac:dyDescent="0.25">
      <c r="A36546" t="s">
        <v>126693</v>
      </c>
      <c r="B36546" t="s">
        <v>126694</v>
      </c>
      <c r="C36546" t="s">
        <v>126695</v>
      </c>
      <c r="D36546" t="s">
        <v>126696</v>
      </c>
      <c r="E36546" t="s">
        <v>14</v>
      </c>
      <c r="F36546" t="s">
        <v>855</v>
      </c>
      <c r="G36546" t="s">
        <v>856</v>
      </c>
      <c r="H36546" t="s">
        <v>857</v>
      </c>
      <c r="I36546" t="s">
        <v>857</v>
      </c>
      <c r="J36546" s="1">
        <v>41226</v>
      </c>
    </row>
    <row r="36547" spans="1:10" x14ac:dyDescent="0.25">
      <c r="A36547" t="s">
        <v>126697</v>
      </c>
      <c r="B36547" t="s">
        <v>126698</v>
      </c>
      <c r="C36547" t="s">
        <v>126699</v>
      </c>
      <c r="D36547" t="s">
        <v>65</v>
      </c>
      <c r="E36547" t="s">
        <v>14</v>
      </c>
      <c r="F36547" t="s">
        <v>21</v>
      </c>
      <c r="G36547" t="s">
        <v>59</v>
      </c>
      <c r="H36547" t="s">
        <v>60</v>
      </c>
      <c r="I36547" t="s">
        <v>601</v>
      </c>
      <c r="J36547" s="1">
        <v>40179</v>
      </c>
    </row>
    <row r="36548" spans="1:10" x14ac:dyDescent="0.25">
      <c r="A36548" t="s">
        <v>126700</v>
      </c>
      <c r="B36548" t="s">
        <v>126701</v>
      </c>
      <c r="D36548" t="s">
        <v>38</v>
      </c>
      <c r="E36548" t="s">
        <v>108</v>
      </c>
      <c r="F36548" t="s">
        <v>21</v>
      </c>
      <c r="G36548" t="s">
        <v>39</v>
      </c>
      <c r="H36548" t="s">
        <v>277</v>
      </c>
      <c r="I36548" t="s">
        <v>277</v>
      </c>
      <c r="J36548" s="1">
        <v>36892</v>
      </c>
    </row>
    <row r="36549" spans="1:10" x14ac:dyDescent="0.25">
      <c r="A36549" t="s">
        <v>126702</v>
      </c>
      <c r="B36549" t="s">
        <v>126703</v>
      </c>
      <c r="C36549" t="s">
        <v>126704</v>
      </c>
      <c r="D36549" t="s">
        <v>126705</v>
      </c>
      <c r="E36549" t="s">
        <v>14</v>
      </c>
      <c r="F36549" t="s">
        <v>3314</v>
      </c>
      <c r="G36549">
        <v>14</v>
      </c>
      <c r="H36549" t="s">
        <v>4451</v>
      </c>
      <c r="I36549" t="s">
        <v>14924</v>
      </c>
      <c r="J36549" s="1">
        <v>40722</v>
      </c>
    </row>
    <row r="36550" spans="1:10" x14ac:dyDescent="0.25">
      <c r="A36550" t="s">
        <v>126706</v>
      </c>
      <c r="B36550" t="s">
        <v>126707</v>
      </c>
      <c r="C36550" t="s">
        <v>126708</v>
      </c>
      <c r="D36550" t="s">
        <v>126709</v>
      </c>
      <c r="E36550" t="s">
        <v>14</v>
      </c>
      <c r="F36550" t="s">
        <v>21</v>
      </c>
      <c r="G36550" t="s">
        <v>59</v>
      </c>
      <c r="H36550" t="s">
        <v>60</v>
      </c>
      <c r="I36550" t="s">
        <v>1063</v>
      </c>
      <c r="J36550" s="1">
        <v>37926</v>
      </c>
    </row>
    <row r="36551" spans="1:10" x14ac:dyDescent="0.25">
      <c r="A36551" t="s">
        <v>126710</v>
      </c>
      <c r="B36551" t="s">
        <v>126711</v>
      </c>
      <c r="C36551" t="s">
        <v>126712</v>
      </c>
      <c r="D36551" t="s">
        <v>65</v>
      </c>
      <c r="E36551" t="s">
        <v>14</v>
      </c>
      <c r="F36551" t="s">
        <v>21</v>
      </c>
      <c r="G36551" t="s">
        <v>281</v>
      </c>
      <c r="H36551" t="s">
        <v>1025</v>
      </c>
      <c r="I36551" t="s">
        <v>1025</v>
      </c>
      <c r="J36551" s="1">
        <v>39332</v>
      </c>
    </row>
    <row r="36552" spans="1:10" x14ac:dyDescent="0.25">
      <c r="A36552" t="s">
        <v>126713</v>
      </c>
      <c r="B36552" t="s">
        <v>126714</v>
      </c>
      <c r="C36552" t="s">
        <v>126715</v>
      </c>
      <c r="D36552" t="s">
        <v>736</v>
      </c>
      <c r="E36552" t="s">
        <v>108</v>
      </c>
      <c r="F36552" t="s">
        <v>21</v>
      </c>
      <c r="G36552" t="s">
        <v>59</v>
      </c>
      <c r="H36552" t="s">
        <v>60</v>
      </c>
      <c r="I36552" t="s">
        <v>1098</v>
      </c>
      <c r="J36552" s="1">
        <v>37987</v>
      </c>
    </row>
    <row r="36553" spans="1:10" x14ac:dyDescent="0.25">
      <c r="A36553" t="s">
        <v>126716</v>
      </c>
      <c r="B36553" t="s">
        <v>126717</v>
      </c>
      <c r="C36553" t="s">
        <v>126718</v>
      </c>
      <c r="D36553" t="s">
        <v>1284</v>
      </c>
      <c r="E36553" t="s">
        <v>14</v>
      </c>
      <c r="F36553" t="s">
        <v>7263</v>
      </c>
      <c r="G36553">
        <v>5</v>
      </c>
      <c r="H36553" t="s">
        <v>7264</v>
      </c>
      <c r="I36553" t="s">
        <v>7264</v>
      </c>
      <c r="J36553" s="1">
        <v>40179</v>
      </c>
    </row>
    <row r="36554" spans="1:10" x14ac:dyDescent="0.25">
      <c r="A36554" t="s">
        <v>126719</v>
      </c>
      <c r="B36554" t="s">
        <v>126720</v>
      </c>
      <c r="C36554" t="s">
        <v>126721</v>
      </c>
      <c r="D36554" t="s">
        <v>51</v>
      </c>
      <c r="E36554" t="s">
        <v>14</v>
      </c>
      <c r="F36554" t="s">
        <v>21</v>
      </c>
      <c r="G36554" t="s">
        <v>3988</v>
      </c>
      <c r="H36554" t="s">
        <v>3989</v>
      </c>
      <c r="I36554" t="s">
        <v>3990</v>
      </c>
      <c r="J36554" s="1">
        <v>38718</v>
      </c>
    </row>
    <row r="36555" spans="1:10" x14ac:dyDescent="0.25">
      <c r="A36555" t="s">
        <v>126722</v>
      </c>
      <c r="B36555" t="s">
        <v>126723</v>
      </c>
      <c r="C36555" t="s">
        <v>126724</v>
      </c>
      <c r="D36555" t="s">
        <v>126725</v>
      </c>
      <c r="E36555" t="s">
        <v>14</v>
      </c>
      <c r="J36555" s="1">
        <v>41873</v>
      </c>
    </row>
    <row r="36556" spans="1:10" x14ac:dyDescent="0.25">
      <c r="A36556" t="s">
        <v>126726</v>
      </c>
      <c r="B36556" t="s">
        <v>126727</v>
      </c>
      <c r="C36556" t="s">
        <v>126728</v>
      </c>
      <c r="D36556" t="s">
        <v>259</v>
      </c>
      <c r="E36556" t="s">
        <v>14</v>
      </c>
      <c r="F36556" t="s">
        <v>21</v>
      </c>
      <c r="G36556" t="s">
        <v>59</v>
      </c>
      <c r="H36556" t="s">
        <v>60</v>
      </c>
      <c r="I36556" t="s">
        <v>2701</v>
      </c>
      <c r="J36556" s="1">
        <v>40909</v>
      </c>
    </row>
    <row r="36557" spans="1:10" x14ac:dyDescent="0.25">
      <c r="A36557" t="s">
        <v>126729</v>
      </c>
      <c r="B36557" t="s">
        <v>126730</v>
      </c>
      <c r="C36557" t="s">
        <v>126731</v>
      </c>
      <c r="D36557" t="s">
        <v>126732</v>
      </c>
      <c r="E36557" t="s">
        <v>14</v>
      </c>
      <c r="F36557" t="s">
        <v>547</v>
      </c>
      <c r="G36557">
        <v>29</v>
      </c>
      <c r="H36557" t="s">
        <v>744</v>
      </c>
      <c r="I36557" t="s">
        <v>744</v>
      </c>
      <c r="J36557" s="1">
        <v>39569</v>
      </c>
    </row>
    <row r="36558" spans="1:10" x14ac:dyDescent="0.25">
      <c r="A36558" t="s">
        <v>126733</v>
      </c>
      <c r="B36558" t="s">
        <v>126734</v>
      </c>
      <c r="C36558" t="s">
        <v>126735</v>
      </c>
      <c r="D36558" t="s">
        <v>126736</v>
      </c>
      <c r="E36558" t="s">
        <v>202</v>
      </c>
      <c r="F36558" t="s">
        <v>453</v>
      </c>
      <c r="G36558">
        <v>66</v>
      </c>
      <c r="H36558" t="s">
        <v>2687</v>
      </c>
      <c r="I36558" t="s">
        <v>2688</v>
      </c>
      <c r="J36558" s="1">
        <v>40544</v>
      </c>
    </row>
    <row r="36559" spans="1:10" x14ac:dyDescent="0.25">
      <c r="A36559" t="s">
        <v>126737</v>
      </c>
      <c r="B36559" t="s">
        <v>126738</v>
      </c>
      <c r="C36559" t="s">
        <v>126739</v>
      </c>
      <c r="D36559" t="s">
        <v>126740</v>
      </c>
      <c r="E36559" t="s">
        <v>108</v>
      </c>
      <c r="F36559" t="s">
        <v>21</v>
      </c>
      <c r="G36559" t="s">
        <v>1347</v>
      </c>
      <c r="H36559" t="s">
        <v>1348</v>
      </c>
      <c r="I36559" t="s">
        <v>6238</v>
      </c>
      <c r="J36559" s="1">
        <v>38749</v>
      </c>
    </row>
    <row r="36560" spans="1:10" x14ac:dyDescent="0.25">
      <c r="A36560" t="s">
        <v>126741</v>
      </c>
      <c r="B36560" t="s">
        <v>126742</v>
      </c>
      <c r="C36560" t="s">
        <v>126743</v>
      </c>
      <c r="D36560" t="s">
        <v>83703</v>
      </c>
      <c r="E36560" t="s">
        <v>108</v>
      </c>
      <c r="F36560" t="s">
        <v>52</v>
      </c>
      <c r="G36560" t="s">
        <v>3334</v>
      </c>
      <c r="H36560" t="s">
        <v>3335</v>
      </c>
      <c r="I36560" t="s">
        <v>3336</v>
      </c>
      <c r="J36560" s="1">
        <v>39356</v>
      </c>
    </row>
    <row r="36561" spans="1:10" x14ac:dyDescent="0.25">
      <c r="A36561" t="s">
        <v>126744</v>
      </c>
      <c r="B36561" t="s">
        <v>126745</v>
      </c>
      <c r="C36561" t="s">
        <v>126746</v>
      </c>
      <c r="D36561" t="s">
        <v>126350</v>
      </c>
      <c r="E36561" t="s">
        <v>14</v>
      </c>
      <c r="F36561" t="s">
        <v>694</v>
      </c>
      <c r="G36561">
        <v>5</v>
      </c>
      <c r="H36561" t="s">
        <v>695</v>
      </c>
      <c r="I36561" t="s">
        <v>695</v>
      </c>
      <c r="J36561" s="1">
        <v>42095</v>
      </c>
    </row>
    <row r="36562" spans="1:10" x14ac:dyDescent="0.25">
      <c r="A36562" t="s">
        <v>126747</v>
      </c>
      <c r="B36562" t="s">
        <v>126748</v>
      </c>
      <c r="C36562" t="s">
        <v>126749</v>
      </c>
      <c r="D36562" t="s">
        <v>736</v>
      </c>
      <c r="E36562" t="s">
        <v>14</v>
      </c>
      <c r="F36562" t="s">
        <v>21</v>
      </c>
      <c r="G36562" t="s">
        <v>84</v>
      </c>
      <c r="H36562" t="s">
        <v>1127</v>
      </c>
      <c r="I36562" t="s">
        <v>16880</v>
      </c>
      <c r="J36562" s="1">
        <v>39814</v>
      </c>
    </row>
    <row r="36563" spans="1:10" x14ac:dyDescent="0.25">
      <c r="A36563" t="s">
        <v>126750</v>
      </c>
      <c r="B36563" t="s">
        <v>126751</v>
      </c>
      <c r="C36563" t="s">
        <v>126752</v>
      </c>
      <c r="D36563" t="s">
        <v>65</v>
      </c>
      <c r="E36563" t="s">
        <v>108</v>
      </c>
      <c r="F36563" t="s">
        <v>21</v>
      </c>
      <c r="G36563" t="s">
        <v>59</v>
      </c>
      <c r="H36563" t="s">
        <v>60</v>
      </c>
      <c r="I36563" t="s">
        <v>601</v>
      </c>
      <c r="J36563" s="1">
        <v>36526</v>
      </c>
    </row>
    <row r="36564" spans="1:10" x14ac:dyDescent="0.25">
      <c r="A36564" t="s">
        <v>126753</v>
      </c>
      <c r="B36564" t="s">
        <v>126754</v>
      </c>
      <c r="C36564" t="s">
        <v>126755</v>
      </c>
      <c r="D36564" t="s">
        <v>45</v>
      </c>
      <c r="E36564" t="s">
        <v>14</v>
      </c>
      <c r="F36564" t="s">
        <v>39133</v>
      </c>
      <c r="G36564">
        <v>3</v>
      </c>
      <c r="H36564" t="s">
        <v>39134</v>
      </c>
      <c r="I36564" t="s">
        <v>39135</v>
      </c>
      <c r="J36564" s="1">
        <v>40634</v>
      </c>
    </row>
    <row r="36565" spans="1:10" x14ac:dyDescent="0.25">
      <c r="A36565" t="s">
        <v>126756</v>
      </c>
      <c r="B36565" t="s">
        <v>126757</v>
      </c>
      <c r="C36565" t="s">
        <v>126758</v>
      </c>
      <c r="D36565" t="s">
        <v>2194</v>
      </c>
      <c r="E36565" t="s">
        <v>14</v>
      </c>
      <c r="F36565" t="s">
        <v>7339</v>
      </c>
      <c r="G36565">
        <v>10</v>
      </c>
      <c r="H36565" t="s">
        <v>7340</v>
      </c>
      <c r="I36565" t="s">
        <v>39105</v>
      </c>
    </row>
    <row r="36566" spans="1:10" x14ac:dyDescent="0.25">
      <c r="A36566" t="s">
        <v>126759</v>
      </c>
      <c r="B36566" t="s">
        <v>126760</v>
      </c>
      <c r="C36566" t="s">
        <v>126761</v>
      </c>
      <c r="D36566" t="s">
        <v>81121</v>
      </c>
      <c r="E36566" t="s">
        <v>14</v>
      </c>
      <c r="F36566" t="s">
        <v>21</v>
      </c>
      <c r="G36566" t="s">
        <v>59</v>
      </c>
      <c r="H36566" t="s">
        <v>90</v>
      </c>
      <c r="I36566" t="s">
        <v>7109</v>
      </c>
      <c r="J36566" s="1">
        <v>41640</v>
      </c>
    </row>
    <row r="36567" spans="1:10" x14ac:dyDescent="0.25">
      <c r="A36567" t="s">
        <v>126762</v>
      </c>
      <c r="B36567" t="s">
        <v>126763</v>
      </c>
      <c r="C36567" t="s">
        <v>126764</v>
      </c>
      <c r="D36567" t="s">
        <v>126765</v>
      </c>
      <c r="E36567" t="s">
        <v>14</v>
      </c>
      <c r="F36567" t="s">
        <v>694</v>
      </c>
      <c r="G36567">
        <v>5</v>
      </c>
      <c r="H36567" t="s">
        <v>695</v>
      </c>
      <c r="I36567" t="s">
        <v>695</v>
      </c>
      <c r="J36567" s="1">
        <v>40391</v>
      </c>
    </row>
    <row r="36568" spans="1:10" x14ac:dyDescent="0.25">
      <c r="A36568" t="s">
        <v>126766</v>
      </c>
      <c r="B36568" t="s">
        <v>126767</v>
      </c>
      <c r="C36568" t="s">
        <v>126768</v>
      </c>
      <c r="D36568" t="s">
        <v>65</v>
      </c>
      <c r="E36568" t="s">
        <v>14</v>
      </c>
      <c r="J36568" s="1">
        <v>39692</v>
      </c>
    </row>
    <row r="36569" spans="1:10" x14ac:dyDescent="0.25">
      <c r="A36569" t="s">
        <v>126769</v>
      </c>
      <c r="B36569" t="s">
        <v>126770</v>
      </c>
      <c r="C36569" t="s">
        <v>126771</v>
      </c>
      <c r="D36569" t="s">
        <v>13119</v>
      </c>
      <c r="E36569" t="s">
        <v>14</v>
      </c>
      <c r="F36569" t="s">
        <v>21</v>
      </c>
      <c r="G36569" t="s">
        <v>203</v>
      </c>
      <c r="H36569" t="s">
        <v>16269</v>
      </c>
      <c r="I36569" t="s">
        <v>126772</v>
      </c>
      <c r="J36569" s="1">
        <v>40179</v>
      </c>
    </row>
    <row r="36570" spans="1:10" x14ac:dyDescent="0.25">
      <c r="A36570" t="s">
        <v>126773</v>
      </c>
      <c r="B36570" t="s">
        <v>126774</v>
      </c>
      <c r="C36570" t="s">
        <v>126775</v>
      </c>
      <c r="D36570" t="s">
        <v>126776</v>
      </c>
      <c r="E36570" t="s">
        <v>14</v>
      </c>
      <c r="F36570" t="s">
        <v>21</v>
      </c>
      <c r="G36570" t="s">
        <v>281</v>
      </c>
      <c r="H36570" t="s">
        <v>282</v>
      </c>
      <c r="I36570" t="s">
        <v>126777</v>
      </c>
      <c r="J36570" s="1">
        <v>38636</v>
      </c>
    </row>
    <row r="36571" spans="1:10" x14ac:dyDescent="0.25">
      <c r="A36571" t="s">
        <v>126778</v>
      </c>
      <c r="B36571" t="s">
        <v>126779</v>
      </c>
      <c r="C36571" t="s">
        <v>126780</v>
      </c>
      <c r="D36571" t="s">
        <v>126781</v>
      </c>
      <c r="E36571" t="s">
        <v>202</v>
      </c>
      <c r="F36571" t="s">
        <v>21</v>
      </c>
      <c r="G36571" t="s">
        <v>94</v>
      </c>
      <c r="H36571" t="s">
        <v>95</v>
      </c>
      <c r="I36571" t="s">
        <v>95</v>
      </c>
      <c r="J36571" s="1">
        <v>42139</v>
      </c>
    </row>
    <row r="36572" spans="1:10" x14ac:dyDescent="0.25">
      <c r="A36572" t="s">
        <v>126782</v>
      </c>
      <c r="B36572" t="s">
        <v>126783</v>
      </c>
      <c r="C36572" t="s">
        <v>126784</v>
      </c>
      <c r="D36572" t="s">
        <v>70</v>
      </c>
      <c r="E36572" t="s">
        <v>14</v>
      </c>
      <c r="F36572" t="s">
        <v>1133</v>
      </c>
      <c r="G36572">
        <v>18</v>
      </c>
      <c r="H36572" t="s">
        <v>2770</v>
      </c>
      <c r="I36572" t="s">
        <v>126785</v>
      </c>
      <c r="J36572" s="1">
        <v>40544</v>
      </c>
    </row>
    <row r="36573" spans="1:10" x14ac:dyDescent="0.25">
      <c r="A36573" t="s">
        <v>126786</v>
      </c>
      <c r="B36573" t="s">
        <v>126787</v>
      </c>
      <c r="C36573" t="s">
        <v>126788</v>
      </c>
      <c r="D36573" t="s">
        <v>45</v>
      </c>
      <c r="E36573" t="s">
        <v>202</v>
      </c>
      <c r="F36573" t="s">
        <v>21</v>
      </c>
      <c r="G36573" t="s">
        <v>59</v>
      </c>
      <c r="H36573" t="s">
        <v>60</v>
      </c>
      <c r="I36573" t="s">
        <v>1246</v>
      </c>
      <c r="J36573" s="1">
        <v>38353</v>
      </c>
    </row>
    <row r="36574" spans="1:10" x14ac:dyDescent="0.25">
      <c r="A36574" t="s">
        <v>126789</v>
      </c>
      <c r="B36574" t="s">
        <v>126790</v>
      </c>
      <c r="C36574" t="s">
        <v>126791</v>
      </c>
      <c r="D36574" t="s">
        <v>126792</v>
      </c>
      <c r="E36574" t="s">
        <v>14</v>
      </c>
      <c r="F36574" t="s">
        <v>15</v>
      </c>
      <c r="G36574">
        <v>13</v>
      </c>
      <c r="H36574" t="s">
        <v>36363</v>
      </c>
      <c r="I36574" t="s">
        <v>36363</v>
      </c>
      <c r="J36574" s="1">
        <v>39063</v>
      </c>
    </row>
    <row r="36575" spans="1:10" x14ac:dyDescent="0.25">
      <c r="A36575" t="s">
        <v>126793</v>
      </c>
      <c r="B36575" t="s">
        <v>126794</v>
      </c>
      <c r="C36575" t="s">
        <v>126795</v>
      </c>
      <c r="D36575" t="s">
        <v>126796</v>
      </c>
      <c r="E36575" t="s">
        <v>14</v>
      </c>
      <c r="J36575" s="1">
        <v>42186</v>
      </c>
    </row>
    <row r="36576" spans="1:10" x14ac:dyDescent="0.25">
      <c r="A36576" t="s">
        <v>126797</v>
      </c>
      <c r="B36576" t="s">
        <v>126798</v>
      </c>
      <c r="C36576" t="s">
        <v>126799</v>
      </c>
      <c r="D36576" t="s">
        <v>34733</v>
      </c>
      <c r="E36576" t="s">
        <v>14</v>
      </c>
    </row>
    <row r="36577" spans="1:10" x14ac:dyDescent="0.25">
      <c r="A36577" t="s">
        <v>126800</v>
      </c>
      <c r="B36577" t="s">
        <v>126801</v>
      </c>
      <c r="C36577" t="s">
        <v>126802</v>
      </c>
      <c r="D36577" t="s">
        <v>126803</v>
      </c>
      <c r="E36577" t="s">
        <v>14</v>
      </c>
      <c r="F36577" t="s">
        <v>4656</v>
      </c>
      <c r="G36577">
        <v>65</v>
      </c>
      <c r="H36577" t="s">
        <v>4657</v>
      </c>
      <c r="I36577" t="s">
        <v>4657</v>
      </c>
    </row>
    <row r="36578" spans="1:10" x14ac:dyDescent="0.25">
      <c r="A36578" t="s">
        <v>126804</v>
      </c>
      <c r="B36578" t="s">
        <v>126805</v>
      </c>
      <c r="C36578" t="s">
        <v>126806</v>
      </c>
      <c r="D36578" t="s">
        <v>76275</v>
      </c>
      <c r="E36578" t="s">
        <v>108</v>
      </c>
      <c r="F36578" t="s">
        <v>21</v>
      </c>
      <c r="G36578" t="s">
        <v>59</v>
      </c>
      <c r="H36578" t="s">
        <v>60</v>
      </c>
      <c r="I36578" t="s">
        <v>66</v>
      </c>
      <c r="J36578" s="1">
        <v>40238</v>
      </c>
    </row>
    <row r="36579" spans="1:10" x14ac:dyDescent="0.25">
      <c r="A36579" t="s">
        <v>126807</v>
      </c>
      <c r="B36579" t="s">
        <v>126808</v>
      </c>
      <c r="C36579" t="s">
        <v>126809</v>
      </c>
      <c r="D36579" t="s">
        <v>352</v>
      </c>
      <c r="E36579" t="s">
        <v>14</v>
      </c>
      <c r="F36579" t="s">
        <v>855</v>
      </c>
      <c r="G36579" t="s">
        <v>856</v>
      </c>
      <c r="H36579" t="s">
        <v>857</v>
      </c>
      <c r="I36579" t="s">
        <v>857</v>
      </c>
    </row>
    <row r="36580" spans="1:10" x14ac:dyDescent="0.25">
      <c r="A36580" t="s">
        <v>126810</v>
      </c>
      <c r="B36580" t="s">
        <v>126811</v>
      </c>
      <c r="C36580" t="s">
        <v>126812</v>
      </c>
      <c r="D36580" t="s">
        <v>126813</v>
      </c>
      <c r="E36580" t="s">
        <v>14</v>
      </c>
      <c r="F36580" t="s">
        <v>21</v>
      </c>
      <c r="G36580" t="s">
        <v>59</v>
      </c>
      <c r="H36580" t="s">
        <v>961</v>
      </c>
      <c r="I36580" t="s">
        <v>89546</v>
      </c>
      <c r="J36580" s="1">
        <v>37257</v>
      </c>
    </row>
    <row r="36581" spans="1:10" x14ac:dyDescent="0.25">
      <c r="A36581" t="s">
        <v>126814</v>
      </c>
      <c r="B36581" t="s">
        <v>126815</v>
      </c>
      <c r="C36581" t="s">
        <v>126816</v>
      </c>
      <c r="D36581" t="s">
        <v>126817</v>
      </c>
      <c r="E36581" t="s">
        <v>14</v>
      </c>
      <c r="F36581" t="s">
        <v>52</v>
      </c>
      <c r="G36581" t="s">
        <v>4482</v>
      </c>
      <c r="H36581" t="s">
        <v>6231</v>
      </c>
      <c r="I36581" t="s">
        <v>6231</v>
      </c>
      <c r="J36581" s="1">
        <v>39904</v>
      </c>
    </row>
    <row r="36582" spans="1:10" x14ac:dyDescent="0.25">
      <c r="A36582" t="s">
        <v>126818</v>
      </c>
      <c r="B36582" t="s">
        <v>126819</v>
      </c>
      <c r="C36582" t="s">
        <v>126820</v>
      </c>
      <c r="D36582" t="s">
        <v>126821</v>
      </c>
      <c r="E36582" t="s">
        <v>14</v>
      </c>
      <c r="F36582" t="s">
        <v>645</v>
      </c>
      <c r="G36582">
        <v>4</v>
      </c>
      <c r="H36582" t="s">
        <v>93906</v>
      </c>
      <c r="I36582" t="s">
        <v>93906</v>
      </c>
      <c r="J36582" s="1">
        <v>40745</v>
      </c>
    </row>
    <row r="36583" spans="1:10" x14ac:dyDescent="0.25">
      <c r="A36583" t="s">
        <v>126822</v>
      </c>
      <c r="B36583" t="s">
        <v>126823</v>
      </c>
      <c r="C36583" t="s">
        <v>126824</v>
      </c>
      <c r="D36583" t="s">
        <v>1396</v>
      </c>
      <c r="E36583" t="s">
        <v>14</v>
      </c>
      <c r="F36583" t="s">
        <v>21</v>
      </c>
      <c r="G36583" t="s">
        <v>967</v>
      </c>
      <c r="H36583" t="s">
        <v>968</v>
      </c>
      <c r="I36583" t="s">
        <v>968</v>
      </c>
      <c r="J36583" s="1">
        <v>40087</v>
      </c>
    </row>
    <row r="36584" spans="1:10" x14ac:dyDescent="0.25">
      <c r="A36584" t="s">
        <v>126825</v>
      </c>
      <c r="B36584" t="s">
        <v>126826</v>
      </c>
      <c r="C36584" t="s">
        <v>126827</v>
      </c>
      <c r="D36584" t="s">
        <v>126828</v>
      </c>
      <c r="E36584" t="s">
        <v>108</v>
      </c>
      <c r="F36584" t="s">
        <v>160</v>
      </c>
      <c r="G36584" t="s">
        <v>161</v>
      </c>
      <c r="H36584" t="s">
        <v>162</v>
      </c>
      <c r="I36584" t="s">
        <v>162</v>
      </c>
      <c r="J36584" s="1">
        <v>39264</v>
      </c>
    </row>
    <row r="36585" spans="1:10" x14ac:dyDescent="0.25">
      <c r="A36585" t="s">
        <v>126829</v>
      </c>
      <c r="B36585" t="s">
        <v>126830</v>
      </c>
      <c r="C36585" t="s">
        <v>126831</v>
      </c>
      <c r="D36585" t="s">
        <v>302</v>
      </c>
      <c r="E36585" t="s">
        <v>202</v>
      </c>
      <c r="F36585" t="s">
        <v>160</v>
      </c>
      <c r="G36585" t="s">
        <v>161</v>
      </c>
      <c r="H36585" t="s">
        <v>162</v>
      </c>
      <c r="I36585" t="s">
        <v>162</v>
      </c>
      <c r="J36585" s="1">
        <v>39500</v>
      </c>
    </row>
    <row r="36586" spans="1:10" x14ac:dyDescent="0.25">
      <c r="A36586" t="s">
        <v>126832</v>
      </c>
      <c r="B36586" t="s">
        <v>126833</v>
      </c>
      <c r="C36586" t="s">
        <v>126834</v>
      </c>
      <c r="D36586" t="s">
        <v>2474</v>
      </c>
      <c r="E36586" t="s">
        <v>108</v>
      </c>
      <c r="F36586" t="s">
        <v>21</v>
      </c>
      <c r="G36586" t="s">
        <v>59</v>
      </c>
      <c r="H36586" t="s">
        <v>4400</v>
      </c>
      <c r="I36586" t="s">
        <v>23145</v>
      </c>
    </row>
    <row r="36587" spans="1:10" x14ac:dyDescent="0.25">
      <c r="A36587" t="s">
        <v>126835</v>
      </c>
      <c r="B36587" t="s">
        <v>126836</v>
      </c>
      <c r="C36587" t="s">
        <v>126837</v>
      </c>
      <c r="D36587" t="s">
        <v>65</v>
      </c>
      <c r="E36587" t="s">
        <v>14</v>
      </c>
      <c r="F36587" t="s">
        <v>21</v>
      </c>
      <c r="G36587" t="s">
        <v>59</v>
      </c>
      <c r="H36587" t="s">
        <v>60</v>
      </c>
      <c r="I36587" t="s">
        <v>66</v>
      </c>
      <c r="J36587" s="1">
        <v>40909</v>
      </c>
    </row>
    <row r="36588" spans="1:10" x14ac:dyDescent="0.25">
      <c r="A36588" t="s">
        <v>126838</v>
      </c>
      <c r="B36588" t="s">
        <v>126839</v>
      </c>
      <c r="C36588" t="s">
        <v>126840</v>
      </c>
      <c r="D36588" t="s">
        <v>126841</v>
      </c>
      <c r="E36588" t="s">
        <v>108</v>
      </c>
      <c r="F36588" t="s">
        <v>21</v>
      </c>
      <c r="G36588" t="s">
        <v>59</v>
      </c>
      <c r="H36588" t="s">
        <v>60</v>
      </c>
      <c r="I36588" t="s">
        <v>61</v>
      </c>
      <c r="J36588" s="1">
        <v>40179</v>
      </c>
    </row>
    <row r="36589" spans="1:10" x14ac:dyDescent="0.25">
      <c r="A36589" t="s">
        <v>126842</v>
      </c>
      <c r="B36589" t="s">
        <v>126843</v>
      </c>
      <c r="C36589" t="s">
        <v>126844</v>
      </c>
      <c r="D36589" t="s">
        <v>2378</v>
      </c>
      <c r="E36589" t="s">
        <v>14</v>
      </c>
      <c r="F36589" t="s">
        <v>15</v>
      </c>
      <c r="G36589">
        <v>19</v>
      </c>
      <c r="H36589" t="s">
        <v>469</v>
      </c>
      <c r="I36589" t="s">
        <v>469</v>
      </c>
      <c r="J36589" s="1">
        <v>39965</v>
      </c>
    </row>
    <row r="36590" spans="1:10" x14ac:dyDescent="0.25">
      <c r="A36590" t="s">
        <v>126845</v>
      </c>
      <c r="B36590" t="s">
        <v>126846</v>
      </c>
      <c r="C36590" t="s">
        <v>126847</v>
      </c>
      <c r="D36590" t="s">
        <v>126848</v>
      </c>
      <c r="E36590" t="s">
        <v>14</v>
      </c>
      <c r="F36590" t="s">
        <v>633</v>
      </c>
      <c r="G36590">
        <v>7</v>
      </c>
      <c r="H36590" t="s">
        <v>924</v>
      </c>
      <c r="I36590" t="s">
        <v>924</v>
      </c>
      <c r="J36590" s="1">
        <v>40909</v>
      </c>
    </row>
    <row r="36591" spans="1:10" x14ac:dyDescent="0.25">
      <c r="A36591" t="s">
        <v>126849</v>
      </c>
      <c r="B36591" t="s">
        <v>126850</v>
      </c>
      <c r="C36591" t="s">
        <v>126851</v>
      </c>
      <c r="D36591" t="s">
        <v>126852</v>
      </c>
      <c r="E36591" t="s">
        <v>108</v>
      </c>
      <c r="F36591" t="s">
        <v>21</v>
      </c>
      <c r="G36591" t="s">
        <v>137</v>
      </c>
      <c r="H36591" t="s">
        <v>138</v>
      </c>
      <c r="I36591" t="s">
        <v>2494</v>
      </c>
    </row>
    <row r="36592" spans="1:10" x14ac:dyDescent="0.25">
      <c r="A36592" t="s">
        <v>126853</v>
      </c>
      <c r="B36592" t="s">
        <v>126854</v>
      </c>
      <c r="C36592" t="s">
        <v>126855</v>
      </c>
      <c r="D36592" t="s">
        <v>251</v>
      </c>
      <c r="E36592" t="s">
        <v>14</v>
      </c>
      <c r="F36592" t="s">
        <v>15</v>
      </c>
      <c r="G36592">
        <v>19</v>
      </c>
      <c r="H36592" t="s">
        <v>469</v>
      </c>
      <c r="I36592" t="s">
        <v>469</v>
      </c>
      <c r="J36592" s="1">
        <v>41424</v>
      </c>
    </row>
    <row r="36593" spans="1:10" x14ac:dyDescent="0.25">
      <c r="A36593" t="s">
        <v>126856</v>
      </c>
      <c r="B36593" t="s">
        <v>126857</v>
      </c>
      <c r="C36593" t="s">
        <v>126858</v>
      </c>
      <c r="D36593" t="s">
        <v>126859</v>
      </c>
      <c r="E36593" t="s">
        <v>14</v>
      </c>
      <c r="F36593" t="s">
        <v>21</v>
      </c>
      <c r="G36593" t="s">
        <v>101</v>
      </c>
      <c r="H36593" t="s">
        <v>102</v>
      </c>
      <c r="I36593" t="s">
        <v>103</v>
      </c>
      <c r="J36593" s="1">
        <v>40909</v>
      </c>
    </row>
    <row r="36594" spans="1:10" x14ac:dyDescent="0.25">
      <c r="A36594" t="s">
        <v>126860</v>
      </c>
      <c r="B36594" t="s">
        <v>126861</v>
      </c>
      <c r="C36594" t="s">
        <v>126862</v>
      </c>
      <c r="D36594" t="s">
        <v>126863</v>
      </c>
      <c r="E36594" t="s">
        <v>14</v>
      </c>
      <c r="F36594" t="s">
        <v>46</v>
      </c>
      <c r="H36594" t="s">
        <v>47</v>
      </c>
      <c r="I36594" t="s">
        <v>47</v>
      </c>
      <c r="J36594" s="1">
        <v>41334</v>
      </c>
    </row>
    <row r="36595" spans="1:10" x14ac:dyDescent="0.25">
      <c r="A36595" t="s">
        <v>126864</v>
      </c>
      <c r="B36595" t="s">
        <v>126865</v>
      </c>
      <c r="C36595" t="s">
        <v>126866</v>
      </c>
      <c r="D36595" t="s">
        <v>65</v>
      </c>
      <c r="E36595" t="s">
        <v>14</v>
      </c>
      <c r="F36595" t="s">
        <v>33</v>
      </c>
      <c r="G36595">
        <v>22</v>
      </c>
      <c r="H36595" t="s">
        <v>34</v>
      </c>
      <c r="I36595" t="s">
        <v>34</v>
      </c>
      <c r="J36595" s="1">
        <v>40909</v>
      </c>
    </row>
    <row r="36596" spans="1:10" x14ac:dyDescent="0.25">
      <c r="A36596" t="s">
        <v>126867</v>
      </c>
      <c r="B36596" t="s">
        <v>126868</v>
      </c>
      <c r="C36596" t="s">
        <v>126869</v>
      </c>
      <c r="D36596" t="s">
        <v>126870</v>
      </c>
      <c r="E36596" t="s">
        <v>14</v>
      </c>
      <c r="F36596" t="s">
        <v>123</v>
      </c>
      <c r="G36596" t="s">
        <v>124</v>
      </c>
      <c r="H36596" t="s">
        <v>125</v>
      </c>
      <c r="I36596" t="s">
        <v>125</v>
      </c>
      <c r="J36596" s="1">
        <v>38718</v>
      </c>
    </row>
    <row r="36597" spans="1:10" x14ac:dyDescent="0.25">
      <c r="A36597" t="s">
        <v>126871</v>
      </c>
      <c r="B36597" t="s">
        <v>126872</v>
      </c>
      <c r="C36597" t="s">
        <v>126873</v>
      </c>
      <c r="D36597" t="s">
        <v>126874</v>
      </c>
      <c r="E36597" t="s">
        <v>14</v>
      </c>
      <c r="F36597" t="s">
        <v>160</v>
      </c>
      <c r="G36597" t="s">
        <v>161</v>
      </c>
      <c r="H36597" t="s">
        <v>162</v>
      </c>
      <c r="I36597" t="s">
        <v>162</v>
      </c>
      <c r="J36597" s="1">
        <v>41030</v>
      </c>
    </row>
    <row r="36598" spans="1:10" x14ac:dyDescent="0.25">
      <c r="A36598" t="s">
        <v>126875</v>
      </c>
      <c r="B36598" t="s">
        <v>126876</v>
      </c>
      <c r="C36598" t="s">
        <v>126877</v>
      </c>
      <c r="D36598" t="s">
        <v>126878</v>
      </c>
      <c r="E36598" t="s">
        <v>14</v>
      </c>
      <c r="F36598" t="s">
        <v>21</v>
      </c>
      <c r="G36598" t="s">
        <v>39</v>
      </c>
      <c r="H36598" t="s">
        <v>277</v>
      </c>
      <c r="I36598" t="s">
        <v>25402</v>
      </c>
      <c r="J36598" s="1">
        <v>41954</v>
      </c>
    </row>
    <row r="36599" spans="1:10" x14ac:dyDescent="0.25">
      <c r="A36599" t="s">
        <v>126879</v>
      </c>
      <c r="B36599" t="s">
        <v>126880</v>
      </c>
      <c r="C36599" t="s">
        <v>126881</v>
      </c>
      <c r="D36599" t="s">
        <v>126882</v>
      </c>
      <c r="E36599" t="s">
        <v>14</v>
      </c>
      <c r="F36599" t="s">
        <v>21</v>
      </c>
      <c r="G36599" t="s">
        <v>59</v>
      </c>
      <c r="H36599" t="s">
        <v>60</v>
      </c>
      <c r="I36599" t="s">
        <v>266</v>
      </c>
      <c r="J36599" s="1">
        <v>41548</v>
      </c>
    </row>
    <row r="36600" spans="1:10" x14ac:dyDescent="0.25">
      <c r="A36600" t="s">
        <v>126883</v>
      </c>
      <c r="B36600" t="s">
        <v>126884</v>
      </c>
      <c r="C36600" t="s">
        <v>126885</v>
      </c>
      <c r="D36600" t="s">
        <v>126886</v>
      </c>
      <c r="E36600" t="s">
        <v>14</v>
      </c>
      <c r="F36600" t="s">
        <v>21</v>
      </c>
      <c r="G36600" t="s">
        <v>59</v>
      </c>
      <c r="H36600" t="s">
        <v>60</v>
      </c>
      <c r="I36600" t="s">
        <v>66</v>
      </c>
      <c r="J36600" s="1">
        <v>37987</v>
      </c>
    </row>
    <row r="36601" spans="1:10" x14ac:dyDescent="0.25">
      <c r="A36601" t="s">
        <v>126887</v>
      </c>
      <c r="B36601" t="s">
        <v>126888</v>
      </c>
      <c r="C36601" t="s">
        <v>126889</v>
      </c>
      <c r="D36601" t="s">
        <v>38</v>
      </c>
      <c r="E36601" t="s">
        <v>14</v>
      </c>
      <c r="F36601" t="s">
        <v>21</v>
      </c>
      <c r="G36601" t="s">
        <v>803</v>
      </c>
      <c r="H36601" t="s">
        <v>804</v>
      </c>
      <c r="I36601" t="s">
        <v>804</v>
      </c>
      <c r="J36601" s="1">
        <v>38718</v>
      </c>
    </row>
    <row r="36602" spans="1:10" x14ac:dyDescent="0.25">
      <c r="A36602" t="s">
        <v>126890</v>
      </c>
      <c r="B36602" t="s">
        <v>126891</v>
      </c>
      <c r="C36602" t="s">
        <v>126892</v>
      </c>
      <c r="D36602" t="s">
        <v>126893</v>
      </c>
      <c r="E36602" t="s">
        <v>14</v>
      </c>
      <c r="F36602" t="s">
        <v>33</v>
      </c>
      <c r="G36602">
        <v>2</v>
      </c>
      <c r="H36602" t="s">
        <v>1510</v>
      </c>
      <c r="I36602" t="s">
        <v>126894</v>
      </c>
    </row>
    <row r="36603" spans="1:10" x14ac:dyDescent="0.25">
      <c r="A36603" t="s">
        <v>126895</v>
      </c>
      <c r="B36603" t="s">
        <v>126896</v>
      </c>
      <c r="C36603" t="s">
        <v>126897</v>
      </c>
      <c r="D36603" t="s">
        <v>126898</v>
      </c>
      <c r="E36603" t="s">
        <v>14</v>
      </c>
      <c r="F36603" t="s">
        <v>21</v>
      </c>
      <c r="G36603" t="s">
        <v>803</v>
      </c>
      <c r="H36603" t="s">
        <v>804</v>
      </c>
      <c r="I36603" t="s">
        <v>805</v>
      </c>
      <c r="J36603" s="1">
        <v>40179</v>
      </c>
    </row>
    <row r="36604" spans="1:10" x14ac:dyDescent="0.25">
      <c r="A36604" t="s">
        <v>126899</v>
      </c>
      <c r="B36604" t="s">
        <v>126900</v>
      </c>
      <c r="C36604" t="s">
        <v>126901</v>
      </c>
      <c r="D36604" t="s">
        <v>70</v>
      </c>
      <c r="E36604" t="s">
        <v>14</v>
      </c>
      <c r="F36604" t="s">
        <v>33</v>
      </c>
    </row>
    <row r="36605" spans="1:10" x14ac:dyDescent="0.25">
      <c r="A36605" t="s">
        <v>126902</v>
      </c>
      <c r="B36605" t="s">
        <v>126903</v>
      </c>
      <c r="C36605" t="s">
        <v>126904</v>
      </c>
      <c r="D36605" t="s">
        <v>126905</v>
      </c>
      <c r="E36605" t="s">
        <v>108</v>
      </c>
      <c r="F36605" t="s">
        <v>21</v>
      </c>
      <c r="G36605" t="s">
        <v>101</v>
      </c>
      <c r="H36605" t="s">
        <v>102</v>
      </c>
      <c r="I36605" t="s">
        <v>103</v>
      </c>
      <c r="J36605" s="1">
        <v>36977</v>
      </c>
    </row>
    <row r="36606" spans="1:10" x14ac:dyDescent="0.25">
      <c r="A36606" t="s">
        <v>126906</v>
      </c>
      <c r="B36606" t="s">
        <v>126907</v>
      </c>
      <c r="C36606" t="s">
        <v>126908</v>
      </c>
      <c r="D36606" t="s">
        <v>31487</v>
      </c>
      <c r="E36606" t="s">
        <v>108</v>
      </c>
      <c r="F36606" t="s">
        <v>21</v>
      </c>
      <c r="G36606" t="s">
        <v>59</v>
      </c>
      <c r="H36606" t="s">
        <v>60</v>
      </c>
      <c r="I36606" t="s">
        <v>66</v>
      </c>
      <c r="J36606" s="1">
        <v>38353</v>
      </c>
    </row>
    <row r="36607" spans="1:10" x14ac:dyDescent="0.25">
      <c r="A36607" t="s">
        <v>126909</v>
      </c>
      <c r="B36607" t="s">
        <v>126910</v>
      </c>
      <c r="C36607" t="s">
        <v>126911</v>
      </c>
      <c r="D36607" t="s">
        <v>126912</v>
      </c>
      <c r="E36607" t="s">
        <v>14</v>
      </c>
      <c r="J36607" s="1">
        <v>42016</v>
      </c>
    </row>
    <row r="36608" spans="1:10" x14ac:dyDescent="0.25">
      <c r="A36608" t="s">
        <v>126913</v>
      </c>
      <c r="B36608" t="s">
        <v>126914</v>
      </c>
      <c r="C36608" t="s">
        <v>126915</v>
      </c>
      <c r="D36608" t="s">
        <v>122</v>
      </c>
      <c r="E36608" t="s">
        <v>14</v>
      </c>
      <c r="F36608" t="s">
        <v>15</v>
      </c>
      <c r="G36608">
        <v>19</v>
      </c>
      <c r="H36608" t="s">
        <v>469</v>
      </c>
      <c r="I36608" t="s">
        <v>469</v>
      </c>
      <c r="J36608" s="1">
        <v>41275</v>
      </c>
    </row>
    <row r="36609" spans="1:10" x14ac:dyDescent="0.25">
      <c r="A36609" t="s">
        <v>126916</v>
      </c>
      <c r="B36609" t="s">
        <v>126917</v>
      </c>
      <c r="C36609" t="s">
        <v>126918</v>
      </c>
      <c r="D36609" t="s">
        <v>2194</v>
      </c>
      <c r="E36609" t="s">
        <v>14</v>
      </c>
    </row>
    <row r="36610" spans="1:10" x14ac:dyDescent="0.25">
      <c r="A36610" t="s">
        <v>126919</v>
      </c>
      <c r="B36610" t="s">
        <v>126920</v>
      </c>
      <c r="C36610" t="s">
        <v>126921</v>
      </c>
      <c r="D36610" t="s">
        <v>2474</v>
      </c>
      <c r="E36610" t="s">
        <v>14</v>
      </c>
      <c r="F36610" t="s">
        <v>336</v>
      </c>
      <c r="G36610">
        <v>11</v>
      </c>
      <c r="H36610" t="s">
        <v>492</v>
      </c>
      <c r="I36610" t="s">
        <v>492</v>
      </c>
      <c r="J36610" s="1">
        <v>40681</v>
      </c>
    </row>
    <row r="36611" spans="1:10" x14ac:dyDescent="0.25">
      <c r="A36611" t="s">
        <v>126922</v>
      </c>
      <c r="B36611" t="s">
        <v>126923</v>
      </c>
      <c r="C36611" t="s">
        <v>126924</v>
      </c>
      <c r="D36611" t="s">
        <v>45</v>
      </c>
      <c r="E36611" t="s">
        <v>14</v>
      </c>
      <c r="F36611" t="s">
        <v>21</v>
      </c>
      <c r="G36611" t="s">
        <v>153</v>
      </c>
      <c r="H36611" t="s">
        <v>239</v>
      </c>
      <c r="I36611" t="s">
        <v>239</v>
      </c>
      <c r="J36611" s="1">
        <v>38627</v>
      </c>
    </row>
    <row r="36612" spans="1:10" x14ac:dyDescent="0.25">
      <c r="A36612" t="s">
        <v>126925</v>
      </c>
      <c r="B36612" t="s">
        <v>126926</v>
      </c>
      <c r="C36612" t="s">
        <v>126927</v>
      </c>
      <c r="D36612" t="s">
        <v>38</v>
      </c>
      <c r="E36612" t="s">
        <v>14</v>
      </c>
      <c r="F36612" t="s">
        <v>21</v>
      </c>
      <c r="G36612" t="s">
        <v>137</v>
      </c>
      <c r="H36612" t="s">
        <v>138</v>
      </c>
      <c r="I36612" t="s">
        <v>138</v>
      </c>
      <c r="J36612" s="1">
        <v>38353</v>
      </c>
    </row>
    <row r="36613" spans="1:10" x14ac:dyDescent="0.25">
      <c r="A36613" t="s">
        <v>126928</v>
      </c>
      <c r="B36613" t="s">
        <v>126929</v>
      </c>
      <c r="C36613" t="s">
        <v>126930</v>
      </c>
      <c r="D36613" t="s">
        <v>26026</v>
      </c>
      <c r="E36613" t="s">
        <v>14</v>
      </c>
      <c r="F36613" t="s">
        <v>21</v>
      </c>
      <c r="G36613" t="s">
        <v>130</v>
      </c>
      <c r="H36613" t="s">
        <v>131</v>
      </c>
      <c r="I36613" t="s">
        <v>1109</v>
      </c>
      <c r="J36613" s="1">
        <v>20090</v>
      </c>
    </row>
    <row r="36614" spans="1:10" x14ac:dyDescent="0.25">
      <c r="A36614" t="s">
        <v>126931</v>
      </c>
      <c r="B36614" t="s">
        <v>126932</v>
      </c>
      <c r="C36614" t="s">
        <v>126933</v>
      </c>
      <c r="D36614" t="s">
        <v>8639</v>
      </c>
      <c r="E36614" t="s">
        <v>14</v>
      </c>
      <c r="F36614" t="s">
        <v>123</v>
      </c>
      <c r="J36614" s="1">
        <v>27395</v>
      </c>
    </row>
    <row r="36615" spans="1:10" x14ac:dyDescent="0.25">
      <c r="A36615" t="s">
        <v>126934</v>
      </c>
      <c r="B36615" t="s">
        <v>126935</v>
      </c>
      <c r="C36615" t="s">
        <v>126936</v>
      </c>
      <c r="D36615" t="s">
        <v>126937</v>
      </c>
      <c r="E36615" t="s">
        <v>14</v>
      </c>
      <c r="F36615" t="s">
        <v>21</v>
      </c>
      <c r="G36615" t="s">
        <v>281</v>
      </c>
      <c r="H36615" t="s">
        <v>573</v>
      </c>
      <c r="I36615" t="s">
        <v>573</v>
      </c>
    </row>
    <row r="36616" spans="1:10" x14ac:dyDescent="0.25">
      <c r="A36616" t="s">
        <v>126938</v>
      </c>
      <c r="B36616" t="s">
        <v>126939</v>
      </c>
      <c r="C36616" t="s">
        <v>126940</v>
      </c>
      <c r="D36616" t="s">
        <v>243</v>
      </c>
      <c r="E36616" t="s">
        <v>14</v>
      </c>
      <c r="F36616" t="s">
        <v>21</v>
      </c>
      <c r="G36616" t="s">
        <v>101</v>
      </c>
      <c r="H36616" t="s">
        <v>102</v>
      </c>
      <c r="I36616" t="s">
        <v>103</v>
      </c>
      <c r="J36616" s="1">
        <v>40391</v>
      </c>
    </row>
    <row r="36617" spans="1:10" x14ac:dyDescent="0.25">
      <c r="A36617" t="s">
        <v>126941</v>
      </c>
      <c r="B36617" t="s">
        <v>126942</v>
      </c>
      <c r="C36617" t="s">
        <v>126943</v>
      </c>
      <c r="D36617" t="s">
        <v>126944</v>
      </c>
      <c r="E36617" t="s">
        <v>14</v>
      </c>
      <c r="F36617" t="s">
        <v>123</v>
      </c>
      <c r="G36617" t="s">
        <v>1479</v>
      </c>
      <c r="H36617" t="s">
        <v>3215</v>
      </c>
      <c r="I36617" t="s">
        <v>126945</v>
      </c>
      <c r="J36617" s="1">
        <v>41163</v>
      </c>
    </row>
    <row r="36618" spans="1:10" x14ac:dyDescent="0.25">
      <c r="A36618" t="s">
        <v>126946</v>
      </c>
      <c r="B36618" t="s">
        <v>126947</v>
      </c>
      <c r="C36618" t="s">
        <v>126948</v>
      </c>
      <c r="D36618" t="s">
        <v>126949</v>
      </c>
      <c r="E36618" t="s">
        <v>202</v>
      </c>
      <c r="F36618" t="s">
        <v>21</v>
      </c>
      <c r="G36618" t="s">
        <v>101</v>
      </c>
      <c r="H36618" t="s">
        <v>102</v>
      </c>
      <c r="I36618" t="s">
        <v>103</v>
      </c>
      <c r="J36618" s="1">
        <v>41306</v>
      </c>
    </row>
    <row r="36619" spans="1:10" x14ac:dyDescent="0.25">
      <c r="A36619" t="s">
        <v>126950</v>
      </c>
      <c r="B36619" t="s">
        <v>126951</v>
      </c>
      <c r="C36619" t="s">
        <v>126952</v>
      </c>
      <c r="D36619" t="s">
        <v>126953</v>
      </c>
      <c r="E36619" t="s">
        <v>14</v>
      </c>
      <c r="F36619" t="s">
        <v>2266</v>
      </c>
      <c r="G36619">
        <v>34</v>
      </c>
      <c r="H36619" t="s">
        <v>2267</v>
      </c>
      <c r="I36619" t="s">
        <v>2267</v>
      </c>
      <c r="J36619" s="1">
        <v>41640</v>
      </c>
    </row>
    <row r="36620" spans="1:10" x14ac:dyDescent="0.25">
      <c r="A36620" t="s">
        <v>126954</v>
      </c>
      <c r="B36620" t="s">
        <v>126955</v>
      </c>
      <c r="C36620" t="s">
        <v>126956</v>
      </c>
      <c r="D36620" t="s">
        <v>126957</v>
      </c>
      <c r="E36620" t="s">
        <v>14</v>
      </c>
      <c r="F36620" t="s">
        <v>123</v>
      </c>
      <c r="G36620" t="s">
        <v>124</v>
      </c>
      <c r="H36620" t="s">
        <v>125</v>
      </c>
      <c r="I36620" t="s">
        <v>125</v>
      </c>
      <c r="J36620" s="1">
        <v>41326</v>
      </c>
    </row>
    <row r="36621" spans="1:10" x14ac:dyDescent="0.25">
      <c r="A36621" t="s">
        <v>126958</v>
      </c>
      <c r="B36621" t="s">
        <v>126959</v>
      </c>
      <c r="C36621" t="s">
        <v>126960</v>
      </c>
      <c r="D36621" t="s">
        <v>736</v>
      </c>
      <c r="E36621" t="s">
        <v>108</v>
      </c>
      <c r="F36621" t="s">
        <v>21</v>
      </c>
      <c r="G36621" t="s">
        <v>77</v>
      </c>
      <c r="H36621" t="s">
        <v>1759</v>
      </c>
      <c r="I36621" t="s">
        <v>2519</v>
      </c>
    </row>
    <row r="36622" spans="1:10" x14ac:dyDescent="0.25">
      <c r="A36622" t="s">
        <v>126961</v>
      </c>
      <c r="B36622" t="s">
        <v>126962</v>
      </c>
      <c r="C36622" t="s">
        <v>126963</v>
      </c>
      <c r="D36622" t="s">
        <v>38</v>
      </c>
      <c r="E36622" t="s">
        <v>14</v>
      </c>
      <c r="F36622" t="s">
        <v>21</v>
      </c>
      <c r="G36622" t="s">
        <v>59</v>
      </c>
      <c r="H36622" t="s">
        <v>60</v>
      </c>
      <c r="I36622" t="s">
        <v>3997</v>
      </c>
      <c r="J36622" s="1">
        <v>40544</v>
      </c>
    </row>
    <row r="36623" spans="1:10" x14ac:dyDescent="0.25">
      <c r="A36623" t="s">
        <v>126964</v>
      </c>
      <c r="B36623" t="s">
        <v>126965</v>
      </c>
      <c r="C36623" t="s">
        <v>126966</v>
      </c>
      <c r="D36623" t="s">
        <v>70</v>
      </c>
      <c r="E36623" t="s">
        <v>14</v>
      </c>
      <c r="F36623" t="s">
        <v>2266</v>
      </c>
      <c r="G36623">
        <v>34</v>
      </c>
      <c r="H36623" t="s">
        <v>2267</v>
      </c>
      <c r="I36623" t="s">
        <v>2267</v>
      </c>
      <c r="J36623" s="1">
        <v>40741</v>
      </c>
    </row>
    <row r="36624" spans="1:10" x14ac:dyDescent="0.25">
      <c r="A36624" t="s">
        <v>126967</v>
      </c>
      <c r="B36624" t="s">
        <v>126968</v>
      </c>
      <c r="D36624" t="s">
        <v>440</v>
      </c>
      <c r="E36624" t="s">
        <v>14</v>
      </c>
      <c r="F36624" t="s">
        <v>52</v>
      </c>
      <c r="G36624" t="s">
        <v>197</v>
      </c>
      <c r="H36624" t="s">
        <v>12000</v>
      </c>
      <c r="I36624" t="s">
        <v>12000</v>
      </c>
      <c r="J36624" s="1">
        <v>36892</v>
      </c>
    </row>
    <row r="36625" spans="1:10" x14ac:dyDescent="0.25">
      <c r="A36625" t="s">
        <v>126969</v>
      </c>
      <c r="B36625" t="s">
        <v>126970</v>
      </c>
      <c r="C36625" t="s">
        <v>126971</v>
      </c>
      <c r="D36625" t="s">
        <v>126972</v>
      </c>
      <c r="E36625" t="s">
        <v>14</v>
      </c>
      <c r="F36625" t="s">
        <v>52</v>
      </c>
      <c r="G36625" t="s">
        <v>197</v>
      </c>
      <c r="H36625" t="s">
        <v>198</v>
      </c>
      <c r="I36625" t="s">
        <v>198</v>
      </c>
      <c r="J36625" s="1">
        <v>41275</v>
      </c>
    </row>
    <row r="36626" spans="1:10" x14ac:dyDescent="0.25">
      <c r="A36626" t="s">
        <v>126973</v>
      </c>
      <c r="B36626" t="s">
        <v>126974</v>
      </c>
      <c r="C36626" t="s">
        <v>126975</v>
      </c>
      <c r="D36626" t="s">
        <v>126976</v>
      </c>
      <c r="E36626" t="s">
        <v>14</v>
      </c>
      <c r="F36626" t="s">
        <v>21</v>
      </c>
      <c r="G36626" t="s">
        <v>101</v>
      </c>
      <c r="H36626" t="s">
        <v>102</v>
      </c>
      <c r="I36626" t="s">
        <v>103</v>
      </c>
      <c r="J36626" s="1">
        <v>41061</v>
      </c>
    </row>
    <row r="36627" spans="1:10" x14ac:dyDescent="0.25">
      <c r="A36627" t="s">
        <v>126977</v>
      </c>
      <c r="B36627" t="s">
        <v>126978</v>
      </c>
      <c r="C36627" t="s">
        <v>126979</v>
      </c>
      <c r="D36627" t="s">
        <v>736</v>
      </c>
      <c r="E36627" t="s">
        <v>14</v>
      </c>
      <c r="F36627" t="s">
        <v>21</v>
      </c>
      <c r="G36627" t="s">
        <v>59</v>
      </c>
      <c r="H36627" t="s">
        <v>90</v>
      </c>
      <c r="I36627" t="s">
        <v>90</v>
      </c>
      <c r="J36627" s="1">
        <v>40909</v>
      </c>
    </row>
    <row r="36628" spans="1:10" x14ac:dyDescent="0.25">
      <c r="A36628" t="s">
        <v>126980</v>
      </c>
      <c r="B36628" t="s">
        <v>126981</v>
      </c>
      <c r="C36628" t="s">
        <v>126982</v>
      </c>
      <c r="D36628" t="s">
        <v>650</v>
      </c>
      <c r="E36628" t="s">
        <v>14</v>
      </c>
      <c r="F36628" t="s">
        <v>361</v>
      </c>
      <c r="G36628">
        <v>27</v>
      </c>
      <c r="H36628" t="s">
        <v>5343</v>
      </c>
      <c r="I36628" t="s">
        <v>14643</v>
      </c>
      <c r="J36628" s="1">
        <v>41575</v>
      </c>
    </row>
    <row r="36629" spans="1:10" x14ac:dyDescent="0.25">
      <c r="A36629" t="s">
        <v>126983</v>
      </c>
      <c r="B36629" t="s">
        <v>126984</v>
      </c>
      <c r="C36629" t="s">
        <v>126985</v>
      </c>
      <c r="D36629" t="s">
        <v>126986</v>
      </c>
      <c r="E36629" t="s">
        <v>14</v>
      </c>
      <c r="J36629" s="1">
        <v>37455</v>
      </c>
    </row>
    <row r="36630" spans="1:10" x14ac:dyDescent="0.25">
      <c r="A36630" t="s">
        <v>126987</v>
      </c>
      <c r="B36630" t="s">
        <v>126988</v>
      </c>
      <c r="C36630" t="s">
        <v>126989</v>
      </c>
      <c r="D36630" t="s">
        <v>82141</v>
      </c>
      <c r="E36630" t="s">
        <v>14</v>
      </c>
      <c r="J36630" s="1">
        <v>41671</v>
      </c>
    </row>
    <row r="36631" spans="1:10" x14ac:dyDescent="0.25">
      <c r="A36631" t="s">
        <v>126990</v>
      </c>
      <c r="B36631" t="s">
        <v>126991</v>
      </c>
      <c r="C36631" t="s">
        <v>126992</v>
      </c>
      <c r="D36631" t="s">
        <v>126993</v>
      </c>
      <c r="E36631" t="s">
        <v>14</v>
      </c>
      <c r="F36631" t="s">
        <v>21</v>
      </c>
      <c r="G36631" t="s">
        <v>4963</v>
      </c>
      <c r="H36631" t="s">
        <v>24883</v>
      </c>
      <c r="I36631" t="s">
        <v>43536</v>
      </c>
    </row>
    <row r="36632" spans="1:10" x14ac:dyDescent="0.25">
      <c r="A36632" t="s">
        <v>126994</v>
      </c>
      <c r="B36632" t="s">
        <v>126995</v>
      </c>
      <c r="C36632" t="s">
        <v>126996</v>
      </c>
      <c r="D36632" t="s">
        <v>126997</v>
      </c>
      <c r="E36632" t="s">
        <v>14</v>
      </c>
      <c r="J36632" s="1">
        <v>41275</v>
      </c>
    </row>
    <row r="36633" spans="1:10" x14ac:dyDescent="0.25">
      <c r="A36633" t="s">
        <v>126998</v>
      </c>
      <c r="B36633" t="s">
        <v>126999</v>
      </c>
      <c r="C36633" t="s">
        <v>127000</v>
      </c>
      <c r="D36633" t="s">
        <v>127001</v>
      </c>
      <c r="E36633" t="s">
        <v>14</v>
      </c>
      <c r="F36633" t="s">
        <v>21</v>
      </c>
      <c r="G36633" t="s">
        <v>281</v>
      </c>
      <c r="H36633" t="s">
        <v>869</v>
      </c>
      <c r="I36633" t="s">
        <v>869</v>
      </c>
      <c r="J36633" s="1">
        <v>40909</v>
      </c>
    </row>
    <row r="36634" spans="1:10" x14ac:dyDescent="0.25">
      <c r="A36634" t="s">
        <v>127002</v>
      </c>
      <c r="B36634" t="s">
        <v>127003</v>
      </c>
      <c r="C36634" t="s">
        <v>127004</v>
      </c>
      <c r="D36634" t="s">
        <v>89172</v>
      </c>
      <c r="E36634" t="s">
        <v>14</v>
      </c>
      <c r="F36634" t="s">
        <v>123</v>
      </c>
      <c r="G36634" t="s">
        <v>4289</v>
      </c>
      <c r="H36634" t="s">
        <v>4290</v>
      </c>
      <c r="I36634" t="s">
        <v>4290</v>
      </c>
    </row>
    <row r="36635" spans="1:10" x14ac:dyDescent="0.25">
      <c r="A36635" t="s">
        <v>127005</v>
      </c>
      <c r="B36635" t="s">
        <v>127006</v>
      </c>
      <c r="C36635" t="s">
        <v>127007</v>
      </c>
      <c r="D36635" t="s">
        <v>127008</v>
      </c>
      <c r="E36635" t="s">
        <v>14</v>
      </c>
      <c r="F36635" t="s">
        <v>4932</v>
      </c>
      <c r="G36635">
        <v>9</v>
      </c>
      <c r="H36635" t="s">
        <v>7371</v>
      </c>
      <c r="I36635" t="s">
        <v>7371</v>
      </c>
      <c r="J36635" s="1">
        <v>40449</v>
      </c>
    </row>
    <row r="36636" spans="1:10" x14ac:dyDescent="0.25">
      <c r="A36636" t="s">
        <v>127009</v>
      </c>
      <c r="B36636" t="s">
        <v>127010</v>
      </c>
      <c r="C36636" t="s">
        <v>127011</v>
      </c>
      <c r="D36636" t="s">
        <v>21748</v>
      </c>
      <c r="E36636" t="s">
        <v>108</v>
      </c>
      <c r="F36636" t="s">
        <v>21</v>
      </c>
      <c r="G36636" t="s">
        <v>39</v>
      </c>
      <c r="H36636" t="s">
        <v>277</v>
      </c>
      <c r="I36636" t="s">
        <v>277</v>
      </c>
      <c r="J36636" s="1">
        <v>37773</v>
      </c>
    </row>
    <row r="36637" spans="1:10" x14ac:dyDescent="0.25">
      <c r="A36637" t="s">
        <v>127012</v>
      </c>
      <c r="B36637" t="s">
        <v>127013</v>
      </c>
      <c r="C36637" t="s">
        <v>127014</v>
      </c>
      <c r="D36637" t="s">
        <v>38</v>
      </c>
      <c r="E36637" t="s">
        <v>684</v>
      </c>
      <c r="F36637" t="s">
        <v>21</v>
      </c>
      <c r="G36637" t="s">
        <v>59</v>
      </c>
      <c r="H36637" t="s">
        <v>60</v>
      </c>
      <c r="I36637" t="s">
        <v>26989</v>
      </c>
      <c r="J36637" s="1">
        <v>36161</v>
      </c>
    </row>
    <row r="36638" spans="1:10" x14ac:dyDescent="0.25">
      <c r="A36638" t="s">
        <v>127015</v>
      </c>
      <c r="B36638" t="s">
        <v>127016</v>
      </c>
      <c r="C36638" t="s">
        <v>127017</v>
      </c>
      <c r="D36638" t="s">
        <v>21850</v>
      </c>
      <c r="E36638" t="s">
        <v>14</v>
      </c>
      <c r="F36638" t="s">
        <v>21</v>
      </c>
      <c r="G36638" t="s">
        <v>101</v>
      </c>
      <c r="H36638" t="s">
        <v>102</v>
      </c>
      <c r="I36638" t="s">
        <v>103</v>
      </c>
      <c r="J36638" s="1">
        <v>39448</v>
      </c>
    </row>
    <row r="36639" spans="1:10" x14ac:dyDescent="0.25">
      <c r="A36639" t="s">
        <v>127018</v>
      </c>
      <c r="B36639" t="s">
        <v>127019</v>
      </c>
      <c r="C36639" t="s">
        <v>127020</v>
      </c>
      <c r="D36639" t="s">
        <v>127021</v>
      </c>
      <c r="E36639" t="s">
        <v>14</v>
      </c>
      <c r="F36639" t="s">
        <v>21</v>
      </c>
      <c r="G36639" t="s">
        <v>153</v>
      </c>
      <c r="H36639" t="s">
        <v>239</v>
      </c>
      <c r="I36639" t="s">
        <v>322</v>
      </c>
      <c r="J36639" s="1">
        <v>41751</v>
      </c>
    </row>
    <row r="36640" spans="1:10" x14ac:dyDescent="0.25">
      <c r="A36640" t="s">
        <v>127022</v>
      </c>
      <c r="B36640" t="s">
        <v>127023</v>
      </c>
      <c r="C36640" t="s">
        <v>127024</v>
      </c>
      <c r="D36640" t="s">
        <v>243</v>
      </c>
      <c r="E36640" t="s">
        <v>14</v>
      </c>
      <c r="F36640" t="s">
        <v>1057</v>
      </c>
      <c r="G36640">
        <v>2</v>
      </c>
      <c r="H36640" t="s">
        <v>1731</v>
      </c>
      <c r="I36640" t="s">
        <v>1731</v>
      </c>
      <c r="J36640" s="1">
        <v>40179</v>
      </c>
    </row>
    <row r="36641" spans="1:10" x14ac:dyDescent="0.25">
      <c r="A36641" t="s">
        <v>127025</v>
      </c>
      <c r="B36641" t="s">
        <v>127026</v>
      </c>
      <c r="C36641" t="s">
        <v>127027</v>
      </c>
      <c r="D36641" t="s">
        <v>127028</v>
      </c>
      <c r="E36641" t="s">
        <v>14</v>
      </c>
      <c r="J36641" s="1">
        <v>41885</v>
      </c>
    </row>
    <row r="36642" spans="1:10" x14ac:dyDescent="0.25">
      <c r="A36642" t="s">
        <v>127029</v>
      </c>
      <c r="B36642" t="s">
        <v>127030</v>
      </c>
      <c r="C36642" t="s">
        <v>127031</v>
      </c>
      <c r="D36642" t="s">
        <v>127032</v>
      </c>
      <c r="E36642" t="s">
        <v>14</v>
      </c>
      <c r="F36642" t="s">
        <v>21</v>
      </c>
      <c r="G36642" t="s">
        <v>59</v>
      </c>
      <c r="H36642" t="s">
        <v>61694</v>
      </c>
      <c r="I36642" t="s">
        <v>61694</v>
      </c>
      <c r="J36642" s="1">
        <v>40909</v>
      </c>
    </row>
    <row r="36643" spans="1:10" x14ac:dyDescent="0.25">
      <c r="A36643" t="s">
        <v>127033</v>
      </c>
      <c r="B36643" t="s">
        <v>127034</v>
      </c>
      <c r="C36643" t="s">
        <v>127035</v>
      </c>
      <c r="D36643" t="s">
        <v>75196</v>
      </c>
      <c r="E36643" t="s">
        <v>14</v>
      </c>
      <c r="F36643" t="s">
        <v>21</v>
      </c>
      <c r="G36643" t="s">
        <v>1006</v>
      </c>
      <c r="H36643" t="s">
        <v>7396</v>
      </c>
      <c r="I36643" t="s">
        <v>20442</v>
      </c>
      <c r="J36643" s="1">
        <v>40400</v>
      </c>
    </row>
    <row r="36644" spans="1:10" x14ac:dyDescent="0.25">
      <c r="A36644" t="s">
        <v>127036</v>
      </c>
      <c r="B36644" t="s">
        <v>127037</v>
      </c>
      <c r="C36644" t="s">
        <v>127038</v>
      </c>
      <c r="D36644" t="s">
        <v>539</v>
      </c>
      <c r="E36644" t="s">
        <v>14</v>
      </c>
      <c r="F36644" t="s">
        <v>21</v>
      </c>
      <c r="G36644" t="s">
        <v>59</v>
      </c>
      <c r="H36644" t="s">
        <v>914</v>
      </c>
      <c r="I36644" t="s">
        <v>914</v>
      </c>
      <c r="J36644" s="1">
        <v>40338</v>
      </c>
    </row>
    <row r="36645" spans="1:10" x14ac:dyDescent="0.25">
      <c r="A36645" t="s">
        <v>127039</v>
      </c>
      <c r="B36645" t="s">
        <v>127040</v>
      </c>
      <c r="D36645" t="s">
        <v>270</v>
      </c>
      <c r="E36645" t="s">
        <v>14</v>
      </c>
      <c r="F36645" t="s">
        <v>21</v>
      </c>
      <c r="G36645" t="s">
        <v>59</v>
      </c>
      <c r="H36645" t="s">
        <v>961</v>
      </c>
      <c r="I36645" t="s">
        <v>3234</v>
      </c>
      <c r="J36645" s="1">
        <v>41760</v>
      </c>
    </row>
    <row r="36646" spans="1:10" x14ac:dyDescent="0.25">
      <c r="A36646" t="s">
        <v>127041</v>
      </c>
      <c r="B36646" t="s">
        <v>127042</v>
      </c>
      <c r="D36646" t="s">
        <v>243</v>
      </c>
      <c r="E36646" t="s">
        <v>14</v>
      </c>
      <c r="F36646" t="s">
        <v>21</v>
      </c>
      <c r="G36646" t="s">
        <v>94</v>
      </c>
      <c r="H36646" t="s">
        <v>95</v>
      </c>
      <c r="I36646" t="s">
        <v>27132</v>
      </c>
      <c r="J36646" s="1">
        <v>40786</v>
      </c>
    </row>
    <row r="36647" spans="1:10" x14ac:dyDescent="0.25">
      <c r="A36647" t="s">
        <v>127043</v>
      </c>
      <c r="B36647" t="s">
        <v>127044</v>
      </c>
      <c r="C36647" t="s">
        <v>127045</v>
      </c>
      <c r="D36647" t="s">
        <v>45</v>
      </c>
      <c r="E36647" t="s">
        <v>14</v>
      </c>
      <c r="F36647" t="s">
        <v>21</v>
      </c>
      <c r="G36647" t="s">
        <v>101</v>
      </c>
      <c r="H36647" t="s">
        <v>102</v>
      </c>
      <c r="I36647" t="s">
        <v>103</v>
      </c>
      <c r="J36647" s="1">
        <v>41640</v>
      </c>
    </row>
    <row r="36648" spans="1:10" x14ac:dyDescent="0.25">
      <c r="A36648" t="s">
        <v>127046</v>
      </c>
      <c r="B36648" t="s">
        <v>127047</v>
      </c>
      <c r="C36648" t="s">
        <v>127048</v>
      </c>
      <c r="D36648" t="s">
        <v>1242</v>
      </c>
      <c r="E36648" t="s">
        <v>14</v>
      </c>
      <c r="F36648" t="s">
        <v>15</v>
      </c>
      <c r="G36648">
        <v>19</v>
      </c>
      <c r="H36648" t="s">
        <v>469</v>
      </c>
      <c r="I36648" t="s">
        <v>469</v>
      </c>
    </row>
    <row r="36649" spans="1:10" x14ac:dyDescent="0.25">
      <c r="A36649" t="s">
        <v>127049</v>
      </c>
      <c r="B36649" t="s">
        <v>127050</v>
      </c>
      <c r="C36649" t="s">
        <v>127051</v>
      </c>
      <c r="D36649" t="s">
        <v>45</v>
      </c>
      <c r="E36649" t="s">
        <v>108</v>
      </c>
      <c r="F36649" t="s">
        <v>21</v>
      </c>
      <c r="G36649" t="s">
        <v>59</v>
      </c>
      <c r="H36649" t="s">
        <v>90</v>
      </c>
      <c r="I36649" t="s">
        <v>90</v>
      </c>
      <c r="J36649" s="1">
        <v>39083</v>
      </c>
    </row>
    <row r="36650" spans="1:10" x14ac:dyDescent="0.25">
      <c r="A36650" t="s">
        <v>127052</v>
      </c>
      <c r="B36650" t="s">
        <v>127053</v>
      </c>
      <c r="C36650" t="s">
        <v>127054</v>
      </c>
      <c r="D36650" t="s">
        <v>122</v>
      </c>
      <c r="E36650" t="s">
        <v>14</v>
      </c>
      <c r="F36650" t="s">
        <v>21</v>
      </c>
      <c r="G36650" t="s">
        <v>101</v>
      </c>
      <c r="H36650" t="s">
        <v>102</v>
      </c>
      <c r="I36650" t="s">
        <v>103</v>
      </c>
      <c r="J36650" s="1">
        <v>40909</v>
      </c>
    </row>
    <row r="36651" spans="1:10" x14ac:dyDescent="0.25">
      <c r="A36651" t="s">
        <v>127055</v>
      </c>
      <c r="B36651" t="s">
        <v>127056</v>
      </c>
      <c r="C36651" t="s">
        <v>127057</v>
      </c>
      <c r="D36651" t="s">
        <v>127058</v>
      </c>
      <c r="E36651" t="s">
        <v>14</v>
      </c>
      <c r="F36651" t="s">
        <v>21</v>
      </c>
      <c r="G36651" t="s">
        <v>101</v>
      </c>
      <c r="H36651" t="s">
        <v>102</v>
      </c>
      <c r="I36651" t="s">
        <v>5330</v>
      </c>
      <c r="J36651" s="1">
        <v>40760</v>
      </c>
    </row>
    <row r="36652" spans="1:10" x14ac:dyDescent="0.25">
      <c r="A36652" t="s">
        <v>127059</v>
      </c>
      <c r="B36652" t="s">
        <v>127060</v>
      </c>
      <c r="E36652" t="s">
        <v>14</v>
      </c>
    </row>
    <row r="36653" spans="1:10" x14ac:dyDescent="0.25">
      <c r="A36653" t="s">
        <v>127061</v>
      </c>
      <c r="B36653" t="s">
        <v>127062</v>
      </c>
      <c r="C36653" t="s">
        <v>127063</v>
      </c>
      <c r="D36653" t="s">
        <v>127064</v>
      </c>
      <c r="E36653" t="s">
        <v>14</v>
      </c>
      <c r="F36653" t="s">
        <v>21</v>
      </c>
      <c r="G36653" t="s">
        <v>281</v>
      </c>
      <c r="H36653" t="s">
        <v>869</v>
      </c>
      <c r="I36653" t="s">
        <v>869</v>
      </c>
      <c r="J36653" s="1">
        <v>40969</v>
      </c>
    </row>
    <row r="36654" spans="1:10" x14ac:dyDescent="0.25">
      <c r="A36654" t="s">
        <v>127065</v>
      </c>
      <c r="B36654" t="s">
        <v>127066</v>
      </c>
      <c r="C36654" t="s">
        <v>127067</v>
      </c>
      <c r="E36654" t="s">
        <v>14</v>
      </c>
      <c r="F36654" t="s">
        <v>21</v>
      </c>
      <c r="G36654" t="s">
        <v>1229</v>
      </c>
      <c r="H36654" t="s">
        <v>10953</v>
      </c>
      <c r="I36654" t="s">
        <v>127068</v>
      </c>
      <c r="J36654" s="1">
        <v>9133</v>
      </c>
    </row>
    <row r="36655" spans="1:10" x14ac:dyDescent="0.25">
      <c r="A36655" t="s">
        <v>127069</v>
      </c>
      <c r="B36655" t="s">
        <v>127070</v>
      </c>
      <c r="C36655" t="s">
        <v>127071</v>
      </c>
      <c r="D36655" t="s">
        <v>127072</v>
      </c>
      <c r="E36655" t="s">
        <v>14</v>
      </c>
      <c r="F36655" t="s">
        <v>21</v>
      </c>
      <c r="G36655" t="s">
        <v>185</v>
      </c>
      <c r="H36655" t="s">
        <v>186</v>
      </c>
      <c r="I36655" t="s">
        <v>186</v>
      </c>
    </row>
    <row r="36656" spans="1:10" x14ac:dyDescent="0.25">
      <c r="A36656" t="s">
        <v>127073</v>
      </c>
      <c r="B36656" t="s">
        <v>127074</v>
      </c>
      <c r="C36656" t="s">
        <v>127075</v>
      </c>
      <c r="D36656" t="s">
        <v>51</v>
      </c>
      <c r="E36656" t="s">
        <v>14</v>
      </c>
      <c r="F36656" t="s">
        <v>21</v>
      </c>
      <c r="G36656" t="s">
        <v>153</v>
      </c>
      <c r="H36656" t="s">
        <v>239</v>
      </c>
      <c r="I36656" t="s">
        <v>322</v>
      </c>
      <c r="J36656" s="1">
        <v>40179</v>
      </c>
    </row>
    <row r="36657" spans="1:10" x14ac:dyDescent="0.25">
      <c r="A36657" t="s">
        <v>127076</v>
      </c>
      <c r="B36657" t="s">
        <v>127077</v>
      </c>
      <c r="C36657" t="s">
        <v>127078</v>
      </c>
      <c r="D36657" t="s">
        <v>10286</v>
      </c>
      <c r="E36657" t="s">
        <v>202</v>
      </c>
      <c r="F36657" t="s">
        <v>52</v>
      </c>
      <c r="G36657" t="s">
        <v>53</v>
      </c>
      <c r="H36657" t="s">
        <v>54</v>
      </c>
      <c r="I36657" t="s">
        <v>54</v>
      </c>
      <c r="J36657" s="1">
        <v>41275</v>
      </c>
    </row>
    <row r="36658" spans="1:10" x14ac:dyDescent="0.25">
      <c r="A36658" t="s">
        <v>127079</v>
      </c>
      <c r="B36658" t="s">
        <v>127080</v>
      </c>
      <c r="C36658" t="s">
        <v>127081</v>
      </c>
      <c r="D36658" t="s">
        <v>87615</v>
      </c>
      <c r="E36658" t="s">
        <v>14</v>
      </c>
      <c r="F36658" t="s">
        <v>21</v>
      </c>
      <c r="G36658" t="s">
        <v>84</v>
      </c>
      <c r="H36658" t="s">
        <v>1127</v>
      </c>
      <c r="I36658" t="s">
        <v>1128</v>
      </c>
      <c r="J36658" s="1">
        <v>40210</v>
      </c>
    </row>
    <row r="36659" spans="1:10" x14ac:dyDescent="0.25">
      <c r="A36659" t="s">
        <v>127082</v>
      </c>
      <c r="B36659" t="s">
        <v>127083</v>
      </c>
      <c r="C36659" t="s">
        <v>127084</v>
      </c>
      <c r="D36659" t="s">
        <v>12692</v>
      </c>
      <c r="E36659" t="s">
        <v>14</v>
      </c>
    </row>
    <row r="36660" spans="1:10" x14ac:dyDescent="0.25">
      <c r="A36660" t="s">
        <v>127085</v>
      </c>
      <c r="B36660" t="s">
        <v>127086</v>
      </c>
      <c r="C36660" t="s">
        <v>127087</v>
      </c>
      <c r="D36660" t="s">
        <v>32</v>
      </c>
      <c r="E36660" t="s">
        <v>108</v>
      </c>
      <c r="F36660" t="s">
        <v>21</v>
      </c>
      <c r="G36660" t="s">
        <v>39</v>
      </c>
      <c r="H36660" t="s">
        <v>277</v>
      </c>
      <c r="I36660" t="s">
        <v>277</v>
      </c>
      <c r="J36660" s="1">
        <v>40909</v>
      </c>
    </row>
    <row r="36661" spans="1:10" x14ac:dyDescent="0.25">
      <c r="A36661" t="s">
        <v>127088</v>
      </c>
      <c r="B36661" t="s">
        <v>127089</v>
      </c>
      <c r="C36661" t="s">
        <v>127090</v>
      </c>
      <c r="D36661" t="s">
        <v>127091</v>
      </c>
      <c r="E36661" t="s">
        <v>14</v>
      </c>
      <c r="J36661" s="1">
        <v>42078</v>
      </c>
    </row>
    <row r="36662" spans="1:10" x14ac:dyDescent="0.25">
      <c r="A36662" t="s">
        <v>127092</v>
      </c>
      <c r="B36662" t="s">
        <v>127093</v>
      </c>
      <c r="C36662" t="s">
        <v>127094</v>
      </c>
      <c r="D36662" t="s">
        <v>38</v>
      </c>
      <c r="E36662" t="s">
        <v>14</v>
      </c>
      <c r="F36662" t="s">
        <v>21</v>
      </c>
      <c r="G36662" t="s">
        <v>1006</v>
      </c>
      <c r="H36662" t="s">
        <v>1007</v>
      </c>
      <c r="I36662" t="s">
        <v>1467</v>
      </c>
      <c r="J36662" s="1">
        <v>38078</v>
      </c>
    </row>
    <row r="36663" spans="1:10" x14ac:dyDescent="0.25">
      <c r="A36663" t="s">
        <v>127095</v>
      </c>
      <c r="B36663" t="s">
        <v>127096</v>
      </c>
      <c r="C36663" t="s">
        <v>127097</v>
      </c>
      <c r="D36663" t="s">
        <v>3265</v>
      </c>
      <c r="E36663" t="s">
        <v>108</v>
      </c>
      <c r="F36663" t="s">
        <v>21</v>
      </c>
      <c r="G36663" t="s">
        <v>59</v>
      </c>
      <c r="H36663" t="s">
        <v>60</v>
      </c>
      <c r="I36663" t="s">
        <v>13279</v>
      </c>
      <c r="J36663" s="1">
        <v>40544</v>
      </c>
    </row>
    <row r="36664" spans="1:10" x14ac:dyDescent="0.25">
      <c r="A36664" t="s">
        <v>127098</v>
      </c>
      <c r="B36664" t="s">
        <v>127099</v>
      </c>
      <c r="C36664" t="s">
        <v>127100</v>
      </c>
      <c r="D36664" t="s">
        <v>127101</v>
      </c>
      <c r="E36664" t="s">
        <v>14</v>
      </c>
      <c r="F36664" t="s">
        <v>52</v>
      </c>
      <c r="G36664" t="s">
        <v>197</v>
      </c>
      <c r="H36664" t="s">
        <v>198</v>
      </c>
      <c r="I36664" t="s">
        <v>198</v>
      </c>
      <c r="J36664" s="1">
        <v>39173</v>
      </c>
    </row>
    <row r="36665" spans="1:10" x14ac:dyDescent="0.25">
      <c r="A36665" t="s">
        <v>127102</v>
      </c>
      <c r="B36665" t="s">
        <v>127103</v>
      </c>
      <c r="C36665" t="s">
        <v>127104</v>
      </c>
      <c r="D36665" t="s">
        <v>127105</v>
      </c>
      <c r="E36665" t="s">
        <v>14</v>
      </c>
    </row>
    <row r="36666" spans="1:10" x14ac:dyDescent="0.25">
      <c r="A36666" t="s">
        <v>127106</v>
      </c>
      <c r="B36666" t="s">
        <v>127107</v>
      </c>
      <c r="C36666" t="s">
        <v>127108</v>
      </c>
      <c r="D36666" t="s">
        <v>127109</v>
      </c>
      <c r="E36666" t="s">
        <v>14</v>
      </c>
      <c r="F36666" t="s">
        <v>21</v>
      </c>
      <c r="G36666" t="s">
        <v>59</v>
      </c>
      <c r="H36666" t="s">
        <v>60</v>
      </c>
      <c r="I36666" t="s">
        <v>66</v>
      </c>
      <c r="J36666" s="1">
        <v>40269</v>
      </c>
    </row>
    <row r="36667" spans="1:10" x14ac:dyDescent="0.25">
      <c r="A36667" t="s">
        <v>127110</v>
      </c>
      <c r="B36667" t="s">
        <v>127111</v>
      </c>
      <c r="C36667" t="s">
        <v>127112</v>
      </c>
      <c r="D36667" t="s">
        <v>127113</v>
      </c>
      <c r="E36667" t="s">
        <v>14</v>
      </c>
      <c r="F36667" t="s">
        <v>21</v>
      </c>
      <c r="G36667" t="s">
        <v>153</v>
      </c>
      <c r="H36667" t="s">
        <v>239</v>
      </c>
      <c r="I36667" t="s">
        <v>322</v>
      </c>
      <c r="J36667" s="1">
        <v>41579</v>
      </c>
    </row>
    <row r="36668" spans="1:10" x14ac:dyDescent="0.25">
      <c r="A36668" t="s">
        <v>127114</v>
      </c>
      <c r="B36668" t="s">
        <v>127115</v>
      </c>
      <c r="C36668" t="s">
        <v>127116</v>
      </c>
      <c r="D36668" t="s">
        <v>3927</v>
      </c>
      <c r="E36668" t="s">
        <v>108</v>
      </c>
      <c r="F36668" t="s">
        <v>21</v>
      </c>
      <c r="G36668" t="s">
        <v>153</v>
      </c>
      <c r="H36668" t="s">
        <v>239</v>
      </c>
      <c r="I36668" t="s">
        <v>1113</v>
      </c>
      <c r="J36668" s="1">
        <v>32874</v>
      </c>
    </row>
    <row r="36669" spans="1:10" x14ac:dyDescent="0.25">
      <c r="A36669" t="s">
        <v>127117</v>
      </c>
      <c r="B36669" t="s">
        <v>127118</v>
      </c>
      <c r="C36669" t="s">
        <v>127119</v>
      </c>
      <c r="D36669" t="s">
        <v>127120</v>
      </c>
      <c r="E36669" t="s">
        <v>14</v>
      </c>
      <c r="F36669" t="s">
        <v>160</v>
      </c>
      <c r="G36669" t="s">
        <v>161</v>
      </c>
      <c r="H36669" t="s">
        <v>162</v>
      </c>
      <c r="I36669" t="s">
        <v>162</v>
      </c>
      <c r="J36669" s="1">
        <v>40981</v>
      </c>
    </row>
    <row r="36670" spans="1:10" x14ac:dyDescent="0.25">
      <c r="A36670" t="s">
        <v>127121</v>
      </c>
      <c r="B36670" t="s">
        <v>127122</v>
      </c>
      <c r="C36670" t="s">
        <v>127123</v>
      </c>
      <c r="D36670" t="s">
        <v>127124</v>
      </c>
      <c r="E36670" t="s">
        <v>14</v>
      </c>
      <c r="F36670" t="s">
        <v>21</v>
      </c>
      <c r="G36670" t="s">
        <v>59</v>
      </c>
      <c r="H36670" t="s">
        <v>60</v>
      </c>
      <c r="I36670" t="s">
        <v>66</v>
      </c>
      <c r="J36670" s="1">
        <v>40909</v>
      </c>
    </row>
    <row r="36671" spans="1:10" x14ac:dyDescent="0.25">
      <c r="A36671" t="s">
        <v>127125</v>
      </c>
      <c r="B36671" t="s">
        <v>127126</v>
      </c>
      <c r="C36671" t="s">
        <v>127127</v>
      </c>
      <c r="D36671" t="s">
        <v>127128</v>
      </c>
      <c r="E36671" t="s">
        <v>14</v>
      </c>
      <c r="J36671" s="1">
        <v>42023</v>
      </c>
    </row>
    <row r="36672" spans="1:10" x14ac:dyDescent="0.25">
      <c r="A36672" t="s">
        <v>127129</v>
      </c>
      <c r="B36672" t="s">
        <v>127130</v>
      </c>
      <c r="C36672" t="s">
        <v>127131</v>
      </c>
      <c r="D36672" t="s">
        <v>127132</v>
      </c>
      <c r="E36672" t="s">
        <v>14</v>
      </c>
      <c r="F36672" t="s">
        <v>21</v>
      </c>
      <c r="G36672" t="s">
        <v>84</v>
      </c>
      <c r="H36672" t="s">
        <v>584</v>
      </c>
      <c r="I36672" t="s">
        <v>584</v>
      </c>
      <c r="J36672" s="1">
        <v>38718</v>
      </c>
    </row>
    <row r="36673" spans="1:10" x14ac:dyDescent="0.25">
      <c r="A36673" t="s">
        <v>127133</v>
      </c>
      <c r="B36673" t="s">
        <v>127134</v>
      </c>
      <c r="C36673" t="s">
        <v>127135</v>
      </c>
      <c r="D36673" t="s">
        <v>127136</v>
      </c>
      <c r="E36673" t="s">
        <v>14</v>
      </c>
      <c r="F36673" t="s">
        <v>21</v>
      </c>
      <c r="G36673" t="s">
        <v>153</v>
      </c>
      <c r="H36673" t="s">
        <v>239</v>
      </c>
      <c r="I36673" t="s">
        <v>322</v>
      </c>
      <c r="J36673" s="1">
        <v>40179</v>
      </c>
    </row>
    <row r="36674" spans="1:10" x14ac:dyDescent="0.25">
      <c r="A36674" t="s">
        <v>127137</v>
      </c>
      <c r="B36674" t="s">
        <v>127138</v>
      </c>
      <c r="C36674" t="s">
        <v>127139</v>
      </c>
      <c r="D36674" t="s">
        <v>127140</v>
      </c>
      <c r="E36674" t="s">
        <v>14</v>
      </c>
      <c r="F36674" t="s">
        <v>21</v>
      </c>
      <c r="G36674" t="s">
        <v>281</v>
      </c>
      <c r="H36674" t="s">
        <v>869</v>
      </c>
      <c r="I36674" t="s">
        <v>2962</v>
      </c>
      <c r="J36674" s="1">
        <v>40374</v>
      </c>
    </row>
    <row r="36675" spans="1:10" x14ac:dyDescent="0.25">
      <c r="A36675" t="s">
        <v>127141</v>
      </c>
      <c r="B36675" t="s">
        <v>127142</v>
      </c>
      <c r="C36675" t="s">
        <v>127143</v>
      </c>
      <c r="D36675" t="s">
        <v>127144</v>
      </c>
      <c r="E36675" t="s">
        <v>14</v>
      </c>
      <c r="F36675" t="s">
        <v>21</v>
      </c>
      <c r="G36675" t="s">
        <v>59</v>
      </c>
      <c r="H36675" t="s">
        <v>60</v>
      </c>
      <c r="I36675" t="s">
        <v>601</v>
      </c>
      <c r="J36675" s="1">
        <v>40634</v>
      </c>
    </row>
    <row r="36676" spans="1:10" x14ac:dyDescent="0.25">
      <c r="A36676" t="s">
        <v>127145</v>
      </c>
      <c r="B36676" t="s">
        <v>127146</v>
      </c>
      <c r="C36676" t="s">
        <v>127147</v>
      </c>
      <c r="E36676" t="s">
        <v>14</v>
      </c>
      <c r="F36676" t="s">
        <v>21</v>
      </c>
      <c r="G36676" t="s">
        <v>59</v>
      </c>
      <c r="H36676" t="s">
        <v>60</v>
      </c>
      <c r="I36676" t="s">
        <v>66</v>
      </c>
      <c r="J36676" s="1">
        <v>42063</v>
      </c>
    </row>
    <row r="36677" spans="1:10" x14ac:dyDescent="0.25">
      <c r="A36677" t="s">
        <v>127148</v>
      </c>
      <c r="B36677" t="s">
        <v>127149</v>
      </c>
      <c r="C36677" t="s">
        <v>127150</v>
      </c>
      <c r="D36677" t="s">
        <v>127151</v>
      </c>
      <c r="E36677" t="s">
        <v>14</v>
      </c>
      <c r="F36677" t="s">
        <v>2120</v>
      </c>
      <c r="G36677">
        <v>14</v>
      </c>
      <c r="H36677" t="s">
        <v>8833</v>
      </c>
      <c r="I36677" t="s">
        <v>127152</v>
      </c>
      <c r="J36677" s="1">
        <v>41407</v>
      </c>
    </row>
    <row r="36678" spans="1:10" x14ac:dyDescent="0.25">
      <c r="A36678" t="s">
        <v>127153</v>
      </c>
      <c r="B36678" t="s">
        <v>127154</v>
      </c>
      <c r="C36678" t="s">
        <v>127155</v>
      </c>
      <c r="D36678" t="s">
        <v>1526</v>
      </c>
      <c r="E36678" t="s">
        <v>202</v>
      </c>
      <c r="F36678" t="s">
        <v>694</v>
      </c>
      <c r="G36678">
        <v>2</v>
      </c>
      <c r="H36678" t="s">
        <v>695</v>
      </c>
      <c r="I36678" t="s">
        <v>22191</v>
      </c>
      <c r="J36678" s="1">
        <v>39083</v>
      </c>
    </row>
    <row r="36679" spans="1:10" x14ac:dyDescent="0.25">
      <c r="A36679" t="s">
        <v>127156</v>
      </c>
      <c r="B36679" t="s">
        <v>127157</v>
      </c>
      <c r="C36679" t="s">
        <v>127158</v>
      </c>
      <c r="D36679" t="s">
        <v>713</v>
      </c>
      <c r="E36679" t="s">
        <v>14</v>
      </c>
      <c r="F36679" t="s">
        <v>361</v>
      </c>
      <c r="G36679">
        <v>26</v>
      </c>
      <c r="H36679" t="s">
        <v>362</v>
      </c>
      <c r="I36679" t="s">
        <v>362</v>
      </c>
      <c r="J36679" s="1">
        <v>41275</v>
      </c>
    </row>
    <row r="36680" spans="1:10" x14ac:dyDescent="0.25">
      <c r="A36680" t="s">
        <v>127159</v>
      </c>
      <c r="B36680" t="s">
        <v>127160</v>
      </c>
      <c r="D36680" t="s">
        <v>127161</v>
      </c>
      <c r="E36680" t="s">
        <v>14</v>
      </c>
      <c r="F36680" t="s">
        <v>694</v>
      </c>
      <c r="G36680">
        <v>5</v>
      </c>
      <c r="H36680" t="s">
        <v>695</v>
      </c>
      <c r="I36680" t="s">
        <v>43951</v>
      </c>
      <c r="J36680" s="1">
        <v>39448</v>
      </c>
    </row>
    <row r="36681" spans="1:10" x14ac:dyDescent="0.25">
      <c r="A36681" t="s">
        <v>127162</v>
      </c>
      <c r="B36681" t="s">
        <v>127163</v>
      </c>
      <c r="C36681" t="s">
        <v>127164</v>
      </c>
      <c r="D36681" t="s">
        <v>127165</v>
      </c>
      <c r="E36681" t="s">
        <v>14</v>
      </c>
      <c r="F36681" t="s">
        <v>21</v>
      </c>
      <c r="G36681" t="s">
        <v>803</v>
      </c>
      <c r="H36681" t="s">
        <v>804</v>
      </c>
      <c r="I36681" t="s">
        <v>805</v>
      </c>
      <c r="J36681" s="1">
        <v>39448</v>
      </c>
    </row>
    <row r="36682" spans="1:10" x14ac:dyDescent="0.25">
      <c r="A36682" t="s">
        <v>127166</v>
      </c>
      <c r="B36682" t="s">
        <v>127167</v>
      </c>
      <c r="C36682" t="s">
        <v>127168</v>
      </c>
      <c r="D36682" t="s">
        <v>51</v>
      </c>
      <c r="E36682" t="s">
        <v>14</v>
      </c>
      <c r="F36682" t="s">
        <v>21</v>
      </c>
      <c r="G36682" t="s">
        <v>84</v>
      </c>
      <c r="H36682" t="s">
        <v>3564</v>
      </c>
      <c r="I36682" t="s">
        <v>3564</v>
      </c>
    </row>
    <row r="36683" spans="1:10" x14ac:dyDescent="0.25">
      <c r="A36683" t="s">
        <v>127169</v>
      </c>
      <c r="B36683" t="s">
        <v>127170</v>
      </c>
      <c r="C36683" t="s">
        <v>127171</v>
      </c>
      <c r="D36683" t="s">
        <v>38</v>
      </c>
      <c r="E36683" t="s">
        <v>14</v>
      </c>
      <c r="F36683" t="s">
        <v>21</v>
      </c>
      <c r="G36683" t="s">
        <v>59</v>
      </c>
      <c r="H36683" t="s">
        <v>60</v>
      </c>
      <c r="I36683" t="s">
        <v>66</v>
      </c>
      <c r="J36683" s="1">
        <v>40544</v>
      </c>
    </row>
    <row r="36684" spans="1:10" x14ac:dyDescent="0.25">
      <c r="A36684" t="s">
        <v>127172</v>
      </c>
      <c r="B36684" t="s">
        <v>127173</v>
      </c>
      <c r="C36684" t="s">
        <v>127174</v>
      </c>
      <c r="D36684" t="s">
        <v>127175</v>
      </c>
      <c r="E36684" t="s">
        <v>14</v>
      </c>
      <c r="F36684" t="s">
        <v>52</v>
      </c>
      <c r="G36684" t="s">
        <v>3334</v>
      </c>
      <c r="H36684" t="s">
        <v>3335</v>
      </c>
      <c r="I36684" t="s">
        <v>3336</v>
      </c>
      <c r="J36684" s="1">
        <v>38718</v>
      </c>
    </row>
    <row r="36685" spans="1:10" x14ac:dyDescent="0.25">
      <c r="A36685" t="s">
        <v>127176</v>
      </c>
      <c r="B36685" t="s">
        <v>127177</v>
      </c>
      <c r="C36685" t="s">
        <v>127178</v>
      </c>
      <c r="D36685" t="s">
        <v>127179</v>
      </c>
      <c r="E36685" t="s">
        <v>14</v>
      </c>
      <c r="F36685" t="s">
        <v>21</v>
      </c>
      <c r="G36685" t="s">
        <v>1301</v>
      </c>
      <c r="H36685" t="s">
        <v>1334</v>
      </c>
      <c r="I36685" t="s">
        <v>1334</v>
      </c>
      <c r="J36685" s="1">
        <v>40179</v>
      </c>
    </row>
    <row r="36686" spans="1:10" x14ac:dyDescent="0.25">
      <c r="A36686" t="s">
        <v>127180</v>
      </c>
      <c r="B36686" t="s">
        <v>127181</v>
      </c>
      <c r="C36686" t="s">
        <v>127182</v>
      </c>
      <c r="D36686" t="s">
        <v>127183</v>
      </c>
      <c r="E36686" t="s">
        <v>108</v>
      </c>
      <c r="F36686" t="s">
        <v>21</v>
      </c>
      <c r="G36686" t="s">
        <v>203</v>
      </c>
      <c r="H36686" t="s">
        <v>6938</v>
      </c>
      <c r="I36686" t="s">
        <v>6938</v>
      </c>
      <c r="J36686" s="1">
        <v>40983</v>
      </c>
    </row>
    <row r="36687" spans="1:10" x14ac:dyDescent="0.25">
      <c r="A36687" t="s">
        <v>127184</v>
      </c>
      <c r="B36687" t="s">
        <v>127185</v>
      </c>
      <c r="C36687" t="s">
        <v>127186</v>
      </c>
      <c r="D36687" t="s">
        <v>127187</v>
      </c>
      <c r="E36687" t="s">
        <v>14</v>
      </c>
      <c r="F36687" t="s">
        <v>21</v>
      </c>
      <c r="G36687" t="s">
        <v>1347</v>
      </c>
      <c r="H36687" t="s">
        <v>1348</v>
      </c>
      <c r="I36687" t="s">
        <v>1349</v>
      </c>
      <c r="J36687" s="1">
        <v>35431</v>
      </c>
    </row>
    <row r="36688" spans="1:10" x14ac:dyDescent="0.25">
      <c r="A36688" t="s">
        <v>127188</v>
      </c>
      <c r="B36688" t="s">
        <v>127189</v>
      </c>
      <c r="C36688" t="s">
        <v>127190</v>
      </c>
      <c r="D36688" t="s">
        <v>127191</v>
      </c>
      <c r="E36688" t="s">
        <v>108</v>
      </c>
      <c r="F36688" t="s">
        <v>21</v>
      </c>
      <c r="G36688" t="s">
        <v>39</v>
      </c>
      <c r="H36688" t="s">
        <v>277</v>
      </c>
      <c r="I36688" t="s">
        <v>31308</v>
      </c>
      <c r="J36688" s="1">
        <v>36161</v>
      </c>
    </row>
    <row r="36689" spans="1:10" x14ac:dyDescent="0.25">
      <c r="A36689" t="s">
        <v>127192</v>
      </c>
      <c r="B36689" t="s">
        <v>127193</v>
      </c>
      <c r="C36689" t="s">
        <v>127194</v>
      </c>
      <c r="D36689" t="s">
        <v>352</v>
      </c>
      <c r="E36689" t="s">
        <v>14</v>
      </c>
      <c r="F36689" t="s">
        <v>21</v>
      </c>
      <c r="G36689" t="s">
        <v>137</v>
      </c>
      <c r="H36689" t="s">
        <v>138</v>
      </c>
      <c r="I36689" t="s">
        <v>138</v>
      </c>
      <c r="J36689" s="1">
        <v>39083</v>
      </c>
    </row>
    <row r="36690" spans="1:10" x14ac:dyDescent="0.25">
      <c r="A36690" t="s">
        <v>127195</v>
      </c>
      <c r="B36690" t="s">
        <v>127196</v>
      </c>
      <c r="C36690" t="s">
        <v>127197</v>
      </c>
      <c r="D36690" t="s">
        <v>7820</v>
      </c>
      <c r="E36690" t="s">
        <v>14</v>
      </c>
      <c r="F36690" t="s">
        <v>21</v>
      </c>
      <c r="G36690" t="s">
        <v>522</v>
      </c>
      <c r="H36690" t="s">
        <v>523</v>
      </c>
      <c r="I36690" t="s">
        <v>524</v>
      </c>
      <c r="J36690" s="1">
        <v>39448</v>
      </c>
    </row>
    <row r="36691" spans="1:10" x14ac:dyDescent="0.25">
      <c r="A36691" t="s">
        <v>127198</v>
      </c>
      <c r="B36691" t="s">
        <v>127199</v>
      </c>
      <c r="C36691" t="s">
        <v>127200</v>
      </c>
      <c r="D36691" t="s">
        <v>65</v>
      </c>
      <c r="E36691" t="s">
        <v>14</v>
      </c>
      <c r="F36691" t="s">
        <v>21</v>
      </c>
      <c r="G36691" t="s">
        <v>59</v>
      </c>
      <c r="H36691" t="s">
        <v>60</v>
      </c>
      <c r="I36691" t="s">
        <v>2599</v>
      </c>
      <c r="J36691" s="1">
        <v>37257</v>
      </c>
    </row>
    <row r="36692" spans="1:10" x14ac:dyDescent="0.25">
      <c r="A36692" t="s">
        <v>127201</v>
      </c>
      <c r="B36692" t="s">
        <v>127202</v>
      </c>
      <c r="D36692" t="s">
        <v>270</v>
      </c>
      <c r="E36692" t="s">
        <v>14</v>
      </c>
      <c r="F36692" t="s">
        <v>52</v>
      </c>
      <c r="G36692" t="s">
        <v>1639</v>
      </c>
      <c r="H36692" t="s">
        <v>1640</v>
      </c>
      <c r="I36692" t="s">
        <v>1640</v>
      </c>
      <c r="J36692" s="1">
        <v>41640</v>
      </c>
    </row>
    <row r="36693" spans="1:10" x14ac:dyDescent="0.25">
      <c r="A36693" t="s">
        <v>127203</v>
      </c>
      <c r="B36693" t="s">
        <v>127204</v>
      </c>
      <c r="C36693" t="s">
        <v>127205</v>
      </c>
      <c r="D36693" t="s">
        <v>38</v>
      </c>
      <c r="E36693" t="s">
        <v>14</v>
      </c>
      <c r="F36693" t="s">
        <v>21</v>
      </c>
      <c r="G36693" t="s">
        <v>803</v>
      </c>
      <c r="H36693" t="s">
        <v>804</v>
      </c>
      <c r="I36693" t="s">
        <v>4277</v>
      </c>
      <c r="J36693" s="1">
        <v>40909</v>
      </c>
    </row>
    <row r="36694" spans="1:10" x14ac:dyDescent="0.25">
      <c r="A36694" t="s">
        <v>127206</v>
      </c>
      <c r="B36694" t="s">
        <v>127207</v>
      </c>
      <c r="C36694" t="s">
        <v>127208</v>
      </c>
      <c r="D36694" t="s">
        <v>127209</v>
      </c>
      <c r="E36694" t="s">
        <v>14</v>
      </c>
      <c r="F36694" t="s">
        <v>547</v>
      </c>
      <c r="G36694">
        <v>29</v>
      </c>
      <c r="H36694" t="s">
        <v>744</v>
      </c>
      <c r="I36694" t="s">
        <v>744</v>
      </c>
      <c r="J36694" s="1">
        <v>40969</v>
      </c>
    </row>
    <row r="36695" spans="1:10" x14ac:dyDescent="0.25">
      <c r="A36695" t="s">
        <v>127210</v>
      </c>
      <c r="B36695" t="s">
        <v>127211</v>
      </c>
      <c r="C36695" t="s">
        <v>127212</v>
      </c>
      <c r="D36695" t="s">
        <v>127213</v>
      </c>
      <c r="E36695" t="s">
        <v>14</v>
      </c>
      <c r="F36695" t="s">
        <v>21</v>
      </c>
      <c r="G36695" t="s">
        <v>59</v>
      </c>
      <c r="H36695" t="s">
        <v>60</v>
      </c>
      <c r="I36695" t="s">
        <v>266</v>
      </c>
      <c r="J36695" s="1">
        <v>41275</v>
      </c>
    </row>
    <row r="36696" spans="1:10" x14ac:dyDescent="0.25">
      <c r="A36696" t="s">
        <v>127214</v>
      </c>
      <c r="B36696" t="s">
        <v>127215</v>
      </c>
      <c r="C36696" t="s">
        <v>127216</v>
      </c>
      <c r="D36696" t="s">
        <v>127217</v>
      </c>
      <c r="E36696" t="s">
        <v>14</v>
      </c>
      <c r="F36696" t="s">
        <v>21</v>
      </c>
      <c r="G36696" t="s">
        <v>1075</v>
      </c>
      <c r="H36696" t="s">
        <v>4255</v>
      </c>
      <c r="I36696" t="s">
        <v>4255</v>
      </c>
      <c r="J36696" s="1">
        <v>40909</v>
      </c>
    </row>
    <row r="36697" spans="1:10" x14ac:dyDescent="0.25">
      <c r="A36697" t="s">
        <v>127218</v>
      </c>
      <c r="B36697" t="s">
        <v>127219</v>
      </c>
      <c r="C36697" t="s">
        <v>127220</v>
      </c>
      <c r="D36697" t="s">
        <v>2321</v>
      </c>
      <c r="E36697" t="s">
        <v>14</v>
      </c>
      <c r="F36697" t="s">
        <v>453</v>
      </c>
      <c r="G36697">
        <v>48</v>
      </c>
      <c r="H36697" t="s">
        <v>454</v>
      </c>
      <c r="I36697" t="s">
        <v>454</v>
      </c>
      <c r="J36697" s="1">
        <v>39814</v>
      </c>
    </row>
    <row r="36698" spans="1:10" x14ac:dyDescent="0.25">
      <c r="A36698" t="s">
        <v>127221</v>
      </c>
      <c r="B36698" t="s">
        <v>127222</v>
      </c>
      <c r="C36698" t="s">
        <v>127223</v>
      </c>
      <c r="D36698" t="s">
        <v>127224</v>
      </c>
      <c r="E36698" t="s">
        <v>14</v>
      </c>
      <c r="F36698" t="s">
        <v>15</v>
      </c>
      <c r="G36698">
        <v>19</v>
      </c>
      <c r="H36698" t="s">
        <v>469</v>
      </c>
      <c r="I36698" t="s">
        <v>469</v>
      </c>
      <c r="J36698" s="1">
        <v>39083</v>
      </c>
    </row>
    <row r="36699" spans="1:10" x14ac:dyDescent="0.25">
      <c r="A36699" t="s">
        <v>127225</v>
      </c>
      <c r="B36699" t="s">
        <v>127226</v>
      </c>
      <c r="C36699" t="s">
        <v>127227</v>
      </c>
      <c r="D36699" t="s">
        <v>51</v>
      </c>
      <c r="E36699" t="s">
        <v>14</v>
      </c>
      <c r="F36699" t="s">
        <v>21</v>
      </c>
      <c r="G36699" t="s">
        <v>94</v>
      </c>
      <c r="H36699" t="s">
        <v>95</v>
      </c>
      <c r="I36699" t="s">
        <v>25064</v>
      </c>
    </row>
    <row r="36700" spans="1:10" x14ac:dyDescent="0.25">
      <c r="A36700" t="s">
        <v>127228</v>
      </c>
      <c r="B36700" t="s">
        <v>127229</v>
      </c>
      <c r="C36700" t="s">
        <v>127230</v>
      </c>
      <c r="D36700" t="s">
        <v>761</v>
      </c>
      <c r="E36700" t="s">
        <v>14</v>
      </c>
      <c r="F36700" t="s">
        <v>123</v>
      </c>
      <c r="G36700" t="s">
        <v>6793</v>
      </c>
      <c r="H36700" t="s">
        <v>6794</v>
      </c>
      <c r="I36700" t="s">
        <v>6794</v>
      </c>
      <c r="J36700" s="1">
        <v>41091</v>
      </c>
    </row>
    <row r="36701" spans="1:10" x14ac:dyDescent="0.25">
      <c r="A36701" t="s">
        <v>127231</v>
      </c>
      <c r="B36701" t="s">
        <v>127232</v>
      </c>
      <c r="C36701" t="s">
        <v>127233</v>
      </c>
      <c r="D36701" t="s">
        <v>45</v>
      </c>
      <c r="E36701" t="s">
        <v>14</v>
      </c>
      <c r="F36701" t="s">
        <v>33</v>
      </c>
      <c r="G36701">
        <v>22</v>
      </c>
      <c r="H36701" t="s">
        <v>34</v>
      </c>
      <c r="I36701" t="s">
        <v>34</v>
      </c>
    </row>
    <row r="36702" spans="1:10" x14ac:dyDescent="0.25">
      <c r="A36702" t="s">
        <v>127234</v>
      </c>
      <c r="B36702" t="s">
        <v>127235</v>
      </c>
      <c r="C36702" t="s">
        <v>127236</v>
      </c>
      <c r="D36702" t="s">
        <v>2194</v>
      </c>
      <c r="E36702" t="s">
        <v>14</v>
      </c>
      <c r="F36702" t="s">
        <v>21</v>
      </c>
      <c r="G36702" t="s">
        <v>59</v>
      </c>
      <c r="H36702" t="s">
        <v>60</v>
      </c>
      <c r="I36702" t="s">
        <v>66</v>
      </c>
      <c r="J36702" s="1">
        <v>41287</v>
      </c>
    </row>
    <row r="36703" spans="1:10" x14ac:dyDescent="0.25">
      <c r="A36703" t="s">
        <v>127237</v>
      </c>
      <c r="B36703" t="s">
        <v>127238</v>
      </c>
      <c r="C36703" t="s">
        <v>127239</v>
      </c>
      <c r="D36703" t="s">
        <v>70</v>
      </c>
      <c r="E36703" t="s">
        <v>14</v>
      </c>
      <c r="F36703" t="s">
        <v>271</v>
      </c>
      <c r="G36703">
        <v>17</v>
      </c>
      <c r="H36703" t="s">
        <v>459</v>
      </c>
      <c r="I36703" t="s">
        <v>459</v>
      </c>
      <c r="J36703" s="1">
        <v>41275</v>
      </c>
    </row>
    <row r="36704" spans="1:10" x14ac:dyDescent="0.25">
      <c r="A36704" t="s">
        <v>127240</v>
      </c>
      <c r="B36704" t="s">
        <v>127241</v>
      </c>
      <c r="C36704" t="s">
        <v>127242</v>
      </c>
      <c r="D36704" t="s">
        <v>2378</v>
      </c>
      <c r="E36704" t="s">
        <v>108</v>
      </c>
      <c r="F36704" t="s">
        <v>21</v>
      </c>
      <c r="G36704" t="s">
        <v>293</v>
      </c>
      <c r="H36704" t="s">
        <v>294</v>
      </c>
      <c r="I36704" t="s">
        <v>294</v>
      </c>
      <c r="J36704" s="1">
        <v>39326</v>
      </c>
    </row>
    <row r="36705" spans="1:10" x14ac:dyDescent="0.25">
      <c r="A36705" t="s">
        <v>127243</v>
      </c>
      <c r="B36705" t="s">
        <v>127244</v>
      </c>
      <c r="C36705" t="s">
        <v>127245</v>
      </c>
      <c r="D36705" t="s">
        <v>52372</v>
      </c>
      <c r="E36705" t="s">
        <v>108</v>
      </c>
      <c r="F36705" t="s">
        <v>21</v>
      </c>
      <c r="G36705" t="s">
        <v>59</v>
      </c>
      <c r="H36705" t="s">
        <v>60</v>
      </c>
      <c r="I36705" t="s">
        <v>5480</v>
      </c>
      <c r="J36705" s="1">
        <v>38504</v>
      </c>
    </row>
    <row r="36706" spans="1:10" x14ac:dyDescent="0.25">
      <c r="A36706" t="s">
        <v>127246</v>
      </c>
      <c r="B36706" t="s">
        <v>127247</v>
      </c>
      <c r="C36706" t="s">
        <v>127248</v>
      </c>
      <c r="D36706" t="s">
        <v>127249</v>
      </c>
      <c r="E36706" t="s">
        <v>108</v>
      </c>
      <c r="F36706" t="s">
        <v>21</v>
      </c>
      <c r="G36706" t="s">
        <v>59</v>
      </c>
      <c r="H36706" t="s">
        <v>60</v>
      </c>
      <c r="I36706" t="s">
        <v>66</v>
      </c>
      <c r="J36706" s="1">
        <v>39234</v>
      </c>
    </row>
    <row r="36707" spans="1:10" x14ac:dyDescent="0.25">
      <c r="A36707" t="s">
        <v>127250</v>
      </c>
      <c r="B36707" t="s">
        <v>127251</v>
      </c>
      <c r="C36707" t="s">
        <v>127252</v>
      </c>
      <c r="D36707" t="s">
        <v>51</v>
      </c>
      <c r="E36707" t="s">
        <v>14</v>
      </c>
      <c r="F36707" t="s">
        <v>21</v>
      </c>
      <c r="G36707" t="s">
        <v>3988</v>
      </c>
      <c r="H36707" t="s">
        <v>3989</v>
      </c>
      <c r="I36707" t="s">
        <v>3990</v>
      </c>
      <c r="J36707" s="1">
        <v>38018</v>
      </c>
    </row>
    <row r="36708" spans="1:10" x14ac:dyDescent="0.25">
      <c r="A36708" t="s">
        <v>127253</v>
      </c>
      <c r="B36708" t="s">
        <v>127254</v>
      </c>
      <c r="C36708" t="s">
        <v>127255</v>
      </c>
      <c r="D36708" t="s">
        <v>2388</v>
      </c>
      <c r="E36708" t="s">
        <v>14</v>
      </c>
      <c r="F36708" t="s">
        <v>474</v>
      </c>
      <c r="H36708" t="s">
        <v>475</v>
      </c>
      <c r="I36708" t="s">
        <v>475</v>
      </c>
      <c r="J36708" s="1">
        <v>40909</v>
      </c>
    </row>
    <row r="36709" spans="1:10" x14ac:dyDescent="0.25">
      <c r="A36709" t="s">
        <v>127256</v>
      </c>
      <c r="B36709" t="s">
        <v>127257</v>
      </c>
      <c r="C36709" t="s">
        <v>127258</v>
      </c>
      <c r="D36709" t="s">
        <v>127259</v>
      </c>
      <c r="E36709" t="s">
        <v>14</v>
      </c>
      <c r="J36709" s="1">
        <v>40179</v>
      </c>
    </row>
    <row r="36710" spans="1:10" x14ac:dyDescent="0.25">
      <c r="A36710" t="s">
        <v>127260</v>
      </c>
      <c r="B36710" t="s">
        <v>127261</v>
      </c>
      <c r="C36710" t="s">
        <v>127262</v>
      </c>
      <c r="D36710" t="s">
        <v>650</v>
      </c>
      <c r="E36710" t="s">
        <v>14</v>
      </c>
      <c r="F36710" t="s">
        <v>21</v>
      </c>
      <c r="G36710" t="s">
        <v>59</v>
      </c>
      <c r="H36710" t="s">
        <v>1216</v>
      </c>
      <c r="I36710" t="s">
        <v>1216</v>
      </c>
      <c r="J36710" s="1">
        <v>40179</v>
      </c>
    </row>
    <row r="36711" spans="1:10" x14ac:dyDescent="0.25">
      <c r="A36711" t="s">
        <v>127263</v>
      </c>
      <c r="B36711" t="s">
        <v>127264</v>
      </c>
      <c r="C36711" t="s">
        <v>127265</v>
      </c>
      <c r="E36711" t="s">
        <v>14</v>
      </c>
      <c r="F36711" t="s">
        <v>15</v>
      </c>
      <c r="G36711">
        <v>36</v>
      </c>
      <c r="H36711" t="s">
        <v>667</v>
      </c>
      <c r="I36711" t="s">
        <v>14155</v>
      </c>
    </row>
    <row r="36712" spans="1:10" x14ac:dyDescent="0.25">
      <c r="A36712" t="s">
        <v>127266</v>
      </c>
      <c r="B36712" t="s">
        <v>127267</v>
      </c>
      <c r="C36712" t="s">
        <v>127268</v>
      </c>
      <c r="D36712" t="s">
        <v>127269</v>
      </c>
      <c r="E36712" t="s">
        <v>202</v>
      </c>
      <c r="F36712" t="s">
        <v>21</v>
      </c>
      <c r="G36712" t="s">
        <v>101</v>
      </c>
      <c r="H36712" t="s">
        <v>102</v>
      </c>
      <c r="I36712" t="s">
        <v>103</v>
      </c>
      <c r="J36712" s="1">
        <v>40452</v>
      </c>
    </row>
    <row r="36713" spans="1:10" x14ac:dyDescent="0.25">
      <c r="A36713" t="s">
        <v>127270</v>
      </c>
      <c r="B36713" t="s">
        <v>127271</v>
      </c>
      <c r="C36713" t="s">
        <v>127272</v>
      </c>
      <c r="D36713" t="s">
        <v>70</v>
      </c>
      <c r="E36713" t="s">
        <v>14</v>
      </c>
      <c r="F36713" t="s">
        <v>21</v>
      </c>
      <c r="G36713" t="s">
        <v>137</v>
      </c>
      <c r="H36713" t="s">
        <v>138</v>
      </c>
      <c r="I36713" t="s">
        <v>138</v>
      </c>
    </row>
    <row r="36714" spans="1:10" x14ac:dyDescent="0.25">
      <c r="A36714" t="s">
        <v>127273</v>
      </c>
      <c r="B36714" t="s">
        <v>127274</v>
      </c>
      <c r="C36714" t="s">
        <v>127275</v>
      </c>
      <c r="D36714" t="s">
        <v>127276</v>
      </c>
      <c r="E36714" t="s">
        <v>684</v>
      </c>
      <c r="F36714" t="s">
        <v>52</v>
      </c>
      <c r="G36714" t="s">
        <v>53</v>
      </c>
      <c r="H36714" t="s">
        <v>54</v>
      </c>
      <c r="I36714" t="s">
        <v>54</v>
      </c>
    </row>
    <row r="36715" spans="1:10" x14ac:dyDescent="0.25">
      <c r="A36715" t="s">
        <v>127277</v>
      </c>
      <c r="B36715" t="s">
        <v>127278</v>
      </c>
      <c r="C36715" t="s">
        <v>127279</v>
      </c>
      <c r="E36715" t="s">
        <v>14</v>
      </c>
      <c r="F36715" t="s">
        <v>33</v>
      </c>
      <c r="G36715">
        <v>23</v>
      </c>
      <c r="H36715" t="s">
        <v>177</v>
      </c>
      <c r="I36715" t="s">
        <v>177</v>
      </c>
      <c r="J36715" s="1">
        <v>41640</v>
      </c>
    </row>
    <row r="36716" spans="1:10" x14ac:dyDescent="0.25">
      <c r="A36716" t="s">
        <v>127280</v>
      </c>
      <c r="B36716" t="s">
        <v>127281</v>
      </c>
      <c r="C36716" t="s">
        <v>127282</v>
      </c>
      <c r="D36716" t="s">
        <v>127283</v>
      </c>
      <c r="E36716" t="s">
        <v>14</v>
      </c>
      <c r="F36716" t="s">
        <v>21</v>
      </c>
      <c r="G36716" t="s">
        <v>153</v>
      </c>
      <c r="H36716" t="s">
        <v>239</v>
      </c>
      <c r="I36716" t="s">
        <v>322</v>
      </c>
      <c r="J36716" s="1">
        <v>40148</v>
      </c>
    </row>
    <row r="36717" spans="1:10" x14ac:dyDescent="0.25">
      <c r="A36717" t="s">
        <v>127284</v>
      </c>
      <c r="B36717" t="s">
        <v>127285</v>
      </c>
      <c r="C36717" t="s">
        <v>127286</v>
      </c>
      <c r="D36717" t="s">
        <v>127287</v>
      </c>
      <c r="E36717" t="s">
        <v>202</v>
      </c>
      <c r="F36717" t="s">
        <v>21</v>
      </c>
      <c r="G36717" t="s">
        <v>59</v>
      </c>
      <c r="H36717" t="s">
        <v>60</v>
      </c>
      <c r="I36717" t="s">
        <v>66</v>
      </c>
      <c r="J36717" s="1">
        <v>40148</v>
      </c>
    </row>
    <row r="36718" spans="1:10" x14ac:dyDescent="0.25">
      <c r="A36718" t="s">
        <v>127288</v>
      </c>
      <c r="B36718" t="s">
        <v>127289</v>
      </c>
      <c r="C36718" t="s">
        <v>127290</v>
      </c>
      <c r="D36718" t="s">
        <v>127291</v>
      </c>
      <c r="E36718" t="s">
        <v>108</v>
      </c>
      <c r="F36718" t="s">
        <v>21</v>
      </c>
      <c r="G36718" t="s">
        <v>59</v>
      </c>
      <c r="H36718" t="s">
        <v>90</v>
      </c>
      <c r="I36718" t="s">
        <v>7109</v>
      </c>
      <c r="J36718" s="1">
        <v>38718</v>
      </c>
    </row>
    <row r="36719" spans="1:10" x14ac:dyDescent="0.25">
      <c r="A36719" t="s">
        <v>127292</v>
      </c>
      <c r="B36719" t="s">
        <v>127293</v>
      </c>
      <c r="C36719" t="s">
        <v>127294</v>
      </c>
      <c r="D36719" t="s">
        <v>127295</v>
      </c>
      <c r="E36719" t="s">
        <v>14</v>
      </c>
      <c r="F36719" t="s">
        <v>33</v>
      </c>
      <c r="G36719">
        <v>2</v>
      </c>
      <c r="H36719" t="s">
        <v>308</v>
      </c>
      <c r="I36719" t="s">
        <v>308</v>
      </c>
      <c r="J36719" s="1">
        <v>40330</v>
      </c>
    </row>
    <row r="36720" spans="1:10" x14ac:dyDescent="0.25">
      <c r="A36720" t="s">
        <v>127296</v>
      </c>
      <c r="B36720" t="s">
        <v>127297</v>
      </c>
      <c r="C36720" t="s">
        <v>127298</v>
      </c>
      <c r="D36720" t="s">
        <v>50898</v>
      </c>
      <c r="E36720" t="s">
        <v>14</v>
      </c>
      <c r="F36720" t="s">
        <v>21</v>
      </c>
      <c r="G36720" t="s">
        <v>101</v>
      </c>
      <c r="H36720" t="s">
        <v>102</v>
      </c>
      <c r="I36720" t="s">
        <v>103</v>
      </c>
      <c r="J36720" s="1">
        <v>40909</v>
      </c>
    </row>
    <row r="36721" spans="1:10" x14ac:dyDescent="0.25">
      <c r="A36721" t="s">
        <v>127299</v>
      </c>
      <c r="B36721" t="s">
        <v>127300</v>
      </c>
      <c r="C36721" t="s">
        <v>127301</v>
      </c>
      <c r="D36721" t="s">
        <v>38</v>
      </c>
      <c r="E36721" t="s">
        <v>14</v>
      </c>
      <c r="F36721" t="s">
        <v>855</v>
      </c>
      <c r="G36721" t="s">
        <v>856</v>
      </c>
      <c r="H36721" t="s">
        <v>857</v>
      </c>
      <c r="I36721" t="s">
        <v>857</v>
      </c>
      <c r="J36721" s="1">
        <v>41214</v>
      </c>
    </row>
    <row r="36722" spans="1:10" x14ac:dyDescent="0.25">
      <c r="A36722" t="s">
        <v>127302</v>
      </c>
      <c r="B36722" t="s">
        <v>127303</v>
      </c>
      <c r="C36722" t="s">
        <v>127304</v>
      </c>
      <c r="D36722" t="s">
        <v>38</v>
      </c>
      <c r="E36722" t="s">
        <v>108</v>
      </c>
      <c r="F36722" t="s">
        <v>487</v>
      </c>
      <c r="G36722">
        <v>12</v>
      </c>
      <c r="H36722" t="s">
        <v>28371</v>
      </c>
      <c r="I36722" t="s">
        <v>28371</v>
      </c>
    </row>
    <row r="36723" spans="1:10" x14ac:dyDescent="0.25">
      <c r="A36723" t="s">
        <v>127305</v>
      </c>
      <c r="B36723" t="s">
        <v>127306</v>
      </c>
      <c r="C36723" t="s">
        <v>127307</v>
      </c>
      <c r="D36723" t="s">
        <v>26971</v>
      </c>
      <c r="E36723" t="s">
        <v>14</v>
      </c>
      <c r="F36723" t="s">
        <v>21</v>
      </c>
      <c r="G36723" t="s">
        <v>59</v>
      </c>
      <c r="H36723" t="s">
        <v>60</v>
      </c>
      <c r="I36723" t="s">
        <v>266</v>
      </c>
    </row>
    <row r="36724" spans="1:10" x14ac:dyDescent="0.25">
      <c r="A36724" t="s">
        <v>127308</v>
      </c>
      <c r="B36724" t="s">
        <v>127309</v>
      </c>
      <c r="C36724" t="s">
        <v>127310</v>
      </c>
      <c r="D36724" t="s">
        <v>127311</v>
      </c>
      <c r="E36724" t="s">
        <v>14</v>
      </c>
      <c r="F36724" t="s">
        <v>401</v>
      </c>
      <c r="G36724">
        <v>40</v>
      </c>
      <c r="H36724" t="s">
        <v>975</v>
      </c>
      <c r="I36724" t="s">
        <v>975</v>
      </c>
      <c r="J36724" s="1">
        <v>41054</v>
      </c>
    </row>
    <row r="36725" spans="1:10" x14ac:dyDescent="0.25">
      <c r="A36725" t="s">
        <v>127312</v>
      </c>
      <c r="B36725" t="s">
        <v>127313</v>
      </c>
      <c r="C36725" t="s">
        <v>127314</v>
      </c>
      <c r="D36725" t="s">
        <v>38</v>
      </c>
      <c r="E36725" t="s">
        <v>14</v>
      </c>
      <c r="F36725" t="s">
        <v>21</v>
      </c>
      <c r="G36725" t="s">
        <v>153</v>
      </c>
      <c r="H36725" t="s">
        <v>239</v>
      </c>
      <c r="I36725" t="s">
        <v>2400</v>
      </c>
      <c r="J36725" s="1">
        <v>37987</v>
      </c>
    </row>
    <row r="36726" spans="1:10" x14ac:dyDescent="0.25">
      <c r="A36726" t="s">
        <v>127315</v>
      </c>
      <c r="B36726" t="s">
        <v>127316</v>
      </c>
      <c r="C36726" t="s">
        <v>127317</v>
      </c>
      <c r="D36726" t="s">
        <v>127318</v>
      </c>
      <c r="E36726" t="s">
        <v>14</v>
      </c>
      <c r="F36726" t="s">
        <v>21</v>
      </c>
      <c r="G36726" t="s">
        <v>59</v>
      </c>
      <c r="H36726" t="s">
        <v>61694</v>
      </c>
      <c r="I36726" t="s">
        <v>61694</v>
      </c>
      <c r="J36726" s="1">
        <v>41883</v>
      </c>
    </row>
    <row r="36727" spans="1:10" x14ac:dyDescent="0.25">
      <c r="A36727" t="s">
        <v>127319</v>
      </c>
      <c r="B36727" t="s">
        <v>127320</v>
      </c>
      <c r="C36727" t="s">
        <v>127321</v>
      </c>
      <c r="D36727" t="s">
        <v>127322</v>
      </c>
      <c r="E36727" t="s">
        <v>108</v>
      </c>
      <c r="F36727" t="s">
        <v>21</v>
      </c>
      <c r="G36727" t="s">
        <v>59</v>
      </c>
      <c r="H36727" t="s">
        <v>60</v>
      </c>
      <c r="I36727" t="s">
        <v>1155</v>
      </c>
      <c r="J36727" s="1">
        <v>40544</v>
      </c>
    </row>
    <row r="36728" spans="1:10" x14ac:dyDescent="0.25">
      <c r="A36728" t="s">
        <v>127323</v>
      </c>
      <c r="B36728" t="s">
        <v>127324</v>
      </c>
      <c r="C36728" t="s">
        <v>127325</v>
      </c>
      <c r="D36728" t="s">
        <v>129</v>
      </c>
      <c r="E36728" t="s">
        <v>14</v>
      </c>
      <c r="J36728" s="1">
        <v>39934</v>
      </c>
    </row>
    <row r="36729" spans="1:10" x14ac:dyDescent="0.25">
      <c r="A36729" t="s">
        <v>127326</v>
      </c>
      <c r="B36729" t="s">
        <v>127327</v>
      </c>
      <c r="C36729" t="s">
        <v>127328</v>
      </c>
      <c r="D36729" t="s">
        <v>65</v>
      </c>
      <c r="E36729" t="s">
        <v>14</v>
      </c>
      <c r="F36729" t="s">
        <v>33</v>
      </c>
      <c r="G36729">
        <v>22</v>
      </c>
      <c r="H36729" t="s">
        <v>34</v>
      </c>
      <c r="I36729" t="s">
        <v>34</v>
      </c>
    </row>
    <row r="36730" spans="1:10" x14ac:dyDescent="0.25">
      <c r="A36730" t="s">
        <v>127329</v>
      </c>
      <c r="B36730" t="s">
        <v>127330</v>
      </c>
      <c r="C36730" t="s">
        <v>127331</v>
      </c>
      <c r="D36730" t="s">
        <v>127332</v>
      </c>
      <c r="E36730" t="s">
        <v>14</v>
      </c>
      <c r="F36730" t="s">
        <v>52</v>
      </c>
      <c r="G36730" t="s">
        <v>53</v>
      </c>
      <c r="H36730" t="s">
        <v>54</v>
      </c>
      <c r="I36730" t="s">
        <v>54</v>
      </c>
      <c r="J36730" s="1">
        <v>41194</v>
      </c>
    </row>
    <row r="36731" spans="1:10" x14ac:dyDescent="0.25">
      <c r="A36731" t="s">
        <v>127333</v>
      </c>
      <c r="B36731" t="s">
        <v>127334</v>
      </c>
      <c r="C36731" t="s">
        <v>127335</v>
      </c>
      <c r="D36731" t="s">
        <v>127336</v>
      </c>
      <c r="E36731" t="s">
        <v>14</v>
      </c>
      <c r="F36731" t="s">
        <v>21</v>
      </c>
      <c r="G36731" t="s">
        <v>101</v>
      </c>
      <c r="H36731" t="s">
        <v>102</v>
      </c>
      <c r="I36731" t="s">
        <v>103</v>
      </c>
      <c r="J36731" s="1">
        <v>39573</v>
      </c>
    </row>
    <row r="36732" spans="1:10" x14ac:dyDescent="0.25">
      <c r="A36732" t="s">
        <v>127337</v>
      </c>
      <c r="B36732" t="s">
        <v>127338</v>
      </c>
      <c r="C36732" t="s">
        <v>127339</v>
      </c>
      <c r="D36732" t="s">
        <v>127340</v>
      </c>
      <c r="E36732" t="s">
        <v>14</v>
      </c>
      <c r="F36732" t="s">
        <v>21</v>
      </c>
      <c r="G36732" t="s">
        <v>59</v>
      </c>
      <c r="H36732" t="s">
        <v>90</v>
      </c>
      <c r="I36732" t="s">
        <v>90</v>
      </c>
      <c r="J36732" s="1">
        <v>37987</v>
      </c>
    </row>
    <row r="36733" spans="1:10" x14ac:dyDescent="0.25">
      <c r="A36733" t="s">
        <v>127341</v>
      </c>
      <c r="B36733" t="s">
        <v>127342</v>
      </c>
      <c r="C36733" t="s">
        <v>127343</v>
      </c>
      <c r="D36733" t="s">
        <v>127344</v>
      </c>
      <c r="E36733" t="s">
        <v>14</v>
      </c>
      <c r="F36733" t="s">
        <v>21</v>
      </c>
      <c r="G36733" t="s">
        <v>101</v>
      </c>
      <c r="H36733" t="s">
        <v>102</v>
      </c>
      <c r="I36733" t="s">
        <v>103</v>
      </c>
      <c r="J36733" s="1">
        <v>41275</v>
      </c>
    </row>
    <row r="36734" spans="1:10" x14ac:dyDescent="0.25">
      <c r="A36734" t="s">
        <v>127345</v>
      </c>
      <c r="B36734" t="s">
        <v>127346</v>
      </c>
      <c r="C36734" t="s">
        <v>127347</v>
      </c>
      <c r="D36734" t="s">
        <v>127348</v>
      </c>
      <c r="E36734" t="s">
        <v>202</v>
      </c>
      <c r="F36734" t="s">
        <v>52</v>
      </c>
      <c r="G36734" t="s">
        <v>1639</v>
      </c>
      <c r="H36734" t="s">
        <v>1640</v>
      </c>
      <c r="I36734" t="s">
        <v>1640</v>
      </c>
      <c r="J36734" s="1">
        <v>40274</v>
      </c>
    </row>
    <row r="36735" spans="1:10" x14ac:dyDescent="0.25">
      <c r="A36735" t="s">
        <v>127349</v>
      </c>
      <c r="B36735" t="s">
        <v>127350</v>
      </c>
      <c r="C36735" t="s">
        <v>127351</v>
      </c>
      <c r="D36735" t="s">
        <v>65</v>
      </c>
      <c r="E36735" t="s">
        <v>14</v>
      </c>
      <c r="F36735" t="s">
        <v>21</v>
      </c>
      <c r="G36735" t="s">
        <v>59</v>
      </c>
      <c r="H36735" t="s">
        <v>60</v>
      </c>
      <c r="I36735" t="s">
        <v>1098</v>
      </c>
      <c r="J36735" s="1">
        <v>38353</v>
      </c>
    </row>
    <row r="36736" spans="1:10" x14ac:dyDescent="0.25">
      <c r="A36736" t="s">
        <v>127352</v>
      </c>
      <c r="B36736" t="s">
        <v>127353</v>
      </c>
      <c r="C36736" t="s">
        <v>127354</v>
      </c>
      <c r="D36736" t="s">
        <v>127355</v>
      </c>
      <c r="E36736" t="s">
        <v>14</v>
      </c>
      <c r="F36736" t="s">
        <v>21</v>
      </c>
      <c r="G36736" t="s">
        <v>101</v>
      </c>
      <c r="H36736" t="s">
        <v>102</v>
      </c>
      <c r="I36736" t="s">
        <v>103</v>
      </c>
      <c r="J36736" s="1">
        <v>40238</v>
      </c>
    </row>
    <row r="36737" spans="1:10" x14ac:dyDescent="0.25">
      <c r="A36737" t="s">
        <v>127356</v>
      </c>
      <c r="B36737" t="s">
        <v>127357</v>
      </c>
      <c r="C36737" t="s">
        <v>127358</v>
      </c>
      <c r="D36737" t="s">
        <v>127359</v>
      </c>
      <c r="E36737" t="s">
        <v>14</v>
      </c>
      <c r="F36737" t="s">
        <v>21</v>
      </c>
      <c r="G36737" t="s">
        <v>116</v>
      </c>
      <c r="H36737" t="s">
        <v>117</v>
      </c>
      <c r="I36737" t="s">
        <v>117</v>
      </c>
      <c r="J36737" s="1">
        <v>41821</v>
      </c>
    </row>
    <row r="36738" spans="1:10" x14ac:dyDescent="0.25">
      <c r="A36738" t="s">
        <v>127360</v>
      </c>
      <c r="B36738" t="s">
        <v>127361</v>
      </c>
      <c r="C36738" t="s">
        <v>127362</v>
      </c>
      <c r="D36738" t="s">
        <v>127363</v>
      </c>
      <c r="E36738" t="s">
        <v>14</v>
      </c>
      <c r="F36738" t="s">
        <v>21</v>
      </c>
      <c r="G36738" t="s">
        <v>59</v>
      </c>
      <c r="H36738" t="s">
        <v>1216</v>
      </c>
      <c r="I36738" t="s">
        <v>1216</v>
      </c>
      <c r="J36738" s="1">
        <v>38899</v>
      </c>
    </row>
    <row r="36739" spans="1:10" x14ac:dyDescent="0.25">
      <c r="A36739" t="s">
        <v>127364</v>
      </c>
      <c r="B36739" t="s">
        <v>127365</v>
      </c>
      <c r="C36739" t="s">
        <v>127366</v>
      </c>
      <c r="D36739" t="s">
        <v>127367</v>
      </c>
      <c r="E36739" t="s">
        <v>14</v>
      </c>
      <c r="J36739" s="1">
        <v>40422</v>
      </c>
    </row>
    <row r="36740" spans="1:10" x14ac:dyDescent="0.25">
      <c r="A36740" t="s">
        <v>127368</v>
      </c>
      <c r="B36740" t="s">
        <v>127369</v>
      </c>
      <c r="C36740" t="s">
        <v>127370</v>
      </c>
      <c r="D36740" t="s">
        <v>50559</v>
      </c>
      <c r="E36740" t="s">
        <v>14</v>
      </c>
      <c r="F36740" t="s">
        <v>2313</v>
      </c>
      <c r="G36740">
        <v>4</v>
      </c>
      <c r="H36740" t="s">
        <v>8858</v>
      </c>
      <c r="I36740" t="s">
        <v>8858</v>
      </c>
      <c r="J36740" s="1">
        <v>41821</v>
      </c>
    </row>
    <row r="36741" spans="1:10" x14ac:dyDescent="0.25">
      <c r="A36741" t="s">
        <v>127371</v>
      </c>
      <c r="B36741" t="s">
        <v>127372</v>
      </c>
      <c r="C36741" t="s">
        <v>127373</v>
      </c>
      <c r="D36741" t="s">
        <v>20938</v>
      </c>
      <c r="E36741" t="s">
        <v>14</v>
      </c>
      <c r="F36741" t="s">
        <v>21</v>
      </c>
      <c r="G36741" t="s">
        <v>59</v>
      </c>
      <c r="H36741" t="s">
        <v>60</v>
      </c>
      <c r="I36741" t="s">
        <v>1246</v>
      </c>
      <c r="J36741" s="1">
        <v>38353</v>
      </c>
    </row>
    <row r="36742" spans="1:10" x14ac:dyDescent="0.25">
      <c r="A36742" t="s">
        <v>127374</v>
      </c>
      <c r="B36742" t="s">
        <v>127375</v>
      </c>
      <c r="C36742" t="s">
        <v>127376</v>
      </c>
      <c r="D36742" t="s">
        <v>176</v>
      </c>
      <c r="E36742" t="s">
        <v>14</v>
      </c>
      <c r="F36742" t="s">
        <v>21</v>
      </c>
      <c r="G36742" t="s">
        <v>153</v>
      </c>
      <c r="H36742" t="s">
        <v>239</v>
      </c>
      <c r="I36742" t="s">
        <v>21470</v>
      </c>
      <c r="J36742" s="1">
        <v>41579</v>
      </c>
    </row>
    <row r="36743" spans="1:10" x14ac:dyDescent="0.25">
      <c r="A36743" t="s">
        <v>127377</v>
      </c>
      <c r="B36743" t="s">
        <v>127378</v>
      </c>
      <c r="C36743" t="s">
        <v>127379</v>
      </c>
      <c r="D36743" t="s">
        <v>32</v>
      </c>
      <c r="E36743" t="s">
        <v>202</v>
      </c>
      <c r="F36743" t="s">
        <v>21</v>
      </c>
      <c r="G36743" t="s">
        <v>59</v>
      </c>
      <c r="H36743" t="s">
        <v>60</v>
      </c>
      <c r="I36743" t="s">
        <v>66</v>
      </c>
    </row>
    <row r="36744" spans="1:10" x14ac:dyDescent="0.25">
      <c r="A36744" t="s">
        <v>127380</v>
      </c>
      <c r="B36744" t="s">
        <v>127381</v>
      </c>
      <c r="C36744" t="s">
        <v>127382</v>
      </c>
      <c r="D36744" t="s">
        <v>127383</v>
      </c>
      <c r="E36744" t="s">
        <v>14</v>
      </c>
      <c r="F36744" t="s">
        <v>21</v>
      </c>
      <c r="G36744" t="s">
        <v>1325</v>
      </c>
      <c r="H36744" t="s">
        <v>1326</v>
      </c>
      <c r="I36744" t="s">
        <v>6848</v>
      </c>
      <c r="J36744" s="1">
        <v>40948</v>
      </c>
    </row>
    <row r="36745" spans="1:10" x14ac:dyDescent="0.25">
      <c r="A36745" t="s">
        <v>127384</v>
      </c>
      <c r="B36745" t="s">
        <v>127385</v>
      </c>
      <c r="C36745" t="s">
        <v>127386</v>
      </c>
      <c r="D36745" t="s">
        <v>127387</v>
      </c>
      <c r="E36745" t="s">
        <v>14</v>
      </c>
      <c r="F36745" t="s">
        <v>33</v>
      </c>
      <c r="G36745">
        <v>22</v>
      </c>
      <c r="H36745" t="s">
        <v>34</v>
      </c>
      <c r="I36745" t="s">
        <v>34</v>
      </c>
    </row>
    <row r="36746" spans="1:10" x14ac:dyDescent="0.25">
      <c r="A36746" t="s">
        <v>127388</v>
      </c>
      <c r="B36746" t="s">
        <v>127389</v>
      </c>
      <c r="C36746" t="s">
        <v>127390</v>
      </c>
      <c r="D36746" t="s">
        <v>65</v>
      </c>
      <c r="E36746" t="s">
        <v>14</v>
      </c>
      <c r="F36746" t="s">
        <v>33</v>
      </c>
      <c r="J36746" s="1">
        <v>33480</v>
      </c>
    </row>
    <row r="36747" spans="1:10" x14ac:dyDescent="0.25">
      <c r="A36747" t="s">
        <v>127391</v>
      </c>
      <c r="B36747" t="s">
        <v>127392</v>
      </c>
      <c r="C36747" t="s">
        <v>127393</v>
      </c>
      <c r="D36747" t="s">
        <v>127394</v>
      </c>
      <c r="E36747" t="s">
        <v>108</v>
      </c>
      <c r="J36747" s="1">
        <v>38959</v>
      </c>
    </row>
    <row r="36748" spans="1:10" x14ac:dyDescent="0.25">
      <c r="A36748" t="s">
        <v>127395</v>
      </c>
      <c r="B36748" t="s">
        <v>127396</v>
      </c>
      <c r="C36748" t="s">
        <v>127397</v>
      </c>
      <c r="D36748" t="s">
        <v>22948</v>
      </c>
      <c r="E36748" t="s">
        <v>14</v>
      </c>
      <c r="F36748" t="s">
        <v>21</v>
      </c>
      <c r="G36748" t="s">
        <v>59</v>
      </c>
      <c r="H36748" t="s">
        <v>60</v>
      </c>
      <c r="I36748" t="s">
        <v>266</v>
      </c>
    </row>
    <row r="36749" spans="1:10" x14ac:dyDescent="0.25">
      <c r="A36749" t="s">
        <v>127398</v>
      </c>
      <c r="B36749" t="s">
        <v>127399</v>
      </c>
      <c r="C36749" t="s">
        <v>127400</v>
      </c>
      <c r="D36749" t="s">
        <v>51</v>
      </c>
      <c r="E36749" t="s">
        <v>14</v>
      </c>
      <c r="F36749" t="s">
        <v>21</v>
      </c>
      <c r="G36749" t="s">
        <v>1006</v>
      </c>
      <c r="H36749" t="s">
        <v>1007</v>
      </c>
      <c r="I36749" t="s">
        <v>6308</v>
      </c>
      <c r="J36749" s="1">
        <v>39083</v>
      </c>
    </row>
    <row r="36750" spans="1:10" x14ac:dyDescent="0.25">
      <c r="A36750" t="s">
        <v>127401</v>
      </c>
      <c r="B36750" t="s">
        <v>127402</v>
      </c>
      <c r="C36750" t="s">
        <v>127403</v>
      </c>
      <c r="D36750" t="s">
        <v>127404</v>
      </c>
      <c r="E36750" t="s">
        <v>14</v>
      </c>
      <c r="F36750" t="s">
        <v>645</v>
      </c>
      <c r="G36750">
        <v>20</v>
      </c>
      <c r="H36750" t="s">
        <v>646</v>
      </c>
      <c r="I36750" t="s">
        <v>646</v>
      </c>
      <c r="J36750" s="1">
        <v>41339</v>
      </c>
    </row>
    <row r="36751" spans="1:10" x14ac:dyDescent="0.25">
      <c r="A36751" t="s">
        <v>127405</v>
      </c>
      <c r="B36751" t="s">
        <v>127406</v>
      </c>
      <c r="C36751" t="s">
        <v>127407</v>
      </c>
      <c r="D36751" t="s">
        <v>94661</v>
      </c>
      <c r="E36751" t="s">
        <v>14</v>
      </c>
      <c r="F36751" t="s">
        <v>336</v>
      </c>
      <c r="G36751">
        <v>11</v>
      </c>
      <c r="H36751" t="s">
        <v>492</v>
      </c>
      <c r="I36751" t="s">
        <v>492</v>
      </c>
    </row>
    <row r="36752" spans="1:10" x14ac:dyDescent="0.25">
      <c r="A36752" t="s">
        <v>127408</v>
      </c>
      <c r="B36752" t="s">
        <v>127409</v>
      </c>
      <c r="C36752" t="s">
        <v>127410</v>
      </c>
      <c r="D36752" t="s">
        <v>127411</v>
      </c>
      <c r="E36752" t="s">
        <v>14</v>
      </c>
      <c r="F36752" t="s">
        <v>547</v>
      </c>
      <c r="G36752">
        <v>7</v>
      </c>
      <c r="H36752" t="s">
        <v>32667</v>
      </c>
      <c r="I36752" t="s">
        <v>32667</v>
      </c>
      <c r="J36752" s="1">
        <v>40796</v>
      </c>
    </row>
    <row r="36753" spans="1:10" x14ac:dyDescent="0.25">
      <c r="A36753" t="s">
        <v>127412</v>
      </c>
      <c r="B36753" t="s">
        <v>127413</v>
      </c>
      <c r="C36753" t="s">
        <v>127414</v>
      </c>
      <c r="D36753" t="s">
        <v>51</v>
      </c>
      <c r="E36753" t="s">
        <v>14</v>
      </c>
      <c r="F36753" t="s">
        <v>401</v>
      </c>
      <c r="G36753">
        <v>40</v>
      </c>
      <c r="H36753" t="s">
        <v>975</v>
      </c>
      <c r="I36753" t="s">
        <v>975</v>
      </c>
      <c r="J36753" s="1">
        <v>41395</v>
      </c>
    </row>
    <row r="36754" spans="1:10" x14ac:dyDescent="0.25">
      <c r="A36754" t="s">
        <v>127415</v>
      </c>
      <c r="B36754" t="s">
        <v>127416</v>
      </c>
      <c r="C36754" t="s">
        <v>127417</v>
      </c>
      <c r="D36754" t="s">
        <v>352</v>
      </c>
      <c r="E36754" t="s">
        <v>14</v>
      </c>
      <c r="F36754" t="s">
        <v>21</v>
      </c>
      <c r="G36754" t="s">
        <v>59</v>
      </c>
      <c r="H36754" t="s">
        <v>2534</v>
      </c>
      <c r="I36754" t="s">
        <v>34094</v>
      </c>
    </row>
    <row r="36755" spans="1:10" x14ac:dyDescent="0.25">
      <c r="A36755" t="s">
        <v>127418</v>
      </c>
      <c r="B36755" t="s">
        <v>127419</v>
      </c>
      <c r="C36755" t="s">
        <v>127420</v>
      </c>
      <c r="D36755" t="s">
        <v>51</v>
      </c>
      <c r="E36755" t="s">
        <v>14</v>
      </c>
      <c r="F36755" t="s">
        <v>21</v>
      </c>
      <c r="G36755" t="s">
        <v>153</v>
      </c>
      <c r="H36755" t="s">
        <v>239</v>
      </c>
      <c r="I36755" t="s">
        <v>85420</v>
      </c>
    </row>
    <row r="36756" spans="1:10" x14ac:dyDescent="0.25">
      <c r="A36756" t="s">
        <v>127421</v>
      </c>
      <c r="B36756" t="s">
        <v>127422</v>
      </c>
      <c r="C36756" t="s">
        <v>127423</v>
      </c>
      <c r="D36756" t="s">
        <v>51</v>
      </c>
      <c r="E36756" t="s">
        <v>14</v>
      </c>
      <c r="F36756" t="s">
        <v>21</v>
      </c>
      <c r="G36756" t="s">
        <v>1006</v>
      </c>
      <c r="H36756" t="s">
        <v>1007</v>
      </c>
      <c r="I36756" t="s">
        <v>6308</v>
      </c>
      <c r="J36756" s="1">
        <v>39083</v>
      </c>
    </row>
    <row r="36757" spans="1:10" x14ac:dyDescent="0.25">
      <c r="A36757" t="s">
        <v>127424</v>
      </c>
      <c r="B36757" t="s">
        <v>127425</v>
      </c>
      <c r="C36757" t="s">
        <v>127426</v>
      </c>
      <c r="D36757" t="s">
        <v>3480</v>
      </c>
      <c r="E36757" t="s">
        <v>14</v>
      </c>
      <c r="F36757" t="s">
        <v>21</v>
      </c>
      <c r="G36757" t="s">
        <v>39</v>
      </c>
      <c r="H36757" t="s">
        <v>277</v>
      </c>
      <c r="I36757" t="s">
        <v>62728</v>
      </c>
    </row>
    <row r="36758" spans="1:10" x14ac:dyDescent="0.25">
      <c r="A36758" t="s">
        <v>127427</v>
      </c>
      <c r="B36758" t="s">
        <v>127428</v>
      </c>
      <c r="C36758" t="s">
        <v>127429</v>
      </c>
      <c r="D36758" t="s">
        <v>127430</v>
      </c>
      <c r="E36758" t="s">
        <v>14</v>
      </c>
      <c r="F36758" t="s">
        <v>1057</v>
      </c>
      <c r="G36758">
        <v>1</v>
      </c>
      <c r="H36758" t="s">
        <v>1058</v>
      </c>
      <c r="I36758" t="s">
        <v>7050</v>
      </c>
      <c r="J36758" s="1">
        <v>37987</v>
      </c>
    </row>
    <row r="36759" spans="1:10" x14ac:dyDescent="0.25">
      <c r="A36759" t="s">
        <v>127431</v>
      </c>
      <c r="B36759" t="s">
        <v>127432</v>
      </c>
      <c r="C36759" t="s">
        <v>127433</v>
      </c>
      <c r="D36759" t="s">
        <v>51</v>
      </c>
      <c r="E36759" t="s">
        <v>14</v>
      </c>
      <c r="F36759" t="s">
        <v>21</v>
      </c>
      <c r="G36759" t="s">
        <v>1075</v>
      </c>
      <c r="H36759" t="s">
        <v>1076</v>
      </c>
      <c r="I36759" t="s">
        <v>1165</v>
      </c>
      <c r="J36759" s="1">
        <v>37622</v>
      </c>
    </row>
    <row r="36760" spans="1:10" x14ac:dyDescent="0.25">
      <c r="A36760" t="s">
        <v>127434</v>
      </c>
      <c r="B36760" t="s">
        <v>127435</v>
      </c>
      <c r="C36760" t="s">
        <v>127436</v>
      </c>
      <c r="D36760" t="s">
        <v>127437</v>
      </c>
      <c r="E36760" t="s">
        <v>108</v>
      </c>
      <c r="F36760" t="s">
        <v>21</v>
      </c>
      <c r="G36760" t="s">
        <v>281</v>
      </c>
      <c r="H36760" t="s">
        <v>1025</v>
      </c>
      <c r="I36760" t="s">
        <v>1025</v>
      </c>
      <c r="J36760" s="1">
        <v>36892</v>
      </c>
    </row>
    <row r="36761" spans="1:10" x14ac:dyDescent="0.25">
      <c r="A36761" t="s">
        <v>127438</v>
      </c>
      <c r="B36761" t="s">
        <v>127439</v>
      </c>
      <c r="C36761" t="s">
        <v>127440</v>
      </c>
      <c r="D36761" t="s">
        <v>72372</v>
      </c>
      <c r="E36761" t="s">
        <v>14</v>
      </c>
    </row>
    <row r="36762" spans="1:10" x14ac:dyDescent="0.25">
      <c r="A36762" t="s">
        <v>127441</v>
      </c>
      <c r="B36762" t="s">
        <v>127442</v>
      </c>
      <c r="C36762" t="s">
        <v>127443</v>
      </c>
      <c r="D36762" t="s">
        <v>51</v>
      </c>
      <c r="E36762" t="s">
        <v>14</v>
      </c>
      <c r="F36762" t="s">
        <v>21</v>
      </c>
      <c r="G36762" t="s">
        <v>59</v>
      </c>
      <c r="H36762" t="s">
        <v>914</v>
      </c>
      <c r="I36762" t="s">
        <v>5805</v>
      </c>
      <c r="J36762" s="1">
        <v>40756</v>
      </c>
    </row>
    <row r="36763" spans="1:10" x14ac:dyDescent="0.25">
      <c r="A36763" t="s">
        <v>127444</v>
      </c>
      <c r="B36763" t="s">
        <v>127445</v>
      </c>
      <c r="C36763" t="s">
        <v>127446</v>
      </c>
      <c r="D36763" t="s">
        <v>51</v>
      </c>
      <c r="E36763" t="s">
        <v>684</v>
      </c>
      <c r="F36763" t="s">
        <v>1121</v>
      </c>
      <c r="G36763">
        <v>25</v>
      </c>
      <c r="H36763" t="s">
        <v>1577</v>
      </c>
      <c r="I36763" t="s">
        <v>1578</v>
      </c>
      <c r="J36763" s="1">
        <v>37987</v>
      </c>
    </row>
    <row r="36764" spans="1:10" x14ac:dyDescent="0.25">
      <c r="A36764" t="s">
        <v>127447</v>
      </c>
      <c r="B36764" t="s">
        <v>127448</v>
      </c>
      <c r="C36764" t="s">
        <v>127449</v>
      </c>
      <c r="D36764" t="s">
        <v>1242</v>
      </c>
      <c r="E36764" t="s">
        <v>14</v>
      </c>
      <c r="F36764" t="s">
        <v>123</v>
      </c>
      <c r="J36764" s="1">
        <v>8767</v>
      </c>
    </row>
    <row r="36765" spans="1:10" x14ac:dyDescent="0.25">
      <c r="A36765" t="s">
        <v>127450</v>
      </c>
      <c r="B36765" t="s">
        <v>127451</v>
      </c>
      <c r="C36765" t="s">
        <v>127452</v>
      </c>
      <c r="D36765" t="s">
        <v>127453</v>
      </c>
      <c r="E36765" t="s">
        <v>14</v>
      </c>
      <c r="F36765" t="s">
        <v>21</v>
      </c>
      <c r="G36765" t="s">
        <v>375</v>
      </c>
      <c r="H36765" t="s">
        <v>376</v>
      </c>
      <c r="I36765" t="s">
        <v>376</v>
      </c>
    </row>
    <row r="36766" spans="1:10" x14ac:dyDescent="0.25">
      <c r="A36766" t="s">
        <v>127454</v>
      </c>
      <c r="B36766" t="s">
        <v>127455</v>
      </c>
      <c r="C36766" t="s">
        <v>127456</v>
      </c>
      <c r="D36766" t="s">
        <v>72807</v>
      </c>
      <c r="E36766" t="s">
        <v>14</v>
      </c>
      <c r="F36766" t="s">
        <v>21</v>
      </c>
      <c r="G36766" t="s">
        <v>281</v>
      </c>
      <c r="H36766" t="s">
        <v>1025</v>
      </c>
      <c r="I36766" t="s">
        <v>3810</v>
      </c>
    </row>
    <row r="36767" spans="1:10" x14ac:dyDescent="0.25">
      <c r="A36767" t="s">
        <v>127457</v>
      </c>
      <c r="B36767" t="s">
        <v>127458</v>
      </c>
      <c r="C36767" t="s">
        <v>127459</v>
      </c>
      <c r="D36767" t="s">
        <v>3792</v>
      </c>
      <c r="E36767" t="s">
        <v>14</v>
      </c>
      <c r="F36767" t="s">
        <v>123</v>
      </c>
      <c r="G36767" t="s">
        <v>124</v>
      </c>
      <c r="H36767" t="s">
        <v>125</v>
      </c>
      <c r="I36767" t="s">
        <v>125</v>
      </c>
    </row>
    <row r="36768" spans="1:10" x14ac:dyDescent="0.25">
      <c r="A36768" t="s">
        <v>127460</v>
      </c>
      <c r="B36768" t="s">
        <v>127461</v>
      </c>
      <c r="C36768" t="s">
        <v>127462</v>
      </c>
      <c r="D36768" t="s">
        <v>628</v>
      </c>
      <c r="E36768" t="s">
        <v>14</v>
      </c>
      <c r="F36768" t="s">
        <v>21</v>
      </c>
      <c r="G36768" t="s">
        <v>130</v>
      </c>
      <c r="H36768" t="s">
        <v>131</v>
      </c>
      <c r="I36768" t="s">
        <v>1109</v>
      </c>
      <c r="J36768" s="1">
        <v>38353</v>
      </c>
    </row>
    <row r="36769" spans="1:10" x14ac:dyDescent="0.25">
      <c r="A36769" t="s">
        <v>127463</v>
      </c>
      <c r="B36769" t="s">
        <v>127464</v>
      </c>
      <c r="C36769" t="s">
        <v>127465</v>
      </c>
      <c r="D36769" t="s">
        <v>127466</v>
      </c>
      <c r="E36769" t="s">
        <v>14</v>
      </c>
      <c r="F36769" t="s">
        <v>21</v>
      </c>
      <c r="G36769" t="s">
        <v>281</v>
      </c>
      <c r="H36769" t="s">
        <v>573</v>
      </c>
      <c r="I36769" t="s">
        <v>573</v>
      </c>
      <c r="J36769" s="1">
        <v>40909</v>
      </c>
    </row>
    <row r="36770" spans="1:10" x14ac:dyDescent="0.25">
      <c r="A36770" t="s">
        <v>127467</v>
      </c>
      <c r="B36770" t="s">
        <v>127468</v>
      </c>
      <c r="C36770" t="s">
        <v>127469</v>
      </c>
      <c r="D36770" t="s">
        <v>127470</v>
      </c>
      <c r="E36770" t="s">
        <v>14</v>
      </c>
      <c r="F36770" t="s">
        <v>21</v>
      </c>
      <c r="G36770" t="s">
        <v>130</v>
      </c>
      <c r="H36770" t="s">
        <v>131</v>
      </c>
      <c r="I36770" t="s">
        <v>1109</v>
      </c>
      <c r="J36770" s="1">
        <v>41081</v>
      </c>
    </row>
    <row r="36771" spans="1:10" x14ac:dyDescent="0.25">
      <c r="A36771" t="s">
        <v>127471</v>
      </c>
      <c r="B36771" t="s">
        <v>127472</v>
      </c>
      <c r="D36771" t="s">
        <v>1202</v>
      </c>
      <c r="E36771" t="s">
        <v>202</v>
      </c>
    </row>
    <row r="36772" spans="1:10" x14ac:dyDescent="0.25">
      <c r="A36772" t="s">
        <v>127473</v>
      </c>
      <c r="B36772" t="s">
        <v>127474</v>
      </c>
      <c r="C36772" t="s">
        <v>127475</v>
      </c>
      <c r="D36772" t="s">
        <v>51</v>
      </c>
      <c r="E36772" t="s">
        <v>14</v>
      </c>
      <c r="F36772" t="s">
        <v>21</v>
      </c>
      <c r="G36772" t="s">
        <v>3472</v>
      </c>
      <c r="H36772" t="s">
        <v>8017</v>
      </c>
      <c r="I36772" t="s">
        <v>8017</v>
      </c>
      <c r="J36772" s="1">
        <v>40544</v>
      </c>
    </row>
    <row r="36773" spans="1:10" x14ac:dyDescent="0.25">
      <c r="A36773" t="s">
        <v>127476</v>
      </c>
      <c r="B36773" t="s">
        <v>127477</v>
      </c>
      <c r="C36773" t="s">
        <v>127478</v>
      </c>
      <c r="D36773" t="s">
        <v>127479</v>
      </c>
      <c r="E36773" t="s">
        <v>14</v>
      </c>
      <c r="F36773" t="s">
        <v>52</v>
      </c>
      <c r="G36773" t="s">
        <v>197</v>
      </c>
      <c r="H36773" t="s">
        <v>198</v>
      </c>
      <c r="I36773" t="s">
        <v>198</v>
      </c>
    </row>
    <row r="36774" spans="1:10" x14ac:dyDescent="0.25">
      <c r="A36774" t="s">
        <v>127480</v>
      </c>
      <c r="B36774" t="s">
        <v>127481</v>
      </c>
      <c r="C36774" t="s">
        <v>127482</v>
      </c>
      <c r="D36774" t="s">
        <v>51</v>
      </c>
      <c r="E36774" t="s">
        <v>14</v>
      </c>
      <c r="F36774" t="s">
        <v>21</v>
      </c>
      <c r="G36774" t="s">
        <v>281</v>
      </c>
      <c r="H36774" t="s">
        <v>573</v>
      </c>
      <c r="I36774" t="s">
        <v>573</v>
      </c>
      <c r="J36774" s="1">
        <v>38718</v>
      </c>
    </row>
    <row r="36775" spans="1:10" x14ac:dyDescent="0.25">
      <c r="A36775" t="s">
        <v>127483</v>
      </c>
      <c r="B36775" t="s">
        <v>127484</v>
      </c>
      <c r="C36775" t="s">
        <v>127485</v>
      </c>
      <c r="D36775" t="s">
        <v>127486</v>
      </c>
      <c r="E36775" t="s">
        <v>202</v>
      </c>
      <c r="F36775" t="s">
        <v>21</v>
      </c>
      <c r="G36775" t="s">
        <v>1267</v>
      </c>
      <c r="H36775" t="s">
        <v>1268</v>
      </c>
      <c r="I36775" t="s">
        <v>1268</v>
      </c>
      <c r="J36775" s="1">
        <v>39448</v>
      </c>
    </row>
    <row r="36776" spans="1:10" x14ac:dyDescent="0.25">
      <c r="A36776" t="s">
        <v>127487</v>
      </c>
      <c r="B36776" t="s">
        <v>127488</v>
      </c>
      <c r="C36776" t="s">
        <v>127489</v>
      </c>
      <c r="D36776" t="s">
        <v>1242</v>
      </c>
      <c r="E36776" t="s">
        <v>684</v>
      </c>
      <c r="F36776" t="s">
        <v>21</v>
      </c>
      <c r="G36776" t="s">
        <v>59</v>
      </c>
      <c r="H36776" t="s">
        <v>502</v>
      </c>
      <c r="I36776" t="s">
        <v>14782</v>
      </c>
      <c r="J36776" s="1">
        <v>29221</v>
      </c>
    </row>
    <row r="36777" spans="1:10" x14ac:dyDescent="0.25">
      <c r="A36777" t="s">
        <v>127490</v>
      </c>
      <c r="B36777" t="s">
        <v>127491</v>
      </c>
      <c r="C36777" t="s">
        <v>127492</v>
      </c>
      <c r="E36777" t="s">
        <v>14</v>
      </c>
      <c r="J36777" s="1">
        <v>26665</v>
      </c>
    </row>
    <row r="36778" spans="1:10" x14ac:dyDescent="0.25">
      <c r="A36778" t="s">
        <v>127493</v>
      </c>
      <c r="B36778" t="s">
        <v>127494</v>
      </c>
      <c r="C36778" t="s">
        <v>127495</v>
      </c>
      <c r="D36778" t="s">
        <v>127496</v>
      </c>
      <c r="E36778" t="s">
        <v>14</v>
      </c>
      <c r="F36778" t="s">
        <v>21</v>
      </c>
      <c r="G36778" t="s">
        <v>1325</v>
      </c>
      <c r="H36778" t="s">
        <v>1326</v>
      </c>
      <c r="I36778" t="s">
        <v>1326</v>
      </c>
      <c r="J36778" s="1">
        <v>41981</v>
      </c>
    </row>
    <row r="36779" spans="1:10" x14ac:dyDescent="0.25">
      <c r="A36779" t="s">
        <v>127497</v>
      </c>
      <c r="B36779" t="s">
        <v>127498</v>
      </c>
      <c r="C36779" t="s">
        <v>127499</v>
      </c>
      <c r="D36779" t="s">
        <v>115752</v>
      </c>
      <c r="E36779" t="s">
        <v>14</v>
      </c>
      <c r="F36779" t="s">
        <v>52</v>
      </c>
      <c r="G36779" t="s">
        <v>3334</v>
      </c>
      <c r="H36779" t="s">
        <v>3335</v>
      </c>
      <c r="I36779" t="s">
        <v>3336</v>
      </c>
      <c r="J36779" s="1">
        <v>41240</v>
      </c>
    </row>
    <row r="36780" spans="1:10" x14ac:dyDescent="0.25">
      <c r="A36780" t="s">
        <v>127500</v>
      </c>
      <c r="B36780" t="s">
        <v>127501</v>
      </c>
      <c r="C36780" t="s">
        <v>127502</v>
      </c>
      <c r="E36780" t="s">
        <v>14</v>
      </c>
      <c r="F36780" t="s">
        <v>21</v>
      </c>
      <c r="G36780" t="s">
        <v>39</v>
      </c>
      <c r="H36780" t="s">
        <v>277</v>
      </c>
      <c r="I36780" t="s">
        <v>277</v>
      </c>
      <c r="J36780" s="1">
        <v>41264</v>
      </c>
    </row>
    <row r="36781" spans="1:10" x14ac:dyDescent="0.25">
      <c r="A36781" t="s">
        <v>127503</v>
      </c>
      <c r="B36781" t="s">
        <v>127504</v>
      </c>
      <c r="C36781" t="s">
        <v>127505</v>
      </c>
      <c r="D36781" t="s">
        <v>51</v>
      </c>
      <c r="E36781" t="s">
        <v>14</v>
      </c>
      <c r="F36781" t="s">
        <v>123</v>
      </c>
      <c r="G36781" t="s">
        <v>26828</v>
      </c>
      <c r="H36781" t="s">
        <v>3215</v>
      </c>
      <c r="I36781" t="s">
        <v>127506</v>
      </c>
      <c r="J36781" s="1">
        <v>37622</v>
      </c>
    </row>
    <row r="36782" spans="1:10" x14ac:dyDescent="0.25">
      <c r="A36782" t="s">
        <v>127507</v>
      </c>
      <c r="B36782" t="s">
        <v>127508</v>
      </c>
      <c r="C36782" t="s">
        <v>127509</v>
      </c>
      <c r="D36782" t="s">
        <v>127510</v>
      </c>
      <c r="E36782" t="s">
        <v>14</v>
      </c>
      <c r="F36782" t="s">
        <v>474</v>
      </c>
      <c r="H36782" t="s">
        <v>475</v>
      </c>
      <c r="I36782" t="s">
        <v>475</v>
      </c>
      <c r="J36782" s="1">
        <v>40651</v>
      </c>
    </row>
    <row r="36783" spans="1:10" x14ac:dyDescent="0.25">
      <c r="A36783" t="s">
        <v>127511</v>
      </c>
      <c r="B36783" t="s">
        <v>127512</v>
      </c>
      <c r="C36783" t="s">
        <v>127513</v>
      </c>
      <c r="D36783" t="s">
        <v>60114</v>
      </c>
      <c r="E36783" t="s">
        <v>14</v>
      </c>
      <c r="F36783" t="s">
        <v>160</v>
      </c>
      <c r="G36783" t="s">
        <v>161</v>
      </c>
      <c r="H36783" t="s">
        <v>162</v>
      </c>
      <c r="I36783" t="s">
        <v>162</v>
      </c>
    </row>
    <row r="36784" spans="1:10" x14ac:dyDescent="0.25">
      <c r="A36784" t="s">
        <v>127514</v>
      </c>
      <c r="B36784" t="s">
        <v>127515</v>
      </c>
      <c r="C36784" t="s">
        <v>127516</v>
      </c>
      <c r="D36784" t="s">
        <v>51</v>
      </c>
      <c r="E36784" t="s">
        <v>14</v>
      </c>
      <c r="F36784" t="s">
        <v>123</v>
      </c>
      <c r="G36784" t="s">
        <v>6949</v>
      </c>
      <c r="H36784" t="s">
        <v>497</v>
      </c>
      <c r="I36784" t="s">
        <v>6950</v>
      </c>
      <c r="J36784" s="1">
        <v>40330</v>
      </c>
    </row>
    <row r="36785" spans="1:10" x14ac:dyDescent="0.25">
      <c r="A36785" t="s">
        <v>127517</v>
      </c>
      <c r="B36785" t="s">
        <v>127518</v>
      </c>
      <c r="C36785" t="s">
        <v>127519</v>
      </c>
      <c r="D36785" t="s">
        <v>51</v>
      </c>
      <c r="E36785" t="s">
        <v>14</v>
      </c>
      <c r="F36785" t="s">
        <v>9370</v>
      </c>
      <c r="G36785">
        <v>25</v>
      </c>
      <c r="H36785" t="s">
        <v>9371</v>
      </c>
      <c r="I36785" t="s">
        <v>9371</v>
      </c>
      <c r="J36785" s="1">
        <v>39052</v>
      </c>
    </row>
    <row r="36786" spans="1:10" x14ac:dyDescent="0.25">
      <c r="A36786" t="s">
        <v>127520</v>
      </c>
      <c r="B36786" t="s">
        <v>127521</v>
      </c>
      <c r="C36786" t="s">
        <v>127522</v>
      </c>
      <c r="D36786" t="s">
        <v>97393</v>
      </c>
      <c r="E36786" t="s">
        <v>14</v>
      </c>
      <c r="F36786" t="s">
        <v>21</v>
      </c>
      <c r="G36786" t="s">
        <v>59</v>
      </c>
      <c r="H36786" t="s">
        <v>60</v>
      </c>
      <c r="I36786" t="s">
        <v>61</v>
      </c>
      <c r="J36786" s="1">
        <v>41365</v>
      </c>
    </row>
    <row r="36787" spans="1:10" x14ac:dyDescent="0.25">
      <c r="A36787" t="s">
        <v>127523</v>
      </c>
      <c r="B36787" t="s">
        <v>127524</v>
      </c>
      <c r="C36787" t="s">
        <v>127525</v>
      </c>
      <c r="E36787" t="s">
        <v>14</v>
      </c>
      <c r="F36787" t="s">
        <v>21</v>
      </c>
      <c r="G36787" t="s">
        <v>425</v>
      </c>
      <c r="H36787" t="s">
        <v>6333</v>
      </c>
      <c r="I36787" t="s">
        <v>6333</v>
      </c>
      <c r="J36787" s="1">
        <v>38838</v>
      </c>
    </row>
    <row r="36788" spans="1:10" x14ac:dyDescent="0.25">
      <c r="A36788" t="s">
        <v>127526</v>
      </c>
      <c r="B36788" t="s">
        <v>127527</v>
      </c>
      <c r="C36788" t="s">
        <v>127528</v>
      </c>
      <c r="D36788" t="s">
        <v>127529</v>
      </c>
      <c r="E36788" t="s">
        <v>14</v>
      </c>
      <c r="F36788" t="s">
        <v>1814</v>
      </c>
      <c r="G36788">
        <v>5</v>
      </c>
      <c r="H36788" t="s">
        <v>1815</v>
      </c>
      <c r="I36788" t="s">
        <v>1815</v>
      </c>
      <c r="J36788" s="1">
        <v>41609</v>
      </c>
    </row>
    <row r="36789" spans="1:10" x14ac:dyDescent="0.25">
      <c r="A36789" t="s">
        <v>127530</v>
      </c>
      <c r="B36789" t="s">
        <v>127531</v>
      </c>
      <c r="C36789" t="s">
        <v>127532</v>
      </c>
      <c r="D36789" t="s">
        <v>539</v>
      </c>
      <c r="E36789" t="s">
        <v>14</v>
      </c>
      <c r="F36789" t="s">
        <v>21</v>
      </c>
      <c r="G36789" t="s">
        <v>59</v>
      </c>
      <c r="H36789" t="s">
        <v>60</v>
      </c>
      <c r="I36789" t="s">
        <v>979</v>
      </c>
      <c r="J36789" s="1">
        <v>39448</v>
      </c>
    </row>
    <row r="36790" spans="1:10" x14ac:dyDescent="0.25">
      <c r="A36790" t="s">
        <v>127533</v>
      </c>
      <c r="B36790" t="s">
        <v>127534</v>
      </c>
      <c r="C36790" t="s">
        <v>127535</v>
      </c>
      <c r="D36790" t="s">
        <v>928</v>
      </c>
      <c r="E36790" t="s">
        <v>14</v>
      </c>
      <c r="F36790" t="s">
        <v>361</v>
      </c>
      <c r="G36790">
        <v>26</v>
      </c>
      <c r="H36790" t="s">
        <v>362</v>
      </c>
      <c r="I36790" t="s">
        <v>362</v>
      </c>
      <c r="J36790" s="1">
        <v>38353</v>
      </c>
    </row>
    <row r="36791" spans="1:10" x14ac:dyDescent="0.25">
      <c r="A36791" t="s">
        <v>127536</v>
      </c>
      <c r="B36791" t="s">
        <v>127537</v>
      </c>
      <c r="C36791" t="s">
        <v>127538</v>
      </c>
      <c r="D36791" t="s">
        <v>127539</v>
      </c>
      <c r="E36791" t="s">
        <v>14</v>
      </c>
      <c r="J36791" s="1">
        <v>40909</v>
      </c>
    </row>
    <row r="36792" spans="1:10" x14ac:dyDescent="0.25">
      <c r="A36792" t="s">
        <v>127540</v>
      </c>
      <c r="B36792" t="s">
        <v>127541</v>
      </c>
      <c r="C36792" t="s">
        <v>127542</v>
      </c>
      <c r="D36792" t="s">
        <v>1242</v>
      </c>
      <c r="E36792" t="s">
        <v>202</v>
      </c>
      <c r="F36792" t="s">
        <v>21</v>
      </c>
      <c r="G36792" t="s">
        <v>153</v>
      </c>
      <c r="H36792" t="s">
        <v>239</v>
      </c>
      <c r="I36792" t="s">
        <v>322</v>
      </c>
      <c r="J36792" s="1">
        <v>39814</v>
      </c>
    </row>
    <row r="36793" spans="1:10" x14ac:dyDescent="0.25">
      <c r="A36793" t="s">
        <v>127543</v>
      </c>
      <c r="B36793" t="s">
        <v>127544</v>
      </c>
      <c r="C36793" t="s">
        <v>127545</v>
      </c>
      <c r="D36793" t="s">
        <v>127546</v>
      </c>
      <c r="E36793" t="s">
        <v>14</v>
      </c>
      <c r="F36793" t="s">
        <v>21</v>
      </c>
      <c r="G36793" t="s">
        <v>137</v>
      </c>
      <c r="H36793" t="s">
        <v>138</v>
      </c>
      <c r="I36793" t="s">
        <v>138</v>
      </c>
      <c r="J36793" s="1">
        <v>41640</v>
      </c>
    </row>
    <row r="36794" spans="1:10" x14ac:dyDescent="0.25">
      <c r="A36794" t="s">
        <v>127547</v>
      </c>
      <c r="B36794" t="s">
        <v>127548</v>
      </c>
      <c r="C36794" t="s">
        <v>127549</v>
      </c>
      <c r="D36794" t="s">
        <v>127550</v>
      </c>
      <c r="E36794" t="s">
        <v>108</v>
      </c>
      <c r="F36794" t="s">
        <v>21</v>
      </c>
      <c r="G36794" t="s">
        <v>101</v>
      </c>
      <c r="H36794" t="s">
        <v>102</v>
      </c>
      <c r="I36794" t="s">
        <v>103</v>
      </c>
      <c r="J36794" s="1">
        <v>40942</v>
      </c>
    </row>
    <row r="36795" spans="1:10" x14ac:dyDescent="0.25">
      <c r="A36795" t="s">
        <v>127551</v>
      </c>
      <c r="B36795" t="s">
        <v>127552</v>
      </c>
      <c r="C36795" t="s">
        <v>127553</v>
      </c>
      <c r="D36795" t="s">
        <v>51</v>
      </c>
      <c r="E36795" t="s">
        <v>684</v>
      </c>
      <c r="F36795" t="s">
        <v>21</v>
      </c>
      <c r="G36795" t="s">
        <v>153</v>
      </c>
      <c r="H36795" t="s">
        <v>239</v>
      </c>
      <c r="I36795" t="s">
        <v>322</v>
      </c>
      <c r="J36795" s="1">
        <v>36892</v>
      </c>
    </row>
    <row r="36796" spans="1:10" x14ac:dyDescent="0.25">
      <c r="A36796" t="s">
        <v>127554</v>
      </c>
      <c r="B36796" t="s">
        <v>127555</v>
      </c>
      <c r="C36796" t="s">
        <v>127556</v>
      </c>
      <c r="D36796" t="s">
        <v>127557</v>
      </c>
      <c r="E36796" t="s">
        <v>14</v>
      </c>
      <c r="F36796" t="s">
        <v>33</v>
      </c>
      <c r="G36796">
        <v>22</v>
      </c>
      <c r="H36796" t="s">
        <v>34</v>
      </c>
      <c r="I36796" t="s">
        <v>34</v>
      </c>
      <c r="J36796" s="1">
        <v>41275</v>
      </c>
    </row>
    <row r="36797" spans="1:10" x14ac:dyDescent="0.25">
      <c r="A36797" t="s">
        <v>127558</v>
      </c>
      <c r="B36797" t="s">
        <v>127559</v>
      </c>
      <c r="C36797" t="s">
        <v>127560</v>
      </c>
      <c r="D36797" t="s">
        <v>127561</v>
      </c>
      <c r="E36797" t="s">
        <v>14</v>
      </c>
      <c r="F36797" t="s">
        <v>1020</v>
      </c>
      <c r="G36797">
        <v>88</v>
      </c>
      <c r="H36797" t="s">
        <v>24476</v>
      </c>
      <c r="I36797" t="s">
        <v>127562</v>
      </c>
      <c r="J36797" s="1">
        <v>41482</v>
      </c>
    </row>
    <row r="36798" spans="1:10" x14ac:dyDescent="0.25">
      <c r="A36798" t="s">
        <v>127563</v>
      </c>
      <c r="B36798" t="s">
        <v>127564</v>
      </c>
      <c r="C36798" t="s">
        <v>127565</v>
      </c>
      <c r="D36798" t="s">
        <v>127566</v>
      </c>
      <c r="E36798" t="s">
        <v>14</v>
      </c>
      <c r="F36798" t="s">
        <v>21</v>
      </c>
      <c r="G36798" t="s">
        <v>59</v>
      </c>
      <c r="H36798" t="s">
        <v>90</v>
      </c>
      <c r="I36798" t="s">
        <v>371</v>
      </c>
      <c r="J36798" s="1">
        <v>40269</v>
      </c>
    </row>
    <row r="36799" spans="1:10" x14ac:dyDescent="0.25">
      <c r="A36799" t="s">
        <v>127567</v>
      </c>
      <c r="B36799" t="s">
        <v>127568</v>
      </c>
      <c r="C36799" t="s">
        <v>127569</v>
      </c>
      <c r="D36799" t="s">
        <v>127570</v>
      </c>
      <c r="E36799" t="s">
        <v>14</v>
      </c>
      <c r="F36799" t="s">
        <v>21</v>
      </c>
      <c r="G36799" t="s">
        <v>59</v>
      </c>
      <c r="H36799" t="s">
        <v>60</v>
      </c>
      <c r="I36799" t="s">
        <v>66</v>
      </c>
      <c r="J36799" s="1">
        <v>41456</v>
      </c>
    </row>
    <row r="36800" spans="1:10" x14ac:dyDescent="0.25">
      <c r="A36800" t="s">
        <v>127571</v>
      </c>
      <c r="B36800" t="s">
        <v>127572</v>
      </c>
      <c r="C36800" t="s">
        <v>127573</v>
      </c>
      <c r="D36800" t="s">
        <v>1898</v>
      </c>
      <c r="E36800" t="s">
        <v>14</v>
      </c>
      <c r="F36800" t="s">
        <v>694</v>
      </c>
      <c r="G36800">
        <v>5</v>
      </c>
      <c r="H36800" t="s">
        <v>695</v>
      </c>
      <c r="I36800" t="s">
        <v>695</v>
      </c>
      <c r="J36800" s="1">
        <v>40909</v>
      </c>
    </row>
    <row r="36801" spans="1:10" x14ac:dyDescent="0.25">
      <c r="A36801" t="s">
        <v>127574</v>
      </c>
      <c r="B36801" t="s">
        <v>127575</v>
      </c>
      <c r="C36801" t="s">
        <v>127576</v>
      </c>
      <c r="D36801" t="s">
        <v>51</v>
      </c>
      <c r="E36801" t="s">
        <v>14</v>
      </c>
      <c r="F36801" t="s">
        <v>123</v>
      </c>
      <c r="G36801" t="s">
        <v>10568</v>
      </c>
      <c r="H36801" t="s">
        <v>125</v>
      </c>
      <c r="I36801" t="s">
        <v>5490</v>
      </c>
    </row>
    <row r="36802" spans="1:10" x14ac:dyDescent="0.25">
      <c r="A36802" t="s">
        <v>127577</v>
      </c>
      <c r="B36802" t="s">
        <v>127578</v>
      </c>
      <c r="C36802" t="s">
        <v>127579</v>
      </c>
      <c r="D36802" t="s">
        <v>61168</v>
      </c>
      <c r="E36802" t="s">
        <v>14</v>
      </c>
      <c r="F36802" t="s">
        <v>21</v>
      </c>
      <c r="G36802" t="s">
        <v>1006</v>
      </c>
      <c r="H36802" t="s">
        <v>1007</v>
      </c>
      <c r="I36802" t="s">
        <v>1467</v>
      </c>
      <c r="J36802" s="1">
        <v>39814</v>
      </c>
    </row>
    <row r="36803" spans="1:10" x14ac:dyDescent="0.25">
      <c r="A36803" t="s">
        <v>127580</v>
      </c>
      <c r="B36803" t="s">
        <v>127581</v>
      </c>
      <c r="C36803" t="s">
        <v>127582</v>
      </c>
      <c r="D36803" t="s">
        <v>761</v>
      </c>
      <c r="E36803" t="s">
        <v>14</v>
      </c>
      <c r="F36803" t="s">
        <v>487</v>
      </c>
      <c r="G36803">
        <v>2</v>
      </c>
    </row>
    <row r="36804" spans="1:10" x14ac:dyDescent="0.25">
      <c r="A36804" t="s">
        <v>127583</v>
      </c>
      <c r="B36804" t="s">
        <v>127584</v>
      </c>
      <c r="C36804" t="s">
        <v>127585</v>
      </c>
      <c r="D36804" t="s">
        <v>127586</v>
      </c>
      <c r="E36804" t="s">
        <v>14</v>
      </c>
      <c r="F36804" t="s">
        <v>21</v>
      </c>
      <c r="G36804" t="s">
        <v>84</v>
      </c>
      <c r="H36804" t="s">
        <v>1127</v>
      </c>
      <c r="I36804" t="s">
        <v>1128</v>
      </c>
      <c r="J36804" s="1">
        <v>42005</v>
      </c>
    </row>
    <row r="36805" spans="1:10" x14ac:dyDescent="0.25">
      <c r="A36805" t="s">
        <v>127587</v>
      </c>
      <c r="B36805" t="s">
        <v>127588</v>
      </c>
      <c r="C36805" t="s">
        <v>127589</v>
      </c>
      <c r="D36805" t="s">
        <v>127590</v>
      </c>
      <c r="E36805" t="s">
        <v>14</v>
      </c>
      <c r="F36805" t="s">
        <v>21</v>
      </c>
      <c r="G36805" t="s">
        <v>59</v>
      </c>
      <c r="H36805" t="s">
        <v>60</v>
      </c>
      <c r="I36805" t="s">
        <v>66</v>
      </c>
      <c r="J36805" s="1">
        <v>40179</v>
      </c>
    </row>
    <row r="36806" spans="1:10" x14ac:dyDescent="0.25">
      <c r="A36806" t="s">
        <v>127591</v>
      </c>
      <c r="B36806" t="s">
        <v>127592</v>
      </c>
      <c r="C36806" t="s">
        <v>127593</v>
      </c>
      <c r="E36806" t="s">
        <v>14</v>
      </c>
      <c r="F36806" t="s">
        <v>21</v>
      </c>
      <c r="G36806" t="s">
        <v>260</v>
      </c>
      <c r="H36806" t="s">
        <v>5423</v>
      </c>
      <c r="I36806" t="s">
        <v>5423</v>
      </c>
    </row>
    <row r="36807" spans="1:10" x14ac:dyDescent="0.25">
      <c r="A36807" t="s">
        <v>127594</v>
      </c>
      <c r="B36807" t="s">
        <v>127595</v>
      </c>
      <c r="C36807" t="s">
        <v>127596</v>
      </c>
      <c r="D36807" t="s">
        <v>127597</v>
      </c>
      <c r="E36807" t="s">
        <v>14</v>
      </c>
      <c r="F36807" t="s">
        <v>15</v>
      </c>
      <c r="G36807">
        <v>2</v>
      </c>
      <c r="H36807" t="s">
        <v>80418</v>
      </c>
      <c r="I36807" t="s">
        <v>80418</v>
      </c>
      <c r="J36807" s="1">
        <v>41731</v>
      </c>
    </row>
    <row r="36808" spans="1:10" x14ac:dyDescent="0.25">
      <c r="A36808" t="s">
        <v>127598</v>
      </c>
      <c r="B36808" t="s">
        <v>127599</v>
      </c>
      <c r="C36808" t="s">
        <v>127600</v>
      </c>
      <c r="D36808" t="s">
        <v>539</v>
      </c>
      <c r="E36808" t="s">
        <v>14</v>
      </c>
      <c r="F36808" t="s">
        <v>21</v>
      </c>
      <c r="G36808" t="s">
        <v>101</v>
      </c>
      <c r="H36808" t="s">
        <v>102</v>
      </c>
      <c r="I36808" t="s">
        <v>103</v>
      </c>
      <c r="J36808" s="1">
        <v>41365</v>
      </c>
    </row>
    <row r="36809" spans="1:10" x14ac:dyDescent="0.25">
      <c r="A36809" t="s">
        <v>127601</v>
      </c>
      <c r="B36809" t="s">
        <v>127602</v>
      </c>
      <c r="C36809" t="s">
        <v>127603</v>
      </c>
      <c r="D36809" t="s">
        <v>127604</v>
      </c>
      <c r="E36809" t="s">
        <v>14</v>
      </c>
      <c r="F36809" t="s">
        <v>21</v>
      </c>
      <c r="G36809" t="s">
        <v>101</v>
      </c>
      <c r="H36809" t="s">
        <v>102</v>
      </c>
      <c r="I36809" t="s">
        <v>103</v>
      </c>
      <c r="J36809" s="1">
        <v>41306</v>
      </c>
    </row>
    <row r="36810" spans="1:10" x14ac:dyDescent="0.25">
      <c r="A36810" t="s">
        <v>127605</v>
      </c>
      <c r="B36810" t="s">
        <v>127606</v>
      </c>
      <c r="C36810" t="s">
        <v>127607</v>
      </c>
      <c r="D36810" t="s">
        <v>127608</v>
      </c>
      <c r="E36810" t="s">
        <v>14</v>
      </c>
      <c r="F36810" t="s">
        <v>33</v>
      </c>
      <c r="G36810">
        <v>22</v>
      </c>
      <c r="H36810" t="s">
        <v>34</v>
      </c>
      <c r="I36810" t="s">
        <v>34</v>
      </c>
      <c r="J36810" s="1">
        <v>40756</v>
      </c>
    </row>
    <row r="36811" spans="1:10" x14ac:dyDescent="0.25">
      <c r="A36811" t="s">
        <v>127609</v>
      </c>
      <c r="B36811" t="s">
        <v>127610</v>
      </c>
      <c r="C36811" t="s">
        <v>127611</v>
      </c>
      <c r="D36811" t="s">
        <v>127612</v>
      </c>
      <c r="E36811" t="s">
        <v>202</v>
      </c>
      <c r="F36811" t="s">
        <v>21</v>
      </c>
      <c r="G36811" t="s">
        <v>59</v>
      </c>
      <c r="H36811" t="s">
        <v>60</v>
      </c>
      <c r="I36811" t="s">
        <v>718</v>
      </c>
      <c r="J36811" s="1">
        <v>39932</v>
      </c>
    </row>
    <row r="36812" spans="1:10" x14ac:dyDescent="0.25">
      <c r="A36812" t="s">
        <v>127613</v>
      </c>
      <c r="B36812" t="s">
        <v>127614</v>
      </c>
      <c r="C36812" t="s">
        <v>127615</v>
      </c>
      <c r="D36812" t="s">
        <v>127616</v>
      </c>
      <c r="E36812" t="s">
        <v>14</v>
      </c>
      <c r="F36812" t="s">
        <v>15</v>
      </c>
      <c r="G36812">
        <v>19</v>
      </c>
      <c r="H36812" t="s">
        <v>469</v>
      </c>
      <c r="I36812" t="s">
        <v>469</v>
      </c>
      <c r="J36812" s="1">
        <v>41640</v>
      </c>
    </row>
    <row r="36813" spans="1:10" x14ac:dyDescent="0.25">
      <c r="A36813" t="s">
        <v>127617</v>
      </c>
      <c r="B36813" t="s">
        <v>127618</v>
      </c>
      <c r="C36813" t="s">
        <v>127619</v>
      </c>
      <c r="D36813" t="s">
        <v>7010</v>
      </c>
      <c r="E36813" t="s">
        <v>108</v>
      </c>
      <c r="F36813" t="s">
        <v>271</v>
      </c>
      <c r="G36813">
        <v>17</v>
      </c>
      <c r="H36813" t="s">
        <v>459</v>
      </c>
      <c r="I36813" t="s">
        <v>459</v>
      </c>
      <c r="J36813" s="1">
        <v>38961</v>
      </c>
    </row>
    <row r="36814" spans="1:10" x14ac:dyDescent="0.25">
      <c r="A36814" t="s">
        <v>127620</v>
      </c>
      <c r="B36814" t="s">
        <v>127621</v>
      </c>
      <c r="C36814" t="s">
        <v>127622</v>
      </c>
      <c r="D36814" t="s">
        <v>127623</v>
      </c>
      <c r="E36814" t="s">
        <v>14</v>
      </c>
      <c r="F36814" t="s">
        <v>123</v>
      </c>
      <c r="G36814" t="s">
        <v>124</v>
      </c>
      <c r="H36814" t="s">
        <v>125</v>
      </c>
      <c r="I36814" t="s">
        <v>125</v>
      </c>
      <c r="J36814" s="1">
        <v>35339</v>
      </c>
    </row>
    <row r="36815" spans="1:10" x14ac:dyDescent="0.25">
      <c r="A36815" t="s">
        <v>127624</v>
      </c>
      <c r="B36815" t="s">
        <v>127625</v>
      </c>
      <c r="C36815" t="s">
        <v>127626</v>
      </c>
      <c r="D36815" t="s">
        <v>70</v>
      </c>
      <c r="E36815" t="s">
        <v>14</v>
      </c>
      <c r="J36815" s="1">
        <v>38718</v>
      </c>
    </row>
    <row r="36816" spans="1:10" x14ac:dyDescent="0.25">
      <c r="A36816" t="s">
        <v>127627</v>
      </c>
      <c r="B36816" t="s">
        <v>127628</v>
      </c>
      <c r="C36816" t="s">
        <v>127629</v>
      </c>
      <c r="D36816" t="s">
        <v>127630</v>
      </c>
      <c r="E36816" t="s">
        <v>14</v>
      </c>
      <c r="F36816" t="s">
        <v>2266</v>
      </c>
      <c r="G36816">
        <v>34</v>
      </c>
      <c r="H36816" t="s">
        <v>2267</v>
      </c>
      <c r="I36816" t="s">
        <v>2267</v>
      </c>
      <c r="J36816" s="1">
        <v>41280</v>
      </c>
    </row>
    <row r="36817" spans="1:10" x14ac:dyDescent="0.25">
      <c r="A36817" t="s">
        <v>127631</v>
      </c>
      <c r="B36817" t="s">
        <v>127632</v>
      </c>
      <c r="C36817" t="s">
        <v>127633</v>
      </c>
      <c r="D36817" t="s">
        <v>127634</v>
      </c>
      <c r="E36817" t="s">
        <v>14</v>
      </c>
      <c r="F36817" t="s">
        <v>21</v>
      </c>
      <c r="G36817" t="s">
        <v>101</v>
      </c>
      <c r="H36817" t="s">
        <v>102</v>
      </c>
      <c r="I36817" t="s">
        <v>103</v>
      </c>
    </row>
    <row r="36818" spans="1:10" x14ac:dyDescent="0.25">
      <c r="A36818" t="s">
        <v>127635</v>
      </c>
      <c r="B36818" t="s">
        <v>127636</v>
      </c>
      <c r="C36818" t="s">
        <v>127637</v>
      </c>
      <c r="D36818" t="s">
        <v>127638</v>
      </c>
      <c r="E36818" t="s">
        <v>14</v>
      </c>
      <c r="F36818" t="s">
        <v>21</v>
      </c>
      <c r="G36818" t="s">
        <v>59</v>
      </c>
      <c r="H36818" t="s">
        <v>60</v>
      </c>
      <c r="I36818" t="s">
        <v>66</v>
      </c>
      <c r="J36818" s="1">
        <v>42065</v>
      </c>
    </row>
    <row r="36819" spans="1:10" x14ac:dyDescent="0.25">
      <c r="A36819" t="s">
        <v>127639</v>
      </c>
      <c r="B36819" t="s">
        <v>127640</v>
      </c>
      <c r="C36819" t="s">
        <v>127641</v>
      </c>
      <c r="D36819" t="s">
        <v>127642</v>
      </c>
      <c r="E36819" t="s">
        <v>14</v>
      </c>
      <c r="F36819" t="s">
        <v>21</v>
      </c>
      <c r="G36819" t="s">
        <v>59</v>
      </c>
      <c r="H36819" t="s">
        <v>60</v>
      </c>
      <c r="I36819" t="s">
        <v>266</v>
      </c>
      <c r="J36819" s="1">
        <v>40688</v>
      </c>
    </row>
    <row r="36820" spans="1:10" x14ac:dyDescent="0.25">
      <c r="A36820" t="s">
        <v>127643</v>
      </c>
      <c r="B36820" t="s">
        <v>127644</v>
      </c>
      <c r="C36820" t="s">
        <v>127645</v>
      </c>
      <c r="E36820" t="s">
        <v>14</v>
      </c>
      <c r="F36820" t="s">
        <v>217</v>
      </c>
      <c r="G36820">
        <v>8</v>
      </c>
      <c r="J36820" s="1">
        <v>41640</v>
      </c>
    </row>
    <row r="36821" spans="1:10" x14ac:dyDescent="0.25">
      <c r="A36821" t="s">
        <v>127646</v>
      </c>
      <c r="B36821" t="s">
        <v>127647</v>
      </c>
      <c r="C36821" t="s">
        <v>127648</v>
      </c>
      <c r="D36821" t="s">
        <v>127649</v>
      </c>
      <c r="E36821" t="s">
        <v>14</v>
      </c>
      <c r="F36821" t="s">
        <v>52</v>
      </c>
      <c r="G36821" t="s">
        <v>197</v>
      </c>
      <c r="H36821" t="s">
        <v>198</v>
      </c>
      <c r="I36821" t="s">
        <v>198</v>
      </c>
      <c r="J36821" s="1">
        <v>41883</v>
      </c>
    </row>
    <row r="36822" spans="1:10" x14ac:dyDescent="0.25">
      <c r="A36822" t="s">
        <v>127650</v>
      </c>
      <c r="B36822" t="s">
        <v>127651</v>
      </c>
      <c r="C36822" t="s">
        <v>127652</v>
      </c>
      <c r="D36822" t="s">
        <v>928</v>
      </c>
      <c r="E36822" t="s">
        <v>14</v>
      </c>
      <c r="F36822" t="s">
        <v>75192</v>
      </c>
      <c r="J36822" s="1">
        <v>33604</v>
      </c>
    </row>
    <row r="36823" spans="1:10" x14ac:dyDescent="0.25">
      <c r="A36823" t="s">
        <v>127653</v>
      </c>
      <c r="B36823" t="s">
        <v>127654</v>
      </c>
      <c r="C36823" t="s">
        <v>127655</v>
      </c>
      <c r="D36823" t="s">
        <v>127656</v>
      </c>
      <c r="E36823" t="s">
        <v>14</v>
      </c>
      <c r="F36823" t="s">
        <v>21</v>
      </c>
      <c r="G36823" t="s">
        <v>101</v>
      </c>
      <c r="H36823" t="s">
        <v>102</v>
      </c>
      <c r="I36823" t="s">
        <v>103</v>
      </c>
      <c r="J36823" s="1">
        <v>40787</v>
      </c>
    </row>
    <row r="36824" spans="1:10" x14ac:dyDescent="0.25">
      <c r="A36824" t="s">
        <v>127657</v>
      </c>
      <c r="B36824" t="s">
        <v>127658</v>
      </c>
      <c r="C36824" t="s">
        <v>127659</v>
      </c>
      <c r="D36824" t="s">
        <v>38</v>
      </c>
      <c r="E36824" t="s">
        <v>14</v>
      </c>
      <c r="F36824" t="s">
        <v>15</v>
      </c>
      <c r="G36824">
        <v>16</v>
      </c>
      <c r="H36824" t="s">
        <v>16</v>
      </c>
      <c r="I36824" t="s">
        <v>16</v>
      </c>
      <c r="J36824" s="1">
        <v>30682</v>
      </c>
    </row>
    <row r="36825" spans="1:10" x14ac:dyDescent="0.25">
      <c r="A36825" t="s">
        <v>127660</v>
      </c>
      <c r="B36825" t="s">
        <v>127661</v>
      </c>
      <c r="C36825" t="s">
        <v>127662</v>
      </c>
      <c r="D36825" t="s">
        <v>38</v>
      </c>
      <c r="E36825" t="s">
        <v>14</v>
      </c>
      <c r="F36825" t="s">
        <v>21</v>
      </c>
      <c r="G36825" t="s">
        <v>203</v>
      </c>
      <c r="H36825" t="s">
        <v>204</v>
      </c>
      <c r="I36825" t="s">
        <v>204</v>
      </c>
      <c r="J36825" s="1">
        <v>38486</v>
      </c>
    </row>
    <row r="36826" spans="1:10" x14ac:dyDescent="0.25">
      <c r="A36826" t="s">
        <v>127663</v>
      </c>
      <c r="B36826" t="s">
        <v>127664</v>
      </c>
      <c r="C36826" t="s">
        <v>127665</v>
      </c>
      <c r="D36826" t="s">
        <v>89</v>
      </c>
      <c r="E36826" t="s">
        <v>14</v>
      </c>
      <c r="F36826" t="s">
        <v>21</v>
      </c>
      <c r="G36826" t="s">
        <v>1325</v>
      </c>
      <c r="H36826" t="s">
        <v>1326</v>
      </c>
      <c r="I36826" t="s">
        <v>9745</v>
      </c>
      <c r="J36826" s="1">
        <v>38353</v>
      </c>
    </row>
    <row r="36827" spans="1:10" x14ac:dyDescent="0.25">
      <c r="A36827" t="s">
        <v>127666</v>
      </c>
      <c r="B36827" t="s">
        <v>127667</v>
      </c>
      <c r="C36827" t="s">
        <v>127668</v>
      </c>
      <c r="D36827" t="s">
        <v>127669</v>
      </c>
      <c r="E36827" t="s">
        <v>14</v>
      </c>
    </row>
    <row r="36828" spans="1:10" x14ac:dyDescent="0.25">
      <c r="A36828" t="s">
        <v>127670</v>
      </c>
      <c r="B36828" t="s">
        <v>127671</v>
      </c>
      <c r="C36828" t="s">
        <v>127672</v>
      </c>
      <c r="D36828" t="s">
        <v>54783</v>
      </c>
      <c r="E36828" t="s">
        <v>14</v>
      </c>
      <c r="F36828" t="s">
        <v>21</v>
      </c>
      <c r="G36828" t="s">
        <v>203</v>
      </c>
      <c r="H36828" t="s">
        <v>838</v>
      </c>
      <c r="I36828" t="s">
        <v>34668</v>
      </c>
      <c r="J36828" s="1">
        <v>40544</v>
      </c>
    </row>
    <row r="36829" spans="1:10" x14ac:dyDescent="0.25">
      <c r="A36829" t="s">
        <v>127673</v>
      </c>
      <c r="B36829" t="s">
        <v>127674</v>
      </c>
      <c r="C36829" t="s">
        <v>127675</v>
      </c>
      <c r="D36829" t="s">
        <v>1914</v>
      </c>
      <c r="E36829" t="s">
        <v>14</v>
      </c>
      <c r="F36829" t="s">
        <v>336</v>
      </c>
      <c r="G36829">
        <v>11</v>
      </c>
      <c r="H36829" t="s">
        <v>492</v>
      </c>
      <c r="I36829" t="s">
        <v>492</v>
      </c>
      <c r="J36829" s="1">
        <v>41518</v>
      </c>
    </row>
    <row r="36830" spans="1:10" x14ac:dyDescent="0.25">
      <c r="A36830" t="s">
        <v>127676</v>
      </c>
      <c r="B36830" t="s">
        <v>127677</v>
      </c>
      <c r="C36830" t="s">
        <v>127678</v>
      </c>
      <c r="E36830" t="s">
        <v>14</v>
      </c>
    </row>
    <row r="36831" spans="1:10" x14ac:dyDescent="0.25">
      <c r="A36831" t="s">
        <v>127679</v>
      </c>
      <c r="B36831" t="s">
        <v>127680</v>
      </c>
      <c r="C36831" t="s">
        <v>127681</v>
      </c>
      <c r="D36831" t="s">
        <v>127682</v>
      </c>
      <c r="E36831" t="s">
        <v>14</v>
      </c>
      <c r="F36831" t="s">
        <v>160</v>
      </c>
      <c r="G36831" t="s">
        <v>161</v>
      </c>
      <c r="H36831" t="s">
        <v>2853</v>
      </c>
      <c r="I36831" t="s">
        <v>2853</v>
      </c>
      <c r="J36831" s="1">
        <v>38953</v>
      </c>
    </row>
    <row r="36832" spans="1:10" x14ac:dyDescent="0.25">
      <c r="A36832" t="s">
        <v>127683</v>
      </c>
      <c r="B36832" t="s">
        <v>127684</v>
      </c>
      <c r="C36832" t="s">
        <v>127685</v>
      </c>
      <c r="D36832" t="s">
        <v>280</v>
      </c>
      <c r="E36832" t="s">
        <v>14</v>
      </c>
      <c r="F36832" t="s">
        <v>21</v>
      </c>
      <c r="G36832" t="s">
        <v>59</v>
      </c>
      <c r="H36832" t="s">
        <v>961</v>
      </c>
      <c r="I36832" t="s">
        <v>962</v>
      </c>
      <c r="J36832" s="1">
        <v>36526</v>
      </c>
    </row>
    <row r="36833" spans="1:10" x14ac:dyDescent="0.25">
      <c r="A36833" t="s">
        <v>127686</v>
      </c>
      <c r="B36833" t="s">
        <v>127687</v>
      </c>
      <c r="C36833" t="s">
        <v>127688</v>
      </c>
      <c r="D36833" t="s">
        <v>127689</v>
      </c>
      <c r="E36833" t="s">
        <v>202</v>
      </c>
      <c r="F36833" t="s">
        <v>547</v>
      </c>
      <c r="G36833">
        <v>56</v>
      </c>
      <c r="H36833" t="s">
        <v>2547</v>
      </c>
      <c r="I36833" t="s">
        <v>2547</v>
      </c>
      <c r="J36833" s="1">
        <v>41987</v>
      </c>
    </row>
    <row r="36834" spans="1:10" x14ac:dyDescent="0.25">
      <c r="A36834" t="s">
        <v>127690</v>
      </c>
      <c r="B36834" t="s">
        <v>127691</v>
      </c>
      <c r="C36834" t="s">
        <v>127692</v>
      </c>
      <c r="D36834" t="s">
        <v>127693</v>
      </c>
      <c r="E36834" t="s">
        <v>14</v>
      </c>
    </row>
    <row r="36835" spans="1:10" x14ac:dyDescent="0.25">
      <c r="A36835" t="s">
        <v>127694</v>
      </c>
      <c r="B36835" t="s">
        <v>127695</v>
      </c>
      <c r="C36835" t="s">
        <v>127696</v>
      </c>
      <c r="D36835" t="s">
        <v>38</v>
      </c>
      <c r="E36835" t="s">
        <v>14</v>
      </c>
      <c r="F36835" t="s">
        <v>160</v>
      </c>
      <c r="G36835" t="s">
        <v>161</v>
      </c>
      <c r="H36835" t="s">
        <v>162</v>
      </c>
      <c r="I36835" t="s">
        <v>162</v>
      </c>
      <c r="J36835" s="1">
        <v>36161</v>
      </c>
    </row>
    <row r="36836" spans="1:10" x14ac:dyDescent="0.25">
      <c r="A36836" t="s">
        <v>127697</v>
      </c>
      <c r="B36836" t="s">
        <v>127698</v>
      </c>
      <c r="C36836" t="s">
        <v>127699</v>
      </c>
      <c r="D36836" t="s">
        <v>127700</v>
      </c>
      <c r="E36836" t="s">
        <v>202</v>
      </c>
      <c r="F36836" t="s">
        <v>160</v>
      </c>
      <c r="G36836" t="s">
        <v>161</v>
      </c>
      <c r="H36836" t="s">
        <v>1224</v>
      </c>
      <c r="I36836" t="s">
        <v>127701</v>
      </c>
      <c r="J36836" s="1">
        <v>40101</v>
      </c>
    </row>
    <row r="36837" spans="1:10" x14ac:dyDescent="0.25">
      <c r="A36837" t="s">
        <v>127702</v>
      </c>
      <c r="B36837" t="s">
        <v>127703</v>
      </c>
      <c r="C36837" t="s">
        <v>127704</v>
      </c>
      <c r="D36837" t="s">
        <v>127705</v>
      </c>
      <c r="E36837" t="s">
        <v>14</v>
      </c>
      <c r="F36837" t="s">
        <v>21</v>
      </c>
      <c r="G36837" t="s">
        <v>101</v>
      </c>
      <c r="H36837" t="s">
        <v>102</v>
      </c>
      <c r="I36837" t="s">
        <v>103</v>
      </c>
      <c r="J36837" s="1">
        <v>40544</v>
      </c>
    </row>
    <row r="36838" spans="1:10" x14ac:dyDescent="0.25">
      <c r="A36838" t="s">
        <v>127706</v>
      </c>
      <c r="B36838" t="s">
        <v>127707</v>
      </c>
      <c r="C36838" t="s">
        <v>127708</v>
      </c>
      <c r="D36838" t="s">
        <v>713</v>
      </c>
      <c r="E36838" t="s">
        <v>14</v>
      </c>
      <c r="F36838" t="s">
        <v>123</v>
      </c>
      <c r="G36838" t="s">
        <v>124</v>
      </c>
      <c r="H36838" t="s">
        <v>125</v>
      </c>
      <c r="I36838" t="s">
        <v>125</v>
      </c>
      <c r="J36838" s="1">
        <v>42005</v>
      </c>
    </row>
    <row r="36839" spans="1:10" x14ac:dyDescent="0.25">
      <c r="A36839" t="s">
        <v>127709</v>
      </c>
      <c r="B36839" t="s">
        <v>127710</v>
      </c>
      <c r="C36839" t="s">
        <v>127711</v>
      </c>
      <c r="D36839" t="s">
        <v>127712</v>
      </c>
      <c r="E36839" t="s">
        <v>202</v>
      </c>
      <c r="F36839" t="s">
        <v>645</v>
      </c>
      <c r="G36839">
        <v>5</v>
      </c>
      <c r="H36839" t="s">
        <v>37213</v>
      </c>
      <c r="I36839" t="s">
        <v>37213</v>
      </c>
      <c r="J36839" s="1">
        <v>42068</v>
      </c>
    </row>
    <row r="36840" spans="1:10" x14ac:dyDescent="0.25">
      <c r="A36840" t="s">
        <v>127713</v>
      </c>
      <c r="B36840" t="s">
        <v>127714</v>
      </c>
      <c r="C36840" t="s">
        <v>127715</v>
      </c>
      <c r="D36840" t="s">
        <v>127716</v>
      </c>
      <c r="E36840" t="s">
        <v>14</v>
      </c>
      <c r="F36840" t="s">
        <v>21</v>
      </c>
      <c r="G36840" t="s">
        <v>22</v>
      </c>
      <c r="H36840" t="s">
        <v>7741</v>
      </c>
      <c r="I36840" t="s">
        <v>95</v>
      </c>
      <c r="J36840" s="1">
        <v>41593</v>
      </c>
    </row>
    <row r="36841" spans="1:10" x14ac:dyDescent="0.25">
      <c r="A36841" t="s">
        <v>127717</v>
      </c>
      <c r="B36841" t="s">
        <v>127718</v>
      </c>
      <c r="C36841" t="s">
        <v>127719</v>
      </c>
      <c r="E36841" t="s">
        <v>14</v>
      </c>
      <c r="J36841" s="1">
        <v>39814</v>
      </c>
    </row>
    <row r="36842" spans="1:10" x14ac:dyDescent="0.25">
      <c r="A36842" t="s">
        <v>127720</v>
      </c>
      <c r="B36842" t="s">
        <v>127721</v>
      </c>
      <c r="C36842" t="s">
        <v>127722</v>
      </c>
      <c r="D36842" t="s">
        <v>127723</v>
      </c>
      <c r="E36842" t="s">
        <v>14</v>
      </c>
      <c r="F36842" t="s">
        <v>160</v>
      </c>
      <c r="G36842" t="s">
        <v>161</v>
      </c>
      <c r="H36842" t="s">
        <v>162</v>
      </c>
      <c r="I36842" t="s">
        <v>162</v>
      </c>
      <c r="J36842" s="1">
        <v>41444</v>
      </c>
    </row>
    <row r="36843" spans="1:10" x14ac:dyDescent="0.25">
      <c r="A36843" t="s">
        <v>127724</v>
      </c>
      <c r="B36843" t="s">
        <v>127725</v>
      </c>
      <c r="C36843" t="s">
        <v>127726</v>
      </c>
      <c r="D36843" t="s">
        <v>127727</v>
      </c>
      <c r="E36843" t="s">
        <v>14</v>
      </c>
      <c r="F36843" t="s">
        <v>6539</v>
      </c>
      <c r="H36843" t="s">
        <v>6540</v>
      </c>
      <c r="I36843" t="s">
        <v>6540</v>
      </c>
      <c r="J36843" s="1">
        <v>41372</v>
      </c>
    </row>
    <row r="36844" spans="1:10" x14ac:dyDescent="0.25">
      <c r="A36844" t="s">
        <v>127728</v>
      </c>
      <c r="B36844" t="s">
        <v>127729</v>
      </c>
      <c r="C36844" t="s">
        <v>127730</v>
      </c>
      <c r="D36844" t="s">
        <v>127731</v>
      </c>
      <c r="E36844" t="s">
        <v>14</v>
      </c>
      <c r="F36844" t="s">
        <v>21</v>
      </c>
      <c r="G36844" t="s">
        <v>101</v>
      </c>
      <c r="H36844" t="s">
        <v>102</v>
      </c>
      <c r="I36844" t="s">
        <v>103</v>
      </c>
      <c r="J36844" s="1">
        <v>41963</v>
      </c>
    </row>
    <row r="36845" spans="1:10" x14ac:dyDescent="0.25">
      <c r="A36845" t="s">
        <v>127732</v>
      </c>
      <c r="B36845" t="s">
        <v>127733</v>
      </c>
      <c r="C36845" t="s">
        <v>127734</v>
      </c>
      <c r="D36845" t="s">
        <v>38</v>
      </c>
      <c r="E36845" t="s">
        <v>14</v>
      </c>
      <c r="F36845" t="s">
        <v>21</v>
      </c>
      <c r="G36845" t="s">
        <v>59</v>
      </c>
      <c r="H36845" t="s">
        <v>60</v>
      </c>
      <c r="I36845" t="s">
        <v>266</v>
      </c>
      <c r="J36845" s="1">
        <v>41640</v>
      </c>
    </row>
    <row r="36846" spans="1:10" x14ac:dyDescent="0.25">
      <c r="A36846" t="s">
        <v>127735</v>
      </c>
      <c r="B36846" t="s">
        <v>127736</v>
      </c>
      <c r="C36846" t="s">
        <v>127737</v>
      </c>
      <c r="D36846" t="s">
        <v>45182</v>
      </c>
      <c r="E36846" t="s">
        <v>14</v>
      </c>
      <c r="F36846" t="s">
        <v>123</v>
      </c>
      <c r="G36846" t="s">
        <v>124</v>
      </c>
      <c r="H36846" t="s">
        <v>125</v>
      </c>
      <c r="I36846" t="s">
        <v>125</v>
      </c>
      <c r="J36846" s="1">
        <v>41548</v>
      </c>
    </row>
    <row r="36847" spans="1:10" x14ac:dyDescent="0.25">
      <c r="A36847" t="s">
        <v>127738</v>
      </c>
      <c r="B36847" t="s">
        <v>127739</v>
      </c>
      <c r="C36847" t="s">
        <v>127740</v>
      </c>
      <c r="D36847" t="s">
        <v>2765</v>
      </c>
      <c r="E36847" t="s">
        <v>14</v>
      </c>
      <c r="F36847" t="s">
        <v>21</v>
      </c>
      <c r="G36847" t="s">
        <v>137</v>
      </c>
      <c r="H36847" t="s">
        <v>138</v>
      </c>
      <c r="I36847" t="s">
        <v>464</v>
      </c>
    </row>
    <row r="36848" spans="1:10" x14ac:dyDescent="0.25">
      <c r="A36848" t="s">
        <v>127741</v>
      </c>
      <c r="B36848" t="s">
        <v>127742</v>
      </c>
      <c r="C36848" t="s">
        <v>127743</v>
      </c>
      <c r="D36848" t="s">
        <v>32</v>
      </c>
      <c r="E36848" t="s">
        <v>14</v>
      </c>
      <c r="F36848" t="s">
        <v>21</v>
      </c>
      <c r="G36848" t="s">
        <v>59</v>
      </c>
      <c r="H36848" t="s">
        <v>90</v>
      </c>
      <c r="I36848" t="s">
        <v>90</v>
      </c>
      <c r="J36848" s="1">
        <v>37257</v>
      </c>
    </row>
    <row r="36849" spans="1:10" x14ac:dyDescent="0.25">
      <c r="A36849" t="s">
        <v>127744</v>
      </c>
      <c r="B36849" t="s">
        <v>127745</v>
      </c>
      <c r="C36849" t="s">
        <v>127746</v>
      </c>
      <c r="E36849" t="s">
        <v>202</v>
      </c>
      <c r="J36849" s="1">
        <v>42234</v>
      </c>
    </row>
    <row r="36850" spans="1:10" x14ac:dyDescent="0.25">
      <c r="A36850" t="s">
        <v>127747</v>
      </c>
      <c r="B36850" t="s">
        <v>127748</v>
      </c>
      <c r="C36850" t="s">
        <v>127749</v>
      </c>
      <c r="D36850" t="s">
        <v>127750</v>
      </c>
      <c r="E36850" t="s">
        <v>14</v>
      </c>
      <c r="F36850" t="s">
        <v>21</v>
      </c>
      <c r="G36850" t="s">
        <v>1006</v>
      </c>
      <c r="H36850" t="s">
        <v>1007</v>
      </c>
      <c r="I36850" t="s">
        <v>1007</v>
      </c>
      <c r="J36850" s="1">
        <v>39508</v>
      </c>
    </row>
    <row r="36851" spans="1:10" x14ac:dyDescent="0.25">
      <c r="A36851" t="s">
        <v>127751</v>
      </c>
      <c r="B36851" t="s">
        <v>127752</v>
      </c>
      <c r="C36851" t="s">
        <v>127753</v>
      </c>
      <c r="D36851" t="s">
        <v>65</v>
      </c>
      <c r="E36851" t="s">
        <v>14</v>
      </c>
      <c r="F36851" t="s">
        <v>123</v>
      </c>
      <c r="G36851" t="s">
        <v>124</v>
      </c>
      <c r="H36851" t="s">
        <v>125</v>
      </c>
      <c r="I36851" t="s">
        <v>125</v>
      </c>
    </row>
    <row r="36852" spans="1:10" x14ac:dyDescent="0.25">
      <c r="A36852" t="s">
        <v>127754</v>
      </c>
      <c r="B36852" t="s">
        <v>127755</v>
      </c>
      <c r="C36852" t="s">
        <v>127756</v>
      </c>
      <c r="D36852" t="s">
        <v>127757</v>
      </c>
      <c r="E36852" t="s">
        <v>14</v>
      </c>
      <c r="F36852" t="s">
        <v>21</v>
      </c>
      <c r="G36852" t="s">
        <v>59</v>
      </c>
      <c r="H36852" t="s">
        <v>60</v>
      </c>
      <c r="I36852" t="s">
        <v>61</v>
      </c>
      <c r="J36852" s="1">
        <v>41275</v>
      </c>
    </row>
    <row r="36853" spans="1:10" x14ac:dyDescent="0.25">
      <c r="A36853" t="s">
        <v>127758</v>
      </c>
      <c r="B36853" t="s">
        <v>127759</v>
      </c>
      <c r="C36853" t="s">
        <v>127760</v>
      </c>
      <c r="D36853" t="s">
        <v>38</v>
      </c>
      <c r="E36853" t="s">
        <v>14</v>
      </c>
      <c r="F36853" t="s">
        <v>52</v>
      </c>
      <c r="G36853" t="s">
        <v>53</v>
      </c>
      <c r="H36853" t="s">
        <v>54</v>
      </c>
      <c r="I36853" t="s">
        <v>54</v>
      </c>
      <c r="J36853" s="1">
        <v>35796</v>
      </c>
    </row>
    <row r="36854" spans="1:10" x14ac:dyDescent="0.25">
      <c r="A36854" t="s">
        <v>127761</v>
      </c>
      <c r="B36854" t="s">
        <v>127762</v>
      </c>
      <c r="C36854" t="s">
        <v>127763</v>
      </c>
      <c r="D36854" t="s">
        <v>84638</v>
      </c>
      <c r="E36854" t="s">
        <v>14</v>
      </c>
      <c r="F36854" t="s">
        <v>46</v>
      </c>
      <c r="H36854" t="s">
        <v>47</v>
      </c>
      <c r="I36854" t="s">
        <v>47</v>
      </c>
      <c r="J36854" s="1">
        <v>41844</v>
      </c>
    </row>
    <row r="36855" spans="1:10" x14ac:dyDescent="0.25">
      <c r="A36855" t="s">
        <v>127764</v>
      </c>
      <c r="B36855" t="s">
        <v>127765</v>
      </c>
      <c r="C36855" t="s">
        <v>127766</v>
      </c>
      <c r="D36855" t="s">
        <v>127767</v>
      </c>
      <c r="E36855" t="s">
        <v>14</v>
      </c>
      <c r="F36855" t="s">
        <v>123</v>
      </c>
      <c r="G36855" t="s">
        <v>2000</v>
      </c>
      <c r="H36855" t="s">
        <v>2001</v>
      </c>
      <c r="I36855" t="s">
        <v>2001</v>
      </c>
      <c r="J36855" s="1">
        <v>39448</v>
      </c>
    </row>
    <row r="36856" spans="1:10" x14ac:dyDescent="0.25">
      <c r="A36856" t="s">
        <v>127768</v>
      </c>
      <c r="B36856" t="s">
        <v>127769</v>
      </c>
      <c r="C36856" t="s">
        <v>127770</v>
      </c>
      <c r="D36856" t="s">
        <v>38</v>
      </c>
      <c r="E36856" t="s">
        <v>14</v>
      </c>
      <c r="F36856" t="s">
        <v>401</v>
      </c>
      <c r="G36856">
        <v>40</v>
      </c>
      <c r="H36856" t="s">
        <v>975</v>
      </c>
      <c r="I36856" t="s">
        <v>975</v>
      </c>
      <c r="J36856" s="1">
        <v>40909</v>
      </c>
    </row>
    <row r="36857" spans="1:10" x14ac:dyDescent="0.25">
      <c r="A36857" t="s">
        <v>127771</v>
      </c>
      <c r="B36857" t="s">
        <v>127772</v>
      </c>
      <c r="C36857" t="s">
        <v>127773</v>
      </c>
      <c r="D36857" t="s">
        <v>2474</v>
      </c>
      <c r="E36857" t="s">
        <v>108</v>
      </c>
      <c r="F36857" t="s">
        <v>21</v>
      </c>
      <c r="G36857" t="s">
        <v>59</v>
      </c>
      <c r="H36857" t="s">
        <v>961</v>
      </c>
      <c r="I36857" t="s">
        <v>127774</v>
      </c>
    </row>
    <row r="36858" spans="1:10" x14ac:dyDescent="0.25">
      <c r="A36858" t="s">
        <v>127775</v>
      </c>
      <c r="B36858" t="s">
        <v>127776</v>
      </c>
      <c r="C36858" t="s">
        <v>127777</v>
      </c>
      <c r="D36858" t="s">
        <v>3105</v>
      </c>
      <c r="E36858" t="s">
        <v>14</v>
      </c>
      <c r="F36858" t="s">
        <v>123</v>
      </c>
      <c r="G36858" t="s">
        <v>321</v>
      </c>
      <c r="H36858" t="s">
        <v>125</v>
      </c>
      <c r="I36858" t="s">
        <v>322</v>
      </c>
      <c r="J36858" s="1">
        <v>41597</v>
      </c>
    </row>
    <row r="36859" spans="1:10" x14ac:dyDescent="0.25">
      <c r="A36859" t="s">
        <v>127778</v>
      </c>
      <c r="B36859" t="s">
        <v>127779</v>
      </c>
      <c r="C36859" t="s">
        <v>127780</v>
      </c>
      <c r="D36859" t="s">
        <v>6607</v>
      </c>
      <c r="E36859" t="s">
        <v>14</v>
      </c>
      <c r="F36859" t="s">
        <v>15</v>
      </c>
      <c r="G36859">
        <v>16</v>
      </c>
      <c r="H36859" t="s">
        <v>16</v>
      </c>
      <c r="I36859" t="s">
        <v>16</v>
      </c>
      <c r="J36859" s="1">
        <v>40179</v>
      </c>
    </row>
    <row r="36860" spans="1:10" x14ac:dyDescent="0.25">
      <c r="A36860" t="s">
        <v>127781</v>
      </c>
      <c r="B36860" t="s">
        <v>127782</v>
      </c>
      <c r="C36860" t="s">
        <v>127783</v>
      </c>
      <c r="D36860" t="s">
        <v>127784</v>
      </c>
      <c r="E36860" t="s">
        <v>14</v>
      </c>
      <c r="F36860" t="s">
        <v>123</v>
      </c>
      <c r="G36860" t="s">
        <v>3850</v>
      </c>
      <c r="H36860" t="s">
        <v>127785</v>
      </c>
      <c r="I36860" t="s">
        <v>127785</v>
      </c>
      <c r="J36860" s="1">
        <v>40603</v>
      </c>
    </row>
    <row r="36861" spans="1:10" x14ac:dyDescent="0.25">
      <c r="A36861" t="s">
        <v>127786</v>
      </c>
      <c r="B36861" t="s">
        <v>127787</v>
      </c>
      <c r="E36861" t="s">
        <v>14</v>
      </c>
      <c r="F36861" t="s">
        <v>2806</v>
      </c>
      <c r="G36861">
        <v>3</v>
      </c>
      <c r="H36861" t="s">
        <v>17363</v>
      </c>
      <c r="I36861" t="s">
        <v>17363</v>
      </c>
    </row>
    <row r="36862" spans="1:10" x14ac:dyDescent="0.25">
      <c r="A36862" t="s">
        <v>127788</v>
      </c>
      <c r="B36862" t="s">
        <v>127789</v>
      </c>
      <c r="C36862" t="s">
        <v>127790</v>
      </c>
      <c r="D36862" t="s">
        <v>713</v>
      </c>
      <c r="E36862" t="s">
        <v>14</v>
      </c>
      <c r="F36862" t="s">
        <v>15</v>
      </c>
      <c r="G36862">
        <v>25</v>
      </c>
      <c r="H36862" t="s">
        <v>146</v>
      </c>
      <c r="I36862" t="s">
        <v>146</v>
      </c>
      <c r="J36862" s="1">
        <v>40725</v>
      </c>
    </row>
    <row r="36863" spans="1:10" x14ac:dyDescent="0.25">
      <c r="A36863" t="s">
        <v>127791</v>
      </c>
      <c r="B36863" t="s">
        <v>127792</v>
      </c>
      <c r="C36863" t="s">
        <v>127793</v>
      </c>
      <c r="D36863" t="s">
        <v>280</v>
      </c>
      <c r="E36863" t="s">
        <v>14</v>
      </c>
      <c r="F36863" t="s">
        <v>21</v>
      </c>
      <c r="G36863" t="s">
        <v>59</v>
      </c>
      <c r="H36863" t="s">
        <v>502</v>
      </c>
      <c r="I36863" t="s">
        <v>19096</v>
      </c>
      <c r="J36863" s="1">
        <v>40179</v>
      </c>
    </row>
    <row r="36864" spans="1:10" x14ac:dyDescent="0.25">
      <c r="A36864" t="s">
        <v>127794</v>
      </c>
      <c r="B36864" t="s">
        <v>127795</v>
      </c>
      <c r="C36864" t="s">
        <v>127796</v>
      </c>
      <c r="D36864" t="s">
        <v>127797</v>
      </c>
      <c r="E36864" t="s">
        <v>14</v>
      </c>
    </row>
    <row r="36865" spans="1:10" x14ac:dyDescent="0.25">
      <c r="A36865" t="s">
        <v>127798</v>
      </c>
      <c r="B36865" t="s">
        <v>127799</v>
      </c>
      <c r="C36865" t="s">
        <v>127800</v>
      </c>
      <c r="D36865" t="s">
        <v>127801</v>
      </c>
      <c r="E36865" t="s">
        <v>14</v>
      </c>
      <c r="F36865" t="s">
        <v>23100</v>
      </c>
      <c r="G36865">
        <v>81</v>
      </c>
      <c r="H36865" t="s">
        <v>23101</v>
      </c>
      <c r="I36865" t="s">
        <v>23101</v>
      </c>
      <c r="J36865" s="1">
        <v>40502</v>
      </c>
    </row>
    <row r="36866" spans="1:10" x14ac:dyDescent="0.25">
      <c r="A36866" t="s">
        <v>127802</v>
      </c>
      <c r="B36866" t="s">
        <v>127803</v>
      </c>
      <c r="C36866" t="s">
        <v>127804</v>
      </c>
      <c r="D36866" t="s">
        <v>31761</v>
      </c>
      <c r="E36866" t="s">
        <v>14</v>
      </c>
      <c r="F36866" t="s">
        <v>217</v>
      </c>
      <c r="G36866">
        <v>2</v>
      </c>
      <c r="H36866" t="s">
        <v>218</v>
      </c>
      <c r="I36866" t="s">
        <v>39607</v>
      </c>
      <c r="J36866" s="1">
        <v>40544</v>
      </c>
    </row>
    <row r="36867" spans="1:10" x14ac:dyDescent="0.25">
      <c r="A36867" t="s">
        <v>127805</v>
      </c>
      <c r="B36867" t="s">
        <v>127806</v>
      </c>
      <c r="C36867" t="s">
        <v>127807</v>
      </c>
      <c r="D36867" t="s">
        <v>440</v>
      </c>
      <c r="E36867" t="s">
        <v>14</v>
      </c>
      <c r="F36867" t="s">
        <v>21</v>
      </c>
      <c r="G36867" t="s">
        <v>1325</v>
      </c>
      <c r="H36867" t="s">
        <v>1326</v>
      </c>
      <c r="I36867" t="s">
        <v>3418</v>
      </c>
      <c r="J36867" s="1">
        <v>40238</v>
      </c>
    </row>
    <row r="36868" spans="1:10" x14ac:dyDescent="0.25">
      <c r="A36868" t="s">
        <v>127808</v>
      </c>
      <c r="B36868" t="s">
        <v>127809</v>
      </c>
      <c r="C36868" t="s">
        <v>127810</v>
      </c>
      <c r="D36868" t="s">
        <v>713</v>
      </c>
      <c r="E36868" t="s">
        <v>14</v>
      </c>
      <c r="F36868" t="s">
        <v>123</v>
      </c>
      <c r="G36868" t="s">
        <v>17595</v>
      </c>
      <c r="H36868" t="s">
        <v>102403</v>
      </c>
      <c r="I36868" t="s">
        <v>102403</v>
      </c>
    </row>
    <row r="36869" spans="1:10" x14ac:dyDescent="0.25">
      <c r="A36869" t="s">
        <v>127811</v>
      </c>
      <c r="B36869" t="s">
        <v>127812</v>
      </c>
      <c r="C36869" t="s">
        <v>127813</v>
      </c>
      <c r="D36869" t="s">
        <v>7100</v>
      </c>
      <c r="E36869" t="s">
        <v>14</v>
      </c>
      <c r="F36869" t="s">
        <v>645</v>
      </c>
      <c r="G36869">
        <v>9</v>
      </c>
      <c r="H36869" t="s">
        <v>2067</v>
      </c>
      <c r="I36869" t="s">
        <v>2067</v>
      </c>
      <c r="J36869" s="1">
        <v>40603</v>
      </c>
    </row>
    <row r="36870" spans="1:10" x14ac:dyDescent="0.25">
      <c r="A36870" t="s">
        <v>127814</v>
      </c>
      <c r="B36870" t="s">
        <v>127815</v>
      </c>
      <c r="C36870" t="s">
        <v>127816</v>
      </c>
      <c r="D36870" t="s">
        <v>127817</v>
      </c>
      <c r="E36870" t="s">
        <v>14</v>
      </c>
      <c r="F36870" t="s">
        <v>1057</v>
      </c>
      <c r="G36870">
        <v>2</v>
      </c>
      <c r="H36870" t="s">
        <v>1731</v>
      </c>
      <c r="I36870" t="s">
        <v>1731</v>
      </c>
      <c r="J36870" s="1">
        <v>41982</v>
      </c>
    </row>
    <row r="36871" spans="1:10" x14ac:dyDescent="0.25">
      <c r="A36871" t="s">
        <v>127818</v>
      </c>
      <c r="B36871" t="s">
        <v>127819</v>
      </c>
      <c r="C36871" t="s">
        <v>127820</v>
      </c>
      <c r="D36871" t="s">
        <v>70</v>
      </c>
      <c r="E36871" t="s">
        <v>14</v>
      </c>
      <c r="F36871" t="s">
        <v>46</v>
      </c>
      <c r="H36871" t="s">
        <v>23656</v>
      </c>
      <c r="I36871" t="s">
        <v>23656</v>
      </c>
      <c r="J36871" s="1">
        <v>41214</v>
      </c>
    </row>
    <row r="36872" spans="1:10" x14ac:dyDescent="0.25">
      <c r="A36872" t="s">
        <v>127821</v>
      </c>
      <c r="B36872" t="s">
        <v>127822</v>
      </c>
      <c r="C36872" t="s">
        <v>127823</v>
      </c>
      <c r="D36872" t="s">
        <v>40389</v>
      </c>
      <c r="E36872" t="s">
        <v>14</v>
      </c>
      <c r="F36872" t="s">
        <v>160</v>
      </c>
      <c r="G36872" t="s">
        <v>161</v>
      </c>
      <c r="H36872" t="s">
        <v>162</v>
      </c>
      <c r="I36872" t="s">
        <v>162</v>
      </c>
      <c r="J36872" s="1">
        <v>41156</v>
      </c>
    </row>
    <row r="36873" spans="1:10" x14ac:dyDescent="0.25">
      <c r="A36873" t="s">
        <v>127824</v>
      </c>
      <c r="B36873" t="s">
        <v>127825</v>
      </c>
      <c r="C36873" t="s">
        <v>127826</v>
      </c>
      <c r="D36873" t="s">
        <v>3105</v>
      </c>
      <c r="E36873" t="s">
        <v>14</v>
      </c>
      <c r="F36873" t="s">
        <v>21</v>
      </c>
      <c r="G36873" t="s">
        <v>101</v>
      </c>
      <c r="H36873" t="s">
        <v>102</v>
      </c>
      <c r="I36873" t="s">
        <v>103</v>
      </c>
    </row>
    <row r="36874" spans="1:10" x14ac:dyDescent="0.25">
      <c r="A36874" t="s">
        <v>127827</v>
      </c>
      <c r="B36874" t="s">
        <v>127828</v>
      </c>
      <c r="C36874" t="s">
        <v>127829</v>
      </c>
      <c r="D36874" t="s">
        <v>70</v>
      </c>
      <c r="E36874" t="s">
        <v>14</v>
      </c>
      <c r="F36874" t="s">
        <v>453</v>
      </c>
      <c r="G36874">
        <v>48</v>
      </c>
      <c r="H36874" t="s">
        <v>454</v>
      </c>
      <c r="I36874" t="s">
        <v>454</v>
      </c>
      <c r="J36874" s="1">
        <v>37987</v>
      </c>
    </row>
    <row r="36875" spans="1:10" x14ac:dyDescent="0.25">
      <c r="A36875" t="s">
        <v>127830</v>
      </c>
      <c r="B36875" t="s">
        <v>127831</v>
      </c>
      <c r="C36875" t="s">
        <v>127832</v>
      </c>
      <c r="D36875" t="s">
        <v>713</v>
      </c>
      <c r="E36875" t="s">
        <v>14</v>
      </c>
      <c r="F36875" t="s">
        <v>453</v>
      </c>
      <c r="G36875">
        <v>48</v>
      </c>
      <c r="H36875" t="s">
        <v>454</v>
      </c>
      <c r="I36875" t="s">
        <v>454</v>
      </c>
      <c r="J36875" s="1">
        <v>40544</v>
      </c>
    </row>
    <row r="36876" spans="1:10" x14ac:dyDescent="0.25">
      <c r="A36876" t="s">
        <v>127833</v>
      </c>
      <c r="B36876" t="s">
        <v>127834</v>
      </c>
      <c r="C36876" t="s">
        <v>127835</v>
      </c>
      <c r="E36876" t="s">
        <v>14</v>
      </c>
      <c r="F36876" t="s">
        <v>453</v>
      </c>
      <c r="G36876">
        <v>48</v>
      </c>
      <c r="H36876" t="s">
        <v>454</v>
      </c>
      <c r="I36876" t="s">
        <v>454</v>
      </c>
      <c r="J36876" s="1">
        <v>40179</v>
      </c>
    </row>
    <row r="36877" spans="1:10" x14ac:dyDescent="0.25">
      <c r="A36877" t="s">
        <v>127836</v>
      </c>
      <c r="B36877" t="s">
        <v>127837</v>
      </c>
      <c r="C36877" t="s">
        <v>127838</v>
      </c>
      <c r="D36877" t="s">
        <v>10024</v>
      </c>
      <c r="E36877" t="s">
        <v>14</v>
      </c>
      <c r="F36877" t="s">
        <v>1057</v>
      </c>
      <c r="G36877">
        <v>7</v>
      </c>
      <c r="H36877" t="s">
        <v>10871</v>
      </c>
      <c r="I36877" t="s">
        <v>11652</v>
      </c>
      <c r="J36877" s="1">
        <v>41214</v>
      </c>
    </row>
    <row r="36878" spans="1:10" x14ac:dyDescent="0.25">
      <c r="A36878" t="s">
        <v>127839</v>
      </c>
      <c r="B36878" t="s">
        <v>127840</v>
      </c>
      <c r="C36878" t="s">
        <v>127841</v>
      </c>
      <c r="D36878" t="s">
        <v>127842</v>
      </c>
      <c r="E36878" t="s">
        <v>14</v>
      </c>
      <c r="F36878" t="s">
        <v>4932</v>
      </c>
      <c r="G36878">
        <v>4</v>
      </c>
      <c r="H36878" t="s">
        <v>4933</v>
      </c>
      <c r="I36878" t="s">
        <v>127843</v>
      </c>
      <c r="J36878" s="1">
        <v>40452</v>
      </c>
    </row>
    <row r="36879" spans="1:10" x14ac:dyDescent="0.25">
      <c r="A36879" t="s">
        <v>127844</v>
      </c>
      <c r="B36879" t="s">
        <v>127845</v>
      </c>
      <c r="C36879" t="s">
        <v>127846</v>
      </c>
      <c r="D36879" t="s">
        <v>1952</v>
      </c>
      <c r="E36879" t="s">
        <v>14</v>
      </c>
    </row>
    <row r="36880" spans="1:10" x14ac:dyDescent="0.25">
      <c r="A36880" t="s">
        <v>127847</v>
      </c>
      <c r="B36880" t="s">
        <v>127848</v>
      </c>
      <c r="C36880" t="s">
        <v>127849</v>
      </c>
      <c r="D36880" t="s">
        <v>44200</v>
      </c>
      <c r="E36880" t="s">
        <v>14</v>
      </c>
      <c r="F36880" t="s">
        <v>160</v>
      </c>
      <c r="G36880" t="s">
        <v>161</v>
      </c>
      <c r="H36880" t="s">
        <v>162</v>
      </c>
      <c r="I36880" t="s">
        <v>162</v>
      </c>
      <c r="J36880" s="1">
        <v>41579</v>
      </c>
    </row>
    <row r="36881" spans="1:10" x14ac:dyDescent="0.25">
      <c r="A36881" t="s">
        <v>127850</v>
      </c>
      <c r="B36881" t="s">
        <v>127851</v>
      </c>
      <c r="C36881" t="s">
        <v>127852</v>
      </c>
      <c r="D36881" t="s">
        <v>65</v>
      </c>
      <c r="E36881" t="s">
        <v>108</v>
      </c>
      <c r="F36881" t="s">
        <v>21</v>
      </c>
      <c r="G36881" t="s">
        <v>1325</v>
      </c>
      <c r="H36881" t="s">
        <v>1326</v>
      </c>
      <c r="I36881" t="s">
        <v>3418</v>
      </c>
    </row>
    <row r="36882" spans="1:10" x14ac:dyDescent="0.25">
      <c r="A36882" t="s">
        <v>127853</v>
      </c>
      <c r="B36882" t="s">
        <v>127854</v>
      </c>
      <c r="C36882" t="s">
        <v>127855</v>
      </c>
      <c r="D36882" t="s">
        <v>127856</v>
      </c>
      <c r="E36882" t="s">
        <v>14</v>
      </c>
      <c r="F36882" t="s">
        <v>2901</v>
      </c>
      <c r="J36882" s="1">
        <v>41821</v>
      </c>
    </row>
    <row r="36883" spans="1:10" x14ac:dyDescent="0.25">
      <c r="A36883" t="s">
        <v>127857</v>
      </c>
      <c r="B36883" t="s">
        <v>127858</v>
      </c>
      <c r="C36883" t="s">
        <v>127859</v>
      </c>
      <c r="D36883" t="s">
        <v>26026</v>
      </c>
      <c r="E36883" t="s">
        <v>14</v>
      </c>
      <c r="F36883" t="s">
        <v>474</v>
      </c>
      <c r="H36883" t="s">
        <v>475</v>
      </c>
      <c r="I36883" t="s">
        <v>475</v>
      </c>
      <c r="J36883" s="1">
        <v>40544</v>
      </c>
    </row>
    <row r="36884" spans="1:10" x14ac:dyDescent="0.25">
      <c r="A36884" t="s">
        <v>127860</v>
      </c>
      <c r="B36884" t="s">
        <v>127861</v>
      </c>
      <c r="C36884" t="s">
        <v>127862</v>
      </c>
      <c r="D36884" t="s">
        <v>38</v>
      </c>
      <c r="E36884" t="s">
        <v>14</v>
      </c>
      <c r="F36884" t="s">
        <v>123</v>
      </c>
      <c r="G36884" t="s">
        <v>3850</v>
      </c>
      <c r="H36884" t="s">
        <v>3215</v>
      </c>
      <c r="I36884" t="s">
        <v>127863</v>
      </c>
      <c r="J36884" s="1">
        <v>36526</v>
      </c>
    </row>
    <row r="36885" spans="1:10" x14ac:dyDescent="0.25">
      <c r="A36885" t="s">
        <v>127864</v>
      </c>
      <c r="B36885" t="s">
        <v>127865</v>
      </c>
      <c r="C36885" t="s">
        <v>127866</v>
      </c>
      <c r="D36885" t="s">
        <v>52582</v>
      </c>
      <c r="E36885" t="s">
        <v>14</v>
      </c>
      <c r="F36885" t="s">
        <v>123</v>
      </c>
      <c r="G36885" t="s">
        <v>124</v>
      </c>
      <c r="H36885" t="s">
        <v>125</v>
      </c>
      <c r="I36885" t="s">
        <v>125</v>
      </c>
      <c r="J36885" s="1">
        <v>38899</v>
      </c>
    </row>
    <row r="36886" spans="1:10" x14ac:dyDescent="0.25">
      <c r="A36886" t="s">
        <v>127867</v>
      </c>
      <c r="B36886" t="s">
        <v>127868</v>
      </c>
      <c r="C36886" t="s">
        <v>127869</v>
      </c>
      <c r="D36886" t="s">
        <v>127870</v>
      </c>
      <c r="E36886" t="s">
        <v>14</v>
      </c>
      <c r="F36886" t="s">
        <v>21</v>
      </c>
      <c r="G36886" t="s">
        <v>59</v>
      </c>
      <c r="H36886" t="s">
        <v>60</v>
      </c>
      <c r="I36886" t="s">
        <v>4122</v>
      </c>
      <c r="J36886" s="1">
        <v>41214</v>
      </c>
    </row>
    <row r="36887" spans="1:10" x14ac:dyDescent="0.25">
      <c r="A36887" t="s">
        <v>127871</v>
      </c>
      <c r="B36887" t="s">
        <v>127872</v>
      </c>
      <c r="C36887" t="s">
        <v>127873</v>
      </c>
      <c r="D36887" t="s">
        <v>127874</v>
      </c>
      <c r="E36887" t="s">
        <v>14</v>
      </c>
      <c r="F36887" t="s">
        <v>21</v>
      </c>
      <c r="G36887" t="s">
        <v>39</v>
      </c>
      <c r="H36887" t="s">
        <v>277</v>
      </c>
      <c r="I36887" t="s">
        <v>277</v>
      </c>
      <c r="J36887" s="1">
        <v>39722</v>
      </c>
    </row>
    <row r="36888" spans="1:10" x14ac:dyDescent="0.25">
      <c r="A36888" t="s">
        <v>127875</v>
      </c>
      <c r="B36888" t="s">
        <v>127876</v>
      </c>
      <c r="C36888" t="s">
        <v>127877</v>
      </c>
      <c r="D36888" t="s">
        <v>127878</v>
      </c>
      <c r="E36888" t="s">
        <v>14</v>
      </c>
      <c r="F36888" t="s">
        <v>160</v>
      </c>
      <c r="G36888" t="s">
        <v>161</v>
      </c>
      <c r="H36888" t="s">
        <v>162</v>
      </c>
      <c r="I36888" t="s">
        <v>162</v>
      </c>
      <c r="J36888" s="1">
        <v>42086</v>
      </c>
    </row>
    <row r="36889" spans="1:10" x14ac:dyDescent="0.25">
      <c r="A36889" t="s">
        <v>127879</v>
      </c>
      <c r="B36889" t="s">
        <v>127880</v>
      </c>
      <c r="C36889" t="s">
        <v>127881</v>
      </c>
      <c r="D36889" t="s">
        <v>127882</v>
      </c>
      <c r="E36889" t="s">
        <v>202</v>
      </c>
      <c r="F36889" t="s">
        <v>401</v>
      </c>
      <c r="G36889">
        <v>40</v>
      </c>
      <c r="H36889" t="s">
        <v>975</v>
      </c>
      <c r="I36889" t="s">
        <v>975</v>
      </c>
      <c r="J36889" s="1">
        <v>41022</v>
      </c>
    </row>
    <row r="36890" spans="1:10" x14ac:dyDescent="0.25">
      <c r="A36890" t="s">
        <v>127883</v>
      </c>
      <c r="B36890" t="s">
        <v>127884</v>
      </c>
      <c r="C36890" t="s">
        <v>127885</v>
      </c>
      <c r="D36890" t="s">
        <v>127886</v>
      </c>
      <c r="E36890" t="s">
        <v>14</v>
      </c>
      <c r="F36890" t="s">
        <v>4622</v>
      </c>
      <c r="G36890">
        <v>12</v>
      </c>
      <c r="H36890" t="s">
        <v>4623</v>
      </c>
      <c r="I36890" t="s">
        <v>21720</v>
      </c>
      <c r="J36890" s="1">
        <v>41297</v>
      </c>
    </row>
    <row r="36891" spans="1:10" x14ac:dyDescent="0.25">
      <c r="A36891" t="s">
        <v>127887</v>
      </c>
      <c r="B36891" t="s">
        <v>127888</v>
      </c>
      <c r="C36891" t="s">
        <v>127889</v>
      </c>
      <c r="D36891" t="s">
        <v>127890</v>
      </c>
      <c r="E36891" t="s">
        <v>14</v>
      </c>
      <c r="F36891" t="s">
        <v>633</v>
      </c>
      <c r="G36891">
        <v>20</v>
      </c>
      <c r="H36891" t="s">
        <v>634</v>
      </c>
      <c r="I36891" t="s">
        <v>127891</v>
      </c>
      <c r="J36891" s="1">
        <v>40725</v>
      </c>
    </row>
    <row r="36892" spans="1:10" x14ac:dyDescent="0.25">
      <c r="A36892" t="s">
        <v>127892</v>
      </c>
      <c r="B36892" t="s">
        <v>127893</v>
      </c>
      <c r="C36892" t="s">
        <v>127894</v>
      </c>
      <c r="D36892" t="s">
        <v>127895</v>
      </c>
      <c r="E36892" t="s">
        <v>14</v>
      </c>
      <c r="F36892" t="s">
        <v>21</v>
      </c>
      <c r="G36892" t="s">
        <v>101</v>
      </c>
      <c r="H36892" t="s">
        <v>102</v>
      </c>
      <c r="I36892" t="s">
        <v>103</v>
      </c>
      <c r="J36892" s="1">
        <v>39387</v>
      </c>
    </row>
    <row r="36893" spans="1:10" x14ac:dyDescent="0.25">
      <c r="A36893" t="s">
        <v>127896</v>
      </c>
      <c r="B36893" t="s">
        <v>127897</v>
      </c>
      <c r="C36893" t="s">
        <v>127898</v>
      </c>
      <c r="D36893" t="s">
        <v>127899</v>
      </c>
      <c r="E36893" t="s">
        <v>108</v>
      </c>
      <c r="F36893" t="s">
        <v>21</v>
      </c>
      <c r="G36893" t="s">
        <v>59</v>
      </c>
      <c r="H36893" t="s">
        <v>60</v>
      </c>
      <c r="I36893" t="s">
        <v>61</v>
      </c>
      <c r="J36893" s="1">
        <v>40544</v>
      </c>
    </row>
    <row r="36894" spans="1:10" x14ac:dyDescent="0.25">
      <c r="A36894" t="s">
        <v>127900</v>
      </c>
      <c r="B36894" t="s">
        <v>127901</v>
      </c>
      <c r="C36894" t="s">
        <v>127902</v>
      </c>
      <c r="D36894" t="s">
        <v>127903</v>
      </c>
      <c r="E36894" t="s">
        <v>14</v>
      </c>
      <c r="F36894" t="s">
        <v>21</v>
      </c>
      <c r="G36894" t="s">
        <v>1006</v>
      </c>
      <c r="H36894" t="s">
        <v>1007</v>
      </c>
      <c r="I36894" t="s">
        <v>17980</v>
      </c>
      <c r="J36894" s="1">
        <v>41821</v>
      </c>
    </row>
    <row r="36895" spans="1:10" x14ac:dyDescent="0.25">
      <c r="A36895" t="s">
        <v>127904</v>
      </c>
      <c r="B36895" t="s">
        <v>127905</v>
      </c>
      <c r="C36895" t="s">
        <v>127906</v>
      </c>
      <c r="D36895" t="s">
        <v>36183</v>
      </c>
      <c r="E36895" t="s">
        <v>14</v>
      </c>
    </row>
    <row r="36896" spans="1:10" x14ac:dyDescent="0.25">
      <c r="A36896" t="s">
        <v>127907</v>
      </c>
      <c r="B36896" t="s">
        <v>127905</v>
      </c>
      <c r="C36896" t="s">
        <v>127908</v>
      </c>
      <c r="D36896" t="s">
        <v>3105</v>
      </c>
      <c r="E36896" t="s">
        <v>14</v>
      </c>
      <c r="F36896" t="s">
        <v>123</v>
      </c>
      <c r="G36896" t="s">
        <v>124</v>
      </c>
      <c r="H36896" t="s">
        <v>125</v>
      </c>
      <c r="I36896" t="s">
        <v>125</v>
      </c>
      <c r="J36896" s="1">
        <v>41640</v>
      </c>
    </row>
    <row r="36897" spans="1:10" x14ac:dyDescent="0.25">
      <c r="A36897" t="s">
        <v>127909</v>
      </c>
      <c r="B36897" t="s">
        <v>127910</v>
      </c>
      <c r="C36897" t="s">
        <v>127911</v>
      </c>
      <c r="D36897" t="s">
        <v>5256</v>
      </c>
      <c r="E36897" t="s">
        <v>14</v>
      </c>
      <c r="F36897" t="s">
        <v>123</v>
      </c>
      <c r="G36897" t="s">
        <v>124</v>
      </c>
      <c r="H36897" t="s">
        <v>125</v>
      </c>
      <c r="I36897" t="s">
        <v>125</v>
      </c>
      <c r="J36897" s="1">
        <v>41859</v>
      </c>
    </row>
    <row r="36898" spans="1:10" x14ac:dyDescent="0.25">
      <c r="A36898" t="s">
        <v>127912</v>
      </c>
      <c r="B36898" t="s">
        <v>127913</v>
      </c>
      <c r="C36898" t="s">
        <v>127914</v>
      </c>
      <c r="D36898" t="s">
        <v>127915</v>
      </c>
      <c r="E36898" t="s">
        <v>14</v>
      </c>
      <c r="F36898" t="s">
        <v>123</v>
      </c>
      <c r="G36898" t="s">
        <v>124</v>
      </c>
      <c r="H36898" t="s">
        <v>125</v>
      </c>
      <c r="I36898" t="s">
        <v>125</v>
      </c>
      <c r="J36898" s="1">
        <v>41275</v>
      </c>
    </row>
    <row r="36899" spans="1:10" x14ac:dyDescent="0.25">
      <c r="A36899" t="s">
        <v>127916</v>
      </c>
      <c r="B36899" t="s">
        <v>127917</v>
      </c>
      <c r="C36899" t="s">
        <v>127918</v>
      </c>
      <c r="D36899" t="s">
        <v>243</v>
      </c>
      <c r="E36899" t="s">
        <v>14</v>
      </c>
      <c r="J36899" s="1">
        <v>41275</v>
      </c>
    </row>
    <row r="36900" spans="1:10" x14ac:dyDescent="0.25">
      <c r="A36900" t="s">
        <v>127919</v>
      </c>
      <c r="B36900" t="s">
        <v>127920</v>
      </c>
      <c r="C36900" t="s">
        <v>127921</v>
      </c>
      <c r="D36900" t="s">
        <v>127922</v>
      </c>
      <c r="E36900" t="s">
        <v>14</v>
      </c>
      <c r="F36900" t="s">
        <v>123</v>
      </c>
      <c r="G36900" t="s">
        <v>3392</v>
      </c>
      <c r="H36900" t="s">
        <v>3393</v>
      </c>
      <c r="I36900" t="s">
        <v>3393</v>
      </c>
      <c r="J36900" s="1">
        <v>38473</v>
      </c>
    </row>
    <row r="36901" spans="1:10" x14ac:dyDescent="0.25">
      <c r="A36901" t="s">
        <v>127923</v>
      </c>
      <c r="B36901" t="s">
        <v>127924</v>
      </c>
      <c r="C36901" t="s">
        <v>127925</v>
      </c>
      <c r="E36901" t="s">
        <v>202</v>
      </c>
      <c r="F36901" t="s">
        <v>123</v>
      </c>
      <c r="G36901" t="s">
        <v>3889</v>
      </c>
      <c r="J36901" s="1">
        <v>41821</v>
      </c>
    </row>
    <row r="36902" spans="1:10" x14ac:dyDescent="0.25">
      <c r="A36902" t="s">
        <v>127926</v>
      </c>
      <c r="B36902" t="s">
        <v>127927</v>
      </c>
      <c r="C36902" t="s">
        <v>127928</v>
      </c>
      <c r="D36902" t="s">
        <v>70</v>
      </c>
      <c r="E36902" t="s">
        <v>14</v>
      </c>
      <c r="F36902" t="s">
        <v>21</v>
      </c>
      <c r="G36902" t="s">
        <v>281</v>
      </c>
      <c r="H36902" t="s">
        <v>1025</v>
      </c>
      <c r="I36902" t="s">
        <v>1025</v>
      </c>
      <c r="J36902" s="1">
        <v>40544</v>
      </c>
    </row>
    <row r="36903" spans="1:10" x14ac:dyDescent="0.25">
      <c r="A36903" t="s">
        <v>127929</v>
      </c>
      <c r="B36903" t="s">
        <v>127930</v>
      </c>
      <c r="C36903" t="s">
        <v>127931</v>
      </c>
      <c r="E36903" t="s">
        <v>108</v>
      </c>
      <c r="F36903" t="s">
        <v>21</v>
      </c>
      <c r="G36903" t="s">
        <v>101</v>
      </c>
      <c r="H36903" t="s">
        <v>102</v>
      </c>
      <c r="I36903" t="s">
        <v>103</v>
      </c>
    </row>
    <row r="36904" spans="1:10" x14ac:dyDescent="0.25">
      <c r="A36904" t="s">
        <v>127932</v>
      </c>
      <c r="B36904" t="s">
        <v>127933</v>
      </c>
      <c r="C36904" t="s">
        <v>127934</v>
      </c>
      <c r="D36904" t="s">
        <v>65</v>
      </c>
      <c r="E36904" t="s">
        <v>684</v>
      </c>
      <c r="F36904" t="s">
        <v>123</v>
      </c>
      <c r="G36904" t="s">
        <v>124</v>
      </c>
      <c r="H36904" t="s">
        <v>125</v>
      </c>
      <c r="I36904" t="s">
        <v>125</v>
      </c>
      <c r="J36904" s="1">
        <v>37622</v>
      </c>
    </row>
    <row r="36905" spans="1:10" x14ac:dyDescent="0.25">
      <c r="A36905" t="s">
        <v>127935</v>
      </c>
      <c r="B36905" t="s">
        <v>127936</v>
      </c>
      <c r="C36905" t="s">
        <v>127937</v>
      </c>
      <c r="D36905" t="s">
        <v>19867</v>
      </c>
      <c r="E36905" t="s">
        <v>14</v>
      </c>
      <c r="F36905" t="s">
        <v>71</v>
      </c>
      <c r="G36905">
        <v>12</v>
      </c>
      <c r="H36905" t="s">
        <v>72</v>
      </c>
      <c r="I36905" t="s">
        <v>72</v>
      </c>
      <c r="J36905" s="1">
        <v>41275</v>
      </c>
    </row>
    <row r="36906" spans="1:10" x14ac:dyDescent="0.25">
      <c r="A36906" t="s">
        <v>127938</v>
      </c>
      <c r="B36906" t="s">
        <v>127939</v>
      </c>
      <c r="C36906" t="s">
        <v>127940</v>
      </c>
      <c r="D36906" t="s">
        <v>38</v>
      </c>
      <c r="E36906" t="s">
        <v>14</v>
      </c>
      <c r="F36906" t="s">
        <v>633</v>
      </c>
      <c r="G36906">
        <v>7</v>
      </c>
      <c r="H36906" t="s">
        <v>924</v>
      </c>
      <c r="I36906" t="s">
        <v>924</v>
      </c>
      <c r="J36906" s="1">
        <v>40909</v>
      </c>
    </row>
    <row r="36907" spans="1:10" x14ac:dyDescent="0.25">
      <c r="A36907" t="s">
        <v>127941</v>
      </c>
      <c r="B36907" t="s">
        <v>127942</v>
      </c>
      <c r="C36907" t="s">
        <v>127943</v>
      </c>
      <c r="D36907" t="s">
        <v>90520</v>
      </c>
      <c r="E36907" t="s">
        <v>14</v>
      </c>
      <c r="F36907" t="s">
        <v>21</v>
      </c>
      <c r="G36907" t="s">
        <v>803</v>
      </c>
      <c r="H36907" t="s">
        <v>804</v>
      </c>
      <c r="I36907" t="s">
        <v>804</v>
      </c>
      <c r="J36907" s="1">
        <v>40644</v>
      </c>
    </row>
    <row r="36908" spans="1:10" x14ac:dyDescent="0.25">
      <c r="A36908" t="s">
        <v>127944</v>
      </c>
      <c r="B36908" t="s">
        <v>127945</v>
      </c>
      <c r="C36908" t="s">
        <v>127946</v>
      </c>
      <c r="D36908" t="s">
        <v>32</v>
      </c>
      <c r="E36908" t="s">
        <v>14</v>
      </c>
      <c r="F36908" t="s">
        <v>21</v>
      </c>
      <c r="G36908" t="s">
        <v>101</v>
      </c>
      <c r="H36908" t="s">
        <v>102</v>
      </c>
      <c r="I36908" t="s">
        <v>103</v>
      </c>
    </row>
    <row r="36909" spans="1:10" x14ac:dyDescent="0.25">
      <c r="A36909" t="s">
        <v>127947</v>
      </c>
      <c r="B36909" t="s">
        <v>127948</v>
      </c>
      <c r="C36909" t="s">
        <v>127949</v>
      </c>
      <c r="D36909" t="s">
        <v>539</v>
      </c>
      <c r="E36909" t="s">
        <v>14</v>
      </c>
      <c r="F36909" t="s">
        <v>217</v>
      </c>
      <c r="G36909">
        <v>7</v>
      </c>
      <c r="H36909" t="s">
        <v>288</v>
      </c>
      <c r="I36909" t="s">
        <v>288</v>
      </c>
    </row>
    <row r="36910" spans="1:10" x14ac:dyDescent="0.25">
      <c r="A36910" t="s">
        <v>127950</v>
      </c>
      <c r="B36910" t="s">
        <v>127951</v>
      </c>
      <c r="C36910" t="s">
        <v>127952</v>
      </c>
      <c r="D36910" t="s">
        <v>12682</v>
      </c>
      <c r="E36910" t="s">
        <v>14</v>
      </c>
      <c r="F36910" t="s">
        <v>21</v>
      </c>
      <c r="G36910" t="s">
        <v>203</v>
      </c>
      <c r="H36910" t="s">
        <v>838</v>
      </c>
      <c r="I36910" t="s">
        <v>839</v>
      </c>
      <c r="J36910" s="1">
        <v>37591</v>
      </c>
    </row>
    <row r="36911" spans="1:10" x14ac:dyDescent="0.25">
      <c r="A36911" t="s">
        <v>127953</v>
      </c>
      <c r="B36911" t="s">
        <v>127954</v>
      </c>
      <c r="C36911" t="s">
        <v>127955</v>
      </c>
      <c r="D36911" t="s">
        <v>71850</v>
      </c>
      <c r="E36911" t="s">
        <v>202</v>
      </c>
      <c r="F36911" t="s">
        <v>21</v>
      </c>
      <c r="G36911" t="s">
        <v>153</v>
      </c>
      <c r="H36911" t="s">
        <v>239</v>
      </c>
      <c r="I36911" t="s">
        <v>127956</v>
      </c>
    </row>
    <row r="36912" spans="1:10" x14ac:dyDescent="0.25">
      <c r="A36912" t="s">
        <v>127957</v>
      </c>
      <c r="B36912" t="s">
        <v>127958</v>
      </c>
      <c r="C36912" t="s">
        <v>127959</v>
      </c>
      <c r="D36912" t="s">
        <v>45</v>
      </c>
      <c r="E36912" t="s">
        <v>14</v>
      </c>
    </row>
    <row r="36913" spans="1:10" x14ac:dyDescent="0.25">
      <c r="A36913" t="s">
        <v>127960</v>
      </c>
      <c r="B36913" t="s">
        <v>127961</v>
      </c>
      <c r="C36913" t="s">
        <v>127962</v>
      </c>
      <c r="D36913" t="s">
        <v>45</v>
      </c>
      <c r="E36913" t="s">
        <v>14</v>
      </c>
      <c r="F36913" t="s">
        <v>71</v>
      </c>
      <c r="G36913">
        <v>12</v>
      </c>
      <c r="H36913" t="s">
        <v>72</v>
      </c>
      <c r="I36913" t="s">
        <v>72</v>
      </c>
      <c r="J36913" s="1">
        <v>40544</v>
      </c>
    </row>
    <row r="36914" spans="1:10" x14ac:dyDescent="0.25">
      <c r="A36914" t="s">
        <v>127963</v>
      </c>
      <c r="B36914" t="s">
        <v>127964</v>
      </c>
      <c r="C36914" t="s">
        <v>127965</v>
      </c>
      <c r="E36914" t="s">
        <v>14</v>
      </c>
      <c r="F36914" t="s">
        <v>1057</v>
      </c>
      <c r="G36914">
        <v>13</v>
      </c>
      <c r="H36914" t="s">
        <v>13178</v>
      </c>
      <c r="I36914" t="s">
        <v>13178</v>
      </c>
      <c r="J36914" s="1">
        <v>41395</v>
      </c>
    </row>
    <row r="36915" spans="1:10" x14ac:dyDescent="0.25">
      <c r="A36915" t="s">
        <v>127966</v>
      </c>
      <c r="B36915" t="s">
        <v>127967</v>
      </c>
      <c r="C36915" t="s">
        <v>127968</v>
      </c>
      <c r="D36915" t="s">
        <v>127969</v>
      </c>
      <c r="E36915" t="s">
        <v>14</v>
      </c>
      <c r="F36915" t="s">
        <v>123</v>
      </c>
      <c r="G36915" t="s">
        <v>3005</v>
      </c>
      <c r="H36915" t="s">
        <v>10972</v>
      </c>
      <c r="I36915" t="s">
        <v>10972</v>
      </c>
      <c r="J36915" s="1">
        <v>41019</v>
      </c>
    </row>
    <row r="36916" spans="1:10" x14ac:dyDescent="0.25">
      <c r="A36916" t="s">
        <v>127970</v>
      </c>
      <c r="B36916" t="s">
        <v>127971</v>
      </c>
      <c r="C36916" t="s">
        <v>127972</v>
      </c>
      <c r="D36916" t="s">
        <v>127973</v>
      </c>
      <c r="E36916" t="s">
        <v>14</v>
      </c>
      <c r="F36916" t="s">
        <v>21</v>
      </c>
      <c r="G36916" t="s">
        <v>59</v>
      </c>
      <c r="H36916" t="s">
        <v>60</v>
      </c>
      <c r="I36916" t="s">
        <v>66</v>
      </c>
      <c r="J36916" s="1">
        <v>41588</v>
      </c>
    </row>
    <row r="36917" spans="1:10" x14ac:dyDescent="0.25">
      <c r="A36917" t="s">
        <v>127974</v>
      </c>
      <c r="B36917" t="s">
        <v>127975</v>
      </c>
      <c r="C36917" t="s">
        <v>127976</v>
      </c>
      <c r="D36917" t="s">
        <v>45</v>
      </c>
      <c r="E36917" t="s">
        <v>14</v>
      </c>
      <c r="F36917" t="s">
        <v>21</v>
      </c>
      <c r="G36917" t="s">
        <v>425</v>
      </c>
      <c r="H36917" t="s">
        <v>523</v>
      </c>
      <c r="I36917" t="s">
        <v>43352</v>
      </c>
    </row>
    <row r="36918" spans="1:10" x14ac:dyDescent="0.25">
      <c r="A36918" t="s">
        <v>127977</v>
      </c>
      <c r="B36918" t="s">
        <v>127978</v>
      </c>
      <c r="C36918" t="s">
        <v>127979</v>
      </c>
      <c r="D36918" t="s">
        <v>127980</v>
      </c>
      <c r="E36918" t="s">
        <v>14</v>
      </c>
      <c r="F36918" t="s">
        <v>21</v>
      </c>
      <c r="G36918" t="s">
        <v>59</v>
      </c>
      <c r="H36918" t="s">
        <v>60</v>
      </c>
      <c r="I36918" t="s">
        <v>66</v>
      </c>
      <c r="J36918" s="1">
        <v>41640</v>
      </c>
    </row>
    <row r="36919" spans="1:10" x14ac:dyDescent="0.25">
      <c r="A36919" t="s">
        <v>127981</v>
      </c>
      <c r="B36919" t="s">
        <v>127982</v>
      </c>
      <c r="C36919" t="s">
        <v>127983</v>
      </c>
      <c r="D36919" t="s">
        <v>3265</v>
      </c>
      <c r="E36919" t="s">
        <v>108</v>
      </c>
    </row>
    <row r="36920" spans="1:10" x14ac:dyDescent="0.25">
      <c r="A36920" t="s">
        <v>127984</v>
      </c>
      <c r="B36920" t="s">
        <v>127985</v>
      </c>
      <c r="C36920" t="s">
        <v>127986</v>
      </c>
      <c r="D36920" t="s">
        <v>65</v>
      </c>
      <c r="E36920" t="s">
        <v>14</v>
      </c>
      <c r="F36920" t="s">
        <v>123</v>
      </c>
      <c r="G36920" t="s">
        <v>4289</v>
      </c>
      <c r="H36920" t="s">
        <v>4290</v>
      </c>
      <c r="I36920" t="s">
        <v>4290</v>
      </c>
      <c r="J36920" s="1">
        <v>35431</v>
      </c>
    </row>
    <row r="36921" spans="1:10" x14ac:dyDescent="0.25">
      <c r="A36921" t="s">
        <v>127987</v>
      </c>
      <c r="B36921" t="s">
        <v>127988</v>
      </c>
      <c r="C36921" t="s">
        <v>127989</v>
      </c>
      <c r="D36921" t="s">
        <v>117576</v>
      </c>
      <c r="E36921" t="s">
        <v>14</v>
      </c>
      <c r="F36921" t="s">
        <v>401</v>
      </c>
      <c r="G36921">
        <v>40</v>
      </c>
      <c r="H36921" t="s">
        <v>975</v>
      </c>
      <c r="I36921" t="s">
        <v>975</v>
      </c>
      <c r="J36921" s="1">
        <v>40308</v>
      </c>
    </row>
    <row r="36922" spans="1:10" x14ac:dyDescent="0.25">
      <c r="A36922" t="s">
        <v>127990</v>
      </c>
      <c r="B36922" t="s">
        <v>127991</v>
      </c>
      <c r="C36922" t="s">
        <v>70264</v>
      </c>
      <c r="D36922" t="s">
        <v>127992</v>
      </c>
      <c r="E36922" t="s">
        <v>202</v>
      </c>
      <c r="F36922" t="s">
        <v>21</v>
      </c>
      <c r="G36922" t="s">
        <v>59</v>
      </c>
      <c r="H36922" t="s">
        <v>60</v>
      </c>
      <c r="I36922" t="s">
        <v>61</v>
      </c>
      <c r="J36922" s="1">
        <v>40909</v>
      </c>
    </row>
    <row r="36923" spans="1:10" x14ac:dyDescent="0.25">
      <c r="A36923" t="s">
        <v>127993</v>
      </c>
      <c r="B36923" t="s">
        <v>127994</v>
      </c>
      <c r="C36923" t="s">
        <v>127995</v>
      </c>
      <c r="D36923" t="s">
        <v>127996</v>
      </c>
      <c r="E36923" t="s">
        <v>14</v>
      </c>
      <c r="F36923" t="s">
        <v>21</v>
      </c>
      <c r="G36923" t="s">
        <v>59</v>
      </c>
      <c r="H36923" t="s">
        <v>60</v>
      </c>
      <c r="I36923" t="s">
        <v>5480</v>
      </c>
      <c r="J36923" s="1">
        <v>41609</v>
      </c>
    </row>
    <row r="36924" spans="1:10" x14ac:dyDescent="0.25">
      <c r="A36924" t="s">
        <v>127997</v>
      </c>
      <c r="B36924" t="s">
        <v>127998</v>
      </c>
      <c r="C36924" t="s">
        <v>127999</v>
      </c>
      <c r="D36924" t="s">
        <v>128000</v>
      </c>
      <c r="E36924" t="s">
        <v>14</v>
      </c>
      <c r="F36924" t="s">
        <v>547</v>
      </c>
      <c r="G36924">
        <v>56</v>
      </c>
      <c r="H36924" t="s">
        <v>2547</v>
      </c>
      <c r="I36924" t="s">
        <v>2547</v>
      </c>
    </row>
    <row r="36925" spans="1:10" x14ac:dyDescent="0.25">
      <c r="A36925" t="s">
        <v>128001</v>
      </c>
      <c r="B36925" t="s">
        <v>128002</v>
      </c>
      <c r="C36925" t="s">
        <v>128003</v>
      </c>
      <c r="D36925" t="s">
        <v>106107</v>
      </c>
      <c r="E36925" t="s">
        <v>14</v>
      </c>
      <c r="F36925" t="s">
        <v>342</v>
      </c>
      <c r="G36925">
        <v>7</v>
      </c>
      <c r="H36925" t="s">
        <v>757</v>
      </c>
      <c r="I36925" t="s">
        <v>757</v>
      </c>
    </row>
    <row r="36926" spans="1:10" x14ac:dyDescent="0.25">
      <c r="A36926" t="s">
        <v>128004</v>
      </c>
      <c r="B36926" t="s">
        <v>128005</v>
      </c>
      <c r="C36926" t="s">
        <v>128006</v>
      </c>
      <c r="D36926" t="s">
        <v>1379</v>
      </c>
      <c r="E36926" t="s">
        <v>14</v>
      </c>
      <c r="J36926" s="1">
        <v>41275</v>
      </c>
    </row>
    <row r="36927" spans="1:10" x14ac:dyDescent="0.25">
      <c r="A36927" t="s">
        <v>128007</v>
      </c>
      <c r="B36927" t="s">
        <v>128008</v>
      </c>
      <c r="C36927" t="s">
        <v>128009</v>
      </c>
      <c r="D36927" t="s">
        <v>1379</v>
      </c>
      <c r="E36927" t="s">
        <v>684</v>
      </c>
      <c r="F36927" t="s">
        <v>21</v>
      </c>
      <c r="G36927" t="s">
        <v>59</v>
      </c>
      <c r="H36927" t="s">
        <v>60</v>
      </c>
      <c r="I36927" t="s">
        <v>601</v>
      </c>
    </row>
    <row r="36928" spans="1:10" x14ac:dyDescent="0.25">
      <c r="A36928" t="s">
        <v>128010</v>
      </c>
      <c r="B36928" t="s">
        <v>128011</v>
      </c>
      <c r="C36928" t="s">
        <v>128012</v>
      </c>
      <c r="D36928" t="s">
        <v>15560</v>
      </c>
      <c r="E36928" t="s">
        <v>14</v>
      </c>
      <c r="F36928" t="s">
        <v>21</v>
      </c>
      <c r="G36928" t="s">
        <v>59</v>
      </c>
      <c r="H36928" t="s">
        <v>961</v>
      </c>
      <c r="I36928" t="s">
        <v>13066</v>
      </c>
    </row>
    <row r="36929" spans="1:10" x14ac:dyDescent="0.25">
      <c r="A36929" t="s">
        <v>128013</v>
      </c>
      <c r="B36929" t="s">
        <v>128014</v>
      </c>
      <c r="C36929" t="s">
        <v>128015</v>
      </c>
      <c r="D36929" t="s">
        <v>9488</v>
      </c>
      <c r="E36929" t="s">
        <v>14</v>
      </c>
      <c r="J36929" s="1">
        <v>40544</v>
      </c>
    </row>
    <row r="36930" spans="1:10" x14ac:dyDescent="0.25">
      <c r="A36930" t="s">
        <v>128016</v>
      </c>
      <c r="B36930" t="s">
        <v>128017</v>
      </c>
      <c r="D36930" t="s">
        <v>1396</v>
      </c>
      <c r="E36930" t="s">
        <v>108</v>
      </c>
    </row>
    <row r="36931" spans="1:10" x14ac:dyDescent="0.25">
      <c r="A36931" t="s">
        <v>128018</v>
      </c>
      <c r="B36931" t="s">
        <v>128019</v>
      </c>
      <c r="C36931" t="s">
        <v>128020</v>
      </c>
      <c r="D36931" t="s">
        <v>2486</v>
      </c>
      <c r="E36931" t="s">
        <v>684</v>
      </c>
      <c r="F36931" t="s">
        <v>21</v>
      </c>
      <c r="G36931" t="s">
        <v>153</v>
      </c>
      <c r="H36931" t="s">
        <v>239</v>
      </c>
      <c r="I36931" t="s">
        <v>2272</v>
      </c>
    </row>
    <row r="36932" spans="1:10" x14ac:dyDescent="0.25">
      <c r="A36932" t="s">
        <v>128021</v>
      </c>
      <c r="B36932" t="s">
        <v>128022</v>
      </c>
      <c r="C36932" t="s">
        <v>128023</v>
      </c>
      <c r="D36932" t="s">
        <v>23332</v>
      </c>
      <c r="E36932" t="s">
        <v>14</v>
      </c>
      <c r="F36932" t="s">
        <v>21</v>
      </c>
      <c r="G36932" t="s">
        <v>39</v>
      </c>
      <c r="H36932" t="s">
        <v>277</v>
      </c>
      <c r="I36932" t="s">
        <v>277</v>
      </c>
      <c r="J36932" s="1">
        <v>37987</v>
      </c>
    </row>
    <row r="36933" spans="1:10" x14ac:dyDescent="0.25">
      <c r="A36933" t="s">
        <v>128024</v>
      </c>
      <c r="B36933" t="s">
        <v>128025</v>
      </c>
      <c r="C36933" t="s">
        <v>128026</v>
      </c>
      <c r="D36933" t="s">
        <v>1242</v>
      </c>
      <c r="E36933" t="s">
        <v>202</v>
      </c>
      <c r="F36933" t="s">
        <v>21</v>
      </c>
      <c r="G36933" t="s">
        <v>785</v>
      </c>
      <c r="H36933" t="s">
        <v>786</v>
      </c>
      <c r="I36933" t="s">
        <v>4527</v>
      </c>
    </row>
    <row r="36934" spans="1:10" x14ac:dyDescent="0.25">
      <c r="A36934" t="s">
        <v>128027</v>
      </c>
      <c r="B36934" t="s">
        <v>128028</v>
      </c>
      <c r="C36934" t="s">
        <v>128029</v>
      </c>
      <c r="D36934" t="s">
        <v>38</v>
      </c>
      <c r="E36934" t="s">
        <v>14</v>
      </c>
      <c r="F36934" t="s">
        <v>21</v>
      </c>
      <c r="G36934" t="s">
        <v>3472</v>
      </c>
      <c r="H36934" t="s">
        <v>8017</v>
      </c>
      <c r="I36934" t="s">
        <v>8017</v>
      </c>
      <c r="J36934" s="1">
        <v>39814</v>
      </c>
    </row>
    <row r="36935" spans="1:10" x14ac:dyDescent="0.25">
      <c r="A36935" t="s">
        <v>128030</v>
      </c>
      <c r="B36935" t="s">
        <v>128031</v>
      </c>
      <c r="C36935" t="s">
        <v>128032</v>
      </c>
      <c r="D36935" t="s">
        <v>736</v>
      </c>
      <c r="E36935" t="s">
        <v>14</v>
      </c>
      <c r="F36935" t="s">
        <v>21</v>
      </c>
      <c r="G36935" t="s">
        <v>639</v>
      </c>
      <c r="H36935" t="s">
        <v>640</v>
      </c>
      <c r="I36935" t="s">
        <v>640</v>
      </c>
      <c r="J36935" s="1">
        <v>40909</v>
      </c>
    </row>
    <row r="36936" spans="1:10" x14ac:dyDescent="0.25">
      <c r="A36936" t="s">
        <v>128033</v>
      </c>
      <c r="B36936" t="s">
        <v>128034</v>
      </c>
      <c r="C36936" t="s">
        <v>128035</v>
      </c>
      <c r="D36936" t="s">
        <v>21724</v>
      </c>
      <c r="E36936" t="s">
        <v>14</v>
      </c>
      <c r="F36936" t="s">
        <v>123</v>
      </c>
      <c r="G36936" t="s">
        <v>124</v>
      </c>
      <c r="H36936" t="s">
        <v>125</v>
      </c>
      <c r="I36936" t="s">
        <v>125</v>
      </c>
      <c r="J36936" s="1">
        <v>40179</v>
      </c>
    </row>
    <row r="36937" spans="1:10" x14ac:dyDescent="0.25">
      <c r="A36937" t="s">
        <v>128036</v>
      </c>
      <c r="B36937" t="s">
        <v>128037</v>
      </c>
      <c r="C36937" t="s">
        <v>128038</v>
      </c>
      <c r="D36937" t="s">
        <v>128039</v>
      </c>
      <c r="E36937" t="s">
        <v>108</v>
      </c>
      <c r="F36937" t="s">
        <v>21</v>
      </c>
      <c r="G36937" t="s">
        <v>130</v>
      </c>
      <c r="H36937" t="s">
        <v>131</v>
      </c>
      <c r="I36937" t="s">
        <v>1109</v>
      </c>
      <c r="J36937" s="1">
        <v>35796</v>
      </c>
    </row>
    <row r="36938" spans="1:10" x14ac:dyDescent="0.25">
      <c r="A36938" t="s">
        <v>128040</v>
      </c>
      <c r="B36938" t="s">
        <v>128041</v>
      </c>
      <c r="C36938" t="s">
        <v>128042</v>
      </c>
      <c r="D36938" t="s">
        <v>128043</v>
      </c>
      <c r="E36938" t="s">
        <v>14</v>
      </c>
      <c r="F36938" t="s">
        <v>401</v>
      </c>
      <c r="G36938">
        <v>40</v>
      </c>
      <c r="H36938" t="s">
        <v>975</v>
      </c>
      <c r="I36938" t="s">
        <v>975</v>
      </c>
    </row>
    <row r="36939" spans="1:10" x14ac:dyDescent="0.25">
      <c r="A36939" t="s">
        <v>128044</v>
      </c>
      <c r="B36939" t="s">
        <v>128045</v>
      </c>
      <c r="C36939" t="s">
        <v>128046</v>
      </c>
      <c r="D36939" t="s">
        <v>58</v>
      </c>
      <c r="E36939" t="s">
        <v>14</v>
      </c>
      <c r="F36939" t="s">
        <v>21</v>
      </c>
      <c r="G36939" t="s">
        <v>59</v>
      </c>
      <c r="H36939" t="s">
        <v>4400</v>
      </c>
      <c r="I36939" t="s">
        <v>46632</v>
      </c>
      <c r="J36939" s="1">
        <v>40787</v>
      </c>
    </row>
    <row r="36940" spans="1:10" x14ac:dyDescent="0.25">
      <c r="A36940" t="s">
        <v>128047</v>
      </c>
      <c r="B36940" t="s">
        <v>128048</v>
      </c>
      <c r="C36940" t="s">
        <v>128049</v>
      </c>
      <c r="D36940" t="s">
        <v>9488</v>
      </c>
      <c r="E36940" t="s">
        <v>14</v>
      </c>
    </row>
    <row r="36941" spans="1:10" x14ac:dyDescent="0.25">
      <c r="A36941" t="s">
        <v>128050</v>
      </c>
      <c r="B36941" t="s">
        <v>128051</v>
      </c>
      <c r="D36941" t="s">
        <v>128052</v>
      </c>
      <c r="E36941" t="s">
        <v>202</v>
      </c>
      <c r="J36941" s="1">
        <v>40559</v>
      </c>
    </row>
    <row r="36942" spans="1:10" x14ac:dyDescent="0.25">
      <c r="A36942" t="s">
        <v>128053</v>
      </c>
      <c r="B36942" t="s">
        <v>128054</v>
      </c>
      <c r="C36942" t="s">
        <v>128055</v>
      </c>
      <c r="D36942" t="s">
        <v>128056</v>
      </c>
      <c r="E36942" t="s">
        <v>202</v>
      </c>
      <c r="F36942" t="s">
        <v>21</v>
      </c>
      <c r="G36942" t="s">
        <v>281</v>
      </c>
      <c r="H36942" t="s">
        <v>573</v>
      </c>
      <c r="I36942" t="s">
        <v>50935</v>
      </c>
    </row>
    <row r="36943" spans="1:10" x14ac:dyDescent="0.25">
      <c r="A36943" t="s">
        <v>128057</v>
      </c>
      <c r="B36943" t="s">
        <v>128058</v>
      </c>
      <c r="C36943" t="s">
        <v>128059</v>
      </c>
      <c r="D36943" t="s">
        <v>45</v>
      </c>
      <c r="E36943" t="s">
        <v>14</v>
      </c>
      <c r="F36943" t="s">
        <v>21</v>
      </c>
      <c r="G36943" t="s">
        <v>281</v>
      </c>
      <c r="H36943" t="s">
        <v>1025</v>
      </c>
      <c r="I36943" t="s">
        <v>1025</v>
      </c>
      <c r="J36943" s="1">
        <v>39814</v>
      </c>
    </row>
    <row r="36944" spans="1:10" x14ac:dyDescent="0.25">
      <c r="A36944" t="s">
        <v>128060</v>
      </c>
      <c r="B36944" t="s">
        <v>128061</v>
      </c>
      <c r="C36944" t="s">
        <v>128062</v>
      </c>
      <c r="D36944" t="s">
        <v>128063</v>
      </c>
      <c r="E36944" t="s">
        <v>14</v>
      </c>
      <c r="F36944" t="s">
        <v>21</v>
      </c>
      <c r="G36944" t="s">
        <v>1006</v>
      </c>
      <c r="H36944" t="s">
        <v>1007</v>
      </c>
      <c r="I36944" t="s">
        <v>1007</v>
      </c>
      <c r="J36944" s="1">
        <v>40179</v>
      </c>
    </row>
    <row r="36945" spans="1:10" x14ac:dyDescent="0.25">
      <c r="A36945" t="s">
        <v>128064</v>
      </c>
      <c r="B36945" t="s">
        <v>128065</v>
      </c>
      <c r="C36945" t="s">
        <v>128066</v>
      </c>
      <c r="D36945" t="s">
        <v>38</v>
      </c>
      <c r="E36945" t="s">
        <v>14</v>
      </c>
      <c r="F36945" t="s">
        <v>21</v>
      </c>
      <c r="G36945" t="s">
        <v>59</v>
      </c>
      <c r="H36945" t="s">
        <v>60</v>
      </c>
      <c r="I36945" t="s">
        <v>1098</v>
      </c>
      <c r="J36945" s="1">
        <v>41153</v>
      </c>
    </row>
    <row r="36946" spans="1:10" x14ac:dyDescent="0.25">
      <c r="A36946" t="s">
        <v>128067</v>
      </c>
      <c r="B36946" t="s">
        <v>128068</v>
      </c>
      <c r="C36946" t="s">
        <v>128069</v>
      </c>
      <c r="D36946" t="s">
        <v>259</v>
      </c>
      <c r="E36946" t="s">
        <v>14</v>
      </c>
      <c r="F36946" t="s">
        <v>21</v>
      </c>
      <c r="G36946" t="s">
        <v>185</v>
      </c>
      <c r="H36946" t="s">
        <v>2183</v>
      </c>
      <c r="I36946" t="s">
        <v>62909</v>
      </c>
      <c r="J36946" s="1">
        <v>39083</v>
      </c>
    </row>
    <row r="36947" spans="1:10" x14ac:dyDescent="0.25">
      <c r="A36947" t="s">
        <v>128070</v>
      </c>
      <c r="B36947" t="s">
        <v>128071</v>
      </c>
      <c r="C36947" t="s">
        <v>128072</v>
      </c>
      <c r="D36947" t="s">
        <v>1379</v>
      </c>
      <c r="E36947" t="s">
        <v>684</v>
      </c>
      <c r="F36947" t="s">
        <v>33</v>
      </c>
      <c r="G36947">
        <v>23</v>
      </c>
      <c r="H36947" t="s">
        <v>177</v>
      </c>
      <c r="I36947" t="s">
        <v>177</v>
      </c>
      <c r="J36947" s="1">
        <v>37987</v>
      </c>
    </row>
    <row r="36948" spans="1:10" x14ac:dyDescent="0.25">
      <c r="A36948" t="s">
        <v>128073</v>
      </c>
      <c r="B36948" t="s">
        <v>128074</v>
      </c>
      <c r="C36948" t="s">
        <v>128075</v>
      </c>
      <c r="D36948" t="s">
        <v>128076</v>
      </c>
      <c r="E36948" t="s">
        <v>14</v>
      </c>
      <c r="F36948" t="s">
        <v>21</v>
      </c>
      <c r="G36948" t="s">
        <v>101</v>
      </c>
      <c r="H36948" t="s">
        <v>102</v>
      </c>
      <c r="I36948" t="s">
        <v>5330</v>
      </c>
      <c r="J36948" s="1">
        <v>40544</v>
      </c>
    </row>
    <row r="36949" spans="1:10" x14ac:dyDescent="0.25">
      <c r="A36949" t="s">
        <v>128077</v>
      </c>
      <c r="B36949" t="s">
        <v>128078</v>
      </c>
      <c r="D36949" t="s">
        <v>1379</v>
      </c>
      <c r="E36949" t="s">
        <v>108</v>
      </c>
      <c r="F36949" t="s">
        <v>21</v>
      </c>
      <c r="G36949" t="s">
        <v>59</v>
      </c>
      <c r="H36949" t="s">
        <v>60</v>
      </c>
      <c r="I36949" t="s">
        <v>1397</v>
      </c>
    </row>
    <row r="36950" spans="1:10" x14ac:dyDescent="0.25">
      <c r="A36950" t="s">
        <v>128079</v>
      </c>
      <c r="B36950" t="s">
        <v>128080</v>
      </c>
      <c r="C36950" t="s">
        <v>128081</v>
      </c>
      <c r="D36950" t="s">
        <v>38</v>
      </c>
      <c r="E36950" t="s">
        <v>108</v>
      </c>
      <c r="F36950" t="s">
        <v>21</v>
      </c>
      <c r="G36950" t="s">
        <v>59</v>
      </c>
      <c r="H36950" t="s">
        <v>60</v>
      </c>
      <c r="I36950" t="s">
        <v>1397</v>
      </c>
    </row>
    <row r="36951" spans="1:10" x14ac:dyDescent="0.25">
      <c r="A36951" t="s">
        <v>128082</v>
      </c>
      <c r="B36951" t="s">
        <v>128083</v>
      </c>
      <c r="C36951" t="s">
        <v>128084</v>
      </c>
      <c r="D36951" t="s">
        <v>128085</v>
      </c>
      <c r="E36951" t="s">
        <v>202</v>
      </c>
    </row>
    <row r="36952" spans="1:10" x14ac:dyDescent="0.25">
      <c r="A36952" t="s">
        <v>128086</v>
      </c>
      <c r="B36952" t="s">
        <v>128087</v>
      </c>
      <c r="C36952" t="s">
        <v>128088</v>
      </c>
      <c r="D36952" t="s">
        <v>128089</v>
      </c>
      <c r="E36952" t="s">
        <v>14</v>
      </c>
      <c r="F36952" t="s">
        <v>21</v>
      </c>
      <c r="G36952" t="s">
        <v>101</v>
      </c>
      <c r="H36952" t="s">
        <v>102</v>
      </c>
      <c r="I36952" t="s">
        <v>38581</v>
      </c>
    </row>
    <row r="36953" spans="1:10" x14ac:dyDescent="0.25">
      <c r="A36953" t="s">
        <v>128090</v>
      </c>
      <c r="B36953" t="s">
        <v>128091</v>
      </c>
      <c r="D36953" t="s">
        <v>38</v>
      </c>
      <c r="E36953" t="s">
        <v>108</v>
      </c>
      <c r="F36953" t="s">
        <v>21</v>
      </c>
      <c r="G36953" t="s">
        <v>59</v>
      </c>
      <c r="H36953" t="s">
        <v>60</v>
      </c>
      <c r="I36953" t="s">
        <v>61</v>
      </c>
      <c r="J36953" s="1">
        <v>35431</v>
      </c>
    </row>
    <row r="36954" spans="1:10" x14ac:dyDescent="0.25">
      <c r="A36954" t="s">
        <v>128092</v>
      </c>
      <c r="B36954" t="s">
        <v>128093</v>
      </c>
      <c r="C36954" t="s">
        <v>128094</v>
      </c>
      <c r="D36954" t="s">
        <v>5466</v>
      </c>
      <c r="E36954" t="s">
        <v>14</v>
      </c>
      <c r="F36954" t="s">
        <v>21</v>
      </c>
      <c r="G36954" t="s">
        <v>1229</v>
      </c>
      <c r="H36954" t="s">
        <v>1230</v>
      </c>
      <c r="I36954" t="s">
        <v>1437</v>
      </c>
      <c r="J36954" s="1">
        <v>36161</v>
      </c>
    </row>
    <row r="36955" spans="1:10" x14ac:dyDescent="0.25">
      <c r="A36955" t="s">
        <v>128095</v>
      </c>
      <c r="B36955" t="s">
        <v>128096</v>
      </c>
      <c r="C36955" t="s">
        <v>128097</v>
      </c>
      <c r="D36955" t="s">
        <v>45</v>
      </c>
      <c r="E36955" t="s">
        <v>14</v>
      </c>
      <c r="F36955" t="s">
        <v>123</v>
      </c>
      <c r="G36955" t="s">
        <v>124</v>
      </c>
      <c r="H36955" t="s">
        <v>125</v>
      </c>
      <c r="I36955" t="s">
        <v>125</v>
      </c>
      <c r="J36955" s="1">
        <v>37622</v>
      </c>
    </row>
    <row r="36956" spans="1:10" x14ac:dyDescent="0.25">
      <c r="A36956" t="s">
        <v>128098</v>
      </c>
      <c r="B36956" t="s">
        <v>128099</v>
      </c>
      <c r="C36956" t="s">
        <v>128100</v>
      </c>
      <c r="D36956" t="s">
        <v>122</v>
      </c>
      <c r="E36956" t="s">
        <v>14</v>
      </c>
      <c r="F36956" t="s">
        <v>21</v>
      </c>
      <c r="G36956" t="s">
        <v>9043</v>
      </c>
      <c r="H36956" t="s">
        <v>23837</v>
      </c>
      <c r="I36956" t="s">
        <v>23837</v>
      </c>
      <c r="J36956" s="1">
        <v>38718</v>
      </c>
    </row>
    <row r="36957" spans="1:10" x14ac:dyDescent="0.25">
      <c r="A36957" t="s">
        <v>128101</v>
      </c>
      <c r="B36957" t="s">
        <v>128102</v>
      </c>
      <c r="D36957" t="s">
        <v>713</v>
      </c>
      <c r="E36957" t="s">
        <v>14</v>
      </c>
      <c r="F36957" t="s">
        <v>52</v>
      </c>
      <c r="G36957" t="s">
        <v>197</v>
      </c>
      <c r="H36957" t="s">
        <v>198</v>
      </c>
      <c r="I36957" t="s">
        <v>35838</v>
      </c>
      <c r="J36957" s="1">
        <v>37773</v>
      </c>
    </row>
    <row r="36958" spans="1:10" x14ac:dyDescent="0.25">
      <c r="A36958" t="s">
        <v>128103</v>
      </c>
      <c r="B36958" t="s">
        <v>128104</v>
      </c>
      <c r="C36958" t="s">
        <v>128105</v>
      </c>
      <c r="D36958" t="s">
        <v>32</v>
      </c>
      <c r="E36958" t="s">
        <v>202</v>
      </c>
      <c r="F36958" t="s">
        <v>21</v>
      </c>
      <c r="G36958" t="s">
        <v>39</v>
      </c>
      <c r="H36958" t="s">
        <v>277</v>
      </c>
      <c r="I36958" t="s">
        <v>277</v>
      </c>
      <c r="J36958" s="1">
        <v>40909</v>
      </c>
    </row>
    <row r="36959" spans="1:10" x14ac:dyDescent="0.25">
      <c r="A36959" t="s">
        <v>128106</v>
      </c>
      <c r="B36959" t="s">
        <v>128107</v>
      </c>
      <c r="C36959" t="s">
        <v>128108</v>
      </c>
      <c r="D36959" t="s">
        <v>32</v>
      </c>
      <c r="E36959" t="s">
        <v>14</v>
      </c>
      <c r="F36959" t="s">
        <v>21</v>
      </c>
      <c r="G36959" t="s">
        <v>425</v>
      </c>
      <c r="H36959" t="s">
        <v>523</v>
      </c>
      <c r="I36959" t="s">
        <v>2482</v>
      </c>
      <c r="J36959" s="1">
        <v>40634</v>
      </c>
    </row>
    <row r="36960" spans="1:10" x14ac:dyDescent="0.25">
      <c r="A36960" t="s">
        <v>128109</v>
      </c>
      <c r="B36960" t="s">
        <v>128110</v>
      </c>
      <c r="C36960" t="s">
        <v>128111</v>
      </c>
      <c r="D36960" t="s">
        <v>128112</v>
      </c>
      <c r="E36960" t="s">
        <v>14</v>
      </c>
      <c r="F36960" t="s">
        <v>21</v>
      </c>
      <c r="G36960" t="s">
        <v>59</v>
      </c>
      <c r="H36960" t="s">
        <v>1216</v>
      </c>
      <c r="I36960" t="s">
        <v>1216</v>
      </c>
      <c r="J36960" s="1">
        <v>40544</v>
      </c>
    </row>
    <row r="36961" spans="1:10" x14ac:dyDescent="0.25">
      <c r="A36961" t="s">
        <v>128113</v>
      </c>
      <c r="B36961" t="s">
        <v>128114</v>
      </c>
      <c r="C36961" t="s">
        <v>128115</v>
      </c>
      <c r="D36961" t="s">
        <v>2321</v>
      </c>
      <c r="E36961" t="s">
        <v>14</v>
      </c>
      <c r="F36961" t="s">
        <v>21</v>
      </c>
      <c r="G36961" t="s">
        <v>84</v>
      </c>
      <c r="H36961" t="s">
        <v>1650</v>
      </c>
      <c r="I36961" t="s">
        <v>1651</v>
      </c>
      <c r="J36961" s="1">
        <v>41814</v>
      </c>
    </row>
    <row r="36962" spans="1:10" x14ac:dyDescent="0.25">
      <c r="A36962" t="s">
        <v>128116</v>
      </c>
      <c r="B36962" t="s">
        <v>128117</v>
      </c>
      <c r="C36962" t="s">
        <v>128118</v>
      </c>
      <c r="D36962" t="s">
        <v>38</v>
      </c>
      <c r="E36962" t="s">
        <v>14</v>
      </c>
      <c r="F36962" t="s">
        <v>21</v>
      </c>
      <c r="G36962" t="s">
        <v>130</v>
      </c>
      <c r="H36962" t="s">
        <v>12130</v>
      </c>
      <c r="I36962" t="s">
        <v>16950</v>
      </c>
      <c r="J36962" s="1">
        <v>40179</v>
      </c>
    </row>
    <row r="36963" spans="1:10" x14ac:dyDescent="0.25">
      <c r="A36963" t="s">
        <v>128119</v>
      </c>
      <c r="B36963" t="s">
        <v>128120</v>
      </c>
      <c r="C36963" t="s">
        <v>128121</v>
      </c>
      <c r="D36963" t="s">
        <v>128122</v>
      </c>
      <c r="E36963" t="s">
        <v>202</v>
      </c>
      <c r="J36963" s="1">
        <v>42125</v>
      </c>
    </row>
    <row r="36964" spans="1:10" x14ac:dyDescent="0.25">
      <c r="A36964" t="s">
        <v>128123</v>
      </c>
      <c r="B36964" t="s">
        <v>128124</v>
      </c>
      <c r="C36964" t="s">
        <v>128125</v>
      </c>
      <c r="D36964" t="s">
        <v>45</v>
      </c>
      <c r="E36964" t="s">
        <v>202</v>
      </c>
      <c r="F36964" t="s">
        <v>123</v>
      </c>
      <c r="G36964" t="s">
        <v>3392</v>
      </c>
      <c r="H36964" t="s">
        <v>3393</v>
      </c>
      <c r="I36964" t="s">
        <v>3393</v>
      </c>
      <c r="J36964" s="1">
        <v>38353</v>
      </c>
    </row>
    <row r="36965" spans="1:10" x14ac:dyDescent="0.25">
      <c r="A36965" t="s">
        <v>128126</v>
      </c>
      <c r="B36965" t="s">
        <v>128127</v>
      </c>
      <c r="C36965" t="s">
        <v>128128</v>
      </c>
      <c r="D36965" t="s">
        <v>128129</v>
      </c>
      <c r="E36965" t="s">
        <v>14</v>
      </c>
      <c r="F36965" t="s">
        <v>342</v>
      </c>
      <c r="G36965">
        <v>11</v>
      </c>
      <c r="H36965" t="s">
        <v>15342</v>
      </c>
      <c r="I36965" t="s">
        <v>15342</v>
      </c>
      <c r="J36965" s="1">
        <v>41640</v>
      </c>
    </row>
    <row r="36966" spans="1:10" x14ac:dyDescent="0.25">
      <c r="A36966" t="s">
        <v>128130</v>
      </c>
      <c r="B36966" t="s">
        <v>128131</v>
      </c>
      <c r="C36966" t="s">
        <v>128132</v>
      </c>
      <c r="D36966" t="s">
        <v>128133</v>
      </c>
      <c r="E36966" t="s">
        <v>14</v>
      </c>
      <c r="F36966" t="s">
        <v>123</v>
      </c>
      <c r="G36966" t="s">
        <v>124</v>
      </c>
      <c r="H36966" t="s">
        <v>125</v>
      </c>
      <c r="I36966" t="s">
        <v>125</v>
      </c>
      <c r="J36966" s="1">
        <v>37987</v>
      </c>
    </row>
    <row r="36967" spans="1:10" x14ac:dyDescent="0.25">
      <c r="A36967" t="s">
        <v>128134</v>
      </c>
      <c r="B36967" t="s">
        <v>128135</v>
      </c>
      <c r="C36967" t="s">
        <v>128136</v>
      </c>
      <c r="D36967" t="s">
        <v>352</v>
      </c>
      <c r="E36967" t="s">
        <v>202</v>
      </c>
      <c r="F36967" t="s">
        <v>21</v>
      </c>
      <c r="G36967" t="s">
        <v>153</v>
      </c>
      <c r="H36967" t="s">
        <v>3343</v>
      </c>
      <c r="I36967" t="s">
        <v>48423</v>
      </c>
    </row>
    <row r="36968" spans="1:10" x14ac:dyDescent="0.25">
      <c r="A36968" t="s">
        <v>128137</v>
      </c>
      <c r="B36968" t="s">
        <v>128138</v>
      </c>
      <c r="C36968" t="s">
        <v>128139</v>
      </c>
      <c r="D36968" t="s">
        <v>66272</v>
      </c>
      <c r="E36968" t="s">
        <v>14</v>
      </c>
      <c r="J36968" s="1">
        <v>40338</v>
      </c>
    </row>
    <row r="36969" spans="1:10" x14ac:dyDescent="0.25">
      <c r="A36969" t="s">
        <v>128140</v>
      </c>
      <c r="B36969" t="s">
        <v>128141</v>
      </c>
      <c r="C36969" t="s">
        <v>128142</v>
      </c>
      <c r="D36969" t="s">
        <v>128143</v>
      </c>
      <c r="E36969" t="s">
        <v>14</v>
      </c>
      <c r="J36969" s="1">
        <v>42278</v>
      </c>
    </row>
    <row r="36970" spans="1:10" x14ac:dyDescent="0.25">
      <c r="A36970" t="s">
        <v>128144</v>
      </c>
      <c r="B36970" t="s">
        <v>128145</v>
      </c>
      <c r="C36970" t="s">
        <v>128146</v>
      </c>
      <c r="D36970" t="s">
        <v>128147</v>
      </c>
      <c r="E36970" t="s">
        <v>14</v>
      </c>
      <c r="F36970" t="s">
        <v>52</v>
      </c>
      <c r="G36970" t="s">
        <v>197</v>
      </c>
      <c r="H36970" t="s">
        <v>198</v>
      </c>
      <c r="I36970" t="s">
        <v>198</v>
      </c>
      <c r="J36970" s="1">
        <v>41897</v>
      </c>
    </row>
    <row r="36971" spans="1:10" x14ac:dyDescent="0.25">
      <c r="A36971" t="s">
        <v>128148</v>
      </c>
      <c r="B36971" t="s">
        <v>128149</v>
      </c>
      <c r="C36971" t="s">
        <v>128150</v>
      </c>
      <c r="D36971" t="s">
        <v>122</v>
      </c>
      <c r="E36971" t="s">
        <v>108</v>
      </c>
      <c r="F36971" t="s">
        <v>21</v>
      </c>
      <c r="G36971" t="s">
        <v>116</v>
      </c>
      <c r="H36971" t="s">
        <v>117</v>
      </c>
      <c r="I36971" t="s">
        <v>117</v>
      </c>
      <c r="J36971" s="1">
        <v>38596</v>
      </c>
    </row>
    <row r="36972" spans="1:10" x14ac:dyDescent="0.25">
      <c r="A36972" t="s">
        <v>128151</v>
      </c>
      <c r="B36972" t="s">
        <v>128152</v>
      </c>
      <c r="C36972" t="s">
        <v>128153</v>
      </c>
      <c r="D36972" t="s">
        <v>128154</v>
      </c>
      <c r="E36972" t="s">
        <v>14</v>
      </c>
      <c r="F36972" t="s">
        <v>123</v>
      </c>
      <c r="G36972" t="s">
        <v>124</v>
      </c>
      <c r="H36972" t="s">
        <v>125</v>
      </c>
      <c r="I36972" t="s">
        <v>125</v>
      </c>
      <c r="J36972" s="1">
        <v>41801</v>
      </c>
    </row>
    <row r="36973" spans="1:10" x14ac:dyDescent="0.25">
      <c r="A36973" t="s">
        <v>128155</v>
      </c>
      <c r="B36973" t="s">
        <v>128156</v>
      </c>
      <c r="C36973" t="s">
        <v>128157</v>
      </c>
      <c r="D36973" t="s">
        <v>23299</v>
      </c>
      <c r="E36973" t="s">
        <v>14</v>
      </c>
      <c r="F36973" t="s">
        <v>3314</v>
      </c>
      <c r="G36973">
        <v>22</v>
      </c>
      <c r="H36973" t="s">
        <v>3315</v>
      </c>
      <c r="I36973" t="s">
        <v>128158</v>
      </c>
    </row>
    <row r="36974" spans="1:10" x14ac:dyDescent="0.25">
      <c r="A36974" t="s">
        <v>128159</v>
      </c>
      <c r="B36974" t="s">
        <v>128160</v>
      </c>
      <c r="C36974" t="s">
        <v>128161</v>
      </c>
      <c r="D36974" t="s">
        <v>128162</v>
      </c>
      <c r="E36974" t="s">
        <v>14</v>
      </c>
      <c r="F36974" t="s">
        <v>21</v>
      </c>
      <c r="G36974" t="s">
        <v>153</v>
      </c>
      <c r="H36974" t="s">
        <v>239</v>
      </c>
      <c r="I36974" t="s">
        <v>322</v>
      </c>
      <c r="J36974" s="1">
        <v>41214</v>
      </c>
    </row>
    <row r="36975" spans="1:10" x14ac:dyDescent="0.25">
      <c r="A36975" t="s">
        <v>128163</v>
      </c>
      <c r="B36975" t="s">
        <v>128164</v>
      </c>
      <c r="C36975" t="s">
        <v>128165</v>
      </c>
      <c r="D36975" t="s">
        <v>539</v>
      </c>
      <c r="E36975" t="s">
        <v>14</v>
      </c>
      <c r="F36975" t="s">
        <v>21</v>
      </c>
      <c r="G36975" t="s">
        <v>3472</v>
      </c>
      <c r="H36975" t="s">
        <v>3473</v>
      </c>
      <c r="I36975" t="s">
        <v>3473</v>
      </c>
      <c r="J36975" s="1">
        <v>40909</v>
      </c>
    </row>
    <row r="36976" spans="1:10" x14ac:dyDescent="0.25">
      <c r="A36976" t="s">
        <v>128166</v>
      </c>
      <c r="B36976" t="s">
        <v>128167</v>
      </c>
      <c r="C36976" t="s">
        <v>128168</v>
      </c>
      <c r="D36976" t="s">
        <v>128169</v>
      </c>
      <c r="E36976" t="s">
        <v>14</v>
      </c>
      <c r="F36976" t="s">
        <v>217</v>
      </c>
      <c r="G36976">
        <v>7</v>
      </c>
      <c r="H36976" t="s">
        <v>288</v>
      </c>
      <c r="I36976" t="s">
        <v>288</v>
      </c>
      <c r="J36976" s="1">
        <v>41374</v>
      </c>
    </row>
    <row r="36977" spans="1:10" x14ac:dyDescent="0.25">
      <c r="A36977" t="s">
        <v>128170</v>
      </c>
      <c r="B36977" t="s">
        <v>128171</v>
      </c>
      <c r="C36977" t="s">
        <v>128172</v>
      </c>
      <c r="D36977" t="s">
        <v>58758</v>
      </c>
      <c r="E36977" t="s">
        <v>14</v>
      </c>
      <c r="J36977" s="1">
        <v>41699</v>
      </c>
    </row>
    <row r="36978" spans="1:10" x14ac:dyDescent="0.25">
      <c r="A36978" t="s">
        <v>128173</v>
      </c>
      <c r="B36978" t="s">
        <v>128174</v>
      </c>
      <c r="C36978" t="s">
        <v>128175</v>
      </c>
      <c r="D36978" t="s">
        <v>128176</v>
      </c>
      <c r="E36978" t="s">
        <v>14</v>
      </c>
      <c r="F36978" t="s">
        <v>547</v>
      </c>
      <c r="G36978">
        <v>51</v>
      </c>
      <c r="H36978" t="s">
        <v>20536</v>
      </c>
      <c r="I36978" t="s">
        <v>128177</v>
      </c>
      <c r="J36978" s="1">
        <v>40544</v>
      </c>
    </row>
    <row r="36979" spans="1:10" x14ac:dyDescent="0.25">
      <c r="A36979" t="s">
        <v>128178</v>
      </c>
      <c r="B36979" t="s">
        <v>128179</v>
      </c>
      <c r="C36979" t="s">
        <v>128180</v>
      </c>
      <c r="D36979" t="s">
        <v>128181</v>
      </c>
      <c r="E36979" t="s">
        <v>14</v>
      </c>
      <c r="F36979" t="s">
        <v>21</v>
      </c>
      <c r="G36979" t="s">
        <v>101</v>
      </c>
      <c r="H36979" t="s">
        <v>102</v>
      </c>
      <c r="I36979" t="s">
        <v>103</v>
      </c>
      <c r="J36979" s="1">
        <v>39561</v>
      </c>
    </row>
    <row r="36980" spans="1:10" x14ac:dyDescent="0.25">
      <c r="A36980" t="s">
        <v>128182</v>
      </c>
      <c r="B36980" t="s">
        <v>128183</v>
      </c>
      <c r="C36980" t="s">
        <v>128184</v>
      </c>
      <c r="D36980" t="s">
        <v>128185</v>
      </c>
      <c r="E36980" t="s">
        <v>14</v>
      </c>
      <c r="F36980" t="s">
        <v>21</v>
      </c>
      <c r="G36980" t="s">
        <v>59</v>
      </c>
      <c r="H36980" t="s">
        <v>60</v>
      </c>
      <c r="I36980" t="s">
        <v>66</v>
      </c>
      <c r="J36980" s="1">
        <v>40544</v>
      </c>
    </row>
    <row r="36981" spans="1:10" x14ac:dyDescent="0.25">
      <c r="A36981" t="s">
        <v>128186</v>
      </c>
      <c r="B36981" t="s">
        <v>128187</v>
      </c>
      <c r="D36981" t="s">
        <v>243</v>
      </c>
      <c r="E36981" t="s">
        <v>14</v>
      </c>
      <c r="F36981" t="s">
        <v>21</v>
      </c>
      <c r="G36981" t="s">
        <v>94</v>
      </c>
      <c r="H36981" t="s">
        <v>95</v>
      </c>
      <c r="I36981" t="s">
        <v>33235</v>
      </c>
      <c r="J36981" s="1">
        <v>40725</v>
      </c>
    </row>
    <row r="36982" spans="1:10" x14ac:dyDescent="0.25">
      <c r="A36982" t="s">
        <v>128188</v>
      </c>
      <c r="B36982" t="s">
        <v>128189</v>
      </c>
      <c r="C36982" t="s">
        <v>128190</v>
      </c>
      <c r="D36982" t="s">
        <v>3105</v>
      </c>
      <c r="E36982" t="s">
        <v>14</v>
      </c>
      <c r="F36982" t="s">
        <v>474</v>
      </c>
      <c r="H36982" t="s">
        <v>475</v>
      </c>
      <c r="I36982" t="s">
        <v>475</v>
      </c>
      <c r="J36982" s="1">
        <v>41275</v>
      </c>
    </row>
    <row r="36983" spans="1:10" x14ac:dyDescent="0.25">
      <c r="A36983" t="s">
        <v>128191</v>
      </c>
      <c r="B36983" t="s">
        <v>128192</v>
      </c>
      <c r="C36983" t="s">
        <v>128193</v>
      </c>
      <c r="D36983" t="s">
        <v>128194</v>
      </c>
      <c r="E36983" t="s">
        <v>14</v>
      </c>
      <c r="F36983" t="s">
        <v>694</v>
      </c>
      <c r="G36983">
        <v>5</v>
      </c>
      <c r="H36983" t="s">
        <v>695</v>
      </c>
      <c r="I36983" t="s">
        <v>695</v>
      </c>
      <c r="J36983" s="1">
        <v>40909</v>
      </c>
    </row>
    <row r="36984" spans="1:10" x14ac:dyDescent="0.25">
      <c r="A36984" t="s">
        <v>128195</v>
      </c>
      <c r="B36984" t="s">
        <v>128196</v>
      </c>
      <c r="D36984" t="s">
        <v>3934</v>
      </c>
      <c r="E36984" t="s">
        <v>14</v>
      </c>
      <c r="F36984" t="s">
        <v>52</v>
      </c>
      <c r="G36984" t="s">
        <v>1639</v>
      </c>
      <c r="H36984" t="s">
        <v>87741</v>
      </c>
      <c r="I36984" t="s">
        <v>128197</v>
      </c>
      <c r="J36984" s="1">
        <v>42030</v>
      </c>
    </row>
    <row r="36985" spans="1:10" x14ac:dyDescent="0.25">
      <c r="A36985" t="s">
        <v>128198</v>
      </c>
      <c r="B36985" t="s">
        <v>128199</v>
      </c>
      <c r="C36985" t="s">
        <v>128200</v>
      </c>
      <c r="D36985" t="s">
        <v>128201</v>
      </c>
      <c r="E36985" t="s">
        <v>14</v>
      </c>
      <c r="F36985" t="s">
        <v>21</v>
      </c>
      <c r="G36985" t="s">
        <v>59</v>
      </c>
      <c r="H36985" t="s">
        <v>4400</v>
      </c>
      <c r="I36985" t="s">
        <v>8424</v>
      </c>
      <c r="J36985" s="1">
        <v>40391</v>
      </c>
    </row>
    <row r="36986" spans="1:10" x14ac:dyDescent="0.25">
      <c r="A36986" t="s">
        <v>128202</v>
      </c>
      <c r="B36986" t="s">
        <v>128203</v>
      </c>
      <c r="C36986" t="s">
        <v>128204</v>
      </c>
      <c r="D36986" t="s">
        <v>128205</v>
      </c>
      <c r="E36986" t="s">
        <v>14</v>
      </c>
      <c r="F36986" t="s">
        <v>487</v>
      </c>
      <c r="G36986">
        <v>16</v>
      </c>
      <c r="H36986" t="s">
        <v>4547</v>
      </c>
      <c r="I36986" t="s">
        <v>4547</v>
      </c>
      <c r="J36986" s="1">
        <v>41620</v>
      </c>
    </row>
    <row r="36987" spans="1:10" x14ac:dyDescent="0.25">
      <c r="A36987" t="s">
        <v>128206</v>
      </c>
      <c r="B36987" t="s">
        <v>128207</v>
      </c>
      <c r="C36987" t="s">
        <v>128208</v>
      </c>
      <c r="D36987" t="s">
        <v>128209</v>
      </c>
      <c r="E36987" t="s">
        <v>14</v>
      </c>
      <c r="F36987" t="s">
        <v>33</v>
      </c>
      <c r="G36987">
        <v>23</v>
      </c>
      <c r="H36987" t="s">
        <v>177</v>
      </c>
      <c r="I36987" t="s">
        <v>177</v>
      </c>
      <c r="J36987" s="1">
        <v>39083</v>
      </c>
    </row>
    <row r="36988" spans="1:10" x14ac:dyDescent="0.25">
      <c r="A36988" t="s">
        <v>128210</v>
      </c>
      <c r="B36988" t="s">
        <v>128211</v>
      </c>
      <c r="C36988" t="s">
        <v>128212</v>
      </c>
      <c r="D36988" t="s">
        <v>85082</v>
      </c>
      <c r="E36988" t="s">
        <v>14</v>
      </c>
      <c r="F36988" t="s">
        <v>21</v>
      </c>
      <c r="G36988" t="s">
        <v>1234</v>
      </c>
      <c r="H36988" t="s">
        <v>2102</v>
      </c>
      <c r="I36988" t="s">
        <v>4613</v>
      </c>
      <c r="J36988" s="1">
        <v>41030</v>
      </c>
    </row>
    <row r="36989" spans="1:10" x14ac:dyDescent="0.25">
      <c r="A36989" t="s">
        <v>128213</v>
      </c>
      <c r="B36989" t="s">
        <v>128214</v>
      </c>
      <c r="C36989" t="s">
        <v>128215</v>
      </c>
      <c r="D36989" t="s">
        <v>45</v>
      </c>
      <c r="E36989" t="s">
        <v>202</v>
      </c>
    </row>
    <row r="36990" spans="1:10" x14ac:dyDescent="0.25">
      <c r="A36990" t="s">
        <v>128216</v>
      </c>
      <c r="B36990" t="s">
        <v>128217</v>
      </c>
      <c r="C36990" t="s">
        <v>128218</v>
      </c>
      <c r="D36990" t="s">
        <v>1445</v>
      </c>
      <c r="E36990" t="s">
        <v>14</v>
      </c>
      <c r="F36990" t="s">
        <v>15</v>
      </c>
      <c r="G36990">
        <v>19</v>
      </c>
      <c r="H36990" t="s">
        <v>469</v>
      </c>
      <c r="I36990" t="s">
        <v>469</v>
      </c>
      <c r="J36990" s="1">
        <v>41559</v>
      </c>
    </row>
    <row r="36991" spans="1:10" x14ac:dyDescent="0.25">
      <c r="A36991" t="s">
        <v>128219</v>
      </c>
      <c r="B36991" t="s">
        <v>128220</v>
      </c>
      <c r="C36991" t="s">
        <v>128221</v>
      </c>
      <c r="D36991" t="s">
        <v>9488</v>
      </c>
      <c r="E36991" t="s">
        <v>108</v>
      </c>
      <c r="F36991" t="s">
        <v>123</v>
      </c>
      <c r="G36991" t="s">
        <v>124</v>
      </c>
      <c r="H36991" t="s">
        <v>125</v>
      </c>
      <c r="I36991" t="s">
        <v>125</v>
      </c>
      <c r="J36991" s="1">
        <v>36526</v>
      </c>
    </row>
    <row r="36992" spans="1:10" x14ac:dyDescent="0.25">
      <c r="A36992" t="s">
        <v>128222</v>
      </c>
      <c r="B36992" t="s">
        <v>128223</v>
      </c>
      <c r="C36992" t="s">
        <v>128224</v>
      </c>
      <c r="D36992" t="s">
        <v>128225</v>
      </c>
      <c r="E36992" t="s">
        <v>14</v>
      </c>
      <c r="F36992" t="s">
        <v>21</v>
      </c>
      <c r="G36992" t="s">
        <v>101</v>
      </c>
      <c r="H36992" t="s">
        <v>102</v>
      </c>
      <c r="I36992" t="s">
        <v>103</v>
      </c>
      <c r="J36992" s="1">
        <v>40057</v>
      </c>
    </row>
    <row r="36993" spans="1:10" x14ac:dyDescent="0.25">
      <c r="A36993" t="s">
        <v>128226</v>
      </c>
      <c r="B36993" t="s">
        <v>128227</v>
      </c>
      <c r="C36993" t="s">
        <v>128228</v>
      </c>
      <c r="D36993" t="s">
        <v>128229</v>
      </c>
      <c r="E36993" t="s">
        <v>14</v>
      </c>
      <c r="J36993" s="1">
        <v>39485</v>
      </c>
    </row>
    <row r="36994" spans="1:10" x14ac:dyDescent="0.25">
      <c r="A36994" t="s">
        <v>128230</v>
      </c>
      <c r="B36994" t="s">
        <v>128231</v>
      </c>
      <c r="C36994" t="s">
        <v>128232</v>
      </c>
      <c r="D36994" t="s">
        <v>128233</v>
      </c>
      <c r="E36994" t="s">
        <v>14</v>
      </c>
      <c r="F36994" t="s">
        <v>21</v>
      </c>
      <c r="G36994" t="s">
        <v>425</v>
      </c>
      <c r="H36994" t="s">
        <v>523</v>
      </c>
      <c r="I36994" t="s">
        <v>5339</v>
      </c>
      <c r="J36994" s="1">
        <v>41926</v>
      </c>
    </row>
    <row r="36995" spans="1:10" x14ac:dyDescent="0.25">
      <c r="A36995" t="s">
        <v>128234</v>
      </c>
      <c r="B36995" t="s">
        <v>128231</v>
      </c>
      <c r="C36995" t="s">
        <v>128235</v>
      </c>
      <c r="E36995" t="s">
        <v>202</v>
      </c>
    </row>
    <row r="36996" spans="1:10" x14ac:dyDescent="0.25">
      <c r="A36996" t="s">
        <v>128236</v>
      </c>
      <c r="B36996" t="s">
        <v>128237</v>
      </c>
      <c r="C36996" t="s">
        <v>128238</v>
      </c>
      <c r="E36996" t="s">
        <v>14</v>
      </c>
    </row>
    <row r="36997" spans="1:10" x14ac:dyDescent="0.25">
      <c r="A36997" t="s">
        <v>128239</v>
      </c>
      <c r="B36997" t="s">
        <v>128240</v>
      </c>
      <c r="C36997" t="s">
        <v>128241</v>
      </c>
      <c r="D36997" t="s">
        <v>928</v>
      </c>
      <c r="E36997" t="s">
        <v>14</v>
      </c>
      <c r="F36997" t="s">
        <v>21</v>
      </c>
      <c r="G36997" t="s">
        <v>39</v>
      </c>
      <c r="H36997" t="s">
        <v>277</v>
      </c>
      <c r="I36997" t="s">
        <v>277</v>
      </c>
      <c r="J36997" s="1">
        <v>39083</v>
      </c>
    </row>
    <row r="36998" spans="1:10" x14ac:dyDescent="0.25">
      <c r="A36998" t="s">
        <v>128242</v>
      </c>
      <c r="B36998" t="s">
        <v>128243</v>
      </c>
      <c r="C36998" t="s">
        <v>128244</v>
      </c>
      <c r="D36998" t="s">
        <v>128245</v>
      </c>
      <c r="E36998" t="s">
        <v>14</v>
      </c>
      <c r="J36998" s="1">
        <v>40179</v>
      </c>
    </row>
    <row r="36999" spans="1:10" x14ac:dyDescent="0.25">
      <c r="A36999" t="s">
        <v>128246</v>
      </c>
      <c r="B36999" t="s">
        <v>128247</v>
      </c>
      <c r="C36999" t="s">
        <v>128248</v>
      </c>
      <c r="D36999" t="s">
        <v>32</v>
      </c>
      <c r="E36999" t="s">
        <v>202</v>
      </c>
      <c r="F36999" t="s">
        <v>21</v>
      </c>
      <c r="G36999" t="s">
        <v>59</v>
      </c>
      <c r="H36999" t="s">
        <v>60</v>
      </c>
      <c r="I36999" t="s">
        <v>266</v>
      </c>
      <c r="J36999" s="1">
        <v>39083</v>
      </c>
    </row>
    <row r="37000" spans="1:10" x14ac:dyDescent="0.25">
      <c r="A37000" t="s">
        <v>128249</v>
      </c>
      <c r="B37000" t="s">
        <v>128250</v>
      </c>
      <c r="C37000" t="s">
        <v>128251</v>
      </c>
      <c r="D37000" t="s">
        <v>128252</v>
      </c>
      <c r="E37000" t="s">
        <v>14</v>
      </c>
      <c r="F37000" t="s">
        <v>21</v>
      </c>
      <c r="G37000" t="s">
        <v>59</v>
      </c>
      <c r="H37000" t="s">
        <v>60</v>
      </c>
      <c r="I37000" t="s">
        <v>66</v>
      </c>
      <c r="J37000" s="1">
        <v>39479</v>
      </c>
    </row>
    <row r="37001" spans="1:10" x14ac:dyDescent="0.25">
      <c r="A37001" t="s">
        <v>128253</v>
      </c>
      <c r="B37001" t="s">
        <v>128254</v>
      </c>
      <c r="C37001" t="s">
        <v>128255</v>
      </c>
      <c r="D37001" t="s">
        <v>128256</v>
      </c>
      <c r="E37001" t="s">
        <v>14</v>
      </c>
      <c r="J37001" s="1">
        <v>40782</v>
      </c>
    </row>
    <row r="37002" spans="1:10" x14ac:dyDescent="0.25">
      <c r="A37002" t="s">
        <v>128257</v>
      </c>
      <c r="B37002" t="s">
        <v>128258</v>
      </c>
      <c r="C37002" t="s">
        <v>128259</v>
      </c>
      <c r="D37002" t="s">
        <v>128260</v>
      </c>
      <c r="E37002" t="s">
        <v>202</v>
      </c>
      <c r="F37002" t="s">
        <v>453</v>
      </c>
      <c r="G37002">
        <v>48</v>
      </c>
      <c r="H37002" t="s">
        <v>454</v>
      </c>
      <c r="I37002" t="s">
        <v>454</v>
      </c>
      <c r="J37002" s="1">
        <v>40909</v>
      </c>
    </row>
    <row r="37003" spans="1:10" x14ac:dyDescent="0.25">
      <c r="A37003" t="s">
        <v>128261</v>
      </c>
      <c r="B37003" t="s">
        <v>128262</v>
      </c>
      <c r="C37003" t="s">
        <v>128263</v>
      </c>
      <c r="D37003" t="s">
        <v>70</v>
      </c>
      <c r="E37003" t="s">
        <v>14</v>
      </c>
      <c r="F37003" t="s">
        <v>21</v>
      </c>
      <c r="G37003" t="s">
        <v>1075</v>
      </c>
      <c r="H37003" t="s">
        <v>1076</v>
      </c>
      <c r="I37003" t="s">
        <v>128264</v>
      </c>
      <c r="J37003" s="1">
        <v>33604</v>
      </c>
    </row>
    <row r="37004" spans="1:10" x14ac:dyDescent="0.25">
      <c r="A37004" t="s">
        <v>128265</v>
      </c>
      <c r="B37004" t="s">
        <v>128266</v>
      </c>
      <c r="C37004" t="s">
        <v>128267</v>
      </c>
      <c r="D37004" t="s">
        <v>2474</v>
      </c>
      <c r="E37004" t="s">
        <v>14</v>
      </c>
    </row>
    <row r="37005" spans="1:10" x14ac:dyDescent="0.25">
      <c r="A37005" t="s">
        <v>128268</v>
      </c>
      <c r="B37005" t="s">
        <v>128269</v>
      </c>
      <c r="C37005" t="s">
        <v>128270</v>
      </c>
      <c r="D37005" t="s">
        <v>128271</v>
      </c>
      <c r="E37005" t="s">
        <v>14</v>
      </c>
      <c r="F37005" t="s">
        <v>21</v>
      </c>
      <c r="G37005" t="s">
        <v>59</v>
      </c>
      <c r="H37005" t="s">
        <v>60</v>
      </c>
      <c r="I37005" t="s">
        <v>61</v>
      </c>
      <c r="J37005" s="1">
        <v>41640</v>
      </c>
    </row>
    <row r="37006" spans="1:10" x14ac:dyDescent="0.25">
      <c r="A37006" t="s">
        <v>128272</v>
      </c>
      <c r="B37006" t="s">
        <v>128273</v>
      </c>
      <c r="C37006" t="s">
        <v>128274</v>
      </c>
      <c r="D37006" t="s">
        <v>128275</v>
      </c>
      <c r="E37006" t="s">
        <v>202</v>
      </c>
      <c r="J37006" s="1">
        <v>41711</v>
      </c>
    </row>
    <row r="37007" spans="1:10" x14ac:dyDescent="0.25">
      <c r="A37007" t="s">
        <v>128276</v>
      </c>
      <c r="B37007" t="s">
        <v>128277</v>
      </c>
      <c r="C37007" t="s">
        <v>128278</v>
      </c>
      <c r="D37007" t="s">
        <v>128279</v>
      </c>
      <c r="E37007" t="s">
        <v>14</v>
      </c>
      <c r="F37007" t="s">
        <v>645</v>
      </c>
      <c r="G37007">
        <v>7</v>
      </c>
      <c r="H37007" t="s">
        <v>9543</v>
      </c>
      <c r="I37007" t="s">
        <v>16020</v>
      </c>
      <c r="J37007" s="1">
        <v>42055</v>
      </c>
    </row>
    <row r="37008" spans="1:10" x14ac:dyDescent="0.25">
      <c r="A37008" t="s">
        <v>128280</v>
      </c>
      <c r="B37008" t="s">
        <v>128281</v>
      </c>
      <c r="C37008" t="s">
        <v>128282</v>
      </c>
      <c r="D37008" t="s">
        <v>128283</v>
      </c>
      <c r="E37008" t="s">
        <v>14</v>
      </c>
      <c r="F37008" t="s">
        <v>1133</v>
      </c>
      <c r="G37008">
        <v>26</v>
      </c>
      <c r="H37008" t="s">
        <v>19994</v>
      </c>
      <c r="I37008" t="s">
        <v>19995</v>
      </c>
      <c r="J37008" s="1">
        <v>40909</v>
      </c>
    </row>
    <row r="37009" spans="1:10" x14ac:dyDescent="0.25">
      <c r="A37009" t="s">
        <v>128284</v>
      </c>
      <c r="B37009" t="s">
        <v>128285</v>
      </c>
      <c r="C37009" t="s">
        <v>128286</v>
      </c>
      <c r="E37009" t="s">
        <v>202</v>
      </c>
      <c r="F37009" t="s">
        <v>160</v>
      </c>
      <c r="G37009" t="s">
        <v>161</v>
      </c>
      <c r="H37009" t="s">
        <v>1224</v>
      </c>
      <c r="I37009" t="s">
        <v>128287</v>
      </c>
    </row>
    <row r="37010" spans="1:10" x14ac:dyDescent="0.25">
      <c r="A37010" t="s">
        <v>128288</v>
      </c>
      <c r="B37010" t="s">
        <v>128289</v>
      </c>
      <c r="C37010" t="s">
        <v>128290</v>
      </c>
      <c r="D37010" t="s">
        <v>128291</v>
      </c>
      <c r="E37010" t="s">
        <v>14</v>
      </c>
      <c r="F37010" t="s">
        <v>694</v>
      </c>
      <c r="G37010">
        <v>2</v>
      </c>
      <c r="H37010" t="s">
        <v>695</v>
      </c>
      <c r="I37010" t="s">
        <v>6296</v>
      </c>
      <c r="J37010" s="1">
        <v>40817</v>
      </c>
    </row>
    <row r="37011" spans="1:10" x14ac:dyDescent="0.25">
      <c r="A37011" t="s">
        <v>128292</v>
      </c>
      <c r="B37011" t="s">
        <v>128293</v>
      </c>
      <c r="C37011" t="s">
        <v>128294</v>
      </c>
      <c r="D37011" t="s">
        <v>128295</v>
      </c>
      <c r="E37011" t="s">
        <v>14</v>
      </c>
      <c r="F37011" t="s">
        <v>618</v>
      </c>
      <c r="G37011">
        <v>12</v>
      </c>
      <c r="H37011" t="s">
        <v>878</v>
      </c>
      <c r="I37011" t="s">
        <v>112785</v>
      </c>
      <c r="J37011" s="1">
        <v>41188</v>
      </c>
    </row>
    <row r="37012" spans="1:10" x14ac:dyDescent="0.25">
      <c r="A37012" t="s">
        <v>128296</v>
      </c>
      <c r="B37012" t="s">
        <v>128297</v>
      </c>
      <c r="C37012" t="s">
        <v>128298</v>
      </c>
      <c r="D37012" t="s">
        <v>988</v>
      </c>
      <c r="E37012" t="s">
        <v>14</v>
      </c>
      <c r="F37012" t="s">
        <v>15</v>
      </c>
      <c r="G37012">
        <v>7</v>
      </c>
      <c r="H37012" t="s">
        <v>667</v>
      </c>
      <c r="I37012" t="s">
        <v>667</v>
      </c>
      <c r="J37012" s="1">
        <v>41640</v>
      </c>
    </row>
    <row r="37013" spans="1:10" x14ac:dyDescent="0.25">
      <c r="A37013" t="s">
        <v>128299</v>
      </c>
      <c r="B37013" t="s">
        <v>128300</v>
      </c>
      <c r="C37013" t="s">
        <v>128301</v>
      </c>
      <c r="D37013" t="s">
        <v>128302</v>
      </c>
      <c r="E37013" t="s">
        <v>14</v>
      </c>
      <c r="F37013" t="s">
        <v>21</v>
      </c>
      <c r="G37013" t="s">
        <v>59</v>
      </c>
      <c r="H37013" t="s">
        <v>60</v>
      </c>
      <c r="I37013" t="s">
        <v>66</v>
      </c>
      <c r="J37013" s="1">
        <v>41275</v>
      </c>
    </row>
    <row r="37014" spans="1:10" x14ac:dyDescent="0.25">
      <c r="A37014" t="s">
        <v>128303</v>
      </c>
      <c r="B37014" t="s">
        <v>128304</v>
      </c>
      <c r="C37014" t="s">
        <v>128305</v>
      </c>
      <c r="D37014" t="s">
        <v>14353</v>
      </c>
      <c r="E37014" t="s">
        <v>14</v>
      </c>
      <c r="F37014" t="s">
        <v>21</v>
      </c>
      <c r="G37014" t="s">
        <v>59</v>
      </c>
      <c r="H37014" t="s">
        <v>60</v>
      </c>
      <c r="I37014" t="s">
        <v>66</v>
      </c>
      <c r="J37014" s="1">
        <v>40179</v>
      </c>
    </row>
    <row r="37015" spans="1:10" x14ac:dyDescent="0.25">
      <c r="A37015" t="s">
        <v>128306</v>
      </c>
      <c r="B37015" t="s">
        <v>128307</v>
      </c>
      <c r="C37015" t="s">
        <v>128308</v>
      </c>
      <c r="E37015" t="s">
        <v>202</v>
      </c>
      <c r="J37015" s="1">
        <v>41913</v>
      </c>
    </row>
    <row r="37016" spans="1:10" x14ac:dyDescent="0.25">
      <c r="A37016" t="s">
        <v>128309</v>
      </c>
      <c r="B37016" t="s">
        <v>128310</v>
      </c>
      <c r="C37016" t="s">
        <v>128311</v>
      </c>
      <c r="D37016" t="s">
        <v>4661</v>
      </c>
      <c r="E37016" t="s">
        <v>14</v>
      </c>
      <c r="F37016" t="s">
        <v>1057</v>
      </c>
      <c r="G37016">
        <v>2</v>
      </c>
      <c r="H37016" t="s">
        <v>1731</v>
      </c>
      <c r="I37016" t="s">
        <v>1731</v>
      </c>
      <c r="J37016" s="1">
        <v>39539</v>
      </c>
    </row>
    <row r="37017" spans="1:10" x14ac:dyDescent="0.25">
      <c r="A37017" t="s">
        <v>128312</v>
      </c>
      <c r="B37017" t="s">
        <v>128313</v>
      </c>
      <c r="C37017" t="s">
        <v>128314</v>
      </c>
      <c r="D37017" t="s">
        <v>45</v>
      </c>
      <c r="E37017" t="s">
        <v>14</v>
      </c>
      <c r="J37017" s="1">
        <v>41609</v>
      </c>
    </row>
    <row r="37018" spans="1:10" x14ac:dyDescent="0.25">
      <c r="A37018" t="s">
        <v>128315</v>
      </c>
      <c r="B37018" t="s">
        <v>128316</v>
      </c>
      <c r="C37018" t="s">
        <v>128317</v>
      </c>
      <c r="D37018" t="s">
        <v>10263</v>
      </c>
      <c r="E37018" t="s">
        <v>14</v>
      </c>
      <c r="F37018" t="s">
        <v>52</v>
      </c>
      <c r="G37018" t="s">
        <v>197</v>
      </c>
      <c r="H37018" t="s">
        <v>198</v>
      </c>
      <c r="I37018" t="s">
        <v>198</v>
      </c>
      <c r="J37018" s="1">
        <v>41123</v>
      </c>
    </row>
    <row r="37019" spans="1:10" x14ac:dyDescent="0.25">
      <c r="A37019" t="s">
        <v>128318</v>
      </c>
      <c r="B37019" t="s">
        <v>128319</v>
      </c>
      <c r="C37019" t="s">
        <v>128320</v>
      </c>
      <c r="D37019" t="s">
        <v>128321</v>
      </c>
      <c r="E37019" t="s">
        <v>202</v>
      </c>
      <c r="F37019" t="s">
        <v>123</v>
      </c>
      <c r="G37019" t="s">
        <v>124</v>
      </c>
      <c r="H37019" t="s">
        <v>125</v>
      </c>
      <c r="I37019" t="s">
        <v>125</v>
      </c>
      <c r="J37019" s="1">
        <v>40483</v>
      </c>
    </row>
    <row r="37020" spans="1:10" x14ac:dyDescent="0.25">
      <c r="A37020" t="s">
        <v>128322</v>
      </c>
      <c r="B37020" t="s">
        <v>128323</v>
      </c>
      <c r="C37020" t="s">
        <v>128324</v>
      </c>
      <c r="D37020" t="s">
        <v>38512</v>
      </c>
      <c r="E37020" t="s">
        <v>108</v>
      </c>
    </row>
    <row r="37021" spans="1:10" x14ac:dyDescent="0.25">
      <c r="A37021" t="s">
        <v>128325</v>
      </c>
      <c r="B37021" t="s">
        <v>128326</v>
      </c>
      <c r="C37021" t="s">
        <v>128327</v>
      </c>
      <c r="D37021" t="s">
        <v>736</v>
      </c>
      <c r="E37021" t="s">
        <v>108</v>
      </c>
      <c r="F37021" t="s">
        <v>21</v>
      </c>
      <c r="G37021" t="s">
        <v>59</v>
      </c>
      <c r="H37021" t="s">
        <v>502</v>
      </c>
      <c r="I37021" t="s">
        <v>11034</v>
      </c>
      <c r="J37021" s="1">
        <v>38496</v>
      </c>
    </row>
    <row r="37022" spans="1:10" x14ac:dyDescent="0.25">
      <c r="A37022" t="s">
        <v>128328</v>
      </c>
      <c r="B37022" t="s">
        <v>128329</v>
      </c>
      <c r="C37022" t="s">
        <v>128330</v>
      </c>
      <c r="D37022" t="s">
        <v>302</v>
      </c>
      <c r="E37022" t="s">
        <v>14</v>
      </c>
      <c r="F37022" t="s">
        <v>123</v>
      </c>
      <c r="G37022" t="s">
        <v>124</v>
      </c>
      <c r="H37022" t="s">
        <v>125</v>
      </c>
      <c r="I37022" t="s">
        <v>125</v>
      </c>
      <c r="J37022" s="1">
        <v>41730</v>
      </c>
    </row>
    <row r="37023" spans="1:10" x14ac:dyDescent="0.25">
      <c r="A37023" t="s">
        <v>128331</v>
      </c>
      <c r="B37023" t="s">
        <v>128332</v>
      </c>
      <c r="C37023" t="s">
        <v>128333</v>
      </c>
      <c r="D37023" t="s">
        <v>128334</v>
      </c>
      <c r="E37023" t="s">
        <v>14</v>
      </c>
      <c r="F37023" t="s">
        <v>21</v>
      </c>
      <c r="G37023" t="s">
        <v>59</v>
      </c>
      <c r="H37023" t="s">
        <v>90</v>
      </c>
      <c r="I37023" t="s">
        <v>90</v>
      </c>
      <c r="J37023" s="1">
        <v>40544</v>
      </c>
    </row>
    <row r="37024" spans="1:10" x14ac:dyDescent="0.25">
      <c r="A37024" t="s">
        <v>128335</v>
      </c>
      <c r="B37024" t="s">
        <v>128336</v>
      </c>
      <c r="C37024" t="s">
        <v>128337</v>
      </c>
      <c r="D37024" t="s">
        <v>65</v>
      </c>
      <c r="E37024" t="s">
        <v>684</v>
      </c>
      <c r="F37024" t="s">
        <v>123</v>
      </c>
      <c r="G37024" t="s">
        <v>124</v>
      </c>
      <c r="H37024" t="s">
        <v>125</v>
      </c>
      <c r="I37024" t="s">
        <v>125</v>
      </c>
      <c r="J37024" s="1">
        <v>40969</v>
      </c>
    </row>
    <row r="37025" spans="1:10" x14ac:dyDescent="0.25">
      <c r="A37025" t="s">
        <v>128338</v>
      </c>
      <c r="B37025" t="s">
        <v>128339</v>
      </c>
      <c r="C37025" t="s">
        <v>128340</v>
      </c>
      <c r="D37025" t="s">
        <v>128341</v>
      </c>
      <c r="E37025" t="s">
        <v>202</v>
      </c>
      <c r="F37025" t="s">
        <v>2120</v>
      </c>
      <c r="G37025">
        <v>13</v>
      </c>
      <c r="H37025" t="s">
        <v>2121</v>
      </c>
      <c r="I37025" t="s">
        <v>2121</v>
      </c>
      <c r="J37025" s="1">
        <v>42011</v>
      </c>
    </row>
    <row r="37026" spans="1:10" x14ac:dyDescent="0.25">
      <c r="A37026" t="s">
        <v>128342</v>
      </c>
      <c r="B37026" t="s">
        <v>128343</v>
      </c>
      <c r="C37026" t="s">
        <v>128344</v>
      </c>
      <c r="D37026" t="s">
        <v>259</v>
      </c>
      <c r="E37026" t="s">
        <v>202</v>
      </c>
      <c r="F37026" t="s">
        <v>21</v>
      </c>
      <c r="G37026" t="s">
        <v>137</v>
      </c>
      <c r="H37026" t="s">
        <v>138</v>
      </c>
      <c r="I37026" t="s">
        <v>138</v>
      </c>
      <c r="J37026" s="1">
        <v>40179</v>
      </c>
    </row>
    <row r="37027" spans="1:10" x14ac:dyDescent="0.25">
      <c r="A37027" t="s">
        <v>128345</v>
      </c>
      <c r="B37027" t="s">
        <v>128346</v>
      </c>
      <c r="C37027" t="s">
        <v>128347</v>
      </c>
      <c r="D37027" t="s">
        <v>89119</v>
      </c>
      <c r="E37027" t="s">
        <v>108</v>
      </c>
      <c r="F37027" t="s">
        <v>21</v>
      </c>
      <c r="G37027" t="s">
        <v>59</v>
      </c>
      <c r="H37027" t="s">
        <v>60</v>
      </c>
      <c r="I37027" t="s">
        <v>66</v>
      </c>
      <c r="J37027" s="1">
        <v>40430</v>
      </c>
    </row>
    <row r="37028" spans="1:10" x14ac:dyDescent="0.25">
      <c r="A37028" t="s">
        <v>128348</v>
      </c>
      <c r="B37028" t="s">
        <v>128349</v>
      </c>
      <c r="C37028" t="s">
        <v>128350</v>
      </c>
      <c r="D37028" t="s">
        <v>38</v>
      </c>
      <c r="E37028" t="s">
        <v>14</v>
      </c>
      <c r="F37028" t="s">
        <v>21</v>
      </c>
      <c r="G37028" t="s">
        <v>101</v>
      </c>
      <c r="H37028" t="s">
        <v>102</v>
      </c>
      <c r="I37028" t="s">
        <v>103</v>
      </c>
      <c r="J37028" s="1">
        <v>39814</v>
      </c>
    </row>
    <row r="37029" spans="1:10" x14ac:dyDescent="0.25">
      <c r="A37029" t="s">
        <v>128351</v>
      </c>
      <c r="B37029" t="s">
        <v>128352</v>
      </c>
      <c r="C37029" t="s">
        <v>128353</v>
      </c>
      <c r="D37029" t="s">
        <v>128354</v>
      </c>
      <c r="E37029" t="s">
        <v>14</v>
      </c>
      <c r="F37029" t="s">
        <v>633</v>
      </c>
      <c r="G37029">
        <v>7</v>
      </c>
      <c r="H37029" t="s">
        <v>924</v>
      </c>
      <c r="I37029" t="s">
        <v>924</v>
      </c>
      <c r="J37029" s="1">
        <v>39083</v>
      </c>
    </row>
    <row r="37030" spans="1:10" x14ac:dyDescent="0.25">
      <c r="A37030" t="s">
        <v>128355</v>
      </c>
      <c r="B37030" t="s">
        <v>128356</v>
      </c>
      <c r="C37030" t="s">
        <v>128357</v>
      </c>
      <c r="D37030" t="s">
        <v>13810</v>
      </c>
      <c r="E37030" t="s">
        <v>14</v>
      </c>
      <c r="F37030" t="s">
        <v>21</v>
      </c>
      <c r="G37030" t="s">
        <v>522</v>
      </c>
      <c r="H37030" t="s">
        <v>523</v>
      </c>
      <c r="I37030" t="s">
        <v>524</v>
      </c>
      <c r="J37030" s="1">
        <v>40544</v>
      </c>
    </row>
    <row r="37031" spans="1:10" x14ac:dyDescent="0.25">
      <c r="A37031" t="s">
        <v>128358</v>
      </c>
      <c r="B37031" t="s">
        <v>128359</v>
      </c>
      <c r="C37031" t="s">
        <v>128360</v>
      </c>
      <c r="D37031" t="s">
        <v>3927</v>
      </c>
      <c r="E37031" t="s">
        <v>14</v>
      </c>
      <c r="F37031" t="s">
        <v>21</v>
      </c>
      <c r="G37031" t="s">
        <v>6139</v>
      </c>
      <c r="H37031" t="s">
        <v>6447</v>
      </c>
      <c r="I37031" t="s">
        <v>128361</v>
      </c>
    </row>
    <row r="37032" spans="1:10" x14ac:dyDescent="0.25">
      <c r="A37032" t="s">
        <v>128362</v>
      </c>
      <c r="B37032" t="s">
        <v>128363</v>
      </c>
      <c r="C37032" t="s">
        <v>128364</v>
      </c>
      <c r="D37032" t="s">
        <v>128365</v>
      </c>
      <c r="E37032" t="s">
        <v>14</v>
      </c>
      <c r="F37032" t="s">
        <v>21</v>
      </c>
      <c r="G37032" t="s">
        <v>425</v>
      </c>
      <c r="H37032" t="s">
        <v>523</v>
      </c>
      <c r="I37032" t="s">
        <v>5109</v>
      </c>
      <c r="J37032" s="1">
        <v>30906</v>
      </c>
    </row>
    <row r="37033" spans="1:10" x14ac:dyDescent="0.25">
      <c r="A37033" t="s">
        <v>128366</v>
      </c>
      <c r="B37033" t="s">
        <v>128367</v>
      </c>
      <c r="E37033" t="s">
        <v>14</v>
      </c>
    </row>
    <row r="37034" spans="1:10" x14ac:dyDescent="0.25">
      <c r="A37034" t="s">
        <v>128368</v>
      </c>
      <c r="B37034" t="s">
        <v>128369</v>
      </c>
      <c r="C37034" t="s">
        <v>128370</v>
      </c>
      <c r="D37034" t="s">
        <v>352</v>
      </c>
      <c r="E37034" t="s">
        <v>14</v>
      </c>
      <c r="F37034" t="s">
        <v>3980</v>
      </c>
    </row>
    <row r="37035" spans="1:10" x14ac:dyDescent="0.25">
      <c r="A37035" t="s">
        <v>128371</v>
      </c>
      <c r="B37035" t="s">
        <v>128372</v>
      </c>
      <c r="C37035" t="s">
        <v>128373</v>
      </c>
      <c r="D37035" t="s">
        <v>72372</v>
      </c>
      <c r="E37035" t="s">
        <v>14</v>
      </c>
      <c r="F37035" t="s">
        <v>21</v>
      </c>
      <c r="G37035" t="s">
        <v>59</v>
      </c>
      <c r="H37035" t="s">
        <v>60</v>
      </c>
      <c r="I37035" t="s">
        <v>4836</v>
      </c>
      <c r="J37035" s="1">
        <v>41275</v>
      </c>
    </row>
    <row r="37036" spans="1:10" x14ac:dyDescent="0.25">
      <c r="A37036" t="s">
        <v>128374</v>
      </c>
      <c r="B37036" t="s">
        <v>128375</v>
      </c>
      <c r="C37036" t="s">
        <v>128376</v>
      </c>
      <c r="D37036" t="s">
        <v>6073</v>
      </c>
      <c r="E37036" t="s">
        <v>14</v>
      </c>
      <c r="F37036" t="s">
        <v>123</v>
      </c>
      <c r="G37036" t="s">
        <v>124</v>
      </c>
      <c r="H37036" t="s">
        <v>125</v>
      </c>
      <c r="I37036" t="s">
        <v>125</v>
      </c>
      <c r="J37036" s="1">
        <v>37257</v>
      </c>
    </row>
    <row r="37037" spans="1:10" x14ac:dyDescent="0.25">
      <c r="A37037" t="s">
        <v>128377</v>
      </c>
      <c r="B37037" t="s">
        <v>128378</v>
      </c>
      <c r="C37037" t="s">
        <v>128379</v>
      </c>
      <c r="D37037" t="s">
        <v>128380</v>
      </c>
      <c r="E37037" t="s">
        <v>14</v>
      </c>
      <c r="F37037" t="s">
        <v>21</v>
      </c>
      <c r="G37037" t="s">
        <v>59</v>
      </c>
      <c r="H37037" t="s">
        <v>90</v>
      </c>
      <c r="I37037" t="s">
        <v>90</v>
      </c>
      <c r="J37037" s="1">
        <v>41000</v>
      </c>
    </row>
    <row r="37038" spans="1:10" x14ac:dyDescent="0.25">
      <c r="A37038" t="s">
        <v>128381</v>
      </c>
      <c r="B37038" t="s">
        <v>128382</v>
      </c>
      <c r="C37038" t="s">
        <v>128383</v>
      </c>
      <c r="D37038" t="s">
        <v>38</v>
      </c>
      <c r="E37038" t="s">
        <v>14</v>
      </c>
      <c r="F37038" t="s">
        <v>52</v>
      </c>
      <c r="G37038" t="s">
        <v>197</v>
      </c>
      <c r="H37038" t="s">
        <v>198</v>
      </c>
      <c r="I37038" t="s">
        <v>244</v>
      </c>
      <c r="J37038" s="1">
        <v>39083</v>
      </c>
    </row>
    <row r="37039" spans="1:10" x14ac:dyDescent="0.25">
      <c r="A37039" t="s">
        <v>128384</v>
      </c>
      <c r="B37039" t="s">
        <v>128385</v>
      </c>
      <c r="C37039" t="s">
        <v>128386</v>
      </c>
      <c r="D37039" t="s">
        <v>128387</v>
      </c>
      <c r="E37039" t="s">
        <v>14</v>
      </c>
    </row>
    <row r="37040" spans="1:10" x14ac:dyDescent="0.25">
      <c r="A37040" t="s">
        <v>128388</v>
      </c>
      <c r="B37040" t="s">
        <v>128389</v>
      </c>
      <c r="C37040" t="s">
        <v>128390</v>
      </c>
      <c r="D37040" t="s">
        <v>70</v>
      </c>
      <c r="E37040" t="s">
        <v>14</v>
      </c>
      <c r="F37040" t="s">
        <v>2901</v>
      </c>
      <c r="G37040">
        <v>77</v>
      </c>
      <c r="H37040" t="s">
        <v>9689</v>
      </c>
      <c r="I37040" t="s">
        <v>9690</v>
      </c>
      <c r="J37040" s="1">
        <v>39583</v>
      </c>
    </row>
    <row r="37041" spans="1:10" x14ac:dyDescent="0.25">
      <c r="A37041" t="s">
        <v>128391</v>
      </c>
      <c r="B37041" t="s">
        <v>128392</v>
      </c>
      <c r="C37041" t="s">
        <v>128393</v>
      </c>
      <c r="D37041" t="s">
        <v>713</v>
      </c>
      <c r="E37041" t="s">
        <v>108</v>
      </c>
      <c r="F37041" t="s">
        <v>21</v>
      </c>
      <c r="G37041" t="s">
        <v>153</v>
      </c>
      <c r="H37041" t="s">
        <v>239</v>
      </c>
      <c r="I37041" t="s">
        <v>6954</v>
      </c>
      <c r="J37041" s="1">
        <v>36892</v>
      </c>
    </row>
    <row r="37042" spans="1:10" x14ac:dyDescent="0.25">
      <c r="A37042" t="s">
        <v>128394</v>
      </c>
      <c r="B37042" t="s">
        <v>128395</v>
      </c>
      <c r="C37042" t="s">
        <v>128396</v>
      </c>
      <c r="D37042" t="s">
        <v>128397</v>
      </c>
      <c r="E37042" t="s">
        <v>14</v>
      </c>
      <c r="F37042" t="s">
        <v>21</v>
      </c>
      <c r="G37042" t="s">
        <v>425</v>
      </c>
      <c r="H37042" t="s">
        <v>523</v>
      </c>
      <c r="I37042" t="s">
        <v>3656</v>
      </c>
      <c r="J37042" s="1">
        <v>35796</v>
      </c>
    </row>
    <row r="37043" spans="1:10" x14ac:dyDescent="0.25">
      <c r="A37043" t="s">
        <v>128398</v>
      </c>
      <c r="B37043" t="s">
        <v>128399</v>
      </c>
      <c r="C37043" t="s">
        <v>128400</v>
      </c>
      <c r="D37043" t="s">
        <v>128401</v>
      </c>
      <c r="E37043" t="s">
        <v>14</v>
      </c>
      <c r="F37043" t="s">
        <v>4622</v>
      </c>
      <c r="G37043">
        <v>13</v>
      </c>
      <c r="H37043" t="s">
        <v>4623</v>
      </c>
      <c r="I37043" t="s">
        <v>4623</v>
      </c>
      <c r="J37043" s="1">
        <v>41774</v>
      </c>
    </row>
    <row r="37044" spans="1:10" x14ac:dyDescent="0.25">
      <c r="A37044" t="s">
        <v>128402</v>
      </c>
      <c r="B37044" t="s">
        <v>128403</v>
      </c>
      <c r="C37044" t="s">
        <v>128404</v>
      </c>
      <c r="D37044" t="s">
        <v>176</v>
      </c>
      <c r="E37044" t="s">
        <v>14</v>
      </c>
      <c r="F37044" t="s">
        <v>21</v>
      </c>
      <c r="G37044" t="s">
        <v>1229</v>
      </c>
      <c r="H37044" t="s">
        <v>6191</v>
      </c>
      <c r="I37044" t="s">
        <v>128405</v>
      </c>
    </row>
    <row r="37045" spans="1:10" x14ac:dyDescent="0.25">
      <c r="A37045" t="s">
        <v>128406</v>
      </c>
      <c r="B37045" t="s">
        <v>128407</v>
      </c>
      <c r="C37045" t="s">
        <v>128408</v>
      </c>
      <c r="D37045" t="s">
        <v>128409</v>
      </c>
      <c r="E37045" t="s">
        <v>202</v>
      </c>
      <c r="J37045" s="1">
        <v>40544</v>
      </c>
    </row>
    <row r="37046" spans="1:10" x14ac:dyDescent="0.25">
      <c r="A37046" t="s">
        <v>128410</v>
      </c>
      <c r="B37046" t="s">
        <v>128411</v>
      </c>
      <c r="C37046" t="s">
        <v>128412</v>
      </c>
      <c r="D37046" t="s">
        <v>761</v>
      </c>
      <c r="E37046" t="s">
        <v>202</v>
      </c>
      <c r="F37046" t="s">
        <v>123</v>
      </c>
      <c r="G37046" t="s">
        <v>3850</v>
      </c>
      <c r="J37046" s="1">
        <v>37257</v>
      </c>
    </row>
    <row r="37047" spans="1:10" x14ac:dyDescent="0.25">
      <c r="A37047" t="s">
        <v>128413</v>
      </c>
      <c r="B37047" t="s">
        <v>128414</v>
      </c>
      <c r="C37047" t="s">
        <v>128415</v>
      </c>
      <c r="D37047" t="s">
        <v>761</v>
      </c>
      <c r="E37047" t="s">
        <v>14</v>
      </c>
      <c r="F37047" t="s">
        <v>52</v>
      </c>
      <c r="G37047" t="s">
        <v>197</v>
      </c>
      <c r="H37047" t="s">
        <v>198</v>
      </c>
      <c r="I37047" t="s">
        <v>198</v>
      </c>
      <c r="J37047" s="1">
        <v>39083</v>
      </c>
    </row>
    <row r="37048" spans="1:10" x14ac:dyDescent="0.25">
      <c r="A37048" t="s">
        <v>128416</v>
      </c>
      <c r="B37048" t="s">
        <v>128417</v>
      </c>
      <c r="C37048" t="s">
        <v>128418</v>
      </c>
      <c r="D37048" t="s">
        <v>2321</v>
      </c>
      <c r="E37048" t="s">
        <v>14</v>
      </c>
      <c r="F37048" t="s">
        <v>21</v>
      </c>
      <c r="G37048" t="s">
        <v>425</v>
      </c>
      <c r="H37048" t="s">
        <v>523</v>
      </c>
      <c r="I37048" t="s">
        <v>8299</v>
      </c>
      <c r="J37048" s="1">
        <v>35796</v>
      </c>
    </row>
    <row r="37049" spans="1:10" x14ac:dyDescent="0.25">
      <c r="A37049" t="s">
        <v>128419</v>
      </c>
      <c r="B37049" t="s">
        <v>128420</v>
      </c>
      <c r="C37049" t="s">
        <v>128421</v>
      </c>
      <c r="D37049" t="s">
        <v>6957</v>
      </c>
      <c r="E37049" t="s">
        <v>14</v>
      </c>
      <c r="F37049" t="s">
        <v>21</v>
      </c>
      <c r="G37049" t="s">
        <v>84</v>
      </c>
      <c r="H37049" t="s">
        <v>3564</v>
      </c>
      <c r="I37049" t="s">
        <v>128422</v>
      </c>
      <c r="J37049" s="1">
        <v>39264</v>
      </c>
    </row>
    <row r="37050" spans="1:10" x14ac:dyDescent="0.25">
      <c r="A37050" t="s">
        <v>128423</v>
      </c>
      <c r="B37050" t="s">
        <v>128424</v>
      </c>
      <c r="C37050" t="s">
        <v>128425</v>
      </c>
      <c r="D37050" t="s">
        <v>128426</v>
      </c>
      <c r="E37050" t="s">
        <v>14</v>
      </c>
      <c r="F37050" t="s">
        <v>2901</v>
      </c>
      <c r="G37050">
        <v>82</v>
      </c>
      <c r="H37050" t="s">
        <v>50288</v>
      </c>
      <c r="I37050" t="s">
        <v>50288</v>
      </c>
      <c r="J37050" s="1">
        <v>39479</v>
      </c>
    </row>
    <row r="37051" spans="1:10" x14ac:dyDescent="0.25">
      <c r="A37051" t="s">
        <v>128427</v>
      </c>
      <c r="B37051" t="s">
        <v>128428</v>
      </c>
      <c r="C37051" t="s">
        <v>128429</v>
      </c>
      <c r="D37051" t="s">
        <v>128430</v>
      </c>
      <c r="E37051" t="s">
        <v>202</v>
      </c>
      <c r="F37051" t="s">
        <v>21</v>
      </c>
      <c r="G37051" t="s">
        <v>203</v>
      </c>
      <c r="H37051" t="s">
        <v>2177</v>
      </c>
      <c r="I37051" t="s">
        <v>64988</v>
      </c>
    </row>
    <row r="37052" spans="1:10" x14ac:dyDescent="0.25">
      <c r="A37052" t="s">
        <v>128431</v>
      </c>
      <c r="B37052" t="s">
        <v>128432</v>
      </c>
      <c r="C37052" t="s">
        <v>128433</v>
      </c>
      <c r="D37052" t="s">
        <v>352</v>
      </c>
      <c r="E37052" t="s">
        <v>14</v>
      </c>
      <c r="F37052" t="s">
        <v>1057</v>
      </c>
      <c r="G37052">
        <v>16</v>
      </c>
      <c r="H37052" t="s">
        <v>1699</v>
      </c>
      <c r="I37052" t="s">
        <v>1699</v>
      </c>
    </row>
    <row r="37053" spans="1:10" x14ac:dyDescent="0.25">
      <c r="A37053" t="s">
        <v>128434</v>
      </c>
      <c r="B37053" t="s">
        <v>128435</v>
      </c>
      <c r="C37053" t="s">
        <v>128436</v>
      </c>
      <c r="D37053" t="s">
        <v>45</v>
      </c>
      <c r="E37053" t="s">
        <v>14</v>
      </c>
      <c r="F37053" t="s">
        <v>33</v>
      </c>
      <c r="G37053">
        <v>23</v>
      </c>
      <c r="H37053" t="s">
        <v>177</v>
      </c>
      <c r="I37053" t="s">
        <v>177</v>
      </c>
      <c r="J37053" s="1">
        <v>41426</v>
      </c>
    </row>
    <row r="37054" spans="1:10" x14ac:dyDescent="0.25">
      <c r="A37054" t="s">
        <v>128437</v>
      </c>
      <c r="B37054" t="s">
        <v>128438</v>
      </c>
      <c r="C37054" t="s">
        <v>128439</v>
      </c>
      <c r="E37054" t="s">
        <v>14</v>
      </c>
      <c r="F37054" t="s">
        <v>160</v>
      </c>
      <c r="G37054" t="s">
        <v>161</v>
      </c>
      <c r="H37054" t="s">
        <v>162</v>
      </c>
      <c r="I37054" t="s">
        <v>162</v>
      </c>
    </row>
    <row r="37055" spans="1:10" x14ac:dyDescent="0.25">
      <c r="A37055" t="s">
        <v>128440</v>
      </c>
      <c r="B37055" t="s">
        <v>128441</v>
      </c>
      <c r="C37055" t="s">
        <v>128442</v>
      </c>
      <c r="D37055" t="s">
        <v>128443</v>
      </c>
      <c r="E37055" t="s">
        <v>14</v>
      </c>
      <c r="F37055" t="s">
        <v>21</v>
      </c>
      <c r="G37055" t="s">
        <v>101</v>
      </c>
      <c r="H37055" t="s">
        <v>102</v>
      </c>
      <c r="I37055" t="s">
        <v>103</v>
      </c>
      <c r="J37055" s="1">
        <v>39448</v>
      </c>
    </row>
    <row r="37056" spans="1:10" x14ac:dyDescent="0.25">
      <c r="A37056" t="s">
        <v>128444</v>
      </c>
      <c r="B37056" t="s">
        <v>128445</v>
      </c>
      <c r="C37056" t="s">
        <v>128446</v>
      </c>
      <c r="D37056" t="s">
        <v>128447</v>
      </c>
      <c r="E37056" t="s">
        <v>684</v>
      </c>
      <c r="F37056" t="s">
        <v>21</v>
      </c>
      <c r="G37056" t="s">
        <v>39</v>
      </c>
      <c r="H37056" t="s">
        <v>277</v>
      </c>
      <c r="I37056" t="s">
        <v>277</v>
      </c>
      <c r="J37056" s="1">
        <v>30682</v>
      </c>
    </row>
    <row r="37057" spans="1:10" x14ac:dyDescent="0.25">
      <c r="A37057" t="s">
        <v>128448</v>
      </c>
      <c r="B37057" t="s">
        <v>128449</v>
      </c>
      <c r="C37057" t="s">
        <v>128450</v>
      </c>
      <c r="D37057" t="s">
        <v>38</v>
      </c>
      <c r="E37057" t="s">
        <v>14</v>
      </c>
      <c r="F37057" t="s">
        <v>21</v>
      </c>
      <c r="G37057" t="s">
        <v>785</v>
      </c>
      <c r="H37057" t="s">
        <v>786</v>
      </c>
      <c r="I37057" t="s">
        <v>786</v>
      </c>
      <c r="J37057" s="1">
        <v>40492</v>
      </c>
    </row>
    <row r="37058" spans="1:10" x14ac:dyDescent="0.25">
      <c r="A37058" t="s">
        <v>128451</v>
      </c>
      <c r="B37058" t="s">
        <v>128452</v>
      </c>
      <c r="C37058" t="s">
        <v>128453</v>
      </c>
      <c r="D37058" t="s">
        <v>128454</v>
      </c>
      <c r="E37058" t="s">
        <v>14</v>
      </c>
      <c r="F37058" t="s">
        <v>21</v>
      </c>
      <c r="G37058" t="s">
        <v>59</v>
      </c>
      <c r="H37058" t="s">
        <v>90</v>
      </c>
      <c r="I37058" t="s">
        <v>1423</v>
      </c>
      <c r="J37058" s="1">
        <v>39304</v>
      </c>
    </row>
    <row r="37059" spans="1:10" x14ac:dyDescent="0.25">
      <c r="A37059" t="s">
        <v>128455</v>
      </c>
      <c r="B37059" t="s">
        <v>128456</v>
      </c>
      <c r="C37059" t="s">
        <v>128457</v>
      </c>
      <c r="D37059" t="s">
        <v>128458</v>
      </c>
      <c r="E37059" t="s">
        <v>14</v>
      </c>
      <c r="F37059" t="s">
        <v>21</v>
      </c>
      <c r="G37059" t="s">
        <v>203</v>
      </c>
      <c r="H37059" t="s">
        <v>838</v>
      </c>
      <c r="I37059" t="s">
        <v>839</v>
      </c>
      <c r="J37059" s="1">
        <v>40909</v>
      </c>
    </row>
    <row r="37060" spans="1:10" x14ac:dyDescent="0.25">
      <c r="A37060" t="s">
        <v>128459</v>
      </c>
      <c r="B37060" t="s">
        <v>128460</v>
      </c>
      <c r="C37060" t="s">
        <v>128461</v>
      </c>
      <c r="D37060" t="s">
        <v>128462</v>
      </c>
      <c r="E37060" t="s">
        <v>14</v>
      </c>
      <c r="F37060" t="s">
        <v>21</v>
      </c>
      <c r="G37060" t="s">
        <v>59</v>
      </c>
      <c r="H37060" t="s">
        <v>60</v>
      </c>
      <c r="I37060" t="s">
        <v>66</v>
      </c>
    </row>
    <row r="37061" spans="1:10" x14ac:dyDescent="0.25">
      <c r="A37061" t="s">
        <v>128463</v>
      </c>
      <c r="B37061" t="s">
        <v>128464</v>
      </c>
      <c r="C37061" t="s">
        <v>128465</v>
      </c>
      <c r="D37061" t="s">
        <v>52281</v>
      </c>
      <c r="E37061" t="s">
        <v>14</v>
      </c>
      <c r="F37061" t="s">
        <v>21</v>
      </c>
      <c r="G37061" t="s">
        <v>203</v>
      </c>
      <c r="H37061" t="s">
        <v>6938</v>
      </c>
      <c r="I37061" t="s">
        <v>6938</v>
      </c>
      <c r="J37061" s="1">
        <v>42066</v>
      </c>
    </row>
    <row r="37062" spans="1:10" x14ac:dyDescent="0.25">
      <c r="A37062" t="s">
        <v>128466</v>
      </c>
      <c r="B37062" t="s">
        <v>128467</v>
      </c>
      <c r="C37062" t="s">
        <v>128468</v>
      </c>
      <c r="D37062" t="s">
        <v>38</v>
      </c>
      <c r="E37062" t="s">
        <v>14</v>
      </c>
      <c r="F37062" t="s">
        <v>694</v>
      </c>
      <c r="J37062" s="1">
        <v>41640</v>
      </c>
    </row>
    <row r="37063" spans="1:10" x14ac:dyDescent="0.25">
      <c r="A37063" t="s">
        <v>128469</v>
      </c>
      <c r="B37063" t="s">
        <v>128470</v>
      </c>
      <c r="C37063" t="s">
        <v>128471</v>
      </c>
      <c r="D37063" t="s">
        <v>1379</v>
      </c>
      <c r="E37063" t="s">
        <v>684</v>
      </c>
      <c r="F37063" t="s">
        <v>21</v>
      </c>
      <c r="G37063" t="s">
        <v>59</v>
      </c>
      <c r="H37063" t="s">
        <v>961</v>
      </c>
      <c r="I37063" t="s">
        <v>962</v>
      </c>
      <c r="J37063" s="1">
        <v>36526</v>
      </c>
    </row>
    <row r="37064" spans="1:10" x14ac:dyDescent="0.25">
      <c r="A37064" t="s">
        <v>128472</v>
      </c>
      <c r="B37064" t="s">
        <v>128473</v>
      </c>
      <c r="D37064" t="s">
        <v>58263</v>
      </c>
      <c r="E37064" t="s">
        <v>14</v>
      </c>
    </row>
    <row r="37065" spans="1:10" x14ac:dyDescent="0.25">
      <c r="A37065" t="s">
        <v>128474</v>
      </c>
      <c r="B37065" t="s">
        <v>128475</v>
      </c>
      <c r="C37065" t="s">
        <v>128476</v>
      </c>
      <c r="D37065" t="s">
        <v>628</v>
      </c>
      <c r="E37065" t="s">
        <v>684</v>
      </c>
      <c r="F37065" t="s">
        <v>1057</v>
      </c>
      <c r="G37065">
        <v>13</v>
      </c>
      <c r="H37065" t="s">
        <v>1693</v>
      </c>
      <c r="I37065" t="s">
        <v>8076</v>
      </c>
      <c r="J37065" s="1">
        <v>33604</v>
      </c>
    </row>
    <row r="37066" spans="1:10" x14ac:dyDescent="0.25">
      <c r="A37066" t="s">
        <v>128477</v>
      </c>
      <c r="B37066" t="s">
        <v>128478</v>
      </c>
      <c r="C37066" t="s">
        <v>128479</v>
      </c>
      <c r="D37066" t="s">
        <v>128480</v>
      </c>
      <c r="E37066" t="s">
        <v>14</v>
      </c>
      <c r="F37066" t="s">
        <v>21</v>
      </c>
      <c r="G37066" t="s">
        <v>1006</v>
      </c>
      <c r="H37066" t="s">
        <v>1007</v>
      </c>
      <c r="I37066" t="s">
        <v>10518</v>
      </c>
    </row>
    <row r="37067" spans="1:10" x14ac:dyDescent="0.25">
      <c r="A37067" t="s">
        <v>128481</v>
      </c>
      <c r="B37067" t="s">
        <v>128482</v>
      </c>
      <c r="C37067" t="s">
        <v>128483</v>
      </c>
      <c r="D37067" t="s">
        <v>68314</v>
      </c>
      <c r="E37067" t="s">
        <v>14</v>
      </c>
      <c r="F37067" t="s">
        <v>21</v>
      </c>
      <c r="G37067" t="s">
        <v>101</v>
      </c>
      <c r="H37067" t="s">
        <v>102</v>
      </c>
      <c r="I37067" t="s">
        <v>103</v>
      </c>
      <c r="J37067" s="1">
        <v>41821</v>
      </c>
    </row>
    <row r="37068" spans="1:10" x14ac:dyDescent="0.25">
      <c r="A37068" t="s">
        <v>128484</v>
      </c>
      <c r="B37068" t="s">
        <v>128485</v>
      </c>
      <c r="C37068" t="s">
        <v>128486</v>
      </c>
      <c r="D37068" t="s">
        <v>51</v>
      </c>
      <c r="E37068" t="s">
        <v>14</v>
      </c>
      <c r="F37068" t="s">
        <v>123</v>
      </c>
      <c r="G37068" t="s">
        <v>124</v>
      </c>
      <c r="H37068" t="s">
        <v>125</v>
      </c>
      <c r="I37068" t="s">
        <v>125</v>
      </c>
    </row>
    <row r="37069" spans="1:10" x14ac:dyDescent="0.25">
      <c r="A37069" t="s">
        <v>128487</v>
      </c>
      <c r="B37069" t="s">
        <v>128488</v>
      </c>
      <c r="D37069" t="s">
        <v>988</v>
      </c>
      <c r="E37069" t="s">
        <v>14</v>
      </c>
      <c r="F37069" t="s">
        <v>21</v>
      </c>
      <c r="G37069" t="s">
        <v>375</v>
      </c>
      <c r="H37069" t="s">
        <v>4554</v>
      </c>
      <c r="I37069" t="s">
        <v>4554</v>
      </c>
      <c r="J37069" s="1">
        <v>40817</v>
      </c>
    </row>
    <row r="37070" spans="1:10" x14ac:dyDescent="0.25">
      <c r="A37070" t="s">
        <v>128489</v>
      </c>
      <c r="B37070" t="s">
        <v>128490</v>
      </c>
      <c r="C37070" t="s">
        <v>128491</v>
      </c>
      <c r="D37070" t="s">
        <v>51</v>
      </c>
      <c r="E37070" t="s">
        <v>14</v>
      </c>
      <c r="F37070" t="s">
        <v>21</v>
      </c>
      <c r="G37070" t="s">
        <v>785</v>
      </c>
      <c r="H37070" t="s">
        <v>786</v>
      </c>
      <c r="I37070" t="s">
        <v>4527</v>
      </c>
    </row>
    <row r="37071" spans="1:10" x14ac:dyDescent="0.25">
      <c r="A37071" t="s">
        <v>128492</v>
      </c>
      <c r="B37071" t="s">
        <v>128493</v>
      </c>
      <c r="C37071" t="s">
        <v>128494</v>
      </c>
      <c r="D37071" t="s">
        <v>38</v>
      </c>
      <c r="E37071" t="s">
        <v>14</v>
      </c>
      <c r="F37071" t="s">
        <v>21</v>
      </c>
      <c r="G37071" t="s">
        <v>101</v>
      </c>
      <c r="H37071" t="s">
        <v>102</v>
      </c>
      <c r="I37071" t="s">
        <v>103</v>
      </c>
      <c r="J37071" s="1">
        <v>40179</v>
      </c>
    </row>
    <row r="37072" spans="1:10" x14ac:dyDescent="0.25">
      <c r="A37072" t="s">
        <v>128495</v>
      </c>
      <c r="B37072" t="s">
        <v>128496</v>
      </c>
      <c r="C37072" t="s">
        <v>128497</v>
      </c>
      <c r="D37072" t="s">
        <v>128498</v>
      </c>
      <c r="E37072" t="s">
        <v>14</v>
      </c>
      <c r="F37072" t="s">
        <v>21</v>
      </c>
      <c r="G37072" t="s">
        <v>39</v>
      </c>
      <c r="H37072" t="s">
        <v>277</v>
      </c>
      <c r="I37072" t="s">
        <v>277</v>
      </c>
      <c r="J37072" s="1">
        <v>41275</v>
      </c>
    </row>
    <row r="37073" spans="1:10" x14ac:dyDescent="0.25">
      <c r="A37073" t="s">
        <v>128499</v>
      </c>
      <c r="B37073" t="s">
        <v>128500</v>
      </c>
      <c r="C37073" t="s">
        <v>128501</v>
      </c>
      <c r="D37073" t="s">
        <v>1498</v>
      </c>
      <c r="E37073" t="s">
        <v>108</v>
      </c>
      <c r="F37073" t="s">
        <v>21</v>
      </c>
      <c r="G37073" t="s">
        <v>59</v>
      </c>
      <c r="H37073" t="s">
        <v>60</v>
      </c>
      <c r="I37073" t="s">
        <v>266</v>
      </c>
    </row>
    <row r="37074" spans="1:10" x14ac:dyDescent="0.25">
      <c r="A37074" t="s">
        <v>128502</v>
      </c>
      <c r="B37074" t="s">
        <v>128503</v>
      </c>
      <c r="C37074" t="s">
        <v>128504</v>
      </c>
      <c r="D37074" t="s">
        <v>128505</v>
      </c>
      <c r="E37074" t="s">
        <v>108</v>
      </c>
      <c r="F37074" t="s">
        <v>21</v>
      </c>
      <c r="G37074" t="s">
        <v>101</v>
      </c>
      <c r="H37074" t="s">
        <v>102</v>
      </c>
      <c r="I37074" t="s">
        <v>103</v>
      </c>
      <c r="J37074" s="1">
        <v>40756</v>
      </c>
    </row>
    <row r="37075" spans="1:10" x14ac:dyDescent="0.25">
      <c r="A37075" t="s">
        <v>128506</v>
      </c>
      <c r="B37075" t="s">
        <v>128507</v>
      </c>
      <c r="C37075" t="s">
        <v>128508</v>
      </c>
      <c r="D37075" t="s">
        <v>128509</v>
      </c>
      <c r="E37075" t="s">
        <v>14</v>
      </c>
      <c r="F37075" t="s">
        <v>21</v>
      </c>
      <c r="G37075" t="s">
        <v>203</v>
      </c>
      <c r="H37075" t="s">
        <v>6938</v>
      </c>
      <c r="I37075" t="s">
        <v>6938</v>
      </c>
      <c r="J37075" s="1">
        <v>41456</v>
      </c>
    </row>
    <row r="37076" spans="1:10" x14ac:dyDescent="0.25">
      <c r="A37076" t="s">
        <v>128510</v>
      </c>
      <c r="B37076" t="s">
        <v>128511</v>
      </c>
      <c r="C37076" t="s">
        <v>128512</v>
      </c>
      <c r="D37076" t="s">
        <v>128513</v>
      </c>
      <c r="E37076" t="s">
        <v>108</v>
      </c>
      <c r="F37076" t="s">
        <v>21</v>
      </c>
      <c r="G37076" t="s">
        <v>77</v>
      </c>
      <c r="H37076" t="s">
        <v>3874</v>
      </c>
      <c r="I37076" t="s">
        <v>3874</v>
      </c>
    </row>
    <row r="37077" spans="1:10" x14ac:dyDescent="0.25">
      <c r="A37077" t="s">
        <v>128514</v>
      </c>
      <c r="B37077" t="s">
        <v>128515</v>
      </c>
      <c r="C37077" t="s">
        <v>128516</v>
      </c>
      <c r="D37077" t="s">
        <v>51</v>
      </c>
      <c r="E37077" t="s">
        <v>14</v>
      </c>
      <c r="F37077" t="s">
        <v>123</v>
      </c>
      <c r="G37077" t="s">
        <v>98852</v>
      </c>
      <c r="H37077" t="s">
        <v>3215</v>
      </c>
      <c r="I37077" t="s">
        <v>128517</v>
      </c>
      <c r="J37077" s="1">
        <v>37987</v>
      </c>
    </row>
    <row r="37078" spans="1:10" x14ac:dyDescent="0.25">
      <c r="A37078" t="s">
        <v>128518</v>
      </c>
      <c r="B37078" t="s">
        <v>128519</v>
      </c>
      <c r="C37078" t="s">
        <v>128520</v>
      </c>
      <c r="D37078" t="s">
        <v>128521</v>
      </c>
      <c r="E37078" t="s">
        <v>14</v>
      </c>
      <c r="F37078" t="s">
        <v>21</v>
      </c>
      <c r="G37078" t="s">
        <v>116</v>
      </c>
      <c r="H37078" t="s">
        <v>117</v>
      </c>
      <c r="I37078" t="s">
        <v>2580</v>
      </c>
      <c r="J37078" s="1">
        <v>39814</v>
      </c>
    </row>
    <row r="37079" spans="1:10" x14ac:dyDescent="0.25">
      <c r="A37079" t="s">
        <v>128522</v>
      </c>
      <c r="B37079" t="s">
        <v>128523</v>
      </c>
      <c r="C37079" t="s">
        <v>128524</v>
      </c>
      <c r="D37079" t="s">
        <v>128525</v>
      </c>
      <c r="E37079" t="s">
        <v>14</v>
      </c>
      <c r="F37079" t="s">
        <v>547</v>
      </c>
      <c r="G37079">
        <v>60</v>
      </c>
      <c r="H37079" t="s">
        <v>20536</v>
      </c>
      <c r="I37079" t="s">
        <v>128526</v>
      </c>
      <c r="J37079" s="1">
        <v>36527</v>
      </c>
    </row>
    <row r="37080" spans="1:10" x14ac:dyDescent="0.25">
      <c r="A37080" t="s">
        <v>128527</v>
      </c>
      <c r="B37080" t="s">
        <v>128528</v>
      </c>
      <c r="C37080" t="s">
        <v>128529</v>
      </c>
      <c r="D37080" t="s">
        <v>51</v>
      </c>
      <c r="E37080" t="s">
        <v>202</v>
      </c>
      <c r="F37080" t="s">
        <v>21</v>
      </c>
      <c r="G37080" t="s">
        <v>803</v>
      </c>
      <c r="H37080" t="s">
        <v>804</v>
      </c>
      <c r="I37080" t="s">
        <v>805</v>
      </c>
    </row>
    <row r="37081" spans="1:10" x14ac:dyDescent="0.25">
      <c r="A37081" t="s">
        <v>128530</v>
      </c>
      <c r="B37081" t="s">
        <v>128531</v>
      </c>
      <c r="D37081" t="s">
        <v>280</v>
      </c>
      <c r="E37081" t="s">
        <v>14</v>
      </c>
      <c r="F37081" t="s">
        <v>21</v>
      </c>
      <c r="G37081" t="s">
        <v>101</v>
      </c>
      <c r="H37081" t="s">
        <v>17320</v>
      </c>
      <c r="I37081" t="s">
        <v>17320</v>
      </c>
    </row>
    <row r="37082" spans="1:10" x14ac:dyDescent="0.25">
      <c r="A37082" t="s">
        <v>128532</v>
      </c>
      <c r="B37082" t="s">
        <v>128533</v>
      </c>
      <c r="C37082" t="s">
        <v>128534</v>
      </c>
      <c r="D37082" t="s">
        <v>128535</v>
      </c>
      <c r="E37082" t="s">
        <v>14</v>
      </c>
      <c r="J37082" s="1">
        <v>41791</v>
      </c>
    </row>
    <row r="37083" spans="1:10" x14ac:dyDescent="0.25">
      <c r="A37083" t="s">
        <v>128536</v>
      </c>
      <c r="B37083" t="s">
        <v>128537</v>
      </c>
      <c r="C37083" t="s">
        <v>128538</v>
      </c>
      <c r="D37083" t="s">
        <v>128539</v>
      </c>
      <c r="E37083" t="s">
        <v>202</v>
      </c>
      <c r="F37083" t="s">
        <v>21</v>
      </c>
      <c r="G37083" t="s">
        <v>540</v>
      </c>
      <c r="H37083" t="s">
        <v>541</v>
      </c>
      <c r="I37083" t="s">
        <v>8876</v>
      </c>
      <c r="J37083" s="1">
        <v>40609</v>
      </c>
    </row>
    <row r="37084" spans="1:10" x14ac:dyDescent="0.25">
      <c r="A37084" t="s">
        <v>128540</v>
      </c>
      <c r="B37084" t="s">
        <v>128541</v>
      </c>
      <c r="C37084" t="s">
        <v>128542</v>
      </c>
      <c r="D37084" t="s">
        <v>28597</v>
      </c>
      <c r="E37084" t="s">
        <v>14</v>
      </c>
      <c r="F37084" t="s">
        <v>15</v>
      </c>
      <c r="G37084">
        <v>16</v>
      </c>
      <c r="H37084" t="s">
        <v>16</v>
      </c>
      <c r="I37084" t="s">
        <v>16</v>
      </c>
      <c r="J37084" s="1">
        <v>39448</v>
      </c>
    </row>
    <row r="37085" spans="1:10" x14ac:dyDescent="0.25">
      <c r="A37085" t="s">
        <v>128543</v>
      </c>
      <c r="B37085" t="s">
        <v>128544</v>
      </c>
      <c r="C37085" t="s">
        <v>128545</v>
      </c>
      <c r="D37085" t="s">
        <v>128546</v>
      </c>
      <c r="E37085" t="s">
        <v>14</v>
      </c>
      <c r="F37085" t="s">
        <v>96714</v>
      </c>
      <c r="G37085">
        <v>19</v>
      </c>
      <c r="H37085" t="s">
        <v>96715</v>
      </c>
      <c r="I37085" t="s">
        <v>96715</v>
      </c>
      <c r="J37085" s="1">
        <v>42064</v>
      </c>
    </row>
    <row r="37086" spans="1:10" x14ac:dyDescent="0.25">
      <c r="A37086" t="s">
        <v>128547</v>
      </c>
      <c r="B37086" t="s">
        <v>118653</v>
      </c>
      <c r="C37086" t="s">
        <v>128548</v>
      </c>
      <c r="D37086" t="s">
        <v>1750</v>
      </c>
      <c r="E37086" t="s">
        <v>14</v>
      </c>
      <c r="F37086" t="s">
        <v>21</v>
      </c>
      <c r="G37086" t="s">
        <v>611</v>
      </c>
      <c r="H37086" t="s">
        <v>612</v>
      </c>
      <c r="I37086" t="s">
        <v>128549</v>
      </c>
      <c r="J37086" s="1">
        <v>35065</v>
      </c>
    </row>
    <row r="37087" spans="1:10" x14ac:dyDescent="0.25">
      <c r="A37087" t="s">
        <v>128550</v>
      </c>
      <c r="B37087" t="s">
        <v>128551</v>
      </c>
      <c r="D37087" t="s">
        <v>38</v>
      </c>
      <c r="E37087" t="s">
        <v>14</v>
      </c>
    </row>
    <row r="37088" spans="1:10" x14ac:dyDescent="0.25">
      <c r="A37088" t="s">
        <v>128552</v>
      </c>
      <c r="B37088" t="s">
        <v>128553</v>
      </c>
      <c r="C37088" t="s">
        <v>128554</v>
      </c>
      <c r="D37088" t="s">
        <v>128555</v>
      </c>
      <c r="E37088" t="s">
        <v>14</v>
      </c>
      <c r="F37088" t="s">
        <v>33</v>
      </c>
      <c r="G37088">
        <v>23</v>
      </c>
      <c r="J37088" s="1">
        <v>41640</v>
      </c>
    </row>
    <row r="37089" spans="1:10" x14ac:dyDescent="0.25">
      <c r="A37089" t="s">
        <v>128556</v>
      </c>
      <c r="B37089" t="s">
        <v>128557</v>
      </c>
      <c r="C37089" t="s">
        <v>128558</v>
      </c>
      <c r="D37089" t="s">
        <v>36102</v>
      </c>
      <c r="E37089" t="s">
        <v>14</v>
      </c>
      <c r="F37089" t="s">
        <v>21</v>
      </c>
      <c r="G37089" t="s">
        <v>137</v>
      </c>
      <c r="H37089" t="s">
        <v>138</v>
      </c>
      <c r="I37089" t="s">
        <v>138</v>
      </c>
      <c r="J37089" s="1">
        <v>39814</v>
      </c>
    </row>
    <row r="37090" spans="1:10" x14ac:dyDescent="0.25">
      <c r="A37090" t="s">
        <v>128559</v>
      </c>
      <c r="B37090" t="s">
        <v>128560</v>
      </c>
      <c r="C37090" t="s">
        <v>128561</v>
      </c>
      <c r="D37090" t="s">
        <v>761</v>
      </c>
      <c r="E37090" t="s">
        <v>14</v>
      </c>
      <c r="F37090" t="s">
        <v>15</v>
      </c>
      <c r="G37090">
        <v>7</v>
      </c>
      <c r="H37090" t="s">
        <v>667</v>
      </c>
      <c r="I37090" t="s">
        <v>667</v>
      </c>
    </row>
    <row r="37091" spans="1:10" x14ac:dyDescent="0.25">
      <c r="A37091" t="s">
        <v>128562</v>
      </c>
      <c r="B37091" t="s">
        <v>128563</v>
      </c>
      <c r="C37091" t="s">
        <v>128564</v>
      </c>
      <c r="D37091" t="s">
        <v>128565</v>
      </c>
      <c r="E37091" t="s">
        <v>14</v>
      </c>
      <c r="F37091" t="s">
        <v>4932</v>
      </c>
      <c r="G37091">
        <v>15</v>
      </c>
    </row>
    <row r="37092" spans="1:10" x14ac:dyDescent="0.25">
      <c r="A37092" t="s">
        <v>128566</v>
      </c>
      <c r="B37092" t="s">
        <v>128567</v>
      </c>
      <c r="C37092" t="s">
        <v>128568</v>
      </c>
      <c r="D37092" t="s">
        <v>128569</v>
      </c>
      <c r="E37092" t="s">
        <v>14</v>
      </c>
      <c r="F37092" t="s">
        <v>21</v>
      </c>
      <c r="G37092" t="s">
        <v>84</v>
      </c>
      <c r="H37092" t="s">
        <v>10626</v>
      </c>
      <c r="I37092" t="s">
        <v>10626</v>
      </c>
      <c r="J37092" s="1">
        <v>42036</v>
      </c>
    </row>
    <row r="37093" spans="1:10" x14ac:dyDescent="0.25">
      <c r="A37093" t="s">
        <v>128570</v>
      </c>
      <c r="B37093" t="s">
        <v>128571</v>
      </c>
      <c r="C37093" t="s">
        <v>128572</v>
      </c>
      <c r="D37093" t="s">
        <v>128573</v>
      </c>
      <c r="E37093" t="s">
        <v>14</v>
      </c>
      <c r="F37093" t="s">
        <v>21</v>
      </c>
      <c r="G37093" t="s">
        <v>84</v>
      </c>
      <c r="H37093" t="s">
        <v>584</v>
      </c>
      <c r="I37093" t="s">
        <v>584</v>
      </c>
      <c r="J37093" s="1">
        <v>42188</v>
      </c>
    </row>
    <row r="37094" spans="1:10" x14ac:dyDescent="0.25">
      <c r="A37094" t="s">
        <v>128574</v>
      </c>
      <c r="B37094" t="s">
        <v>128575</v>
      </c>
      <c r="C37094" t="s">
        <v>128576</v>
      </c>
      <c r="D37094" t="s">
        <v>128577</v>
      </c>
      <c r="E37094" t="s">
        <v>14</v>
      </c>
      <c r="F37094" t="s">
        <v>33</v>
      </c>
      <c r="G37094">
        <v>30</v>
      </c>
      <c r="H37094" t="s">
        <v>2709</v>
      </c>
      <c r="I37094" t="s">
        <v>2709</v>
      </c>
      <c r="J37094" s="1">
        <v>40308</v>
      </c>
    </row>
    <row r="37095" spans="1:10" x14ac:dyDescent="0.25">
      <c r="A37095" t="s">
        <v>128578</v>
      </c>
      <c r="B37095" t="s">
        <v>128579</v>
      </c>
      <c r="C37095" t="s">
        <v>128580</v>
      </c>
      <c r="D37095" t="s">
        <v>352</v>
      </c>
      <c r="E37095" t="s">
        <v>202</v>
      </c>
      <c r="F37095" t="s">
        <v>21</v>
      </c>
      <c r="G37095" t="s">
        <v>803</v>
      </c>
      <c r="H37095" t="s">
        <v>804</v>
      </c>
      <c r="I37095" t="s">
        <v>11747</v>
      </c>
      <c r="J37095" s="1">
        <v>40179</v>
      </c>
    </row>
    <row r="37096" spans="1:10" x14ac:dyDescent="0.25">
      <c r="A37096" t="s">
        <v>128581</v>
      </c>
      <c r="B37096" t="s">
        <v>128582</v>
      </c>
      <c r="C37096" t="s">
        <v>128583</v>
      </c>
      <c r="E37096" t="s">
        <v>14</v>
      </c>
      <c r="F37096" t="s">
        <v>21</v>
      </c>
      <c r="G37096" t="s">
        <v>281</v>
      </c>
      <c r="H37096" t="s">
        <v>869</v>
      </c>
      <c r="I37096" t="s">
        <v>869</v>
      </c>
      <c r="J37096" s="1">
        <v>42265</v>
      </c>
    </row>
    <row r="37097" spans="1:10" x14ac:dyDescent="0.25">
      <c r="A37097" t="s">
        <v>128584</v>
      </c>
      <c r="B37097" t="s">
        <v>128585</v>
      </c>
      <c r="C37097" t="s">
        <v>128586</v>
      </c>
      <c r="D37097" t="s">
        <v>14022</v>
      </c>
      <c r="E37097" t="s">
        <v>108</v>
      </c>
      <c r="F37097" t="s">
        <v>21</v>
      </c>
      <c r="G37097" t="s">
        <v>281</v>
      </c>
      <c r="H37097" t="s">
        <v>3704</v>
      </c>
      <c r="I37097" t="s">
        <v>3704</v>
      </c>
    </row>
    <row r="37098" spans="1:10" x14ac:dyDescent="0.25">
      <c r="A37098" t="s">
        <v>128587</v>
      </c>
      <c r="B37098" t="s">
        <v>128588</v>
      </c>
      <c r="C37098" t="s">
        <v>128589</v>
      </c>
      <c r="D37098" t="s">
        <v>128590</v>
      </c>
      <c r="E37098" t="s">
        <v>14</v>
      </c>
      <c r="F37098" t="s">
        <v>21</v>
      </c>
      <c r="G37098" t="s">
        <v>137</v>
      </c>
      <c r="H37098" t="s">
        <v>138</v>
      </c>
      <c r="I37098" t="s">
        <v>138</v>
      </c>
      <c r="J37098" s="1">
        <v>39845</v>
      </c>
    </row>
    <row r="37099" spans="1:10" x14ac:dyDescent="0.25">
      <c r="A37099" t="s">
        <v>128591</v>
      </c>
      <c r="B37099" t="s">
        <v>128592</v>
      </c>
      <c r="C37099" t="s">
        <v>128593</v>
      </c>
      <c r="D37099" t="s">
        <v>58</v>
      </c>
      <c r="E37099" t="s">
        <v>14</v>
      </c>
      <c r="F37099" t="s">
        <v>21</v>
      </c>
      <c r="G37099" t="s">
        <v>101</v>
      </c>
      <c r="H37099" t="s">
        <v>102</v>
      </c>
      <c r="I37099" t="s">
        <v>103</v>
      </c>
      <c r="J37099" s="1">
        <v>41699</v>
      </c>
    </row>
    <row r="37100" spans="1:10" x14ac:dyDescent="0.25">
      <c r="A37100" t="s">
        <v>128594</v>
      </c>
      <c r="B37100" t="s">
        <v>128595</v>
      </c>
      <c r="C37100" t="s">
        <v>128596</v>
      </c>
      <c r="E37100" t="s">
        <v>202</v>
      </c>
      <c r="J37100" s="1">
        <v>41275</v>
      </c>
    </row>
    <row r="37101" spans="1:10" x14ac:dyDescent="0.25">
      <c r="A37101" t="s">
        <v>128597</v>
      </c>
      <c r="B37101" t="s">
        <v>128598</v>
      </c>
      <c r="C37101" t="s">
        <v>126370</v>
      </c>
      <c r="D37101" t="s">
        <v>7136</v>
      </c>
      <c r="E37101" t="s">
        <v>14</v>
      </c>
      <c r="F37101" t="s">
        <v>361</v>
      </c>
      <c r="G37101">
        <v>26</v>
      </c>
      <c r="H37101" t="s">
        <v>362</v>
      </c>
      <c r="I37101" t="s">
        <v>362</v>
      </c>
      <c r="J37101" s="1">
        <v>38292</v>
      </c>
    </row>
    <row r="37102" spans="1:10" x14ac:dyDescent="0.25">
      <c r="A37102" t="s">
        <v>128599</v>
      </c>
      <c r="B37102" t="s">
        <v>128600</v>
      </c>
      <c r="D37102" t="s">
        <v>128601</v>
      </c>
      <c r="E37102" t="s">
        <v>14</v>
      </c>
      <c r="F37102" t="s">
        <v>21</v>
      </c>
      <c r="G37102" t="s">
        <v>59</v>
      </c>
      <c r="H37102" t="s">
        <v>90</v>
      </c>
      <c r="I37102" t="s">
        <v>7109</v>
      </c>
      <c r="J37102" s="1">
        <v>39479</v>
      </c>
    </row>
    <row r="37103" spans="1:10" x14ac:dyDescent="0.25">
      <c r="A37103" t="s">
        <v>128602</v>
      </c>
      <c r="B37103" t="s">
        <v>128603</v>
      </c>
      <c r="C37103" t="s">
        <v>128604</v>
      </c>
      <c r="D37103" t="s">
        <v>1526</v>
      </c>
      <c r="E37103" t="s">
        <v>108</v>
      </c>
      <c r="F37103" t="s">
        <v>21</v>
      </c>
      <c r="G37103" t="s">
        <v>59</v>
      </c>
      <c r="H37103" t="s">
        <v>60</v>
      </c>
      <c r="I37103" t="s">
        <v>66</v>
      </c>
    </row>
    <row r="37104" spans="1:10" x14ac:dyDescent="0.25">
      <c r="A37104" t="s">
        <v>128605</v>
      </c>
      <c r="B37104" t="s">
        <v>128606</v>
      </c>
      <c r="C37104" t="s">
        <v>128607</v>
      </c>
      <c r="D37104" t="s">
        <v>128608</v>
      </c>
      <c r="E37104" t="s">
        <v>14</v>
      </c>
      <c r="F37104" t="s">
        <v>21</v>
      </c>
      <c r="G37104" t="s">
        <v>59</v>
      </c>
      <c r="H37104" t="s">
        <v>60</v>
      </c>
      <c r="I37104" t="s">
        <v>266</v>
      </c>
      <c r="J37104" s="1">
        <v>40452</v>
      </c>
    </row>
    <row r="37105" spans="1:10" x14ac:dyDescent="0.25">
      <c r="A37105" t="s">
        <v>128609</v>
      </c>
      <c r="B37105" t="s">
        <v>128610</v>
      </c>
      <c r="C37105" t="s">
        <v>128611</v>
      </c>
      <c r="D37105" t="s">
        <v>51</v>
      </c>
      <c r="E37105" t="s">
        <v>14</v>
      </c>
      <c r="F37105" t="s">
        <v>21</v>
      </c>
      <c r="G37105" t="s">
        <v>101</v>
      </c>
      <c r="H37105" t="s">
        <v>102</v>
      </c>
      <c r="I37105" t="s">
        <v>103</v>
      </c>
    </row>
    <row r="37106" spans="1:10" x14ac:dyDescent="0.25">
      <c r="A37106" t="s">
        <v>128612</v>
      </c>
      <c r="B37106" t="s">
        <v>128613</v>
      </c>
      <c r="C37106" t="s">
        <v>128614</v>
      </c>
      <c r="D37106" t="s">
        <v>128615</v>
      </c>
      <c r="E37106" t="s">
        <v>14</v>
      </c>
      <c r="F37106" t="s">
        <v>21</v>
      </c>
      <c r="G37106" t="s">
        <v>59</v>
      </c>
      <c r="H37106" t="s">
        <v>60</v>
      </c>
      <c r="I37106" t="s">
        <v>1155</v>
      </c>
      <c r="J37106" s="1">
        <v>40330</v>
      </c>
    </row>
    <row r="37107" spans="1:10" x14ac:dyDescent="0.25">
      <c r="A37107" t="s">
        <v>128616</v>
      </c>
      <c r="B37107" t="s">
        <v>128617</v>
      </c>
      <c r="C37107" t="s">
        <v>128618</v>
      </c>
      <c r="D37107" t="s">
        <v>128619</v>
      </c>
      <c r="E37107" t="s">
        <v>14</v>
      </c>
      <c r="F37107" t="s">
        <v>4622</v>
      </c>
      <c r="G37107">
        <v>12</v>
      </c>
      <c r="H37107" t="s">
        <v>4623</v>
      </c>
      <c r="I37107" t="s">
        <v>21720</v>
      </c>
      <c r="J37107" s="1">
        <v>41176</v>
      </c>
    </row>
    <row r="37108" spans="1:10" x14ac:dyDescent="0.25">
      <c r="A37108" t="s">
        <v>128620</v>
      </c>
      <c r="B37108" t="s">
        <v>128621</v>
      </c>
      <c r="C37108" t="s">
        <v>128622</v>
      </c>
      <c r="D37108" t="s">
        <v>45</v>
      </c>
      <c r="E37108" t="s">
        <v>14</v>
      </c>
      <c r="F37108" t="s">
        <v>21</v>
      </c>
      <c r="G37108" t="s">
        <v>137</v>
      </c>
      <c r="H37108" t="s">
        <v>138</v>
      </c>
      <c r="I37108" t="s">
        <v>433</v>
      </c>
      <c r="J37108" s="1">
        <v>40391</v>
      </c>
    </row>
    <row r="37109" spans="1:10" x14ac:dyDescent="0.25">
      <c r="A37109" t="s">
        <v>128623</v>
      </c>
      <c r="B37109" t="s">
        <v>128624</v>
      </c>
      <c r="C37109" t="s">
        <v>128625</v>
      </c>
      <c r="D37109" t="s">
        <v>128626</v>
      </c>
      <c r="E37109" t="s">
        <v>14</v>
      </c>
      <c r="F37109" t="s">
        <v>271</v>
      </c>
      <c r="G37109">
        <v>17</v>
      </c>
      <c r="H37109" t="s">
        <v>459</v>
      </c>
      <c r="I37109" t="s">
        <v>459</v>
      </c>
      <c r="J37109" s="1">
        <v>40544</v>
      </c>
    </row>
    <row r="37110" spans="1:10" x14ac:dyDescent="0.25">
      <c r="A37110" t="s">
        <v>128627</v>
      </c>
      <c r="B37110" t="s">
        <v>128628</v>
      </c>
      <c r="C37110" t="s">
        <v>128629</v>
      </c>
      <c r="D37110" t="s">
        <v>128630</v>
      </c>
      <c r="E37110" t="s">
        <v>14</v>
      </c>
      <c r="F37110" t="s">
        <v>123</v>
      </c>
      <c r="G37110" t="s">
        <v>124</v>
      </c>
      <c r="H37110" t="s">
        <v>125</v>
      </c>
      <c r="I37110" t="s">
        <v>125</v>
      </c>
      <c r="J37110" s="1">
        <v>40544</v>
      </c>
    </row>
    <row r="37111" spans="1:10" x14ac:dyDescent="0.25">
      <c r="A37111" t="s">
        <v>128631</v>
      </c>
      <c r="B37111" t="s">
        <v>128632</v>
      </c>
      <c r="C37111" t="s">
        <v>128633</v>
      </c>
      <c r="E37111" t="s">
        <v>14</v>
      </c>
      <c r="J37111" s="1">
        <v>41852</v>
      </c>
    </row>
    <row r="37112" spans="1:10" x14ac:dyDescent="0.25">
      <c r="A37112" t="s">
        <v>128634</v>
      </c>
      <c r="B37112" t="s">
        <v>128635</v>
      </c>
      <c r="C37112" t="s">
        <v>128636</v>
      </c>
      <c r="D37112" t="s">
        <v>38</v>
      </c>
      <c r="E37112" t="s">
        <v>108</v>
      </c>
      <c r="F37112" t="s">
        <v>21</v>
      </c>
      <c r="G37112" t="s">
        <v>281</v>
      </c>
      <c r="H37112" t="s">
        <v>1025</v>
      </c>
      <c r="I37112" t="s">
        <v>1025</v>
      </c>
      <c r="J37112" s="1">
        <v>36892</v>
      </c>
    </row>
    <row r="37113" spans="1:10" x14ac:dyDescent="0.25">
      <c r="A37113" t="s">
        <v>128637</v>
      </c>
      <c r="B37113" t="s">
        <v>128638</v>
      </c>
      <c r="C37113" t="s">
        <v>128639</v>
      </c>
      <c r="D37113" t="s">
        <v>38</v>
      </c>
      <c r="E37113" t="s">
        <v>14</v>
      </c>
      <c r="F37113" t="s">
        <v>21</v>
      </c>
      <c r="G37113" t="s">
        <v>59</v>
      </c>
      <c r="H37113" t="s">
        <v>90</v>
      </c>
      <c r="I37113" t="s">
        <v>8355</v>
      </c>
      <c r="J37113" s="1">
        <v>40848</v>
      </c>
    </row>
    <row r="37114" spans="1:10" x14ac:dyDescent="0.25">
      <c r="A37114" t="s">
        <v>128640</v>
      </c>
      <c r="B37114" t="s">
        <v>128641</v>
      </c>
      <c r="C37114" t="s">
        <v>128642</v>
      </c>
      <c r="D37114" t="s">
        <v>128643</v>
      </c>
      <c r="E37114" t="s">
        <v>14</v>
      </c>
      <c r="F37114" t="s">
        <v>71</v>
      </c>
      <c r="G37114">
        <v>12</v>
      </c>
      <c r="H37114" t="s">
        <v>72</v>
      </c>
      <c r="I37114" t="s">
        <v>72</v>
      </c>
      <c r="J37114" s="1">
        <v>40439</v>
      </c>
    </row>
    <row r="37115" spans="1:10" x14ac:dyDescent="0.25">
      <c r="A37115" t="s">
        <v>128644</v>
      </c>
      <c r="B37115" t="s">
        <v>128645</v>
      </c>
      <c r="C37115" t="s">
        <v>128646</v>
      </c>
      <c r="D37115" t="s">
        <v>352</v>
      </c>
      <c r="E37115" t="s">
        <v>14</v>
      </c>
      <c r="F37115" t="s">
        <v>52</v>
      </c>
      <c r="G37115" t="s">
        <v>3334</v>
      </c>
      <c r="H37115" t="s">
        <v>3335</v>
      </c>
      <c r="I37115" t="s">
        <v>3336</v>
      </c>
      <c r="J37115" s="1">
        <v>41275</v>
      </c>
    </row>
    <row r="37116" spans="1:10" x14ac:dyDescent="0.25">
      <c r="A37116" t="s">
        <v>128647</v>
      </c>
      <c r="B37116" t="s">
        <v>128648</v>
      </c>
      <c r="C37116" t="s">
        <v>128649</v>
      </c>
      <c r="D37116" t="s">
        <v>128650</v>
      </c>
      <c r="E37116" t="s">
        <v>202</v>
      </c>
      <c r="J37116" s="1">
        <v>41821</v>
      </c>
    </row>
    <row r="37117" spans="1:10" x14ac:dyDescent="0.25">
      <c r="A37117" t="s">
        <v>128651</v>
      </c>
      <c r="B37117" t="s">
        <v>128652</v>
      </c>
      <c r="C37117" t="s">
        <v>128653</v>
      </c>
      <c r="D37117" t="s">
        <v>128654</v>
      </c>
      <c r="E37117" t="s">
        <v>14</v>
      </c>
      <c r="F37117" t="s">
        <v>21</v>
      </c>
      <c r="G37117" t="s">
        <v>116</v>
      </c>
      <c r="H37117" t="s">
        <v>523</v>
      </c>
      <c r="I37117" t="s">
        <v>4689</v>
      </c>
      <c r="J37117" s="1">
        <v>41197</v>
      </c>
    </row>
    <row r="37118" spans="1:10" x14ac:dyDescent="0.25">
      <c r="A37118" t="s">
        <v>128655</v>
      </c>
      <c r="B37118" t="s">
        <v>128656</v>
      </c>
      <c r="C37118" t="s">
        <v>128657</v>
      </c>
      <c r="D37118" t="s">
        <v>128658</v>
      </c>
      <c r="E37118" t="s">
        <v>14</v>
      </c>
      <c r="F37118" t="s">
        <v>21</v>
      </c>
      <c r="G37118" t="s">
        <v>59</v>
      </c>
      <c r="H37118" t="s">
        <v>60</v>
      </c>
      <c r="I37118" t="s">
        <v>66</v>
      </c>
      <c r="J37118" s="1">
        <v>40416</v>
      </c>
    </row>
    <row r="37119" spans="1:10" x14ac:dyDescent="0.25">
      <c r="A37119" t="s">
        <v>128659</v>
      </c>
      <c r="B37119" t="s">
        <v>128660</v>
      </c>
      <c r="C37119" t="s">
        <v>128661</v>
      </c>
      <c r="D37119" t="s">
        <v>128662</v>
      </c>
      <c r="E37119" t="s">
        <v>14</v>
      </c>
      <c r="F37119" t="s">
        <v>52</v>
      </c>
      <c r="G37119" t="s">
        <v>53</v>
      </c>
      <c r="H37119" t="s">
        <v>54</v>
      </c>
      <c r="I37119" t="s">
        <v>54</v>
      </c>
      <c r="J37119" s="1">
        <v>36161</v>
      </c>
    </row>
    <row r="37120" spans="1:10" x14ac:dyDescent="0.25">
      <c r="A37120" t="s">
        <v>128663</v>
      </c>
      <c r="B37120" t="s">
        <v>128664</v>
      </c>
      <c r="D37120" t="s">
        <v>128665</v>
      </c>
      <c r="E37120" t="s">
        <v>202</v>
      </c>
      <c r="J37120" s="1">
        <v>34700</v>
      </c>
    </row>
    <row r="37121" spans="1:10" x14ac:dyDescent="0.25">
      <c r="A37121" t="s">
        <v>128666</v>
      </c>
      <c r="B37121" t="s">
        <v>128667</v>
      </c>
      <c r="C37121" t="s">
        <v>128668</v>
      </c>
      <c r="E37121" t="s">
        <v>14</v>
      </c>
      <c r="F37121" t="s">
        <v>21</v>
      </c>
      <c r="G37121" t="s">
        <v>153</v>
      </c>
      <c r="H37121" t="s">
        <v>239</v>
      </c>
      <c r="I37121" t="s">
        <v>239</v>
      </c>
    </row>
    <row r="37122" spans="1:10" x14ac:dyDescent="0.25">
      <c r="A37122" t="s">
        <v>128669</v>
      </c>
      <c r="B37122" t="s">
        <v>128670</v>
      </c>
      <c r="C37122" t="s">
        <v>128671</v>
      </c>
      <c r="D37122" t="s">
        <v>69637</v>
      </c>
      <c r="E37122" t="s">
        <v>14</v>
      </c>
      <c r="F37122" t="s">
        <v>21</v>
      </c>
      <c r="G37122" t="s">
        <v>59</v>
      </c>
      <c r="H37122" t="s">
        <v>961</v>
      </c>
      <c r="I37122" t="s">
        <v>12617</v>
      </c>
      <c r="J37122" s="1">
        <v>20455</v>
      </c>
    </row>
    <row r="37123" spans="1:10" x14ac:dyDescent="0.25">
      <c r="A37123" t="s">
        <v>128672</v>
      </c>
      <c r="B37123" t="s">
        <v>128673</v>
      </c>
      <c r="C37123" t="s">
        <v>128674</v>
      </c>
      <c r="D37123" t="s">
        <v>128675</v>
      </c>
      <c r="E37123" t="s">
        <v>14</v>
      </c>
      <c r="F37123" t="s">
        <v>21</v>
      </c>
      <c r="G37123" t="s">
        <v>101</v>
      </c>
      <c r="H37123" t="s">
        <v>102</v>
      </c>
      <c r="I37123" t="s">
        <v>103</v>
      </c>
      <c r="J37123" s="1">
        <v>40206</v>
      </c>
    </row>
    <row r="37124" spans="1:10" x14ac:dyDescent="0.25">
      <c r="A37124" t="s">
        <v>128676</v>
      </c>
      <c r="B37124" t="s">
        <v>128677</v>
      </c>
      <c r="C37124" t="s">
        <v>128678</v>
      </c>
      <c r="D37124" t="s">
        <v>2474</v>
      </c>
      <c r="E37124" t="s">
        <v>14</v>
      </c>
      <c r="F37124" t="s">
        <v>401</v>
      </c>
      <c r="G37124">
        <v>40</v>
      </c>
      <c r="H37124" t="s">
        <v>975</v>
      </c>
      <c r="I37124" t="s">
        <v>975</v>
      </c>
      <c r="J37124" s="1">
        <v>35846</v>
      </c>
    </row>
    <row r="37125" spans="1:10" x14ac:dyDescent="0.25">
      <c r="A37125" t="s">
        <v>128679</v>
      </c>
      <c r="B37125" t="s">
        <v>128680</v>
      </c>
      <c r="C37125" t="s">
        <v>128681</v>
      </c>
      <c r="D37125" t="s">
        <v>128682</v>
      </c>
      <c r="E37125" t="s">
        <v>108</v>
      </c>
      <c r="F37125" t="s">
        <v>21</v>
      </c>
      <c r="G37125" t="s">
        <v>101</v>
      </c>
      <c r="H37125" t="s">
        <v>102</v>
      </c>
      <c r="I37125" t="s">
        <v>103</v>
      </c>
      <c r="J37125" s="1">
        <v>38718</v>
      </c>
    </row>
    <row r="37126" spans="1:10" x14ac:dyDescent="0.25">
      <c r="A37126" t="s">
        <v>128683</v>
      </c>
      <c r="B37126" t="s">
        <v>128684</v>
      </c>
      <c r="C37126" t="s">
        <v>128685</v>
      </c>
      <c r="D37126" t="s">
        <v>128686</v>
      </c>
      <c r="E37126" t="s">
        <v>14</v>
      </c>
      <c r="F37126" t="s">
        <v>21</v>
      </c>
      <c r="G37126" t="s">
        <v>59</v>
      </c>
      <c r="H37126" t="s">
        <v>60</v>
      </c>
      <c r="I37126" t="s">
        <v>13279</v>
      </c>
      <c r="J37126" s="1">
        <v>38353</v>
      </c>
    </row>
    <row r="37127" spans="1:10" x14ac:dyDescent="0.25">
      <c r="A37127" t="s">
        <v>128687</v>
      </c>
      <c r="B37127" t="s">
        <v>128688</v>
      </c>
      <c r="C37127" t="s">
        <v>128689</v>
      </c>
      <c r="D37127" t="s">
        <v>128690</v>
      </c>
      <c r="E37127" t="s">
        <v>14</v>
      </c>
      <c r="F37127" t="s">
        <v>474</v>
      </c>
      <c r="H37127" t="s">
        <v>475</v>
      </c>
      <c r="I37127" t="s">
        <v>475</v>
      </c>
      <c r="J37127" s="1">
        <v>40179</v>
      </c>
    </row>
    <row r="37128" spans="1:10" x14ac:dyDescent="0.25">
      <c r="A37128" t="s">
        <v>128691</v>
      </c>
      <c r="B37128" t="s">
        <v>128692</v>
      </c>
      <c r="C37128" t="s">
        <v>128693</v>
      </c>
      <c r="D37128" t="s">
        <v>781</v>
      </c>
      <c r="E37128" t="s">
        <v>14</v>
      </c>
    </row>
    <row r="37129" spans="1:10" x14ac:dyDescent="0.25">
      <c r="A37129" t="s">
        <v>128694</v>
      </c>
      <c r="B37129" t="s">
        <v>128695</v>
      </c>
      <c r="C37129" t="s">
        <v>128696</v>
      </c>
      <c r="D37129" t="s">
        <v>38</v>
      </c>
      <c r="E37129" t="s">
        <v>14</v>
      </c>
      <c r="F37129" t="s">
        <v>1057</v>
      </c>
      <c r="G37129">
        <v>2</v>
      </c>
      <c r="H37129" t="s">
        <v>1731</v>
      </c>
      <c r="I37129" t="s">
        <v>29970</v>
      </c>
    </row>
    <row r="37130" spans="1:10" x14ac:dyDescent="0.25">
      <c r="A37130" t="s">
        <v>128697</v>
      </c>
      <c r="B37130" t="s">
        <v>128698</v>
      </c>
      <c r="C37130" t="s">
        <v>128699</v>
      </c>
      <c r="D37130" t="s">
        <v>128700</v>
      </c>
      <c r="E37130" t="s">
        <v>14</v>
      </c>
      <c r="F37130" t="s">
        <v>21</v>
      </c>
      <c r="G37130" t="s">
        <v>59</v>
      </c>
      <c r="H37130" t="s">
        <v>60</v>
      </c>
      <c r="I37130" t="s">
        <v>66</v>
      </c>
      <c r="J37130" s="1">
        <v>40360</v>
      </c>
    </row>
    <row r="37131" spans="1:10" x14ac:dyDescent="0.25">
      <c r="A37131" t="s">
        <v>128701</v>
      </c>
      <c r="B37131" t="s">
        <v>128702</v>
      </c>
      <c r="C37131" t="s">
        <v>128703</v>
      </c>
      <c r="D37131" t="s">
        <v>23556</v>
      </c>
      <c r="E37131" t="s">
        <v>202</v>
      </c>
      <c r="F37131" t="s">
        <v>123</v>
      </c>
      <c r="G37131" t="s">
        <v>124</v>
      </c>
      <c r="H37131" t="s">
        <v>125</v>
      </c>
      <c r="I37131" t="s">
        <v>125</v>
      </c>
      <c r="J37131" s="1">
        <v>41541</v>
      </c>
    </row>
    <row r="37132" spans="1:10" x14ac:dyDescent="0.25">
      <c r="A37132" t="s">
        <v>128704</v>
      </c>
      <c r="B37132" t="s">
        <v>128705</v>
      </c>
      <c r="C37132" t="s">
        <v>128706</v>
      </c>
      <c r="D37132" t="s">
        <v>128707</v>
      </c>
      <c r="E37132" t="s">
        <v>14</v>
      </c>
      <c r="F37132" t="s">
        <v>21</v>
      </c>
      <c r="G37132" t="s">
        <v>84</v>
      </c>
      <c r="H37132" t="s">
        <v>1255</v>
      </c>
      <c r="I37132" t="s">
        <v>1778</v>
      </c>
      <c r="J37132" s="1">
        <v>36526</v>
      </c>
    </row>
    <row r="37133" spans="1:10" x14ac:dyDescent="0.25">
      <c r="A37133" t="s">
        <v>128708</v>
      </c>
      <c r="B37133" t="s">
        <v>128709</v>
      </c>
      <c r="C37133" t="s">
        <v>128710</v>
      </c>
      <c r="D37133" t="s">
        <v>128711</v>
      </c>
      <c r="E37133" t="s">
        <v>14</v>
      </c>
      <c r="F37133" t="s">
        <v>21</v>
      </c>
      <c r="G37133" t="s">
        <v>101</v>
      </c>
      <c r="H37133" t="s">
        <v>772</v>
      </c>
      <c r="I37133" t="s">
        <v>773</v>
      </c>
      <c r="J37133" s="1">
        <v>41456</v>
      </c>
    </row>
    <row r="37134" spans="1:10" x14ac:dyDescent="0.25">
      <c r="A37134" t="s">
        <v>128712</v>
      </c>
      <c r="B37134" t="s">
        <v>128713</v>
      </c>
      <c r="C37134" t="s">
        <v>128714</v>
      </c>
      <c r="D37134" t="s">
        <v>38</v>
      </c>
      <c r="E37134" t="s">
        <v>14</v>
      </c>
      <c r="F37134" t="s">
        <v>21</v>
      </c>
      <c r="G37134" t="s">
        <v>116</v>
      </c>
      <c r="H37134" t="s">
        <v>523</v>
      </c>
      <c r="I37134" t="s">
        <v>629</v>
      </c>
      <c r="J37134" s="1">
        <v>31048</v>
      </c>
    </row>
    <row r="37135" spans="1:10" x14ac:dyDescent="0.25">
      <c r="A37135" t="s">
        <v>128715</v>
      </c>
      <c r="B37135" t="s">
        <v>128716</v>
      </c>
      <c r="C37135" t="s">
        <v>128717</v>
      </c>
      <c r="D37135" t="s">
        <v>128718</v>
      </c>
      <c r="E37135" t="s">
        <v>14</v>
      </c>
      <c r="F37135" t="s">
        <v>21</v>
      </c>
      <c r="G37135" t="s">
        <v>59</v>
      </c>
      <c r="H37135" t="s">
        <v>60</v>
      </c>
      <c r="I37135" t="s">
        <v>66</v>
      </c>
      <c r="J37135" s="1">
        <v>39083</v>
      </c>
    </row>
    <row r="37136" spans="1:10" x14ac:dyDescent="0.25">
      <c r="A37136" t="s">
        <v>128719</v>
      </c>
      <c r="B37136" t="s">
        <v>128720</v>
      </c>
      <c r="C37136" t="s">
        <v>128721</v>
      </c>
      <c r="D37136" t="s">
        <v>23556</v>
      </c>
      <c r="E37136" t="s">
        <v>14</v>
      </c>
      <c r="F37136" t="s">
        <v>21</v>
      </c>
      <c r="G37136" t="s">
        <v>59</v>
      </c>
      <c r="H37136" t="s">
        <v>60</v>
      </c>
      <c r="I37136" t="s">
        <v>66</v>
      </c>
      <c r="J37136" s="1">
        <v>41275</v>
      </c>
    </row>
    <row r="37137" spans="1:10" x14ac:dyDescent="0.25">
      <c r="A37137" t="s">
        <v>128722</v>
      </c>
      <c r="B37137" t="s">
        <v>128723</v>
      </c>
      <c r="C37137" t="s">
        <v>128724</v>
      </c>
      <c r="D37137" t="s">
        <v>259</v>
      </c>
      <c r="E37137" t="s">
        <v>14</v>
      </c>
      <c r="F37137" t="s">
        <v>21</v>
      </c>
      <c r="G37137" t="s">
        <v>84</v>
      </c>
      <c r="H37137" t="s">
        <v>3564</v>
      </c>
      <c r="I37137" t="s">
        <v>3564</v>
      </c>
      <c r="J37137" s="1">
        <v>36161</v>
      </c>
    </row>
    <row r="37138" spans="1:10" x14ac:dyDescent="0.25">
      <c r="A37138" t="s">
        <v>128725</v>
      </c>
      <c r="B37138" t="s">
        <v>128726</v>
      </c>
      <c r="C37138" t="s">
        <v>128727</v>
      </c>
      <c r="D37138" t="s">
        <v>38</v>
      </c>
      <c r="E37138" t="s">
        <v>14</v>
      </c>
      <c r="F37138" t="s">
        <v>2901</v>
      </c>
      <c r="G37138">
        <v>78</v>
      </c>
      <c r="H37138" t="s">
        <v>2902</v>
      </c>
      <c r="I37138" t="s">
        <v>2902</v>
      </c>
    </row>
    <row r="37139" spans="1:10" x14ac:dyDescent="0.25">
      <c r="A37139" t="s">
        <v>128728</v>
      </c>
      <c r="B37139" t="s">
        <v>128729</v>
      </c>
      <c r="C37139" t="s">
        <v>128730</v>
      </c>
      <c r="D37139" t="s">
        <v>2321</v>
      </c>
      <c r="E37139" t="s">
        <v>14</v>
      </c>
      <c r="F37139" t="s">
        <v>21</v>
      </c>
      <c r="G37139" t="s">
        <v>281</v>
      </c>
      <c r="H37139" t="s">
        <v>282</v>
      </c>
      <c r="I37139" t="s">
        <v>83271</v>
      </c>
      <c r="J37139" s="1">
        <v>41470</v>
      </c>
    </row>
    <row r="37140" spans="1:10" x14ac:dyDescent="0.25">
      <c r="A37140" t="s">
        <v>128731</v>
      </c>
      <c r="B37140" t="s">
        <v>128732</v>
      </c>
      <c r="C37140" t="s">
        <v>128733</v>
      </c>
      <c r="D37140" t="s">
        <v>128734</v>
      </c>
      <c r="E37140" t="s">
        <v>14</v>
      </c>
      <c r="F37140" t="s">
        <v>21</v>
      </c>
      <c r="G37140" t="s">
        <v>59</v>
      </c>
      <c r="H37140" t="s">
        <v>60</v>
      </c>
      <c r="I37140" t="s">
        <v>4836</v>
      </c>
      <c r="J37140" s="1">
        <v>39814</v>
      </c>
    </row>
    <row r="37141" spans="1:10" x14ac:dyDescent="0.25">
      <c r="A37141" t="s">
        <v>128735</v>
      </c>
      <c r="B37141" t="s">
        <v>128736</v>
      </c>
      <c r="C37141" t="s">
        <v>128737</v>
      </c>
      <c r="D37141" t="s">
        <v>2486</v>
      </c>
      <c r="E37141" t="s">
        <v>14</v>
      </c>
      <c r="F37141" t="s">
        <v>21</v>
      </c>
      <c r="G37141" t="s">
        <v>59</v>
      </c>
      <c r="H37141" t="s">
        <v>60</v>
      </c>
      <c r="I37141" t="s">
        <v>266</v>
      </c>
      <c r="J37141" s="1">
        <v>40387</v>
      </c>
    </row>
    <row r="37142" spans="1:10" x14ac:dyDescent="0.25">
      <c r="A37142" t="s">
        <v>128738</v>
      </c>
      <c r="B37142" t="s">
        <v>128739</v>
      </c>
      <c r="C37142" t="s">
        <v>128740</v>
      </c>
      <c r="D37142" t="s">
        <v>38</v>
      </c>
      <c r="E37142" t="s">
        <v>14</v>
      </c>
      <c r="F37142" t="s">
        <v>21</v>
      </c>
      <c r="G37142" t="s">
        <v>281</v>
      </c>
      <c r="H37142" t="s">
        <v>869</v>
      </c>
      <c r="I37142" t="s">
        <v>5299</v>
      </c>
    </row>
    <row r="37143" spans="1:10" x14ac:dyDescent="0.25">
      <c r="A37143" t="s">
        <v>128741</v>
      </c>
      <c r="B37143" t="s">
        <v>128742</v>
      </c>
      <c r="C37143" t="s">
        <v>128743</v>
      </c>
      <c r="D37143" t="s">
        <v>419</v>
      </c>
      <c r="E37143" t="s">
        <v>14</v>
      </c>
      <c r="F37143" t="s">
        <v>1814</v>
      </c>
      <c r="G37143">
        <v>11</v>
      </c>
      <c r="H37143" t="s">
        <v>14159</v>
      </c>
      <c r="I37143" t="s">
        <v>14159</v>
      </c>
      <c r="J37143" s="1">
        <v>40697</v>
      </c>
    </row>
    <row r="37144" spans="1:10" x14ac:dyDescent="0.25">
      <c r="A37144" t="s">
        <v>128744</v>
      </c>
      <c r="B37144" t="s">
        <v>128745</v>
      </c>
      <c r="C37144" t="s">
        <v>128746</v>
      </c>
      <c r="D37144" t="s">
        <v>270</v>
      </c>
      <c r="E37144" t="s">
        <v>14</v>
      </c>
      <c r="F37144" t="s">
        <v>21</v>
      </c>
      <c r="G37144" t="s">
        <v>3988</v>
      </c>
      <c r="H37144" t="s">
        <v>3989</v>
      </c>
      <c r="I37144" t="s">
        <v>3990</v>
      </c>
    </row>
    <row r="37145" spans="1:10" x14ac:dyDescent="0.25">
      <c r="A37145" t="s">
        <v>128747</v>
      </c>
      <c r="B37145" t="s">
        <v>128748</v>
      </c>
      <c r="C37145" t="s">
        <v>128749</v>
      </c>
      <c r="D37145" t="s">
        <v>107775</v>
      </c>
      <c r="E37145" t="s">
        <v>14</v>
      </c>
      <c r="F37145" t="s">
        <v>547</v>
      </c>
      <c r="G37145">
        <v>56</v>
      </c>
      <c r="H37145" t="s">
        <v>128750</v>
      </c>
      <c r="I37145" t="s">
        <v>128750</v>
      </c>
    </row>
    <row r="37146" spans="1:10" x14ac:dyDescent="0.25">
      <c r="A37146" t="s">
        <v>128751</v>
      </c>
      <c r="B37146" t="s">
        <v>128752</v>
      </c>
      <c r="C37146" t="s">
        <v>128753</v>
      </c>
      <c r="D37146" t="s">
        <v>128754</v>
      </c>
      <c r="E37146" t="s">
        <v>14</v>
      </c>
      <c r="F37146" t="s">
        <v>21</v>
      </c>
      <c r="G37146" t="s">
        <v>639</v>
      </c>
      <c r="H37146" t="s">
        <v>640</v>
      </c>
      <c r="I37146" t="s">
        <v>7572</v>
      </c>
      <c r="J37146" s="1">
        <v>40599</v>
      </c>
    </row>
    <row r="37147" spans="1:10" x14ac:dyDescent="0.25">
      <c r="A37147" t="s">
        <v>128755</v>
      </c>
      <c r="B37147" t="s">
        <v>128756</v>
      </c>
      <c r="C37147" t="s">
        <v>128757</v>
      </c>
      <c r="D37147" t="s">
        <v>65</v>
      </c>
      <c r="E37147" t="s">
        <v>14</v>
      </c>
      <c r="F37147" t="s">
        <v>21</v>
      </c>
      <c r="G37147" t="s">
        <v>59</v>
      </c>
      <c r="H37147" t="s">
        <v>90</v>
      </c>
      <c r="I37147" t="s">
        <v>90</v>
      </c>
    </row>
    <row r="37148" spans="1:10" x14ac:dyDescent="0.25">
      <c r="A37148" t="s">
        <v>128758</v>
      </c>
      <c r="B37148" t="s">
        <v>128759</v>
      </c>
      <c r="C37148" t="s">
        <v>128760</v>
      </c>
      <c r="D37148" t="s">
        <v>128761</v>
      </c>
      <c r="E37148" t="s">
        <v>14</v>
      </c>
      <c r="F37148" t="s">
        <v>15</v>
      </c>
      <c r="G37148">
        <v>19</v>
      </c>
      <c r="H37148" t="s">
        <v>469</v>
      </c>
      <c r="I37148" t="s">
        <v>469</v>
      </c>
      <c r="J37148" s="1">
        <v>41020</v>
      </c>
    </row>
    <row r="37149" spans="1:10" x14ac:dyDescent="0.25">
      <c r="A37149" t="s">
        <v>128762</v>
      </c>
      <c r="B37149" t="s">
        <v>128763</v>
      </c>
      <c r="C37149" t="s">
        <v>128764</v>
      </c>
      <c r="D37149" t="s">
        <v>1284</v>
      </c>
      <c r="E37149" t="s">
        <v>14</v>
      </c>
      <c r="F37149" t="s">
        <v>21</v>
      </c>
      <c r="G37149" t="s">
        <v>59</v>
      </c>
      <c r="H37149" t="s">
        <v>90</v>
      </c>
      <c r="I37149" t="s">
        <v>9463</v>
      </c>
      <c r="J37149" s="1">
        <v>38353</v>
      </c>
    </row>
    <row r="37150" spans="1:10" x14ac:dyDescent="0.25">
      <c r="A37150" t="s">
        <v>128765</v>
      </c>
      <c r="B37150" t="s">
        <v>128766</v>
      </c>
      <c r="D37150" t="s">
        <v>70</v>
      </c>
      <c r="E37150" t="s">
        <v>14</v>
      </c>
      <c r="F37150" t="s">
        <v>33</v>
      </c>
      <c r="G37150">
        <v>23</v>
      </c>
      <c r="H37150" t="s">
        <v>177</v>
      </c>
      <c r="I37150" t="s">
        <v>177</v>
      </c>
      <c r="J37150" s="1">
        <v>39203</v>
      </c>
    </row>
    <row r="37151" spans="1:10" x14ac:dyDescent="0.25">
      <c r="A37151" t="s">
        <v>128767</v>
      </c>
      <c r="B37151" t="s">
        <v>128768</v>
      </c>
      <c r="C37151" t="s">
        <v>128769</v>
      </c>
      <c r="D37151" t="s">
        <v>128770</v>
      </c>
      <c r="E37151" t="s">
        <v>14</v>
      </c>
      <c r="F37151" t="s">
        <v>21</v>
      </c>
      <c r="G37151" t="s">
        <v>59</v>
      </c>
      <c r="H37151" t="s">
        <v>90</v>
      </c>
      <c r="I37151" t="s">
        <v>6961</v>
      </c>
      <c r="J37151" s="1">
        <v>39083</v>
      </c>
    </row>
    <row r="37152" spans="1:10" x14ac:dyDescent="0.25">
      <c r="A37152" t="s">
        <v>128771</v>
      </c>
      <c r="B37152" t="s">
        <v>128772</v>
      </c>
      <c r="C37152" t="s">
        <v>128773</v>
      </c>
      <c r="D37152" t="s">
        <v>1284</v>
      </c>
      <c r="E37152" t="s">
        <v>14</v>
      </c>
      <c r="F37152" t="s">
        <v>21</v>
      </c>
      <c r="G37152" t="s">
        <v>785</v>
      </c>
    </row>
    <row r="37153" spans="1:10" x14ac:dyDescent="0.25">
      <c r="A37153" t="s">
        <v>128774</v>
      </c>
      <c r="B37153" t="s">
        <v>128775</v>
      </c>
      <c r="C37153" t="s">
        <v>128776</v>
      </c>
      <c r="D37153" t="s">
        <v>128777</v>
      </c>
      <c r="E37153" t="s">
        <v>14</v>
      </c>
      <c r="F37153" t="s">
        <v>123</v>
      </c>
      <c r="G37153" t="s">
        <v>22499</v>
      </c>
      <c r="H37153" t="s">
        <v>128778</v>
      </c>
      <c r="I37153" t="s">
        <v>128778</v>
      </c>
    </row>
    <row r="37154" spans="1:10" x14ac:dyDescent="0.25">
      <c r="A37154" t="s">
        <v>128779</v>
      </c>
      <c r="B37154" t="s">
        <v>128780</v>
      </c>
      <c r="C37154" t="s">
        <v>128781</v>
      </c>
      <c r="D37154" t="s">
        <v>1284</v>
      </c>
      <c r="E37154" t="s">
        <v>14</v>
      </c>
      <c r="F37154" t="s">
        <v>3398</v>
      </c>
      <c r="G37154">
        <v>7</v>
      </c>
      <c r="H37154" t="s">
        <v>3399</v>
      </c>
      <c r="I37154" t="s">
        <v>3399</v>
      </c>
      <c r="J37154" s="1">
        <v>40544</v>
      </c>
    </row>
    <row r="37155" spans="1:10" x14ac:dyDescent="0.25">
      <c r="A37155" t="s">
        <v>128782</v>
      </c>
      <c r="B37155" t="s">
        <v>128783</v>
      </c>
      <c r="C37155" t="s">
        <v>128784</v>
      </c>
      <c r="D37155" t="s">
        <v>20203</v>
      </c>
      <c r="E37155" t="s">
        <v>108</v>
      </c>
      <c r="F37155" t="s">
        <v>21</v>
      </c>
      <c r="G37155" t="s">
        <v>39</v>
      </c>
      <c r="H37155" t="s">
        <v>277</v>
      </c>
      <c r="I37155" t="s">
        <v>929</v>
      </c>
      <c r="J37155" s="1">
        <v>10228</v>
      </c>
    </row>
    <row r="37156" spans="1:10" x14ac:dyDescent="0.25">
      <c r="A37156" t="s">
        <v>128785</v>
      </c>
      <c r="B37156" t="s">
        <v>128786</v>
      </c>
      <c r="C37156" t="s">
        <v>128787</v>
      </c>
      <c r="D37156" t="s">
        <v>128788</v>
      </c>
      <c r="E37156" t="s">
        <v>14</v>
      </c>
      <c r="F37156" t="s">
        <v>21</v>
      </c>
      <c r="G37156" t="s">
        <v>59</v>
      </c>
      <c r="H37156" t="s">
        <v>60</v>
      </c>
      <c r="I37156" t="s">
        <v>1397</v>
      </c>
      <c r="J37156" s="1">
        <v>41487</v>
      </c>
    </row>
    <row r="37157" spans="1:10" x14ac:dyDescent="0.25">
      <c r="A37157" t="s">
        <v>128789</v>
      </c>
      <c r="B37157" t="s">
        <v>128790</v>
      </c>
      <c r="C37157" t="s">
        <v>128791</v>
      </c>
      <c r="D37157" t="s">
        <v>1284</v>
      </c>
      <c r="E37157" t="s">
        <v>14</v>
      </c>
      <c r="F37157" t="s">
        <v>15</v>
      </c>
      <c r="G37157">
        <v>7</v>
      </c>
      <c r="H37157" t="s">
        <v>667</v>
      </c>
      <c r="I37157" t="s">
        <v>667</v>
      </c>
      <c r="J37157" s="1">
        <v>41487</v>
      </c>
    </row>
    <row r="37158" spans="1:10" x14ac:dyDescent="0.25">
      <c r="A37158" t="s">
        <v>128792</v>
      </c>
      <c r="B37158" t="s">
        <v>128793</v>
      </c>
      <c r="C37158" t="s">
        <v>128794</v>
      </c>
      <c r="E37158" t="s">
        <v>14</v>
      </c>
      <c r="J37158" s="1">
        <v>41640</v>
      </c>
    </row>
    <row r="37159" spans="1:10" x14ac:dyDescent="0.25">
      <c r="A37159" t="s">
        <v>128795</v>
      </c>
      <c r="B37159" t="s">
        <v>128796</v>
      </c>
      <c r="C37159" t="s">
        <v>128797</v>
      </c>
      <c r="D37159" t="s">
        <v>65</v>
      </c>
      <c r="E37159" t="s">
        <v>14</v>
      </c>
      <c r="F37159" t="s">
        <v>123</v>
      </c>
      <c r="G37159" t="s">
        <v>5569</v>
      </c>
      <c r="H37159" t="s">
        <v>5570</v>
      </c>
      <c r="I37159" t="s">
        <v>5570</v>
      </c>
      <c r="J37159" s="1">
        <v>41153</v>
      </c>
    </row>
    <row r="37160" spans="1:10" x14ac:dyDescent="0.25">
      <c r="A37160" t="s">
        <v>128798</v>
      </c>
      <c r="B37160" t="s">
        <v>128799</v>
      </c>
      <c r="C37160" t="s">
        <v>128800</v>
      </c>
      <c r="D37160" t="s">
        <v>128801</v>
      </c>
      <c r="E37160" t="s">
        <v>14</v>
      </c>
      <c r="F37160" t="s">
        <v>618</v>
      </c>
      <c r="G37160">
        <v>12</v>
      </c>
      <c r="H37160" t="s">
        <v>878</v>
      </c>
      <c r="I37160" t="s">
        <v>35842</v>
      </c>
      <c r="J37160" s="1">
        <v>41192</v>
      </c>
    </row>
    <row r="37161" spans="1:10" x14ac:dyDescent="0.25">
      <c r="A37161" t="s">
        <v>128802</v>
      </c>
      <c r="B37161" t="s">
        <v>128803</v>
      </c>
      <c r="C37161" t="s">
        <v>128804</v>
      </c>
      <c r="D37161" t="s">
        <v>128805</v>
      </c>
      <c r="E37161" t="s">
        <v>14</v>
      </c>
      <c r="F37161" t="s">
        <v>21</v>
      </c>
      <c r="G37161" t="s">
        <v>59</v>
      </c>
      <c r="H37161" t="s">
        <v>60</v>
      </c>
      <c r="I37161" t="s">
        <v>1246</v>
      </c>
      <c r="J37161" s="1">
        <v>37501</v>
      </c>
    </row>
    <row r="37162" spans="1:10" x14ac:dyDescent="0.25">
      <c r="A37162" t="s">
        <v>128806</v>
      </c>
      <c r="B37162" t="s">
        <v>128807</v>
      </c>
      <c r="C37162" t="s">
        <v>128808</v>
      </c>
      <c r="D37162" t="s">
        <v>4216</v>
      </c>
      <c r="E37162" t="s">
        <v>108</v>
      </c>
      <c r="F37162" t="s">
        <v>4876</v>
      </c>
      <c r="H37162" t="s">
        <v>4877</v>
      </c>
      <c r="I37162" t="s">
        <v>4877</v>
      </c>
      <c r="J37162" s="1">
        <v>40391</v>
      </c>
    </row>
    <row r="37163" spans="1:10" x14ac:dyDescent="0.25">
      <c r="A37163" t="s">
        <v>128809</v>
      </c>
      <c r="B37163" t="s">
        <v>128810</v>
      </c>
      <c r="C37163" t="s">
        <v>128811</v>
      </c>
      <c r="D37163" t="s">
        <v>38</v>
      </c>
      <c r="E37163" t="s">
        <v>14</v>
      </c>
      <c r="F37163" t="s">
        <v>21</v>
      </c>
      <c r="G37163" t="s">
        <v>153</v>
      </c>
      <c r="H37163" t="s">
        <v>239</v>
      </c>
      <c r="I37163" t="s">
        <v>322</v>
      </c>
      <c r="J37163" s="1">
        <v>37257</v>
      </c>
    </row>
    <row r="37164" spans="1:10" x14ac:dyDescent="0.25">
      <c r="A37164" t="s">
        <v>128812</v>
      </c>
      <c r="B37164" t="s">
        <v>128813</v>
      </c>
      <c r="C37164" t="s">
        <v>128814</v>
      </c>
      <c r="D37164" t="s">
        <v>3105</v>
      </c>
      <c r="E37164" t="s">
        <v>14</v>
      </c>
      <c r="J37164" s="1">
        <v>41456</v>
      </c>
    </row>
    <row r="37165" spans="1:10" x14ac:dyDescent="0.25">
      <c r="A37165" t="s">
        <v>128815</v>
      </c>
      <c r="B37165" t="s">
        <v>128816</v>
      </c>
      <c r="C37165" t="s">
        <v>128817</v>
      </c>
      <c r="D37165" t="s">
        <v>4779</v>
      </c>
      <c r="E37165" t="s">
        <v>14</v>
      </c>
      <c r="F37165" t="s">
        <v>21</v>
      </c>
      <c r="G37165" t="s">
        <v>639</v>
      </c>
      <c r="H37165" t="s">
        <v>58727</v>
      </c>
      <c r="I37165" t="s">
        <v>128818</v>
      </c>
      <c r="J37165" s="1">
        <v>41530</v>
      </c>
    </row>
    <row r="37166" spans="1:10" x14ac:dyDescent="0.25">
      <c r="A37166" t="s">
        <v>128819</v>
      </c>
      <c r="B37166" t="s">
        <v>128820</v>
      </c>
      <c r="C37166" t="s">
        <v>128821</v>
      </c>
      <c r="D37166" t="s">
        <v>38</v>
      </c>
      <c r="E37166" t="s">
        <v>14</v>
      </c>
      <c r="F37166" t="s">
        <v>21</v>
      </c>
      <c r="G37166" t="s">
        <v>1075</v>
      </c>
      <c r="H37166" t="s">
        <v>1076</v>
      </c>
      <c r="I37166" t="s">
        <v>49317</v>
      </c>
      <c r="J37166" s="1">
        <v>39814</v>
      </c>
    </row>
    <row r="37167" spans="1:10" x14ac:dyDescent="0.25">
      <c r="A37167" t="s">
        <v>128822</v>
      </c>
      <c r="B37167" t="s">
        <v>128823</v>
      </c>
      <c r="C37167" t="s">
        <v>128824</v>
      </c>
      <c r="D37167" t="s">
        <v>122</v>
      </c>
      <c r="E37167" t="s">
        <v>14</v>
      </c>
      <c r="F37167" t="s">
        <v>21</v>
      </c>
      <c r="G37167" t="s">
        <v>14400</v>
      </c>
      <c r="H37167" t="s">
        <v>14401</v>
      </c>
      <c r="I37167" t="s">
        <v>128825</v>
      </c>
      <c r="J37167" s="1">
        <v>23262</v>
      </c>
    </row>
    <row r="37168" spans="1:10" x14ac:dyDescent="0.25">
      <c r="A37168" t="s">
        <v>128826</v>
      </c>
      <c r="B37168" t="s">
        <v>128827</v>
      </c>
      <c r="C37168" t="s">
        <v>128828</v>
      </c>
      <c r="D37168" t="s">
        <v>1498</v>
      </c>
      <c r="E37168" t="s">
        <v>14</v>
      </c>
      <c r="F37168" t="s">
        <v>21</v>
      </c>
      <c r="G37168" t="s">
        <v>2671</v>
      </c>
      <c r="H37168" t="s">
        <v>23885</v>
      </c>
      <c r="I37168" t="s">
        <v>128829</v>
      </c>
      <c r="J37168" s="1">
        <v>18994</v>
      </c>
    </row>
    <row r="37169" spans="1:10" x14ac:dyDescent="0.25">
      <c r="A37169" t="s">
        <v>128830</v>
      </c>
      <c r="B37169" t="s">
        <v>128831</v>
      </c>
      <c r="C37169" t="s">
        <v>128832</v>
      </c>
      <c r="D37169" t="s">
        <v>128833</v>
      </c>
      <c r="E37169" t="s">
        <v>14</v>
      </c>
      <c r="F37169" t="s">
        <v>21</v>
      </c>
      <c r="G37169" t="s">
        <v>803</v>
      </c>
      <c r="H37169" t="s">
        <v>8230</v>
      </c>
      <c r="I37169" t="s">
        <v>22078</v>
      </c>
      <c r="J37169" s="1">
        <v>41609</v>
      </c>
    </row>
    <row r="37170" spans="1:10" x14ac:dyDescent="0.25">
      <c r="A37170" t="s">
        <v>128834</v>
      </c>
      <c r="B37170" t="s">
        <v>128835</v>
      </c>
      <c r="C37170" t="s">
        <v>128836</v>
      </c>
      <c r="D37170" t="s">
        <v>1445</v>
      </c>
      <c r="E37170" t="s">
        <v>14</v>
      </c>
      <c r="F37170" t="s">
        <v>21</v>
      </c>
      <c r="G37170" t="s">
        <v>130</v>
      </c>
      <c r="H37170" t="s">
        <v>131</v>
      </c>
      <c r="I37170" t="s">
        <v>1109</v>
      </c>
      <c r="J37170" s="1">
        <v>40909</v>
      </c>
    </row>
    <row r="37171" spans="1:10" x14ac:dyDescent="0.25">
      <c r="A37171" t="s">
        <v>128837</v>
      </c>
      <c r="B37171" t="s">
        <v>128838</v>
      </c>
      <c r="C37171" t="s">
        <v>128839</v>
      </c>
      <c r="D37171" t="s">
        <v>38</v>
      </c>
      <c r="E37171" t="s">
        <v>14</v>
      </c>
      <c r="F37171" t="s">
        <v>21</v>
      </c>
      <c r="G37171" t="s">
        <v>59</v>
      </c>
      <c r="H37171" t="s">
        <v>60</v>
      </c>
      <c r="I37171" t="s">
        <v>61</v>
      </c>
      <c r="J37171" s="1">
        <v>36526</v>
      </c>
    </row>
    <row r="37172" spans="1:10" x14ac:dyDescent="0.25">
      <c r="A37172" t="s">
        <v>128840</v>
      </c>
      <c r="B37172" t="s">
        <v>128841</v>
      </c>
      <c r="C37172" t="s">
        <v>128842</v>
      </c>
      <c r="D37172" t="s">
        <v>2382</v>
      </c>
      <c r="E37172" t="s">
        <v>14</v>
      </c>
      <c r="F37172" t="s">
        <v>21</v>
      </c>
      <c r="G37172" t="s">
        <v>59</v>
      </c>
      <c r="H37172" t="s">
        <v>60</v>
      </c>
      <c r="I37172" t="s">
        <v>61</v>
      </c>
      <c r="J37172" s="1">
        <v>27068</v>
      </c>
    </row>
    <row r="37173" spans="1:10" x14ac:dyDescent="0.25">
      <c r="A37173" t="s">
        <v>128843</v>
      </c>
      <c r="B37173" t="s">
        <v>128844</v>
      </c>
      <c r="C37173" t="s">
        <v>128845</v>
      </c>
      <c r="D37173" t="s">
        <v>89</v>
      </c>
      <c r="E37173" t="s">
        <v>14</v>
      </c>
      <c r="F37173" t="s">
        <v>21</v>
      </c>
      <c r="G37173" t="s">
        <v>1347</v>
      </c>
      <c r="H37173" t="s">
        <v>1348</v>
      </c>
      <c r="I37173" t="s">
        <v>1349</v>
      </c>
      <c r="J37173" s="1">
        <v>33239</v>
      </c>
    </row>
    <row r="37174" spans="1:10" x14ac:dyDescent="0.25">
      <c r="A37174" t="s">
        <v>128846</v>
      </c>
      <c r="B37174" t="s">
        <v>128847</v>
      </c>
      <c r="C37174" t="s">
        <v>128848</v>
      </c>
      <c r="E37174" t="s">
        <v>202</v>
      </c>
      <c r="F37174" t="s">
        <v>21</v>
      </c>
      <c r="G37174" t="s">
        <v>803</v>
      </c>
      <c r="H37174" t="s">
        <v>804</v>
      </c>
      <c r="I37174" t="s">
        <v>804</v>
      </c>
    </row>
    <row r="37175" spans="1:10" x14ac:dyDescent="0.25">
      <c r="A37175" t="s">
        <v>128849</v>
      </c>
      <c r="B37175" t="s">
        <v>128850</v>
      </c>
      <c r="C37175" t="s">
        <v>128851</v>
      </c>
      <c r="D37175" t="s">
        <v>70</v>
      </c>
      <c r="E37175" t="s">
        <v>14</v>
      </c>
      <c r="F37175" t="s">
        <v>21</v>
      </c>
      <c r="G37175" t="s">
        <v>59</v>
      </c>
      <c r="H37175" t="s">
        <v>60</v>
      </c>
      <c r="I37175" t="s">
        <v>66</v>
      </c>
    </row>
    <row r="37176" spans="1:10" x14ac:dyDescent="0.25">
      <c r="A37176" t="s">
        <v>128852</v>
      </c>
      <c r="B37176" t="s">
        <v>128853</v>
      </c>
      <c r="C37176" t="s">
        <v>128854</v>
      </c>
      <c r="D37176" t="s">
        <v>128855</v>
      </c>
      <c r="E37176" t="s">
        <v>14</v>
      </c>
      <c r="F37176" t="s">
        <v>1279</v>
      </c>
      <c r="G37176">
        <v>61</v>
      </c>
      <c r="H37176" t="s">
        <v>1280</v>
      </c>
      <c r="I37176" t="s">
        <v>1280</v>
      </c>
      <c r="J37176" s="1">
        <v>39479</v>
      </c>
    </row>
    <row r="37177" spans="1:10" x14ac:dyDescent="0.25">
      <c r="A37177" t="s">
        <v>128856</v>
      </c>
      <c r="B37177" t="s">
        <v>128857</v>
      </c>
      <c r="C37177" t="s">
        <v>128858</v>
      </c>
      <c r="D37177" t="s">
        <v>128859</v>
      </c>
      <c r="E37177" t="s">
        <v>14</v>
      </c>
      <c r="F37177" t="s">
        <v>21</v>
      </c>
      <c r="G37177" t="s">
        <v>39</v>
      </c>
      <c r="H37177" t="s">
        <v>277</v>
      </c>
      <c r="I37177" t="s">
        <v>277</v>
      </c>
      <c r="J37177" s="1">
        <v>40544</v>
      </c>
    </row>
    <row r="37178" spans="1:10" x14ac:dyDescent="0.25">
      <c r="A37178" t="s">
        <v>128860</v>
      </c>
      <c r="B37178" t="s">
        <v>128861</v>
      </c>
      <c r="C37178" t="s">
        <v>128862</v>
      </c>
      <c r="D37178" t="s">
        <v>51</v>
      </c>
      <c r="E37178" t="s">
        <v>14</v>
      </c>
      <c r="F37178" t="s">
        <v>21</v>
      </c>
      <c r="G37178" t="s">
        <v>59</v>
      </c>
      <c r="H37178" t="s">
        <v>60</v>
      </c>
      <c r="I37178" t="s">
        <v>1155</v>
      </c>
      <c r="J37178" s="1">
        <v>41275</v>
      </c>
    </row>
    <row r="37179" spans="1:10" x14ac:dyDescent="0.25">
      <c r="A37179" t="s">
        <v>128863</v>
      </c>
      <c r="B37179" t="s">
        <v>128864</v>
      </c>
      <c r="C37179" t="s">
        <v>128865</v>
      </c>
      <c r="D37179" t="s">
        <v>128866</v>
      </c>
      <c r="E37179" t="s">
        <v>14</v>
      </c>
      <c r="F37179" t="s">
        <v>21</v>
      </c>
      <c r="G37179" t="s">
        <v>101</v>
      </c>
      <c r="H37179" t="s">
        <v>102</v>
      </c>
      <c r="I37179" t="s">
        <v>5330</v>
      </c>
      <c r="J37179" s="1">
        <v>40179</v>
      </c>
    </row>
    <row r="37180" spans="1:10" x14ac:dyDescent="0.25">
      <c r="A37180" t="s">
        <v>128867</v>
      </c>
      <c r="B37180" t="s">
        <v>128868</v>
      </c>
      <c r="D37180" t="s">
        <v>352</v>
      </c>
      <c r="E37180" t="s">
        <v>14</v>
      </c>
      <c r="F37180" t="s">
        <v>21</v>
      </c>
      <c r="G37180" t="s">
        <v>116</v>
      </c>
      <c r="H37180" t="s">
        <v>117</v>
      </c>
      <c r="I37180" t="s">
        <v>117</v>
      </c>
    </row>
    <row r="37181" spans="1:10" x14ac:dyDescent="0.25">
      <c r="A37181" t="s">
        <v>128869</v>
      </c>
      <c r="B37181" t="s">
        <v>128870</v>
      </c>
      <c r="C37181" t="s">
        <v>128871</v>
      </c>
      <c r="D37181" t="s">
        <v>9125</v>
      </c>
      <c r="E37181" t="s">
        <v>14</v>
      </c>
      <c r="J37181" s="1">
        <v>41609</v>
      </c>
    </row>
    <row r="37182" spans="1:10" x14ac:dyDescent="0.25">
      <c r="A37182" t="s">
        <v>128872</v>
      </c>
      <c r="B37182" t="s">
        <v>128873</v>
      </c>
      <c r="C37182" t="s">
        <v>128874</v>
      </c>
      <c r="D37182" t="s">
        <v>17786</v>
      </c>
      <c r="E37182" t="s">
        <v>14</v>
      </c>
      <c r="F37182" t="s">
        <v>21</v>
      </c>
      <c r="G37182" t="s">
        <v>203</v>
      </c>
      <c r="H37182" t="s">
        <v>204</v>
      </c>
      <c r="I37182" t="s">
        <v>128875</v>
      </c>
      <c r="J37182" s="1">
        <v>40544</v>
      </c>
    </row>
    <row r="37183" spans="1:10" x14ac:dyDescent="0.25">
      <c r="A37183" t="s">
        <v>128876</v>
      </c>
      <c r="B37183" t="s">
        <v>128877</v>
      </c>
      <c r="C37183" t="s">
        <v>128878</v>
      </c>
      <c r="D37183" t="s">
        <v>128879</v>
      </c>
      <c r="E37183" t="s">
        <v>14</v>
      </c>
      <c r="F37183" t="s">
        <v>21</v>
      </c>
      <c r="G37183" t="s">
        <v>101</v>
      </c>
      <c r="H37183" t="s">
        <v>102</v>
      </c>
      <c r="I37183" t="s">
        <v>103</v>
      </c>
      <c r="J37183" s="1">
        <v>40452</v>
      </c>
    </row>
    <row r="37184" spans="1:10" x14ac:dyDescent="0.25">
      <c r="A37184" t="s">
        <v>128880</v>
      </c>
      <c r="B37184" t="s">
        <v>128881</v>
      </c>
      <c r="C37184" t="s">
        <v>128882</v>
      </c>
      <c r="D37184" t="s">
        <v>20484</v>
      </c>
      <c r="E37184" t="s">
        <v>14</v>
      </c>
      <c r="F37184" t="s">
        <v>1057</v>
      </c>
      <c r="G37184">
        <v>16</v>
      </c>
      <c r="H37184" t="s">
        <v>1699</v>
      </c>
      <c r="I37184" t="s">
        <v>1699</v>
      </c>
      <c r="J37184" s="1">
        <v>42005</v>
      </c>
    </row>
    <row r="37185" spans="1:10" x14ac:dyDescent="0.25">
      <c r="A37185" t="s">
        <v>128883</v>
      </c>
      <c r="B37185" t="s">
        <v>128884</v>
      </c>
      <c r="C37185" t="s">
        <v>128885</v>
      </c>
      <c r="D37185" t="s">
        <v>38</v>
      </c>
      <c r="E37185" t="s">
        <v>108</v>
      </c>
      <c r="F37185" t="s">
        <v>21</v>
      </c>
      <c r="G37185" t="s">
        <v>59</v>
      </c>
      <c r="H37185" t="s">
        <v>60</v>
      </c>
      <c r="I37185" t="s">
        <v>601</v>
      </c>
      <c r="J37185" s="1">
        <v>35796</v>
      </c>
    </row>
    <row r="37186" spans="1:10" x14ac:dyDescent="0.25">
      <c r="A37186" t="s">
        <v>128886</v>
      </c>
      <c r="B37186" t="s">
        <v>128887</v>
      </c>
      <c r="C37186" t="s">
        <v>128888</v>
      </c>
      <c r="D37186" t="s">
        <v>128889</v>
      </c>
      <c r="E37186" t="s">
        <v>14</v>
      </c>
      <c r="F37186" t="s">
        <v>21</v>
      </c>
      <c r="G37186" t="s">
        <v>59</v>
      </c>
      <c r="H37186" t="s">
        <v>60</v>
      </c>
      <c r="I37186" t="s">
        <v>2946</v>
      </c>
      <c r="J37186" s="1">
        <v>41275</v>
      </c>
    </row>
    <row r="37187" spans="1:10" x14ac:dyDescent="0.25">
      <c r="A37187" t="s">
        <v>128890</v>
      </c>
      <c r="B37187" t="s">
        <v>128891</v>
      </c>
      <c r="C37187" t="s">
        <v>128892</v>
      </c>
      <c r="D37187" t="s">
        <v>65</v>
      </c>
      <c r="E37187" t="s">
        <v>108</v>
      </c>
      <c r="F37187" t="s">
        <v>21</v>
      </c>
      <c r="G37187" t="s">
        <v>137</v>
      </c>
      <c r="H37187" t="s">
        <v>138</v>
      </c>
      <c r="I37187" t="s">
        <v>138</v>
      </c>
      <c r="J37187" s="1">
        <v>38749</v>
      </c>
    </row>
    <row r="37188" spans="1:10" x14ac:dyDescent="0.25">
      <c r="A37188" t="s">
        <v>128893</v>
      </c>
      <c r="B37188" t="s">
        <v>128894</v>
      </c>
      <c r="D37188" t="s">
        <v>1396</v>
      </c>
      <c r="E37188" t="s">
        <v>14</v>
      </c>
      <c r="F37188" t="s">
        <v>21</v>
      </c>
      <c r="G37188" t="s">
        <v>639</v>
      </c>
      <c r="H37188" t="s">
        <v>640</v>
      </c>
      <c r="I37188" t="s">
        <v>7299</v>
      </c>
      <c r="J37188" s="1">
        <v>36526</v>
      </c>
    </row>
    <row r="37189" spans="1:10" x14ac:dyDescent="0.25">
      <c r="A37189" t="s">
        <v>128895</v>
      </c>
      <c r="B37189" t="s">
        <v>128896</v>
      </c>
      <c r="C37189" t="s">
        <v>128897</v>
      </c>
      <c r="D37189" t="s">
        <v>128898</v>
      </c>
      <c r="E37189" t="s">
        <v>14</v>
      </c>
      <c r="F37189" t="s">
        <v>123</v>
      </c>
      <c r="G37189" t="s">
        <v>124</v>
      </c>
      <c r="H37189" t="s">
        <v>125</v>
      </c>
      <c r="I37189" t="s">
        <v>125</v>
      </c>
      <c r="J37189" s="1">
        <v>40787</v>
      </c>
    </row>
    <row r="37190" spans="1:10" x14ac:dyDescent="0.25">
      <c r="A37190" t="s">
        <v>128899</v>
      </c>
      <c r="B37190" t="s">
        <v>128900</v>
      </c>
      <c r="C37190" t="s">
        <v>128901</v>
      </c>
      <c r="D37190" t="s">
        <v>41636</v>
      </c>
      <c r="E37190" t="s">
        <v>14</v>
      </c>
      <c r="F37190" t="s">
        <v>21</v>
      </c>
      <c r="G37190" t="s">
        <v>480</v>
      </c>
      <c r="H37190" t="s">
        <v>900</v>
      </c>
      <c r="I37190" t="s">
        <v>3495</v>
      </c>
      <c r="J37190" s="1">
        <v>41456</v>
      </c>
    </row>
    <row r="37191" spans="1:10" x14ac:dyDescent="0.25">
      <c r="A37191" t="s">
        <v>128902</v>
      </c>
      <c r="B37191" t="s">
        <v>128903</v>
      </c>
      <c r="C37191" t="s">
        <v>128904</v>
      </c>
      <c r="D37191" t="s">
        <v>128905</v>
      </c>
      <c r="E37191" t="s">
        <v>14</v>
      </c>
      <c r="F37191" t="s">
        <v>21</v>
      </c>
      <c r="G37191" t="s">
        <v>59</v>
      </c>
      <c r="H37191" t="s">
        <v>60</v>
      </c>
      <c r="I37191" t="s">
        <v>66</v>
      </c>
      <c r="J37191" s="1">
        <v>41275</v>
      </c>
    </row>
    <row r="37192" spans="1:10" x14ac:dyDescent="0.25">
      <c r="A37192" t="s">
        <v>128906</v>
      </c>
      <c r="B37192" t="s">
        <v>128907</v>
      </c>
      <c r="C37192" t="s">
        <v>128908</v>
      </c>
      <c r="D37192" t="s">
        <v>736</v>
      </c>
      <c r="E37192" t="s">
        <v>108</v>
      </c>
      <c r="F37192" t="s">
        <v>160</v>
      </c>
      <c r="G37192" t="s">
        <v>5596</v>
      </c>
      <c r="H37192" t="s">
        <v>24288</v>
      </c>
      <c r="I37192" t="s">
        <v>24288</v>
      </c>
      <c r="J37192" s="1">
        <v>32509</v>
      </c>
    </row>
    <row r="37193" spans="1:10" x14ac:dyDescent="0.25">
      <c r="A37193" t="s">
        <v>128909</v>
      </c>
      <c r="B37193" t="s">
        <v>128910</v>
      </c>
      <c r="C37193" t="s">
        <v>128911</v>
      </c>
      <c r="D37193" t="s">
        <v>128912</v>
      </c>
      <c r="E37193" t="s">
        <v>202</v>
      </c>
      <c r="F37193" t="s">
        <v>21</v>
      </c>
      <c r="G37193" t="s">
        <v>293</v>
      </c>
      <c r="H37193" t="s">
        <v>294</v>
      </c>
      <c r="I37193" t="s">
        <v>294</v>
      </c>
      <c r="J37193" s="1">
        <v>40179</v>
      </c>
    </row>
    <row r="37194" spans="1:10" x14ac:dyDescent="0.25">
      <c r="A37194" t="s">
        <v>128913</v>
      </c>
      <c r="B37194" t="s">
        <v>128914</v>
      </c>
      <c r="C37194" t="s">
        <v>128915</v>
      </c>
      <c r="D37194" t="s">
        <v>312</v>
      </c>
      <c r="E37194" t="s">
        <v>14</v>
      </c>
      <c r="F37194" t="s">
        <v>123</v>
      </c>
      <c r="G37194" t="s">
        <v>124</v>
      </c>
      <c r="H37194" t="s">
        <v>125</v>
      </c>
      <c r="I37194" t="s">
        <v>125</v>
      </c>
      <c r="J37194" s="1">
        <v>41395</v>
      </c>
    </row>
    <row r="37195" spans="1:10" x14ac:dyDescent="0.25">
      <c r="A37195" t="s">
        <v>128916</v>
      </c>
      <c r="B37195" t="s">
        <v>128917</v>
      </c>
      <c r="C37195" t="s">
        <v>128918</v>
      </c>
      <c r="D37195" t="s">
        <v>32</v>
      </c>
      <c r="E37195" t="s">
        <v>14</v>
      </c>
      <c r="F37195" t="s">
        <v>21</v>
      </c>
      <c r="G37195" t="s">
        <v>203</v>
      </c>
      <c r="H37195" t="s">
        <v>838</v>
      </c>
      <c r="I37195" t="s">
        <v>839</v>
      </c>
      <c r="J37195" s="1">
        <v>41215</v>
      </c>
    </row>
    <row r="37196" spans="1:10" x14ac:dyDescent="0.25">
      <c r="A37196" t="s">
        <v>128919</v>
      </c>
      <c r="B37196" t="s">
        <v>128920</v>
      </c>
      <c r="C37196" t="s">
        <v>128921</v>
      </c>
      <c r="D37196" t="s">
        <v>419</v>
      </c>
      <c r="E37196" t="s">
        <v>14</v>
      </c>
      <c r="F37196" t="s">
        <v>547</v>
      </c>
      <c r="G37196">
        <v>29</v>
      </c>
      <c r="H37196" t="s">
        <v>744</v>
      </c>
      <c r="I37196" t="s">
        <v>744</v>
      </c>
      <c r="J37196" s="1">
        <v>40714</v>
      </c>
    </row>
    <row r="37197" spans="1:10" x14ac:dyDescent="0.25">
      <c r="A37197" t="s">
        <v>128922</v>
      </c>
      <c r="B37197" t="s">
        <v>128923</v>
      </c>
      <c r="C37197" t="s">
        <v>128924</v>
      </c>
      <c r="D37197" t="s">
        <v>38</v>
      </c>
      <c r="E37197" t="s">
        <v>14</v>
      </c>
      <c r="F37197" t="s">
        <v>15</v>
      </c>
      <c r="G37197">
        <v>19</v>
      </c>
      <c r="H37197" t="s">
        <v>469</v>
      </c>
      <c r="I37197" t="s">
        <v>469</v>
      </c>
      <c r="J37197" s="1">
        <v>39814</v>
      </c>
    </row>
    <row r="37198" spans="1:10" x14ac:dyDescent="0.25">
      <c r="A37198" t="s">
        <v>128925</v>
      </c>
      <c r="B37198" t="s">
        <v>128926</v>
      </c>
      <c r="C37198" t="s">
        <v>128927</v>
      </c>
      <c r="D37198" t="s">
        <v>128928</v>
      </c>
      <c r="E37198" t="s">
        <v>14</v>
      </c>
      <c r="F37198" t="s">
        <v>21</v>
      </c>
      <c r="G37198" t="s">
        <v>967</v>
      </c>
      <c r="H37198" t="s">
        <v>968</v>
      </c>
      <c r="I37198" t="s">
        <v>968</v>
      </c>
      <c r="J37198" s="1">
        <v>40894</v>
      </c>
    </row>
    <row r="37199" spans="1:10" x14ac:dyDescent="0.25">
      <c r="A37199" t="s">
        <v>128929</v>
      </c>
      <c r="B37199" t="s">
        <v>128930</v>
      </c>
      <c r="C37199" t="s">
        <v>128931</v>
      </c>
      <c r="D37199" t="s">
        <v>128932</v>
      </c>
      <c r="E37199" t="s">
        <v>14</v>
      </c>
      <c r="F37199" t="s">
        <v>123</v>
      </c>
      <c r="G37199" t="s">
        <v>124</v>
      </c>
      <c r="H37199" t="s">
        <v>125</v>
      </c>
      <c r="I37199" t="s">
        <v>125</v>
      </c>
      <c r="J37199" s="1">
        <v>40179</v>
      </c>
    </row>
    <row r="37200" spans="1:10" x14ac:dyDescent="0.25">
      <c r="A37200" t="s">
        <v>128933</v>
      </c>
      <c r="B37200" t="s">
        <v>128934</v>
      </c>
      <c r="C37200" t="s">
        <v>128935</v>
      </c>
      <c r="D37200" t="s">
        <v>122</v>
      </c>
      <c r="E37200" t="s">
        <v>14</v>
      </c>
      <c r="F37200" t="s">
        <v>21</v>
      </c>
      <c r="G37200" t="s">
        <v>281</v>
      </c>
      <c r="H37200" t="s">
        <v>869</v>
      </c>
      <c r="I37200" t="s">
        <v>4100</v>
      </c>
      <c r="J37200" s="1">
        <v>41852</v>
      </c>
    </row>
    <row r="37201" spans="1:10" x14ac:dyDescent="0.25">
      <c r="A37201" t="s">
        <v>128936</v>
      </c>
      <c r="B37201" t="s">
        <v>128937</v>
      </c>
      <c r="C37201" t="s">
        <v>128938</v>
      </c>
      <c r="D37201" t="s">
        <v>128939</v>
      </c>
      <c r="E37201" t="s">
        <v>14</v>
      </c>
      <c r="F37201" t="s">
        <v>21</v>
      </c>
      <c r="G37201" t="s">
        <v>1325</v>
      </c>
      <c r="H37201" t="s">
        <v>1326</v>
      </c>
      <c r="I37201" t="s">
        <v>6848</v>
      </c>
      <c r="J37201" s="1">
        <v>41275</v>
      </c>
    </row>
    <row r="37202" spans="1:10" x14ac:dyDescent="0.25">
      <c r="A37202" t="s">
        <v>128940</v>
      </c>
      <c r="B37202" t="s">
        <v>128941</v>
      </c>
      <c r="C37202" t="s">
        <v>128942</v>
      </c>
      <c r="D37202" t="s">
        <v>128943</v>
      </c>
      <c r="E37202" t="s">
        <v>14</v>
      </c>
      <c r="F37202" t="s">
        <v>21</v>
      </c>
      <c r="G37202" t="s">
        <v>101</v>
      </c>
      <c r="H37202" t="s">
        <v>102</v>
      </c>
      <c r="I37202" t="s">
        <v>103</v>
      </c>
      <c r="J37202" s="1">
        <v>40634</v>
      </c>
    </row>
    <row r="37203" spans="1:10" x14ac:dyDescent="0.25">
      <c r="A37203" t="s">
        <v>128944</v>
      </c>
      <c r="B37203" t="s">
        <v>128945</v>
      </c>
      <c r="C37203" t="s">
        <v>128946</v>
      </c>
      <c r="D37203" t="s">
        <v>128947</v>
      </c>
      <c r="E37203" t="s">
        <v>108</v>
      </c>
      <c r="F37203" t="s">
        <v>21</v>
      </c>
      <c r="G37203" t="s">
        <v>59</v>
      </c>
      <c r="H37203" t="s">
        <v>961</v>
      </c>
      <c r="I37203" t="s">
        <v>962</v>
      </c>
    </row>
    <row r="37204" spans="1:10" x14ac:dyDescent="0.25">
      <c r="A37204" t="s">
        <v>128948</v>
      </c>
      <c r="B37204" t="s">
        <v>128949</v>
      </c>
      <c r="C37204" t="s">
        <v>128950</v>
      </c>
      <c r="D37204" t="s">
        <v>128951</v>
      </c>
      <c r="E37204" t="s">
        <v>14</v>
      </c>
      <c r="F37204" t="s">
        <v>52</v>
      </c>
      <c r="G37204" t="s">
        <v>4482</v>
      </c>
      <c r="H37204" t="s">
        <v>7207</v>
      </c>
      <c r="I37204" t="s">
        <v>7207</v>
      </c>
      <c r="J37204" s="1">
        <v>40909</v>
      </c>
    </row>
    <row r="37205" spans="1:10" x14ac:dyDescent="0.25">
      <c r="A37205" t="s">
        <v>128952</v>
      </c>
      <c r="B37205" t="s">
        <v>128953</v>
      </c>
      <c r="C37205" t="s">
        <v>128954</v>
      </c>
      <c r="D37205" t="s">
        <v>128955</v>
      </c>
      <c r="E37205" t="s">
        <v>202</v>
      </c>
      <c r="F37205" t="s">
        <v>21</v>
      </c>
      <c r="G37205" t="s">
        <v>281</v>
      </c>
      <c r="H37205" t="s">
        <v>869</v>
      </c>
      <c r="I37205" t="s">
        <v>66122</v>
      </c>
      <c r="J37205" s="1">
        <v>40210</v>
      </c>
    </row>
    <row r="37206" spans="1:10" x14ac:dyDescent="0.25">
      <c r="A37206" t="s">
        <v>128956</v>
      </c>
      <c r="B37206" t="s">
        <v>128957</v>
      </c>
      <c r="C37206" t="s">
        <v>128958</v>
      </c>
      <c r="D37206" t="s">
        <v>259</v>
      </c>
      <c r="E37206" t="s">
        <v>14</v>
      </c>
      <c r="F37206" t="s">
        <v>21</v>
      </c>
      <c r="G37206" t="s">
        <v>203</v>
      </c>
      <c r="H37206" t="s">
        <v>838</v>
      </c>
      <c r="I37206" t="s">
        <v>839</v>
      </c>
      <c r="J37206" s="1">
        <v>37987</v>
      </c>
    </row>
    <row r="37207" spans="1:10" x14ac:dyDescent="0.25">
      <c r="A37207" t="s">
        <v>128959</v>
      </c>
      <c r="B37207" t="s">
        <v>128960</v>
      </c>
      <c r="C37207" t="s">
        <v>128961</v>
      </c>
      <c r="D37207" t="s">
        <v>259</v>
      </c>
      <c r="E37207" t="s">
        <v>202</v>
      </c>
      <c r="F37207" t="s">
        <v>21</v>
      </c>
      <c r="G37207" t="s">
        <v>281</v>
      </c>
      <c r="H37207" t="s">
        <v>1025</v>
      </c>
      <c r="I37207" t="s">
        <v>1025</v>
      </c>
      <c r="J37207" s="1">
        <v>37622</v>
      </c>
    </row>
    <row r="37208" spans="1:10" x14ac:dyDescent="0.25">
      <c r="A37208" t="s">
        <v>128962</v>
      </c>
      <c r="B37208" t="s">
        <v>128963</v>
      </c>
      <c r="C37208" t="s">
        <v>128964</v>
      </c>
      <c r="D37208" t="s">
        <v>128965</v>
      </c>
      <c r="E37208" t="s">
        <v>14</v>
      </c>
      <c r="F37208" t="s">
        <v>21</v>
      </c>
      <c r="G37208" t="s">
        <v>101</v>
      </c>
      <c r="H37208" t="s">
        <v>688</v>
      </c>
      <c r="I37208" t="s">
        <v>73125</v>
      </c>
      <c r="J37208" s="1">
        <v>40422</v>
      </c>
    </row>
    <row r="37209" spans="1:10" x14ac:dyDescent="0.25">
      <c r="A37209" t="s">
        <v>128966</v>
      </c>
      <c r="B37209" t="s">
        <v>128967</v>
      </c>
      <c r="C37209" t="s">
        <v>128968</v>
      </c>
      <c r="D37209" t="s">
        <v>51</v>
      </c>
      <c r="E37209" t="s">
        <v>108</v>
      </c>
      <c r="F37209" t="s">
        <v>618</v>
      </c>
      <c r="G37209">
        <v>1</v>
      </c>
      <c r="H37209" t="s">
        <v>619</v>
      </c>
      <c r="I37209" t="s">
        <v>128969</v>
      </c>
      <c r="J37209" s="1">
        <v>38718</v>
      </c>
    </row>
    <row r="37210" spans="1:10" x14ac:dyDescent="0.25">
      <c r="A37210" t="s">
        <v>128970</v>
      </c>
      <c r="B37210" t="s">
        <v>128971</v>
      </c>
      <c r="C37210" t="s">
        <v>128972</v>
      </c>
      <c r="D37210" t="s">
        <v>89</v>
      </c>
      <c r="E37210" t="s">
        <v>14</v>
      </c>
    </row>
    <row r="37211" spans="1:10" x14ac:dyDescent="0.25">
      <c r="A37211" t="s">
        <v>128973</v>
      </c>
      <c r="B37211" t="s">
        <v>128974</v>
      </c>
      <c r="C37211" t="s">
        <v>128975</v>
      </c>
      <c r="D37211" t="s">
        <v>128976</v>
      </c>
      <c r="E37211" t="s">
        <v>14</v>
      </c>
      <c r="F37211" t="s">
        <v>21</v>
      </c>
      <c r="G37211" t="s">
        <v>260</v>
      </c>
      <c r="H37211" t="s">
        <v>5423</v>
      </c>
      <c r="I37211" t="s">
        <v>5423</v>
      </c>
    </row>
    <row r="37212" spans="1:10" x14ac:dyDescent="0.25">
      <c r="A37212" t="s">
        <v>128977</v>
      </c>
      <c r="B37212" t="s">
        <v>128978</v>
      </c>
      <c r="E37212" t="s">
        <v>202</v>
      </c>
      <c r="J37212" s="1">
        <v>38353</v>
      </c>
    </row>
    <row r="37213" spans="1:10" x14ac:dyDescent="0.25">
      <c r="A37213" t="s">
        <v>128979</v>
      </c>
      <c r="B37213" t="s">
        <v>128980</v>
      </c>
      <c r="C37213" t="s">
        <v>128981</v>
      </c>
      <c r="D37213" t="s">
        <v>128982</v>
      </c>
      <c r="E37213" t="s">
        <v>14</v>
      </c>
      <c r="F37213" t="s">
        <v>123</v>
      </c>
      <c r="G37213" t="s">
        <v>124</v>
      </c>
      <c r="H37213" t="s">
        <v>125</v>
      </c>
      <c r="I37213" t="s">
        <v>125</v>
      </c>
      <c r="J37213" s="1">
        <v>41660</v>
      </c>
    </row>
    <row r="37214" spans="1:10" x14ac:dyDescent="0.25">
      <c r="A37214" t="s">
        <v>128983</v>
      </c>
      <c r="B37214" t="s">
        <v>128984</v>
      </c>
      <c r="C37214" t="s">
        <v>128985</v>
      </c>
      <c r="D37214" t="s">
        <v>128986</v>
      </c>
      <c r="E37214" t="s">
        <v>14</v>
      </c>
      <c r="F37214" t="s">
        <v>21</v>
      </c>
      <c r="G37214" t="s">
        <v>59</v>
      </c>
      <c r="H37214" t="s">
        <v>60</v>
      </c>
      <c r="I37214" t="s">
        <v>1155</v>
      </c>
      <c r="J37214" s="1">
        <v>38718</v>
      </c>
    </row>
    <row r="37215" spans="1:10" x14ac:dyDescent="0.25">
      <c r="A37215" t="s">
        <v>128987</v>
      </c>
      <c r="B37215" t="s">
        <v>128988</v>
      </c>
      <c r="C37215" t="s">
        <v>128989</v>
      </c>
      <c r="D37215" t="s">
        <v>38</v>
      </c>
      <c r="E37215" t="s">
        <v>14</v>
      </c>
      <c r="F37215" t="s">
        <v>1133</v>
      </c>
      <c r="G37215">
        <v>29</v>
      </c>
      <c r="H37215" t="s">
        <v>28783</v>
      </c>
      <c r="I37215" t="s">
        <v>28783</v>
      </c>
    </row>
    <row r="37216" spans="1:10" x14ac:dyDescent="0.25">
      <c r="A37216" t="s">
        <v>128990</v>
      </c>
      <c r="B37216" t="s">
        <v>128991</v>
      </c>
      <c r="C37216" t="s">
        <v>128992</v>
      </c>
      <c r="D37216" t="s">
        <v>45</v>
      </c>
      <c r="E37216" t="s">
        <v>14</v>
      </c>
      <c r="F37216" t="s">
        <v>123</v>
      </c>
      <c r="G37216" t="s">
        <v>6456</v>
      </c>
      <c r="H37216" t="s">
        <v>3215</v>
      </c>
      <c r="I37216" t="s">
        <v>128993</v>
      </c>
      <c r="J37216" s="1">
        <v>39083</v>
      </c>
    </row>
    <row r="37217" spans="1:10" x14ac:dyDescent="0.25">
      <c r="A37217" t="s">
        <v>128994</v>
      </c>
      <c r="B37217" t="s">
        <v>128995</v>
      </c>
      <c r="C37217" t="s">
        <v>128996</v>
      </c>
      <c r="D37217" t="s">
        <v>128997</v>
      </c>
      <c r="E37217" t="s">
        <v>14</v>
      </c>
      <c r="F37217" t="s">
        <v>21</v>
      </c>
      <c r="G37217" t="s">
        <v>59</v>
      </c>
      <c r="H37217" t="s">
        <v>60</v>
      </c>
      <c r="I37217" t="s">
        <v>66</v>
      </c>
      <c r="J37217" s="1">
        <v>41015</v>
      </c>
    </row>
    <row r="37218" spans="1:10" x14ac:dyDescent="0.25">
      <c r="A37218" t="s">
        <v>128998</v>
      </c>
      <c r="B37218" t="s">
        <v>128999</v>
      </c>
      <c r="C37218" t="s">
        <v>129000</v>
      </c>
      <c r="E37218" t="s">
        <v>14</v>
      </c>
      <c r="F37218" t="s">
        <v>21</v>
      </c>
      <c r="G37218" t="s">
        <v>84</v>
      </c>
      <c r="H37218" t="s">
        <v>1255</v>
      </c>
      <c r="I37218" t="s">
        <v>2731</v>
      </c>
      <c r="J37218" s="1">
        <v>31048</v>
      </c>
    </row>
    <row r="37219" spans="1:10" x14ac:dyDescent="0.25">
      <c r="A37219" t="s">
        <v>129001</v>
      </c>
      <c r="B37219" t="s">
        <v>129002</v>
      </c>
      <c r="C37219" t="s">
        <v>129003</v>
      </c>
      <c r="D37219" t="s">
        <v>112</v>
      </c>
      <c r="E37219" t="s">
        <v>14</v>
      </c>
      <c r="F37219" t="s">
        <v>21</v>
      </c>
      <c r="G37219" t="s">
        <v>101</v>
      </c>
      <c r="H37219" t="s">
        <v>102</v>
      </c>
      <c r="I37219" t="s">
        <v>103</v>
      </c>
      <c r="J37219" s="1">
        <v>40575</v>
      </c>
    </row>
    <row r="37220" spans="1:10" x14ac:dyDescent="0.25">
      <c r="A37220" t="s">
        <v>129004</v>
      </c>
      <c r="B37220" t="s">
        <v>129005</v>
      </c>
      <c r="C37220" t="s">
        <v>129006</v>
      </c>
      <c r="D37220" t="s">
        <v>129007</v>
      </c>
      <c r="E37220" t="s">
        <v>14</v>
      </c>
      <c r="F37220" t="s">
        <v>21</v>
      </c>
      <c r="G37220" t="s">
        <v>59</v>
      </c>
      <c r="H37220" t="s">
        <v>90</v>
      </c>
      <c r="I37220" t="s">
        <v>7109</v>
      </c>
      <c r="J37220" s="1">
        <v>41091</v>
      </c>
    </row>
    <row r="37221" spans="1:10" x14ac:dyDescent="0.25">
      <c r="A37221" t="s">
        <v>129008</v>
      </c>
      <c r="B37221" t="s">
        <v>129009</v>
      </c>
      <c r="C37221" t="s">
        <v>129010</v>
      </c>
      <c r="D37221" t="s">
        <v>32</v>
      </c>
      <c r="E37221" t="s">
        <v>202</v>
      </c>
      <c r="F37221" t="s">
        <v>52</v>
      </c>
      <c r="G37221" t="s">
        <v>53</v>
      </c>
      <c r="H37221" t="s">
        <v>54</v>
      </c>
      <c r="I37221" t="s">
        <v>54</v>
      </c>
      <c r="J37221" s="1">
        <v>39083</v>
      </c>
    </row>
    <row r="37222" spans="1:10" x14ac:dyDescent="0.25">
      <c r="A37222" t="s">
        <v>129011</v>
      </c>
      <c r="B37222" t="s">
        <v>129012</v>
      </c>
      <c r="C37222" t="s">
        <v>129013</v>
      </c>
      <c r="D37222" t="s">
        <v>129014</v>
      </c>
      <c r="E37222" t="s">
        <v>14</v>
      </c>
      <c r="F37222" t="s">
        <v>123</v>
      </c>
      <c r="G37222" t="s">
        <v>321</v>
      </c>
      <c r="H37222" t="s">
        <v>125</v>
      </c>
      <c r="I37222" t="s">
        <v>322</v>
      </c>
      <c r="J37222" s="1">
        <v>38504</v>
      </c>
    </row>
    <row r="37223" spans="1:10" x14ac:dyDescent="0.25">
      <c r="A37223" t="s">
        <v>129015</v>
      </c>
      <c r="B37223" t="s">
        <v>129016</v>
      </c>
      <c r="C37223" t="s">
        <v>129017</v>
      </c>
      <c r="D37223" t="s">
        <v>129018</v>
      </c>
      <c r="E37223" t="s">
        <v>14</v>
      </c>
      <c r="F37223" t="s">
        <v>21</v>
      </c>
      <c r="G37223" t="s">
        <v>59</v>
      </c>
      <c r="H37223" t="s">
        <v>60</v>
      </c>
      <c r="I37223" t="s">
        <v>66</v>
      </c>
      <c r="J37223" s="1">
        <v>41275</v>
      </c>
    </row>
    <row r="37224" spans="1:10" x14ac:dyDescent="0.25">
      <c r="A37224" t="s">
        <v>129019</v>
      </c>
      <c r="B37224" t="s">
        <v>129020</v>
      </c>
      <c r="C37224" t="s">
        <v>129021</v>
      </c>
      <c r="D37224" t="s">
        <v>65</v>
      </c>
      <c r="E37224" t="s">
        <v>14</v>
      </c>
      <c r="F37224" t="s">
        <v>21</v>
      </c>
      <c r="G37224" t="s">
        <v>153</v>
      </c>
      <c r="H37224" t="s">
        <v>239</v>
      </c>
      <c r="I37224" t="s">
        <v>3866</v>
      </c>
      <c r="J37224" s="1">
        <v>38718</v>
      </c>
    </row>
    <row r="37225" spans="1:10" x14ac:dyDescent="0.25">
      <c r="A37225" t="s">
        <v>129022</v>
      </c>
      <c r="B37225" t="s">
        <v>129023</v>
      </c>
      <c r="C37225" t="s">
        <v>129024</v>
      </c>
      <c r="D37225" t="s">
        <v>129025</v>
      </c>
      <c r="E37225" t="s">
        <v>14</v>
      </c>
      <c r="F37225" t="s">
        <v>1133</v>
      </c>
      <c r="G37225">
        <v>2</v>
      </c>
      <c r="H37225" t="s">
        <v>1740</v>
      </c>
      <c r="I37225" t="s">
        <v>1741</v>
      </c>
      <c r="J37225" s="1">
        <v>35796</v>
      </c>
    </row>
    <row r="37226" spans="1:10" x14ac:dyDescent="0.25">
      <c r="A37226" t="s">
        <v>129026</v>
      </c>
      <c r="B37226" t="s">
        <v>129027</v>
      </c>
      <c r="C37226" t="s">
        <v>129028</v>
      </c>
      <c r="D37226" t="s">
        <v>129029</v>
      </c>
      <c r="E37226" t="s">
        <v>202</v>
      </c>
      <c r="F37226" t="s">
        <v>547</v>
      </c>
      <c r="G37226">
        <v>29</v>
      </c>
      <c r="H37226" t="s">
        <v>744</v>
      </c>
      <c r="I37226" t="s">
        <v>37382</v>
      </c>
      <c r="J37226" s="1">
        <v>40179</v>
      </c>
    </row>
    <row r="37227" spans="1:10" x14ac:dyDescent="0.25">
      <c r="A37227" t="s">
        <v>129030</v>
      </c>
      <c r="B37227" t="s">
        <v>129031</v>
      </c>
      <c r="C37227" t="s">
        <v>129032</v>
      </c>
      <c r="D37227" t="s">
        <v>1284</v>
      </c>
      <c r="E37227" t="s">
        <v>14</v>
      </c>
      <c r="F37227" t="s">
        <v>21</v>
      </c>
      <c r="G37227" t="s">
        <v>1075</v>
      </c>
      <c r="H37227" t="s">
        <v>1076</v>
      </c>
      <c r="I37227" t="s">
        <v>1437</v>
      </c>
      <c r="J37227" s="1">
        <v>37622</v>
      </c>
    </row>
    <row r="37228" spans="1:10" x14ac:dyDescent="0.25">
      <c r="A37228" t="s">
        <v>129033</v>
      </c>
      <c r="B37228" t="s">
        <v>129034</v>
      </c>
      <c r="C37228" t="s">
        <v>129035</v>
      </c>
      <c r="D37228" t="s">
        <v>32</v>
      </c>
      <c r="E37228" t="s">
        <v>14</v>
      </c>
      <c r="F37228" t="s">
        <v>1057</v>
      </c>
      <c r="G37228">
        <v>16</v>
      </c>
      <c r="H37228" t="s">
        <v>1699</v>
      </c>
      <c r="I37228" t="s">
        <v>1699</v>
      </c>
      <c r="J37228" s="1">
        <v>41000</v>
      </c>
    </row>
    <row r="37229" spans="1:10" x14ac:dyDescent="0.25">
      <c r="A37229" t="s">
        <v>129036</v>
      </c>
      <c r="B37229" t="s">
        <v>129037</v>
      </c>
      <c r="C37229" t="s">
        <v>129038</v>
      </c>
      <c r="D37229" t="s">
        <v>71119</v>
      </c>
      <c r="E37229" t="s">
        <v>14</v>
      </c>
      <c r="F37229" t="s">
        <v>21</v>
      </c>
      <c r="G37229" t="s">
        <v>59</v>
      </c>
      <c r="H37229" t="s">
        <v>90</v>
      </c>
      <c r="I37229" t="s">
        <v>6961</v>
      </c>
      <c r="J37229" s="1">
        <v>41548</v>
      </c>
    </row>
    <row r="37230" spans="1:10" x14ac:dyDescent="0.25">
      <c r="A37230" t="s">
        <v>129039</v>
      </c>
      <c r="B37230" t="s">
        <v>129040</v>
      </c>
      <c r="C37230" t="s">
        <v>129041</v>
      </c>
      <c r="D37230" t="s">
        <v>38</v>
      </c>
      <c r="E37230" t="s">
        <v>14</v>
      </c>
      <c r="F37230" t="s">
        <v>21</v>
      </c>
      <c r="G37230" t="s">
        <v>967</v>
      </c>
      <c r="H37230" t="s">
        <v>968</v>
      </c>
      <c r="I37230" t="s">
        <v>968</v>
      </c>
      <c r="J37230" s="1">
        <v>41199</v>
      </c>
    </row>
    <row r="37231" spans="1:10" x14ac:dyDescent="0.25">
      <c r="A37231" t="s">
        <v>129042</v>
      </c>
      <c r="B37231" t="s">
        <v>129043</v>
      </c>
      <c r="C37231" t="s">
        <v>129044</v>
      </c>
      <c r="D37231" t="s">
        <v>129</v>
      </c>
      <c r="E37231" t="s">
        <v>14</v>
      </c>
      <c r="F37231" t="s">
        <v>21</v>
      </c>
      <c r="G37231" t="s">
        <v>3988</v>
      </c>
      <c r="H37231" t="s">
        <v>3989</v>
      </c>
      <c r="I37231" t="s">
        <v>3990</v>
      </c>
      <c r="J37231" s="1">
        <v>38718</v>
      </c>
    </row>
    <row r="37232" spans="1:10" x14ac:dyDescent="0.25">
      <c r="A37232" t="s">
        <v>129045</v>
      </c>
      <c r="B37232" t="s">
        <v>129046</v>
      </c>
      <c r="C37232" t="s">
        <v>129047</v>
      </c>
      <c r="D37232" t="s">
        <v>129048</v>
      </c>
      <c r="E37232" t="s">
        <v>202</v>
      </c>
      <c r="F37232" t="s">
        <v>21</v>
      </c>
      <c r="G37232" t="s">
        <v>137</v>
      </c>
      <c r="H37232" t="s">
        <v>138</v>
      </c>
      <c r="I37232" t="s">
        <v>138</v>
      </c>
      <c r="J37232" s="1">
        <v>40904</v>
      </c>
    </row>
    <row r="37233" spans="1:10" x14ac:dyDescent="0.25">
      <c r="A37233" t="s">
        <v>129049</v>
      </c>
      <c r="B37233" t="s">
        <v>129050</v>
      </c>
      <c r="C37233" t="s">
        <v>129051</v>
      </c>
      <c r="D37233" t="s">
        <v>70</v>
      </c>
      <c r="E37233" t="s">
        <v>14</v>
      </c>
      <c r="F37233" t="s">
        <v>1057</v>
      </c>
      <c r="G37233">
        <v>16</v>
      </c>
      <c r="H37233" t="s">
        <v>1699</v>
      </c>
      <c r="I37233" t="s">
        <v>1699</v>
      </c>
    </row>
    <row r="37234" spans="1:10" x14ac:dyDescent="0.25">
      <c r="A37234" t="s">
        <v>129052</v>
      </c>
      <c r="B37234" t="s">
        <v>129053</v>
      </c>
      <c r="D37234" t="s">
        <v>38</v>
      </c>
      <c r="E37234" t="s">
        <v>14</v>
      </c>
      <c r="F37234" t="s">
        <v>21</v>
      </c>
      <c r="G37234" t="s">
        <v>153</v>
      </c>
      <c r="H37234" t="s">
        <v>239</v>
      </c>
      <c r="I37234" t="s">
        <v>322</v>
      </c>
      <c r="J37234" s="1">
        <v>39083</v>
      </c>
    </row>
    <row r="37235" spans="1:10" x14ac:dyDescent="0.25">
      <c r="A37235" t="s">
        <v>129054</v>
      </c>
      <c r="B37235" t="s">
        <v>129055</v>
      </c>
      <c r="C37235" t="s">
        <v>129056</v>
      </c>
      <c r="D37235" t="s">
        <v>45</v>
      </c>
      <c r="E37235" t="s">
        <v>14</v>
      </c>
      <c r="F37235" t="s">
        <v>361</v>
      </c>
      <c r="G37235">
        <v>26</v>
      </c>
      <c r="H37235" t="s">
        <v>362</v>
      </c>
      <c r="I37235" t="s">
        <v>1582</v>
      </c>
      <c r="J37235" s="1">
        <v>39142</v>
      </c>
    </row>
    <row r="37236" spans="1:10" x14ac:dyDescent="0.25">
      <c r="A37236" t="s">
        <v>129057</v>
      </c>
      <c r="B37236" t="s">
        <v>129058</v>
      </c>
      <c r="C37236" t="s">
        <v>129059</v>
      </c>
      <c r="D37236" t="s">
        <v>1067</v>
      </c>
      <c r="E37236" t="s">
        <v>14</v>
      </c>
      <c r="F37236" t="s">
        <v>21</v>
      </c>
      <c r="G37236" t="s">
        <v>59</v>
      </c>
      <c r="H37236" t="s">
        <v>961</v>
      </c>
      <c r="I37236" t="s">
        <v>2232</v>
      </c>
      <c r="J37236" s="1">
        <v>40909</v>
      </c>
    </row>
    <row r="37237" spans="1:10" x14ac:dyDescent="0.25">
      <c r="A37237" t="s">
        <v>129060</v>
      </c>
      <c r="B37237" t="s">
        <v>129061</v>
      </c>
      <c r="C37237" t="s">
        <v>129062</v>
      </c>
      <c r="D37237" t="s">
        <v>129063</v>
      </c>
      <c r="E37237" t="s">
        <v>108</v>
      </c>
      <c r="F37237" t="s">
        <v>123</v>
      </c>
      <c r="G37237" t="s">
        <v>124</v>
      </c>
      <c r="H37237" t="s">
        <v>125</v>
      </c>
      <c r="I37237" t="s">
        <v>125</v>
      </c>
      <c r="J37237" s="1">
        <v>39448</v>
      </c>
    </row>
    <row r="37238" spans="1:10" x14ac:dyDescent="0.25">
      <c r="A37238" t="s">
        <v>129064</v>
      </c>
      <c r="B37238" t="s">
        <v>129065</v>
      </c>
      <c r="C37238" t="s">
        <v>129066</v>
      </c>
      <c r="D37238" t="s">
        <v>2217</v>
      </c>
      <c r="E37238" t="s">
        <v>14</v>
      </c>
      <c r="F37238" t="s">
        <v>21</v>
      </c>
      <c r="G37238" t="s">
        <v>1391</v>
      </c>
      <c r="H37238" t="s">
        <v>1392</v>
      </c>
      <c r="I37238" t="s">
        <v>23486</v>
      </c>
      <c r="J37238" s="1">
        <v>39722</v>
      </c>
    </row>
    <row r="37239" spans="1:10" x14ac:dyDescent="0.25">
      <c r="A37239" t="s">
        <v>129067</v>
      </c>
      <c r="B37239" t="s">
        <v>129068</v>
      </c>
      <c r="C37239" t="s">
        <v>129069</v>
      </c>
      <c r="D37239" t="s">
        <v>65</v>
      </c>
      <c r="E37239" t="s">
        <v>14</v>
      </c>
      <c r="F37239" t="s">
        <v>21</v>
      </c>
      <c r="G37239" t="s">
        <v>1006</v>
      </c>
      <c r="H37239" t="s">
        <v>1007</v>
      </c>
      <c r="I37239" t="s">
        <v>31541</v>
      </c>
    </row>
    <row r="37240" spans="1:10" x14ac:dyDescent="0.25">
      <c r="A37240" t="s">
        <v>129070</v>
      </c>
      <c r="B37240" t="s">
        <v>129071</v>
      </c>
      <c r="C37240" t="s">
        <v>129072</v>
      </c>
      <c r="D37240" t="s">
        <v>32</v>
      </c>
      <c r="E37240" t="s">
        <v>108</v>
      </c>
      <c r="F37240" t="s">
        <v>21</v>
      </c>
      <c r="G37240" t="s">
        <v>59</v>
      </c>
      <c r="H37240" t="s">
        <v>60</v>
      </c>
      <c r="I37240" t="s">
        <v>66</v>
      </c>
      <c r="J37240" s="1">
        <v>40148</v>
      </c>
    </row>
    <row r="37241" spans="1:10" x14ac:dyDescent="0.25">
      <c r="A37241" t="s">
        <v>129073</v>
      </c>
      <c r="B37241" t="s">
        <v>129074</v>
      </c>
      <c r="C37241" t="s">
        <v>129075</v>
      </c>
      <c r="D37241" t="s">
        <v>65</v>
      </c>
      <c r="E37241" t="s">
        <v>14</v>
      </c>
      <c r="F37241" t="s">
        <v>21</v>
      </c>
      <c r="G37241" t="s">
        <v>639</v>
      </c>
      <c r="H37241" t="s">
        <v>640</v>
      </c>
      <c r="I37241" t="s">
        <v>640</v>
      </c>
      <c r="J37241" s="1">
        <v>36161</v>
      </c>
    </row>
    <row r="37242" spans="1:10" x14ac:dyDescent="0.25">
      <c r="A37242" t="s">
        <v>129076</v>
      </c>
      <c r="B37242" t="s">
        <v>129077</v>
      </c>
      <c r="C37242" t="s">
        <v>129078</v>
      </c>
      <c r="D37242" t="s">
        <v>129079</v>
      </c>
      <c r="E37242" t="s">
        <v>14</v>
      </c>
      <c r="F37242" t="s">
        <v>21</v>
      </c>
      <c r="G37242" t="s">
        <v>639</v>
      </c>
      <c r="H37242" t="s">
        <v>640</v>
      </c>
      <c r="I37242" t="s">
        <v>640</v>
      </c>
      <c r="J37242" s="1">
        <v>40416</v>
      </c>
    </row>
    <row r="37243" spans="1:10" x14ac:dyDescent="0.25">
      <c r="A37243" t="s">
        <v>129080</v>
      </c>
      <c r="B37243" t="s">
        <v>129081</v>
      </c>
      <c r="C37243" t="s">
        <v>129082</v>
      </c>
      <c r="D37243" t="s">
        <v>129083</v>
      </c>
      <c r="E37243" t="s">
        <v>14</v>
      </c>
      <c r="F37243" t="s">
        <v>694</v>
      </c>
      <c r="G37243">
        <v>5</v>
      </c>
      <c r="H37243" t="s">
        <v>695</v>
      </c>
      <c r="I37243" t="s">
        <v>3442</v>
      </c>
      <c r="J37243" s="1">
        <v>40544</v>
      </c>
    </row>
    <row r="37244" spans="1:10" x14ac:dyDescent="0.25">
      <c r="A37244" t="s">
        <v>129084</v>
      </c>
      <c r="B37244" t="s">
        <v>129085</v>
      </c>
      <c r="C37244" t="s">
        <v>129086</v>
      </c>
      <c r="D37244" t="s">
        <v>419</v>
      </c>
      <c r="E37244" t="s">
        <v>202</v>
      </c>
      <c r="F37244" t="s">
        <v>645</v>
      </c>
      <c r="G37244">
        <v>9</v>
      </c>
      <c r="H37244" t="s">
        <v>2067</v>
      </c>
      <c r="I37244" t="s">
        <v>2067</v>
      </c>
      <c r="J37244" s="1">
        <v>39114</v>
      </c>
    </row>
    <row r="37245" spans="1:10" x14ac:dyDescent="0.25">
      <c r="A37245" t="s">
        <v>129087</v>
      </c>
      <c r="B37245" t="s">
        <v>129088</v>
      </c>
      <c r="C37245" t="s">
        <v>129089</v>
      </c>
      <c r="D37245" t="s">
        <v>129090</v>
      </c>
      <c r="E37245" t="s">
        <v>14</v>
      </c>
      <c r="F37245" t="s">
        <v>547</v>
      </c>
      <c r="G37245">
        <v>29</v>
      </c>
      <c r="H37245" t="s">
        <v>744</v>
      </c>
      <c r="I37245" t="s">
        <v>744</v>
      </c>
      <c r="J37245" s="1">
        <v>40909</v>
      </c>
    </row>
    <row r="37246" spans="1:10" x14ac:dyDescent="0.25">
      <c r="A37246" t="s">
        <v>129091</v>
      </c>
      <c r="B37246" t="s">
        <v>129092</v>
      </c>
      <c r="C37246" t="s">
        <v>129093</v>
      </c>
      <c r="D37246" t="s">
        <v>2474</v>
      </c>
      <c r="E37246" t="s">
        <v>108</v>
      </c>
      <c r="F37246" t="s">
        <v>21</v>
      </c>
      <c r="G37246" t="s">
        <v>59</v>
      </c>
      <c r="H37246" t="s">
        <v>90</v>
      </c>
      <c r="I37246" t="s">
        <v>371</v>
      </c>
      <c r="J37246" s="1">
        <v>38930</v>
      </c>
    </row>
    <row r="37247" spans="1:10" x14ac:dyDescent="0.25">
      <c r="A37247" t="s">
        <v>129094</v>
      </c>
      <c r="B37247" t="s">
        <v>129095</v>
      </c>
      <c r="C37247" t="s">
        <v>129096</v>
      </c>
      <c r="D37247" t="s">
        <v>129097</v>
      </c>
      <c r="E37247" t="s">
        <v>14</v>
      </c>
      <c r="F37247" t="s">
        <v>21</v>
      </c>
      <c r="G37247" t="s">
        <v>22</v>
      </c>
      <c r="H37247" t="s">
        <v>7741</v>
      </c>
      <c r="I37247" t="s">
        <v>2724</v>
      </c>
      <c r="J37247" s="1">
        <v>41640</v>
      </c>
    </row>
    <row r="37248" spans="1:10" x14ac:dyDescent="0.25">
      <c r="A37248" t="s">
        <v>129098</v>
      </c>
      <c r="B37248" t="s">
        <v>129099</v>
      </c>
      <c r="C37248" t="s">
        <v>129100</v>
      </c>
      <c r="D37248" t="s">
        <v>129101</v>
      </c>
      <c r="E37248" t="s">
        <v>14</v>
      </c>
      <c r="F37248" t="s">
        <v>15</v>
      </c>
      <c r="G37248">
        <v>2</v>
      </c>
      <c r="H37248" t="s">
        <v>3549</v>
      </c>
      <c r="I37248" t="s">
        <v>3549</v>
      </c>
      <c r="J37248" s="1">
        <v>40672</v>
      </c>
    </row>
    <row r="37249" spans="1:10" x14ac:dyDescent="0.25">
      <c r="A37249" t="s">
        <v>129102</v>
      </c>
      <c r="B37249" t="s">
        <v>129103</v>
      </c>
      <c r="C37249" t="s">
        <v>129104</v>
      </c>
      <c r="D37249" t="s">
        <v>129105</v>
      </c>
      <c r="E37249" t="s">
        <v>14</v>
      </c>
      <c r="F37249" t="s">
        <v>21</v>
      </c>
      <c r="G37249" t="s">
        <v>137</v>
      </c>
      <c r="H37249" t="s">
        <v>138</v>
      </c>
      <c r="I37249" t="s">
        <v>138</v>
      </c>
      <c r="J37249" s="1">
        <v>41730</v>
      </c>
    </row>
    <row r="37250" spans="1:10" x14ac:dyDescent="0.25">
      <c r="A37250" t="s">
        <v>129106</v>
      </c>
      <c r="B37250" t="s">
        <v>129107</v>
      </c>
      <c r="C37250" t="s">
        <v>129108</v>
      </c>
      <c r="D37250" t="s">
        <v>129109</v>
      </c>
      <c r="E37250" t="s">
        <v>14</v>
      </c>
      <c r="F37250" t="s">
        <v>21</v>
      </c>
      <c r="G37250" t="s">
        <v>639</v>
      </c>
      <c r="H37250" t="s">
        <v>640</v>
      </c>
      <c r="I37250" t="s">
        <v>640</v>
      </c>
      <c r="J37250" s="1">
        <v>40452</v>
      </c>
    </row>
    <row r="37251" spans="1:10" x14ac:dyDescent="0.25">
      <c r="A37251" t="s">
        <v>129110</v>
      </c>
      <c r="B37251" t="s">
        <v>129111</v>
      </c>
      <c r="C37251" t="s">
        <v>129112</v>
      </c>
      <c r="D37251" t="s">
        <v>45</v>
      </c>
      <c r="E37251" t="s">
        <v>14</v>
      </c>
      <c r="F37251" t="s">
        <v>123</v>
      </c>
      <c r="G37251" t="s">
        <v>8084</v>
      </c>
      <c r="H37251" t="s">
        <v>3215</v>
      </c>
      <c r="I37251" t="s">
        <v>129113</v>
      </c>
      <c r="J37251" s="1">
        <v>37987</v>
      </c>
    </row>
    <row r="37252" spans="1:10" x14ac:dyDescent="0.25">
      <c r="A37252" t="s">
        <v>129114</v>
      </c>
      <c r="B37252" t="s">
        <v>129115</v>
      </c>
      <c r="C37252" t="s">
        <v>129116</v>
      </c>
      <c r="D37252" t="s">
        <v>1242</v>
      </c>
      <c r="E37252" t="s">
        <v>14</v>
      </c>
      <c r="F37252" t="s">
        <v>21</v>
      </c>
      <c r="G37252" t="s">
        <v>185</v>
      </c>
      <c r="H37252" t="s">
        <v>186</v>
      </c>
      <c r="I37252" t="s">
        <v>186</v>
      </c>
    </row>
    <row r="37253" spans="1:10" x14ac:dyDescent="0.25">
      <c r="A37253" t="s">
        <v>129117</v>
      </c>
      <c r="B37253" t="s">
        <v>129118</v>
      </c>
      <c r="C37253" t="s">
        <v>129119</v>
      </c>
      <c r="D37253" t="s">
        <v>129120</v>
      </c>
      <c r="E37253" t="s">
        <v>108</v>
      </c>
      <c r="F37253" t="s">
        <v>21</v>
      </c>
      <c r="G37253" t="s">
        <v>39</v>
      </c>
      <c r="H37253" t="s">
        <v>277</v>
      </c>
      <c r="I37253" t="s">
        <v>44049</v>
      </c>
      <c r="J37253" s="1">
        <v>40544</v>
      </c>
    </row>
    <row r="37254" spans="1:10" x14ac:dyDescent="0.25">
      <c r="A37254" t="s">
        <v>129121</v>
      </c>
      <c r="B37254" t="s">
        <v>129122</v>
      </c>
      <c r="C37254" t="s">
        <v>129123</v>
      </c>
      <c r="D37254" t="s">
        <v>129124</v>
      </c>
      <c r="E37254" t="s">
        <v>14</v>
      </c>
      <c r="F37254" t="s">
        <v>21</v>
      </c>
      <c r="G37254" t="s">
        <v>59</v>
      </c>
      <c r="H37254" t="s">
        <v>60</v>
      </c>
      <c r="I37254" t="s">
        <v>5535</v>
      </c>
      <c r="J37254" s="1">
        <v>38718</v>
      </c>
    </row>
    <row r="37255" spans="1:10" x14ac:dyDescent="0.25">
      <c r="A37255" t="s">
        <v>129125</v>
      </c>
      <c r="B37255" t="s">
        <v>129126</v>
      </c>
      <c r="C37255" t="s">
        <v>129127</v>
      </c>
      <c r="D37255" t="s">
        <v>129128</v>
      </c>
      <c r="E37255" t="s">
        <v>202</v>
      </c>
      <c r="J37255" s="1">
        <v>41653</v>
      </c>
    </row>
    <row r="37256" spans="1:10" x14ac:dyDescent="0.25">
      <c r="A37256" t="s">
        <v>129129</v>
      </c>
      <c r="B37256" t="s">
        <v>129130</v>
      </c>
      <c r="C37256" t="s">
        <v>129131</v>
      </c>
      <c r="D37256" t="s">
        <v>51</v>
      </c>
      <c r="E37256" t="s">
        <v>14</v>
      </c>
      <c r="F37256" t="s">
        <v>21</v>
      </c>
      <c r="G37256" t="s">
        <v>59</v>
      </c>
      <c r="H37256" t="s">
        <v>60</v>
      </c>
      <c r="I37256" t="s">
        <v>4144</v>
      </c>
      <c r="J37256" s="1">
        <v>38718</v>
      </c>
    </row>
    <row r="37257" spans="1:10" x14ac:dyDescent="0.25">
      <c r="A37257" t="s">
        <v>129132</v>
      </c>
      <c r="B37257" t="s">
        <v>129133</v>
      </c>
      <c r="C37257" t="s">
        <v>129134</v>
      </c>
      <c r="D37257" t="s">
        <v>65</v>
      </c>
      <c r="E37257" t="s">
        <v>14</v>
      </c>
      <c r="F37257" t="s">
        <v>33</v>
      </c>
      <c r="G37257">
        <v>22</v>
      </c>
      <c r="H37257" t="s">
        <v>34</v>
      </c>
      <c r="I37257" t="s">
        <v>34</v>
      </c>
    </row>
    <row r="37258" spans="1:10" x14ac:dyDescent="0.25">
      <c r="A37258" t="s">
        <v>129135</v>
      </c>
      <c r="B37258" t="s">
        <v>129136</v>
      </c>
      <c r="C37258" t="s">
        <v>129137</v>
      </c>
      <c r="D37258" t="s">
        <v>77138</v>
      </c>
      <c r="E37258" t="s">
        <v>202</v>
      </c>
      <c r="F37258" t="s">
        <v>21</v>
      </c>
      <c r="G37258" t="s">
        <v>59</v>
      </c>
      <c r="H37258" t="s">
        <v>60</v>
      </c>
      <c r="I37258" t="s">
        <v>266</v>
      </c>
    </row>
    <row r="37259" spans="1:10" x14ac:dyDescent="0.25">
      <c r="A37259" t="s">
        <v>129138</v>
      </c>
      <c r="B37259" t="s">
        <v>129139</v>
      </c>
      <c r="C37259" t="s">
        <v>129140</v>
      </c>
      <c r="D37259" t="s">
        <v>65</v>
      </c>
      <c r="E37259" t="s">
        <v>14</v>
      </c>
      <c r="F37259" t="s">
        <v>21</v>
      </c>
      <c r="G37259" t="s">
        <v>59</v>
      </c>
      <c r="H37259" t="s">
        <v>60</v>
      </c>
      <c r="I37259" t="s">
        <v>4122</v>
      </c>
      <c r="J37259" s="1">
        <v>40909</v>
      </c>
    </row>
    <row r="37260" spans="1:10" x14ac:dyDescent="0.25">
      <c r="A37260" t="s">
        <v>129141</v>
      </c>
      <c r="B37260" t="s">
        <v>129142</v>
      </c>
      <c r="C37260" t="s">
        <v>129143</v>
      </c>
      <c r="D37260" t="s">
        <v>129144</v>
      </c>
      <c r="E37260" t="s">
        <v>14</v>
      </c>
      <c r="F37260" t="s">
        <v>21</v>
      </c>
      <c r="G37260" t="s">
        <v>59</v>
      </c>
      <c r="H37260" t="s">
        <v>60</v>
      </c>
      <c r="I37260" t="s">
        <v>66</v>
      </c>
      <c r="J37260" s="1">
        <v>41852</v>
      </c>
    </row>
    <row r="37261" spans="1:10" x14ac:dyDescent="0.25">
      <c r="A37261" t="s">
        <v>129145</v>
      </c>
      <c r="B37261" t="s">
        <v>129146</v>
      </c>
      <c r="C37261" t="s">
        <v>129147</v>
      </c>
      <c r="D37261" t="s">
        <v>129148</v>
      </c>
      <c r="E37261" t="s">
        <v>202</v>
      </c>
      <c r="F37261" t="s">
        <v>453</v>
      </c>
      <c r="G37261">
        <v>48</v>
      </c>
      <c r="H37261" t="s">
        <v>454</v>
      </c>
      <c r="I37261" t="s">
        <v>454</v>
      </c>
      <c r="J37261" s="1">
        <v>40969</v>
      </c>
    </row>
    <row r="37262" spans="1:10" x14ac:dyDescent="0.25">
      <c r="A37262" t="s">
        <v>129149</v>
      </c>
      <c r="B37262" t="s">
        <v>129150</v>
      </c>
      <c r="C37262" t="s">
        <v>129151</v>
      </c>
      <c r="D37262" t="s">
        <v>129152</v>
      </c>
      <c r="E37262" t="s">
        <v>202</v>
      </c>
      <c r="F37262" t="s">
        <v>453</v>
      </c>
      <c r="G37262">
        <v>48</v>
      </c>
      <c r="H37262" t="s">
        <v>454</v>
      </c>
      <c r="I37262" t="s">
        <v>454</v>
      </c>
      <c r="J37262" s="1">
        <v>40909</v>
      </c>
    </row>
    <row r="37263" spans="1:10" x14ac:dyDescent="0.25">
      <c r="A37263" t="s">
        <v>129153</v>
      </c>
      <c r="B37263" t="s">
        <v>129154</v>
      </c>
      <c r="C37263" t="s">
        <v>129155</v>
      </c>
      <c r="D37263" t="s">
        <v>129156</v>
      </c>
      <c r="E37263" t="s">
        <v>14</v>
      </c>
      <c r="F37263" t="s">
        <v>21</v>
      </c>
      <c r="G37263" t="s">
        <v>137</v>
      </c>
      <c r="H37263" t="s">
        <v>138</v>
      </c>
      <c r="I37263" t="s">
        <v>138</v>
      </c>
      <c r="J37263" s="1">
        <v>37257</v>
      </c>
    </row>
    <row r="37264" spans="1:10" x14ac:dyDescent="0.25">
      <c r="A37264" t="s">
        <v>129157</v>
      </c>
      <c r="B37264" t="s">
        <v>129158</v>
      </c>
      <c r="C37264" t="s">
        <v>129159</v>
      </c>
      <c r="D37264" t="s">
        <v>70</v>
      </c>
      <c r="E37264" t="s">
        <v>14</v>
      </c>
    </row>
    <row r="37265" spans="1:10" x14ac:dyDescent="0.25">
      <c r="A37265" t="s">
        <v>129160</v>
      </c>
      <c r="B37265" t="s">
        <v>129158</v>
      </c>
      <c r="C37265" t="s">
        <v>129161</v>
      </c>
      <c r="D37265" t="s">
        <v>312</v>
      </c>
      <c r="E37265" t="s">
        <v>202</v>
      </c>
      <c r="F37265" t="s">
        <v>4932</v>
      </c>
      <c r="G37265">
        <v>9</v>
      </c>
      <c r="H37265" t="s">
        <v>7371</v>
      </c>
      <c r="I37265" t="s">
        <v>7371</v>
      </c>
    </row>
    <row r="37266" spans="1:10" x14ac:dyDescent="0.25">
      <c r="A37266" t="s">
        <v>129162</v>
      </c>
      <c r="B37266" t="s">
        <v>129163</v>
      </c>
      <c r="C37266" t="s">
        <v>129164</v>
      </c>
      <c r="D37266" t="s">
        <v>129165</v>
      </c>
      <c r="E37266" t="s">
        <v>202</v>
      </c>
      <c r="F37266" t="s">
        <v>2313</v>
      </c>
      <c r="J37266" s="1">
        <v>40544</v>
      </c>
    </row>
    <row r="37267" spans="1:10" x14ac:dyDescent="0.25">
      <c r="A37267" t="s">
        <v>129166</v>
      </c>
      <c r="B37267" t="s">
        <v>129167</v>
      </c>
      <c r="C37267" t="s">
        <v>129168</v>
      </c>
      <c r="D37267" t="s">
        <v>128662</v>
      </c>
      <c r="E37267" t="s">
        <v>14</v>
      </c>
      <c r="F37267" t="s">
        <v>217</v>
      </c>
      <c r="G37267">
        <v>7</v>
      </c>
      <c r="H37267" t="s">
        <v>288</v>
      </c>
      <c r="I37267" t="s">
        <v>288</v>
      </c>
    </row>
    <row r="37268" spans="1:10" x14ac:dyDescent="0.25">
      <c r="A37268" t="s">
        <v>129169</v>
      </c>
      <c r="B37268" t="s">
        <v>129170</v>
      </c>
      <c r="C37268" t="s">
        <v>129171</v>
      </c>
      <c r="D37268" t="s">
        <v>57727</v>
      </c>
      <c r="E37268" t="s">
        <v>14</v>
      </c>
      <c r="F37268" t="s">
        <v>4876</v>
      </c>
      <c r="H37268" t="s">
        <v>13783</v>
      </c>
      <c r="I37268" t="s">
        <v>129172</v>
      </c>
    </row>
    <row r="37269" spans="1:10" x14ac:dyDescent="0.25">
      <c r="A37269" t="s">
        <v>129173</v>
      </c>
      <c r="B37269" t="s">
        <v>129174</v>
      </c>
      <c r="C37269" t="s">
        <v>129175</v>
      </c>
      <c r="D37269" t="s">
        <v>129176</v>
      </c>
      <c r="E37269" t="s">
        <v>14</v>
      </c>
      <c r="F37269" t="s">
        <v>474</v>
      </c>
      <c r="H37269" t="s">
        <v>475</v>
      </c>
      <c r="I37269" t="s">
        <v>475</v>
      </c>
      <c r="J37269" s="1">
        <v>39527</v>
      </c>
    </row>
    <row r="37270" spans="1:10" x14ac:dyDescent="0.25">
      <c r="A37270" t="s">
        <v>129177</v>
      </c>
      <c r="B37270" t="s">
        <v>129178</v>
      </c>
      <c r="C37270" t="s">
        <v>129179</v>
      </c>
      <c r="D37270" t="s">
        <v>77845</v>
      </c>
      <c r="E37270" t="s">
        <v>14</v>
      </c>
      <c r="F37270" t="s">
        <v>21</v>
      </c>
      <c r="G37270" t="s">
        <v>1325</v>
      </c>
      <c r="H37270" t="s">
        <v>1326</v>
      </c>
      <c r="I37270" t="s">
        <v>18025</v>
      </c>
      <c r="J37270" s="1">
        <v>39398</v>
      </c>
    </row>
    <row r="37271" spans="1:10" x14ac:dyDescent="0.25">
      <c r="A37271" t="s">
        <v>129180</v>
      </c>
      <c r="B37271" t="s">
        <v>129181</v>
      </c>
      <c r="C37271" t="s">
        <v>129182</v>
      </c>
      <c r="D37271" t="s">
        <v>129183</v>
      </c>
      <c r="E37271" t="s">
        <v>14</v>
      </c>
      <c r="F37271" t="s">
        <v>21</v>
      </c>
      <c r="G37271" t="s">
        <v>59</v>
      </c>
      <c r="H37271" t="s">
        <v>60</v>
      </c>
      <c r="I37271" t="s">
        <v>266</v>
      </c>
      <c r="J37271" s="1">
        <v>38506</v>
      </c>
    </row>
    <row r="37272" spans="1:10" x14ac:dyDescent="0.25">
      <c r="A37272" t="s">
        <v>129184</v>
      </c>
      <c r="B37272" t="s">
        <v>129185</v>
      </c>
      <c r="C37272" t="s">
        <v>129186</v>
      </c>
      <c r="D37272" t="s">
        <v>63458</v>
      </c>
      <c r="E37272" t="s">
        <v>14</v>
      </c>
      <c r="F37272" t="s">
        <v>21</v>
      </c>
      <c r="G37272" t="s">
        <v>281</v>
      </c>
      <c r="H37272" t="s">
        <v>1025</v>
      </c>
      <c r="I37272" t="s">
        <v>1025</v>
      </c>
      <c r="J37272" s="1">
        <v>39448</v>
      </c>
    </row>
    <row r="37273" spans="1:10" x14ac:dyDescent="0.25">
      <c r="A37273" t="s">
        <v>129187</v>
      </c>
      <c r="B37273" t="s">
        <v>129188</v>
      </c>
      <c r="C37273" t="s">
        <v>129189</v>
      </c>
      <c r="D37273" t="s">
        <v>129190</v>
      </c>
      <c r="E37273" t="s">
        <v>14</v>
      </c>
      <c r="F37273" t="s">
        <v>21</v>
      </c>
      <c r="G37273" t="s">
        <v>59</v>
      </c>
      <c r="H37273" t="s">
        <v>60</v>
      </c>
      <c r="I37273" t="s">
        <v>61</v>
      </c>
      <c r="J37273" s="1">
        <v>35827</v>
      </c>
    </row>
    <row r="37274" spans="1:10" x14ac:dyDescent="0.25">
      <c r="A37274" t="s">
        <v>129191</v>
      </c>
      <c r="B37274" t="s">
        <v>129192</v>
      </c>
      <c r="C37274" t="s">
        <v>129193</v>
      </c>
      <c r="D37274" t="s">
        <v>129194</v>
      </c>
      <c r="E37274" t="s">
        <v>14</v>
      </c>
      <c r="F37274" t="s">
        <v>21</v>
      </c>
      <c r="G37274" t="s">
        <v>59</v>
      </c>
      <c r="H37274" t="s">
        <v>60</v>
      </c>
      <c r="I37274" t="s">
        <v>66</v>
      </c>
      <c r="J37274" s="1">
        <v>40544</v>
      </c>
    </row>
    <row r="37275" spans="1:10" x14ac:dyDescent="0.25">
      <c r="A37275" t="s">
        <v>129195</v>
      </c>
      <c r="B37275" t="s">
        <v>129196</v>
      </c>
      <c r="C37275" t="s">
        <v>129197</v>
      </c>
      <c r="D37275" t="s">
        <v>129198</v>
      </c>
      <c r="E37275" t="s">
        <v>14</v>
      </c>
      <c r="F37275" t="s">
        <v>21</v>
      </c>
      <c r="G37275" t="s">
        <v>59</v>
      </c>
      <c r="H37275" t="s">
        <v>60</v>
      </c>
      <c r="I37275" t="s">
        <v>66</v>
      </c>
      <c r="J37275" s="1">
        <v>41275</v>
      </c>
    </row>
    <row r="37276" spans="1:10" x14ac:dyDescent="0.25">
      <c r="A37276" t="s">
        <v>129199</v>
      </c>
      <c r="B37276" t="s">
        <v>129200</v>
      </c>
      <c r="C37276" t="s">
        <v>129201</v>
      </c>
      <c r="D37276" t="s">
        <v>129202</v>
      </c>
      <c r="E37276" t="s">
        <v>14</v>
      </c>
      <c r="F37276" t="s">
        <v>123</v>
      </c>
      <c r="G37276" t="s">
        <v>124</v>
      </c>
      <c r="H37276" t="s">
        <v>125</v>
      </c>
      <c r="I37276" t="s">
        <v>125</v>
      </c>
      <c r="J37276" s="1">
        <v>40330</v>
      </c>
    </row>
    <row r="37277" spans="1:10" x14ac:dyDescent="0.25">
      <c r="A37277" t="s">
        <v>129203</v>
      </c>
      <c r="B37277" t="s">
        <v>129204</v>
      </c>
      <c r="C37277" t="s">
        <v>129205</v>
      </c>
      <c r="D37277" t="s">
        <v>129206</v>
      </c>
      <c r="E37277" t="s">
        <v>108</v>
      </c>
      <c r="F37277" t="s">
        <v>21</v>
      </c>
      <c r="G37277" t="s">
        <v>1325</v>
      </c>
      <c r="H37277" t="s">
        <v>1326</v>
      </c>
      <c r="I37277" t="s">
        <v>129207</v>
      </c>
      <c r="J37277" s="1">
        <v>38353</v>
      </c>
    </row>
    <row r="37278" spans="1:10" x14ac:dyDescent="0.25">
      <c r="A37278" t="s">
        <v>129208</v>
      </c>
      <c r="B37278" t="s">
        <v>129209</v>
      </c>
      <c r="C37278" t="s">
        <v>129210</v>
      </c>
      <c r="D37278" t="s">
        <v>129211</v>
      </c>
      <c r="E37278" t="s">
        <v>14</v>
      </c>
      <c r="F37278" t="s">
        <v>21</v>
      </c>
      <c r="G37278" t="s">
        <v>101</v>
      </c>
      <c r="H37278" t="s">
        <v>17320</v>
      </c>
      <c r="I37278" t="s">
        <v>17320</v>
      </c>
      <c r="J37278" s="1">
        <v>40865</v>
      </c>
    </row>
    <row r="37279" spans="1:10" x14ac:dyDescent="0.25">
      <c r="A37279" t="s">
        <v>129212</v>
      </c>
      <c r="B37279" t="s">
        <v>129213</v>
      </c>
      <c r="C37279" t="s">
        <v>129214</v>
      </c>
      <c r="D37279" t="s">
        <v>129215</v>
      </c>
      <c r="E37279" t="s">
        <v>14</v>
      </c>
      <c r="F37279" t="s">
        <v>21</v>
      </c>
      <c r="G37279" t="s">
        <v>101</v>
      </c>
      <c r="H37279" t="s">
        <v>102</v>
      </c>
      <c r="I37279" t="s">
        <v>103</v>
      </c>
      <c r="J37279" s="1">
        <v>41275</v>
      </c>
    </row>
    <row r="37280" spans="1:10" x14ac:dyDescent="0.25">
      <c r="A37280" t="s">
        <v>129216</v>
      </c>
      <c r="B37280" t="s">
        <v>129217</v>
      </c>
      <c r="C37280" t="s">
        <v>129218</v>
      </c>
      <c r="D37280" t="s">
        <v>70</v>
      </c>
      <c r="E37280" t="s">
        <v>14</v>
      </c>
    </row>
    <row r="37281" spans="1:10" x14ac:dyDescent="0.25">
      <c r="A37281" t="s">
        <v>129219</v>
      </c>
      <c r="B37281" t="s">
        <v>129220</v>
      </c>
      <c r="C37281" t="s">
        <v>129221</v>
      </c>
      <c r="D37281" t="s">
        <v>38</v>
      </c>
      <c r="E37281" t="s">
        <v>202</v>
      </c>
      <c r="F37281" t="s">
        <v>21</v>
      </c>
      <c r="G37281" t="s">
        <v>1229</v>
      </c>
      <c r="H37281" t="s">
        <v>1230</v>
      </c>
      <c r="I37281" t="s">
        <v>1230</v>
      </c>
      <c r="J37281" s="1">
        <v>37987</v>
      </c>
    </row>
    <row r="37282" spans="1:10" x14ac:dyDescent="0.25">
      <c r="A37282" t="s">
        <v>129222</v>
      </c>
      <c r="B37282" t="s">
        <v>129223</v>
      </c>
      <c r="C37282" t="s">
        <v>129224</v>
      </c>
      <c r="D37282" t="s">
        <v>129225</v>
      </c>
      <c r="E37282" t="s">
        <v>108</v>
      </c>
      <c r="F37282" t="s">
        <v>21</v>
      </c>
      <c r="G37282" t="s">
        <v>39</v>
      </c>
      <c r="H37282" t="s">
        <v>277</v>
      </c>
      <c r="I37282" t="s">
        <v>277</v>
      </c>
      <c r="J37282" s="1">
        <v>39234</v>
      </c>
    </row>
    <row r="37283" spans="1:10" x14ac:dyDescent="0.25">
      <c r="A37283" t="s">
        <v>129226</v>
      </c>
      <c r="B37283" t="s">
        <v>129227</v>
      </c>
      <c r="C37283" t="s">
        <v>129228</v>
      </c>
      <c r="D37283" t="s">
        <v>51</v>
      </c>
      <c r="E37283" t="s">
        <v>202</v>
      </c>
      <c r="F37283" t="s">
        <v>21</v>
      </c>
      <c r="G37283" t="s">
        <v>59</v>
      </c>
      <c r="H37283" t="s">
        <v>1216</v>
      </c>
      <c r="I37283" t="s">
        <v>1216</v>
      </c>
    </row>
    <row r="37284" spans="1:10" x14ac:dyDescent="0.25">
      <c r="A37284" t="s">
        <v>129229</v>
      </c>
      <c r="B37284" t="s">
        <v>129230</v>
      </c>
      <c r="C37284" t="s">
        <v>129231</v>
      </c>
      <c r="D37284" t="s">
        <v>30490</v>
      </c>
      <c r="E37284" t="s">
        <v>14</v>
      </c>
      <c r="F37284" t="s">
        <v>21</v>
      </c>
      <c r="G37284" t="s">
        <v>94</v>
      </c>
      <c r="H37284" t="s">
        <v>95</v>
      </c>
      <c r="I37284" t="s">
        <v>129232</v>
      </c>
      <c r="J37284" s="1">
        <v>39234</v>
      </c>
    </row>
    <row r="37285" spans="1:10" x14ac:dyDescent="0.25">
      <c r="A37285" t="s">
        <v>129233</v>
      </c>
      <c r="B37285" t="s">
        <v>129234</v>
      </c>
      <c r="C37285" t="s">
        <v>129235</v>
      </c>
      <c r="D37285" t="s">
        <v>3480</v>
      </c>
      <c r="E37285" t="s">
        <v>14</v>
      </c>
      <c r="F37285" t="s">
        <v>694</v>
      </c>
      <c r="G37285">
        <v>5</v>
      </c>
      <c r="H37285" t="s">
        <v>695</v>
      </c>
      <c r="I37285" t="s">
        <v>11454</v>
      </c>
      <c r="J37285" s="1">
        <v>41275</v>
      </c>
    </row>
    <row r="37286" spans="1:10" x14ac:dyDescent="0.25">
      <c r="A37286" t="s">
        <v>129236</v>
      </c>
      <c r="B37286" t="s">
        <v>129237</v>
      </c>
      <c r="C37286" t="s">
        <v>129238</v>
      </c>
      <c r="D37286" t="s">
        <v>65</v>
      </c>
      <c r="E37286" t="s">
        <v>14</v>
      </c>
      <c r="F37286" t="s">
        <v>21</v>
      </c>
      <c r="G37286" t="s">
        <v>77</v>
      </c>
      <c r="H37286" t="s">
        <v>78</v>
      </c>
      <c r="I37286" t="s">
        <v>112850</v>
      </c>
      <c r="J37286" s="1">
        <v>40179</v>
      </c>
    </row>
    <row r="37287" spans="1:10" x14ac:dyDescent="0.25">
      <c r="A37287" t="s">
        <v>129239</v>
      </c>
      <c r="B37287" t="s">
        <v>129240</v>
      </c>
      <c r="C37287" t="s">
        <v>129241</v>
      </c>
      <c r="D37287" t="s">
        <v>3446</v>
      </c>
      <c r="E37287" t="s">
        <v>14</v>
      </c>
      <c r="F37287" t="s">
        <v>21</v>
      </c>
      <c r="G37287" t="s">
        <v>137</v>
      </c>
      <c r="H37287" t="s">
        <v>138</v>
      </c>
      <c r="I37287" t="s">
        <v>433</v>
      </c>
      <c r="J37287" s="1">
        <v>41733</v>
      </c>
    </row>
    <row r="37288" spans="1:10" x14ac:dyDescent="0.25">
      <c r="A37288" t="s">
        <v>129242</v>
      </c>
      <c r="B37288" t="s">
        <v>129243</v>
      </c>
      <c r="C37288" t="s">
        <v>129244</v>
      </c>
      <c r="D37288" t="s">
        <v>129245</v>
      </c>
      <c r="E37288" t="s">
        <v>14</v>
      </c>
      <c r="F37288" t="s">
        <v>21</v>
      </c>
      <c r="G37288" t="s">
        <v>185</v>
      </c>
      <c r="H37288" t="s">
        <v>2183</v>
      </c>
      <c r="I37288" t="s">
        <v>2183</v>
      </c>
      <c r="J37288" s="1">
        <v>40179</v>
      </c>
    </row>
    <row r="37289" spans="1:10" x14ac:dyDescent="0.25">
      <c r="A37289" t="s">
        <v>129246</v>
      </c>
      <c r="B37289" t="s">
        <v>129247</v>
      </c>
      <c r="C37289" t="s">
        <v>129248</v>
      </c>
      <c r="D37289" t="s">
        <v>70</v>
      </c>
      <c r="E37289" t="s">
        <v>14</v>
      </c>
      <c r="J37289" s="1">
        <v>38139</v>
      </c>
    </row>
    <row r="37290" spans="1:10" x14ac:dyDescent="0.25">
      <c r="A37290" t="s">
        <v>129249</v>
      </c>
      <c r="B37290" t="s">
        <v>129250</v>
      </c>
      <c r="C37290" t="s">
        <v>129251</v>
      </c>
      <c r="D37290" t="s">
        <v>129252</v>
      </c>
      <c r="E37290" t="s">
        <v>14</v>
      </c>
      <c r="F37290" t="s">
        <v>21</v>
      </c>
      <c r="G37290" t="s">
        <v>101</v>
      </c>
      <c r="H37290" t="s">
        <v>102</v>
      </c>
      <c r="I37290" t="s">
        <v>103</v>
      </c>
      <c r="J37290" s="1">
        <v>41904</v>
      </c>
    </row>
    <row r="37291" spans="1:10" x14ac:dyDescent="0.25">
      <c r="A37291" t="s">
        <v>129253</v>
      </c>
      <c r="B37291" t="s">
        <v>129254</v>
      </c>
      <c r="C37291" t="s">
        <v>129255</v>
      </c>
      <c r="D37291" t="s">
        <v>129256</v>
      </c>
      <c r="E37291" t="s">
        <v>14</v>
      </c>
      <c r="F37291" t="s">
        <v>217</v>
      </c>
      <c r="G37291">
        <v>2</v>
      </c>
      <c r="H37291" t="s">
        <v>218</v>
      </c>
      <c r="I37291" t="s">
        <v>129257</v>
      </c>
      <c r="J37291" s="1">
        <v>40725</v>
      </c>
    </row>
    <row r="37292" spans="1:10" x14ac:dyDescent="0.25">
      <c r="A37292" t="s">
        <v>129258</v>
      </c>
      <c r="B37292" t="s">
        <v>129259</v>
      </c>
      <c r="C37292" t="s">
        <v>129260</v>
      </c>
      <c r="D37292" t="s">
        <v>65</v>
      </c>
      <c r="E37292" t="s">
        <v>108</v>
      </c>
      <c r="F37292" t="s">
        <v>21</v>
      </c>
      <c r="G37292" t="s">
        <v>425</v>
      </c>
      <c r="H37292" t="s">
        <v>523</v>
      </c>
      <c r="I37292" t="s">
        <v>8299</v>
      </c>
      <c r="J37292" s="1">
        <v>36526</v>
      </c>
    </row>
    <row r="37293" spans="1:10" x14ac:dyDescent="0.25">
      <c r="A37293" t="s">
        <v>129261</v>
      </c>
      <c r="B37293" t="s">
        <v>129262</v>
      </c>
      <c r="C37293" t="s">
        <v>129263</v>
      </c>
      <c r="D37293" t="s">
        <v>129264</v>
      </c>
      <c r="E37293" t="s">
        <v>202</v>
      </c>
      <c r="F37293" t="s">
        <v>694</v>
      </c>
      <c r="G37293">
        <v>5</v>
      </c>
      <c r="H37293" t="s">
        <v>695</v>
      </c>
      <c r="I37293" t="s">
        <v>11454</v>
      </c>
      <c r="J37293" s="1">
        <v>38991</v>
      </c>
    </row>
    <row r="37294" spans="1:10" x14ac:dyDescent="0.25">
      <c r="A37294" t="s">
        <v>129265</v>
      </c>
      <c r="B37294" t="s">
        <v>129266</v>
      </c>
      <c r="C37294" t="s">
        <v>129267</v>
      </c>
      <c r="D37294" t="s">
        <v>129268</v>
      </c>
      <c r="E37294" t="s">
        <v>108</v>
      </c>
      <c r="F37294" t="s">
        <v>21</v>
      </c>
      <c r="G37294" t="s">
        <v>59</v>
      </c>
      <c r="H37294" t="s">
        <v>60</v>
      </c>
      <c r="I37294" t="s">
        <v>66</v>
      </c>
      <c r="J37294" s="1">
        <v>34912</v>
      </c>
    </row>
    <row r="37295" spans="1:10" x14ac:dyDescent="0.25">
      <c r="A37295" t="s">
        <v>129269</v>
      </c>
      <c r="B37295" t="s">
        <v>129270</v>
      </c>
      <c r="C37295" t="s">
        <v>129271</v>
      </c>
      <c r="D37295" t="s">
        <v>713</v>
      </c>
      <c r="E37295" t="s">
        <v>14</v>
      </c>
      <c r="F37295" t="s">
        <v>21</v>
      </c>
      <c r="G37295" t="s">
        <v>522</v>
      </c>
      <c r="H37295" t="s">
        <v>523</v>
      </c>
      <c r="I37295" t="s">
        <v>524</v>
      </c>
      <c r="J37295" s="1">
        <v>41640</v>
      </c>
    </row>
    <row r="37296" spans="1:10" x14ac:dyDescent="0.25">
      <c r="A37296" t="s">
        <v>129272</v>
      </c>
      <c r="B37296" t="s">
        <v>129273</v>
      </c>
      <c r="C37296" t="s">
        <v>129274</v>
      </c>
      <c r="D37296" t="s">
        <v>65</v>
      </c>
      <c r="E37296" t="s">
        <v>202</v>
      </c>
      <c r="F37296" t="s">
        <v>21</v>
      </c>
      <c r="G37296" t="s">
        <v>281</v>
      </c>
      <c r="H37296" t="s">
        <v>1025</v>
      </c>
      <c r="I37296" t="s">
        <v>1025</v>
      </c>
      <c r="J37296" s="1">
        <v>38353</v>
      </c>
    </row>
    <row r="37297" spans="1:10" x14ac:dyDescent="0.25">
      <c r="A37297" t="s">
        <v>129275</v>
      </c>
      <c r="B37297" t="s">
        <v>129276</v>
      </c>
      <c r="C37297" t="s">
        <v>129277</v>
      </c>
      <c r="D37297" t="s">
        <v>129278</v>
      </c>
      <c r="E37297" t="s">
        <v>14</v>
      </c>
      <c r="J37297" s="1">
        <v>40544</v>
      </c>
    </row>
    <row r="37298" spans="1:10" x14ac:dyDescent="0.25">
      <c r="A37298" t="s">
        <v>129279</v>
      </c>
      <c r="B37298" t="s">
        <v>129280</v>
      </c>
      <c r="D37298" t="s">
        <v>129281</v>
      </c>
      <c r="E37298" t="s">
        <v>202</v>
      </c>
      <c r="J37298" s="1">
        <v>40909</v>
      </c>
    </row>
    <row r="37299" spans="1:10" x14ac:dyDescent="0.25">
      <c r="A37299" t="s">
        <v>129282</v>
      </c>
      <c r="B37299" t="s">
        <v>129283</v>
      </c>
      <c r="C37299" t="s">
        <v>129284</v>
      </c>
      <c r="D37299" t="s">
        <v>4661</v>
      </c>
      <c r="E37299" t="s">
        <v>14</v>
      </c>
      <c r="F37299" t="s">
        <v>633</v>
      </c>
      <c r="G37299">
        <v>4</v>
      </c>
      <c r="H37299" t="s">
        <v>3251</v>
      </c>
      <c r="I37299" t="s">
        <v>3251</v>
      </c>
      <c r="J37299" s="1">
        <v>38353</v>
      </c>
    </row>
    <row r="37300" spans="1:10" x14ac:dyDescent="0.25">
      <c r="A37300" t="s">
        <v>129285</v>
      </c>
      <c r="B37300" t="s">
        <v>129286</v>
      </c>
      <c r="C37300" t="s">
        <v>129287</v>
      </c>
      <c r="D37300" t="s">
        <v>129288</v>
      </c>
      <c r="E37300" t="s">
        <v>14</v>
      </c>
      <c r="F37300" t="s">
        <v>21</v>
      </c>
      <c r="G37300" t="s">
        <v>59</v>
      </c>
      <c r="H37300" t="s">
        <v>90</v>
      </c>
      <c r="I37300" t="s">
        <v>16594</v>
      </c>
      <c r="J37300" s="1">
        <v>41913</v>
      </c>
    </row>
    <row r="37301" spans="1:10" x14ac:dyDescent="0.25">
      <c r="A37301" t="s">
        <v>129289</v>
      </c>
      <c r="B37301" t="s">
        <v>129290</v>
      </c>
      <c r="C37301" t="s">
        <v>129291</v>
      </c>
      <c r="D37301" t="s">
        <v>176</v>
      </c>
      <c r="E37301" t="s">
        <v>14</v>
      </c>
      <c r="F37301" t="s">
        <v>21</v>
      </c>
      <c r="G37301" t="s">
        <v>59</v>
      </c>
      <c r="H37301" t="s">
        <v>60</v>
      </c>
      <c r="I37301" t="s">
        <v>1414</v>
      </c>
      <c r="J37301" s="1">
        <v>39600</v>
      </c>
    </row>
    <row r="37302" spans="1:10" x14ac:dyDescent="0.25">
      <c r="A37302" t="s">
        <v>129292</v>
      </c>
      <c r="B37302" t="s">
        <v>129293</v>
      </c>
      <c r="C37302" t="s">
        <v>129294</v>
      </c>
      <c r="D37302" t="s">
        <v>5288</v>
      </c>
      <c r="E37302" t="s">
        <v>14</v>
      </c>
      <c r="F37302" t="s">
        <v>21</v>
      </c>
      <c r="G37302" t="s">
        <v>281</v>
      </c>
      <c r="H37302" t="s">
        <v>1025</v>
      </c>
      <c r="I37302" t="s">
        <v>1025</v>
      </c>
    </row>
    <row r="37303" spans="1:10" x14ac:dyDescent="0.25">
      <c r="A37303" t="s">
        <v>129295</v>
      </c>
      <c r="B37303" t="s">
        <v>129296</v>
      </c>
      <c r="C37303" t="s">
        <v>129297</v>
      </c>
      <c r="D37303" t="s">
        <v>129298</v>
      </c>
      <c r="E37303" t="s">
        <v>14</v>
      </c>
      <c r="F37303" t="s">
        <v>15</v>
      </c>
      <c r="G37303">
        <v>10</v>
      </c>
      <c r="H37303" t="s">
        <v>667</v>
      </c>
      <c r="I37303" t="s">
        <v>668</v>
      </c>
      <c r="J37303" s="1">
        <v>41821</v>
      </c>
    </row>
    <row r="37304" spans="1:10" x14ac:dyDescent="0.25">
      <c r="A37304" t="s">
        <v>129299</v>
      </c>
      <c r="B37304" t="s">
        <v>129300</v>
      </c>
      <c r="C37304" t="s">
        <v>129301</v>
      </c>
      <c r="D37304" t="s">
        <v>129302</v>
      </c>
      <c r="E37304" t="s">
        <v>14</v>
      </c>
      <c r="F37304" t="s">
        <v>1057</v>
      </c>
      <c r="G37304">
        <v>16</v>
      </c>
      <c r="H37304" t="s">
        <v>1699</v>
      </c>
      <c r="I37304" t="s">
        <v>1699</v>
      </c>
      <c r="J37304" s="1">
        <v>41640</v>
      </c>
    </row>
    <row r="37305" spans="1:10" x14ac:dyDescent="0.25">
      <c r="A37305" t="s">
        <v>129303</v>
      </c>
      <c r="B37305" t="s">
        <v>129304</v>
      </c>
      <c r="C37305" t="s">
        <v>129305</v>
      </c>
      <c r="D37305" t="s">
        <v>129306</v>
      </c>
      <c r="E37305" t="s">
        <v>14</v>
      </c>
      <c r="F37305" t="s">
        <v>160</v>
      </c>
      <c r="G37305" t="s">
        <v>161</v>
      </c>
      <c r="H37305" t="s">
        <v>162</v>
      </c>
      <c r="I37305" t="s">
        <v>162</v>
      </c>
      <c r="J37305" s="1">
        <v>41640</v>
      </c>
    </row>
    <row r="37306" spans="1:10" x14ac:dyDescent="0.25">
      <c r="A37306" t="s">
        <v>129307</v>
      </c>
      <c r="B37306" t="s">
        <v>129308</v>
      </c>
      <c r="C37306" t="s">
        <v>129309</v>
      </c>
      <c r="D37306" t="s">
        <v>65</v>
      </c>
      <c r="E37306" t="s">
        <v>14</v>
      </c>
      <c r="F37306" t="s">
        <v>21</v>
      </c>
      <c r="G37306" t="s">
        <v>59</v>
      </c>
      <c r="H37306" t="s">
        <v>60</v>
      </c>
      <c r="I37306" t="s">
        <v>1155</v>
      </c>
      <c r="J37306" s="1">
        <v>40299</v>
      </c>
    </row>
    <row r="37307" spans="1:10" x14ac:dyDescent="0.25">
      <c r="A37307" t="s">
        <v>129310</v>
      </c>
      <c r="B37307" t="s">
        <v>129311</v>
      </c>
      <c r="C37307" t="s">
        <v>129312</v>
      </c>
      <c r="D37307" t="s">
        <v>129313</v>
      </c>
      <c r="E37307" t="s">
        <v>14</v>
      </c>
      <c r="J37307" s="1">
        <v>41787</v>
      </c>
    </row>
    <row r="37308" spans="1:10" x14ac:dyDescent="0.25">
      <c r="A37308" t="s">
        <v>129314</v>
      </c>
      <c r="B37308" t="s">
        <v>129315</v>
      </c>
      <c r="C37308" t="s">
        <v>129316</v>
      </c>
      <c r="D37308" t="s">
        <v>1379</v>
      </c>
      <c r="E37308" t="s">
        <v>14</v>
      </c>
      <c r="F37308" t="s">
        <v>21</v>
      </c>
      <c r="G37308" t="s">
        <v>1347</v>
      </c>
      <c r="H37308" t="s">
        <v>1348</v>
      </c>
      <c r="I37308" t="s">
        <v>47110</v>
      </c>
      <c r="J37308" s="1">
        <v>41513</v>
      </c>
    </row>
    <row r="37309" spans="1:10" x14ac:dyDescent="0.25">
      <c r="A37309" t="s">
        <v>129317</v>
      </c>
      <c r="B37309" t="s">
        <v>129318</v>
      </c>
      <c r="C37309" t="s">
        <v>129319</v>
      </c>
      <c r="D37309" t="s">
        <v>129320</v>
      </c>
      <c r="E37309" t="s">
        <v>14</v>
      </c>
      <c r="F37309" t="s">
        <v>3398</v>
      </c>
      <c r="G37309">
        <v>7</v>
      </c>
      <c r="H37309" t="s">
        <v>3399</v>
      </c>
      <c r="I37309" t="s">
        <v>3399</v>
      </c>
      <c r="J37309" s="1">
        <v>41275</v>
      </c>
    </row>
    <row r="37310" spans="1:10" x14ac:dyDescent="0.25">
      <c r="A37310" t="s">
        <v>129321</v>
      </c>
      <c r="B37310" t="s">
        <v>129322</v>
      </c>
      <c r="C37310" t="s">
        <v>129323</v>
      </c>
      <c r="E37310" t="s">
        <v>14</v>
      </c>
      <c r="F37310" t="s">
        <v>1057</v>
      </c>
      <c r="G37310">
        <v>13</v>
      </c>
      <c r="H37310" t="s">
        <v>21780</v>
      </c>
      <c r="I37310" t="s">
        <v>21780</v>
      </c>
      <c r="J37310" s="1">
        <v>41275</v>
      </c>
    </row>
    <row r="37311" spans="1:10" x14ac:dyDescent="0.25">
      <c r="A37311" t="s">
        <v>129324</v>
      </c>
      <c r="B37311" t="s">
        <v>129325</v>
      </c>
      <c r="C37311" t="s">
        <v>129326</v>
      </c>
      <c r="D37311" t="s">
        <v>129327</v>
      </c>
      <c r="E37311" t="s">
        <v>108</v>
      </c>
      <c r="F37311" t="s">
        <v>21</v>
      </c>
      <c r="G37311" t="s">
        <v>101</v>
      </c>
      <c r="H37311" t="s">
        <v>102</v>
      </c>
      <c r="I37311" t="s">
        <v>103</v>
      </c>
      <c r="J37311" s="1">
        <v>37257</v>
      </c>
    </row>
    <row r="37312" spans="1:10" x14ac:dyDescent="0.25">
      <c r="A37312" t="s">
        <v>129328</v>
      </c>
      <c r="B37312" t="s">
        <v>129329</v>
      </c>
      <c r="C37312" t="s">
        <v>129330</v>
      </c>
      <c r="D37312" t="s">
        <v>89</v>
      </c>
      <c r="E37312" t="s">
        <v>14</v>
      </c>
      <c r="F37312" t="s">
        <v>21</v>
      </c>
      <c r="G37312" t="s">
        <v>281</v>
      </c>
      <c r="H37312" t="s">
        <v>3704</v>
      </c>
      <c r="I37312" t="s">
        <v>3704</v>
      </c>
      <c r="J37312" s="1">
        <v>42005</v>
      </c>
    </row>
    <row r="37313" spans="1:10" x14ac:dyDescent="0.25">
      <c r="A37313" t="s">
        <v>129331</v>
      </c>
      <c r="B37313" t="s">
        <v>129332</v>
      </c>
      <c r="C37313" t="s">
        <v>129333</v>
      </c>
      <c r="D37313" t="s">
        <v>129334</v>
      </c>
      <c r="E37313" t="s">
        <v>684</v>
      </c>
      <c r="F37313" t="s">
        <v>21</v>
      </c>
      <c r="G37313" t="s">
        <v>281</v>
      </c>
      <c r="H37313" t="s">
        <v>573</v>
      </c>
      <c r="I37313" t="s">
        <v>573</v>
      </c>
      <c r="J37313" s="1">
        <v>7672</v>
      </c>
    </row>
    <row r="37314" spans="1:10" x14ac:dyDescent="0.25">
      <c r="A37314" t="s">
        <v>129335</v>
      </c>
      <c r="B37314" t="s">
        <v>129336</v>
      </c>
      <c r="C37314" t="s">
        <v>129337</v>
      </c>
      <c r="D37314" t="s">
        <v>38</v>
      </c>
      <c r="E37314" t="s">
        <v>14</v>
      </c>
      <c r="F37314" t="s">
        <v>21</v>
      </c>
      <c r="G37314" t="s">
        <v>59</v>
      </c>
      <c r="H37314" t="s">
        <v>90</v>
      </c>
      <c r="I37314" t="s">
        <v>45387</v>
      </c>
      <c r="J37314" s="1">
        <v>41275</v>
      </c>
    </row>
    <row r="37315" spans="1:10" x14ac:dyDescent="0.25">
      <c r="A37315" t="s">
        <v>129338</v>
      </c>
      <c r="B37315" t="s">
        <v>129339</v>
      </c>
      <c r="C37315" t="s">
        <v>129340</v>
      </c>
      <c r="D37315" t="s">
        <v>1242</v>
      </c>
      <c r="E37315" t="s">
        <v>14</v>
      </c>
      <c r="F37315" t="s">
        <v>21</v>
      </c>
      <c r="G37315" t="s">
        <v>375</v>
      </c>
      <c r="H37315" t="s">
        <v>4554</v>
      </c>
      <c r="I37315" t="s">
        <v>4554</v>
      </c>
      <c r="J37315" s="1">
        <v>35796</v>
      </c>
    </row>
    <row r="37316" spans="1:10" x14ac:dyDescent="0.25">
      <c r="A37316" t="s">
        <v>129341</v>
      </c>
      <c r="B37316" t="s">
        <v>129342</v>
      </c>
      <c r="C37316" t="s">
        <v>129343</v>
      </c>
      <c r="D37316" t="s">
        <v>20932</v>
      </c>
      <c r="E37316" t="s">
        <v>14</v>
      </c>
      <c r="F37316" t="s">
        <v>21</v>
      </c>
      <c r="G37316" t="s">
        <v>39</v>
      </c>
      <c r="H37316" t="s">
        <v>277</v>
      </c>
      <c r="I37316" t="s">
        <v>82678</v>
      </c>
      <c r="J37316" s="1">
        <v>34335</v>
      </c>
    </row>
    <row r="37317" spans="1:10" x14ac:dyDescent="0.25">
      <c r="A37317" t="s">
        <v>129344</v>
      </c>
      <c r="B37317" t="s">
        <v>129345</v>
      </c>
      <c r="C37317" t="s">
        <v>129346</v>
      </c>
      <c r="D37317" t="s">
        <v>1242</v>
      </c>
      <c r="E37317" t="s">
        <v>14</v>
      </c>
      <c r="F37317" t="s">
        <v>21</v>
      </c>
      <c r="G37317" t="s">
        <v>1006</v>
      </c>
      <c r="H37317" t="s">
        <v>1007</v>
      </c>
      <c r="I37317" t="s">
        <v>16816</v>
      </c>
      <c r="J37317" s="1">
        <v>37257</v>
      </c>
    </row>
    <row r="37318" spans="1:10" x14ac:dyDescent="0.25">
      <c r="A37318" t="s">
        <v>129347</v>
      </c>
      <c r="B37318" t="s">
        <v>129348</v>
      </c>
      <c r="C37318" t="s">
        <v>129349</v>
      </c>
      <c r="D37318" t="s">
        <v>352</v>
      </c>
      <c r="E37318" t="s">
        <v>14</v>
      </c>
      <c r="J37318" s="1">
        <v>41691</v>
      </c>
    </row>
    <row r="37319" spans="1:10" x14ac:dyDescent="0.25">
      <c r="A37319" t="s">
        <v>129350</v>
      </c>
      <c r="B37319" t="s">
        <v>129351</v>
      </c>
      <c r="C37319" t="s">
        <v>129352</v>
      </c>
      <c r="D37319" t="s">
        <v>312</v>
      </c>
      <c r="E37319" t="s">
        <v>14</v>
      </c>
      <c r="F37319" t="s">
        <v>2806</v>
      </c>
      <c r="G37319">
        <v>3</v>
      </c>
      <c r="H37319" t="s">
        <v>17363</v>
      </c>
      <c r="I37319" t="s">
        <v>17363</v>
      </c>
      <c r="J37319" s="1">
        <v>41275</v>
      </c>
    </row>
    <row r="37320" spans="1:10" x14ac:dyDescent="0.25">
      <c r="A37320" t="s">
        <v>129353</v>
      </c>
      <c r="B37320" t="s">
        <v>129354</v>
      </c>
      <c r="C37320" t="s">
        <v>129355</v>
      </c>
      <c r="D37320" t="s">
        <v>312</v>
      </c>
      <c r="E37320" t="s">
        <v>14</v>
      </c>
      <c r="F37320" t="s">
        <v>21</v>
      </c>
      <c r="G37320" t="s">
        <v>639</v>
      </c>
      <c r="H37320" t="s">
        <v>640</v>
      </c>
      <c r="I37320" t="s">
        <v>9132</v>
      </c>
    </row>
    <row r="37321" spans="1:10" x14ac:dyDescent="0.25">
      <c r="A37321" t="s">
        <v>129356</v>
      </c>
      <c r="B37321" t="s">
        <v>129357</v>
      </c>
      <c r="C37321" t="s">
        <v>129358</v>
      </c>
      <c r="D37321" t="s">
        <v>89</v>
      </c>
      <c r="E37321" t="s">
        <v>14</v>
      </c>
      <c r="F37321" t="s">
        <v>21</v>
      </c>
      <c r="G37321" t="s">
        <v>203</v>
      </c>
      <c r="H37321" t="s">
        <v>838</v>
      </c>
      <c r="I37321" t="s">
        <v>839</v>
      </c>
      <c r="J37321" s="1">
        <v>39448</v>
      </c>
    </row>
    <row r="37322" spans="1:10" x14ac:dyDescent="0.25">
      <c r="A37322" t="s">
        <v>129359</v>
      </c>
      <c r="B37322" t="s">
        <v>129360</v>
      </c>
      <c r="C37322" t="s">
        <v>129361</v>
      </c>
      <c r="D37322" t="s">
        <v>129362</v>
      </c>
      <c r="E37322" t="s">
        <v>14</v>
      </c>
      <c r="F37322" t="s">
        <v>21</v>
      </c>
      <c r="G37322" t="s">
        <v>101</v>
      </c>
      <c r="H37322" t="s">
        <v>102</v>
      </c>
      <c r="I37322" t="s">
        <v>103</v>
      </c>
    </row>
    <row r="37323" spans="1:10" x14ac:dyDescent="0.25">
      <c r="A37323" t="s">
        <v>129363</v>
      </c>
      <c r="B37323" t="s">
        <v>129364</v>
      </c>
      <c r="C37323" t="s">
        <v>129365</v>
      </c>
      <c r="D37323" t="s">
        <v>45059</v>
      </c>
      <c r="E37323" t="s">
        <v>14</v>
      </c>
      <c r="F37323" t="s">
        <v>21</v>
      </c>
      <c r="G37323" t="s">
        <v>425</v>
      </c>
      <c r="H37323" t="s">
        <v>6333</v>
      </c>
      <c r="I37323" t="s">
        <v>6333</v>
      </c>
    </row>
    <row r="37324" spans="1:10" x14ac:dyDescent="0.25">
      <c r="A37324" t="s">
        <v>129366</v>
      </c>
      <c r="B37324" t="s">
        <v>129367</v>
      </c>
      <c r="C37324" t="s">
        <v>129368</v>
      </c>
      <c r="D37324" t="s">
        <v>122</v>
      </c>
      <c r="E37324" t="s">
        <v>14</v>
      </c>
      <c r="F37324" t="s">
        <v>21</v>
      </c>
      <c r="G37324" t="s">
        <v>577</v>
      </c>
      <c r="H37324" t="s">
        <v>23894</v>
      </c>
      <c r="I37324" t="s">
        <v>23894</v>
      </c>
      <c r="J37324" s="1">
        <v>40909</v>
      </c>
    </row>
    <row r="37325" spans="1:10" x14ac:dyDescent="0.25">
      <c r="A37325" t="s">
        <v>129369</v>
      </c>
      <c r="B37325" t="s">
        <v>129370</v>
      </c>
      <c r="C37325" t="s">
        <v>129371</v>
      </c>
      <c r="D37325" t="s">
        <v>4339</v>
      </c>
      <c r="E37325" t="s">
        <v>14</v>
      </c>
      <c r="F37325" t="s">
        <v>21</v>
      </c>
      <c r="G37325" t="s">
        <v>94</v>
      </c>
      <c r="J37325" s="1">
        <v>41275</v>
      </c>
    </row>
    <row r="37326" spans="1:10" x14ac:dyDescent="0.25">
      <c r="A37326" t="s">
        <v>129372</v>
      </c>
      <c r="B37326" t="s">
        <v>129373</v>
      </c>
      <c r="C37326" t="s">
        <v>129374</v>
      </c>
      <c r="D37326" t="s">
        <v>129375</v>
      </c>
      <c r="E37326" t="s">
        <v>108</v>
      </c>
      <c r="F37326" t="s">
        <v>21</v>
      </c>
      <c r="G37326" t="s">
        <v>39</v>
      </c>
      <c r="H37326" t="s">
        <v>277</v>
      </c>
      <c r="I37326" t="s">
        <v>277</v>
      </c>
      <c r="J37326" s="1">
        <v>35065</v>
      </c>
    </row>
    <row r="37327" spans="1:10" x14ac:dyDescent="0.25">
      <c r="A37327" t="s">
        <v>129376</v>
      </c>
      <c r="B37327" t="s">
        <v>129377</v>
      </c>
      <c r="C37327" t="s">
        <v>129378</v>
      </c>
      <c r="D37327" t="s">
        <v>65</v>
      </c>
      <c r="E37327" t="s">
        <v>14</v>
      </c>
      <c r="F37327" t="s">
        <v>123</v>
      </c>
      <c r="G37327" t="s">
        <v>16393</v>
      </c>
      <c r="H37327" t="s">
        <v>3215</v>
      </c>
      <c r="I37327" t="s">
        <v>81552</v>
      </c>
      <c r="J37327" s="1">
        <v>40909</v>
      </c>
    </row>
    <row r="37328" spans="1:10" x14ac:dyDescent="0.25">
      <c r="A37328" t="s">
        <v>129379</v>
      </c>
      <c r="B37328" t="s">
        <v>129380</v>
      </c>
      <c r="C37328" t="s">
        <v>129381</v>
      </c>
      <c r="D37328" t="s">
        <v>761</v>
      </c>
      <c r="E37328" t="s">
        <v>14</v>
      </c>
      <c r="F37328" t="s">
        <v>1057</v>
      </c>
      <c r="G37328">
        <v>13</v>
      </c>
      <c r="H37328" t="s">
        <v>13178</v>
      </c>
      <c r="I37328" t="s">
        <v>13178</v>
      </c>
      <c r="J37328" s="1">
        <v>40525</v>
      </c>
    </row>
    <row r="37329" spans="1:10" x14ac:dyDescent="0.25">
      <c r="A37329" t="s">
        <v>129382</v>
      </c>
      <c r="B37329" t="s">
        <v>129383</v>
      </c>
      <c r="C37329" t="s">
        <v>129384</v>
      </c>
      <c r="D37329" t="s">
        <v>63558</v>
      </c>
      <c r="E37329" t="s">
        <v>14</v>
      </c>
      <c r="F37329" t="s">
        <v>15</v>
      </c>
      <c r="G37329">
        <v>7</v>
      </c>
      <c r="H37329" t="s">
        <v>667</v>
      </c>
      <c r="I37329" t="s">
        <v>667</v>
      </c>
    </row>
    <row r="37330" spans="1:10" x14ac:dyDescent="0.25">
      <c r="A37330" t="s">
        <v>129385</v>
      </c>
      <c r="B37330" t="s">
        <v>129386</v>
      </c>
      <c r="C37330" t="s">
        <v>129387</v>
      </c>
      <c r="D37330" t="s">
        <v>736</v>
      </c>
      <c r="E37330" t="s">
        <v>14</v>
      </c>
      <c r="F37330" t="s">
        <v>21</v>
      </c>
      <c r="G37330" t="s">
        <v>84</v>
      </c>
      <c r="H37330" t="s">
        <v>1127</v>
      </c>
      <c r="I37330" t="s">
        <v>1128</v>
      </c>
    </row>
    <row r="37331" spans="1:10" x14ac:dyDescent="0.25">
      <c r="A37331" t="s">
        <v>129388</v>
      </c>
      <c r="B37331" t="s">
        <v>129389</v>
      </c>
      <c r="D37331" t="s">
        <v>51</v>
      </c>
      <c r="E37331" t="s">
        <v>14</v>
      </c>
      <c r="F37331" t="s">
        <v>52</v>
      </c>
      <c r="G37331" t="s">
        <v>53</v>
      </c>
      <c r="H37331" t="s">
        <v>6752</v>
      </c>
      <c r="I37331" t="s">
        <v>6752</v>
      </c>
      <c r="J37331" s="1">
        <v>39083</v>
      </c>
    </row>
    <row r="37332" spans="1:10" x14ac:dyDescent="0.25">
      <c r="A37332" t="s">
        <v>129390</v>
      </c>
      <c r="B37332" t="s">
        <v>129391</v>
      </c>
      <c r="C37332" t="s">
        <v>129392</v>
      </c>
      <c r="D37332" t="s">
        <v>1498</v>
      </c>
      <c r="E37332" t="s">
        <v>14</v>
      </c>
      <c r="F37332" t="s">
        <v>21</v>
      </c>
      <c r="G37332" t="s">
        <v>425</v>
      </c>
      <c r="H37332" t="s">
        <v>523</v>
      </c>
      <c r="I37332" t="s">
        <v>8299</v>
      </c>
      <c r="J37332" s="1">
        <v>40544</v>
      </c>
    </row>
    <row r="37333" spans="1:10" x14ac:dyDescent="0.25">
      <c r="A37333" t="s">
        <v>129393</v>
      </c>
      <c r="B37333" t="s">
        <v>129394</v>
      </c>
      <c r="C37333" t="s">
        <v>129395</v>
      </c>
      <c r="D37333" t="s">
        <v>32</v>
      </c>
      <c r="E37333" t="s">
        <v>14</v>
      </c>
      <c r="F37333" t="s">
        <v>21</v>
      </c>
      <c r="G37333" t="s">
        <v>59</v>
      </c>
      <c r="H37333" t="s">
        <v>60</v>
      </c>
      <c r="I37333" t="s">
        <v>1397</v>
      </c>
    </row>
    <row r="37334" spans="1:10" x14ac:dyDescent="0.25">
      <c r="A37334" t="s">
        <v>129396</v>
      </c>
      <c r="B37334" t="s">
        <v>129397</v>
      </c>
      <c r="C37334" t="s">
        <v>129398</v>
      </c>
      <c r="D37334" t="s">
        <v>65</v>
      </c>
      <c r="E37334" t="s">
        <v>108</v>
      </c>
      <c r="F37334" t="s">
        <v>21</v>
      </c>
      <c r="G37334" t="s">
        <v>137</v>
      </c>
      <c r="H37334" t="s">
        <v>138</v>
      </c>
      <c r="I37334" t="s">
        <v>138</v>
      </c>
      <c r="J37334" s="1">
        <v>40179</v>
      </c>
    </row>
    <row r="37335" spans="1:10" x14ac:dyDescent="0.25">
      <c r="A37335" t="s">
        <v>129399</v>
      </c>
      <c r="B37335" t="s">
        <v>129400</v>
      </c>
      <c r="C37335" t="s">
        <v>129401</v>
      </c>
      <c r="D37335" t="s">
        <v>70</v>
      </c>
      <c r="E37335" t="s">
        <v>14</v>
      </c>
      <c r="F37335" t="s">
        <v>15</v>
      </c>
      <c r="G37335">
        <v>7</v>
      </c>
      <c r="H37335" t="s">
        <v>14079</v>
      </c>
      <c r="I37335" t="s">
        <v>14079</v>
      </c>
      <c r="J37335" s="1">
        <v>41640</v>
      </c>
    </row>
    <row r="37336" spans="1:10" x14ac:dyDescent="0.25">
      <c r="A37336" t="s">
        <v>129402</v>
      </c>
      <c r="B37336" t="s">
        <v>129403</v>
      </c>
      <c r="C37336" t="s">
        <v>129404</v>
      </c>
      <c r="D37336" t="s">
        <v>51</v>
      </c>
      <c r="E37336" t="s">
        <v>14</v>
      </c>
      <c r="F37336" t="s">
        <v>21</v>
      </c>
      <c r="G37336" t="s">
        <v>153</v>
      </c>
      <c r="H37336" t="s">
        <v>239</v>
      </c>
      <c r="I37336" t="s">
        <v>2272</v>
      </c>
    </row>
    <row r="37337" spans="1:10" x14ac:dyDescent="0.25">
      <c r="A37337" t="s">
        <v>129405</v>
      </c>
      <c r="B37337" t="s">
        <v>129406</v>
      </c>
      <c r="C37337" t="s">
        <v>129407</v>
      </c>
      <c r="D37337" t="s">
        <v>2474</v>
      </c>
      <c r="E37337" t="s">
        <v>108</v>
      </c>
      <c r="F37337" t="s">
        <v>21</v>
      </c>
      <c r="G37337" t="s">
        <v>803</v>
      </c>
      <c r="H37337" t="s">
        <v>804</v>
      </c>
      <c r="I37337" t="s">
        <v>804</v>
      </c>
      <c r="J37337" s="1">
        <v>38504</v>
      </c>
    </row>
    <row r="37338" spans="1:10" x14ac:dyDescent="0.25">
      <c r="A37338" t="s">
        <v>129408</v>
      </c>
      <c r="B37338" t="s">
        <v>129409</v>
      </c>
      <c r="C37338" t="s">
        <v>129410</v>
      </c>
      <c r="D37338" t="s">
        <v>32</v>
      </c>
      <c r="E37338" t="s">
        <v>108</v>
      </c>
      <c r="F37338" t="s">
        <v>21</v>
      </c>
      <c r="G37338" t="s">
        <v>1006</v>
      </c>
      <c r="H37338" t="s">
        <v>1030</v>
      </c>
      <c r="I37338" t="s">
        <v>1030</v>
      </c>
      <c r="J37338" s="1">
        <v>38869</v>
      </c>
    </row>
    <row r="37339" spans="1:10" x14ac:dyDescent="0.25">
      <c r="A37339" t="s">
        <v>129411</v>
      </c>
      <c r="B37339" t="s">
        <v>129412</v>
      </c>
      <c r="C37339" t="s">
        <v>129413</v>
      </c>
      <c r="D37339" t="s">
        <v>1372</v>
      </c>
      <c r="E37339" t="s">
        <v>108</v>
      </c>
      <c r="F37339" t="s">
        <v>21</v>
      </c>
      <c r="G37339" t="s">
        <v>59</v>
      </c>
      <c r="H37339" t="s">
        <v>60</v>
      </c>
      <c r="I37339" t="s">
        <v>266</v>
      </c>
      <c r="J37339" s="1">
        <v>37987</v>
      </c>
    </row>
    <row r="37340" spans="1:10" x14ac:dyDescent="0.25">
      <c r="A37340" t="s">
        <v>129414</v>
      </c>
      <c r="B37340" t="s">
        <v>129415</v>
      </c>
      <c r="C37340" t="s">
        <v>129416</v>
      </c>
      <c r="D37340" t="s">
        <v>129417</v>
      </c>
      <c r="E37340" t="s">
        <v>14</v>
      </c>
      <c r="F37340" t="s">
        <v>547</v>
      </c>
      <c r="G37340">
        <v>29</v>
      </c>
      <c r="H37340" t="s">
        <v>744</v>
      </c>
      <c r="I37340" t="s">
        <v>744</v>
      </c>
      <c r="J37340" s="1">
        <v>40035</v>
      </c>
    </row>
    <row r="37341" spans="1:10" x14ac:dyDescent="0.25">
      <c r="A37341" t="s">
        <v>129418</v>
      </c>
      <c r="B37341" t="s">
        <v>129419</v>
      </c>
      <c r="C37341" t="s">
        <v>129420</v>
      </c>
      <c r="D37341" t="s">
        <v>129421</v>
      </c>
      <c r="E37341" t="s">
        <v>14</v>
      </c>
      <c r="F37341" t="s">
        <v>694</v>
      </c>
      <c r="G37341">
        <v>3</v>
      </c>
      <c r="H37341" t="s">
        <v>4675</v>
      </c>
      <c r="I37341" t="s">
        <v>37162</v>
      </c>
      <c r="J37341" s="1">
        <v>38353</v>
      </c>
    </row>
    <row r="37342" spans="1:10" x14ac:dyDescent="0.25">
      <c r="A37342" t="s">
        <v>129422</v>
      </c>
      <c r="B37342" t="s">
        <v>129423</v>
      </c>
      <c r="C37342" t="s">
        <v>129424</v>
      </c>
      <c r="D37342" t="s">
        <v>1379</v>
      </c>
      <c r="E37342" t="s">
        <v>14</v>
      </c>
      <c r="J37342" s="1">
        <v>35796</v>
      </c>
    </row>
    <row r="37343" spans="1:10" x14ac:dyDescent="0.25">
      <c r="A37343" t="s">
        <v>129425</v>
      </c>
      <c r="B37343" t="s">
        <v>129426</v>
      </c>
      <c r="D37343" t="s">
        <v>23582</v>
      </c>
      <c r="E37343" t="s">
        <v>14</v>
      </c>
      <c r="F37343" t="s">
        <v>21</v>
      </c>
      <c r="G37343" t="s">
        <v>59</v>
      </c>
      <c r="H37343" t="s">
        <v>90</v>
      </c>
      <c r="I37343" t="s">
        <v>30664</v>
      </c>
      <c r="J37343" s="1">
        <v>39645</v>
      </c>
    </row>
    <row r="37344" spans="1:10" x14ac:dyDescent="0.25">
      <c r="A37344" t="s">
        <v>129427</v>
      </c>
      <c r="B37344" t="s">
        <v>129428</v>
      </c>
      <c r="C37344" t="s">
        <v>129429</v>
      </c>
      <c r="D37344" t="s">
        <v>129430</v>
      </c>
      <c r="E37344" t="s">
        <v>14</v>
      </c>
      <c r="F37344" t="s">
        <v>453</v>
      </c>
      <c r="G37344">
        <v>48</v>
      </c>
      <c r="H37344" t="s">
        <v>454</v>
      </c>
      <c r="I37344" t="s">
        <v>454</v>
      </c>
      <c r="J37344" s="1">
        <v>40544</v>
      </c>
    </row>
    <row r="37345" spans="1:10" x14ac:dyDescent="0.25">
      <c r="A37345" t="s">
        <v>129431</v>
      </c>
      <c r="B37345" t="s">
        <v>129432</v>
      </c>
      <c r="C37345" t="s">
        <v>129433</v>
      </c>
      <c r="D37345" t="s">
        <v>3105</v>
      </c>
      <c r="E37345" t="s">
        <v>14</v>
      </c>
      <c r="F37345" t="s">
        <v>15</v>
      </c>
      <c r="G37345">
        <v>16</v>
      </c>
      <c r="H37345" t="s">
        <v>16</v>
      </c>
      <c r="I37345" t="s">
        <v>16</v>
      </c>
      <c r="J37345" s="1">
        <v>40603</v>
      </c>
    </row>
    <row r="37346" spans="1:10" x14ac:dyDescent="0.25">
      <c r="A37346" t="s">
        <v>129434</v>
      </c>
      <c r="B37346" t="s">
        <v>129435</v>
      </c>
      <c r="C37346" t="s">
        <v>129436</v>
      </c>
      <c r="D37346" t="s">
        <v>32</v>
      </c>
      <c r="E37346" t="s">
        <v>14</v>
      </c>
      <c r="F37346" t="s">
        <v>123</v>
      </c>
      <c r="G37346" t="s">
        <v>27568</v>
      </c>
      <c r="H37346" t="s">
        <v>27569</v>
      </c>
      <c r="I37346" t="s">
        <v>27569</v>
      </c>
    </row>
    <row r="37347" spans="1:10" x14ac:dyDescent="0.25">
      <c r="A37347" t="s">
        <v>129437</v>
      </c>
      <c r="B37347" t="s">
        <v>129438</v>
      </c>
      <c r="C37347" t="s">
        <v>129439</v>
      </c>
      <c r="D37347" t="s">
        <v>129440</v>
      </c>
      <c r="E37347" t="s">
        <v>14</v>
      </c>
      <c r="F37347" t="s">
        <v>14333</v>
      </c>
      <c r="G37347">
        <v>5</v>
      </c>
      <c r="H37347" t="s">
        <v>60453</v>
      </c>
      <c r="I37347" t="s">
        <v>60453</v>
      </c>
      <c r="J37347" s="1">
        <v>41699</v>
      </c>
    </row>
    <row r="37348" spans="1:10" x14ac:dyDescent="0.25">
      <c r="A37348" t="s">
        <v>129441</v>
      </c>
      <c r="B37348" t="s">
        <v>129442</v>
      </c>
      <c r="C37348" t="s">
        <v>129443</v>
      </c>
      <c r="D37348" t="s">
        <v>129444</v>
      </c>
      <c r="E37348" t="s">
        <v>14</v>
      </c>
    </row>
    <row r="37349" spans="1:10" x14ac:dyDescent="0.25">
      <c r="A37349" t="s">
        <v>129445</v>
      </c>
      <c r="B37349" t="s">
        <v>129446</v>
      </c>
      <c r="C37349" t="s">
        <v>129447</v>
      </c>
      <c r="D37349" t="s">
        <v>129448</v>
      </c>
      <c r="E37349" t="s">
        <v>14</v>
      </c>
      <c r="F37349" t="s">
        <v>12308</v>
      </c>
      <c r="G37349">
        <v>1</v>
      </c>
      <c r="H37349" t="s">
        <v>12309</v>
      </c>
      <c r="I37349" t="s">
        <v>12309</v>
      </c>
      <c r="J37349" s="1">
        <v>41409</v>
      </c>
    </row>
    <row r="37350" spans="1:10" x14ac:dyDescent="0.25">
      <c r="A37350" t="s">
        <v>129449</v>
      </c>
      <c r="B37350" t="s">
        <v>129450</v>
      </c>
      <c r="D37350" t="s">
        <v>129451</v>
      </c>
      <c r="E37350" t="s">
        <v>108</v>
      </c>
      <c r="F37350" t="s">
        <v>123</v>
      </c>
      <c r="G37350" t="s">
        <v>2000</v>
      </c>
      <c r="H37350" t="s">
        <v>2001</v>
      </c>
      <c r="I37350" t="s">
        <v>2001</v>
      </c>
    </row>
    <row r="37351" spans="1:10" x14ac:dyDescent="0.25">
      <c r="A37351" t="s">
        <v>129452</v>
      </c>
      <c r="B37351" t="s">
        <v>129453</v>
      </c>
      <c r="C37351" t="s">
        <v>129454</v>
      </c>
      <c r="E37351" t="s">
        <v>14</v>
      </c>
      <c r="F37351" t="s">
        <v>336</v>
      </c>
      <c r="G37351">
        <v>11</v>
      </c>
      <c r="H37351" t="s">
        <v>492</v>
      </c>
      <c r="I37351" t="s">
        <v>492</v>
      </c>
      <c r="J37351" s="1">
        <v>42044</v>
      </c>
    </row>
    <row r="37352" spans="1:10" x14ac:dyDescent="0.25">
      <c r="A37352" t="s">
        <v>129455</v>
      </c>
      <c r="B37352" t="s">
        <v>129456</v>
      </c>
      <c r="C37352" t="s">
        <v>129457</v>
      </c>
      <c r="D37352" t="s">
        <v>129458</v>
      </c>
      <c r="E37352" t="s">
        <v>14</v>
      </c>
      <c r="F37352" t="s">
        <v>21</v>
      </c>
      <c r="G37352" t="s">
        <v>59</v>
      </c>
      <c r="H37352" t="s">
        <v>60</v>
      </c>
      <c r="I37352" t="s">
        <v>601</v>
      </c>
      <c r="J37352" s="1">
        <v>41153</v>
      </c>
    </row>
    <row r="37353" spans="1:10" x14ac:dyDescent="0.25">
      <c r="A37353" t="s">
        <v>129459</v>
      </c>
      <c r="B37353" t="s">
        <v>129460</v>
      </c>
      <c r="C37353" t="s">
        <v>129461</v>
      </c>
      <c r="D37353" t="s">
        <v>129462</v>
      </c>
      <c r="E37353" t="s">
        <v>14</v>
      </c>
      <c r="F37353" t="s">
        <v>21</v>
      </c>
      <c r="G37353" t="s">
        <v>59</v>
      </c>
      <c r="H37353" t="s">
        <v>502</v>
      </c>
      <c r="I37353" t="s">
        <v>11034</v>
      </c>
    </row>
    <row r="37354" spans="1:10" x14ac:dyDescent="0.25">
      <c r="A37354" t="s">
        <v>129463</v>
      </c>
      <c r="B37354" t="s">
        <v>129464</v>
      </c>
      <c r="C37354" t="s">
        <v>129465</v>
      </c>
      <c r="D37354" t="s">
        <v>243</v>
      </c>
      <c r="E37354" t="s">
        <v>14</v>
      </c>
      <c r="F37354" t="s">
        <v>33</v>
      </c>
      <c r="G37354">
        <v>22</v>
      </c>
      <c r="H37354" t="s">
        <v>34</v>
      </c>
      <c r="I37354" t="s">
        <v>34</v>
      </c>
      <c r="J37354" s="1">
        <v>37987</v>
      </c>
    </row>
    <row r="37355" spans="1:10" x14ac:dyDescent="0.25">
      <c r="A37355" t="s">
        <v>129466</v>
      </c>
      <c r="B37355" t="s">
        <v>129467</v>
      </c>
      <c r="C37355" t="s">
        <v>129468</v>
      </c>
      <c r="D37355" t="s">
        <v>259</v>
      </c>
      <c r="E37355" t="s">
        <v>14</v>
      </c>
      <c r="F37355" t="s">
        <v>123</v>
      </c>
      <c r="G37355" t="s">
        <v>124</v>
      </c>
      <c r="H37355" t="s">
        <v>125</v>
      </c>
      <c r="I37355" t="s">
        <v>125</v>
      </c>
      <c r="J37355" s="1">
        <v>36161</v>
      </c>
    </row>
    <row r="37356" spans="1:10" x14ac:dyDescent="0.25">
      <c r="A37356" t="s">
        <v>129469</v>
      </c>
      <c r="B37356" t="s">
        <v>129470</v>
      </c>
      <c r="C37356" t="s">
        <v>129471</v>
      </c>
      <c r="D37356" t="s">
        <v>628</v>
      </c>
      <c r="E37356" t="s">
        <v>108</v>
      </c>
      <c r="F37356" t="s">
        <v>21</v>
      </c>
      <c r="G37356" t="s">
        <v>1347</v>
      </c>
      <c r="H37356" t="s">
        <v>3464</v>
      </c>
      <c r="I37356" t="s">
        <v>3464</v>
      </c>
      <c r="J37356" s="1">
        <v>36402</v>
      </c>
    </row>
    <row r="37357" spans="1:10" x14ac:dyDescent="0.25">
      <c r="A37357" t="s">
        <v>129472</v>
      </c>
      <c r="B37357" t="s">
        <v>129473</v>
      </c>
      <c r="C37357" t="s">
        <v>129474</v>
      </c>
      <c r="D37357" t="s">
        <v>3391</v>
      </c>
      <c r="E37357" t="s">
        <v>14</v>
      </c>
    </row>
    <row r="37358" spans="1:10" x14ac:dyDescent="0.25">
      <c r="A37358" t="s">
        <v>129475</v>
      </c>
      <c r="B37358" t="s">
        <v>129476</v>
      </c>
      <c r="C37358" t="s">
        <v>129477</v>
      </c>
      <c r="D37358" t="s">
        <v>65</v>
      </c>
      <c r="E37358" t="s">
        <v>14</v>
      </c>
      <c r="F37358" t="s">
        <v>33</v>
      </c>
      <c r="G37358">
        <v>22</v>
      </c>
      <c r="H37358" t="s">
        <v>34</v>
      </c>
      <c r="I37358" t="s">
        <v>34</v>
      </c>
      <c r="J37358" s="1">
        <v>34335</v>
      </c>
    </row>
    <row r="37359" spans="1:10" x14ac:dyDescent="0.25">
      <c r="A37359" t="s">
        <v>129478</v>
      </c>
      <c r="B37359" t="s">
        <v>129479</v>
      </c>
      <c r="C37359" t="s">
        <v>129480</v>
      </c>
      <c r="D37359" t="s">
        <v>38</v>
      </c>
      <c r="E37359" t="s">
        <v>14</v>
      </c>
      <c r="F37359" t="s">
        <v>336</v>
      </c>
      <c r="G37359">
        <v>19</v>
      </c>
      <c r="H37359" t="s">
        <v>129481</v>
      </c>
      <c r="I37359" t="s">
        <v>129481</v>
      </c>
      <c r="J37359" s="1">
        <v>41606</v>
      </c>
    </row>
    <row r="37360" spans="1:10" x14ac:dyDescent="0.25">
      <c r="A37360" t="s">
        <v>129482</v>
      </c>
      <c r="B37360" t="s">
        <v>129483</v>
      </c>
      <c r="C37360" t="s">
        <v>129484</v>
      </c>
      <c r="D37360" t="s">
        <v>761</v>
      </c>
      <c r="E37360" t="s">
        <v>14</v>
      </c>
      <c r="F37360" t="s">
        <v>21</v>
      </c>
      <c r="G37360" t="s">
        <v>281</v>
      </c>
      <c r="H37360" t="s">
        <v>1025</v>
      </c>
      <c r="I37360" t="s">
        <v>1025</v>
      </c>
      <c r="J37360" s="1">
        <v>37622</v>
      </c>
    </row>
    <row r="37361" spans="1:10" x14ac:dyDescent="0.25">
      <c r="A37361" t="s">
        <v>129485</v>
      </c>
      <c r="B37361" t="s">
        <v>129486</v>
      </c>
      <c r="C37361" t="s">
        <v>129487</v>
      </c>
      <c r="D37361" t="s">
        <v>1372</v>
      </c>
      <c r="E37361" t="s">
        <v>202</v>
      </c>
      <c r="F37361" t="s">
        <v>21</v>
      </c>
      <c r="G37361" t="s">
        <v>59</v>
      </c>
      <c r="H37361" t="s">
        <v>1216</v>
      </c>
      <c r="I37361" t="s">
        <v>1216</v>
      </c>
    </row>
    <row r="37362" spans="1:10" x14ac:dyDescent="0.25">
      <c r="A37362" t="s">
        <v>129488</v>
      </c>
      <c r="B37362" t="s">
        <v>129489</v>
      </c>
      <c r="C37362" t="s">
        <v>129490</v>
      </c>
      <c r="D37362" t="s">
        <v>129491</v>
      </c>
      <c r="E37362" t="s">
        <v>14</v>
      </c>
      <c r="F37362" t="s">
        <v>16667</v>
      </c>
      <c r="G37362">
        <v>3</v>
      </c>
      <c r="H37362" t="s">
        <v>37658</v>
      </c>
      <c r="I37362" t="s">
        <v>129492</v>
      </c>
      <c r="J37362" s="1">
        <v>41070</v>
      </c>
    </row>
    <row r="37363" spans="1:10" x14ac:dyDescent="0.25">
      <c r="A37363" t="s">
        <v>129493</v>
      </c>
      <c r="B37363" t="s">
        <v>129494</v>
      </c>
      <c r="C37363" t="s">
        <v>129495</v>
      </c>
      <c r="D37363" t="s">
        <v>1396</v>
      </c>
      <c r="E37363" t="s">
        <v>108</v>
      </c>
      <c r="F37363" t="s">
        <v>21</v>
      </c>
      <c r="G37363" t="s">
        <v>59</v>
      </c>
      <c r="H37363" t="s">
        <v>60</v>
      </c>
      <c r="I37363" t="s">
        <v>1098</v>
      </c>
      <c r="J37363" s="1">
        <v>38353</v>
      </c>
    </row>
    <row r="37364" spans="1:10" x14ac:dyDescent="0.25">
      <c r="A37364" t="s">
        <v>129496</v>
      </c>
      <c r="B37364" t="s">
        <v>129497</v>
      </c>
      <c r="C37364" t="s">
        <v>129498</v>
      </c>
      <c r="D37364" t="s">
        <v>129499</v>
      </c>
      <c r="E37364" t="s">
        <v>14</v>
      </c>
      <c r="F37364" t="s">
        <v>46</v>
      </c>
      <c r="H37364" t="s">
        <v>47</v>
      </c>
      <c r="I37364" t="s">
        <v>47</v>
      </c>
      <c r="J37364" s="1">
        <v>40090</v>
      </c>
    </row>
    <row r="37365" spans="1:10" x14ac:dyDescent="0.25">
      <c r="A37365" t="s">
        <v>129500</v>
      </c>
      <c r="B37365" t="s">
        <v>129501</v>
      </c>
      <c r="C37365" t="s">
        <v>129502</v>
      </c>
      <c r="D37365" t="s">
        <v>58</v>
      </c>
      <c r="E37365" t="s">
        <v>14</v>
      </c>
      <c r="F37365" t="s">
        <v>21</v>
      </c>
      <c r="G37365" t="s">
        <v>39</v>
      </c>
      <c r="H37365" t="s">
        <v>277</v>
      </c>
      <c r="I37365" t="s">
        <v>10025</v>
      </c>
      <c r="J37365" s="1">
        <v>37987</v>
      </c>
    </row>
    <row r="37366" spans="1:10" x14ac:dyDescent="0.25">
      <c r="A37366" t="s">
        <v>129503</v>
      </c>
      <c r="B37366" t="s">
        <v>129504</v>
      </c>
      <c r="C37366" t="s">
        <v>129505</v>
      </c>
      <c r="D37366" t="s">
        <v>3927</v>
      </c>
      <c r="E37366" t="s">
        <v>14</v>
      </c>
      <c r="F37366" t="s">
        <v>15</v>
      </c>
      <c r="G37366">
        <v>19</v>
      </c>
      <c r="H37366" t="s">
        <v>469</v>
      </c>
      <c r="I37366" t="s">
        <v>469</v>
      </c>
      <c r="J37366" s="1">
        <v>40909</v>
      </c>
    </row>
    <row r="37367" spans="1:10" x14ac:dyDescent="0.25">
      <c r="A37367" t="s">
        <v>129506</v>
      </c>
      <c r="B37367" t="s">
        <v>129507</v>
      </c>
      <c r="C37367" t="s">
        <v>129508</v>
      </c>
      <c r="D37367" t="s">
        <v>129509</v>
      </c>
      <c r="E37367" t="s">
        <v>14</v>
      </c>
      <c r="F37367" t="s">
        <v>123</v>
      </c>
      <c r="G37367" t="s">
        <v>124</v>
      </c>
      <c r="H37367" t="s">
        <v>125</v>
      </c>
      <c r="I37367" t="s">
        <v>125</v>
      </c>
      <c r="J37367" s="1">
        <v>39127</v>
      </c>
    </row>
    <row r="37368" spans="1:10" x14ac:dyDescent="0.25">
      <c r="A37368" t="s">
        <v>129510</v>
      </c>
      <c r="B37368" t="s">
        <v>129511</v>
      </c>
      <c r="C37368" t="s">
        <v>129512</v>
      </c>
      <c r="D37368" t="s">
        <v>129513</v>
      </c>
      <c r="E37368" t="s">
        <v>14</v>
      </c>
      <c r="F37368" t="s">
        <v>123</v>
      </c>
      <c r="G37368" t="s">
        <v>2584</v>
      </c>
      <c r="H37368" t="s">
        <v>2585</v>
      </c>
      <c r="I37368" t="s">
        <v>2585</v>
      </c>
      <c r="J37368" s="1">
        <v>39814</v>
      </c>
    </row>
    <row r="37369" spans="1:10" x14ac:dyDescent="0.25">
      <c r="A37369" t="s">
        <v>129514</v>
      </c>
      <c r="B37369" t="s">
        <v>129515</v>
      </c>
      <c r="C37369" t="s">
        <v>129516</v>
      </c>
      <c r="D37369" t="s">
        <v>129517</v>
      </c>
      <c r="E37369" t="s">
        <v>14</v>
      </c>
      <c r="F37369" t="s">
        <v>1057</v>
      </c>
      <c r="G37369">
        <v>16</v>
      </c>
      <c r="H37369" t="s">
        <v>1699</v>
      </c>
      <c r="I37369" t="s">
        <v>1699</v>
      </c>
    </row>
    <row r="37370" spans="1:10" x14ac:dyDescent="0.25">
      <c r="A37370" t="s">
        <v>129518</v>
      </c>
      <c r="B37370" t="s">
        <v>129519</v>
      </c>
      <c r="C37370" t="s">
        <v>129520</v>
      </c>
      <c r="D37370" t="s">
        <v>51</v>
      </c>
      <c r="E37370" t="s">
        <v>14</v>
      </c>
      <c r="F37370" t="s">
        <v>21</v>
      </c>
      <c r="G37370" t="s">
        <v>1075</v>
      </c>
      <c r="H37370" t="s">
        <v>3047</v>
      </c>
      <c r="I37370" t="s">
        <v>3047</v>
      </c>
      <c r="J37370" s="1">
        <v>38353</v>
      </c>
    </row>
    <row r="37371" spans="1:10" x14ac:dyDescent="0.25">
      <c r="A37371" t="s">
        <v>129521</v>
      </c>
      <c r="B37371" t="s">
        <v>129522</v>
      </c>
      <c r="C37371" t="s">
        <v>129523</v>
      </c>
      <c r="D37371" t="s">
        <v>129524</v>
      </c>
      <c r="E37371" t="s">
        <v>14</v>
      </c>
      <c r="F37371" t="s">
        <v>21</v>
      </c>
      <c r="G37371" t="s">
        <v>153</v>
      </c>
      <c r="H37371" t="s">
        <v>239</v>
      </c>
      <c r="I37371" t="s">
        <v>239</v>
      </c>
      <c r="J37371" s="1">
        <v>40220</v>
      </c>
    </row>
    <row r="37372" spans="1:10" x14ac:dyDescent="0.25">
      <c r="A37372" t="s">
        <v>129525</v>
      </c>
      <c r="B37372" t="s">
        <v>129526</v>
      </c>
      <c r="C37372" t="s">
        <v>129527</v>
      </c>
      <c r="D37372" t="s">
        <v>176</v>
      </c>
      <c r="E37372" t="s">
        <v>14</v>
      </c>
      <c r="F37372" t="s">
        <v>21</v>
      </c>
      <c r="G37372" t="s">
        <v>137</v>
      </c>
      <c r="H37372" t="s">
        <v>138</v>
      </c>
      <c r="I37372" t="s">
        <v>40733</v>
      </c>
      <c r="J37372" s="1">
        <v>32143</v>
      </c>
    </row>
    <row r="37373" spans="1:10" x14ac:dyDescent="0.25">
      <c r="A37373" t="s">
        <v>129528</v>
      </c>
      <c r="B37373" t="s">
        <v>129529</v>
      </c>
      <c r="C37373" t="s">
        <v>129530</v>
      </c>
      <c r="D37373" t="s">
        <v>129531</v>
      </c>
      <c r="E37373" t="s">
        <v>14</v>
      </c>
      <c r="F37373" t="s">
        <v>123</v>
      </c>
      <c r="G37373" t="s">
        <v>124</v>
      </c>
      <c r="H37373" t="s">
        <v>125</v>
      </c>
      <c r="I37373" t="s">
        <v>125</v>
      </c>
      <c r="J37373" s="1">
        <v>41944</v>
      </c>
    </row>
    <row r="37374" spans="1:10" x14ac:dyDescent="0.25">
      <c r="A37374" t="s">
        <v>129532</v>
      </c>
      <c r="B37374" t="s">
        <v>129533</v>
      </c>
      <c r="C37374" t="s">
        <v>129534</v>
      </c>
      <c r="D37374" t="s">
        <v>129535</v>
      </c>
      <c r="E37374" t="s">
        <v>202</v>
      </c>
      <c r="F37374" t="s">
        <v>46</v>
      </c>
      <c r="H37374" t="s">
        <v>47</v>
      </c>
      <c r="I37374" t="s">
        <v>47</v>
      </c>
      <c r="J37374" s="1">
        <v>39722</v>
      </c>
    </row>
    <row r="37375" spans="1:10" x14ac:dyDescent="0.25">
      <c r="A37375" t="s">
        <v>129536</v>
      </c>
      <c r="B37375" t="s">
        <v>129537</v>
      </c>
      <c r="C37375" t="s">
        <v>129538</v>
      </c>
      <c r="D37375" t="s">
        <v>129539</v>
      </c>
      <c r="E37375" t="s">
        <v>202</v>
      </c>
      <c r="F37375" t="s">
        <v>15</v>
      </c>
      <c r="G37375">
        <v>16</v>
      </c>
      <c r="H37375" t="s">
        <v>16</v>
      </c>
      <c r="I37375" t="s">
        <v>16</v>
      </c>
      <c r="J37375" s="1">
        <v>41953</v>
      </c>
    </row>
    <row r="37376" spans="1:10" x14ac:dyDescent="0.25">
      <c r="A37376" t="s">
        <v>129540</v>
      </c>
      <c r="B37376" t="s">
        <v>129541</v>
      </c>
      <c r="C37376" t="s">
        <v>129542</v>
      </c>
      <c r="E37376" t="s">
        <v>14</v>
      </c>
      <c r="F37376" t="s">
        <v>21</v>
      </c>
      <c r="G37376" t="s">
        <v>59</v>
      </c>
      <c r="H37376" t="s">
        <v>60</v>
      </c>
      <c r="I37376" t="s">
        <v>1397</v>
      </c>
    </row>
    <row r="37377" spans="1:10" x14ac:dyDescent="0.25">
      <c r="A37377" t="s">
        <v>129543</v>
      </c>
      <c r="B37377" t="s">
        <v>129544</v>
      </c>
      <c r="C37377" t="s">
        <v>129545</v>
      </c>
      <c r="D37377" t="s">
        <v>45</v>
      </c>
      <c r="E37377" t="s">
        <v>14</v>
      </c>
      <c r="F37377" t="s">
        <v>401</v>
      </c>
      <c r="G37377">
        <v>40</v>
      </c>
      <c r="H37377" t="s">
        <v>975</v>
      </c>
      <c r="I37377" t="s">
        <v>975</v>
      </c>
      <c r="J37377" s="1">
        <v>40544</v>
      </c>
    </row>
    <row r="37378" spans="1:10" x14ac:dyDescent="0.25">
      <c r="A37378" t="s">
        <v>129546</v>
      </c>
      <c r="B37378" t="s">
        <v>129547</v>
      </c>
      <c r="C37378" t="s">
        <v>129548</v>
      </c>
      <c r="D37378" t="s">
        <v>129549</v>
      </c>
      <c r="E37378" t="s">
        <v>14</v>
      </c>
      <c r="F37378" t="s">
        <v>15</v>
      </c>
      <c r="G37378">
        <v>19</v>
      </c>
      <c r="H37378" t="s">
        <v>469</v>
      </c>
      <c r="I37378" t="s">
        <v>469</v>
      </c>
      <c r="J37378" s="1">
        <v>41061</v>
      </c>
    </row>
    <row r="37379" spans="1:10" x14ac:dyDescent="0.25">
      <c r="A37379" t="s">
        <v>129550</v>
      </c>
      <c r="B37379" t="s">
        <v>129551</v>
      </c>
      <c r="C37379" t="s">
        <v>129552</v>
      </c>
      <c r="D37379" t="s">
        <v>129553</v>
      </c>
      <c r="E37379" t="s">
        <v>14</v>
      </c>
      <c r="F37379" t="s">
        <v>401</v>
      </c>
      <c r="G37379">
        <v>40</v>
      </c>
      <c r="H37379" t="s">
        <v>975</v>
      </c>
      <c r="I37379" t="s">
        <v>975</v>
      </c>
      <c r="J37379" s="1">
        <v>40730</v>
      </c>
    </row>
    <row r="37380" spans="1:10" x14ac:dyDescent="0.25">
      <c r="A37380" t="s">
        <v>129554</v>
      </c>
      <c r="B37380" t="s">
        <v>129555</v>
      </c>
      <c r="C37380" t="s">
        <v>129556</v>
      </c>
      <c r="D37380" t="s">
        <v>129557</v>
      </c>
      <c r="E37380" t="s">
        <v>14</v>
      </c>
      <c r="F37380" t="s">
        <v>21</v>
      </c>
      <c r="G37380" t="s">
        <v>59</v>
      </c>
      <c r="H37380" t="s">
        <v>90</v>
      </c>
      <c r="I37380" t="s">
        <v>90</v>
      </c>
      <c r="J37380" s="1">
        <v>41914</v>
      </c>
    </row>
    <row r="37381" spans="1:10" x14ac:dyDescent="0.25">
      <c r="A37381" t="s">
        <v>129558</v>
      </c>
      <c r="B37381" t="s">
        <v>129559</v>
      </c>
      <c r="C37381" t="s">
        <v>129560</v>
      </c>
      <c r="D37381" t="s">
        <v>259</v>
      </c>
      <c r="E37381" t="s">
        <v>14</v>
      </c>
      <c r="F37381" t="s">
        <v>21</v>
      </c>
      <c r="G37381" t="s">
        <v>59</v>
      </c>
      <c r="H37381" t="s">
        <v>60</v>
      </c>
      <c r="I37381" t="s">
        <v>66</v>
      </c>
      <c r="J37381" s="1">
        <v>38718</v>
      </c>
    </row>
    <row r="37382" spans="1:10" x14ac:dyDescent="0.25">
      <c r="A37382" t="s">
        <v>129561</v>
      </c>
      <c r="B37382" t="s">
        <v>129562</v>
      </c>
      <c r="C37382" t="s">
        <v>129563</v>
      </c>
      <c r="D37382" t="s">
        <v>270</v>
      </c>
      <c r="E37382" t="s">
        <v>14</v>
      </c>
      <c r="F37382" t="s">
        <v>123</v>
      </c>
      <c r="J37382" s="1">
        <v>39429</v>
      </c>
    </row>
    <row r="37383" spans="1:10" x14ac:dyDescent="0.25">
      <c r="A37383" t="s">
        <v>129564</v>
      </c>
      <c r="B37383" t="s">
        <v>129565</v>
      </c>
      <c r="C37383" t="s">
        <v>129566</v>
      </c>
      <c r="D37383" t="s">
        <v>736</v>
      </c>
      <c r="E37383" t="s">
        <v>202</v>
      </c>
      <c r="F37383" t="s">
        <v>8167</v>
      </c>
      <c r="G37383">
        <v>5</v>
      </c>
      <c r="H37383" t="s">
        <v>8168</v>
      </c>
      <c r="I37383" t="s">
        <v>129567</v>
      </c>
      <c r="J37383" s="1">
        <v>35796</v>
      </c>
    </row>
    <row r="37384" spans="1:10" x14ac:dyDescent="0.25">
      <c r="A37384" t="s">
        <v>129568</v>
      </c>
      <c r="B37384" t="s">
        <v>129569</v>
      </c>
      <c r="C37384" t="s">
        <v>129570</v>
      </c>
      <c r="E37384" t="s">
        <v>202</v>
      </c>
    </row>
    <row r="37385" spans="1:10" x14ac:dyDescent="0.25">
      <c r="A37385" t="s">
        <v>129571</v>
      </c>
      <c r="B37385" t="s">
        <v>129572</v>
      </c>
      <c r="D37385" t="s">
        <v>21724</v>
      </c>
      <c r="E37385" t="s">
        <v>14</v>
      </c>
      <c r="F37385" t="s">
        <v>21</v>
      </c>
      <c r="G37385" t="s">
        <v>59</v>
      </c>
      <c r="H37385" t="s">
        <v>2534</v>
      </c>
      <c r="I37385" t="s">
        <v>16169</v>
      </c>
      <c r="J37385" s="1">
        <v>41579</v>
      </c>
    </row>
    <row r="37386" spans="1:10" x14ac:dyDescent="0.25">
      <c r="A37386" t="s">
        <v>129573</v>
      </c>
      <c r="B37386" t="s">
        <v>129574</v>
      </c>
      <c r="C37386" t="s">
        <v>129575</v>
      </c>
      <c r="D37386" t="s">
        <v>374</v>
      </c>
      <c r="E37386" t="s">
        <v>14</v>
      </c>
      <c r="F37386" t="s">
        <v>21</v>
      </c>
      <c r="G37386" t="s">
        <v>3157</v>
      </c>
      <c r="H37386" t="s">
        <v>3158</v>
      </c>
      <c r="I37386" t="s">
        <v>3159</v>
      </c>
      <c r="J37386" s="1">
        <v>28491</v>
      </c>
    </row>
    <row r="37387" spans="1:10" x14ac:dyDescent="0.25">
      <c r="A37387" t="s">
        <v>129576</v>
      </c>
      <c r="B37387" t="s">
        <v>129577</v>
      </c>
      <c r="C37387" t="s">
        <v>129578</v>
      </c>
      <c r="D37387" t="s">
        <v>51</v>
      </c>
      <c r="E37387" t="s">
        <v>14</v>
      </c>
      <c r="F37387" t="s">
        <v>1057</v>
      </c>
      <c r="G37387">
        <v>7</v>
      </c>
      <c r="H37387" t="s">
        <v>10871</v>
      </c>
      <c r="I37387" t="s">
        <v>11652</v>
      </c>
      <c r="J37387" s="1">
        <v>38353</v>
      </c>
    </row>
    <row r="37388" spans="1:10" x14ac:dyDescent="0.25">
      <c r="A37388" t="s">
        <v>129579</v>
      </c>
      <c r="B37388" t="s">
        <v>129580</v>
      </c>
      <c r="C37388" t="s">
        <v>129581</v>
      </c>
      <c r="D37388" t="s">
        <v>32</v>
      </c>
      <c r="E37388" t="s">
        <v>108</v>
      </c>
      <c r="F37388" t="s">
        <v>21</v>
      </c>
      <c r="G37388" t="s">
        <v>639</v>
      </c>
      <c r="H37388" t="s">
        <v>640</v>
      </c>
      <c r="I37388" t="s">
        <v>640</v>
      </c>
      <c r="J37388" s="1">
        <v>36526</v>
      </c>
    </row>
    <row r="37389" spans="1:10" x14ac:dyDescent="0.25">
      <c r="A37389" t="s">
        <v>129582</v>
      </c>
      <c r="B37389" t="s">
        <v>129583</v>
      </c>
      <c r="C37389" t="s">
        <v>129584</v>
      </c>
      <c r="D37389" t="s">
        <v>5133</v>
      </c>
      <c r="E37389" t="s">
        <v>14</v>
      </c>
      <c r="F37389" t="s">
        <v>46</v>
      </c>
      <c r="H37389" t="s">
        <v>47</v>
      </c>
      <c r="I37389" t="s">
        <v>47</v>
      </c>
      <c r="J37389" s="1">
        <v>40909</v>
      </c>
    </row>
    <row r="37390" spans="1:10" x14ac:dyDescent="0.25">
      <c r="A37390" t="s">
        <v>129585</v>
      </c>
      <c r="B37390" t="s">
        <v>129586</v>
      </c>
      <c r="C37390" t="s">
        <v>129587</v>
      </c>
      <c r="D37390" t="s">
        <v>129588</v>
      </c>
      <c r="E37390" t="s">
        <v>108</v>
      </c>
      <c r="F37390" t="s">
        <v>16667</v>
      </c>
      <c r="G37390">
        <v>3</v>
      </c>
      <c r="H37390" t="s">
        <v>129589</v>
      </c>
      <c r="I37390" t="s">
        <v>129589</v>
      </c>
      <c r="J37390" s="1">
        <v>34700</v>
      </c>
    </row>
    <row r="37391" spans="1:10" x14ac:dyDescent="0.25">
      <c r="A37391" t="s">
        <v>129590</v>
      </c>
      <c r="B37391" t="s">
        <v>129591</v>
      </c>
      <c r="C37391" t="s">
        <v>129592</v>
      </c>
      <c r="D37391" t="s">
        <v>1379</v>
      </c>
      <c r="E37391" t="s">
        <v>108</v>
      </c>
      <c r="F37391" t="s">
        <v>21</v>
      </c>
      <c r="G37391" t="s">
        <v>59</v>
      </c>
      <c r="H37391" t="s">
        <v>60</v>
      </c>
      <c r="I37391" t="s">
        <v>3468</v>
      </c>
      <c r="J37391" s="1">
        <v>37622</v>
      </c>
    </row>
    <row r="37392" spans="1:10" x14ac:dyDescent="0.25">
      <c r="A37392" t="s">
        <v>129593</v>
      </c>
      <c r="B37392" t="s">
        <v>129594</v>
      </c>
      <c r="C37392" t="s">
        <v>129595</v>
      </c>
      <c r="D37392" t="s">
        <v>129596</v>
      </c>
      <c r="E37392" t="s">
        <v>14</v>
      </c>
      <c r="F37392" t="s">
        <v>21</v>
      </c>
      <c r="G37392" t="s">
        <v>1325</v>
      </c>
      <c r="H37392" t="s">
        <v>1326</v>
      </c>
      <c r="I37392" t="s">
        <v>3418</v>
      </c>
      <c r="J37392" s="1">
        <v>32143</v>
      </c>
    </row>
    <row r="37393" spans="1:10" x14ac:dyDescent="0.25">
      <c r="A37393" t="s">
        <v>129597</v>
      </c>
      <c r="B37393" t="s">
        <v>129598</v>
      </c>
      <c r="C37393" t="s">
        <v>129599</v>
      </c>
      <c r="D37393" t="s">
        <v>650</v>
      </c>
      <c r="E37393" t="s">
        <v>202</v>
      </c>
      <c r="F37393" t="s">
        <v>21</v>
      </c>
      <c r="G37393" t="s">
        <v>59</v>
      </c>
      <c r="H37393" t="s">
        <v>6507</v>
      </c>
      <c r="I37393" t="s">
        <v>13126</v>
      </c>
    </row>
    <row r="37394" spans="1:10" x14ac:dyDescent="0.25">
      <c r="A37394" t="s">
        <v>129600</v>
      </c>
      <c r="B37394" t="s">
        <v>129601</v>
      </c>
      <c r="C37394" t="s">
        <v>129602</v>
      </c>
      <c r="D37394" t="s">
        <v>129603</v>
      </c>
      <c r="E37394" t="s">
        <v>14</v>
      </c>
      <c r="F37394" t="s">
        <v>21</v>
      </c>
      <c r="G37394" t="s">
        <v>101</v>
      </c>
      <c r="H37394" t="s">
        <v>102</v>
      </c>
      <c r="I37394" t="s">
        <v>103</v>
      </c>
      <c r="J37394" s="1">
        <v>35431</v>
      </c>
    </row>
    <row r="37395" spans="1:10" x14ac:dyDescent="0.25">
      <c r="A37395" t="s">
        <v>129604</v>
      </c>
      <c r="B37395" t="s">
        <v>129605</v>
      </c>
      <c r="C37395" t="s">
        <v>129606</v>
      </c>
      <c r="E37395" t="s">
        <v>14</v>
      </c>
    </row>
    <row r="37396" spans="1:10" x14ac:dyDescent="0.25">
      <c r="A37396" t="s">
        <v>129607</v>
      </c>
      <c r="B37396" t="s">
        <v>129608</v>
      </c>
      <c r="C37396" t="s">
        <v>129609</v>
      </c>
      <c r="E37396" t="s">
        <v>14</v>
      </c>
      <c r="J37396" s="1">
        <v>41530</v>
      </c>
    </row>
    <row r="37397" spans="1:10" x14ac:dyDescent="0.25">
      <c r="A37397" t="s">
        <v>129610</v>
      </c>
      <c r="B37397" t="s">
        <v>129611</v>
      </c>
      <c r="C37397" t="s">
        <v>129612</v>
      </c>
      <c r="D37397" t="s">
        <v>129613</v>
      </c>
      <c r="E37397" t="s">
        <v>14</v>
      </c>
      <c r="F37397" t="s">
        <v>21</v>
      </c>
      <c r="G37397" t="s">
        <v>59</v>
      </c>
      <c r="H37397" t="s">
        <v>60</v>
      </c>
      <c r="I37397" t="s">
        <v>266</v>
      </c>
      <c r="J37397" s="1">
        <v>39083</v>
      </c>
    </row>
    <row r="37398" spans="1:10" x14ac:dyDescent="0.25">
      <c r="A37398" t="s">
        <v>129614</v>
      </c>
      <c r="B37398" t="s">
        <v>129615</v>
      </c>
      <c r="C37398" t="s">
        <v>129616</v>
      </c>
      <c r="D37398" t="s">
        <v>628</v>
      </c>
      <c r="E37398" t="s">
        <v>14</v>
      </c>
      <c r="F37398" t="s">
        <v>618</v>
      </c>
      <c r="G37398">
        <v>1</v>
      </c>
      <c r="H37398" t="s">
        <v>878</v>
      </c>
      <c r="I37398" t="s">
        <v>879</v>
      </c>
    </row>
    <row r="37399" spans="1:10" x14ac:dyDescent="0.25">
      <c r="A37399" t="s">
        <v>129617</v>
      </c>
      <c r="B37399" t="s">
        <v>129618</v>
      </c>
      <c r="C37399" t="s">
        <v>129619</v>
      </c>
      <c r="D37399" t="s">
        <v>112892</v>
      </c>
      <c r="E37399" t="s">
        <v>202</v>
      </c>
      <c r="F37399" t="s">
        <v>2313</v>
      </c>
      <c r="G37399">
        <v>4</v>
      </c>
      <c r="H37399" t="s">
        <v>8858</v>
      </c>
      <c r="I37399" t="s">
        <v>8858</v>
      </c>
      <c r="J37399" s="1">
        <v>37970</v>
      </c>
    </row>
    <row r="37400" spans="1:10" x14ac:dyDescent="0.25">
      <c r="A37400" t="s">
        <v>129620</v>
      </c>
      <c r="B37400" t="s">
        <v>129621</v>
      </c>
      <c r="D37400" t="s">
        <v>1379</v>
      </c>
      <c r="E37400" t="s">
        <v>14</v>
      </c>
      <c r="F37400" t="s">
        <v>694</v>
      </c>
      <c r="G37400">
        <v>2</v>
      </c>
      <c r="H37400" t="s">
        <v>14071</v>
      </c>
      <c r="I37400" t="s">
        <v>121401</v>
      </c>
    </row>
    <row r="37401" spans="1:10" x14ac:dyDescent="0.25">
      <c r="A37401" t="s">
        <v>129622</v>
      </c>
      <c r="B37401" t="s">
        <v>129623</v>
      </c>
      <c r="C37401" t="s">
        <v>129624</v>
      </c>
      <c r="D37401" t="s">
        <v>1914</v>
      </c>
      <c r="E37401" t="s">
        <v>14</v>
      </c>
      <c r="F37401" t="s">
        <v>21</v>
      </c>
      <c r="G37401" t="s">
        <v>101</v>
      </c>
      <c r="H37401" t="s">
        <v>102</v>
      </c>
      <c r="I37401" t="s">
        <v>103</v>
      </c>
      <c r="J37401" s="1">
        <v>39814</v>
      </c>
    </row>
    <row r="37402" spans="1:10" x14ac:dyDescent="0.25">
      <c r="A37402" t="s">
        <v>129625</v>
      </c>
      <c r="B37402" t="s">
        <v>129626</v>
      </c>
      <c r="C37402" t="s">
        <v>129627</v>
      </c>
      <c r="D37402" t="s">
        <v>129628</v>
      </c>
      <c r="E37402" t="s">
        <v>14</v>
      </c>
      <c r="F37402" t="s">
        <v>342</v>
      </c>
      <c r="G37402">
        <v>7</v>
      </c>
      <c r="H37402" t="s">
        <v>757</v>
      </c>
      <c r="I37402" t="s">
        <v>757</v>
      </c>
      <c r="J37402" s="1">
        <v>42079</v>
      </c>
    </row>
    <row r="37403" spans="1:10" x14ac:dyDescent="0.25">
      <c r="A37403" t="s">
        <v>129629</v>
      </c>
      <c r="B37403" t="s">
        <v>129630</v>
      </c>
      <c r="C37403" t="s">
        <v>129631</v>
      </c>
      <c r="D37403" t="s">
        <v>51</v>
      </c>
      <c r="E37403" t="s">
        <v>14</v>
      </c>
      <c r="F37403" t="s">
        <v>21</v>
      </c>
      <c r="G37403" t="s">
        <v>59</v>
      </c>
      <c r="H37403" t="s">
        <v>60</v>
      </c>
      <c r="I37403" t="s">
        <v>4144</v>
      </c>
    </row>
    <row r="37404" spans="1:10" x14ac:dyDescent="0.25">
      <c r="A37404" t="s">
        <v>129632</v>
      </c>
      <c r="B37404" t="s">
        <v>129633</v>
      </c>
      <c r="D37404" t="s">
        <v>129634</v>
      </c>
      <c r="E37404" t="s">
        <v>108</v>
      </c>
    </row>
    <row r="37405" spans="1:10" x14ac:dyDescent="0.25">
      <c r="A37405" t="s">
        <v>129635</v>
      </c>
      <c r="B37405" t="s">
        <v>129636</v>
      </c>
      <c r="C37405" t="s">
        <v>129637</v>
      </c>
      <c r="D37405" t="s">
        <v>58</v>
      </c>
      <c r="E37405" t="s">
        <v>14</v>
      </c>
      <c r="F37405" t="s">
        <v>21</v>
      </c>
      <c r="G37405" t="s">
        <v>59</v>
      </c>
      <c r="H37405" t="s">
        <v>961</v>
      </c>
      <c r="I37405" t="s">
        <v>30184</v>
      </c>
    </row>
    <row r="37406" spans="1:10" x14ac:dyDescent="0.25">
      <c r="A37406" t="s">
        <v>129638</v>
      </c>
      <c r="B37406" t="s">
        <v>129639</v>
      </c>
      <c r="C37406" t="s">
        <v>129640</v>
      </c>
      <c r="D37406" t="s">
        <v>122</v>
      </c>
      <c r="E37406" t="s">
        <v>14</v>
      </c>
      <c r="F37406" t="s">
        <v>15</v>
      </c>
      <c r="G37406">
        <v>25</v>
      </c>
      <c r="H37406" t="s">
        <v>146</v>
      </c>
      <c r="I37406" t="s">
        <v>146</v>
      </c>
      <c r="J37406" s="1">
        <v>40544</v>
      </c>
    </row>
    <row r="37407" spans="1:10" x14ac:dyDescent="0.25">
      <c r="A37407" t="s">
        <v>129641</v>
      </c>
      <c r="B37407" t="s">
        <v>129642</v>
      </c>
      <c r="C37407" t="s">
        <v>129643</v>
      </c>
      <c r="E37407" t="s">
        <v>14</v>
      </c>
    </row>
    <row r="37408" spans="1:10" x14ac:dyDescent="0.25">
      <c r="A37408" t="s">
        <v>129644</v>
      </c>
      <c r="B37408" t="s">
        <v>129645</v>
      </c>
      <c r="C37408" t="s">
        <v>129646</v>
      </c>
      <c r="D37408" t="s">
        <v>129647</v>
      </c>
      <c r="E37408" t="s">
        <v>14</v>
      </c>
      <c r="F37408" t="s">
        <v>21</v>
      </c>
      <c r="G37408" t="s">
        <v>1325</v>
      </c>
      <c r="H37408" t="s">
        <v>1326</v>
      </c>
      <c r="I37408" t="s">
        <v>3418</v>
      </c>
      <c r="J37408" s="1">
        <v>40544</v>
      </c>
    </row>
    <row r="37409" spans="1:10" x14ac:dyDescent="0.25">
      <c r="A37409" t="s">
        <v>129648</v>
      </c>
      <c r="B37409" t="s">
        <v>129649</v>
      </c>
      <c r="C37409" t="s">
        <v>129650</v>
      </c>
      <c r="D37409" t="s">
        <v>736</v>
      </c>
      <c r="E37409" t="s">
        <v>202</v>
      </c>
      <c r="F37409" t="s">
        <v>3314</v>
      </c>
      <c r="G37409">
        <v>17</v>
      </c>
      <c r="H37409" t="s">
        <v>6208</v>
      </c>
      <c r="I37409" t="s">
        <v>71331</v>
      </c>
    </row>
    <row r="37410" spans="1:10" x14ac:dyDescent="0.25">
      <c r="A37410" t="s">
        <v>129651</v>
      </c>
      <c r="B37410" t="s">
        <v>129652</v>
      </c>
      <c r="C37410" t="s">
        <v>129653</v>
      </c>
      <c r="D37410" t="s">
        <v>129654</v>
      </c>
      <c r="E37410" t="s">
        <v>14</v>
      </c>
      <c r="F37410" t="s">
        <v>3398</v>
      </c>
      <c r="G37410">
        <v>7</v>
      </c>
      <c r="H37410" t="s">
        <v>3399</v>
      </c>
      <c r="I37410" t="s">
        <v>3399</v>
      </c>
      <c r="J37410" s="1">
        <v>37045</v>
      </c>
    </row>
    <row r="37411" spans="1:10" x14ac:dyDescent="0.25">
      <c r="A37411" t="s">
        <v>129655</v>
      </c>
      <c r="B37411" t="s">
        <v>129656</v>
      </c>
      <c r="C37411" t="s">
        <v>129657</v>
      </c>
      <c r="D37411" t="s">
        <v>65989</v>
      </c>
      <c r="E37411" t="s">
        <v>14</v>
      </c>
      <c r="F37411" t="s">
        <v>21</v>
      </c>
      <c r="G37411" t="s">
        <v>59</v>
      </c>
      <c r="H37411" t="s">
        <v>60</v>
      </c>
      <c r="I37411" t="s">
        <v>266</v>
      </c>
      <c r="J37411" s="1">
        <v>40909</v>
      </c>
    </row>
    <row r="37412" spans="1:10" x14ac:dyDescent="0.25">
      <c r="A37412" t="s">
        <v>129658</v>
      </c>
      <c r="B37412" t="s">
        <v>129659</v>
      </c>
      <c r="C37412" t="s">
        <v>16640</v>
      </c>
      <c r="D37412" t="s">
        <v>16337</v>
      </c>
      <c r="E37412" t="s">
        <v>14</v>
      </c>
      <c r="F37412" t="s">
        <v>160</v>
      </c>
      <c r="G37412" t="s">
        <v>161</v>
      </c>
      <c r="H37412" t="s">
        <v>162</v>
      </c>
      <c r="I37412" t="s">
        <v>162</v>
      </c>
      <c r="J37412" s="1">
        <v>41334</v>
      </c>
    </row>
    <row r="37413" spans="1:10" x14ac:dyDescent="0.25">
      <c r="A37413" t="s">
        <v>129660</v>
      </c>
      <c r="B37413" t="s">
        <v>129661</v>
      </c>
      <c r="D37413" t="s">
        <v>38</v>
      </c>
      <c r="E37413" t="s">
        <v>14</v>
      </c>
      <c r="F37413" t="s">
        <v>21</v>
      </c>
      <c r="G37413" t="s">
        <v>94</v>
      </c>
      <c r="H37413" t="s">
        <v>95</v>
      </c>
      <c r="I37413" t="s">
        <v>129662</v>
      </c>
      <c r="J37413" s="1">
        <v>41835</v>
      </c>
    </row>
    <row r="37414" spans="1:10" x14ac:dyDescent="0.25">
      <c r="A37414" t="s">
        <v>129663</v>
      </c>
      <c r="B37414" t="s">
        <v>129664</v>
      </c>
      <c r="C37414" t="s">
        <v>129665</v>
      </c>
      <c r="D37414" t="s">
        <v>62417</v>
      </c>
      <c r="E37414" t="s">
        <v>202</v>
      </c>
      <c r="F37414" t="s">
        <v>21</v>
      </c>
      <c r="G37414" t="s">
        <v>281</v>
      </c>
      <c r="H37414" t="s">
        <v>1025</v>
      </c>
      <c r="I37414" t="s">
        <v>1025</v>
      </c>
      <c r="J37414" s="1">
        <v>38565</v>
      </c>
    </row>
    <row r="37415" spans="1:10" x14ac:dyDescent="0.25">
      <c r="A37415" t="s">
        <v>129666</v>
      </c>
      <c r="B37415" t="s">
        <v>129667</v>
      </c>
      <c r="C37415" t="s">
        <v>129668</v>
      </c>
      <c r="D37415" t="s">
        <v>129669</v>
      </c>
      <c r="E37415" t="s">
        <v>202</v>
      </c>
      <c r="F37415" t="s">
        <v>123</v>
      </c>
      <c r="G37415" t="s">
        <v>6901</v>
      </c>
      <c r="H37415" t="s">
        <v>129670</v>
      </c>
      <c r="I37415" t="s">
        <v>129670</v>
      </c>
      <c r="J37415" s="1">
        <v>40986</v>
      </c>
    </row>
    <row r="37416" spans="1:10" x14ac:dyDescent="0.25">
      <c r="A37416" t="s">
        <v>129671</v>
      </c>
      <c r="B37416" t="s">
        <v>129672</v>
      </c>
      <c r="C37416" t="s">
        <v>129673</v>
      </c>
      <c r="D37416" t="s">
        <v>129674</v>
      </c>
      <c r="E37416" t="s">
        <v>14</v>
      </c>
      <c r="F37416" t="s">
        <v>547</v>
      </c>
      <c r="G37416">
        <v>29</v>
      </c>
      <c r="H37416" t="s">
        <v>744</v>
      </c>
      <c r="I37416" t="s">
        <v>744</v>
      </c>
    </row>
    <row r="37417" spans="1:10" x14ac:dyDescent="0.25">
      <c r="A37417" t="s">
        <v>129675</v>
      </c>
      <c r="B37417" t="s">
        <v>129676</v>
      </c>
      <c r="C37417" t="s">
        <v>129677</v>
      </c>
      <c r="D37417" t="s">
        <v>129</v>
      </c>
      <c r="E37417" t="s">
        <v>14</v>
      </c>
      <c r="F37417" t="s">
        <v>361</v>
      </c>
      <c r="G37417">
        <v>26</v>
      </c>
      <c r="H37417" t="s">
        <v>362</v>
      </c>
      <c r="I37417" t="s">
        <v>362</v>
      </c>
    </row>
    <row r="37418" spans="1:10" x14ac:dyDescent="0.25">
      <c r="A37418" t="s">
        <v>129678</v>
      </c>
      <c r="B37418" t="s">
        <v>129679</v>
      </c>
      <c r="D37418" t="s">
        <v>7259</v>
      </c>
      <c r="E37418" t="s">
        <v>14</v>
      </c>
      <c r="F37418" t="s">
        <v>160</v>
      </c>
      <c r="G37418" t="s">
        <v>30739</v>
      </c>
      <c r="H37418" t="s">
        <v>1224</v>
      </c>
      <c r="I37418" t="s">
        <v>129680</v>
      </c>
    </row>
    <row r="37419" spans="1:10" x14ac:dyDescent="0.25">
      <c r="A37419" t="s">
        <v>129681</v>
      </c>
      <c r="B37419" t="s">
        <v>129682</v>
      </c>
      <c r="C37419" t="s">
        <v>129683</v>
      </c>
      <c r="D37419" t="s">
        <v>129684</v>
      </c>
      <c r="E37419" t="s">
        <v>14</v>
      </c>
      <c r="F37419" t="s">
        <v>21</v>
      </c>
      <c r="G37419" t="s">
        <v>101</v>
      </c>
      <c r="H37419" t="s">
        <v>102</v>
      </c>
      <c r="I37419" t="s">
        <v>103</v>
      </c>
      <c r="J37419" s="1">
        <v>40909</v>
      </c>
    </row>
    <row r="37420" spans="1:10" x14ac:dyDescent="0.25">
      <c r="A37420" t="s">
        <v>129685</v>
      </c>
      <c r="B37420" t="s">
        <v>129686</v>
      </c>
      <c r="C37420" t="s">
        <v>129687</v>
      </c>
      <c r="D37420" t="s">
        <v>129688</v>
      </c>
      <c r="E37420" t="s">
        <v>108</v>
      </c>
      <c r="F37420" t="s">
        <v>21</v>
      </c>
      <c r="G37420" t="s">
        <v>59</v>
      </c>
      <c r="H37420" t="s">
        <v>60</v>
      </c>
      <c r="I37420" t="s">
        <v>66</v>
      </c>
      <c r="J37420" s="1">
        <v>40544</v>
      </c>
    </row>
    <row r="37421" spans="1:10" x14ac:dyDescent="0.25">
      <c r="A37421" t="s">
        <v>129689</v>
      </c>
      <c r="B37421" t="s">
        <v>129690</v>
      </c>
      <c r="C37421" t="s">
        <v>129691</v>
      </c>
      <c r="D37421" t="s">
        <v>70</v>
      </c>
      <c r="E37421" t="s">
        <v>202</v>
      </c>
      <c r="F37421" t="s">
        <v>21</v>
      </c>
      <c r="G37421" t="s">
        <v>803</v>
      </c>
      <c r="H37421" t="s">
        <v>804</v>
      </c>
      <c r="I37421" t="s">
        <v>4277</v>
      </c>
      <c r="J37421" s="1">
        <v>39083</v>
      </c>
    </row>
    <row r="37422" spans="1:10" x14ac:dyDescent="0.25">
      <c r="A37422" t="s">
        <v>129692</v>
      </c>
      <c r="B37422" t="s">
        <v>129693</v>
      </c>
      <c r="C37422" t="s">
        <v>129694</v>
      </c>
      <c r="D37422" t="s">
        <v>176</v>
      </c>
      <c r="E37422" t="s">
        <v>14</v>
      </c>
      <c r="J37422" s="1">
        <v>40634</v>
      </c>
    </row>
    <row r="37423" spans="1:10" x14ac:dyDescent="0.25">
      <c r="A37423" t="s">
        <v>129695</v>
      </c>
      <c r="B37423" t="s">
        <v>129696</v>
      </c>
      <c r="C37423" t="s">
        <v>129697</v>
      </c>
      <c r="D37423" t="s">
        <v>70</v>
      </c>
      <c r="E37423" t="s">
        <v>14</v>
      </c>
      <c r="F37423" t="s">
        <v>21</v>
      </c>
      <c r="G37423" t="s">
        <v>59</v>
      </c>
      <c r="H37423" t="s">
        <v>4400</v>
      </c>
      <c r="I37423" t="s">
        <v>129698</v>
      </c>
      <c r="J37423" s="1">
        <v>33239</v>
      </c>
    </row>
    <row r="37424" spans="1:10" x14ac:dyDescent="0.25">
      <c r="A37424" t="s">
        <v>129699</v>
      </c>
      <c r="B37424" t="s">
        <v>129700</v>
      </c>
      <c r="C37424" t="s">
        <v>129701</v>
      </c>
      <c r="D37424" t="s">
        <v>129702</v>
      </c>
      <c r="E37424" t="s">
        <v>14</v>
      </c>
      <c r="F37424" t="s">
        <v>21</v>
      </c>
      <c r="G37424" t="s">
        <v>84</v>
      </c>
      <c r="H37424" t="s">
        <v>584</v>
      </c>
      <c r="I37424" t="s">
        <v>584</v>
      </c>
      <c r="J37424" s="1">
        <v>39448</v>
      </c>
    </row>
    <row r="37425" spans="1:10" x14ac:dyDescent="0.25">
      <c r="A37425" t="s">
        <v>129703</v>
      </c>
      <c r="B37425" t="s">
        <v>129704</v>
      </c>
      <c r="C37425" t="s">
        <v>129705</v>
      </c>
      <c r="D37425" t="s">
        <v>129706</v>
      </c>
      <c r="E37425" t="s">
        <v>14</v>
      </c>
      <c r="F37425" t="s">
        <v>21</v>
      </c>
      <c r="G37425" t="s">
        <v>425</v>
      </c>
      <c r="H37425" t="s">
        <v>6333</v>
      </c>
      <c r="I37425" t="s">
        <v>6333</v>
      </c>
      <c r="J37425" s="1">
        <v>41730</v>
      </c>
    </row>
    <row r="37426" spans="1:10" x14ac:dyDescent="0.25">
      <c r="A37426" t="s">
        <v>129707</v>
      </c>
      <c r="B37426" t="s">
        <v>129708</v>
      </c>
      <c r="C37426" t="s">
        <v>129709</v>
      </c>
      <c r="D37426" t="s">
        <v>129710</v>
      </c>
      <c r="E37426" t="s">
        <v>14</v>
      </c>
      <c r="F37426" t="s">
        <v>1133</v>
      </c>
      <c r="G37426">
        <v>21</v>
      </c>
      <c r="H37426" t="s">
        <v>4016</v>
      </c>
      <c r="I37426" t="s">
        <v>4017</v>
      </c>
      <c r="J37426" s="1">
        <v>39661</v>
      </c>
    </row>
    <row r="37427" spans="1:10" x14ac:dyDescent="0.25">
      <c r="A37427" t="s">
        <v>129711</v>
      </c>
      <c r="B37427" t="s">
        <v>129712</v>
      </c>
      <c r="C37427" t="s">
        <v>129713</v>
      </c>
      <c r="D37427" t="s">
        <v>129714</v>
      </c>
      <c r="E37427" t="s">
        <v>202</v>
      </c>
      <c r="J37427" s="1">
        <v>42095</v>
      </c>
    </row>
    <row r="37428" spans="1:10" x14ac:dyDescent="0.25">
      <c r="A37428" t="s">
        <v>129715</v>
      </c>
      <c r="B37428" t="s">
        <v>129716</v>
      </c>
      <c r="C37428" t="s">
        <v>129717</v>
      </c>
      <c r="D37428" t="s">
        <v>129718</v>
      </c>
      <c r="E37428" t="s">
        <v>14</v>
      </c>
      <c r="F37428" t="s">
        <v>3398</v>
      </c>
      <c r="G37428">
        <v>7</v>
      </c>
      <c r="H37428" t="s">
        <v>3399</v>
      </c>
      <c r="I37428" t="s">
        <v>3399</v>
      </c>
    </row>
    <row r="37429" spans="1:10" x14ac:dyDescent="0.25">
      <c r="A37429" t="s">
        <v>129719</v>
      </c>
      <c r="B37429" t="s">
        <v>129720</v>
      </c>
      <c r="C37429" t="s">
        <v>129721</v>
      </c>
      <c r="D37429" t="s">
        <v>129722</v>
      </c>
      <c r="E37429" t="s">
        <v>14</v>
      </c>
      <c r="F37429" t="s">
        <v>4148</v>
      </c>
      <c r="G37429">
        <v>2</v>
      </c>
      <c r="H37429" t="s">
        <v>129723</v>
      </c>
      <c r="I37429" t="s">
        <v>129723</v>
      </c>
      <c r="J37429" s="1">
        <v>40132</v>
      </c>
    </row>
    <row r="37430" spans="1:10" x14ac:dyDescent="0.25">
      <c r="A37430" t="s">
        <v>129724</v>
      </c>
      <c r="B37430" t="s">
        <v>129725</v>
      </c>
      <c r="C37430" t="s">
        <v>129726</v>
      </c>
      <c r="D37430" t="s">
        <v>38</v>
      </c>
      <c r="E37430" t="s">
        <v>14</v>
      </c>
      <c r="F37430" t="s">
        <v>21</v>
      </c>
      <c r="G37430" t="s">
        <v>1075</v>
      </c>
      <c r="H37430" t="s">
        <v>1076</v>
      </c>
      <c r="I37430" t="s">
        <v>88804</v>
      </c>
      <c r="J37430" s="1">
        <v>40179</v>
      </c>
    </row>
    <row r="37431" spans="1:10" x14ac:dyDescent="0.25">
      <c r="A37431" t="s">
        <v>129727</v>
      </c>
      <c r="B37431" t="s">
        <v>129728</v>
      </c>
      <c r="D37431" t="s">
        <v>129729</v>
      </c>
      <c r="E37431" t="s">
        <v>14</v>
      </c>
    </row>
    <row r="37432" spans="1:10" x14ac:dyDescent="0.25">
      <c r="A37432" t="s">
        <v>129730</v>
      </c>
      <c r="B37432" t="s">
        <v>129731</v>
      </c>
      <c r="C37432" t="s">
        <v>129732</v>
      </c>
      <c r="E37432" t="s">
        <v>14</v>
      </c>
      <c r="F37432" t="s">
        <v>1057</v>
      </c>
      <c r="G37432">
        <v>2</v>
      </c>
      <c r="H37432" t="s">
        <v>1731</v>
      </c>
      <c r="I37432" t="s">
        <v>1731</v>
      </c>
      <c r="J37432" s="1">
        <v>40544</v>
      </c>
    </row>
    <row r="37433" spans="1:10" x14ac:dyDescent="0.25">
      <c r="A37433" t="s">
        <v>129733</v>
      </c>
      <c r="B37433" t="s">
        <v>129734</v>
      </c>
      <c r="C37433" t="s">
        <v>129735</v>
      </c>
      <c r="D37433" t="s">
        <v>51</v>
      </c>
      <c r="E37433" t="s">
        <v>14</v>
      </c>
      <c r="F37433" t="s">
        <v>21</v>
      </c>
      <c r="G37433" t="s">
        <v>281</v>
      </c>
      <c r="H37433" t="s">
        <v>1025</v>
      </c>
      <c r="I37433" t="s">
        <v>1025</v>
      </c>
      <c r="J37433" s="1">
        <v>39270</v>
      </c>
    </row>
    <row r="37434" spans="1:10" x14ac:dyDescent="0.25">
      <c r="A37434" t="s">
        <v>129736</v>
      </c>
      <c r="B37434" t="s">
        <v>129737</v>
      </c>
      <c r="C37434" t="s">
        <v>129738</v>
      </c>
      <c r="D37434" t="s">
        <v>129739</v>
      </c>
      <c r="E37434" t="s">
        <v>14</v>
      </c>
      <c r="F37434" t="s">
        <v>21</v>
      </c>
      <c r="G37434" t="s">
        <v>59</v>
      </c>
      <c r="H37434" t="s">
        <v>60</v>
      </c>
      <c r="I37434" t="s">
        <v>66</v>
      </c>
      <c r="J37434" s="1">
        <v>40869</v>
      </c>
    </row>
    <row r="37435" spans="1:10" x14ac:dyDescent="0.25">
      <c r="A37435" t="s">
        <v>129740</v>
      </c>
      <c r="B37435" t="s">
        <v>129741</v>
      </c>
      <c r="C37435" t="s">
        <v>129742</v>
      </c>
      <c r="D37435" t="s">
        <v>129743</v>
      </c>
      <c r="E37435" t="s">
        <v>14</v>
      </c>
      <c r="F37435" t="s">
        <v>21</v>
      </c>
      <c r="G37435" t="s">
        <v>185</v>
      </c>
      <c r="H37435" t="s">
        <v>186</v>
      </c>
      <c r="I37435" t="s">
        <v>186</v>
      </c>
      <c r="J37435" s="1">
        <v>40330</v>
      </c>
    </row>
    <row r="37436" spans="1:10" x14ac:dyDescent="0.25">
      <c r="A37436" t="s">
        <v>129744</v>
      </c>
      <c r="B37436" t="s">
        <v>129745</v>
      </c>
      <c r="C37436" t="s">
        <v>129746</v>
      </c>
      <c r="E37436" t="s">
        <v>14</v>
      </c>
      <c r="F37436" t="s">
        <v>217</v>
      </c>
      <c r="G37436">
        <v>7</v>
      </c>
      <c r="H37436" t="s">
        <v>4950</v>
      </c>
      <c r="I37436" t="s">
        <v>4951</v>
      </c>
    </row>
    <row r="37437" spans="1:10" x14ac:dyDescent="0.25">
      <c r="A37437" t="s">
        <v>129747</v>
      </c>
      <c r="B37437" t="s">
        <v>129748</v>
      </c>
      <c r="C37437" t="s">
        <v>129749</v>
      </c>
      <c r="D37437" t="s">
        <v>129750</v>
      </c>
      <c r="E37437" t="s">
        <v>14</v>
      </c>
      <c r="F37437" t="s">
        <v>21</v>
      </c>
      <c r="G37437" t="s">
        <v>59</v>
      </c>
      <c r="H37437" t="s">
        <v>60</v>
      </c>
      <c r="I37437" t="s">
        <v>66</v>
      </c>
    </row>
    <row r="37438" spans="1:10" x14ac:dyDescent="0.25">
      <c r="A37438" t="s">
        <v>129751</v>
      </c>
      <c r="B37438" t="s">
        <v>129752</v>
      </c>
      <c r="D37438" t="s">
        <v>270</v>
      </c>
      <c r="E37438" t="s">
        <v>14</v>
      </c>
      <c r="F37438" t="s">
        <v>21</v>
      </c>
      <c r="G37438" t="s">
        <v>1391</v>
      </c>
      <c r="H37438" t="s">
        <v>1392</v>
      </c>
      <c r="I37438" t="s">
        <v>1392</v>
      </c>
      <c r="J37438" s="1">
        <v>39596</v>
      </c>
    </row>
    <row r="37439" spans="1:10" x14ac:dyDescent="0.25">
      <c r="A37439" t="s">
        <v>129753</v>
      </c>
      <c r="B37439" t="s">
        <v>129754</v>
      </c>
      <c r="C37439" t="s">
        <v>129755</v>
      </c>
      <c r="D37439" t="s">
        <v>129756</v>
      </c>
      <c r="E37439" t="s">
        <v>14</v>
      </c>
      <c r="F37439" t="s">
        <v>123</v>
      </c>
      <c r="G37439" t="s">
        <v>124</v>
      </c>
      <c r="H37439" t="s">
        <v>125</v>
      </c>
      <c r="I37439" t="s">
        <v>125</v>
      </c>
      <c r="J37439" s="1">
        <v>41426</v>
      </c>
    </row>
    <row r="37440" spans="1:10" x14ac:dyDescent="0.25">
      <c r="A37440" t="s">
        <v>129757</v>
      </c>
      <c r="B37440" t="s">
        <v>129758</v>
      </c>
      <c r="C37440" t="s">
        <v>129759</v>
      </c>
      <c r="D37440" t="s">
        <v>129760</v>
      </c>
      <c r="E37440" t="s">
        <v>14</v>
      </c>
      <c r="F37440" t="s">
        <v>123</v>
      </c>
      <c r="G37440" t="s">
        <v>124</v>
      </c>
      <c r="H37440" t="s">
        <v>125</v>
      </c>
      <c r="I37440" t="s">
        <v>125</v>
      </c>
      <c r="J37440" s="1">
        <v>41734</v>
      </c>
    </row>
    <row r="37441" spans="1:10" x14ac:dyDescent="0.25">
      <c r="A37441" t="s">
        <v>129761</v>
      </c>
      <c r="B37441" t="s">
        <v>129762</v>
      </c>
      <c r="C37441" t="s">
        <v>129763</v>
      </c>
      <c r="D37441" t="s">
        <v>70307</v>
      </c>
      <c r="E37441" t="s">
        <v>14</v>
      </c>
      <c r="F37441" t="s">
        <v>123</v>
      </c>
      <c r="G37441" t="s">
        <v>3214</v>
      </c>
      <c r="H37441" t="s">
        <v>3215</v>
      </c>
      <c r="I37441" t="s">
        <v>3216</v>
      </c>
      <c r="J37441" s="1">
        <v>41460</v>
      </c>
    </row>
    <row r="37442" spans="1:10" x14ac:dyDescent="0.25">
      <c r="A37442" t="s">
        <v>129764</v>
      </c>
      <c r="B37442" t="s">
        <v>129765</v>
      </c>
      <c r="C37442" t="s">
        <v>129766</v>
      </c>
      <c r="D37442" t="s">
        <v>89</v>
      </c>
      <c r="E37442" t="s">
        <v>202</v>
      </c>
      <c r="F37442" t="s">
        <v>21</v>
      </c>
      <c r="G37442" t="s">
        <v>803</v>
      </c>
      <c r="H37442" t="s">
        <v>804</v>
      </c>
      <c r="I37442" t="s">
        <v>804</v>
      </c>
      <c r="J37442" s="1">
        <v>39539</v>
      </c>
    </row>
    <row r="37443" spans="1:10" x14ac:dyDescent="0.25">
      <c r="A37443" t="s">
        <v>129767</v>
      </c>
      <c r="B37443" t="s">
        <v>129768</v>
      </c>
      <c r="C37443" t="s">
        <v>129769</v>
      </c>
      <c r="D37443" t="s">
        <v>270</v>
      </c>
      <c r="E37443" t="s">
        <v>14</v>
      </c>
      <c r="F37443" t="s">
        <v>21</v>
      </c>
      <c r="G37443" t="s">
        <v>803</v>
      </c>
      <c r="H37443" t="s">
        <v>804</v>
      </c>
      <c r="I37443" t="s">
        <v>804</v>
      </c>
    </row>
    <row r="37444" spans="1:10" x14ac:dyDescent="0.25">
      <c r="A37444" t="s">
        <v>129770</v>
      </c>
      <c r="B37444" t="s">
        <v>129771</v>
      </c>
      <c r="C37444" t="s">
        <v>129772</v>
      </c>
      <c r="D37444" t="s">
        <v>129773</v>
      </c>
      <c r="E37444" t="s">
        <v>14</v>
      </c>
      <c r="F37444" t="s">
        <v>21</v>
      </c>
      <c r="G37444" t="s">
        <v>101</v>
      </c>
      <c r="H37444" t="s">
        <v>102</v>
      </c>
      <c r="I37444" t="s">
        <v>103</v>
      </c>
      <c r="J37444" s="1">
        <v>41699</v>
      </c>
    </row>
    <row r="37445" spans="1:10" x14ac:dyDescent="0.25">
      <c r="A37445" t="s">
        <v>129774</v>
      </c>
      <c r="B37445" t="s">
        <v>129775</v>
      </c>
      <c r="C37445" t="s">
        <v>129776</v>
      </c>
      <c r="D37445" t="s">
        <v>16116</v>
      </c>
      <c r="E37445" t="s">
        <v>108</v>
      </c>
      <c r="F37445" t="s">
        <v>401</v>
      </c>
      <c r="G37445">
        <v>40</v>
      </c>
      <c r="H37445" t="s">
        <v>975</v>
      </c>
      <c r="I37445" t="s">
        <v>975</v>
      </c>
      <c r="J37445" s="1">
        <v>40909</v>
      </c>
    </row>
    <row r="37446" spans="1:10" x14ac:dyDescent="0.25">
      <c r="A37446" t="s">
        <v>129777</v>
      </c>
      <c r="B37446" t="s">
        <v>129778</v>
      </c>
      <c r="C37446" t="s">
        <v>129779</v>
      </c>
      <c r="D37446" t="s">
        <v>1372</v>
      </c>
      <c r="E37446" t="s">
        <v>14</v>
      </c>
      <c r="F37446" t="s">
        <v>487</v>
      </c>
      <c r="G37446">
        <v>12</v>
      </c>
      <c r="H37446" t="s">
        <v>28371</v>
      </c>
      <c r="I37446" t="s">
        <v>28371</v>
      </c>
      <c r="J37446" s="1">
        <v>41640</v>
      </c>
    </row>
    <row r="37447" spans="1:10" x14ac:dyDescent="0.25">
      <c r="A37447" t="s">
        <v>129780</v>
      </c>
      <c r="B37447" t="s">
        <v>129781</v>
      </c>
      <c r="C37447" t="s">
        <v>129782</v>
      </c>
      <c r="D37447" t="s">
        <v>1372</v>
      </c>
      <c r="E37447" t="s">
        <v>14</v>
      </c>
      <c r="F37447" t="s">
        <v>21</v>
      </c>
      <c r="G37447" t="s">
        <v>94</v>
      </c>
      <c r="H37447" t="s">
        <v>95</v>
      </c>
      <c r="I37447" t="s">
        <v>2974</v>
      </c>
      <c r="J37447" s="1">
        <v>39203</v>
      </c>
    </row>
    <row r="37448" spans="1:10" x14ac:dyDescent="0.25">
      <c r="A37448" t="s">
        <v>129783</v>
      </c>
      <c r="B37448" t="s">
        <v>129784</v>
      </c>
      <c r="C37448" t="s">
        <v>129785</v>
      </c>
      <c r="D37448" t="s">
        <v>129786</v>
      </c>
      <c r="E37448" t="s">
        <v>14</v>
      </c>
      <c r="F37448" t="s">
        <v>474</v>
      </c>
      <c r="H37448" t="s">
        <v>475</v>
      </c>
      <c r="I37448" t="s">
        <v>475</v>
      </c>
    </row>
    <row r="37449" spans="1:10" x14ac:dyDescent="0.25">
      <c r="A37449" t="s">
        <v>129787</v>
      </c>
      <c r="B37449" t="s">
        <v>129788</v>
      </c>
      <c r="C37449" t="s">
        <v>129789</v>
      </c>
      <c r="D37449" t="s">
        <v>129790</v>
      </c>
      <c r="E37449" t="s">
        <v>14</v>
      </c>
      <c r="F37449" t="s">
        <v>21</v>
      </c>
      <c r="G37449" t="s">
        <v>101</v>
      </c>
      <c r="H37449" t="s">
        <v>102</v>
      </c>
      <c r="I37449" t="s">
        <v>103</v>
      </c>
      <c r="J37449" s="1">
        <v>42095</v>
      </c>
    </row>
    <row r="37450" spans="1:10" x14ac:dyDescent="0.25">
      <c r="A37450" t="s">
        <v>129791</v>
      </c>
      <c r="B37450" t="s">
        <v>129788</v>
      </c>
      <c r="C37450" t="s">
        <v>129792</v>
      </c>
      <c r="E37450" t="s">
        <v>202</v>
      </c>
      <c r="J37450" s="1">
        <v>42005</v>
      </c>
    </row>
    <row r="37451" spans="1:10" x14ac:dyDescent="0.25">
      <c r="A37451" t="s">
        <v>129793</v>
      </c>
      <c r="B37451" t="s">
        <v>129794</v>
      </c>
      <c r="C37451" t="s">
        <v>129795</v>
      </c>
      <c r="D37451" t="s">
        <v>129796</v>
      </c>
      <c r="E37451" t="s">
        <v>14</v>
      </c>
      <c r="F37451" t="s">
        <v>645</v>
      </c>
      <c r="G37451">
        <v>9</v>
      </c>
      <c r="H37451" t="s">
        <v>2067</v>
      </c>
      <c r="I37451" t="s">
        <v>2067</v>
      </c>
      <c r="J37451" s="1">
        <v>41183</v>
      </c>
    </row>
    <row r="37452" spans="1:10" x14ac:dyDescent="0.25">
      <c r="A37452" t="s">
        <v>129797</v>
      </c>
      <c r="B37452" t="s">
        <v>129798</v>
      </c>
      <c r="C37452" t="s">
        <v>129799</v>
      </c>
      <c r="D37452" t="s">
        <v>129800</v>
      </c>
      <c r="E37452" t="s">
        <v>14</v>
      </c>
      <c r="F37452" t="s">
        <v>21</v>
      </c>
      <c r="G37452" t="s">
        <v>59</v>
      </c>
      <c r="H37452" t="s">
        <v>1216</v>
      </c>
      <c r="I37452" t="s">
        <v>1216</v>
      </c>
      <c r="J37452" s="1">
        <v>41883</v>
      </c>
    </row>
    <row r="37453" spans="1:10" x14ac:dyDescent="0.25">
      <c r="A37453" t="s">
        <v>129801</v>
      </c>
      <c r="B37453" t="s">
        <v>129802</v>
      </c>
      <c r="C37453" t="s">
        <v>129803</v>
      </c>
      <c r="D37453" t="s">
        <v>129804</v>
      </c>
      <c r="E37453" t="s">
        <v>14</v>
      </c>
      <c r="F37453" t="s">
        <v>21</v>
      </c>
      <c r="G37453" t="s">
        <v>77</v>
      </c>
    </row>
    <row r="37454" spans="1:10" x14ac:dyDescent="0.25">
      <c r="A37454" t="s">
        <v>129805</v>
      </c>
      <c r="B37454" t="s">
        <v>129806</v>
      </c>
      <c r="C37454" t="s">
        <v>129807</v>
      </c>
      <c r="D37454" t="s">
        <v>32</v>
      </c>
      <c r="E37454" t="s">
        <v>202</v>
      </c>
      <c r="F37454" t="s">
        <v>21</v>
      </c>
      <c r="G37454" t="s">
        <v>59</v>
      </c>
      <c r="H37454" t="s">
        <v>60</v>
      </c>
      <c r="I37454" t="s">
        <v>1098</v>
      </c>
      <c r="J37454" s="1">
        <v>38353</v>
      </c>
    </row>
    <row r="37455" spans="1:10" x14ac:dyDescent="0.25">
      <c r="A37455" t="s">
        <v>129808</v>
      </c>
      <c r="B37455" t="s">
        <v>129809</v>
      </c>
      <c r="C37455" t="s">
        <v>129810</v>
      </c>
      <c r="D37455" t="s">
        <v>2382</v>
      </c>
      <c r="E37455" t="s">
        <v>14</v>
      </c>
      <c r="F37455" t="s">
        <v>21</v>
      </c>
      <c r="G37455" t="s">
        <v>153</v>
      </c>
      <c r="H37455" t="s">
        <v>239</v>
      </c>
      <c r="I37455" t="s">
        <v>239</v>
      </c>
    </row>
    <row r="37456" spans="1:10" x14ac:dyDescent="0.25">
      <c r="A37456" t="s">
        <v>129811</v>
      </c>
      <c r="B37456" t="s">
        <v>129812</v>
      </c>
      <c r="E37456" t="s">
        <v>14</v>
      </c>
    </row>
    <row r="37457" spans="1:10" x14ac:dyDescent="0.25">
      <c r="A37457" t="s">
        <v>129813</v>
      </c>
      <c r="B37457" t="s">
        <v>129814</v>
      </c>
      <c r="C37457" t="s">
        <v>129815</v>
      </c>
      <c r="D37457" t="s">
        <v>53449</v>
      </c>
      <c r="E37457" t="s">
        <v>14</v>
      </c>
      <c r="F37457" t="s">
        <v>21</v>
      </c>
      <c r="G37457" t="s">
        <v>425</v>
      </c>
      <c r="H37457" t="s">
        <v>523</v>
      </c>
      <c r="I37457" t="s">
        <v>2482</v>
      </c>
      <c r="J37457" s="1">
        <v>41791</v>
      </c>
    </row>
    <row r="37458" spans="1:10" x14ac:dyDescent="0.25">
      <c r="A37458" t="s">
        <v>129816</v>
      </c>
      <c r="B37458" t="s">
        <v>129817</v>
      </c>
      <c r="C37458" t="s">
        <v>129818</v>
      </c>
      <c r="D37458" t="s">
        <v>1372</v>
      </c>
      <c r="E37458" t="s">
        <v>14</v>
      </c>
      <c r="F37458" t="s">
        <v>21</v>
      </c>
      <c r="G37458" t="s">
        <v>84</v>
      </c>
      <c r="H37458" t="s">
        <v>3564</v>
      </c>
      <c r="I37458" t="s">
        <v>4535</v>
      </c>
    </row>
    <row r="37459" spans="1:10" x14ac:dyDescent="0.25">
      <c r="A37459" t="s">
        <v>129819</v>
      </c>
      <c r="B37459" t="s">
        <v>129820</v>
      </c>
      <c r="C37459" t="s">
        <v>129821</v>
      </c>
      <c r="D37459" t="s">
        <v>129822</v>
      </c>
      <c r="E37459" t="s">
        <v>14</v>
      </c>
      <c r="F37459" t="s">
        <v>21</v>
      </c>
      <c r="G37459" t="s">
        <v>39</v>
      </c>
      <c r="H37459" t="s">
        <v>277</v>
      </c>
      <c r="I37459" t="s">
        <v>277</v>
      </c>
      <c r="J37459" s="1">
        <v>39720</v>
      </c>
    </row>
    <row r="37460" spans="1:10" x14ac:dyDescent="0.25">
      <c r="A37460" t="s">
        <v>129823</v>
      </c>
      <c r="B37460" t="s">
        <v>129824</v>
      </c>
      <c r="C37460" t="s">
        <v>129825</v>
      </c>
      <c r="D37460" t="s">
        <v>129826</v>
      </c>
      <c r="E37460" t="s">
        <v>14</v>
      </c>
      <c r="F37460" t="s">
        <v>21</v>
      </c>
      <c r="G37460" t="s">
        <v>59</v>
      </c>
      <c r="H37460" t="s">
        <v>961</v>
      </c>
      <c r="I37460" t="s">
        <v>7484</v>
      </c>
      <c r="J37460" s="1">
        <v>38718</v>
      </c>
    </row>
    <row r="37461" spans="1:10" x14ac:dyDescent="0.25">
      <c r="A37461" t="s">
        <v>129827</v>
      </c>
      <c r="B37461" t="s">
        <v>129828</v>
      </c>
      <c r="C37461" t="s">
        <v>129829</v>
      </c>
      <c r="D37461" t="s">
        <v>129830</v>
      </c>
      <c r="E37461" t="s">
        <v>14</v>
      </c>
      <c r="F37461" t="s">
        <v>2120</v>
      </c>
      <c r="G37461">
        <v>13</v>
      </c>
      <c r="H37461" t="s">
        <v>2121</v>
      </c>
      <c r="I37461" t="s">
        <v>2121</v>
      </c>
      <c r="J37461" s="1">
        <v>40544</v>
      </c>
    </row>
    <row r="37462" spans="1:10" x14ac:dyDescent="0.25">
      <c r="A37462" t="s">
        <v>129831</v>
      </c>
      <c r="B37462" t="s">
        <v>129832</v>
      </c>
      <c r="C37462" t="s">
        <v>129833</v>
      </c>
      <c r="D37462" t="s">
        <v>129834</v>
      </c>
      <c r="E37462" t="s">
        <v>14</v>
      </c>
      <c r="F37462" t="s">
        <v>21</v>
      </c>
      <c r="G37462" t="s">
        <v>59</v>
      </c>
      <c r="H37462" t="s">
        <v>90</v>
      </c>
      <c r="I37462" t="s">
        <v>33039</v>
      </c>
      <c r="J37462" s="1">
        <v>39448</v>
      </c>
    </row>
    <row r="37463" spans="1:10" x14ac:dyDescent="0.25">
      <c r="A37463" t="s">
        <v>129835</v>
      </c>
      <c r="B37463" t="s">
        <v>129836</v>
      </c>
      <c r="C37463" t="s">
        <v>129837</v>
      </c>
      <c r="D37463" t="s">
        <v>129838</v>
      </c>
      <c r="E37463" t="s">
        <v>14</v>
      </c>
      <c r="F37463" t="s">
        <v>21</v>
      </c>
      <c r="G37463" t="s">
        <v>281</v>
      </c>
      <c r="H37463" t="s">
        <v>1025</v>
      </c>
      <c r="I37463" t="s">
        <v>1025</v>
      </c>
      <c r="J37463" s="1">
        <v>41640</v>
      </c>
    </row>
    <row r="37464" spans="1:10" x14ac:dyDescent="0.25">
      <c r="A37464" t="s">
        <v>129839</v>
      </c>
      <c r="B37464" t="s">
        <v>129840</v>
      </c>
      <c r="C37464" t="s">
        <v>129841</v>
      </c>
      <c r="D37464" t="s">
        <v>1372</v>
      </c>
      <c r="E37464" t="s">
        <v>202</v>
      </c>
      <c r="F37464" t="s">
        <v>21</v>
      </c>
      <c r="G37464" t="s">
        <v>101</v>
      </c>
      <c r="H37464" t="s">
        <v>102</v>
      </c>
      <c r="I37464" t="s">
        <v>103</v>
      </c>
    </row>
    <row r="37465" spans="1:10" x14ac:dyDescent="0.25">
      <c r="A37465" t="s">
        <v>129842</v>
      </c>
      <c r="B37465" t="s">
        <v>129843</v>
      </c>
      <c r="E37465" t="s">
        <v>202</v>
      </c>
    </row>
    <row r="37466" spans="1:10" x14ac:dyDescent="0.25">
      <c r="A37466" t="s">
        <v>129844</v>
      </c>
      <c r="B37466" t="s">
        <v>129845</v>
      </c>
      <c r="C37466" t="s">
        <v>129846</v>
      </c>
      <c r="D37466" t="s">
        <v>129847</v>
      </c>
      <c r="E37466" t="s">
        <v>14</v>
      </c>
      <c r="F37466" t="s">
        <v>271</v>
      </c>
      <c r="G37466">
        <v>17</v>
      </c>
      <c r="H37466" t="s">
        <v>459</v>
      </c>
      <c r="I37466" t="s">
        <v>459</v>
      </c>
      <c r="J37466" s="1">
        <v>41640</v>
      </c>
    </row>
    <row r="37467" spans="1:10" x14ac:dyDescent="0.25">
      <c r="A37467" t="s">
        <v>129848</v>
      </c>
      <c r="B37467" t="s">
        <v>129849</v>
      </c>
      <c r="C37467" t="s">
        <v>129850</v>
      </c>
      <c r="D37467" t="s">
        <v>129851</v>
      </c>
      <c r="E37467" t="s">
        <v>14</v>
      </c>
      <c r="F37467" t="s">
        <v>21</v>
      </c>
      <c r="G37467" t="s">
        <v>39</v>
      </c>
      <c r="H37467" t="s">
        <v>277</v>
      </c>
      <c r="I37467" t="s">
        <v>277</v>
      </c>
      <c r="J37467" s="1">
        <v>40801</v>
      </c>
    </row>
    <row r="37468" spans="1:10" x14ac:dyDescent="0.25">
      <c r="A37468" t="s">
        <v>129852</v>
      </c>
      <c r="B37468" t="s">
        <v>129853</v>
      </c>
      <c r="D37468" t="s">
        <v>243</v>
      </c>
      <c r="E37468" t="s">
        <v>14</v>
      </c>
      <c r="F37468" t="s">
        <v>21</v>
      </c>
      <c r="G37468" t="s">
        <v>101</v>
      </c>
      <c r="H37468" t="s">
        <v>102</v>
      </c>
      <c r="I37468" t="s">
        <v>103</v>
      </c>
      <c r="J37468" s="1">
        <v>41704</v>
      </c>
    </row>
    <row r="37469" spans="1:10" x14ac:dyDescent="0.25">
      <c r="A37469" t="s">
        <v>129854</v>
      </c>
      <c r="B37469" t="s">
        <v>129855</v>
      </c>
      <c r="C37469" t="s">
        <v>129856</v>
      </c>
      <c r="D37469" t="s">
        <v>129857</v>
      </c>
      <c r="E37469" t="s">
        <v>14</v>
      </c>
      <c r="F37469" t="s">
        <v>21</v>
      </c>
      <c r="G37469" t="s">
        <v>59</v>
      </c>
      <c r="H37469" t="s">
        <v>60</v>
      </c>
      <c r="I37469" t="s">
        <v>61</v>
      </c>
      <c r="J37469" s="1">
        <v>41034</v>
      </c>
    </row>
    <row r="37470" spans="1:10" x14ac:dyDescent="0.25">
      <c r="A37470" t="s">
        <v>129858</v>
      </c>
      <c r="B37470" t="s">
        <v>129859</v>
      </c>
      <c r="C37470" t="s">
        <v>129860</v>
      </c>
      <c r="D37470" t="s">
        <v>32</v>
      </c>
      <c r="E37470" t="s">
        <v>14</v>
      </c>
      <c r="F37470" t="s">
        <v>21</v>
      </c>
      <c r="G37470" t="s">
        <v>59</v>
      </c>
      <c r="H37470" t="s">
        <v>90</v>
      </c>
      <c r="I37470" t="s">
        <v>7109</v>
      </c>
    </row>
    <row r="37471" spans="1:10" x14ac:dyDescent="0.25">
      <c r="A37471" t="s">
        <v>129861</v>
      </c>
      <c r="B37471" t="s">
        <v>129862</v>
      </c>
      <c r="C37471" t="s">
        <v>129863</v>
      </c>
      <c r="D37471" t="s">
        <v>3703</v>
      </c>
      <c r="E37471" t="s">
        <v>14</v>
      </c>
      <c r="J37471" s="1">
        <v>32509</v>
      </c>
    </row>
    <row r="37472" spans="1:10" x14ac:dyDescent="0.25">
      <c r="A37472" t="s">
        <v>129864</v>
      </c>
      <c r="B37472" t="s">
        <v>129865</v>
      </c>
      <c r="C37472" t="s">
        <v>129866</v>
      </c>
      <c r="D37472" t="s">
        <v>736</v>
      </c>
      <c r="E37472" t="s">
        <v>108</v>
      </c>
      <c r="J37472" s="1">
        <v>32143</v>
      </c>
    </row>
    <row r="37473" spans="1:10" x14ac:dyDescent="0.25">
      <c r="A37473" t="s">
        <v>129867</v>
      </c>
      <c r="B37473" t="s">
        <v>129868</v>
      </c>
      <c r="C37473" t="s">
        <v>129869</v>
      </c>
      <c r="D37473" t="s">
        <v>129870</v>
      </c>
      <c r="E37473" t="s">
        <v>14</v>
      </c>
      <c r="F37473" t="s">
        <v>123</v>
      </c>
      <c r="G37473" t="s">
        <v>124</v>
      </c>
      <c r="H37473" t="s">
        <v>125</v>
      </c>
      <c r="I37473" t="s">
        <v>125</v>
      </c>
      <c r="J37473" s="1">
        <v>42005</v>
      </c>
    </row>
    <row r="37474" spans="1:10" x14ac:dyDescent="0.25">
      <c r="A37474" t="s">
        <v>129871</v>
      </c>
      <c r="B37474" t="s">
        <v>129872</v>
      </c>
      <c r="C37474" t="s">
        <v>129873</v>
      </c>
      <c r="D37474" t="s">
        <v>129874</v>
      </c>
      <c r="E37474" t="s">
        <v>14</v>
      </c>
      <c r="F37474" t="s">
        <v>21</v>
      </c>
      <c r="G37474" t="s">
        <v>59</v>
      </c>
      <c r="H37474" t="s">
        <v>90</v>
      </c>
      <c r="I37474" t="s">
        <v>371</v>
      </c>
      <c r="J37474" s="1">
        <v>40179</v>
      </c>
    </row>
    <row r="37475" spans="1:10" x14ac:dyDescent="0.25">
      <c r="A37475" t="s">
        <v>129875</v>
      </c>
      <c r="B37475" t="s">
        <v>129876</v>
      </c>
      <c r="C37475" t="s">
        <v>129877</v>
      </c>
      <c r="D37475" t="s">
        <v>129878</v>
      </c>
      <c r="E37475" t="s">
        <v>14</v>
      </c>
      <c r="F37475" t="s">
        <v>21</v>
      </c>
      <c r="G37475" t="s">
        <v>203</v>
      </c>
      <c r="H37475" t="s">
        <v>6938</v>
      </c>
      <c r="I37475" t="s">
        <v>6938</v>
      </c>
      <c r="J37475" s="1">
        <v>41567</v>
      </c>
    </row>
    <row r="37476" spans="1:10" x14ac:dyDescent="0.25">
      <c r="A37476" t="s">
        <v>129879</v>
      </c>
      <c r="B37476" t="s">
        <v>129880</v>
      </c>
      <c r="C37476" t="s">
        <v>129881</v>
      </c>
      <c r="D37476" t="s">
        <v>1372</v>
      </c>
      <c r="E37476" t="s">
        <v>14</v>
      </c>
    </row>
    <row r="37477" spans="1:10" x14ac:dyDescent="0.25">
      <c r="A37477" t="s">
        <v>129882</v>
      </c>
      <c r="B37477" t="s">
        <v>129883</v>
      </c>
      <c r="D37477" t="s">
        <v>1372</v>
      </c>
      <c r="E37477" t="s">
        <v>14</v>
      </c>
      <c r="F37477" t="s">
        <v>21</v>
      </c>
      <c r="G37477" t="s">
        <v>59</v>
      </c>
      <c r="H37477" t="s">
        <v>90</v>
      </c>
      <c r="I37477" t="s">
        <v>129884</v>
      </c>
      <c r="J37477" s="1">
        <v>36526</v>
      </c>
    </row>
    <row r="37478" spans="1:10" x14ac:dyDescent="0.25">
      <c r="A37478" t="s">
        <v>129885</v>
      </c>
      <c r="B37478" t="s">
        <v>129886</v>
      </c>
      <c r="C37478" t="s">
        <v>129887</v>
      </c>
      <c r="D37478" t="s">
        <v>129888</v>
      </c>
      <c r="E37478" t="s">
        <v>14</v>
      </c>
      <c r="F37478" t="s">
        <v>123</v>
      </c>
      <c r="G37478" t="s">
        <v>124</v>
      </c>
      <c r="H37478" t="s">
        <v>125</v>
      </c>
      <c r="I37478" t="s">
        <v>125</v>
      </c>
      <c r="J37478" s="1">
        <v>39620</v>
      </c>
    </row>
    <row r="37479" spans="1:10" x14ac:dyDescent="0.25">
      <c r="A37479" t="s">
        <v>129889</v>
      </c>
      <c r="B37479" t="s">
        <v>129890</v>
      </c>
      <c r="C37479" t="s">
        <v>129891</v>
      </c>
      <c r="D37479" t="s">
        <v>129892</v>
      </c>
      <c r="E37479" t="s">
        <v>14</v>
      </c>
      <c r="J37479" s="1">
        <v>35796</v>
      </c>
    </row>
    <row r="37480" spans="1:10" x14ac:dyDescent="0.25">
      <c r="A37480" t="s">
        <v>129893</v>
      </c>
      <c r="B37480" t="s">
        <v>129894</v>
      </c>
      <c r="C37480" t="s">
        <v>129895</v>
      </c>
      <c r="D37480" t="s">
        <v>68825</v>
      </c>
      <c r="E37480" t="s">
        <v>108</v>
      </c>
      <c r="F37480" t="s">
        <v>21</v>
      </c>
      <c r="G37480" t="s">
        <v>39</v>
      </c>
      <c r="H37480" t="s">
        <v>277</v>
      </c>
      <c r="I37480" t="s">
        <v>277</v>
      </c>
      <c r="J37480" s="1">
        <v>36161</v>
      </c>
    </row>
    <row r="37481" spans="1:10" x14ac:dyDescent="0.25">
      <c r="A37481" t="s">
        <v>129896</v>
      </c>
      <c r="B37481" t="s">
        <v>129897</v>
      </c>
      <c r="C37481" t="s">
        <v>129898</v>
      </c>
      <c r="D37481" t="s">
        <v>129899</v>
      </c>
      <c r="E37481" t="s">
        <v>14</v>
      </c>
      <c r="F37481" t="s">
        <v>21</v>
      </c>
      <c r="G37481" t="s">
        <v>203</v>
      </c>
      <c r="H37481" t="s">
        <v>6938</v>
      </c>
      <c r="I37481" t="s">
        <v>6938</v>
      </c>
    </row>
    <row r="37482" spans="1:10" x14ac:dyDescent="0.25">
      <c r="A37482" t="s">
        <v>129900</v>
      </c>
      <c r="B37482" t="s">
        <v>129901</v>
      </c>
      <c r="C37482" t="s">
        <v>129902</v>
      </c>
      <c r="D37482" t="s">
        <v>1372</v>
      </c>
      <c r="E37482" t="s">
        <v>14</v>
      </c>
      <c r="F37482" t="s">
        <v>1057</v>
      </c>
      <c r="G37482">
        <v>7</v>
      </c>
      <c r="H37482" t="s">
        <v>10871</v>
      </c>
      <c r="I37482" t="s">
        <v>10871</v>
      </c>
      <c r="J37482" s="1">
        <v>40756</v>
      </c>
    </row>
    <row r="37483" spans="1:10" x14ac:dyDescent="0.25">
      <c r="A37483" t="s">
        <v>129903</v>
      </c>
      <c r="B37483" t="s">
        <v>129904</v>
      </c>
      <c r="C37483" t="s">
        <v>129905</v>
      </c>
      <c r="D37483" t="s">
        <v>129906</v>
      </c>
      <c r="E37483" t="s">
        <v>14</v>
      </c>
      <c r="F37483" t="s">
        <v>123</v>
      </c>
      <c r="G37483" t="s">
        <v>124</v>
      </c>
      <c r="H37483" t="s">
        <v>125</v>
      </c>
      <c r="I37483" t="s">
        <v>125</v>
      </c>
      <c r="J37483" s="1">
        <v>40179</v>
      </c>
    </row>
    <row r="37484" spans="1:10" x14ac:dyDescent="0.25">
      <c r="A37484" t="s">
        <v>129907</v>
      </c>
      <c r="B37484" t="s">
        <v>129908</v>
      </c>
      <c r="C37484" t="s">
        <v>129909</v>
      </c>
      <c r="D37484" t="s">
        <v>1372</v>
      </c>
      <c r="E37484" t="s">
        <v>14</v>
      </c>
      <c r="F37484" t="s">
        <v>645</v>
      </c>
      <c r="G37484">
        <v>9</v>
      </c>
      <c r="H37484" t="s">
        <v>2067</v>
      </c>
      <c r="I37484" t="s">
        <v>2067</v>
      </c>
      <c r="J37484" s="1">
        <v>41114</v>
      </c>
    </row>
    <row r="37485" spans="1:10" x14ac:dyDescent="0.25">
      <c r="A37485" t="s">
        <v>129910</v>
      </c>
      <c r="B37485" t="s">
        <v>129911</v>
      </c>
      <c r="C37485" t="s">
        <v>129912</v>
      </c>
      <c r="D37485" t="s">
        <v>1372</v>
      </c>
      <c r="E37485" t="s">
        <v>14</v>
      </c>
      <c r="F37485" t="s">
        <v>21</v>
      </c>
      <c r="G37485" t="s">
        <v>59</v>
      </c>
      <c r="H37485" t="s">
        <v>90</v>
      </c>
      <c r="I37485" t="s">
        <v>90</v>
      </c>
      <c r="J37485" s="1">
        <v>38412</v>
      </c>
    </row>
    <row r="37486" spans="1:10" x14ac:dyDescent="0.25">
      <c r="A37486" t="s">
        <v>129913</v>
      </c>
      <c r="B37486" t="s">
        <v>129914</v>
      </c>
      <c r="C37486" t="s">
        <v>129915</v>
      </c>
      <c r="D37486" t="s">
        <v>1372</v>
      </c>
      <c r="E37486" t="s">
        <v>14</v>
      </c>
      <c r="F37486" t="s">
        <v>21</v>
      </c>
      <c r="G37486" t="s">
        <v>59</v>
      </c>
      <c r="H37486" t="s">
        <v>90</v>
      </c>
      <c r="I37486" t="s">
        <v>90</v>
      </c>
      <c r="J37486" s="1">
        <v>40909</v>
      </c>
    </row>
    <row r="37487" spans="1:10" x14ac:dyDescent="0.25">
      <c r="A37487" t="s">
        <v>129916</v>
      </c>
      <c r="B37487" t="s">
        <v>129917</v>
      </c>
      <c r="C37487" t="s">
        <v>129918</v>
      </c>
      <c r="D37487" t="s">
        <v>129919</v>
      </c>
      <c r="E37487" t="s">
        <v>14</v>
      </c>
      <c r="F37487" t="s">
        <v>21</v>
      </c>
      <c r="G37487" t="s">
        <v>5810</v>
      </c>
      <c r="H37487" t="s">
        <v>5811</v>
      </c>
      <c r="I37487" t="s">
        <v>5812</v>
      </c>
      <c r="J37487" s="1">
        <v>40695</v>
      </c>
    </row>
    <row r="37488" spans="1:10" x14ac:dyDescent="0.25">
      <c r="A37488" t="s">
        <v>129920</v>
      </c>
      <c r="B37488" t="s">
        <v>129921</v>
      </c>
      <c r="C37488" t="s">
        <v>129922</v>
      </c>
      <c r="D37488" t="s">
        <v>129923</v>
      </c>
      <c r="E37488" t="s">
        <v>14</v>
      </c>
      <c r="F37488" t="s">
        <v>21</v>
      </c>
      <c r="G37488" t="s">
        <v>101</v>
      </c>
      <c r="H37488" t="s">
        <v>102</v>
      </c>
      <c r="I37488" t="s">
        <v>103</v>
      </c>
      <c r="J37488" s="1">
        <v>38777</v>
      </c>
    </row>
    <row r="37489" spans="1:10" x14ac:dyDescent="0.25">
      <c r="A37489" t="s">
        <v>129924</v>
      </c>
      <c r="B37489" t="s">
        <v>129925</v>
      </c>
      <c r="C37489" t="s">
        <v>129926</v>
      </c>
      <c r="D37489" t="s">
        <v>1372</v>
      </c>
      <c r="E37489" t="s">
        <v>14</v>
      </c>
      <c r="F37489" t="s">
        <v>3314</v>
      </c>
      <c r="G37489">
        <v>4</v>
      </c>
      <c r="H37489" t="s">
        <v>6208</v>
      </c>
      <c r="I37489" t="s">
        <v>56542</v>
      </c>
    </row>
    <row r="37490" spans="1:10" x14ac:dyDescent="0.25">
      <c r="A37490" t="s">
        <v>129927</v>
      </c>
      <c r="B37490" t="s">
        <v>129928</v>
      </c>
      <c r="C37490" t="s">
        <v>129929</v>
      </c>
      <c r="D37490" t="s">
        <v>129930</v>
      </c>
      <c r="E37490" t="s">
        <v>14</v>
      </c>
      <c r="F37490" t="s">
        <v>123</v>
      </c>
      <c r="G37490" t="s">
        <v>124</v>
      </c>
      <c r="H37490" t="s">
        <v>125</v>
      </c>
      <c r="I37490" t="s">
        <v>125</v>
      </c>
      <c r="J37490" s="1">
        <v>40483</v>
      </c>
    </row>
    <row r="37491" spans="1:10" x14ac:dyDescent="0.25">
      <c r="A37491" t="s">
        <v>129931</v>
      </c>
      <c r="B37491" t="s">
        <v>129932</v>
      </c>
      <c r="C37491" t="s">
        <v>129933</v>
      </c>
      <c r="D37491" t="s">
        <v>129934</v>
      </c>
      <c r="E37491" t="s">
        <v>14</v>
      </c>
      <c r="F37491" t="s">
        <v>21</v>
      </c>
      <c r="G37491" t="s">
        <v>375</v>
      </c>
      <c r="H37491" t="s">
        <v>4554</v>
      </c>
      <c r="I37491" t="s">
        <v>4554</v>
      </c>
      <c r="J37491" s="1">
        <v>41317</v>
      </c>
    </row>
    <row r="37492" spans="1:10" x14ac:dyDescent="0.25">
      <c r="A37492" t="s">
        <v>129935</v>
      </c>
      <c r="B37492" t="s">
        <v>129936</v>
      </c>
      <c r="C37492" t="s">
        <v>129937</v>
      </c>
      <c r="D37492" t="s">
        <v>129938</v>
      </c>
      <c r="E37492" t="s">
        <v>108</v>
      </c>
      <c r="F37492" t="s">
        <v>160</v>
      </c>
      <c r="G37492" t="s">
        <v>161</v>
      </c>
      <c r="H37492" t="s">
        <v>162</v>
      </c>
      <c r="I37492" t="s">
        <v>162</v>
      </c>
    </row>
    <row r="37493" spans="1:10" x14ac:dyDescent="0.25">
      <c r="A37493" t="s">
        <v>129939</v>
      </c>
      <c r="B37493" t="s">
        <v>129940</v>
      </c>
      <c r="C37493" t="s">
        <v>129941</v>
      </c>
      <c r="D37493" t="s">
        <v>129942</v>
      </c>
      <c r="E37493" t="s">
        <v>14</v>
      </c>
      <c r="F37493" t="s">
        <v>123</v>
      </c>
      <c r="G37493" t="s">
        <v>124</v>
      </c>
      <c r="H37493" t="s">
        <v>125</v>
      </c>
      <c r="I37493" t="s">
        <v>125</v>
      </c>
      <c r="J37493" s="1">
        <v>40199</v>
      </c>
    </row>
    <row r="37494" spans="1:10" x14ac:dyDescent="0.25">
      <c r="A37494" t="s">
        <v>129943</v>
      </c>
      <c r="B37494" t="s">
        <v>129944</v>
      </c>
      <c r="C37494" t="s">
        <v>129945</v>
      </c>
      <c r="D37494" t="s">
        <v>129946</v>
      </c>
      <c r="E37494" t="s">
        <v>14</v>
      </c>
      <c r="F37494" t="s">
        <v>21</v>
      </c>
      <c r="G37494" t="s">
        <v>59</v>
      </c>
      <c r="H37494" t="s">
        <v>60</v>
      </c>
      <c r="I37494" t="s">
        <v>19968</v>
      </c>
      <c r="J37494" s="1">
        <v>41548</v>
      </c>
    </row>
    <row r="37495" spans="1:10" x14ac:dyDescent="0.25">
      <c r="A37495" t="s">
        <v>129947</v>
      </c>
      <c r="B37495" t="s">
        <v>129948</v>
      </c>
      <c r="C37495" t="s">
        <v>129949</v>
      </c>
      <c r="D37495" t="s">
        <v>129760</v>
      </c>
      <c r="E37495" t="s">
        <v>14</v>
      </c>
      <c r="F37495" t="s">
        <v>2120</v>
      </c>
      <c r="G37495">
        <v>13</v>
      </c>
      <c r="H37495" t="s">
        <v>2121</v>
      </c>
      <c r="I37495" t="s">
        <v>2121</v>
      </c>
      <c r="J37495" s="1">
        <v>40597</v>
      </c>
    </row>
    <row r="37496" spans="1:10" x14ac:dyDescent="0.25">
      <c r="A37496" t="s">
        <v>129950</v>
      </c>
      <c r="B37496" t="s">
        <v>129951</v>
      </c>
      <c r="C37496" t="s">
        <v>129952</v>
      </c>
      <c r="D37496" t="s">
        <v>129953</v>
      </c>
      <c r="E37496" t="s">
        <v>14</v>
      </c>
      <c r="F37496" t="s">
        <v>361</v>
      </c>
      <c r="G37496">
        <v>26</v>
      </c>
      <c r="H37496" t="s">
        <v>362</v>
      </c>
      <c r="I37496" t="s">
        <v>362</v>
      </c>
      <c r="J37496" s="1">
        <v>41640</v>
      </c>
    </row>
    <row r="37497" spans="1:10" x14ac:dyDescent="0.25">
      <c r="A37497" t="s">
        <v>129954</v>
      </c>
      <c r="B37497" t="s">
        <v>129955</v>
      </c>
      <c r="C37497" t="s">
        <v>129956</v>
      </c>
      <c r="D37497" t="s">
        <v>129957</v>
      </c>
      <c r="E37497" t="s">
        <v>14</v>
      </c>
      <c r="F37497" t="s">
        <v>15</v>
      </c>
      <c r="G37497">
        <v>19</v>
      </c>
      <c r="H37497" t="s">
        <v>469</v>
      </c>
      <c r="I37497" t="s">
        <v>469</v>
      </c>
      <c r="J37497" s="1">
        <v>39387</v>
      </c>
    </row>
    <row r="37498" spans="1:10" x14ac:dyDescent="0.25">
      <c r="A37498" t="s">
        <v>129958</v>
      </c>
      <c r="B37498" t="s">
        <v>129959</v>
      </c>
      <c r="C37498" t="s">
        <v>129960</v>
      </c>
      <c r="E37498" t="s">
        <v>14</v>
      </c>
    </row>
    <row r="37499" spans="1:10" x14ac:dyDescent="0.25">
      <c r="A37499" t="s">
        <v>129961</v>
      </c>
      <c r="B37499" t="s">
        <v>129962</v>
      </c>
      <c r="C37499" t="s">
        <v>129963</v>
      </c>
      <c r="D37499" t="s">
        <v>40159</v>
      </c>
      <c r="E37499" t="s">
        <v>14</v>
      </c>
      <c r="F37499" t="s">
        <v>633</v>
      </c>
      <c r="G37499">
        <v>7</v>
      </c>
      <c r="H37499" t="s">
        <v>924</v>
      </c>
      <c r="I37499" t="s">
        <v>924</v>
      </c>
      <c r="J37499" s="1">
        <v>41791</v>
      </c>
    </row>
    <row r="37500" spans="1:10" x14ac:dyDescent="0.25">
      <c r="A37500" t="s">
        <v>129964</v>
      </c>
      <c r="B37500" t="s">
        <v>129965</v>
      </c>
      <c r="C37500" t="s">
        <v>129966</v>
      </c>
      <c r="D37500" t="s">
        <v>736</v>
      </c>
      <c r="E37500" t="s">
        <v>14</v>
      </c>
      <c r="F37500" t="s">
        <v>21</v>
      </c>
      <c r="G37500" t="s">
        <v>77</v>
      </c>
      <c r="H37500" t="s">
        <v>1759</v>
      </c>
      <c r="I37500" t="s">
        <v>1759</v>
      </c>
      <c r="J37500" s="1">
        <v>39934</v>
      </c>
    </row>
    <row r="37501" spans="1:10" x14ac:dyDescent="0.25">
      <c r="A37501" t="s">
        <v>129967</v>
      </c>
      <c r="B37501" t="s">
        <v>129968</v>
      </c>
      <c r="C37501" t="s">
        <v>129969</v>
      </c>
      <c r="D37501" t="s">
        <v>38</v>
      </c>
      <c r="E37501" t="s">
        <v>14</v>
      </c>
      <c r="F37501" t="s">
        <v>21</v>
      </c>
      <c r="G37501" t="s">
        <v>153</v>
      </c>
      <c r="H37501" t="s">
        <v>239</v>
      </c>
      <c r="I37501" t="s">
        <v>239</v>
      </c>
      <c r="J37501" s="1">
        <v>41244</v>
      </c>
    </row>
    <row r="37502" spans="1:10" x14ac:dyDescent="0.25">
      <c r="A37502" t="s">
        <v>129970</v>
      </c>
      <c r="B37502" t="s">
        <v>129971</v>
      </c>
      <c r="C37502" t="s">
        <v>129972</v>
      </c>
      <c r="D37502" t="s">
        <v>176</v>
      </c>
      <c r="E37502" t="s">
        <v>14</v>
      </c>
      <c r="F37502" t="s">
        <v>21</v>
      </c>
      <c r="G37502" t="s">
        <v>130</v>
      </c>
      <c r="H37502" t="s">
        <v>12130</v>
      </c>
      <c r="I37502" t="s">
        <v>16950</v>
      </c>
      <c r="J37502" s="1">
        <v>39083</v>
      </c>
    </row>
    <row r="37503" spans="1:10" x14ac:dyDescent="0.25">
      <c r="A37503" t="s">
        <v>129973</v>
      </c>
      <c r="B37503" t="s">
        <v>129974</v>
      </c>
      <c r="C37503" t="s">
        <v>129975</v>
      </c>
      <c r="E37503" t="s">
        <v>108</v>
      </c>
    </row>
    <row r="37504" spans="1:10" x14ac:dyDescent="0.25">
      <c r="A37504" t="s">
        <v>129976</v>
      </c>
      <c r="B37504" t="s">
        <v>129977</v>
      </c>
      <c r="C37504" t="s">
        <v>129978</v>
      </c>
      <c r="D37504" t="s">
        <v>2194</v>
      </c>
      <c r="E37504" t="s">
        <v>14</v>
      </c>
      <c r="F37504" t="s">
        <v>21</v>
      </c>
      <c r="G37504" t="s">
        <v>522</v>
      </c>
      <c r="H37504" t="s">
        <v>523</v>
      </c>
      <c r="I37504" t="s">
        <v>524</v>
      </c>
      <c r="J37504" s="1">
        <v>40544</v>
      </c>
    </row>
    <row r="37505" spans="1:10" x14ac:dyDescent="0.25">
      <c r="A37505" t="s">
        <v>129979</v>
      </c>
      <c r="B37505" t="s">
        <v>129980</v>
      </c>
      <c r="C37505" t="s">
        <v>129981</v>
      </c>
      <c r="D37505" t="s">
        <v>45</v>
      </c>
      <c r="E37505" t="s">
        <v>14</v>
      </c>
      <c r="F37505" t="s">
        <v>401</v>
      </c>
      <c r="G37505">
        <v>40</v>
      </c>
      <c r="H37505" t="s">
        <v>975</v>
      </c>
      <c r="I37505" t="s">
        <v>975</v>
      </c>
    </row>
    <row r="37506" spans="1:10" x14ac:dyDescent="0.25">
      <c r="A37506" t="s">
        <v>129982</v>
      </c>
      <c r="B37506" t="s">
        <v>129983</v>
      </c>
      <c r="C37506" t="s">
        <v>129984</v>
      </c>
      <c r="D37506" t="s">
        <v>17714</v>
      </c>
      <c r="E37506" t="s">
        <v>14</v>
      </c>
      <c r="F37506" t="s">
        <v>633</v>
      </c>
      <c r="G37506">
        <v>7</v>
      </c>
      <c r="H37506" t="s">
        <v>924</v>
      </c>
      <c r="I37506" t="s">
        <v>924</v>
      </c>
      <c r="J37506" s="1">
        <v>40179</v>
      </c>
    </row>
    <row r="37507" spans="1:10" x14ac:dyDescent="0.25">
      <c r="A37507" t="s">
        <v>129985</v>
      </c>
      <c r="B37507" t="s">
        <v>129986</v>
      </c>
      <c r="C37507" t="s">
        <v>129987</v>
      </c>
      <c r="E37507" t="s">
        <v>14</v>
      </c>
      <c r="J37507" s="1">
        <v>39617</v>
      </c>
    </row>
    <row r="37508" spans="1:10" x14ac:dyDescent="0.25">
      <c r="A37508" t="s">
        <v>129988</v>
      </c>
      <c r="B37508" t="s">
        <v>129989</v>
      </c>
      <c r="C37508" t="s">
        <v>129990</v>
      </c>
      <c r="D37508" t="s">
        <v>38</v>
      </c>
      <c r="E37508" t="s">
        <v>14</v>
      </c>
      <c r="F37508" t="s">
        <v>21</v>
      </c>
      <c r="G37508" t="s">
        <v>185</v>
      </c>
      <c r="H37508" t="s">
        <v>9440</v>
      </c>
      <c r="I37508" t="s">
        <v>129991</v>
      </c>
      <c r="J37508" s="1">
        <v>40919</v>
      </c>
    </row>
    <row r="37509" spans="1:10" x14ac:dyDescent="0.25">
      <c r="A37509" t="s">
        <v>129992</v>
      </c>
      <c r="B37509" t="s">
        <v>129993</v>
      </c>
      <c r="C37509" t="s">
        <v>129994</v>
      </c>
      <c r="D37509" t="s">
        <v>38</v>
      </c>
      <c r="E37509" t="s">
        <v>14</v>
      </c>
      <c r="F37509" t="s">
        <v>21</v>
      </c>
      <c r="G37509" t="s">
        <v>1267</v>
      </c>
      <c r="H37509" t="s">
        <v>1268</v>
      </c>
      <c r="I37509" t="s">
        <v>39766</v>
      </c>
      <c r="J37509" s="1">
        <v>38718</v>
      </c>
    </row>
    <row r="37510" spans="1:10" x14ac:dyDescent="0.25">
      <c r="A37510" t="s">
        <v>129995</v>
      </c>
      <c r="B37510" t="s">
        <v>129996</v>
      </c>
      <c r="C37510" t="s">
        <v>129997</v>
      </c>
      <c r="D37510" t="s">
        <v>129998</v>
      </c>
      <c r="E37510" t="s">
        <v>14</v>
      </c>
      <c r="F37510" t="s">
        <v>21</v>
      </c>
      <c r="G37510" t="s">
        <v>281</v>
      </c>
      <c r="H37510" t="s">
        <v>869</v>
      </c>
      <c r="I37510" t="s">
        <v>9297</v>
      </c>
      <c r="J37510" s="1">
        <v>40044</v>
      </c>
    </row>
    <row r="37511" spans="1:10" x14ac:dyDescent="0.25">
      <c r="A37511" t="s">
        <v>129999</v>
      </c>
      <c r="B37511" t="s">
        <v>130000</v>
      </c>
      <c r="C37511" t="s">
        <v>130001</v>
      </c>
      <c r="D37511" t="s">
        <v>130002</v>
      </c>
      <c r="E37511" t="s">
        <v>14</v>
      </c>
      <c r="F37511" t="s">
        <v>633</v>
      </c>
      <c r="G37511">
        <v>4</v>
      </c>
      <c r="H37511" t="s">
        <v>3251</v>
      </c>
      <c r="I37511" t="s">
        <v>3251</v>
      </c>
      <c r="J37511" s="1">
        <v>41760</v>
      </c>
    </row>
    <row r="37512" spans="1:10" x14ac:dyDescent="0.25">
      <c r="A37512" t="s">
        <v>130003</v>
      </c>
      <c r="B37512" t="s">
        <v>130004</v>
      </c>
      <c r="C37512" t="s">
        <v>130005</v>
      </c>
      <c r="D37512" t="s">
        <v>130006</v>
      </c>
      <c r="E37512" t="s">
        <v>14</v>
      </c>
      <c r="F37512" t="s">
        <v>21</v>
      </c>
      <c r="G37512" t="s">
        <v>130</v>
      </c>
      <c r="H37512" t="s">
        <v>131</v>
      </c>
      <c r="I37512" t="s">
        <v>1109</v>
      </c>
      <c r="J37512" s="1">
        <v>41214</v>
      </c>
    </row>
    <row r="37513" spans="1:10" x14ac:dyDescent="0.25">
      <c r="A37513" t="s">
        <v>130007</v>
      </c>
      <c r="B37513" t="s">
        <v>130008</v>
      </c>
      <c r="C37513" t="s">
        <v>130009</v>
      </c>
      <c r="D37513" t="s">
        <v>9508</v>
      </c>
      <c r="E37513" t="s">
        <v>108</v>
      </c>
      <c r="F37513" t="s">
        <v>271</v>
      </c>
      <c r="G37513">
        <v>17</v>
      </c>
      <c r="H37513" t="s">
        <v>459</v>
      </c>
      <c r="I37513" t="s">
        <v>459</v>
      </c>
      <c r="J37513" s="1">
        <v>38718</v>
      </c>
    </row>
    <row r="37514" spans="1:10" x14ac:dyDescent="0.25">
      <c r="A37514" t="s">
        <v>130010</v>
      </c>
      <c r="B37514" t="s">
        <v>130011</v>
      </c>
      <c r="C37514" t="s">
        <v>130012</v>
      </c>
      <c r="D37514" t="s">
        <v>130013</v>
      </c>
      <c r="E37514" t="s">
        <v>14</v>
      </c>
      <c r="F37514" t="s">
        <v>694</v>
      </c>
      <c r="G37514">
        <v>5</v>
      </c>
      <c r="H37514" t="s">
        <v>695</v>
      </c>
      <c r="I37514" t="s">
        <v>11454</v>
      </c>
      <c r="J37514" s="1">
        <v>40695</v>
      </c>
    </row>
    <row r="37515" spans="1:10" x14ac:dyDescent="0.25">
      <c r="A37515" t="s">
        <v>130014</v>
      </c>
      <c r="B37515" t="s">
        <v>130015</v>
      </c>
      <c r="C37515" t="s">
        <v>130016</v>
      </c>
      <c r="D37515" t="s">
        <v>130017</v>
      </c>
      <c r="E37515" t="s">
        <v>202</v>
      </c>
      <c r="F37515" t="s">
        <v>4932</v>
      </c>
      <c r="G37515">
        <v>9</v>
      </c>
      <c r="H37515" t="s">
        <v>7371</v>
      </c>
      <c r="I37515" t="s">
        <v>7371</v>
      </c>
      <c r="J37515" s="1">
        <v>42006</v>
      </c>
    </row>
    <row r="37516" spans="1:10" x14ac:dyDescent="0.25">
      <c r="A37516" t="s">
        <v>130018</v>
      </c>
      <c r="B37516" t="s">
        <v>130019</v>
      </c>
      <c r="C37516" t="s">
        <v>130020</v>
      </c>
      <c r="D37516" t="s">
        <v>1914</v>
      </c>
      <c r="E37516" t="s">
        <v>14</v>
      </c>
      <c r="J37516" s="1">
        <v>40914</v>
      </c>
    </row>
    <row r="37517" spans="1:10" x14ac:dyDescent="0.25">
      <c r="A37517" t="s">
        <v>130021</v>
      </c>
      <c r="B37517" t="s">
        <v>130022</v>
      </c>
      <c r="C37517" t="s">
        <v>130023</v>
      </c>
      <c r="D37517" t="s">
        <v>32</v>
      </c>
      <c r="E37517" t="s">
        <v>202</v>
      </c>
      <c r="F37517" t="s">
        <v>2120</v>
      </c>
      <c r="G37517">
        <v>13</v>
      </c>
      <c r="H37517" t="s">
        <v>2121</v>
      </c>
      <c r="I37517" t="s">
        <v>2121</v>
      </c>
      <c r="J37517" s="1">
        <v>39042</v>
      </c>
    </row>
    <row r="37518" spans="1:10" x14ac:dyDescent="0.25">
      <c r="A37518" t="s">
        <v>130024</v>
      </c>
      <c r="B37518" t="s">
        <v>130025</v>
      </c>
      <c r="C37518" t="s">
        <v>130026</v>
      </c>
      <c r="D37518" t="s">
        <v>130027</v>
      </c>
      <c r="E37518" t="s">
        <v>14</v>
      </c>
      <c r="J37518" s="1">
        <v>41102</v>
      </c>
    </row>
    <row r="37519" spans="1:10" x14ac:dyDescent="0.25">
      <c r="A37519" t="s">
        <v>130028</v>
      </c>
      <c r="B37519" t="s">
        <v>130029</v>
      </c>
      <c r="C37519" t="s">
        <v>130030</v>
      </c>
      <c r="E37519" t="s">
        <v>14</v>
      </c>
      <c r="J37519" s="1">
        <v>42005</v>
      </c>
    </row>
    <row r="37520" spans="1:10" x14ac:dyDescent="0.25">
      <c r="A37520" t="s">
        <v>130031</v>
      </c>
      <c r="B37520" t="s">
        <v>130032</v>
      </c>
      <c r="C37520" t="s">
        <v>130033</v>
      </c>
      <c r="D37520" t="s">
        <v>65</v>
      </c>
      <c r="E37520" t="s">
        <v>14</v>
      </c>
      <c r="F37520" t="s">
        <v>123</v>
      </c>
      <c r="G37520" t="s">
        <v>124</v>
      </c>
      <c r="H37520" t="s">
        <v>125</v>
      </c>
      <c r="I37520" t="s">
        <v>125</v>
      </c>
      <c r="J37520" s="1">
        <v>37987</v>
      </c>
    </row>
    <row r="37521" spans="1:10" x14ac:dyDescent="0.25">
      <c r="A37521" t="s">
        <v>130034</v>
      </c>
      <c r="B37521" t="s">
        <v>130035</v>
      </c>
      <c r="C37521" t="s">
        <v>130036</v>
      </c>
      <c r="D37521" t="s">
        <v>130037</v>
      </c>
      <c r="E37521" t="s">
        <v>14</v>
      </c>
      <c r="F37521" t="s">
        <v>21</v>
      </c>
      <c r="G37521" t="s">
        <v>59</v>
      </c>
      <c r="H37521" t="s">
        <v>60</v>
      </c>
      <c r="I37521" t="s">
        <v>66</v>
      </c>
      <c r="J37521" s="1">
        <v>41518</v>
      </c>
    </row>
    <row r="37522" spans="1:10" x14ac:dyDescent="0.25">
      <c r="A37522" t="s">
        <v>130038</v>
      </c>
      <c r="B37522" t="s">
        <v>130039</v>
      </c>
      <c r="C37522" t="s">
        <v>130040</v>
      </c>
      <c r="D37522" t="s">
        <v>130041</v>
      </c>
      <c r="E37522" t="s">
        <v>14</v>
      </c>
      <c r="F37522" t="s">
        <v>21</v>
      </c>
      <c r="G37522" t="s">
        <v>84</v>
      </c>
      <c r="H37522" t="s">
        <v>584</v>
      </c>
      <c r="I37522" t="s">
        <v>24830</v>
      </c>
      <c r="J37522" s="1">
        <v>41122</v>
      </c>
    </row>
    <row r="37523" spans="1:10" x14ac:dyDescent="0.25">
      <c r="A37523" t="s">
        <v>130042</v>
      </c>
      <c r="B37523" t="s">
        <v>130043</v>
      </c>
      <c r="C37523" t="s">
        <v>130044</v>
      </c>
      <c r="D37523" t="s">
        <v>1372</v>
      </c>
      <c r="E37523" t="s">
        <v>202</v>
      </c>
      <c r="F37523" t="s">
        <v>21</v>
      </c>
      <c r="G37523" t="s">
        <v>59</v>
      </c>
      <c r="H37523" t="s">
        <v>90</v>
      </c>
      <c r="I37523" t="s">
        <v>90</v>
      </c>
    </row>
    <row r="37524" spans="1:10" x14ac:dyDescent="0.25">
      <c r="A37524" t="s">
        <v>130045</v>
      </c>
      <c r="B37524" t="s">
        <v>130046</v>
      </c>
      <c r="C37524" t="s">
        <v>130047</v>
      </c>
      <c r="D37524" t="s">
        <v>130048</v>
      </c>
      <c r="E37524" t="s">
        <v>14</v>
      </c>
      <c r="F37524" t="s">
        <v>21</v>
      </c>
      <c r="G37524" t="s">
        <v>59</v>
      </c>
      <c r="H37524" t="s">
        <v>60</v>
      </c>
      <c r="I37524" t="s">
        <v>130049</v>
      </c>
      <c r="J37524" s="1">
        <v>40909</v>
      </c>
    </row>
    <row r="37525" spans="1:10" x14ac:dyDescent="0.25">
      <c r="A37525" t="s">
        <v>130050</v>
      </c>
      <c r="B37525" t="s">
        <v>130051</v>
      </c>
      <c r="C37525" t="s">
        <v>130052</v>
      </c>
      <c r="D37525" t="s">
        <v>130053</v>
      </c>
      <c r="E37525" t="s">
        <v>14</v>
      </c>
      <c r="F37525" t="s">
        <v>633</v>
      </c>
      <c r="G37525">
        <v>7</v>
      </c>
      <c r="H37525" t="s">
        <v>924</v>
      </c>
      <c r="I37525" t="s">
        <v>924</v>
      </c>
      <c r="J37525" s="1">
        <v>38718</v>
      </c>
    </row>
    <row r="37526" spans="1:10" x14ac:dyDescent="0.25">
      <c r="A37526" t="s">
        <v>130054</v>
      </c>
      <c r="B37526" t="s">
        <v>130055</v>
      </c>
      <c r="C37526" t="s">
        <v>130056</v>
      </c>
      <c r="D37526" t="s">
        <v>45</v>
      </c>
      <c r="E37526" t="s">
        <v>202</v>
      </c>
    </row>
    <row r="37527" spans="1:10" x14ac:dyDescent="0.25">
      <c r="A37527" t="s">
        <v>130057</v>
      </c>
      <c r="B37527" t="s">
        <v>130058</v>
      </c>
      <c r="C37527" t="s">
        <v>130059</v>
      </c>
      <c r="D37527" t="s">
        <v>32</v>
      </c>
      <c r="E37527" t="s">
        <v>14</v>
      </c>
      <c r="F37527" t="s">
        <v>21</v>
      </c>
      <c r="G37527" t="s">
        <v>59</v>
      </c>
      <c r="H37527" t="s">
        <v>60</v>
      </c>
      <c r="I37527" t="s">
        <v>66</v>
      </c>
      <c r="J37527" s="1">
        <v>40544</v>
      </c>
    </row>
    <row r="37528" spans="1:10" x14ac:dyDescent="0.25">
      <c r="A37528" t="s">
        <v>130060</v>
      </c>
      <c r="B37528" t="s">
        <v>130061</v>
      </c>
      <c r="C37528" t="s">
        <v>130062</v>
      </c>
      <c r="D37528" t="s">
        <v>10893</v>
      </c>
      <c r="E37528" t="s">
        <v>14</v>
      </c>
      <c r="F37528" t="s">
        <v>342</v>
      </c>
      <c r="G37528">
        <v>11</v>
      </c>
      <c r="H37528" t="s">
        <v>6820</v>
      </c>
      <c r="I37528" t="s">
        <v>6821</v>
      </c>
      <c r="J37528" s="1">
        <v>41640</v>
      </c>
    </row>
    <row r="37529" spans="1:10" x14ac:dyDescent="0.25">
      <c r="A37529" t="s">
        <v>130063</v>
      </c>
      <c r="B37529" t="s">
        <v>130064</v>
      </c>
      <c r="C37529" t="s">
        <v>130065</v>
      </c>
      <c r="D37529" t="s">
        <v>35762</v>
      </c>
      <c r="E37529" t="s">
        <v>14</v>
      </c>
      <c r="F37529" t="s">
        <v>21</v>
      </c>
      <c r="G37529" t="s">
        <v>59</v>
      </c>
      <c r="H37529" t="s">
        <v>60</v>
      </c>
      <c r="I37529" t="s">
        <v>1098</v>
      </c>
      <c r="J37529" s="1">
        <v>41244</v>
      </c>
    </row>
    <row r="37530" spans="1:10" x14ac:dyDescent="0.25">
      <c r="A37530" t="s">
        <v>130066</v>
      </c>
      <c r="B37530" t="s">
        <v>130067</v>
      </c>
      <c r="C37530" t="s">
        <v>130068</v>
      </c>
      <c r="D37530" t="s">
        <v>28987</v>
      </c>
      <c r="E37530" t="s">
        <v>14</v>
      </c>
      <c r="F37530" t="s">
        <v>21</v>
      </c>
      <c r="G37530" t="s">
        <v>153</v>
      </c>
      <c r="H37530" t="s">
        <v>239</v>
      </c>
      <c r="I37530" t="s">
        <v>130069</v>
      </c>
      <c r="J37530" s="1">
        <v>37257</v>
      </c>
    </row>
    <row r="37531" spans="1:10" x14ac:dyDescent="0.25">
      <c r="A37531" t="s">
        <v>130070</v>
      </c>
      <c r="B37531" t="s">
        <v>130071</v>
      </c>
      <c r="C37531" t="s">
        <v>130072</v>
      </c>
      <c r="D37531" t="s">
        <v>89</v>
      </c>
      <c r="E37531" t="s">
        <v>14</v>
      </c>
    </row>
    <row r="37532" spans="1:10" x14ac:dyDescent="0.25">
      <c r="A37532" t="s">
        <v>130073</v>
      </c>
      <c r="B37532" t="s">
        <v>130074</v>
      </c>
      <c r="C37532" t="s">
        <v>130075</v>
      </c>
      <c r="D37532" t="s">
        <v>7820</v>
      </c>
      <c r="E37532" t="s">
        <v>14</v>
      </c>
      <c r="F37532" t="s">
        <v>21</v>
      </c>
      <c r="G37532" t="s">
        <v>59</v>
      </c>
      <c r="H37532" t="s">
        <v>90</v>
      </c>
      <c r="I37532" t="s">
        <v>1995</v>
      </c>
      <c r="J37532" s="1">
        <v>41496</v>
      </c>
    </row>
    <row r="37533" spans="1:10" x14ac:dyDescent="0.25">
      <c r="A37533" t="s">
        <v>130076</v>
      </c>
      <c r="B37533" t="s">
        <v>130077</v>
      </c>
      <c r="C37533" t="s">
        <v>130078</v>
      </c>
      <c r="D37533" t="s">
        <v>38</v>
      </c>
      <c r="E37533" t="s">
        <v>108</v>
      </c>
      <c r="F37533" t="s">
        <v>21</v>
      </c>
      <c r="G37533" t="s">
        <v>59</v>
      </c>
      <c r="H37533" t="s">
        <v>60</v>
      </c>
      <c r="I37533" t="s">
        <v>26989</v>
      </c>
    </row>
    <row r="37534" spans="1:10" x14ac:dyDescent="0.25">
      <c r="A37534" t="s">
        <v>130079</v>
      </c>
      <c r="B37534" t="s">
        <v>130080</v>
      </c>
      <c r="C37534" t="s">
        <v>130081</v>
      </c>
      <c r="D37534" t="s">
        <v>3792</v>
      </c>
      <c r="E37534" t="s">
        <v>14</v>
      </c>
      <c r="F37534" t="s">
        <v>694</v>
      </c>
    </row>
    <row r="37535" spans="1:10" x14ac:dyDescent="0.25">
      <c r="A37535" t="s">
        <v>130082</v>
      </c>
      <c r="B37535" t="s">
        <v>130083</v>
      </c>
      <c r="C37535" t="s">
        <v>130084</v>
      </c>
      <c r="D37535" t="s">
        <v>23332</v>
      </c>
      <c r="E37535" t="s">
        <v>684</v>
      </c>
      <c r="F37535" t="s">
        <v>21</v>
      </c>
      <c r="G37535" t="s">
        <v>8188</v>
      </c>
      <c r="H37535" t="s">
        <v>27435</v>
      </c>
      <c r="I37535" t="s">
        <v>68890</v>
      </c>
      <c r="J37535" s="1">
        <v>35431</v>
      </c>
    </row>
    <row r="37536" spans="1:10" x14ac:dyDescent="0.25">
      <c r="A37536" t="s">
        <v>130085</v>
      </c>
      <c r="B37536" t="s">
        <v>130086</v>
      </c>
      <c r="C37536" t="s">
        <v>130087</v>
      </c>
      <c r="D37536" t="s">
        <v>38</v>
      </c>
      <c r="E37536" t="s">
        <v>14</v>
      </c>
      <c r="F37536" t="s">
        <v>336</v>
      </c>
      <c r="G37536">
        <v>11</v>
      </c>
      <c r="H37536" t="s">
        <v>492</v>
      </c>
      <c r="I37536" t="s">
        <v>492</v>
      </c>
      <c r="J37536" s="1">
        <v>41061</v>
      </c>
    </row>
    <row r="37537" spans="1:10" x14ac:dyDescent="0.25">
      <c r="A37537" t="s">
        <v>130088</v>
      </c>
      <c r="B37537" t="s">
        <v>130089</v>
      </c>
      <c r="D37537" t="s">
        <v>130090</v>
      </c>
      <c r="E37537" t="s">
        <v>14</v>
      </c>
      <c r="F37537" t="s">
        <v>21</v>
      </c>
      <c r="G37537" t="s">
        <v>116</v>
      </c>
      <c r="H37537" t="s">
        <v>8798</v>
      </c>
      <c r="I37537" t="s">
        <v>8798</v>
      </c>
      <c r="J37537" s="1">
        <v>41640</v>
      </c>
    </row>
    <row r="37538" spans="1:10" x14ac:dyDescent="0.25">
      <c r="A37538" t="s">
        <v>130091</v>
      </c>
      <c r="B37538" t="s">
        <v>130092</v>
      </c>
      <c r="C37538" t="s">
        <v>130093</v>
      </c>
      <c r="E37538" t="s">
        <v>14</v>
      </c>
    </row>
    <row r="37539" spans="1:10" x14ac:dyDescent="0.25">
      <c r="A37539" t="s">
        <v>130094</v>
      </c>
      <c r="B37539" t="s">
        <v>130095</v>
      </c>
      <c r="C37539" t="s">
        <v>130096</v>
      </c>
      <c r="D37539" t="s">
        <v>89</v>
      </c>
      <c r="E37539" t="s">
        <v>108</v>
      </c>
      <c r="F37539" t="s">
        <v>21</v>
      </c>
      <c r="G37539" t="s">
        <v>94</v>
      </c>
      <c r="H37539" t="s">
        <v>3290</v>
      </c>
      <c r="I37539" t="s">
        <v>130097</v>
      </c>
      <c r="J37539" s="1">
        <v>38718</v>
      </c>
    </row>
    <row r="37540" spans="1:10" x14ac:dyDescent="0.25">
      <c r="A37540" t="s">
        <v>130098</v>
      </c>
      <c r="B37540" t="s">
        <v>130099</v>
      </c>
      <c r="C37540" t="s">
        <v>130100</v>
      </c>
      <c r="D37540" t="s">
        <v>3934</v>
      </c>
      <c r="E37540" t="s">
        <v>202</v>
      </c>
      <c r="F37540" t="s">
        <v>123</v>
      </c>
      <c r="G37540" t="s">
        <v>124</v>
      </c>
      <c r="H37540" t="s">
        <v>125</v>
      </c>
      <c r="I37540" t="s">
        <v>125</v>
      </c>
      <c r="J37540" s="1">
        <v>40179</v>
      </c>
    </row>
    <row r="37541" spans="1:10" x14ac:dyDescent="0.25">
      <c r="A37541" t="s">
        <v>130101</v>
      </c>
      <c r="B37541" t="s">
        <v>130102</v>
      </c>
      <c r="C37541" t="s">
        <v>130103</v>
      </c>
      <c r="D37541" t="s">
        <v>130104</v>
      </c>
      <c r="E37541" t="s">
        <v>14</v>
      </c>
      <c r="F37541" t="s">
        <v>21</v>
      </c>
      <c r="G37541" t="s">
        <v>281</v>
      </c>
      <c r="H37541" t="s">
        <v>573</v>
      </c>
      <c r="I37541" t="s">
        <v>573</v>
      </c>
      <c r="J37541" s="1">
        <v>42036</v>
      </c>
    </row>
    <row r="37542" spans="1:10" x14ac:dyDescent="0.25">
      <c r="A37542" t="s">
        <v>130105</v>
      </c>
      <c r="B37542" t="s">
        <v>130106</v>
      </c>
      <c r="C37542" t="s">
        <v>130107</v>
      </c>
      <c r="D37542" t="s">
        <v>38</v>
      </c>
      <c r="E37542" t="s">
        <v>14</v>
      </c>
      <c r="F37542" t="s">
        <v>21</v>
      </c>
      <c r="G37542" t="s">
        <v>1006</v>
      </c>
      <c r="H37542" t="s">
        <v>1007</v>
      </c>
      <c r="I37542" t="s">
        <v>1007</v>
      </c>
      <c r="J37542" s="1">
        <v>40909</v>
      </c>
    </row>
    <row r="37543" spans="1:10" x14ac:dyDescent="0.25">
      <c r="A37543" t="s">
        <v>130108</v>
      </c>
      <c r="B37543" t="s">
        <v>130109</v>
      </c>
      <c r="C37543" t="s">
        <v>130110</v>
      </c>
      <c r="D37543" t="s">
        <v>130111</v>
      </c>
      <c r="E37543" t="s">
        <v>14</v>
      </c>
      <c r="F37543" t="s">
        <v>21</v>
      </c>
      <c r="G37543" t="s">
        <v>101</v>
      </c>
      <c r="H37543" t="s">
        <v>102</v>
      </c>
      <c r="I37543" t="s">
        <v>103</v>
      </c>
      <c r="J37543" s="1">
        <v>40771</v>
      </c>
    </row>
    <row r="37544" spans="1:10" x14ac:dyDescent="0.25">
      <c r="A37544" t="s">
        <v>130112</v>
      </c>
      <c r="B37544" t="s">
        <v>130113</v>
      </c>
      <c r="C37544" t="s">
        <v>130114</v>
      </c>
      <c r="D37544" t="s">
        <v>130115</v>
      </c>
      <c r="E37544" t="s">
        <v>14</v>
      </c>
      <c r="J37544" s="1">
        <v>41820</v>
      </c>
    </row>
    <row r="37545" spans="1:10" x14ac:dyDescent="0.25">
      <c r="A37545" t="s">
        <v>130116</v>
      </c>
      <c r="B37545" t="s">
        <v>130117</v>
      </c>
      <c r="D37545" t="s">
        <v>374</v>
      </c>
      <c r="E37545" t="s">
        <v>14</v>
      </c>
      <c r="F37545" t="s">
        <v>7263</v>
      </c>
      <c r="G37545">
        <v>5</v>
      </c>
      <c r="H37545" t="s">
        <v>7264</v>
      </c>
      <c r="I37545" t="s">
        <v>7264</v>
      </c>
      <c r="J37545" s="1">
        <v>41699</v>
      </c>
    </row>
    <row r="37546" spans="1:10" x14ac:dyDescent="0.25">
      <c r="A37546" t="s">
        <v>130118</v>
      </c>
      <c r="B37546" t="s">
        <v>130119</v>
      </c>
      <c r="C37546" t="s">
        <v>130120</v>
      </c>
      <c r="D37546" t="s">
        <v>38</v>
      </c>
      <c r="E37546" t="s">
        <v>14</v>
      </c>
      <c r="F37546" t="s">
        <v>21</v>
      </c>
      <c r="G37546" t="s">
        <v>101</v>
      </c>
      <c r="H37546" t="s">
        <v>102</v>
      </c>
      <c r="I37546" t="s">
        <v>103</v>
      </c>
      <c r="J37546" s="1">
        <v>40878</v>
      </c>
    </row>
    <row r="37547" spans="1:10" x14ac:dyDescent="0.25">
      <c r="A37547" t="s">
        <v>130121</v>
      </c>
      <c r="B37547" t="s">
        <v>130122</v>
      </c>
      <c r="E37547" t="s">
        <v>14</v>
      </c>
    </row>
    <row r="37548" spans="1:10" x14ac:dyDescent="0.25">
      <c r="A37548" t="s">
        <v>130123</v>
      </c>
      <c r="B37548" t="s">
        <v>130124</v>
      </c>
      <c r="C37548" t="s">
        <v>130125</v>
      </c>
      <c r="D37548" t="s">
        <v>130126</v>
      </c>
      <c r="E37548" t="s">
        <v>14</v>
      </c>
      <c r="F37548" t="s">
        <v>21</v>
      </c>
      <c r="G37548" t="s">
        <v>1325</v>
      </c>
      <c r="H37548" t="s">
        <v>1326</v>
      </c>
      <c r="I37548" t="s">
        <v>1326</v>
      </c>
      <c r="J37548" s="1">
        <v>36495</v>
      </c>
    </row>
    <row r="37549" spans="1:10" x14ac:dyDescent="0.25">
      <c r="A37549" t="s">
        <v>130127</v>
      </c>
      <c r="B37549" t="s">
        <v>130128</v>
      </c>
      <c r="C37549" t="s">
        <v>130129</v>
      </c>
      <c r="D37549" t="s">
        <v>2321</v>
      </c>
      <c r="E37549" t="s">
        <v>14</v>
      </c>
      <c r="F37549" t="s">
        <v>361</v>
      </c>
      <c r="G37549">
        <v>26</v>
      </c>
      <c r="H37549" t="s">
        <v>362</v>
      </c>
      <c r="I37549" t="s">
        <v>362</v>
      </c>
      <c r="J37549" s="1">
        <v>35796</v>
      </c>
    </row>
    <row r="37550" spans="1:10" x14ac:dyDescent="0.25">
      <c r="A37550" t="s">
        <v>130130</v>
      </c>
      <c r="B37550" t="s">
        <v>130131</v>
      </c>
      <c r="C37550" t="s">
        <v>130132</v>
      </c>
      <c r="D37550" t="s">
        <v>64927</v>
      </c>
      <c r="E37550" t="s">
        <v>14</v>
      </c>
      <c r="F37550" t="s">
        <v>123</v>
      </c>
      <c r="G37550" t="s">
        <v>3850</v>
      </c>
      <c r="H37550" t="s">
        <v>125</v>
      </c>
      <c r="I37550" t="s">
        <v>3851</v>
      </c>
      <c r="J37550" s="1">
        <v>37257</v>
      </c>
    </row>
    <row r="37551" spans="1:10" x14ac:dyDescent="0.25">
      <c r="A37551" t="s">
        <v>130133</v>
      </c>
      <c r="B37551" t="s">
        <v>130134</v>
      </c>
      <c r="C37551" t="s">
        <v>130135</v>
      </c>
      <c r="D37551" t="s">
        <v>11591</v>
      </c>
      <c r="E37551" t="s">
        <v>14</v>
      </c>
    </row>
    <row r="37552" spans="1:10" x14ac:dyDescent="0.25">
      <c r="A37552" t="s">
        <v>130136</v>
      </c>
      <c r="B37552" t="s">
        <v>130137</v>
      </c>
      <c r="C37552" t="s">
        <v>130138</v>
      </c>
      <c r="D37552" t="s">
        <v>1498</v>
      </c>
      <c r="E37552" t="s">
        <v>108</v>
      </c>
      <c r="F37552" t="s">
        <v>21</v>
      </c>
      <c r="G37552" t="s">
        <v>803</v>
      </c>
      <c r="H37552" t="s">
        <v>804</v>
      </c>
      <c r="I37552" t="s">
        <v>4955</v>
      </c>
      <c r="J37552" s="1">
        <v>37257</v>
      </c>
    </row>
    <row r="37553" spans="1:10" x14ac:dyDescent="0.25">
      <c r="A37553" t="s">
        <v>130139</v>
      </c>
      <c r="B37553" t="s">
        <v>130140</v>
      </c>
      <c r="C37553" t="s">
        <v>130141</v>
      </c>
      <c r="D37553" t="s">
        <v>1242</v>
      </c>
      <c r="E37553" t="s">
        <v>14</v>
      </c>
      <c r="F37553" t="s">
        <v>21</v>
      </c>
      <c r="G37553" t="s">
        <v>153</v>
      </c>
      <c r="H37553" t="s">
        <v>239</v>
      </c>
      <c r="I37553" t="s">
        <v>11275</v>
      </c>
      <c r="J37553" s="1">
        <v>39448</v>
      </c>
    </row>
    <row r="37554" spans="1:10" x14ac:dyDescent="0.25">
      <c r="A37554" t="s">
        <v>130142</v>
      </c>
      <c r="B37554" t="s">
        <v>130143</v>
      </c>
      <c r="C37554" t="s">
        <v>130144</v>
      </c>
      <c r="D37554" t="s">
        <v>51</v>
      </c>
      <c r="E37554" t="s">
        <v>14</v>
      </c>
      <c r="F37554" t="s">
        <v>21</v>
      </c>
      <c r="G37554" t="s">
        <v>77</v>
      </c>
      <c r="H37554" t="s">
        <v>71198</v>
      </c>
      <c r="I37554" t="s">
        <v>4613</v>
      </c>
    </row>
    <row r="37555" spans="1:10" x14ac:dyDescent="0.25">
      <c r="A37555" t="s">
        <v>130145</v>
      </c>
      <c r="B37555" t="s">
        <v>130146</v>
      </c>
      <c r="C37555" t="s">
        <v>130147</v>
      </c>
      <c r="D37555" t="s">
        <v>130148</v>
      </c>
      <c r="E37555" t="s">
        <v>14</v>
      </c>
      <c r="J37555" s="1">
        <v>41351</v>
      </c>
    </row>
    <row r="37556" spans="1:10" x14ac:dyDescent="0.25">
      <c r="A37556" t="s">
        <v>130149</v>
      </c>
      <c r="B37556" t="s">
        <v>130150</v>
      </c>
      <c r="C37556" t="s">
        <v>130151</v>
      </c>
      <c r="D37556" t="s">
        <v>130152</v>
      </c>
      <c r="E37556" t="s">
        <v>202</v>
      </c>
    </row>
    <row r="37557" spans="1:10" x14ac:dyDescent="0.25">
      <c r="A37557" t="s">
        <v>130153</v>
      </c>
      <c r="B37557" t="s">
        <v>130154</v>
      </c>
      <c r="C37557" t="s">
        <v>130155</v>
      </c>
      <c r="D37557" t="s">
        <v>38</v>
      </c>
      <c r="E37557" t="s">
        <v>14</v>
      </c>
      <c r="F37557" t="s">
        <v>21</v>
      </c>
      <c r="G37557" t="s">
        <v>59</v>
      </c>
      <c r="H37557" t="s">
        <v>60</v>
      </c>
      <c r="I37557" t="s">
        <v>66</v>
      </c>
      <c r="J37557" s="1">
        <v>41061</v>
      </c>
    </row>
    <row r="37558" spans="1:10" x14ac:dyDescent="0.25">
      <c r="A37558" t="s">
        <v>130156</v>
      </c>
      <c r="B37558" t="s">
        <v>130157</v>
      </c>
      <c r="C37558" t="s">
        <v>130158</v>
      </c>
      <c r="D37558" t="s">
        <v>130159</v>
      </c>
      <c r="E37558" t="s">
        <v>14</v>
      </c>
      <c r="F37558" t="s">
        <v>694</v>
      </c>
      <c r="G37558">
        <v>5</v>
      </c>
      <c r="H37558" t="s">
        <v>695</v>
      </c>
      <c r="I37558" t="s">
        <v>695</v>
      </c>
      <c r="J37558" s="1">
        <v>41327</v>
      </c>
    </row>
    <row r="37559" spans="1:10" x14ac:dyDescent="0.25">
      <c r="A37559" t="s">
        <v>130160</v>
      </c>
      <c r="B37559" t="s">
        <v>130161</v>
      </c>
      <c r="C37559" t="s">
        <v>130162</v>
      </c>
      <c r="D37559" t="s">
        <v>45</v>
      </c>
      <c r="E37559" t="s">
        <v>14</v>
      </c>
      <c r="F37559" t="s">
        <v>160</v>
      </c>
      <c r="G37559" t="s">
        <v>161</v>
      </c>
      <c r="H37559" t="s">
        <v>162</v>
      </c>
      <c r="I37559" t="s">
        <v>162</v>
      </c>
      <c r="J37559" s="1">
        <v>38718</v>
      </c>
    </row>
    <row r="37560" spans="1:10" x14ac:dyDescent="0.25">
      <c r="A37560" t="s">
        <v>130163</v>
      </c>
      <c r="B37560" t="s">
        <v>130164</v>
      </c>
      <c r="D37560" t="s">
        <v>70</v>
      </c>
      <c r="E37560" t="s">
        <v>14</v>
      </c>
      <c r="F37560" t="s">
        <v>33</v>
      </c>
      <c r="J37560" s="1">
        <v>39600</v>
      </c>
    </row>
    <row r="37561" spans="1:10" x14ac:dyDescent="0.25">
      <c r="A37561" t="s">
        <v>130165</v>
      </c>
      <c r="B37561" t="s">
        <v>130166</v>
      </c>
      <c r="C37561" t="s">
        <v>130167</v>
      </c>
      <c r="D37561" t="s">
        <v>2474</v>
      </c>
      <c r="E37561" t="s">
        <v>14</v>
      </c>
      <c r="F37561" t="s">
        <v>21</v>
      </c>
      <c r="G37561" t="s">
        <v>116</v>
      </c>
      <c r="H37561" t="s">
        <v>117</v>
      </c>
      <c r="I37561" t="s">
        <v>117</v>
      </c>
      <c r="J37561" s="1">
        <v>38504</v>
      </c>
    </row>
    <row r="37562" spans="1:10" x14ac:dyDescent="0.25">
      <c r="A37562" t="s">
        <v>130168</v>
      </c>
      <c r="B37562" t="s">
        <v>130169</v>
      </c>
      <c r="C37562" t="s">
        <v>130170</v>
      </c>
      <c r="D37562" t="s">
        <v>130171</v>
      </c>
      <c r="E37562" t="s">
        <v>14</v>
      </c>
      <c r="F37562" t="s">
        <v>8167</v>
      </c>
      <c r="G37562">
        <v>14</v>
      </c>
      <c r="H37562" t="s">
        <v>16966</v>
      </c>
      <c r="I37562" t="s">
        <v>16966</v>
      </c>
      <c r="J37562" s="1">
        <v>42074</v>
      </c>
    </row>
    <row r="37563" spans="1:10" x14ac:dyDescent="0.25">
      <c r="A37563" t="s">
        <v>130172</v>
      </c>
      <c r="B37563" t="s">
        <v>130173</v>
      </c>
      <c r="C37563" t="s">
        <v>130174</v>
      </c>
      <c r="D37563" t="s">
        <v>130175</v>
      </c>
      <c r="E37563" t="s">
        <v>202</v>
      </c>
      <c r="F37563" t="s">
        <v>453</v>
      </c>
      <c r="G37563">
        <v>48</v>
      </c>
      <c r="H37563" t="s">
        <v>454</v>
      </c>
      <c r="I37563" t="s">
        <v>454</v>
      </c>
      <c r="J37563" s="1">
        <v>40773</v>
      </c>
    </row>
    <row r="37564" spans="1:10" x14ac:dyDescent="0.25">
      <c r="A37564" t="s">
        <v>130176</v>
      </c>
      <c r="B37564" t="s">
        <v>130177</v>
      </c>
      <c r="E37564" t="s">
        <v>14</v>
      </c>
      <c r="F37564" t="s">
        <v>21</v>
      </c>
      <c r="G37564" t="s">
        <v>577</v>
      </c>
      <c r="H37564" t="s">
        <v>23894</v>
      </c>
      <c r="I37564" t="s">
        <v>130178</v>
      </c>
      <c r="J37564" s="1">
        <v>40299</v>
      </c>
    </row>
    <row r="37565" spans="1:10" x14ac:dyDescent="0.25">
      <c r="A37565" t="s">
        <v>130179</v>
      </c>
      <c r="B37565" t="s">
        <v>130180</v>
      </c>
      <c r="D37565" t="s">
        <v>117912</v>
      </c>
      <c r="E37565" t="s">
        <v>14</v>
      </c>
      <c r="F37565" t="s">
        <v>21</v>
      </c>
      <c r="G37565" t="s">
        <v>101</v>
      </c>
      <c r="H37565" t="s">
        <v>102</v>
      </c>
      <c r="I37565" t="s">
        <v>103</v>
      </c>
      <c r="J37565" s="1">
        <v>41244</v>
      </c>
    </row>
    <row r="37566" spans="1:10" x14ac:dyDescent="0.25">
      <c r="A37566" t="s">
        <v>130181</v>
      </c>
      <c r="B37566" t="s">
        <v>130182</v>
      </c>
      <c r="C37566" t="s">
        <v>130183</v>
      </c>
      <c r="D37566" t="s">
        <v>65725</v>
      </c>
      <c r="E37566" t="s">
        <v>14</v>
      </c>
      <c r="F37566" t="s">
        <v>21</v>
      </c>
      <c r="G37566" t="s">
        <v>785</v>
      </c>
      <c r="H37566" t="s">
        <v>786</v>
      </c>
      <c r="I37566" t="s">
        <v>5888</v>
      </c>
      <c r="J37566" s="1">
        <v>40377</v>
      </c>
    </row>
    <row r="37567" spans="1:10" x14ac:dyDescent="0.25">
      <c r="A37567" t="s">
        <v>130184</v>
      </c>
      <c r="B37567" t="s">
        <v>130185</v>
      </c>
      <c r="C37567" t="s">
        <v>130186</v>
      </c>
      <c r="D37567" t="s">
        <v>38</v>
      </c>
      <c r="E37567" t="s">
        <v>202</v>
      </c>
      <c r="F37567" t="s">
        <v>21</v>
      </c>
      <c r="G37567" t="s">
        <v>59</v>
      </c>
      <c r="H37567" t="s">
        <v>4634</v>
      </c>
      <c r="I37567" t="s">
        <v>13847</v>
      </c>
      <c r="J37567" s="1">
        <v>39026</v>
      </c>
    </row>
    <row r="37568" spans="1:10" x14ac:dyDescent="0.25">
      <c r="A37568" t="s">
        <v>130187</v>
      </c>
      <c r="B37568" t="s">
        <v>130188</v>
      </c>
      <c r="C37568" t="s">
        <v>130189</v>
      </c>
      <c r="D37568" t="s">
        <v>31561</v>
      </c>
      <c r="E37568" t="s">
        <v>14</v>
      </c>
      <c r="F37568" t="s">
        <v>21</v>
      </c>
      <c r="G37568" t="s">
        <v>101</v>
      </c>
      <c r="H37568" t="s">
        <v>102</v>
      </c>
      <c r="I37568" t="s">
        <v>103</v>
      </c>
      <c r="J37568" s="1">
        <v>40118</v>
      </c>
    </row>
    <row r="37569" spans="1:10" x14ac:dyDescent="0.25">
      <c r="A37569" t="s">
        <v>130190</v>
      </c>
      <c r="B37569" t="s">
        <v>130191</v>
      </c>
      <c r="C37569" t="s">
        <v>130192</v>
      </c>
      <c r="D37569" t="s">
        <v>243</v>
      </c>
      <c r="E37569" t="s">
        <v>14</v>
      </c>
      <c r="F37569" t="s">
        <v>21</v>
      </c>
      <c r="G37569" t="s">
        <v>59</v>
      </c>
      <c r="H37569" t="s">
        <v>12683</v>
      </c>
      <c r="I37569" t="s">
        <v>99302</v>
      </c>
      <c r="J37569" s="1">
        <v>41944</v>
      </c>
    </row>
    <row r="37570" spans="1:10" x14ac:dyDescent="0.25">
      <c r="A37570" t="s">
        <v>130193</v>
      </c>
      <c r="B37570" t="s">
        <v>130194</v>
      </c>
      <c r="C37570" t="s">
        <v>130195</v>
      </c>
      <c r="D37570" t="s">
        <v>38</v>
      </c>
      <c r="E37570" t="s">
        <v>14</v>
      </c>
      <c r="F37570" t="s">
        <v>21</v>
      </c>
      <c r="G37570" t="s">
        <v>785</v>
      </c>
      <c r="H37570" t="s">
        <v>9884</v>
      </c>
      <c r="I37570" t="s">
        <v>16552</v>
      </c>
      <c r="J37570" s="1">
        <v>39814</v>
      </c>
    </row>
    <row r="37571" spans="1:10" x14ac:dyDescent="0.25">
      <c r="A37571" t="s">
        <v>130196</v>
      </c>
      <c r="B37571" t="s">
        <v>130197</v>
      </c>
      <c r="C37571" t="s">
        <v>130198</v>
      </c>
      <c r="D37571" t="s">
        <v>2321</v>
      </c>
      <c r="E37571" t="s">
        <v>14</v>
      </c>
      <c r="F37571" t="s">
        <v>21</v>
      </c>
      <c r="G37571" t="s">
        <v>1347</v>
      </c>
      <c r="H37571" t="s">
        <v>1348</v>
      </c>
      <c r="I37571" t="s">
        <v>1349</v>
      </c>
      <c r="J37571" s="1">
        <v>38306</v>
      </c>
    </row>
    <row r="37572" spans="1:10" x14ac:dyDescent="0.25">
      <c r="A37572" t="s">
        <v>130199</v>
      </c>
      <c r="B37572" t="s">
        <v>130200</v>
      </c>
      <c r="C37572" t="s">
        <v>130201</v>
      </c>
      <c r="D37572" t="s">
        <v>1311</v>
      </c>
      <c r="E37572" t="s">
        <v>14</v>
      </c>
      <c r="F37572" t="s">
        <v>21</v>
      </c>
      <c r="G37572" t="s">
        <v>59</v>
      </c>
      <c r="H37572" t="s">
        <v>90</v>
      </c>
      <c r="I37572" t="s">
        <v>1274</v>
      </c>
      <c r="J37572" s="1">
        <v>39154</v>
      </c>
    </row>
    <row r="37573" spans="1:10" x14ac:dyDescent="0.25">
      <c r="A37573" t="s">
        <v>130202</v>
      </c>
      <c r="B37573" t="s">
        <v>130203</v>
      </c>
      <c r="C37573" t="s">
        <v>130204</v>
      </c>
      <c r="D37573" t="s">
        <v>130205</v>
      </c>
      <c r="E37573" t="s">
        <v>14</v>
      </c>
      <c r="F37573" t="s">
        <v>21</v>
      </c>
      <c r="G37573" t="s">
        <v>803</v>
      </c>
      <c r="H37573" t="s">
        <v>804</v>
      </c>
      <c r="I37573" t="s">
        <v>804</v>
      </c>
      <c r="J37573" s="1">
        <v>41334</v>
      </c>
    </row>
    <row r="37574" spans="1:10" x14ac:dyDescent="0.25">
      <c r="A37574" t="s">
        <v>130206</v>
      </c>
      <c r="B37574" t="s">
        <v>130207</v>
      </c>
      <c r="C37574" t="s">
        <v>130208</v>
      </c>
      <c r="E37574" t="s">
        <v>108</v>
      </c>
      <c r="F37574" t="s">
        <v>21</v>
      </c>
      <c r="G37574" t="s">
        <v>3472</v>
      </c>
      <c r="H37574" t="s">
        <v>8017</v>
      </c>
      <c r="I37574" t="s">
        <v>8017</v>
      </c>
      <c r="J37574" s="1">
        <v>30317</v>
      </c>
    </row>
    <row r="37575" spans="1:10" x14ac:dyDescent="0.25">
      <c r="A37575" t="s">
        <v>130209</v>
      </c>
      <c r="B37575" t="s">
        <v>130210</v>
      </c>
      <c r="C37575" t="s">
        <v>130211</v>
      </c>
      <c r="D37575" t="s">
        <v>65</v>
      </c>
      <c r="E37575" t="s">
        <v>202</v>
      </c>
      <c r="F37575" t="s">
        <v>21</v>
      </c>
      <c r="G37575" t="s">
        <v>59</v>
      </c>
      <c r="H37575" t="s">
        <v>60</v>
      </c>
      <c r="I37575" t="s">
        <v>979</v>
      </c>
    </row>
    <row r="37576" spans="1:10" x14ac:dyDescent="0.25">
      <c r="A37576" t="s">
        <v>130212</v>
      </c>
      <c r="B37576" t="s">
        <v>130213</v>
      </c>
      <c r="C37576" t="s">
        <v>130214</v>
      </c>
      <c r="D37576" t="s">
        <v>130215</v>
      </c>
      <c r="E37576" t="s">
        <v>14</v>
      </c>
      <c r="F37576" t="s">
        <v>21</v>
      </c>
      <c r="G37576" t="s">
        <v>22</v>
      </c>
      <c r="H37576" t="s">
        <v>7741</v>
      </c>
      <c r="I37576" t="s">
        <v>2724</v>
      </c>
      <c r="J37576" s="1">
        <v>41275</v>
      </c>
    </row>
    <row r="37577" spans="1:10" x14ac:dyDescent="0.25">
      <c r="A37577" t="s">
        <v>130216</v>
      </c>
      <c r="B37577" t="s">
        <v>130217</v>
      </c>
      <c r="C37577" t="s">
        <v>130218</v>
      </c>
      <c r="D37577" t="s">
        <v>130219</v>
      </c>
      <c r="E37577" t="s">
        <v>14</v>
      </c>
      <c r="F37577" t="s">
        <v>15</v>
      </c>
      <c r="G37577">
        <v>2</v>
      </c>
      <c r="H37577" t="s">
        <v>3549</v>
      </c>
      <c r="I37577" t="s">
        <v>3549</v>
      </c>
      <c r="J37577" s="1">
        <v>41754</v>
      </c>
    </row>
    <row r="37578" spans="1:10" x14ac:dyDescent="0.25">
      <c r="A37578" t="s">
        <v>130220</v>
      </c>
      <c r="B37578" t="s">
        <v>130221</v>
      </c>
      <c r="C37578" t="s">
        <v>130222</v>
      </c>
      <c r="E37578" t="s">
        <v>14</v>
      </c>
    </row>
    <row r="37579" spans="1:10" x14ac:dyDescent="0.25">
      <c r="A37579" t="s">
        <v>130223</v>
      </c>
      <c r="B37579" t="s">
        <v>130224</v>
      </c>
      <c r="C37579" t="s">
        <v>130225</v>
      </c>
      <c r="D37579" t="s">
        <v>130226</v>
      </c>
      <c r="E37579" t="s">
        <v>202</v>
      </c>
      <c r="F37579" t="s">
        <v>21</v>
      </c>
      <c r="G37579" t="s">
        <v>101</v>
      </c>
      <c r="H37579" t="s">
        <v>102</v>
      </c>
      <c r="I37579" t="s">
        <v>103</v>
      </c>
      <c r="J37579" s="1">
        <v>39776</v>
      </c>
    </row>
    <row r="37580" spans="1:10" x14ac:dyDescent="0.25">
      <c r="A37580" t="s">
        <v>130227</v>
      </c>
      <c r="B37580" t="s">
        <v>130228</v>
      </c>
      <c r="C37580" t="s">
        <v>130229</v>
      </c>
      <c r="D37580" t="s">
        <v>130230</v>
      </c>
      <c r="E37580" t="s">
        <v>108</v>
      </c>
      <c r="J37580" s="1">
        <v>40634</v>
      </c>
    </row>
    <row r="37581" spans="1:10" x14ac:dyDescent="0.25">
      <c r="A37581" t="s">
        <v>130231</v>
      </c>
      <c r="B37581" t="s">
        <v>130232</v>
      </c>
      <c r="C37581" t="s">
        <v>130233</v>
      </c>
      <c r="D37581" t="s">
        <v>130234</v>
      </c>
      <c r="E37581" t="s">
        <v>14</v>
      </c>
      <c r="F37581" t="s">
        <v>21</v>
      </c>
      <c r="G37581" t="s">
        <v>59</v>
      </c>
      <c r="H37581" t="s">
        <v>90</v>
      </c>
      <c r="I37581" t="s">
        <v>90</v>
      </c>
      <c r="J37581" s="1">
        <v>39448</v>
      </c>
    </row>
    <row r="37582" spans="1:10" x14ac:dyDescent="0.25">
      <c r="A37582" t="s">
        <v>130235</v>
      </c>
      <c r="B37582" t="s">
        <v>130236</v>
      </c>
      <c r="C37582" t="s">
        <v>130237</v>
      </c>
      <c r="D37582" t="s">
        <v>2356</v>
      </c>
      <c r="E37582" t="s">
        <v>14</v>
      </c>
      <c r="F37582" t="s">
        <v>21</v>
      </c>
      <c r="G37582" t="s">
        <v>281</v>
      </c>
      <c r="H37582" t="s">
        <v>1025</v>
      </c>
      <c r="I37582" t="s">
        <v>1025</v>
      </c>
      <c r="J37582" s="1">
        <v>38718</v>
      </c>
    </row>
    <row r="37583" spans="1:10" x14ac:dyDescent="0.25">
      <c r="A37583" t="s">
        <v>130238</v>
      </c>
      <c r="B37583" t="s">
        <v>130239</v>
      </c>
      <c r="C37583" t="s">
        <v>130240</v>
      </c>
      <c r="D37583" t="s">
        <v>70</v>
      </c>
      <c r="E37583" t="s">
        <v>14</v>
      </c>
      <c r="F37583" t="s">
        <v>21</v>
      </c>
      <c r="G37583" t="s">
        <v>639</v>
      </c>
      <c r="H37583" t="s">
        <v>640</v>
      </c>
      <c r="I37583" t="s">
        <v>130241</v>
      </c>
      <c r="J37583" s="1">
        <v>40940</v>
      </c>
    </row>
    <row r="37584" spans="1:10" x14ac:dyDescent="0.25">
      <c r="A37584" t="s">
        <v>130242</v>
      </c>
      <c r="B37584" t="s">
        <v>130243</v>
      </c>
      <c r="C37584" t="s">
        <v>130244</v>
      </c>
      <c r="D37584" t="s">
        <v>6069</v>
      </c>
      <c r="E37584" t="s">
        <v>14</v>
      </c>
      <c r="F37584" t="s">
        <v>217</v>
      </c>
      <c r="J37584" s="1">
        <v>41533</v>
      </c>
    </row>
    <row r="37585" spans="1:10" x14ac:dyDescent="0.25">
      <c r="A37585" t="s">
        <v>130245</v>
      </c>
      <c r="B37585" t="s">
        <v>130246</v>
      </c>
      <c r="C37585" t="s">
        <v>130247</v>
      </c>
      <c r="D37585" t="s">
        <v>130248</v>
      </c>
      <c r="E37585" t="s">
        <v>14</v>
      </c>
      <c r="J37585" s="1">
        <v>38353</v>
      </c>
    </row>
    <row r="37586" spans="1:10" x14ac:dyDescent="0.25">
      <c r="A37586" t="s">
        <v>130249</v>
      </c>
      <c r="B37586" t="s">
        <v>130250</v>
      </c>
      <c r="C37586" t="s">
        <v>130251</v>
      </c>
      <c r="D37586" t="s">
        <v>32</v>
      </c>
      <c r="E37586" t="s">
        <v>14</v>
      </c>
      <c r="F37586" t="s">
        <v>21</v>
      </c>
      <c r="G37586" t="s">
        <v>185</v>
      </c>
      <c r="H37586" t="s">
        <v>2183</v>
      </c>
      <c r="I37586" t="s">
        <v>130252</v>
      </c>
      <c r="J37586" s="1">
        <v>38353</v>
      </c>
    </row>
    <row r="37587" spans="1:10" x14ac:dyDescent="0.25">
      <c r="A37587" t="s">
        <v>130253</v>
      </c>
      <c r="B37587" t="s">
        <v>130254</v>
      </c>
      <c r="C37587" t="s">
        <v>130255</v>
      </c>
      <c r="D37587" t="s">
        <v>89</v>
      </c>
      <c r="E37587" t="s">
        <v>14</v>
      </c>
      <c r="F37587" t="s">
        <v>21</v>
      </c>
      <c r="G37587" t="s">
        <v>116</v>
      </c>
      <c r="H37587" t="s">
        <v>523</v>
      </c>
      <c r="I37587" t="s">
        <v>4689</v>
      </c>
    </row>
    <row r="37588" spans="1:10" x14ac:dyDescent="0.25">
      <c r="A37588" t="s">
        <v>130256</v>
      </c>
      <c r="B37588" t="s">
        <v>130257</v>
      </c>
      <c r="C37588" t="s">
        <v>130258</v>
      </c>
      <c r="D37588" t="s">
        <v>70</v>
      </c>
      <c r="E37588" t="s">
        <v>14</v>
      </c>
      <c r="F37588" t="s">
        <v>71</v>
      </c>
      <c r="G37588">
        <v>12</v>
      </c>
      <c r="H37588" t="s">
        <v>72</v>
      </c>
      <c r="I37588" t="s">
        <v>72</v>
      </c>
      <c r="J37588" s="1">
        <v>41275</v>
      </c>
    </row>
    <row r="37589" spans="1:10" x14ac:dyDescent="0.25">
      <c r="A37589" t="s">
        <v>130259</v>
      </c>
      <c r="B37589" t="s">
        <v>130260</v>
      </c>
      <c r="D37589" t="s">
        <v>130261</v>
      </c>
      <c r="E37589" t="s">
        <v>14</v>
      </c>
      <c r="F37589" t="s">
        <v>52</v>
      </c>
      <c r="G37589" t="s">
        <v>4482</v>
      </c>
      <c r="H37589" t="s">
        <v>4483</v>
      </c>
      <c r="I37589" t="s">
        <v>130262</v>
      </c>
      <c r="J37589" s="1">
        <v>40150</v>
      </c>
    </row>
    <row r="37590" spans="1:10" x14ac:dyDescent="0.25">
      <c r="A37590" t="s">
        <v>130263</v>
      </c>
      <c r="B37590" t="s">
        <v>130264</v>
      </c>
      <c r="C37590" t="s">
        <v>130265</v>
      </c>
      <c r="D37590" t="s">
        <v>130266</v>
      </c>
      <c r="E37590" t="s">
        <v>14</v>
      </c>
      <c r="F37590" t="s">
        <v>123</v>
      </c>
      <c r="G37590" t="s">
        <v>124</v>
      </c>
      <c r="H37590" t="s">
        <v>125</v>
      </c>
      <c r="I37590" t="s">
        <v>125</v>
      </c>
      <c r="J37590" s="1">
        <v>41456</v>
      </c>
    </row>
    <row r="37591" spans="1:10" x14ac:dyDescent="0.25">
      <c r="A37591" t="s">
        <v>130267</v>
      </c>
      <c r="B37591" t="s">
        <v>130268</v>
      </c>
      <c r="C37591" t="s">
        <v>130269</v>
      </c>
      <c r="D37591" t="s">
        <v>3934</v>
      </c>
      <c r="E37591" t="s">
        <v>14</v>
      </c>
      <c r="F37591" t="s">
        <v>21</v>
      </c>
      <c r="G37591" t="s">
        <v>59</v>
      </c>
      <c r="H37591" t="s">
        <v>90</v>
      </c>
      <c r="I37591" t="s">
        <v>90</v>
      </c>
      <c r="J37591" s="1">
        <v>41744</v>
      </c>
    </row>
    <row r="37592" spans="1:10" x14ac:dyDescent="0.25">
      <c r="A37592" t="s">
        <v>130270</v>
      </c>
      <c r="B37592" t="s">
        <v>130271</v>
      </c>
      <c r="C37592" t="s">
        <v>130272</v>
      </c>
      <c r="D37592" t="s">
        <v>1324</v>
      </c>
      <c r="E37592" t="s">
        <v>14</v>
      </c>
      <c r="F37592" t="s">
        <v>123</v>
      </c>
      <c r="G37592" t="s">
        <v>124</v>
      </c>
      <c r="H37592" t="s">
        <v>125</v>
      </c>
      <c r="I37592" t="s">
        <v>125</v>
      </c>
      <c r="J37592" s="1">
        <v>41443</v>
      </c>
    </row>
    <row r="37593" spans="1:10" x14ac:dyDescent="0.25">
      <c r="A37593" t="s">
        <v>130273</v>
      </c>
      <c r="B37593" t="s">
        <v>130274</v>
      </c>
      <c r="C37593" t="s">
        <v>130275</v>
      </c>
      <c r="D37593" t="s">
        <v>38</v>
      </c>
      <c r="E37593" t="s">
        <v>14</v>
      </c>
      <c r="F37593" t="s">
        <v>21</v>
      </c>
      <c r="G37593" t="s">
        <v>59</v>
      </c>
      <c r="H37593" t="s">
        <v>961</v>
      </c>
      <c r="I37593" t="s">
        <v>2232</v>
      </c>
      <c r="J37593" s="1">
        <v>41640</v>
      </c>
    </row>
    <row r="37594" spans="1:10" x14ac:dyDescent="0.25">
      <c r="A37594" t="s">
        <v>130276</v>
      </c>
      <c r="B37594" t="s">
        <v>130277</v>
      </c>
      <c r="C37594" t="s">
        <v>130278</v>
      </c>
      <c r="D37594" t="s">
        <v>7100</v>
      </c>
      <c r="E37594" t="s">
        <v>14</v>
      </c>
      <c r="F37594" t="s">
        <v>21</v>
      </c>
      <c r="G37594" t="s">
        <v>59</v>
      </c>
      <c r="H37594" t="s">
        <v>60</v>
      </c>
      <c r="I37594" t="s">
        <v>266</v>
      </c>
      <c r="J37594" s="1">
        <v>41590</v>
      </c>
    </row>
    <row r="37595" spans="1:10" x14ac:dyDescent="0.25">
      <c r="A37595" t="s">
        <v>130279</v>
      </c>
      <c r="B37595" t="s">
        <v>130280</v>
      </c>
      <c r="C37595" t="s">
        <v>130281</v>
      </c>
      <c r="E37595" t="s">
        <v>14</v>
      </c>
      <c r="J37595" s="1">
        <v>41713</v>
      </c>
    </row>
    <row r="37596" spans="1:10" x14ac:dyDescent="0.25">
      <c r="A37596" t="s">
        <v>130282</v>
      </c>
      <c r="B37596" t="s">
        <v>130283</v>
      </c>
      <c r="C37596" t="s">
        <v>130284</v>
      </c>
      <c r="D37596" t="s">
        <v>24463</v>
      </c>
      <c r="E37596" t="s">
        <v>14</v>
      </c>
      <c r="F37596" t="s">
        <v>21</v>
      </c>
      <c r="G37596" t="s">
        <v>480</v>
      </c>
      <c r="H37596" t="s">
        <v>481</v>
      </c>
      <c r="I37596" t="s">
        <v>84165</v>
      </c>
      <c r="J37596" s="1">
        <v>38808</v>
      </c>
    </row>
    <row r="37597" spans="1:10" x14ac:dyDescent="0.25">
      <c r="A37597" t="s">
        <v>130285</v>
      </c>
      <c r="B37597" t="s">
        <v>130286</v>
      </c>
      <c r="C37597" t="s">
        <v>130287</v>
      </c>
      <c r="D37597" t="s">
        <v>130288</v>
      </c>
      <c r="E37597" t="s">
        <v>14</v>
      </c>
      <c r="F37597" t="s">
        <v>21</v>
      </c>
      <c r="G37597" t="s">
        <v>59</v>
      </c>
      <c r="H37597" t="s">
        <v>961</v>
      </c>
      <c r="I37597" t="s">
        <v>12617</v>
      </c>
      <c r="J37597" s="1">
        <v>40635</v>
      </c>
    </row>
    <row r="37598" spans="1:10" x14ac:dyDescent="0.25">
      <c r="A37598" t="s">
        <v>130289</v>
      </c>
      <c r="B37598" t="s">
        <v>130290</v>
      </c>
      <c r="C37598" t="s">
        <v>130291</v>
      </c>
      <c r="D37598" t="s">
        <v>70</v>
      </c>
      <c r="E37598" t="s">
        <v>14</v>
      </c>
      <c r="F37598" t="s">
        <v>21</v>
      </c>
      <c r="G37598" t="s">
        <v>639</v>
      </c>
      <c r="H37598" t="s">
        <v>640</v>
      </c>
      <c r="I37598" t="s">
        <v>640</v>
      </c>
      <c r="J37598" s="1">
        <v>40372</v>
      </c>
    </row>
    <row r="37599" spans="1:10" x14ac:dyDescent="0.25">
      <c r="A37599" t="s">
        <v>130292</v>
      </c>
      <c r="B37599" t="s">
        <v>130293</v>
      </c>
      <c r="C37599" t="s">
        <v>130294</v>
      </c>
      <c r="D37599" t="s">
        <v>70</v>
      </c>
      <c r="E37599" t="s">
        <v>14</v>
      </c>
      <c r="F37599" t="s">
        <v>21</v>
      </c>
      <c r="G37599" t="s">
        <v>116</v>
      </c>
      <c r="H37599" t="s">
        <v>523</v>
      </c>
      <c r="I37599" t="s">
        <v>4689</v>
      </c>
      <c r="J37599" s="1">
        <v>40909</v>
      </c>
    </row>
    <row r="37600" spans="1:10" x14ac:dyDescent="0.25">
      <c r="A37600" t="s">
        <v>130295</v>
      </c>
      <c r="B37600" t="s">
        <v>130296</v>
      </c>
      <c r="C37600" t="s">
        <v>130297</v>
      </c>
      <c r="D37600" t="s">
        <v>2321</v>
      </c>
      <c r="E37600" t="s">
        <v>202</v>
      </c>
      <c r="F37600" t="s">
        <v>21</v>
      </c>
      <c r="G37600" t="s">
        <v>153</v>
      </c>
      <c r="H37600" t="s">
        <v>239</v>
      </c>
      <c r="I37600" t="s">
        <v>240</v>
      </c>
      <c r="J37600" s="1">
        <v>39083</v>
      </c>
    </row>
    <row r="37601" spans="1:10" x14ac:dyDescent="0.25">
      <c r="A37601" t="s">
        <v>130298</v>
      </c>
      <c r="B37601" t="s">
        <v>130299</v>
      </c>
      <c r="C37601" t="s">
        <v>130300</v>
      </c>
      <c r="D37601" t="s">
        <v>11863</v>
      </c>
      <c r="E37601" t="s">
        <v>14</v>
      </c>
      <c r="F37601" t="s">
        <v>547</v>
      </c>
      <c r="G37601">
        <v>60</v>
      </c>
      <c r="H37601" t="s">
        <v>5643</v>
      </c>
      <c r="I37601" t="s">
        <v>5643</v>
      </c>
      <c r="J37601" s="1">
        <v>41432</v>
      </c>
    </row>
    <row r="37602" spans="1:10" x14ac:dyDescent="0.25">
      <c r="A37602" t="s">
        <v>130301</v>
      </c>
      <c r="B37602" t="s">
        <v>130302</v>
      </c>
      <c r="C37602" t="s">
        <v>130303</v>
      </c>
      <c r="D37602" t="s">
        <v>2321</v>
      </c>
      <c r="E37602" t="s">
        <v>14</v>
      </c>
      <c r="F37602" t="s">
        <v>21</v>
      </c>
      <c r="G37602" t="s">
        <v>540</v>
      </c>
      <c r="H37602" t="s">
        <v>541</v>
      </c>
      <c r="I37602" t="s">
        <v>32216</v>
      </c>
      <c r="J37602" s="1">
        <v>38877</v>
      </c>
    </row>
    <row r="37603" spans="1:10" x14ac:dyDescent="0.25">
      <c r="A37603" t="s">
        <v>130304</v>
      </c>
      <c r="B37603" t="s">
        <v>130305</v>
      </c>
      <c r="C37603" t="s">
        <v>130306</v>
      </c>
      <c r="D37603" t="s">
        <v>259</v>
      </c>
      <c r="E37603" t="s">
        <v>14</v>
      </c>
      <c r="F37603" t="s">
        <v>123</v>
      </c>
      <c r="G37603" t="s">
        <v>9290</v>
      </c>
      <c r="H37603" t="s">
        <v>125</v>
      </c>
      <c r="I37603" t="s">
        <v>9291</v>
      </c>
      <c r="J37603" s="1">
        <v>40848</v>
      </c>
    </row>
    <row r="37604" spans="1:10" x14ac:dyDescent="0.25">
      <c r="A37604" t="s">
        <v>130307</v>
      </c>
      <c r="B37604" t="s">
        <v>130308</v>
      </c>
      <c r="C37604" t="s">
        <v>130309</v>
      </c>
      <c r="D37604" t="s">
        <v>280</v>
      </c>
      <c r="E37604" t="s">
        <v>14</v>
      </c>
      <c r="F37604" t="s">
        <v>21</v>
      </c>
      <c r="G37604" t="s">
        <v>59</v>
      </c>
      <c r="H37604" t="s">
        <v>60</v>
      </c>
      <c r="I37604" t="s">
        <v>66</v>
      </c>
      <c r="J37604" s="1">
        <v>38749</v>
      </c>
    </row>
    <row r="37605" spans="1:10" x14ac:dyDescent="0.25">
      <c r="A37605" t="s">
        <v>130310</v>
      </c>
      <c r="B37605" t="s">
        <v>130311</v>
      </c>
      <c r="D37605" t="s">
        <v>130312</v>
      </c>
      <c r="E37605" t="s">
        <v>14</v>
      </c>
    </row>
    <row r="37606" spans="1:10" x14ac:dyDescent="0.25">
      <c r="A37606" t="s">
        <v>130313</v>
      </c>
      <c r="B37606" t="s">
        <v>130314</v>
      </c>
      <c r="C37606" t="s">
        <v>130315</v>
      </c>
      <c r="D37606" t="s">
        <v>130316</v>
      </c>
      <c r="E37606" t="s">
        <v>14</v>
      </c>
      <c r="F37606" t="s">
        <v>694</v>
      </c>
      <c r="G37606">
        <v>2</v>
      </c>
      <c r="H37606" t="s">
        <v>695</v>
      </c>
      <c r="I37606" t="s">
        <v>22191</v>
      </c>
      <c r="J37606" s="1">
        <v>39284</v>
      </c>
    </row>
    <row r="37607" spans="1:10" x14ac:dyDescent="0.25">
      <c r="A37607" t="s">
        <v>130317</v>
      </c>
      <c r="B37607" t="s">
        <v>130318</v>
      </c>
      <c r="C37607" t="s">
        <v>130319</v>
      </c>
      <c r="D37607" t="s">
        <v>130320</v>
      </c>
      <c r="E37607" t="s">
        <v>108</v>
      </c>
      <c r="F37607" t="s">
        <v>21</v>
      </c>
      <c r="G37607" t="s">
        <v>59</v>
      </c>
      <c r="H37607" t="s">
        <v>4400</v>
      </c>
      <c r="I37607" t="s">
        <v>5924</v>
      </c>
      <c r="J37607" s="1">
        <v>40689</v>
      </c>
    </row>
    <row r="37608" spans="1:10" x14ac:dyDescent="0.25">
      <c r="A37608" t="s">
        <v>130321</v>
      </c>
      <c r="B37608" t="s">
        <v>130322</v>
      </c>
      <c r="C37608" t="s">
        <v>130323</v>
      </c>
      <c r="D37608" t="s">
        <v>130324</v>
      </c>
      <c r="E37608" t="s">
        <v>202</v>
      </c>
      <c r="F37608" t="s">
        <v>21</v>
      </c>
      <c r="G37608" t="s">
        <v>101</v>
      </c>
      <c r="H37608" t="s">
        <v>102</v>
      </c>
      <c r="I37608" t="s">
        <v>103</v>
      </c>
    </row>
    <row r="37609" spans="1:10" x14ac:dyDescent="0.25">
      <c r="A37609" t="s">
        <v>130325</v>
      </c>
      <c r="B37609" t="s">
        <v>130326</v>
      </c>
      <c r="C37609" t="s">
        <v>130327</v>
      </c>
      <c r="E37609" t="s">
        <v>14</v>
      </c>
      <c r="J37609" s="1">
        <v>40163</v>
      </c>
    </row>
    <row r="37610" spans="1:10" x14ac:dyDescent="0.25">
      <c r="A37610" t="s">
        <v>130328</v>
      </c>
      <c r="B37610" t="s">
        <v>130329</v>
      </c>
      <c r="C37610" t="s">
        <v>130330</v>
      </c>
      <c r="D37610" t="s">
        <v>122</v>
      </c>
      <c r="E37610" t="s">
        <v>14</v>
      </c>
      <c r="J37610" s="1">
        <v>41299</v>
      </c>
    </row>
    <row r="37611" spans="1:10" x14ac:dyDescent="0.25">
      <c r="A37611" t="s">
        <v>130331</v>
      </c>
      <c r="B37611" t="s">
        <v>130332</v>
      </c>
      <c r="C37611" t="s">
        <v>130333</v>
      </c>
      <c r="D37611" t="s">
        <v>781</v>
      </c>
      <c r="E37611" t="s">
        <v>14</v>
      </c>
      <c r="F37611" t="s">
        <v>21</v>
      </c>
      <c r="G37611" t="s">
        <v>59</v>
      </c>
      <c r="H37611" t="s">
        <v>90</v>
      </c>
      <c r="I37611" t="s">
        <v>7109</v>
      </c>
    </row>
    <row r="37612" spans="1:10" x14ac:dyDescent="0.25">
      <c r="A37612" t="s">
        <v>130334</v>
      </c>
      <c r="B37612" t="s">
        <v>130335</v>
      </c>
      <c r="C37612" t="s">
        <v>130336</v>
      </c>
      <c r="D37612" t="s">
        <v>406</v>
      </c>
      <c r="E37612" t="s">
        <v>14</v>
      </c>
      <c r="F37612" t="s">
        <v>15</v>
      </c>
      <c r="G37612">
        <v>7</v>
      </c>
      <c r="H37612" t="s">
        <v>667</v>
      </c>
      <c r="I37612" t="s">
        <v>667</v>
      </c>
      <c r="J37612" s="1">
        <v>39452</v>
      </c>
    </row>
    <row r="37613" spans="1:10" x14ac:dyDescent="0.25">
      <c r="A37613" t="s">
        <v>130337</v>
      </c>
      <c r="B37613" t="s">
        <v>130338</v>
      </c>
      <c r="C37613" t="s">
        <v>130339</v>
      </c>
      <c r="D37613" t="s">
        <v>270</v>
      </c>
      <c r="E37613" t="s">
        <v>14</v>
      </c>
      <c r="F37613" t="s">
        <v>21</v>
      </c>
      <c r="G37613" t="s">
        <v>84</v>
      </c>
      <c r="H37613" t="s">
        <v>3564</v>
      </c>
      <c r="I37613" t="s">
        <v>14479</v>
      </c>
    </row>
    <row r="37614" spans="1:10" x14ac:dyDescent="0.25">
      <c r="A37614" t="s">
        <v>130340</v>
      </c>
      <c r="B37614" t="s">
        <v>130341</v>
      </c>
      <c r="C37614" t="s">
        <v>130342</v>
      </c>
      <c r="D37614" t="s">
        <v>130343</v>
      </c>
      <c r="E37614" t="s">
        <v>202</v>
      </c>
      <c r="F37614" t="s">
        <v>21</v>
      </c>
      <c r="G37614" t="s">
        <v>3472</v>
      </c>
      <c r="H37614" t="s">
        <v>3473</v>
      </c>
      <c r="I37614" t="s">
        <v>3473</v>
      </c>
      <c r="J37614" s="1">
        <v>40009</v>
      </c>
    </row>
    <row r="37615" spans="1:10" x14ac:dyDescent="0.25">
      <c r="A37615" t="s">
        <v>130344</v>
      </c>
      <c r="B37615" t="s">
        <v>130345</v>
      </c>
      <c r="C37615" t="s">
        <v>130346</v>
      </c>
      <c r="D37615" t="s">
        <v>70</v>
      </c>
      <c r="E37615" t="s">
        <v>14</v>
      </c>
      <c r="F37615" t="s">
        <v>21</v>
      </c>
      <c r="G37615" t="s">
        <v>153</v>
      </c>
      <c r="H37615" t="s">
        <v>239</v>
      </c>
      <c r="I37615" t="s">
        <v>2272</v>
      </c>
      <c r="J37615" s="1">
        <v>38353</v>
      </c>
    </row>
    <row r="37616" spans="1:10" x14ac:dyDescent="0.25">
      <c r="A37616" t="s">
        <v>130347</v>
      </c>
      <c r="B37616" t="s">
        <v>130348</v>
      </c>
      <c r="C37616" t="s">
        <v>130349</v>
      </c>
      <c r="D37616" t="s">
        <v>38</v>
      </c>
      <c r="E37616" t="s">
        <v>14</v>
      </c>
      <c r="F37616" t="s">
        <v>160</v>
      </c>
      <c r="G37616" t="s">
        <v>161</v>
      </c>
      <c r="H37616" t="s">
        <v>162</v>
      </c>
      <c r="I37616" t="s">
        <v>162</v>
      </c>
      <c r="J37616" s="1">
        <v>41275</v>
      </c>
    </row>
    <row r="37617" spans="1:10" x14ac:dyDescent="0.25">
      <c r="A37617" t="s">
        <v>130350</v>
      </c>
      <c r="B37617" t="s">
        <v>130351</v>
      </c>
      <c r="C37617" t="s">
        <v>130352</v>
      </c>
      <c r="D37617" t="s">
        <v>243</v>
      </c>
      <c r="E37617" t="s">
        <v>14</v>
      </c>
      <c r="F37617" t="s">
        <v>123</v>
      </c>
      <c r="G37617" t="s">
        <v>3392</v>
      </c>
      <c r="H37617" t="s">
        <v>3393</v>
      </c>
      <c r="I37617" t="s">
        <v>3393</v>
      </c>
      <c r="J37617" s="1">
        <v>38808</v>
      </c>
    </row>
    <row r="37618" spans="1:10" x14ac:dyDescent="0.25">
      <c r="A37618" t="s">
        <v>130353</v>
      </c>
      <c r="B37618" t="s">
        <v>130354</v>
      </c>
      <c r="C37618" t="s">
        <v>130355</v>
      </c>
      <c r="D37618" t="s">
        <v>42862</v>
      </c>
      <c r="E37618" t="s">
        <v>14</v>
      </c>
      <c r="F37618" t="s">
        <v>21</v>
      </c>
      <c r="G37618" t="s">
        <v>59</v>
      </c>
      <c r="H37618" t="s">
        <v>60</v>
      </c>
      <c r="I37618" t="s">
        <v>266</v>
      </c>
      <c r="J37618" s="1">
        <v>39326</v>
      </c>
    </row>
    <row r="37619" spans="1:10" x14ac:dyDescent="0.25">
      <c r="A37619" t="s">
        <v>130356</v>
      </c>
      <c r="B37619" t="s">
        <v>130357</v>
      </c>
      <c r="C37619" t="s">
        <v>130358</v>
      </c>
      <c r="D37619" t="s">
        <v>1324</v>
      </c>
      <c r="E37619" t="s">
        <v>14</v>
      </c>
      <c r="F37619" t="s">
        <v>71</v>
      </c>
      <c r="G37619">
        <v>12</v>
      </c>
      <c r="H37619" t="s">
        <v>72</v>
      </c>
      <c r="I37619" t="s">
        <v>72</v>
      </c>
      <c r="J37619" s="1">
        <v>41275</v>
      </c>
    </row>
    <row r="37620" spans="1:10" x14ac:dyDescent="0.25">
      <c r="A37620" t="s">
        <v>130359</v>
      </c>
      <c r="B37620" t="s">
        <v>130360</v>
      </c>
      <c r="C37620" t="s">
        <v>130361</v>
      </c>
      <c r="D37620" t="s">
        <v>130362</v>
      </c>
      <c r="E37620" t="s">
        <v>14</v>
      </c>
      <c r="F37620" t="s">
        <v>21</v>
      </c>
      <c r="G37620" t="s">
        <v>59</v>
      </c>
      <c r="H37620" t="s">
        <v>90</v>
      </c>
      <c r="I37620" t="s">
        <v>45387</v>
      </c>
      <c r="J37620" s="1">
        <v>40603</v>
      </c>
    </row>
    <row r="37621" spans="1:10" x14ac:dyDescent="0.25">
      <c r="A37621" t="s">
        <v>130363</v>
      </c>
      <c r="B37621" t="s">
        <v>130364</v>
      </c>
      <c r="C37621" t="s">
        <v>130365</v>
      </c>
      <c r="D37621" t="s">
        <v>2474</v>
      </c>
      <c r="E37621" t="s">
        <v>108</v>
      </c>
      <c r="F37621" t="s">
        <v>21</v>
      </c>
      <c r="G37621" t="s">
        <v>101</v>
      </c>
      <c r="H37621" t="s">
        <v>102</v>
      </c>
      <c r="I37621" t="s">
        <v>103</v>
      </c>
      <c r="J37621" s="1">
        <v>39142</v>
      </c>
    </row>
    <row r="37622" spans="1:10" x14ac:dyDescent="0.25">
      <c r="A37622" t="s">
        <v>130366</v>
      </c>
      <c r="B37622" t="s">
        <v>130367</v>
      </c>
      <c r="C37622" t="s">
        <v>130368</v>
      </c>
      <c r="D37622" t="s">
        <v>130369</v>
      </c>
      <c r="E37622" t="s">
        <v>14</v>
      </c>
      <c r="F37622" t="s">
        <v>21</v>
      </c>
      <c r="G37622" t="s">
        <v>260</v>
      </c>
      <c r="H37622" t="s">
        <v>2866</v>
      </c>
      <c r="I37622" t="s">
        <v>130370</v>
      </c>
      <c r="J37622" s="1">
        <v>40665</v>
      </c>
    </row>
    <row r="37623" spans="1:10" x14ac:dyDescent="0.25">
      <c r="A37623" t="s">
        <v>130371</v>
      </c>
      <c r="B37623" t="s">
        <v>130372</v>
      </c>
      <c r="E37623" t="s">
        <v>202</v>
      </c>
      <c r="F37623" t="s">
        <v>21</v>
      </c>
      <c r="G37623" t="s">
        <v>59</v>
      </c>
      <c r="H37623" t="s">
        <v>60</v>
      </c>
      <c r="I37623" t="s">
        <v>1397</v>
      </c>
      <c r="J37623" s="1">
        <v>40653</v>
      </c>
    </row>
    <row r="37624" spans="1:10" x14ac:dyDescent="0.25">
      <c r="A37624" t="s">
        <v>130373</v>
      </c>
      <c r="B37624" t="s">
        <v>130374</v>
      </c>
      <c r="C37624" t="s">
        <v>130375</v>
      </c>
      <c r="D37624" t="s">
        <v>1396</v>
      </c>
      <c r="E37624" t="s">
        <v>14</v>
      </c>
      <c r="F37624" t="s">
        <v>21</v>
      </c>
      <c r="G37624" t="s">
        <v>59</v>
      </c>
      <c r="H37624" t="s">
        <v>60</v>
      </c>
      <c r="I37624" t="s">
        <v>66</v>
      </c>
      <c r="J37624" s="1">
        <v>41640</v>
      </c>
    </row>
    <row r="37625" spans="1:10" x14ac:dyDescent="0.25">
      <c r="A37625" t="s">
        <v>130376</v>
      </c>
      <c r="B37625" t="s">
        <v>130377</v>
      </c>
      <c r="C37625" t="s">
        <v>130378</v>
      </c>
      <c r="D37625" t="s">
        <v>122</v>
      </c>
      <c r="E37625" t="s">
        <v>14</v>
      </c>
      <c r="F37625" t="s">
        <v>21</v>
      </c>
      <c r="G37625" t="s">
        <v>59</v>
      </c>
      <c r="H37625" t="s">
        <v>90</v>
      </c>
      <c r="I37625" t="s">
        <v>90</v>
      </c>
      <c r="J37625" s="1">
        <v>41345</v>
      </c>
    </row>
    <row r="37626" spans="1:10" x14ac:dyDescent="0.25">
      <c r="A37626" t="s">
        <v>130379</v>
      </c>
      <c r="B37626" t="s">
        <v>130380</v>
      </c>
      <c r="C37626" t="s">
        <v>130381</v>
      </c>
      <c r="D37626" t="s">
        <v>130382</v>
      </c>
      <c r="E37626" t="s">
        <v>14</v>
      </c>
      <c r="F37626" t="s">
        <v>217</v>
      </c>
      <c r="G37626">
        <v>2</v>
      </c>
      <c r="H37626" t="s">
        <v>288</v>
      </c>
      <c r="I37626" t="s">
        <v>105588</v>
      </c>
      <c r="J37626" s="1">
        <v>41518</v>
      </c>
    </row>
    <row r="37627" spans="1:10" x14ac:dyDescent="0.25">
      <c r="A37627" t="s">
        <v>130383</v>
      </c>
      <c r="B37627" t="s">
        <v>130384</v>
      </c>
      <c r="C37627" t="s">
        <v>130385</v>
      </c>
      <c r="D37627" t="s">
        <v>130386</v>
      </c>
      <c r="E37627" t="s">
        <v>14</v>
      </c>
      <c r="F37627" t="s">
        <v>645</v>
      </c>
      <c r="G37627">
        <v>9</v>
      </c>
      <c r="H37627" t="s">
        <v>130387</v>
      </c>
      <c r="I37627" t="s">
        <v>130387</v>
      </c>
      <c r="J37627" s="1">
        <v>41395</v>
      </c>
    </row>
    <row r="37628" spans="1:10" x14ac:dyDescent="0.25">
      <c r="A37628" t="s">
        <v>130388</v>
      </c>
      <c r="B37628" t="s">
        <v>130389</v>
      </c>
      <c r="C37628" t="s">
        <v>130390</v>
      </c>
      <c r="D37628" t="s">
        <v>761</v>
      </c>
      <c r="E37628" t="s">
        <v>108</v>
      </c>
      <c r="F37628" t="s">
        <v>123</v>
      </c>
      <c r="G37628" t="s">
        <v>321</v>
      </c>
      <c r="H37628" t="s">
        <v>125</v>
      </c>
      <c r="I37628" t="s">
        <v>322</v>
      </c>
      <c r="J37628" s="1">
        <v>38808</v>
      </c>
    </row>
    <row r="37629" spans="1:10" x14ac:dyDescent="0.25">
      <c r="A37629" t="s">
        <v>130391</v>
      </c>
      <c r="B37629" t="s">
        <v>130392</v>
      </c>
      <c r="C37629" t="s">
        <v>130393</v>
      </c>
      <c r="D37629" t="s">
        <v>1372</v>
      </c>
      <c r="E37629" t="s">
        <v>14</v>
      </c>
      <c r="F37629" t="s">
        <v>336</v>
      </c>
      <c r="G37629">
        <v>11</v>
      </c>
      <c r="H37629" t="s">
        <v>492</v>
      </c>
      <c r="I37629" t="s">
        <v>492</v>
      </c>
      <c r="J37629" s="1">
        <v>41452</v>
      </c>
    </row>
    <row r="37630" spans="1:10" x14ac:dyDescent="0.25">
      <c r="A37630" t="s">
        <v>130394</v>
      </c>
      <c r="B37630" t="s">
        <v>130395</v>
      </c>
      <c r="C37630" t="s">
        <v>130396</v>
      </c>
      <c r="D37630" t="s">
        <v>65</v>
      </c>
      <c r="E37630" t="s">
        <v>14</v>
      </c>
      <c r="F37630" t="s">
        <v>21</v>
      </c>
      <c r="G37630" t="s">
        <v>137</v>
      </c>
      <c r="H37630" t="s">
        <v>138</v>
      </c>
      <c r="I37630" t="s">
        <v>138</v>
      </c>
      <c r="J37630" s="1">
        <v>40984</v>
      </c>
    </row>
    <row r="37631" spans="1:10" x14ac:dyDescent="0.25">
      <c r="A37631" t="s">
        <v>130397</v>
      </c>
      <c r="B37631" t="s">
        <v>130398</v>
      </c>
      <c r="C37631" t="s">
        <v>130399</v>
      </c>
      <c r="D37631" t="s">
        <v>38</v>
      </c>
      <c r="E37631" t="s">
        <v>14</v>
      </c>
      <c r="F37631" t="s">
        <v>123</v>
      </c>
      <c r="G37631" t="s">
        <v>124</v>
      </c>
      <c r="H37631" t="s">
        <v>125</v>
      </c>
      <c r="I37631" t="s">
        <v>125</v>
      </c>
      <c r="J37631" s="1">
        <v>41630</v>
      </c>
    </row>
    <row r="37632" spans="1:10" x14ac:dyDescent="0.25">
      <c r="A37632" t="s">
        <v>130400</v>
      </c>
      <c r="B37632" t="s">
        <v>130401</v>
      </c>
      <c r="C37632" t="s">
        <v>130402</v>
      </c>
      <c r="D37632" t="s">
        <v>20705</v>
      </c>
      <c r="E37632" t="s">
        <v>14</v>
      </c>
    </row>
    <row r="37633" spans="1:10" x14ac:dyDescent="0.25">
      <c r="A37633" t="s">
        <v>130403</v>
      </c>
      <c r="B37633" t="s">
        <v>130404</v>
      </c>
      <c r="C37633" t="s">
        <v>130405</v>
      </c>
      <c r="D37633" t="s">
        <v>130406</v>
      </c>
      <c r="E37633" t="s">
        <v>14</v>
      </c>
    </row>
    <row r="37634" spans="1:10" x14ac:dyDescent="0.25">
      <c r="A37634" t="s">
        <v>130407</v>
      </c>
      <c r="B37634" t="s">
        <v>130408</v>
      </c>
      <c r="C37634" t="s">
        <v>130409</v>
      </c>
      <c r="D37634" t="s">
        <v>45</v>
      </c>
      <c r="E37634" t="s">
        <v>202</v>
      </c>
      <c r="F37634" t="s">
        <v>21</v>
      </c>
      <c r="G37634" t="s">
        <v>59</v>
      </c>
      <c r="H37634" t="s">
        <v>90</v>
      </c>
      <c r="I37634" t="s">
        <v>90</v>
      </c>
      <c r="J37634" s="1">
        <v>39828</v>
      </c>
    </row>
    <row r="37635" spans="1:10" x14ac:dyDescent="0.25">
      <c r="A37635" t="s">
        <v>130410</v>
      </c>
      <c r="B37635" t="s">
        <v>130411</v>
      </c>
      <c r="C37635" t="s">
        <v>130412</v>
      </c>
      <c r="D37635" t="s">
        <v>3105</v>
      </c>
      <c r="E37635" t="s">
        <v>202</v>
      </c>
    </row>
    <row r="37636" spans="1:10" x14ac:dyDescent="0.25">
      <c r="A37636" t="s">
        <v>130413</v>
      </c>
      <c r="B37636" t="s">
        <v>130414</v>
      </c>
      <c r="C37636" t="s">
        <v>130415</v>
      </c>
      <c r="D37636" t="s">
        <v>70</v>
      </c>
      <c r="E37636" t="s">
        <v>14</v>
      </c>
      <c r="F37636" t="s">
        <v>123</v>
      </c>
      <c r="G37636" t="s">
        <v>124</v>
      </c>
      <c r="H37636" t="s">
        <v>125</v>
      </c>
      <c r="I37636" t="s">
        <v>125</v>
      </c>
    </row>
    <row r="37637" spans="1:10" x14ac:dyDescent="0.25">
      <c r="A37637" t="s">
        <v>130416</v>
      </c>
      <c r="B37637" t="s">
        <v>130417</v>
      </c>
      <c r="C37637" t="s">
        <v>130418</v>
      </c>
      <c r="D37637" t="s">
        <v>130419</v>
      </c>
      <c r="E37637" t="s">
        <v>14</v>
      </c>
      <c r="F37637" t="s">
        <v>2901</v>
      </c>
      <c r="G37637">
        <v>78</v>
      </c>
      <c r="H37637" t="s">
        <v>2902</v>
      </c>
      <c r="I37637" t="s">
        <v>2902</v>
      </c>
      <c r="J37637" s="1">
        <v>41409</v>
      </c>
    </row>
    <row r="37638" spans="1:10" x14ac:dyDescent="0.25">
      <c r="A37638" t="s">
        <v>130420</v>
      </c>
      <c r="B37638" t="s">
        <v>130421</v>
      </c>
      <c r="C37638" t="s">
        <v>130422</v>
      </c>
      <c r="D37638" t="s">
        <v>130423</v>
      </c>
      <c r="E37638" t="s">
        <v>202</v>
      </c>
      <c r="F37638" t="s">
        <v>123</v>
      </c>
      <c r="G37638" t="s">
        <v>124</v>
      </c>
      <c r="H37638" t="s">
        <v>125</v>
      </c>
      <c r="I37638" t="s">
        <v>125</v>
      </c>
      <c r="J37638" s="1">
        <v>41604</v>
      </c>
    </row>
    <row r="37639" spans="1:10" x14ac:dyDescent="0.25">
      <c r="A37639" t="s">
        <v>130424</v>
      </c>
      <c r="B37639" t="s">
        <v>130425</v>
      </c>
      <c r="C37639" t="s">
        <v>130426</v>
      </c>
      <c r="D37639" t="s">
        <v>781</v>
      </c>
      <c r="E37639" t="s">
        <v>202</v>
      </c>
      <c r="F37639" t="s">
        <v>21</v>
      </c>
      <c r="G37639" t="s">
        <v>639</v>
      </c>
      <c r="H37639" t="s">
        <v>640</v>
      </c>
      <c r="I37639" t="s">
        <v>640</v>
      </c>
    </row>
    <row r="37640" spans="1:10" x14ac:dyDescent="0.25">
      <c r="A37640" t="s">
        <v>130427</v>
      </c>
      <c r="B37640" t="s">
        <v>130428</v>
      </c>
      <c r="C37640" t="s">
        <v>130429</v>
      </c>
      <c r="D37640" t="s">
        <v>130430</v>
      </c>
      <c r="E37640" t="s">
        <v>14</v>
      </c>
      <c r="F37640" t="s">
        <v>52</v>
      </c>
      <c r="G37640" t="s">
        <v>53</v>
      </c>
      <c r="H37640" t="s">
        <v>54</v>
      </c>
      <c r="I37640" t="s">
        <v>54</v>
      </c>
      <c r="J37640" s="1">
        <v>40786</v>
      </c>
    </row>
    <row r="37641" spans="1:10" x14ac:dyDescent="0.25">
      <c r="A37641" t="s">
        <v>130431</v>
      </c>
      <c r="B37641" t="s">
        <v>130432</v>
      </c>
      <c r="C37641" t="s">
        <v>130433</v>
      </c>
      <c r="D37641" t="s">
        <v>130434</v>
      </c>
      <c r="E37641" t="s">
        <v>14</v>
      </c>
      <c r="F37641" t="s">
        <v>21</v>
      </c>
      <c r="G37641" t="s">
        <v>5810</v>
      </c>
      <c r="H37641" t="s">
        <v>5811</v>
      </c>
      <c r="I37641" t="s">
        <v>5812</v>
      </c>
      <c r="J37641" s="1">
        <v>42125</v>
      </c>
    </row>
    <row r="37642" spans="1:10" x14ac:dyDescent="0.25">
      <c r="A37642" t="s">
        <v>130435</v>
      </c>
      <c r="B37642" t="s">
        <v>130436</v>
      </c>
      <c r="D37642" t="s">
        <v>130437</v>
      </c>
      <c r="E37642" t="s">
        <v>14</v>
      </c>
      <c r="F37642" t="s">
        <v>21</v>
      </c>
      <c r="G37642" t="s">
        <v>59</v>
      </c>
      <c r="H37642" t="s">
        <v>60</v>
      </c>
      <c r="I37642" t="s">
        <v>61</v>
      </c>
      <c r="J37642" s="1">
        <v>42107</v>
      </c>
    </row>
    <row r="37643" spans="1:10" x14ac:dyDescent="0.25">
      <c r="A37643" t="s">
        <v>130438</v>
      </c>
      <c r="B37643" t="s">
        <v>130439</v>
      </c>
      <c r="C37643" t="s">
        <v>130440</v>
      </c>
      <c r="D37643" t="s">
        <v>130441</v>
      </c>
      <c r="E37643" t="s">
        <v>14</v>
      </c>
      <c r="F37643" t="s">
        <v>21</v>
      </c>
      <c r="G37643" t="s">
        <v>101</v>
      </c>
      <c r="H37643" t="s">
        <v>102</v>
      </c>
      <c r="I37643" t="s">
        <v>103</v>
      </c>
      <c r="J37643" s="1">
        <v>39845</v>
      </c>
    </row>
    <row r="37644" spans="1:10" x14ac:dyDescent="0.25">
      <c r="A37644" t="s">
        <v>130442</v>
      </c>
      <c r="B37644" t="s">
        <v>130443</v>
      </c>
      <c r="C37644" t="s">
        <v>130444</v>
      </c>
      <c r="D37644" t="s">
        <v>130445</v>
      </c>
      <c r="E37644" t="s">
        <v>14</v>
      </c>
      <c r="F37644" t="s">
        <v>123</v>
      </c>
      <c r="G37644" t="s">
        <v>124</v>
      </c>
      <c r="H37644" t="s">
        <v>125</v>
      </c>
      <c r="I37644" t="s">
        <v>125</v>
      </c>
      <c r="J37644" s="1">
        <v>37987</v>
      </c>
    </row>
    <row r="37645" spans="1:10" x14ac:dyDescent="0.25">
      <c r="A37645" t="s">
        <v>130446</v>
      </c>
      <c r="B37645" t="s">
        <v>130447</v>
      </c>
      <c r="C37645" t="s">
        <v>130448</v>
      </c>
      <c r="D37645" t="s">
        <v>2194</v>
      </c>
      <c r="E37645" t="s">
        <v>14</v>
      </c>
      <c r="F37645" t="s">
        <v>15</v>
      </c>
      <c r="G37645">
        <v>2</v>
      </c>
      <c r="H37645" t="s">
        <v>3549</v>
      </c>
      <c r="I37645" t="s">
        <v>3549</v>
      </c>
    </row>
    <row r="37646" spans="1:10" x14ac:dyDescent="0.25">
      <c r="A37646" t="s">
        <v>130449</v>
      </c>
      <c r="B37646" t="s">
        <v>130450</v>
      </c>
      <c r="C37646" t="s">
        <v>130451</v>
      </c>
      <c r="D37646" t="s">
        <v>130452</v>
      </c>
      <c r="E37646" t="s">
        <v>108</v>
      </c>
      <c r="F37646" t="s">
        <v>21</v>
      </c>
      <c r="G37646" t="s">
        <v>59</v>
      </c>
      <c r="H37646" t="s">
        <v>60</v>
      </c>
      <c r="I37646" t="s">
        <v>1155</v>
      </c>
      <c r="J37646" s="1">
        <v>38718</v>
      </c>
    </row>
    <row r="37647" spans="1:10" x14ac:dyDescent="0.25">
      <c r="A37647" t="s">
        <v>130453</v>
      </c>
      <c r="B37647" t="s">
        <v>130454</v>
      </c>
      <c r="C37647" t="s">
        <v>130455</v>
      </c>
      <c r="D37647" t="s">
        <v>89</v>
      </c>
      <c r="E37647" t="s">
        <v>14</v>
      </c>
      <c r="F37647" t="s">
        <v>52</v>
      </c>
      <c r="G37647" t="s">
        <v>3334</v>
      </c>
      <c r="H37647" t="s">
        <v>20055</v>
      </c>
      <c r="I37647" t="s">
        <v>20056</v>
      </c>
      <c r="J37647" s="1">
        <v>37257</v>
      </c>
    </row>
    <row r="37648" spans="1:10" x14ac:dyDescent="0.25">
      <c r="A37648" t="s">
        <v>130456</v>
      </c>
      <c r="B37648" t="s">
        <v>130457</v>
      </c>
      <c r="C37648" t="s">
        <v>130458</v>
      </c>
      <c r="D37648" t="s">
        <v>130459</v>
      </c>
      <c r="E37648" t="s">
        <v>202</v>
      </c>
      <c r="F37648" t="s">
        <v>21</v>
      </c>
      <c r="G37648" t="s">
        <v>39</v>
      </c>
      <c r="H37648" t="s">
        <v>277</v>
      </c>
      <c r="I37648" t="s">
        <v>277</v>
      </c>
      <c r="J37648" s="1">
        <v>40238</v>
      </c>
    </row>
    <row r="37649" spans="1:10" x14ac:dyDescent="0.25">
      <c r="A37649" t="s">
        <v>130460</v>
      </c>
      <c r="B37649" t="s">
        <v>130461</v>
      </c>
      <c r="C37649" t="s">
        <v>33221</v>
      </c>
      <c r="D37649" t="s">
        <v>32</v>
      </c>
      <c r="E37649" t="s">
        <v>14</v>
      </c>
      <c r="F37649" t="s">
        <v>2120</v>
      </c>
      <c r="G37649">
        <v>8</v>
      </c>
      <c r="H37649" t="s">
        <v>18472</v>
      </c>
      <c r="I37649" t="s">
        <v>18472</v>
      </c>
      <c r="J37649" s="1">
        <v>41334</v>
      </c>
    </row>
    <row r="37650" spans="1:10" x14ac:dyDescent="0.25">
      <c r="A37650" t="s">
        <v>130462</v>
      </c>
      <c r="B37650" t="s">
        <v>130463</v>
      </c>
      <c r="D37650" t="s">
        <v>2321</v>
      </c>
      <c r="E37650" t="s">
        <v>14</v>
      </c>
      <c r="F37650" t="s">
        <v>21</v>
      </c>
      <c r="G37650" t="s">
        <v>59</v>
      </c>
      <c r="H37650" t="s">
        <v>60</v>
      </c>
      <c r="I37650" t="s">
        <v>4122</v>
      </c>
      <c r="J37650" s="1">
        <v>41645</v>
      </c>
    </row>
    <row r="37651" spans="1:10" x14ac:dyDescent="0.25">
      <c r="A37651" t="s">
        <v>130464</v>
      </c>
      <c r="B37651" t="s">
        <v>130465</v>
      </c>
      <c r="C37651" t="s">
        <v>130466</v>
      </c>
      <c r="D37651" t="s">
        <v>13009</v>
      </c>
      <c r="E37651" t="s">
        <v>14</v>
      </c>
      <c r="F37651" t="s">
        <v>21</v>
      </c>
      <c r="G37651" t="s">
        <v>281</v>
      </c>
      <c r="H37651" t="s">
        <v>1025</v>
      </c>
      <c r="I37651" t="s">
        <v>1025</v>
      </c>
      <c r="J37651" s="1">
        <v>40544</v>
      </c>
    </row>
    <row r="37652" spans="1:10" x14ac:dyDescent="0.25">
      <c r="A37652" t="s">
        <v>130467</v>
      </c>
      <c r="B37652" t="s">
        <v>130468</v>
      </c>
      <c r="C37652" t="s">
        <v>130469</v>
      </c>
      <c r="D37652" t="s">
        <v>51</v>
      </c>
      <c r="E37652" t="s">
        <v>14</v>
      </c>
      <c r="J37652" s="1">
        <v>40544</v>
      </c>
    </row>
    <row r="37653" spans="1:10" x14ac:dyDescent="0.25">
      <c r="A37653" t="s">
        <v>130470</v>
      </c>
      <c r="B37653" t="s">
        <v>130471</v>
      </c>
      <c r="C37653" t="s">
        <v>130472</v>
      </c>
      <c r="D37653" t="s">
        <v>130473</v>
      </c>
      <c r="E37653" t="s">
        <v>14</v>
      </c>
      <c r="F37653" t="s">
        <v>123</v>
      </c>
      <c r="G37653" t="s">
        <v>124</v>
      </c>
      <c r="H37653" t="s">
        <v>125</v>
      </c>
      <c r="I37653" t="s">
        <v>125</v>
      </c>
    </row>
    <row r="37654" spans="1:10" x14ac:dyDescent="0.25">
      <c r="A37654" t="s">
        <v>130474</v>
      </c>
      <c r="B37654" t="s">
        <v>130475</v>
      </c>
      <c r="C37654" t="s">
        <v>130476</v>
      </c>
      <c r="D37654" t="s">
        <v>352</v>
      </c>
      <c r="E37654" t="s">
        <v>14</v>
      </c>
      <c r="F37654" t="s">
        <v>21</v>
      </c>
      <c r="G37654" t="s">
        <v>94</v>
      </c>
      <c r="H37654" t="s">
        <v>95</v>
      </c>
      <c r="I37654" t="s">
        <v>8701</v>
      </c>
    </row>
    <row r="37655" spans="1:10" x14ac:dyDescent="0.25">
      <c r="A37655" t="s">
        <v>130477</v>
      </c>
      <c r="B37655" t="s">
        <v>130478</v>
      </c>
      <c r="C37655" t="s">
        <v>130479</v>
      </c>
      <c r="D37655" t="s">
        <v>130480</v>
      </c>
      <c r="E37655" t="s">
        <v>14</v>
      </c>
      <c r="F37655" t="s">
        <v>15</v>
      </c>
      <c r="G37655">
        <v>16</v>
      </c>
      <c r="H37655" t="s">
        <v>16</v>
      </c>
      <c r="I37655" t="s">
        <v>16</v>
      </c>
      <c r="J37655" s="1">
        <v>38718</v>
      </c>
    </row>
    <row r="37656" spans="1:10" x14ac:dyDescent="0.25">
      <c r="A37656" t="s">
        <v>130481</v>
      </c>
      <c r="B37656" t="s">
        <v>130482</v>
      </c>
      <c r="C37656" t="s">
        <v>130483</v>
      </c>
      <c r="D37656" t="s">
        <v>130484</v>
      </c>
      <c r="E37656" t="s">
        <v>14</v>
      </c>
      <c r="F37656" t="s">
        <v>33</v>
      </c>
    </row>
    <row r="37657" spans="1:10" x14ac:dyDescent="0.25">
      <c r="A37657" t="s">
        <v>130485</v>
      </c>
      <c r="B37657" t="s">
        <v>130486</v>
      </c>
      <c r="C37657" t="s">
        <v>130487</v>
      </c>
      <c r="D37657" t="s">
        <v>65</v>
      </c>
      <c r="E37657" t="s">
        <v>14</v>
      </c>
      <c r="F37657" t="s">
        <v>694</v>
      </c>
      <c r="G37657">
        <v>5</v>
      </c>
      <c r="H37657" t="s">
        <v>695</v>
      </c>
      <c r="I37657" t="s">
        <v>695</v>
      </c>
      <c r="J37657" s="1">
        <v>40609</v>
      </c>
    </row>
    <row r="37658" spans="1:10" x14ac:dyDescent="0.25">
      <c r="A37658" t="s">
        <v>130488</v>
      </c>
      <c r="B37658" t="s">
        <v>130489</v>
      </c>
      <c r="C37658" t="s">
        <v>130490</v>
      </c>
      <c r="D37658" t="s">
        <v>119942</v>
      </c>
      <c r="E37658" t="s">
        <v>14</v>
      </c>
      <c r="F37658" t="s">
        <v>3314</v>
      </c>
      <c r="G37658">
        <v>14</v>
      </c>
      <c r="H37658" t="s">
        <v>4451</v>
      </c>
      <c r="I37658" t="s">
        <v>4451</v>
      </c>
    </row>
    <row r="37659" spans="1:10" x14ac:dyDescent="0.25">
      <c r="A37659" t="s">
        <v>130491</v>
      </c>
      <c r="B37659" t="s">
        <v>130492</v>
      </c>
      <c r="C37659" t="s">
        <v>130493</v>
      </c>
      <c r="D37659" t="s">
        <v>539</v>
      </c>
      <c r="E37659" t="s">
        <v>14</v>
      </c>
    </row>
    <row r="37660" spans="1:10" x14ac:dyDescent="0.25">
      <c r="A37660" t="s">
        <v>130494</v>
      </c>
      <c r="B37660" t="s">
        <v>130495</v>
      </c>
      <c r="C37660" t="s">
        <v>130496</v>
      </c>
      <c r="D37660" t="s">
        <v>130497</v>
      </c>
      <c r="E37660" t="s">
        <v>14</v>
      </c>
      <c r="F37660" t="s">
        <v>21</v>
      </c>
      <c r="G37660" t="s">
        <v>84</v>
      </c>
      <c r="H37660" t="s">
        <v>584</v>
      </c>
      <c r="I37660" t="s">
        <v>584</v>
      </c>
      <c r="J37660" s="1">
        <v>41848</v>
      </c>
    </row>
    <row r="37661" spans="1:10" x14ac:dyDescent="0.25">
      <c r="A37661" t="s">
        <v>130498</v>
      </c>
      <c r="B37661" t="s">
        <v>130499</v>
      </c>
      <c r="C37661" t="s">
        <v>130500</v>
      </c>
      <c r="D37661" t="s">
        <v>38</v>
      </c>
      <c r="E37661" t="s">
        <v>202</v>
      </c>
      <c r="F37661" t="s">
        <v>21</v>
      </c>
      <c r="G37661" t="s">
        <v>101</v>
      </c>
      <c r="H37661" t="s">
        <v>102</v>
      </c>
      <c r="I37661" t="s">
        <v>103</v>
      </c>
      <c r="J37661" s="1">
        <v>40544</v>
      </c>
    </row>
    <row r="37662" spans="1:10" x14ac:dyDescent="0.25">
      <c r="A37662" t="s">
        <v>130501</v>
      </c>
      <c r="B37662" t="s">
        <v>130502</v>
      </c>
      <c r="C37662" t="s">
        <v>130503</v>
      </c>
      <c r="D37662" t="s">
        <v>130504</v>
      </c>
      <c r="E37662" t="s">
        <v>14</v>
      </c>
      <c r="F37662" t="s">
        <v>15</v>
      </c>
      <c r="G37662">
        <v>7</v>
      </c>
      <c r="H37662" t="s">
        <v>14079</v>
      </c>
      <c r="I37662" t="s">
        <v>14079</v>
      </c>
      <c r="J37662" s="1">
        <v>40179</v>
      </c>
    </row>
    <row r="37663" spans="1:10" x14ac:dyDescent="0.25">
      <c r="A37663" t="s">
        <v>130505</v>
      </c>
      <c r="B37663" t="s">
        <v>130506</v>
      </c>
      <c r="C37663" t="s">
        <v>130507</v>
      </c>
      <c r="D37663" t="s">
        <v>130508</v>
      </c>
      <c r="E37663" t="s">
        <v>14</v>
      </c>
      <c r="F37663" t="s">
        <v>21</v>
      </c>
      <c r="G37663" t="s">
        <v>1347</v>
      </c>
      <c r="H37663" t="s">
        <v>1348</v>
      </c>
      <c r="I37663" t="s">
        <v>1349</v>
      </c>
      <c r="J37663" s="1">
        <v>39417</v>
      </c>
    </row>
    <row r="37664" spans="1:10" x14ac:dyDescent="0.25">
      <c r="A37664" t="s">
        <v>130509</v>
      </c>
      <c r="B37664" t="s">
        <v>130510</v>
      </c>
      <c r="C37664" t="s">
        <v>130511</v>
      </c>
      <c r="D37664" t="s">
        <v>130512</v>
      </c>
      <c r="E37664" t="s">
        <v>14</v>
      </c>
      <c r="F37664" t="s">
        <v>84205</v>
      </c>
      <c r="G37664">
        <v>18</v>
      </c>
      <c r="H37664" t="s">
        <v>105288</v>
      </c>
      <c r="I37664" t="s">
        <v>130513</v>
      </c>
      <c r="J37664" s="1">
        <v>40179</v>
      </c>
    </row>
    <row r="37665" spans="1:10" x14ac:dyDescent="0.25">
      <c r="A37665" t="s">
        <v>130514</v>
      </c>
      <c r="B37665" t="s">
        <v>130515</v>
      </c>
      <c r="C37665" t="s">
        <v>130516</v>
      </c>
      <c r="D37665" t="s">
        <v>2382</v>
      </c>
      <c r="E37665" t="s">
        <v>14</v>
      </c>
      <c r="F37665" t="s">
        <v>21</v>
      </c>
      <c r="G37665" t="s">
        <v>101</v>
      </c>
      <c r="H37665" t="s">
        <v>102</v>
      </c>
      <c r="I37665" t="s">
        <v>103</v>
      </c>
      <c r="J37665" s="1">
        <v>39814</v>
      </c>
    </row>
    <row r="37666" spans="1:10" x14ac:dyDescent="0.25">
      <c r="A37666" t="s">
        <v>130517</v>
      </c>
      <c r="B37666" t="s">
        <v>130518</v>
      </c>
      <c r="C37666" t="s">
        <v>130519</v>
      </c>
      <c r="D37666" t="s">
        <v>34733</v>
      </c>
      <c r="E37666" t="s">
        <v>14</v>
      </c>
      <c r="F37666" t="s">
        <v>21</v>
      </c>
      <c r="G37666" t="s">
        <v>639</v>
      </c>
      <c r="H37666" t="s">
        <v>9610</v>
      </c>
      <c r="I37666" t="s">
        <v>28770</v>
      </c>
    </row>
    <row r="37667" spans="1:10" x14ac:dyDescent="0.25">
      <c r="A37667" t="s">
        <v>130520</v>
      </c>
      <c r="B37667" t="s">
        <v>130521</v>
      </c>
      <c r="C37667" t="s">
        <v>130522</v>
      </c>
      <c r="E37667" t="s">
        <v>14</v>
      </c>
      <c r="J37667" s="1">
        <v>41214</v>
      </c>
    </row>
    <row r="37668" spans="1:10" x14ac:dyDescent="0.25">
      <c r="A37668" t="s">
        <v>130523</v>
      </c>
      <c r="B37668" t="s">
        <v>130524</v>
      </c>
      <c r="C37668" t="s">
        <v>130525</v>
      </c>
      <c r="D37668" t="s">
        <v>70</v>
      </c>
      <c r="E37668" t="s">
        <v>14</v>
      </c>
    </row>
    <row r="37669" spans="1:10" x14ac:dyDescent="0.25">
      <c r="A37669" t="s">
        <v>130526</v>
      </c>
      <c r="B37669" t="s">
        <v>130527</v>
      </c>
      <c r="C37669" t="s">
        <v>130528</v>
      </c>
      <c r="D37669" t="s">
        <v>51</v>
      </c>
      <c r="E37669" t="s">
        <v>14</v>
      </c>
      <c r="F37669" t="s">
        <v>52</v>
      </c>
      <c r="G37669" t="s">
        <v>15151</v>
      </c>
      <c r="H37669" t="s">
        <v>15152</v>
      </c>
      <c r="I37669" t="s">
        <v>15152</v>
      </c>
      <c r="J37669" s="1">
        <v>41275</v>
      </c>
    </row>
    <row r="37670" spans="1:10" x14ac:dyDescent="0.25">
      <c r="A37670" t="s">
        <v>130529</v>
      </c>
      <c r="B37670" t="s">
        <v>130530</v>
      </c>
      <c r="C37670" t="s">
        <v>130531</v>
      </c>
      <c r="D37670" t="s">
        <v>130532</v>
      </c>
      <c r="E37670" t="s">
        <v>14</v>
      </c>
      <c r="J37670" s="1">
        <v>41329</v>
      </c>
    </row>
    <row r="37671" spans="1:10" x14ac:dyDescent="0.25">
      <c r="A37671" t="s">
        <v>130533</v>
      </c>
      <c r="B37671" t="s">
        <v>130534</v>
      </c>
      <c r="C37671" t="s">
        <v>130535</v>
      </c>
      <c r="D37671" t="s">
        <v>130536</v>
      </c>
      <c r="E37671" t="s">
        <v>14</v>
      </c>
      <c r="F37671" t="s">
        <v>21</v>
      </c>
      <c r="G37671" t="s">
        <v>39</v>
      </c>
      <c r="H37671" t="s">
        <v>277</v>
      </c>
      <c r="I37671" t="s">
        <v>277</v>
      </c>
      <c r="J37671" s="1">
        <v>40613</v>
      </c>
    </row>
    <row r="37672" spans="1:10" x14ac:dyDescent="0.25">
      <c r="A37672" t="s">
        <v>130537</v>
      </c>
      <c r="B37672" t="s">
        <v>130538</v>
      </c>
      <c r="C37672" t="s">
        <v>130539</v>
      </c>
      <c r="D37672" t="s">
        <v>130540</v>
      </c>
      <c r="E37672" t="s">
        <v>14</v>
      </c>
      <c r="F37672" t="s">
        <v>21</v>
      </c>
      <c r="G37672" t="s">
        <v>59</v>
      </c>
      <c r="H37672" t="s">
        <v>961</v>
      </c>
      <c r="I37672" t="s">
        <v>962</v>
      </c>
      <c r="J37672" s="1">
        <v>40544</v>
      </c>
    </row>
    <row r="37673" spans="1:10" x14ac:dyDescent="0.25">
      <c r="A37673" t="s">
        <v>130541</v>
      </c>
      <c r="B37673" t="s">
        <v>130542</v>
      </c>
      <c r="C37673" t="s">
        <v>130543</v>
      </c>
      <c r="D37673" t="s">
        <v>928</v>
      </c>
      <c r="E37673" t="s">
        <v>202</v>
      </c>
      <c r="F37673" t="s">
        <v>21</v>
      </c>
      <c r="G37673" t="s">
        <v>59</v>
      </c>
      <c r="H37673" t="s">
        <v>961</v>
      </c>
      <c r="I37673" t="s">
        <v>962</v>
      </c>
      <c r="J37673" s="1">
        <v>39083</v>
      </c>
    </row>
    <row r="37674" spans="1:10" x14ac:dyDescent="0.25">
      <c r="A37674" t="s">
        <v>130544</v>
      </c>
      <c r="B37674" t="s">
        <v>130545</v>
      </c>
      <c r="C37674" t="s">
        <v>130546</v>
      </c>
      <c r="D37674" t="s">
        <v>130547</v>
      </c>
      <c r="E37674" t="s">
        <v>14</v>
      </c>
      <c r="F37674" t="s">
        <v>21</v>
      </c>
      <c r="G37674" t="s">
        <v>59</v>
      </c>
      <c r="H37674" t="s">
        <v>60</v>
      </c>
      <c r="I37674" t="s">
        <v>66</v>
      </c>
      <c r="J37674" s="1">
        <v>41395</v>
      </c>
    </row>
    <row r="37675" spans="1:10" x14ac:dyDescent="0.25">
      <c r="A37675" t="s">
        <v>130548</v>
      </c>
      <c r="B37675" t="s">
        <v>130549</v>
      </c>
      <c r="C37675" t="s">
        <v>130550</v>
      </c>
      <c r="D37675" t="s">
        <v>130551</v>
      </c>
      <c r="E37675" t="s">
        <v>14</v>
      </c>
      <c r="F37675" t="s">
        <v>21</v>
      </c>
      <c r="G37675" t="s">
        <v>101</v>
      </c>
      <c r="H37675" t="s">
        <v>102</v>
      </c>
      <c r="I37675" t="s">
        <v>103</v>
      </c>
      <c r="J37675" s="1">
        <v>41275</v>
      </c>
    </row>
    <row r="37676" spans="1:10" x14ac:dyDescent="0.25">
      <c r="A37676" t="s">
        <v>130552</v>
      </c>
      <c r="B37676" t="s">
        <v>130553</v>
      </c>
      <c r="C37676" t="s">
        <v>130554</v>
      </c>
      <c r="D37676" t="s">
        <v>51</v>
      </c>
      <c r="E37676" t="s">
        <v>14</v>
      </c>
      <c r="F37676" t="s">
        <v>21</v>
      </c>
      <c r="G37676" t="s">
        <v>1325</v>
      </c>
      <c r="H37676" t="s">
        <v>1326</v>
      </c>
      <c r="I37676" t="s">
        <v>1326</v>
      </c>
      <c r="J37676" s="1">
        <v>41713</v>
      </c>
    </row>
    <row r="37677" spans="1:10" x14ac:dyDescent="0.25">
      <c r="A37677" t="s">
        <v>130555</v>
      </c>
      <c r="B37677" t="s">
        <v>130556</v>
      </c>
      <c r="C37677" t="s">
        <v>130557</v>
      </c>
      <c r="D37677" t="s">
        <v>13945</v>
      </c>
      <c r="E37677" t="s">
        <v>14</v>
      </c>
      <c r="F37677" t="s">
        <v>52</v>
      </c>
      <c r="G37677" t="s">
        <v>3334</v>
      </c>
      <c r="H37677" t="s">
        <v>3335</v>
      </c>
      <c r="I37677" t="s">
        <v>8313</v>
      </c>
      <c r="J37677" s="1">
        <v>39083</v>
      </c>
    </row>
    <row r="37678" spans="1:10" x14ac:dyDescent="0.25">
      <c r="A37678" t="s">
        <v>130558</v>
      </c>
      <c r="B37678" t="s">
        <v>130559</v>
      </c>
      <c r="C37678" t="s">
        <v>130560</v>
      </c>
      <c r="D37678" t="s">
        <v>130561</v>
      </c>
      <c r="E37678" t="s">
        <v>14</v>
      </c>
      <c r="F37678" t="s">
        <v>21</v>
      </c>
      <c r="G37678" t="s">
        <v>803</v>
      </c>
      <c r="H37678" t="s">
        <v>804</v>
      </c>
      <c r="I37678" t="s">
        <v>2749</v>
      </c>
      <c r="J37678" s="1">
        <v>41275</v>
      </c>
    </row>
    <row r="37679" spans="1:10" x14ac:dyDescent="0.25">
      <c r="A37679" t="s">
        <v>130562</v>
      </c>
      <c r="B37679" t="s">
        <v>130563</v>
      </c>
      <c r="C37679" t="s">
        <v>130564</v>
      </c>
      <c r="D37679" t="s">
        <v>130565</v>
      </c>
      <c r="E37679" t="s">
        <v>14</v>
      </c>
      <c r="F37679" t="s">
        <v>21</v>
      </c>
      <c r="G37679" t="s">
        <v>153</v>
      </c>
      <c r="H37679" t="s">
        <v>239</v>
      </c>
      <c r="I37679" t="s">
        <v>239</v>
      </c>
      <c r="J37679" s="1">
        <v>41852</v>
      </c>
    </row>
    <row r="37680" spans="1:10" x14ac:dyDescent="0.25">
      <c r="A37680" t="s">
        <v>130566</v>
      </c>
      <c r="B37680" t="s">
        <v>130567</v>
      </c>
      <c r="C37680" t="s">
        <v>130568</v>
      </c>
      <c r="D37680" t="s">
        <v>1498</v>
      </c>
      <c r="E37680" t="s">
        <v>14</v>
      </c>
      <c r="F37680" t="s">
        <v>21</v>
      </c>
      <c r="G37680" t="s">
        <v>101</v>
      </c>
      <c r="H37680" t="s">
        <v>102</v>
      </c>
      <c r="I37680" t="s">
        <v>103</v>
      </c>
      <c r="J37680" s="1">
        <v>32143</v>
      </c>
    </row>
    <row r="37681" spans="1:10" x14ac:dyDescent="0.25">
      <c r="A37681" t="s">
        <v>130569</v>
      </c>
      <c r="B37681" t="s">
        <v>130570</v>
      </c>
      <c r="C37681" t="s">
        <v>130571</v>
      </c>
      <c r="D37681" t="s">
        <v>38</v>
      </c>
      <c r="E37681" t="s">
        <v>14</v>
      </c>
      <c r="F37681" t="s">
        <v>21</v>
      </c>
      <c r="G37681" t="s">
        <v>59</v>
      </c>
      <c r="H37681" t="s">
        <v>60</v>
      </c>
      <c r="I37681" t="s">
        <v>1594</v>
      </c>
      <c r="J37681" s="1">
        <v>41339</v>
      </c>
    </row>
    <row r="37682" spans="1:10" x14ac:dyDescent="0.25">
      <c r="A37682" t="s">
        <v>130572</v>
      </c>
      <c r="B37682" t="s">
        <v>130573</v>
      </c>
      <c r="C37682" t="s">
        <v>130574</v>
      </c>
      <c r="D37682" t="s">
        <v>130575</v>
      </c>
      <c r="E37682" t="s">
        <v>202</v>
      </c>
      <c r="F37682" t="s">
        <v>474</v>
      </c>
      <c r="H37682" t="s">
        <v>475</v>
      </c>
      <c r="I37682" t="s">
        <v>475</v>
      </c>
      <c r="J37682" s="1">
        <v>40210</v>
      </c>
    </row>
    <row r="37683" spans="1:10" x14ac:dyDescent="0.25">
      <c r="A37683" t="s">
        <v>130576</v>
      </c>
      <c r="B37683" t="s">
        <v>130577</v>
      </c>
      <c r="C37683" t="s">
        <v>130578</v>
      </c>
      <c r="D37683" t="s">
        <v>130579</v>
      </c>
      <c r="E37683" t="s">
        <v>14</v>
      </c>
      <c r="F37683" t="s">
        <v>1121</v>
      </c>
      <c r="G37683">
        <v>25</v>
      </c>
      <c r="H37683" t="s">
        <v>1577</v>
      </c>
      <c r="I37683" t="s">
        <v>1578</v>
      </c>
      <c r="J37683" s="1">
        <v>41831</v>
      </c>
    </row>
    <row r="37684" spans="1:10" x14ac:dyDescent="0.25">
      <c r="A37684" t="s">
        <v>130580</v>
      </c>
      <c r="B37684" t="s">
        <v>130581</v>
      </c>
      <c r="C37684" t="s">
        <v>130582</v>
      </c>
      <c r="D37684" t="s">
        <v>89</v>
      </c>
      <c r="E37684" t="s">
        <v>14</v>
      </c>
      <c r="F37684" t="s">
        <v>21</v>
      </c>
      <c r="G37684" t="s">
        <v>3157</v>
      </c>
      <c r="H37684" t="s">
        <v>3158</v>
      </c>
      <c r="I37684" t="s">
        <v>3159</v>
      </c>
      <c r="J37684" s="1">
        <v>41275</v>
      </c>
    </row>
    <row r="37685" spans="1:10" x14ac:dyDescent="0.25">
      <c r="A37685" t="s">
        <v>130583</v>
      </c>
      <c r="B37685" t="s">
        <v>130584</v>
      </c>
      <c r="C37685" t="s">
        <v>130585</v>
      </c>
      <c r="D37685" t="s">
        <v>130586</v>
      </c>
      <c r="E37685" t="s">
        <v>14</v>
      </c>
      <c r="F37685" t="s">
        <v>52</v>
      </c>
      <c r="G37685" t="s">
        <v>3334</v>
      </c>
      <c r="H37685" t="s">
        <v>3335</v>
      </c>
      <c r="I37685" t="s">
        <v>3336</v>
      </c>
      <c r="J37685" s="1">
        <v>41000</v>
      </c>
    </row>
    <row r="37686" spans="1:10" x14ac:dyDescent="0.25">
      <c r="A37686" t="s">
        <v>130587</v>
      </c>
      <c r="B37686" t="s">
        <v>130588</v>
      </c>
      <c r="C37686" t="s">
        <v>130589</v>
      </c>
      <c r="D37686" t="s">
        <v>280</v>
      </c>
      <c r="E37686" t="s">
        <v>14</v>
      </c>
      <c r="F37686" t="s">
        <v>15</v>
      </c>
      <c r="G37686">
        <v>16</v>
      </c>
      <c r="H37686" t="s">
        <v>16</v>
      </c>
      <c r="I37686" t="s">
        <v>16</v>
      </c>
      <c r="J37686" s="1">
        <v>41640</v>
      </c>
    </row>
    <row r="37687" spans="1:10" x14ac:dyDescent="0.25">
      <c r="A37687" t="s">
        <v>130590</v>
      </c>
      <c r="B37687" t="s">
        <v>130591</v>
      </c>
      <c r="C37687" t="s">
        <v>130592</v>
      </c>
      <c r="D37687" t="s">
        <v>70</v>
      </c>
      <c r="E37687" t="s">
        <v>14</v>
      </c>
      <c r="F37687" t="s">
        <v>15</v>
      </c>
      <c r="G37687">
        <v>7</v>
      </c>
      <c r="H37687" t="s">
        <v>667</v>
      </c>
      <c r="I37687" t="s">
        <v>667</v>
      </c>
      <c r="J37687" s="1">
        <v>40118</v>
      </c>
    </row>
    <row r="37688" spans="1:10" x14ac:dyDescent="0.25">
      <c r="A37688" t="s">
        <v>130593</v>
      </c>
      <c r="B37688" t="s">
        <v>130594</v>
      </c>
      <c r="C37688" t="s">
        <v>130595</v>
      </c>
      <c r="D37688" t="s">
        <v>130596</v>
      </c>
      <c r="E37688" t="s">
        <v>202</v>
      </c>
      <c r="F37688" t="s">
        <v>21</v>
      </c>
      <c r="G37688" t="s">
        <v>639</v>
      </c>
      <c r="H37688" t="s">
        <v>640</v>
      </c>
      <c r="I37688" t="s">
        <v>640</v>
      </c>
      <c r="J37688" s="1">
        <v>39083</v>
      </c>
    </row>
    <row r="37689" spans="1:10" x14ac:dyDescent="0.25">
      <c r="A37689" t="s">
        <v>130597</v>
      </c>
      <c r="B37689" t="s">
        <v>130598</v>
      </c>
      <c r="C37689" t="s">
        <v>130599</v>
      </c>
      <c r="D37689" t="s">
        <v>32</v>
      </c>
      <c r="E37689" t="s">
        <v>14</v>
      </c>
      <c r="F37689" t="s">
        <v>52</v>
      </c>
      <c r="G37689" t="s">
        <v>197</v>
      </c>
      <c r="H37689" t="s">
        <v>198</v>
      </c>
      <c r="I37689" t="s">
        <v>244</v>
      </c>
      <c r="J37689" s="1">
        <v>40452</v>
      </c>
    </row>
    <row r="37690" spans="1:10" x14ac:dyDescent="0.25">
      <c r="A37690" t="s">
        <v>130600</v>
      </c>
      <c r="B37690" t="s">
        <v>130601</v>
      </c>
      <c r="C37690" t="s">
        <v>130602</v>
      </c>
      <c r="D37690" t="s">
        <v>130603</v>
      </c>
      <c r="E37690" t="s">
        <v>14</v>
      </c>
      <c r="F37690" t="s">
        <v>21</v>
      </c>
      <c r="G37690" t="s">
        <v>1006</v>
      </c>
      <c r="H37690" t="s">
        <v>1007</v>
      </c>
      <c r="I37690" t="s">
        <v>8266</v>
      </c>
    </row>
    <row r="37691" spans="1:10" x14ac:dyDescent="0.25">
      <c r="A37691" t="s">
        <v>130604</v>
      </c>
      <c r="B37691" t="s">
        <v>130605</v>
      </c>
      <c r="C37691" t="s">
        <v>130606</v>
      </c>
      <c r="D37691" t="s">
        <v>32</v>
      </c>
      <c r="E37691" t="s">
        <v>14</v>
      </c>
      <c r="F37691" t="s">
        <v>123</v>
      </c>
      <c r="G37691" t="s">
        <v>124</v>
      </c>
      <c r="H37691" t="s">
        <v>125</v>
      </c>
      <c r="I37691" t="s">
        <v>125</v>
      </c>
      <c r="J37691" s="1">
        <v>40909</v>
      </c>
    </row>
    <row r="37692" spans="1:10" x14ac:dyDescent="0.25">
      <c r="A37692" t="s">
        <v>130607</v>
      </c>
      <c r="B37692" t="s">
        <v>130608</v>
      </c>
      <c r="C37692" t="s">
        <v>130609</v>
      </c>
      <c r="D37692" t="s">
        <v>130610</v>
      </c>
      <c r="E37692" t="s">
        <v>108</v>
      </c>
      <c r="F37692" t="s">
        <v>123</v>
      </c>
      <c r="G37692" t="s">
        <v>124</v>
      </c>
      <c r="H37692" t="s">
        <v>125</v>
      </c>
      <c r="I37692" t="s">
        <v>125</v>
      </c>
      <c r="J37692" s="1">
        <v>39114</v>
      </c>
    </row>
    <row r="37693" spans="1:10" x14ac:dyDescent="0.25">
      <c r="A37693" t="s">
        <v>130611</v>
      </c>
      <c r="B37693" t="s">
        <v>130612</v>
      </c>
      <c r="C37693" t="s">
        <v>130613</v>
      </c>
      <c r="D37693" t="s">
        <v>130614</v>
      </c>
      <c r="E37693" t="s">
        <v>14</v>
      </c>
      <c r="F37693" t="s">
        <v>21</v>
      </c>
      <c r="G37693" t="s">
        <v>425</v>
      </c>
      <c r="H37693" t="s">
        <v>523</v>
      </c>
      <c r="I37693" t="s">
        <v>4100</v>
      </c>
      <c r="J37693" s="1">
        <v>40969</v>
      </c>
    </row>
    <row r="37694" spans="1:10" x14ac:dyDescent="0.25">
      <c r="A37694" t="s">
        <v>130615</v>
      </c>
      <c r="B37694" t="s">
        <v>130616</v>
      </c>
      <c r="C37694" t="s">
        <v>130617</v>
      </c>
      <c r="D37694" t="s">
        <v>1242</v>
      </c>
      <c r="E37694" t="s">
        <v>14</v>
      </c>
      <c r="F37694" t="s">
        <v>15</v>
      </c>
      <c r="G37694">
        <v>16</v>
      </c>
      <c r="H37694" t="s">
        <v>16</v>
      </c>
      <c r="I37694" t="s">
        <v>16</v>
      </c>
    </row>
    <row r="37695" spans="1:10" x14ac:dyDescent="0.25">
      <c r="A37695" t="s">
        <v>130618</v>
      </c>
      <c r="B37695" t="s">
        <v>130619</v>
      </c>
      <c r="C37695" t="s">
        <v>130620</v>
      </c>
      <c r="D37695" t="s">
        <v>1311</v>
      </c>
      <c r="E37695" t="s">
        <v>14</v>
      </c>
      <c r="F37695" t="s">
        <v>123</v>
      </c>
      <c r="G37695" t="s">
        <v>93825</v>
      </c>
      <c r="H37695" t="s">
        <v>93826</v>
      </c>
      <c r="I37695" t="s">
        <v>93826</v>
      </c>
    </row>
    <row r="37696" spans="1:10" x14ac:dyDescent="0.25">
      <c r="A37696" t="s">
        <v>130621</v>
      </c>
      <c r="B37696" t="s">
        <v>130622</v>
      </c>
      <c r="C37696" t="s">
        <v>130623</v>
      </c>
      <c r="D37696" t="s">
        <v>122</v>
      </c>
      <c r="E37696" t="s">
        <v>14</v>
      </c>
      <c r="F37696" t="s">
        <v>401</v>
      </c>
      <c r="G37696">
        <v>40</v>
      </c>
      <c r="H37696" t="s">
        <v>975</v>
      </c>
      <c r="I37696" t="s">
        <v>975</v>
      </c>
      <c r="J37696" s="1">
        <v>41153</v>
      </c>
    </row>
    <row r="37697" spans="1:10" x14ac:dyDescent="0.25">
      <c r="A37697" t="s">
        <v>130624</v>
      </c>
      <c r="B37697" t="s">
        <v>130625</v>
      </c>
      <c r="C37697" t="s">
        <v>130626</v>
      </c>
      <c r="D37697" t="s">
        <v>130627</v>
      </c>
      <c r="E37697" t="s">
        <v>14</v>
      </c>
      <c r="F37697" t="s">
        <v>21</v>
      </c>
      <c r="G37697" t="s">
        <v>59</v>
      </c>
      <c r="H37697" t="s">
        <v>60</v>
      </c>
      <c r="I37697" t="s">
        <v>1098</v>
      </c>
      <c r="J37697" s="1">
        <v>41760</v>
      </c>
    </row>
    <row r="37698" spans="1:10" x14ac:dyDescent="0.25">
      <c r="A37698" t="s">
        <v>130628</v>
      </c>
      <c r="B37698" t="s">
        <v>130629</v>
      </c>
      <c r="C37698" t="s">
        <v>130630</v>
      </c>
      <c r="D37698" t="s">
        <v>130631</v>
      </c>
      <c r="E37698" t="s">
        <v>14</v>
      </c>
      <c r="F37698" t="s">
        <v>123</v>
      </c>
      <c r="G37698" t="s">
        <v>124</v>
      </c>
      <c r="H37698" t="s">
        <v>125</v>
      </c>
      <c r="I37698" t="s">
        <v>125</v>
      </c>
      <c r="J37698" s="1">
        <v>39142</v>
      </c>
    </row>
    <row r="37699" spans="1:10" x14ac:dyDescent="0.25">
      <c r="A37699" t="s">
        <v>130632</v>
      </c>
      <c r="B37699" t="s">
        <v>130633</v>
      </c>
      <c r="C37699" t="s">
        <v>130634</v>
      </c>
      <c r="D37699" t="s">
        <v>1242</v>
      </c>
      <c r="E37699" t="s">
        <v>14</v>
      </c>
      <c r="F37699" t="s">
        <v>474</v>
      </c>
      <c r="H37699" t="s">
        <v>475</v>
      </c>
      <c r="I37699" t="s">
        <v>475</v>
      </c>
      <c r="J37699" s="1">
        <v>40909</v>
      </c>
    </row>
    <row r="37700" spans="1:10" x14ac:dyDescent="0.25">
      <c r="A37700" t="s">
        <v>130635</v>
      </c>
      <c r="B37700" t="s">
        <v>130636</v>
      </c>
      <c r="C37700" t="s">
        <v>130637</v>
      </c>
      <c r="D37700" t="s">
        <v>130638</v>
      </c>
      <c r="E37700" t="s">
        <v>14</v>
      </c>
      <c r="F37700" t="s">
        <v>21</v>
      </c>
      <c r="G37700" t="s">
        <v>281</v>
      </c>
      <c r="H37700" t="s">
        <v>1025</v>
      </c>
      <c r="I37700" t="s">
        <v>1025</v>
      </c>
      <c r="J37700" s="1">
        <v>41061</v>
      </c>
    </row>
    <row r="37701" spans="1:10" x14ac:dyDescent="0.25">
      <c r="A37701" t="s">
        <v>130639</v>
      </c>
      <c r="B37701" t="s">
        <v>130640</v>
      </c>
      <c r="C37701" t="s">
        <v>130641</v>
      </c>
      <c r="E37701" t="s">
        <v>14</v>
      </c>
      <c r="F37701" t="s">
        <v>21</v>
      </c>
      <c r="G37701" t="s">
        <v>1234</v>
      </c>
      <c r="H37701" t="s">
        <v>2102</v>
      </c>
      <c r="I37701" t="s">
        <v>4613</v>
      </c>
      <c r="J37701" s="1">
        <v>41275</v>
      </c>
    </row>
    <row r="37702" spans="1:10" x14ac:dyDescent="0.25">
      <c r="A37702" t="s">
        <v>130642</v>
      </c>
      <c r="B37702" t="s">
        <v>130643</v>
      </c>
      <c r="C37702" t="s">
        <v>130644</v>
      </c>
      <c r="D37702" t="s">
        <v>85679</v>
      </c>
      <c r="E37702" t="s">
        <v>14</v>
      </c>
      <c r="F37702" t="s">
        <v>123</v>
      </c>
      <c r="G37702" t="s">
        <v>124</v>
      </c>
      <c r="H37702" t="s">
        <v>125</v>
      </c>
      <c r="I37702" t="s">
        <v>125</v>
      </c>
      <c r="J37702" s="1">
        <v>41275</v>
      </c>
    </row>
    <row r="37703" spans="1:10" x14ac:dyDescent="0.25">
      <c r="A37703" t="s">
        <v>130645</v>
      </c>
      <c r="B37703" t="s">
        <v>130646</v>
      </c>
      <c r="C37703" t="s">
        <v>130647</v>
      </c>
      <c r="D37703" t="s">
        <v>10622</v>
      </c>
      <c r="E37703" t="s">
        <v>14</v>
      </c>
      <c r="F37703" t="s">
        <v>123</v>
      </c>
      <c r="G37703" t="s">
        <v>9142</v>
      </c>
      <c r="H37703" t="s">
        <v>10042</v>
      </c>
      <c r="I37703" t="s">
        <v>10042</v>
      </c>
      <c r="J37703" s="1">
        <v>41214</v>
      </c>
    </row>
    <row r="37704" spans="1:10" x14ac:dyDescent="0.25">
      <c r="A37704" t="s">
        <v>130648</v>
      </c>
      <c r="B37704" t="s">
        <v>130649</v>
      </c>
      <c r="C37704" t="s">
        <v>130650</v>
      </c>
      <c r="D37704" t="s">
        <v>130651</v>
      </c>
      <c r="E37704" t="s">
        <v>14</v>
      </c>
      <c r="J37704" s="1">
        <v>41570</v>
      </c>
    </row>
    <row r="37705" spans="1:10" x14ac:dyDescent="0.25">
      <c r="A37705" t="s">
        <v>130652</v>
      </c>
      <c r="B37705" t="s">
        <v>130653</v>
      </c>
      <c r="C37705" t="s">
        <v>130654</v>
      </c>
      <c r="D37705" t="s">
        <v>65</v>
      </c>
      <c r="E37705" t="s">
        <v>14</v>
      </c>
      <c r="F37705" t="s">
        <v>21</v>
      </c>
      <c r="G37705" t="s">
        <v>101</v>
      </c>
      <c r="H37705" t="s">
        <v>102</v>
      </c>
      <c r="I37705" t="s">
        <v>103</v>
      </c>
      <c r="J37705" s="1">
        <v>40544</v>
      </c>
    </row>
    <row r="37706" spans="1:10" x14ac:dyDescent="0.25">
      <c r="A37706" t="s">
        <v>130655</v>
      </c>
      <c r="B37706" t="s">
        <v>130656</v>
      </c>
      <c r="C37706" t="s">
        <v>130657</v>
      </c>
      <c r="D37706" t="s">
        <v>130658</v>
      </c>
      <c r="E37706" t="s">
        <v>14</v>
      </c>
      <c r="F37706" t="s">
        <v>21</v>
      </c>
      <c r="G37706" t="s">
        <v>77</v>
      </c>
      <c r="H37706" t="s">
        <v>1759</v>
      </c>
      <c r="I37706" t="s">
        <v>1759</v>
      </c>
      <c r="J37706" s="1">
        <v>40452</v>
      </c>
    </row>
    <row r="37707" spans="1:10" x14ac:dyDescent="0.25">
      <c r="A37707" t="s">
        <v>130659</v>
      </c>
      <c r="B37707" t="s">
        <v>130660</v>
      </c>
      <c r="C37707" t="s">
        <v>130661</v>
      </c>
      <c r="D37707" t="s">
        <v>130662</v>
      </c>
      <c r="E37707" t="s">
        <v>14</v>
      </c>
      <c r="F37707" t="s">
        <v>15</v>
      </c>
      <c r="G37707">
        <v>25</v>
      </c>
      <c r="H37707" t="s">
        <v>146</v>
      </c>
      <c r="I37707" t="s">
        <v>146</v>
      </c>
    </row>
    <row r="37708" spans="1:10" x14ac:dyDescent="0.25">
      <c r="A37708" t="s">
        <v>130663</v>
      </c>
      <c r="B37708" t="s">
        <v>130664</v>
      </c>
      <c r="C37708" t="s">
        <v>130665</v>
      </c>
      <c r="D37708" t="s">
        <v>130666</v>
      </c>
      <c r="E37708" t="s">
        <v>14</v>
      </c>
      <c r="F37708" t="s">
        <v>21</v>
      </c>
      <c r="G37708" t="s">
        <v>3988</v>
      </c>
      <c r="H37708" t="s">
        <v>3158</v>
      </c>
      <c r="I37708" t="s">
        <v>3158</v>
      </c>
      <c r="J37708" s="1">
        <v>41214</v>
      </c>
    </row>
    <row r="37709" spans="1:10" x14ac:dyDescent="0.25">
      <c r="A37709" t="s">
        <v>130667</v>
      </c>
      <c r="B37709" t="s">
        <v>130668</v>
      </c>
      <c r="C37709" t="s">
        <v>130669</v>
      </c>
      <c r="D37709" t="s">
        <v>130670</v>
      </c>
      <c r="E37709" t="s">
        <v>108</v>
      </c>
      <c r="F37709" t="s">
        <v>21</v>
      </c>
      <c r="G37709" t="s">
        <v>281</v>
      </c>
      <c r="H37709" t="s">
        <v>1025</v>
      </c>
      <c r="I37709" t="s">
        <v>1025</v>
      </c>
      <c r="J37709" s="1">
        <v>39814</v>
      </c>
    </row>
    <row r="37710" spans="1:10" x14ac:dyDescent="0.25">
      <c r="A37710" t="s">
        <v>130671</v>
      </c>
      <c r="B37710" t="s">
        <v>130672</v>
      </c>
      <c r="C37710" t="s">
        <v>130673</v>
      </c>
      <c r="D37710" t="s">
        <v>280</v>
      </c>
      <c r="E37710" t="s">
        <v>14</v>
      </c>
      <c r="F37710" t="s">
        <v>21</v>
      </c>
      <c r="G37710" t="s">
        <v>101</v>
      </c>
      <c r="H37710" t="s">
        <v>102</v>
      </c>
      <c r="I37710" t="s">
        <v>103</v>
      </c>
    </row>
    <row r="37711" spans="1:10" x14ac:dyDescent="0.25">
      <c r="A37711" t="s">
        <v>130674</v>
      </c>
      <c r="B37711" t="s">
        <v>130675</v>
      </c>
      <c r="C37711" t="s">
        <v>130676</v>
      </c>
      <c r="D37711" t="s">
        <v>70</v>
      </c>
      <c r="E37711" t="s">
        <v>14</v>
      </c>
      <c r="F37711" t="s">
        <v>21</v>
      </c>
      <c r="G37711" t="s">
        <v>84</v>
      </c>
      <c r="H37711" t="s">
        <v>722</v>
      </c>
      <c r="I37711" t="s">
        <v>8360</v>
      </c>
      <c r="J37711" s="1">
        <v>28491</v>
      </c>
    </row>
    <row r="37712" spans="1:10" x14ac:dyDescent="0.25">
      <c r="A37712" t="s">
        <v>130677</v>
      </c>
      <c r="B37712" t="s">
        <v>130678</v>
      </c>
      <c r="C37712" t="s">
        <v>130679</v>
      </c>
      <c r="D37712" t="s">
        <v>352</v>
      </c>
      <c r="E37712" t="s">
        <v>14</v>
      </c>
      <c r="F37712" t="s">
        <v>21</v>
      </c>
      <c r="G37712" t="s">
        <v>203</v>
      </c>
      <c r="H37712" t="s">
        <v>2177</v>
      </c>
      <c r="I37712" t="s">
        <v>130680</v>
      </c>
    </row>
    <row r="37713" spans="1:10" x14ac:dyDescent="0.25">
      <c r="A37713" t="s">
        <v>130681</v>
      </c>
      <c r="B37713" t="s">
        <v>130682</v>
      </c>
      <c r="C37713" t="s">
        <v>130683</v>
      </c>
      <c r="D37713" t="s">
        <v>14236</v>
      </c>
      <c r="E37713" t="s">
        <v>14</v>
      </c>
      <c r="J37713" s="1">
        <v>42005</v>
      </c>
    </row>
    <row r="37714" spans="1:10" x14ac:dyDescent="0.25">
      <c r="A37714" t="s">
        <v>130684</v>
      </c>
      <c r="B37714" t="s">
        <v>130685</v>
      </c>
      <c r="C37714" t="s">
        <v>130686</v>
      </c>
      <c r="D37714" t="s">
        <v>70</v>
      </c>
      <c r="E37714" t="s">
        <v>14</v>
      </c>
      <c r="F37714" t="s">
        <v>160</v>
      </c>
      <c r="G37714" t="s">
        <v>161</v>
      </c>
      <c r="H37714" t="s">
        <v>162</v>
      </c>
      <c r="I37714" t="s">
        <v>162</v>
      </c>
      <c r="J37714" s="1">
        <v>39448</v>
      </c>
    </row>
    <row r="37715" spans="1:10" x14ac:dyDescent="0.25">
      <c r="A37715" t="s">
        <v>130687</v>
      </c>
      <c r="B37715" t="s">
        <v>130688</v>
      </c>
      <c r="C37715" t="s">
        <v>130689</v>
      </c>
      <c r="D37715" t="s">
        <v>130690</v>
      </c>
      <c r="E37715" t="s">
        <v>14</v>
      </c>
      <c r="F37715" t="s">
        <v>21</v>
      </c>
      <c r="G37715" t="s">
        <v>1075</v>
      </c>
      <c r="H37715" t="s">
        <v>1076</v>
      </c>
      <c r="I37715" t="s">
        <v>1165</v>
      </c>
      <c r="J37715" s="1">
        <v>40909</v>
      </c>
    </row>
    <row r="37716" spans="1:10" x14ac:dyDescent="0.25">
      <c r="A37716" t="s">
        <v>130691</v>
      </c>
      <c r="B37716" t="s">
        <v>130692</v>
      </c>
      <c r="C37716" t="s">
        <v>130693</v>
      </c>
      <c r="D37716" t="s">
        <v>130694</v>
      </c>
      <c r="E37716" t="s">
        <v>14</v>
      </c>
      <c r="F37716" t="s">
        <v>123</v>
      </c>
      <c r="G37716" t="s">
        <v>124</v>
      </c>
      <c r="H37716" t="s">
        <v>125</v>
      </c>
      <c r="I37716" t="s">
        <v>125</v>
      </c>
      <c r="J37716" s="1">
        <v>39904</v>
      </c>
    </row>
    <row r="37717" spans="1:10" x14ac:dyDescent="0.25">
      <c r="A37717" t="s">
        <v>130695</v>
      </c>
      <c r="B37717" t="s">
        <v>130696</v>
      </c>
      <c r="C37717" t="s">
        <v>130697</v>
      </c>
      <c r="D37717" t="s">
        <v>130698</v>
      </c>
      <c r="E37717" t="s">
        <v>14</v>
      </c>
      <c r="F37717" t="s">
        <v>160</v>
      </c>
      <c r="G37717" t="s">
        <v>17153</v>
      </c>
      <c r="H37717" t="s">
        <v>20358</v>
      </c>
      <c r="I37717" t="s">
        <v>20358</v>
      </c>
      <c r="J37717" s="1">
        <v>40898</v>
      </c>
    </row>
    <row r="37718" spans="1:10" x14ac:dyDescent="0.25">
      <c r="A37718" t="s">
        <v>130699</v>
      </c>
      <c r="B37718" t="s">
        <v>130700</v>
      </c>
      <c r="C37718" t="s">
        <v>130701</v>
      </c>
      <c r="E37718" t="s">
        <v>202</v>
      </c>
      <c r="F37718" t="s">
        <v>21</v>
      </c>
      <c r="G37718" t="s">
        <v>94</v>
      </c>
      <c r="H37718" t="s">
        <v>3290</v>
      </c>
      <c r="I37718" t="s">
        <v>42925</v>
      </c>
      <c r="J37718" s="1">
        <v>41866</v>
      </c>
    </row>
    <row r="37719" spans="1:10" x14ac:dyDescent="0.25">
      <c r="A37719" t="s">
        <v>130702</v>
      </c>
      <c r="B37719" t="s">
        <v>130703</v>
      </c>
      <c r="C37719" t="s">
        <v>130704</v>
      </c>
      <c r="D37719" t="s">
        <v>130705</v>
      </c>
      <c r="E37719" t="s">
        <v>202</v>
      </c>
      <c r="F37719" t="s">
        <v>21</v>
      </c>
      <c r="G37719" t="s">
        <v>59</v>
      </c>
      <c r="H37719" t="s">
        <v>60</v>
      </c>
      <c r="I37719" t="s">
        <v>61</v>
      </c>
      <c r="J37719" s="1">
        <v>39448</v>
      </c>
    </row>
    <row r="37720" spans="1:10" x14ac:dyDescent="0.25">
      <c r="A37720" t="s">
        <v>130706</v>
      </c>
      <c r="B37720" t="s">
        <v>130707</v>
      </c>
      <c r="C37720" t="s">
        <v>130708</v>
      </c>
      <c r="D37720" t="s">
        <v>130709</v>
      </c>
      <c r="E37720" t="s">
        <v>108</v>
      </c>
      <c r="F37720" t="s">
        <v>21</v>
      </c>
      <c r="G37720" t="s">
        <v>59</v>
      </c>
      <c r="H37720" t="s">
        <v>60</v>
      </c>
      <c r="I37720" t="s">
        <v>66</v>
      </c>
      <c r="J37720" s="1">
        <v>38353</v>
      </c>
    </row>
    <row r="37721" spans="1:10" x14ac:dyDescent="0.25">
      <c r="A37721" t="s">
        <v>130710</v>
      </c>
      <c r="B37721" t="s">
        <v>130711</v>
      </c>
      <c r="C37721" t="s">
        <v>130712</v>
      </c>
      <c r="D37721" t="s">
        <v>9396</v>
      </c>
      <c r="E37721" t="s">
        <v>14</v>
      </c>
    </row>
    <row r="37722" spans="1:10" x14ac:dyDescent="0.25">
      <c r="A37722" t="s">
        <v>130713</v>
      </c>
      <c r="B37722" t="s">
        <v>130714</v>
      </c>
      <c r="C37722" t="s">
        <v>130715</v>
      </c>
      <c r="D37722" t="s">
        <v>130716</v>
      </c>
      <c r="E37722" t="s">
        <v>14</v>
      </c>
      <c r="J37722" s="1">
        <v>42095</v>
      </c>
    </row>
    <row r="37723" spans="1:10" x14ac:dyDescent="0.25">
      <c r="A37723" t="s">
        <v>130717</v>
      </c>
      <c r="B37723" t="s">
        <v>130718</v>
      </c>
      <c r="C37723" t="s">
        <v>130719</v>
      </c>
      <c r="D37723" t="s">
        <v>70</v>
      </c>
      <c r="E37723" t="s">
        <v>14</v>
      </c>
      <c r="F37723" t="s">
        <v>317</v>
      </c>
      <c r="G37723">
        <v>9</v>
      </c>
      <c r="H37723" t="s">
        <v>318</v>
      </c>
      <c r="I37723" t="s">
        <v>318</v>
      </c>
      <c r="J37723" s="1">
        <v>41426</v>
      </c>
    </row>
    <row r="37724" spans="1:10" x14ac:dyDescent="0.25">
      <c r="A37724" t="s">
        <v>130720</v>
      </c>
      <c r="B37724" t="s">
        <v>130721</v>
      </c>
      <c r="C37724" t="s">
        <v>130722</v>
      </c>
      <c r="D37724" t="s">
        <v>1498</v>
      </c>
      <c r="E37724" t="s">
        <v>14</v>
      </c>
      <c r="F37724" t="s">
        <v>21</v>
      </c>
      <c r="G37724" t="s">
        <v>803</v>
      </c>
      <c r="H37724" t="s">
        <v>804</v>
      </c>
      <c r="I37724" t="s">
        <v>804</v>
      </c>
    </row>
    <row r="37725" spans="1:10" x14ac:dyDescent="0.25">
      <c r="A37725" t="s">
        <v>130723</v>
      </c>
      <c r="B37725" t="s">
        <v>130724</v>
      </c>
      <c r="C37725" t="s">
        <v>130725</v>
      </c>
      <c r="D37725" t="s">
        <v>130726</v>
      </c>
      <c r="E37725" t="s">
        <v>14</v>
      </c>
      <c r="F37725" t="s">
        <v>160</v>
      </c>
      <c r="G37725" t="s">
        <v>17153</v>
      </c>
      <c r="H37725" t="s">
        <v>83031</v>
      </c>
      <c r="I37725" t="s">
        <v>83032</v>
      </c>
      <c r="J37725" s="1">
        <v>38353</v>
      </c>
    </row>
    <row r="37726" spans="1:10" x14ac:dyDescent="0.25">
      <c r="A37726" t="s">
        <v>130727</v>
      </c>
      <c r="B37726" t="s">
        <v>130728</v>
      </c>
      <c r="C37726" t="s">
        <v>130729</v>
      </c>
      <c r="D37726" t="s">
        <v>38</v>
      </c>
      <c r="E37726" t="s">
        <v>14</v>
      </c>
      <c r="F37726" t="s">
        <v>21</v>
      </c>
      <c r="G37726" t="s">
        <v>3157</v>
      </c>
      <c r="H37726" t="s">
        <v>3158</v>
      </c>
      <c r="I37726" t="s">
        <v>3159</v>
      </c>
      <c r="J37726" s="1">
        <v>36161</v>
      </c>
    </row>
    <row r="37727" spans="1:10" x14ac:dyDescent="0.25">
      <c r="A37727" t="s">
        <v>130730</v>
      </c>
      <c r="B37727" t="s">
        <v>130731</v>
      </c>
      <c r="C37727" t="s">
        <v>130732</v>
      </c>
      <c r="D37727" t="s">
        <v>130733</v>
      </c>
      <c r="E37727" t="s">
        <v>202</v>
      </c>
      <c r="F37727" t="s">
        <v>52</v>
      </c>
      <c r="G37727" t="s">
        <v>16563</v>
      </c>
      <c r="H37727" t="s">
        <v>130734</v>
      </c>
      <c r="I37727" t="s">
        <v>130734</v>
      </c>
      <c r="J37727" s="1">
        <v>39462</v>
      </c>
    </row>
    <row r="37728" spans="1:10" x14ac:dyDescent="0.25">
      <c r="A37728" t="s">
        <v>130735</v>
      </c>
      <c r="B37728" t="s">
        <v>130736</v>
      </c>
      <c r="C37728" t="s">
        <v>130737</v>
      </c>
      <c r="D37728" t="s">
        <v>130738</v>
      </c>
      <c r="E37728" t="s">
        <v>14</v>
      </c>
      <c r="J37728" s="1">
        <v>41294</v>
      </c>
    </row>
    <row r="37729" spans="1:10" x14ac:dyDescent="0.25">
      <c r="A37729" t="s">
        <v>130739</v>
      </c>
      <c r="B37729" t="s">
        <v>130740</v>
      </c>
      <c r="C37729" t="s">
        <v>130741</v>
      </c>
      <c r="D37729" t="s">
        <v>130742</v>
      </c>
      <c r="E37729" t="s">
        <v>14</v>
      </c>
      <c r="J37729" s="1">
        <v>39508</v>
      </c>
    </row>
    <row r="37730" spans="1:10" x14ac:dyDescent="0.25">
      <c r="A37730" t="s">
        <v>130743</v>
      </c>
      <c r="B37730" t="s">
        <v>130744</v>
      </c>
      <c r="C37730" t="s">
        <v>130745</v>
      </c>
      <c r="D37730" t="s">
        <v>130746</v>
      </c>
      <c r="E37730" t="s">
        <v>14</v>
      </c>
      <c r="J37730" s="1">
        <v>39083</v>
      </c>
    </row>
    <row r="37731" spans="1:10" x14ac:dyDescent="0.25">
      <c r="A37731" t="s">
        <v>130747</v>
      </c>
      <c r="B37731" t="s">
        <v>130748</v>
      </c>
      <c r="C37731" t="s">
        <v>130749</v>
      </c>
      <c r="D37731" t="s">
        <v>122</v>
      </c>
      <c r="E37731" t="s">
        <v>14</v>
      </c>
      <c r="J37731" s="1">
        <v>40634</v>
      </c>
    </row>
    <row r="37732" spans="1:10" x14ac:dyDescent="0.25">
      <c r="A37732" t="s">
        <v>130750</v>
      </c>
      <c r="B37732" t="s">
        <v>130751</v>
      </c>
      <c r="C37732" t="s">
        <v>130752</v>
      </c>
      <c r="D37732" t="s">
        <v>107232</v>
      </c>
      <c r="E37732" t="s">
        <v>14</v>
      </c>
      <c r="F37732" t="s">
        <v>52</v>
      </c>
      <c r="G37732" t="s">
        <v>197</v>
      </c>
      <c r="H37732" t="s">
        <v>12000</v>
      </c>
      <c r="I37732" t="s">
        <v>12000</v>
      </c>
      <c r="J37732" s="1">
        <v>40709</v>
      </c>
    </row>
    <row r="37733" spans="1:10" x14ac:dyDescent="0.25">
      <c r="A37733" t="s">
        <v>130753</v>
      </c>
      <c r="B37733" t="s">
        <v>130754</v>
      </c>
      <c r="C37733" t="s">
        <v>130755</v>
      </c>
      <c r="D37733" t="s">
        <v>40176</v>
      </c>
      <c r="E37733" t="s">
        <v>14</v>
      </c>
      <c r="F37733" t="s">
        <v>4876</v>
      </c>
      <c r="H37733" t="s">
        <v>13783</v>
      </c>
      <c r="I37733" t="s">
        <v>13783</v>
      </c>
      <c r="J37733" s="1">
        <v>40223</v>
      </c>
    </row>
    <row r="37734" spans="1:10" x14ac:dyDescent="0.25">
      <c r="A37734" t="s">
        <v>130756</v>
      </c>
      <c r="B37734" t="s">
        <v>130757</v>
      </c>
      <c r="C37734" t="s">
        <v>130758</v>
      </c>
      <c r="D37734" t="s">
        <v>38</v>
      </c>
      <c r="E37734" t="s">
        <v>14</v>
      </c>
      <c r="F37734" t="s">
        <v>21</v>
      </c>
      <c r="G37734" t="s">
        <v>3988</v>
      </c>
      <c r="H37734" t="s">
        <v>3158</v>
      </c>
      <c r="I37734" t="s">
        <v>3158</v>
      </c>
      <c r="J37734" s="1">
        <v>39083</v>
      </c>
    </row>
    <row r="37735" spans="1:10" x14ac:dyDescent="0.25">
      <c r="A37735" t="s">
        <v>130759</v>
      </c>
      <c r="B37735" t="s">
        <v>130760</v>
      </c>
      <c r="C37735" t="s">
        <v>130761</v>
      </c>
      <c r="D37735" t="s">
        <v>45</v>
      </c>
      <c r="E37735" t="s">
        <v>14</v>
      </c>
      <c r="F37735" t="s">
        <v>21</v>
      </c>
      <c r="G37735" t="s">
        <v>281</v>
      </c>
      <c r="H37735" t="s">
        <v>1025</v>
      </c>
      <c r="I37735" t="s">
        <v>1025</v>
      </c>
      <c r="J37735" s="1">
        <v>41640</v>
      </c>
    </row>
    <row r="37736" spans="1:10" x14ac:dyDescent="0.25">
      <c r="A37736" t="s">
        <v>130762</v>
      </c>
      <c r="B37736" t="s">
        <v>130763</v>
      </c>
      <c r="C37736" t="s">
        <v>130764</v>
      </c>
      <c r="D37736" t="s">
        <v>419</v>
      </c>
      <c r="E37736" t="s">
        <v>108</v>
      </c>
      <c r="F37736" t="s">
        <v>21</v>
      </c>
      <c r="G37736" t="s">
        <v>116</v>
      </c>
      <c r="H37736" t="s">
        <v>523</v>
      </c>
      <c r="I37736" t="s">
        <v>11117</v>
      </c>
      <c r="J37736" s="1">
        <v>40088</v>
      </c>
    </row>
    <row r="37737" spans="1:10" x14ac:dyDescent="0.25">
      <c r="A37737" t="s">
        <v>130765</v>
      </c>
      <c r="B37737" t="s">
        <v>130766</v>
      </c>
      <c r="C37737" t="s">
        <v>130767</v>
      </c>
      <c r="D37737" t="s">
        <v>130768</v>
      </c>
      <c r="E37737" t="s">
        <v>14</v>
      </c>
      <c r="F37737" t="s">
        <v>633</v>
      </c>
      <c r="G37737">
        <v>7</v>
      </c>
      <c r="H37737" t="s">
        <v>24824</v>
      </c>
      <c r="I37737" t="s">
        <v>24825</v>
      </c>
      <c r="J37737" s="1">
        <v>40544</v>
      </c>
    </row>
    <row r="37738" spans="1:10" x14ac:dyDescent="0.25">
      <c r="A37738" t="s">
        <v>130769</v>
      </c>
      <c r="B37738" t="s">
        <v>130770</v>
      </c>
      <c r="C37738" t="s">
        <v>130771</v>
      </c>
      <c r="D37738" t="s">
        <v>130772</v>
      </c>
      <c r="E37738" t="s">
        <v>14</v>
      </c>
      <c r="F37738" t="s">
        <v>123</v>
      </c>
      <c r="G37738" t="s">
        <v>124</v>
      </c>
      <c r="H37738" t="s">
        <v>125</v>
      </c>
      <c r="I37738" t="s">
        <v>125</v>
      </c>
      <c r="J37738" s="1">
        <v>41913</v>
      </c>
    </row>
    <row r="37739" spans="1:10" x14ac:dyDescent="0.25">
      <c r="A37739" t="s">
        <v>130773</v>
      </c>
      <c r="B37739" t="s">
        <v>130774</v>
      </c>
      <c r="C37739" t="s">
        <v>130775</v>
      </c>
      <c r="D37739" t="s">
        <v>130776</v>
      </c>
      <c r="E37739" t="s">
        <v>202</v>
      </c>
      <c r="F37739" t="s">
        <v>21</v>
      </c>
      <c r="G37739" t="s">
        <v>59</v>
      </c>
      <c r="H37739" t="s">
        <v>60</v>
      </c>
      <c r="I37739" t="s">
        <v>66</v>
      </c>
      <c r="J37739" s="1">
        <v>39637</v>
      </c>
    </row>
    <row r="37740" spans="1:10" x14ac:dyDescent="0.25">
      <c r="A37740" t="s">
        <v>130777</v>
      </c>
      <c r="B37740" t="s">
        <v>130778</v>
      </c>
      <c r="C37740" t="s">
        <v>130779</v>
      </c>
      <c r="D37740" t="s">
        <v>638</v>
      </c>
      <c r="E37740" t="s">
        <v>14</v>
      </c>
      <c r="F37740" t="s">
        <v>21</v>
      </c>
      <c r="G37740" t="s">
        <v>101</v>
      </c>
      <c r="H37740" t="s">
        <v>102</v>
      </c>
      <c r="I37740" t="s">
        <v>5330</v>
      </c>
      <c r="J37740" s="1">
        <v>41061</v>
      </c>
    </row>
    <row r="37741" spans="1:10" x14ac:dyDescent="0.25">
      <c r="A37741" t="s">
        <v>130780</v>
      </c>
      <c r="B37741" t="s">
        <v>130781</v>
      </c>
      <c r="C37741" t="s">
        <v>130782</v>
      </c>
      <c r="D37741" t="s">
        <v>89</v>
      </c>
      <c r="E37741" t="s">
        <v>14</v>
      </c>
      <c r="F37741" t="s">
        <v>21</v>
      </c>
      <c r="G37741" t="s">
        <v>101</v>
      </c>
      <c r="H37741" t="s">
        <v>102</v>
      </c>
      <c r="I37741" t="s">
        <v>103</v>
      </c>
      <c r="J37741" s="1">
        <v>41547</v>
      </c>
    </row>
    <row r="37742" spans="1:10" x14ac:dyDescent="0.25">
      <c r="A37742" t="s">
        <v>130783</v>
      </c>
      <c r="B37742" t="s">
        <v>130784</v>
      </c>
      <c r="C37742" t="s">
        <v>130785</v>
      </c>
      <c r="D37742" t="s">
        <v>89</v>
      </c>
      <c r="E37742" t="s">
        <v>14</v>
      </c>
      <c r="F37742" t="s">
        <v>21</v>
      </c>
      <c r="G37742" t="s">
        <v>59</v>
      </c>
      <c r="H37742" t="s">
        <v>60</v>
      </c>
      <c r="I37742" t="s">
        <v>66</v>
      </c>
      <c r="J37742" s="1">
        <v>40179</v>
      </c>
    </row>
    <row r="37743" spans="1:10" x14ac:dyDescent="0.25">
      <c r="A37743" t="s">
        <v>130786</v>
      </c>
      <c r="B37743" t="s">
        <v>130787</v>
      </c>
      <c r="C37743" t="s">
        <v>130788</v>
      </c>
      <c r="D37743" t="s">
        <v>539</v>
      </c>
      <c r="E37743" t="s">
        <v>14</v>
      </c>
      <c r="F37743" t="s">
        <v>694</v>
      </c>
      <c r="G37743">
        <v>5</v>
      </c>
      <c r="H37743" t="s">
        <v>695</v>
      </c>
      <c r="I37743" t="s">
        <v>37287</v>
      </c>
      <c r="J37743" s="1">
        <v>38353</v>
      </c>
    </row>
    <row r="37744" spans="1:10" x14ac:dyDescent="0.25">
      <c r="A37744" t="s">
        <v>130789</v>
      </c>
      <c r="B37744" t="s">
        <v>130790</v>
      </c>
      <c r="C37744" t="s">
        <v>130791</v>
      </c>
      <c r="D37744" t="s">
        <v>7820</v>
      </c>
      <c r="E37744" t="s">
        <v>14</v>
      </c>
      <c r="F37744" t="s">
        <v>123</v>
      </c>
      <c r="G37744" t="s">
        <v>41887</v>
      </c>
      <c r="H37744" t="s">
        <v>3215</v>
      </c>
      <c r="I37744" t="s">
        <v>130792</v>
      </c>
      <c r="J37744" s="1">
        <v>36526</v>
      </c>
    </row>
    <row r="37745" spans="1:10" x14ac:dyDescent="0.25">
      <c r="A37745" t="s">
        <v>130793</v>
      </c>
      <c r="B37745" t="s">
        <v>130794</v>
      </c>
      <c r="C37745" t="s">
        <v>130795</v>
      </c>
      <c r="D37745" t="s">
        <v>130796</v>
      </c>
      <c r="E37745" t="s">
        <v>202</v>
      </c>
      <c r="F37745" t="s">
        <v>123</v>
      </c>
      <c r="G37745" t="s">
        <v>124</v>
      </c>
      <c r="H37745" t="s">
        <v>125</v>
      </c>
      <c r="I37745" t="s">
        <v>125</v>
      </c>
      <c r="J37745" s="1">
        <v>40026</v>
      </c>
    </row>
    <row r="37746" spans="1:10" x14ac:dyDescent="0.25">
      <c r="A37746" t="s">
        <v>130797</v>
      </c>
      <c r="B37746" t="s">
        <v>130798</v>
      </c>
      <c r="C37746" t="s">
        <v>130799</v>
      </c>
      <c r="D37746" t="s">
        <v>130800</v>
      </c>
      <c r="E37746" t="s">
        <v>14</v>
      </c>
      <c r="F37746" t="s">
        <v>21</v>
      </c>
      <c r="G37746" t="s">
        <v>101</v>
      </c>
      <c r="H37746" t="s">
        <v>102</v>
      </c>
      <c r="I37746" t="s">
        <v>103</v>
      </c>
      <c r="J37746" s="1">
        <v>40544</v>
      </c>
    </row>
    <row r="37747" spans="1:10" x14ac:dyDescent="0.25">
      <c r="A37747" t="s">
        <v>130801</v>
      </c>
      <c r="B37747" t="s">
        <v>130802</v>
      </c>
      <c r="C37747" t="s">
        <v>130803</v>
      </c>
      <c r="D37747" t="s">
        <v>130804</v>
      </c>
      <c r="E37747" t="s">
        <v>14</v>
      </c>
      <c r="F37747" t="s">
        <v>21</v>
      </c>
      <c r="G37747" t="s">
        <v>803</v>
      </c>
      <c r="H37747" t="s">
        <v>804</v>
      </c>
      <c r="I37747" t="s">
        <v>804</v>
      </c>
      <c r="J37747" s="1">
        <v>41365</v>
      </c>
    </row>
    <row r="37748" spans="1:10" x14ac:dyDescent="0.25">
      <c r="A37748" t="s">
        <v>130805</v>
      </c>
      <c r="B37748" t="s">
        <v>130806</v>
      </c>
      <c r="C37748" t="s">
        <v>130807</v>
      </c>
      <c r="D37748" t="s">
        <v>1242</v>
      </c>
      <c r="E37748" t="s">
        <v>202</v>
      </c>
      <c r="F37748" t="s">
        <v>21</v>
      </c>
      <c r="G37748" t="s">
        <v>59</v>
      </c>
      <c r="H37748" t="s">
        <v>1216</v>
      </c>
      <c r="I37748" t="s">
        <v>1216</v>
      </c>
    </row>
    <row r="37749" spans="1:10" x14ac:dyDescent="0.25">
      <c r="A37749" t="s">
        <v>130808</v>
      </c>
      <c r="B37749" t="s">
        <v>130809</v>
      </c>
      <c r="C37749" t="s">
        <v>130810</v>
      </c>
      <c r="D37749" t="s">
        <v>130811</v>
      </c>
      <c r="E37749" t="s">
        <v>202</v>
      </c>
      <c r="F37749" t="s">
        <v>1020</v>
      </c>
      <c r="G37749">
        <v>52</v>
      </c>
      <c r="H37749" t="s">
        <v>1021</v>
      </c>
      <c r="I37749" t="s">
        <v>1021</v>
      </c>
      <c r="J37749" s="1">
        <v>42167</v>
      </c>
    </row>
    <row r="37750" spans="1:10" x14ac:dyDescent="0.25">
      <c r="A37750" t="s">
        <v>130812</v>
      </c>
      <c r="B37750" t="s">
        <v>130813</v>
      </c>
      <c r="C37750" t="s">
        <v>130814</v>
      </c>
      <c r="D37750" t="s">
        <v>130815</v>
      </c>
      <c r="E37750" t="s">
        <v>14</v>
      </c>
      <c r="F37750" t="s">
        <v>15</v>
      </c>
      <c r="G37750">
        <v>33</v>
      </c>
      <c r="H37750" t="s">
        <v>5637</v>
      </c>
      <c r="I37750" t="s">
        <v>130816</v>
      </c>
      <c r="J37750" s="1">
        <v>40909</v>
      </c>
    </row>
    <row r="37751" spans="1:10" x14ac:dyDescent="0.25">
      <c r="A37751" t="s">
        <v>130817</v>
      </c>
      <c r="B37751" t="s">
        <v>130818</v>
      </c>
      <c r="C37751" t="s">
        <v>130819</v>
      </c>
      <c r="D37751" t="s">
        <v>130820</v>
      </c>
      <c r="E37751" t="s">
        <v>14</v>
      </c>
      <c r="F37751" t="s">
        <v>21</v>
      </c>
      <c r="G37751" t="s">
        <v>101</v>
      </c>
      <c r="H37751" t="s">
        <v>102</v>
      </c>
      <c r="I37751" t="s">
        <v>103</v>
      </c>
      <c r="J37751" s="1">
        <v>39995</v>
      </c>
    </row>
    <row r="37752" spans="1:10" x14ac:dyDescent="0.25">
      <c r="A37752" t="s">
        <v>130821</v>
      </c>
      <c r="B37752" t="s">
        <v>130822</v>
      </c>
      <c r="C37752" t="s">
        <v>130823</v>
      </c>
      <c r="D37752" t="s">
        <v>130824</v>
      </c>
      <c r="E37752" t="s">
        <v>14</v>
      </c>
      <c r="F37752" t="s">
        <v>21</v>
      </c>
      <c r="G37752" t="s">
        <v>101</v>
      </c>
      <c r="H37752" t="s">
        <v>102</v>
      </c>
      <c r="I37752" t="s">
        <v>103</v>
      </c>
      <c r="J37752" s="1">
        <v>39083</v>
      </c>
    </row>
    <row r="37753" spans="1:10" x14ac:dyDescent="0.25">
      <c r="A37753" t="s">
        <v>130825</v>
      </c>
      <c r="B37753" t="s">
        <v>130826</v>
      </c>
      <c r="C37753" t="s">
        <v>130827</v>
      </c>
      <c r="D37753" t="s">
        <v>130828</v>
      </c>
      <c r="E37753" t="s">
        <v>14</v>
      </c>
      <c r="F37753" t="s">
        <v>71</v>
      </c>
      <c r="G37753">
        <v>12</v>
      </c>
      <c r="H37753" t="s">
        <v>72</v>
      </c>
      <c r="I37753" t="s">
        <v>24764</v>
      </c>
      <c r="J37753" s="1">
        <v>40900</v>
      </c>
    </row>
    <row r="37754" spans="1:10" x14ac:dyDescent="0.25">
      <c r="A37754" t="s">
        <v>130829</v>
      </c>
      <c r="B37754" t="s">
        <v>130830</v>
      </c>
      <c r="C37754" t="s">
        <v>130831</v>
      </c>
      <c r="D37754" t="s">
        <v>32</v>
      </c>
      <c r="E37754" t="s">
        <v>14</v>
      </c>
      <c r="F37754" t="s">
        <v>123</v>
      </c>
      <c r="G37754" t="s">
        <v>16393</v>
      </c>
      <c r="H37754" t="s">
        <v>125</v>
      </c>
      <c r="I37754" t="s">
        <v>16394</v>
      </c>
      <c r="J37754" s="1">
        <v>40858</v>
      </c>
    </row>
    <row r="37755" spans="1:10" x14ac:dyDescent="0.25">
      <c r="A37755" t="s">
        <v>130832</v>
      </c>
      <c r="B37755" t="s">
        <v>130833</v>
      </c>
      <c r="C37755" t="s">
        <v>130834</v>
      </c>
      <c r="D37755" t="s">
        <v>38</v>
      </c>
      <c r="E37755" t="s">
        <v>14</v>
      </c>
      <c r="F37755" t="s">
        <v>21</v>
      </c>
      <c r="G37755" t="s">
        <v>94</v>
      </c>
      <c r="H37755" t="s">
        <v>95</v>
      </c>
      <c r="I37755" t="s">
        <v>130835</v>
      </c>
      <c r="J37755" s="1">
        <v>41934</v>
      </c>
    </row>
    <row r="37756" spans="1:10" x14ac:dyDescent="0.25">
      <c r="A37756" t="s">
        <v>130836</v>
      </c>
      <c r="B37756" t="s">
        <v>130837</v>
      </c>
      <c r="C37756" t="s">
        <v>130838</v>
      </c>
      <c r="D37756" t="s">
        <v>130839</v>
      </c>
      <c r="E37756" t="s">
        <v>14</v>
      </c>
      <c r="F37756" t="s">
        <v>52</v>
      </c>
      <c r="G37756" t="s">
        <v>197</v>
      </c>
      <c r="H37756" t="s">
        <v>198</v>
      </c>
      <c r="I37756" t="s">
        <v>198</v>
      </c>
      <c r="J37756" s="1">
        <v>41275</v>
      </c>
    </row>
    <row r="37757" spans="1:10" x14ac:dyDescent="0.25">
      <c r="A37757" t="s">
        <v>130840</v>
      </c>
      <c r="B37757" t="s">
        <v>130841</v>
      </c>
      <c r="C37757" t="s">
        <v>130842</v>
      </c>
      <c r="D37757" t="s">
        <v>38</v>
      </c>
      <c r="E37757" t="s">
        <v>108</v>
      </c>
      <c r="F37757" t="s">
        <v>21</v>
      </c>
      <c r="G37757" t="s">
        <v>59</v>
      </c>
      <c r="H37757" t="s">
        <v>60</v>
      </c>
      <c r="I37757" t="s">
        <v>66</v>
      </c>
      <c r="J37757" s="1">
        <v>39814</v>
      </c>
    </row>
    <row r="37758" spans="1:10" x14ac:dyDescent="0.25">
      <c r="A37758" t="s">
        <v>130843</v>
      </c>
      <c r="B37758" t="s">
        <v>130844</v>
      </c>
      <c r="C37758" t="s">
        <v>130845</v>
      </c>
      <c r="D37758" t="s">
        <v>130846</v>
      </c>
      <c r="E37758" t="s">
        <v>108</v>
      </c>
      <c r="F37758" t="s">
        <v>123</v>
      </c>
      <c r="G37758" t="s">
        <v>124</v>
      </c>
      <c r="H37758" t="s">
        <v>125</v>
      </c>
      <c r="I37758" t="s">
        <v>125</v>
      </c>
      <c r="J37758" s="1">
        <v>36161</v>
      </c>
    </row>
    <row r="37759" spans="1:10" x14ac:dyDescent="0.25">
      <c r="A37759" t="s">
        <v>130847</v>
      </c>
      <c r="B37759" t="s">
        <v>130848</v>
      </c>
      <c r="C37759" t="s">
        <v>130849</v>
      </c>
      <c r="D37759" t="s">
        <v>72372</v>
      </c>
      <c r="E37759" t="s">
        <v>14</v>
      </c>
      <c r="J37759" s="1">
        <v>41908</v>
      </c>
    </row>
    <row r="37760" spans="1:10" x14ac:dyDescent="0.25">
      <c r="A37760" t="s">
        <v>130850</v>
      </c>
      <c r="B37760" t="s">
        <v>130851</v>
      </c>
      <c r="D37760" t="s">
        <v>130852</v>
      </c>
      <c r="E37760" t="s">
        <v>202</v>
      </c>
    </row>
    <row r="37761" spans="1:10" x14ac:dyDescent="0.25">
      <c r="A37761" t="s">
        <v>130853</v>
      </c>
      <c r="B37761" t="s">
        <v>130854</v>
      </c>
      <c r="C37761" t="s">
        <v>130855</v>
      </c>
      <c r="D37761" t="s">
        <v>130856</v>
      </c>
      <c r="E37761" t="s">
        <v>14</v>
      </c>
      <c r="F37761" t="s">
        <v>15</v>
      </c>
      <c r="G37761">
        <v>16</v>
      </c>
      <c r="H37761" t="s">
        <v>16</v>
      </c>
      <c r="I37761" t="s">
        <v>16</v>
      </c>
      <c r="J37761" s="1">
        <v>40909</v>
      </c>
    </row>
    <row r="37762" spans="1:10" x14ac:dyDescent="0.25">
      <c r="A37762" t="s">
        <v>130857</v>
      </c>
      <c r="B37762" t="s">
        <v>130858</v>
      </c>
      <c r="C37762" t="s">
        <v>130859</v>
      </c>
      <c r="D37762" t="s">
        <v>38</v>
      </c>
      <c r="E37762" t="s">
        <v>14</v>
      </c>
      <c r="F37762" t="s">
        <v>123</v>
      </c>
      <c r="G37762" t="s">
        <v>11015</v>
      </c>
      <c r="H37762" t="s">
        <v>11016</v>
      </c>
      <c r="I37762" t="s">
        <v>11016</v>
      </c>
      <c r="J37762" s="1">
        <v>40909</v>
      </c>
    </row>
    <row r="37763" spans="1:10" x14ac:dyDescent="0.25">
      <c r="A37763" t="s">
        <v>130860</v>
      </c>
      <c r="B37763" t="s">
        <v>130861</v>
      </c>
      <c r="C37763" t="s">
        <v>130862</v>
      </c>
      <c r="D37763" t="s">
        <v>130863</v>
      </c>
      <c r="E37763" t="s">
        <v>14</v>
      </c>
      <c r="F37763" t="s">
        <v>21</v>
      </c>
      <c r="G37763" t="s">
        <v>59</v>
      </c>
      <c r="H37763" t="s">
        <v>90</v>
      </c>
      <c r="I37763" t="s">
        <v>90</v>
      </c>
      <c r="J37763" s="1">
        <v>37273</v>
      </c>
    </row>
    <row r="37764" spans="1:10" x14ac:dyDescent="0.25">
      <c r="A37764" t="s">
        <v>130864</v>
      </c>
      <c r="B37764" t="s">
        <v>130865</v>
      </c>
      <c r="C37764" t="s">
        <v>130866</v>
      </c>
      <c r="D37764" t="s">
        <v>539</v>
      </c>
      <c r="E37764" t="s">
        <v>202</v>
      </c>
    </row>
    <row r="37765" spans="1:10" x14ac:dyDescent="0.25">
      <c r="A37765" t="s">
        <v>130867</v>
      </c>
      <c r="B37765" t="s">
        <v>130868</v>
      </c>
      <c r="D37765" t="s">
        <v>539</v>
      </c>
      <c r="E37765" t="s">
        <v>14</v>
      </c>
      <c r="F37765" t="s">
        <v>21</v>
      </c>
      <c r="G37765" t="s">
        <v>639</v>
      </c>
      <c r="H37765" t="s">
        <v>640</v>
      </c>
      <c r="I37765" t="s">
        <v>640</v>
      </c>
      <c r="J37765" s="1">
        <v>41562</v>
      </c>
    </row>
    <row r="37766" spans="1:10" x14ac:dyDescent="0.25">
      <c r="A37766" t="s">
        <v>130869</v>
      </c>
      <c r="B37766" t="s">
        <v>130870</v>
      </c>
      <c r="C37766" t="s">
        <v>130871</v>
      </c>
      <c r="D37766" t="s">
        <v>130872</v>
      </c>
      <c r="E37766" t="s">
        <v>14</v>
      </c>
      <c r="F37766" t="s">
        <v>1057</v>
      </c>
      <c r="G37766">
        <v>2</v>
      </c>
      <c r="H37766" t="s">
        <v>1731</v>
      </c>
      <c r="I37766" t="s">
        <v>29970</v>
      </c>
      <c r="J37766" s="1">
        <v>41883</v>
      </c>
    </row>
    <row r="37767" spans="1:10" x14ac:dyDescent="0.25">
      <c r="A37767" t="s">
        <v>130873</v>
      </c>
      <c r="B37767" t="s">
        <v>130874</v>
      </c>
      <c r="C37767" t="s">
        <v>130875</v>
      </c>
      <c r="D37767" t="s">
        <v>130876</v>
      </c>
      <c r="E37767" t="s">
        <v>14</v>
      </c>
      <c r="F37767" t="s">
        <v>21</v>
      </c>
      <c r="G37767" t="s">
        <v>59</v>
      </c>
      <c r="H37767" t="s">
        <v>60</v>
      </c>
      <c r="I37767" t="s">
        <v>66</v>
      </c>
      <c r="J37767" s="1">
        <v>40179</v>
      </c>
    </row>
    <row r="37768" spans="1:10" x14ac:dyDescent="0.25">
      <c r="A37768" t="s">
        <v>130877</v>
      </c>
      <c r="B37768" t="s">
        <v>130878</v>
      </c>
      <c r="C37768" t="s">
        <v>130879</v>
      </c>
      <c r="D37768" t="s">
        <v>130880</v>
      </c>
      <c r="E37768" t="s">
        <v>14</v>
      </c>
      <c r="F37768" t="s">
        <v>21</v>
      </c>
      <c r="G37768" t="s">
        <v>59</v>
      </c>
      <c r="H37768" t="s">
        <v>90</v>
      </c>
      <c r="I37768" t="s">
        <v>90</v>
      </c>
      <c r="J37768" s="1">
        <v>41177</v>
      </c>
    </row>
    <row r="37769" spans="1:10" x14ac:dyDescent="0.25">
      <c r="A37769" t="s">
        <v>130881</v>
      </c>
      <c r="B37769" t="s">
        <v>130882</v>
      </c>
      <c r="C37769" t="s">
        <v>130883</v>
      </c>
      <c r="D37769" t="s">
        <v>38</v>
      </c>
      <c r="E37769" t="s">
        <v>14</v>
      </c>
      <c r="F37769" t="s">
        <v>21</v>
      </c>
      <c r="G37769" t="s">
        <v>137</v>
      </c>
      <c r="H37769" t="s">
        <v>138</v>
      </c>
      <c r="I37769" t="s">
        <v>433</v>
      </c>
      <c r="J37769" s="1">
        <v>40909</v>
      </c>
    </row>
    <row r="37770" spans="1:10" x14ac:dyDescent="0.25">
      <c r="A37770" t="s">
        <v>130884</v>
      </c>
      <c r="B37770" t="s">
        <v>130885</v>
      </c>
      <c r="C37770" t="s">
        <v>130886</v>
      </c>
      <c r="D37770" t="s">
        <v>130887</v>
      </c>
      <c r="E37770" t="s">
        <v>14</v>
      </c>
      <c r="J37770" s="1">
        <v>42102</v>
      </c>
    </row>
    <row r="37771" spans="1:10" x14ac:dyDescent="0.25">
      <c r="A37771" t="s">
        <v>130888</v>
      </c>
      <c r="B37771" t="s">
        <v>130889</v>
      </c>
      <c r="C37771" t="s">
        <v>130890</v>
      </c>
      <c r="D37771" t="s">
        <v>130891</v>
      </c>
      <c r="E37771" t="s">
        <v>14</v>
      </c>
      <c r="F37771" t="s">
        <v>1057</v>
      </c>
      <c r="G37771">
        <v>16</v>
      </c>
      <c r="H37771" t="s">
        <v>1699</v>
      </c>
      <c r="I37771" t="s">
        <v>1699</v>
      </c>
      <c r="J37771" s="1">
        <v>41407</v>
      </c>
    </row>
    <row r="37772" spans="1:10" x14ac:dyDescent="0.25">
      <c r="A37772" t="s">
        <v>130892</v>
      </c>
      <c r="B37772" t="s">
        <v>130893</v>
      </c>
      <c r="C37772" t="s">
        <v>130894</v>
      </c>
      <c r="D37772" t="s">
        <v>130895</v>
      </c>
      <c r="E37772" t="s">
        <v>14</v>
      </c>
      <c r="F37772" t="s">
        <v>21</v>
      </c>
      <c r="G37772" t="s">
        <v>59</v>
      </c>
      <c r="H37772" t="s">
        <v>60</v>
      </c>
      <c r="I37772" t="s">
        <v>66</v>
      </c>
    </row>
    <row r="37773" spans="1:10" x14ac:dyDescent="0.25">
      <c r="A37773" t="s">
        <v>130896</v>
      </c>
      <c r="B37773" t="s">
        <v>130897</v>
      </c>
      <c r="C37773" t="s">
        <v>130898</v>
      </c>
      <c r="D37773" t="s">
        <v>130899</v>
      </c>
      <c r="E37773" t="s">
        <v>14</v>
      </c>
      <c r="F37773" t="s">
        <v>21</v>
      </c>
      <c r="G37773" t="s">
        <v>101</v>
      </c>
      <c r="H37773" t="s">
        <v>102</v>
      </c>
      <c r="I37773" t="s">
        <v>103</v>
      </c>
      <c r="J37773" s="1">
        <v>41640</v>
      </c>
    </row>
    <row r="37774" spans="1:10" x14ac:dyDescent="0.25">
      <c r="A37774" t="s">
        <v>130900</v>
      </c>
      <c r="B37774" t="s">
        <v>130901</v>
      </c>
      <c r="C37774" t="s">
        <v>130902</v>
      </c>
      <c r="D37774" t="s">
        <v>130903</v>
      </c>
      <c r="E37774" t="s">
        <v>14</v>
      </c>
      <c r="F37774" t="s">
        <v>93372</v>
      </c>
      <c r="G37774">
        <v>6</v>
      </c>
      <c r="H37774" t="s">
        <v>93373</v>
      </c>
      <c r="I37774" t="s">
        <v>130904</v>
      </c>
      <c r="J37774" s="1">
        <v>41640</v>
      </c>
    </row>
    <row r="37775" spans="1:10" x14ac:dyDescent="0.25">
      <c r="A37775" t="s">
        <v>130905</v>
      </c>
      <c r="B37775" t="s">
        <v>130906</v>
      </c>
      <c r="C37775" t="s">
        <v>130907</v>
      </c>
      <c r="D37775" t="s">
        <v>51</v>
      </c>
      <c r="E37775" t="s">
        <v>14</v>
      </c>
      <c r="F37775" t="s">
        <v>21</v>
      </c>
      <c r="G37775" t="s">
        <v>84</v>
      </c>
      <c r="H37775" t="s">
        <v>3564</v>
      </c>
      <c r="I37775" t="s">
        <v>3564</v>
      </c>
      <c r="J37775" s="1">
        <v>36892</v>
      </c>
    </row>
    <row r="37776" spans="1:10" x14ac:dyDescent="0.25">
      <c r="A37776" t="s">
        <v>130908</v>
      </c>
      <c r="B37776" t="s">
        <v>130909</v>
      </c>
      <c r="C37776" t="s">
        <v>130910</v>
      </c>
      <c r="D37776" t="s">
        <v>70</v>
      </c>
      <c r="E37776" t="s">
        <v>14</v>
      </c>
      <c r="F37776" t="s">
        <v>123</v>
      </c>
      <c r="G37776" t="s">
        <v>5569</v>
      </c>
      <c r="H37776" t="s">
        <v>5570</v>
      </c>
      <c r="I37776" t="s">
        <v>5570</v>
      </c>
      <c r="J37776" s="1">
        <v>40787</v>
      </c>
    </row>
    <row r="37777" spans="1:10" x14ac:dyDescent="0.25">
      <c r="A37777" t="s">
        <v>130911</v>
      </c>
      <c r="B37777" t="s">
        <v>130912</v>
      </c>
      <c r="C37777" t="s">
        <v>130913</v>
      </c>
      <c r="D37777" t="s">
        <v>23411</v>
      </c>
      <c r="E37777" t="s">
        <v>14</v>
      </c>
      <c r="F37777" t="s">
        <v>21</v>
      </c>
      <c r="G37777" t="s">
        <v>281</v>
      </c>
      <c r="H37777" t="s">
        <v>1025</v>
      </c>
      <c r="I37777" t="s">
        <v>1025</v>
      </c>
      <c r="J37777" s="1">
        <v>40125</v>
      </c>
    </row>
    <row r="37778" spans="1:10" x14ac:dyDescent="0.25">
      <c r="A37778" t="s">
        <v>130914</v>
      </c>
      <c r="B37778" t="s">
        <v>130915</v>
      </c>
      <c r="C37778" t="s">
        <v>130916</v>
      </c>
      <c r="D37778" t="s">
        <v>130917</v>
      </c>
      <c r="E37778" t="s">
        <v>14</v>
      </c>
      <c r="F37778" t="s">
        <v>21</v>
      </c>
      <c r="G37778" t="s">
        <v>3988</v>
      </c>
      <c r="H37778" t="s">
        <v>3989</v>
      </c>
      <c r="I37778" t="s">
        <v>3990</v>
      </c>
    </row>
    <row r="37779" spans="1:10" x14ac:dyDescent="0.25">
      <c r="A37779" t="s">
        <v>130918</v>
      </c>
      <c r="B37779" t="s">
        <v>130919</v>
      </c>
      <c r="C37779" t="s">
        <v>130920</v>
      </c>
      <c r="D37779" t="s">
        <v>3480</v>
      </c>
      <c r="E37779" t="s">
        <v>14</v>
      </c>
      <c r="F37779" t="s">
        <v>123</v>
      </c>
      <c r="G37779" t="s">
        <v>124</v>
      </c>
      <c r="H37779" t="s">
        <v>125</v>
      </c>
      <c r="I37779" t="s">
        <v>125</v>
      </c>
      <c r="J37779" s="1">
        <v>40544</v>
      </c>
    </row>
    <row r="37780" spans="1:10" x14ac:dyDescent="0.25">
      <c r="A37780" t="s">
        <v>130921</v>
      </c>
      <c r="B37780" t="s">
        <v>130922</v>
      </c>
      <c r="C37780" t="s">
        <v>130923</v>
      </c>
      <c r="D37780" t="s">
        <v>130924</v>
      </c>
      <c r="E37780" t="s">
        <v>14</v>
      </c>
      <c r="F37780" t="s">
        <v>21</v>
      </c>
      <c r="G37780" t="s">
        <v>101</v>
      </c>
      <c r="H37780" t="s">
        <v>102</v>
      </c>
      <c r="I37780" t="s">
        <v>103</v>
      </c>
      <c r="J37780" s="1">
        <v>41122</v>
      </c>
    </row>
    <row r="37781" spans="1:10" x14ac:dyDescent="0.25">
      <c r="A37781" t="s">
        <v>130925</v>
      </c>
      <c r="B37781" t="s">
        <v>130926</v>
      </c>
      <c r="C37781" t="s">
        <v>130927</v>
      </c>
      <c r="D37781" t="s">
        <v>45</v>
      </c>
      <c r="E37781" t="s">
        <v>108</v>
      </c>
      <c r="F37781" t="s">
        <v>21</v>
      </c>
      <c r="G37781" t="s">
        <v>59</v>
      </c>
      <c r="H37781" t="s">
        <v>60</v>
      </c>
      <c r="I37781" t="s">
        <v>266</v>
      </c>
      <c r="J37781" s="1">
        <v>39083</v>
      </c>
    </row>
    <row r="37782" spans="1:10" x14ac:dyDescent="0.25">
      <c r="A37782" t="s">
        <v>130928</v>
      </c>
      <c r="B37782" t="s">
        <v>130929</v>
      </c>
      <c r="C37782" t="s">
        <v>130930</v>
      </c>
      <c r="D37782" t="s">
        <v>130931</v>
      </c>
      <c r="E37782" t="s">
        <v>202</v>
      </c>
      <c r="F37782" t="s">
        <v>123</v>
      </c>
      <c r="G37782" t="s">
        <v>124</v>
      </c>
      <c r="H37782" t="s">
        <v>125</v>
      </c>
      <c r="I37782" t="s">
        <v>125</v>
      </c>
      <c r="J37782" s="1">
        <v>39539</v>
      </c>
    </row>
    <row r="37783" spans="1:10" x14ac:dyDescent="0.25">
      <c r="A37783" t="s">
        <v>130932</v>
      </c>
      <c r="B37783" t="s">
        <v>130933</v>
      </c>
      <c r="C37783" t="s">
        <v>130934</v>
      </c>
      <c r="D37783" t="s">
        <v>130935</v>
      </c>
      <c r="E37783" t="s">
        <v>14</v>
      </c>
      <c r="F37783" t="s">
        <v>160</v>
      </c>
      <c r="G37783" t="s">
        <v>14440</v>
      </c>
      <c r="H37783" t="s">
        <v>130936</v>
      </c>
      <c r="I37783" t="s">
        <v>130937</v>
      </c>
      <c r="J37783" s="1">
        <v>41275</v>
      </c>
    </row>
    <row r="37784" spans="1:10" x14ac:dyDescent="0.25">
      <c r="A37784" t="s">
        <v>130938</v>
      </c>
      <c r="B37784" t="s">
        <v>130939</v>
      </c>
      <c r="C37784" t="s">
        <v>130940</v>
      </c>
      <c r="D37784" t="s">
        <v>11121</v>
      </c>
      <c r="E37784" t="s">
        <v>14</v>
      </c>
      <c r="F37784" t="s">
        <v>21</v>
      </c>
      <c r="G37784" t="s">
        <v>967</v>
      </c>
      <c r="H37784" t="s">
        <v>968</v>
      </c>
      <c r="I37784" t="s">
        <v>968</v>
      </c>
      <c r="J37784" s="1">
        <v>40847</v>
      </c>
    </row>
    <row r="37785" spans="1:10" x14ac:dyDescent="0.25">
      <c r="A37785" t="s">
        <v>130941</v>
      </c>
      <c r="B37785" t="s">
        <v>130942</v>
      </c>
      <c r="C37785" t="s">
        <v>130943</v>
      </c>
      <c r="D37785" t="s">
        <v>130944</v>
      </c>
      <c r="E37785" t="s">
        <v>14</v>
      </c>
      <c r="F37785" t="s">
        <v>21</v>
      </c>
      <c r="G37785" t="s">
        <v>59</v>
      </c>
      <c r="H37785" t="s">
        <v>60</v>
      </c>
      <c r="I37785" t="s">
        <v>1098</v>
      </c>
      <c r="J37785" s="1">
        <v>41275</v>
      </c>
    </row>
    <row r="37786" spans="1:10" x14ac:dyDescent="0.25">
      <c r="A37786" t="s">
        <v>130945</v>
      </c>
      <c r="B37786" t="s">
        <v>130946</v>
      </c>
      <c r="C37786" t="s">
        <v>130947</v>
      </c>
      <c r="D37786" t="s">
        <v>130948</v>
      </c>
      <c r="E37786" t="s">
        <v>14</v>
      </c>
      <c r="F37786" t="s">
        <v>123</v>
      </c>
      <c r="G37786" t="s">
        <v>124</v>
      </c>
      <c r="H37786" t="s">
        <v>125</v>
      </c>
      <c r="I37786" t="s">
        <v>125</v>
      </c>
      <c r="J37786" s="1">
        <v>40664</v>
      </c>
    </row>
    <row r="37787" spans="1:10" x14ac:dyDescent="0.25">
      <c r="A37787" t="s">
        <v>130949</v>
      </c>
      <c r="B37787" t="s">
        <v>130950</v>
      </c>
      <c r="C37787" t="s">
        <v>130951</v>
      </c>
      <c r="D37787" t="s">
        <v>38</v>
      </c>
      <c r="E37787" t="s">
        <v>14</v>
      </c>
      <c r="F37787" t="s">
        <v>4694</v>
      </c>
      <c r="G37787">
        <v>10</v>
      </c>
      <c r="H37787" t="s">
        <v>105182</v>
      </c>
      <c r="I37787" t="s">
        <v>130952</v>
      </c>
      <c r="J37787" s="1">
        <v>40330</v>
      </c>
    </row>
    <row r="37788" spans="1:10" x14ac:dyDescent="0.25">
      <c r="A37788" t="s">
        <v>130953</v>
      </c>
      <c r="B37788" t="s">
        <v>130954</v>
      </c>
      <c r="C37788" t="s">
        <v>130955</v>
      </c>
      <c r="D37788" t="s">
        <v>130956</v>
      </c>
      <c r="E37788" t="s">
        <v>14</v>
      </c>
      <c r="F37788" t="s">
        <v>21</v>
      </c>
      <c r="G37788" t="s">
        <v>281</v>
      </c>
      <c r="H37788" t="s">
        <v>869</v>
      </c>
      <c r="I37788" t="s">
        <v>5299</v>
      </c>
      <c r="J37788" s="1">
        <v>41730</v>
      </c>
    </row>
    <row r="37789" spans="1:10" x14ac:dyDescent="0.25">
      <c r="A37789" t="s">
        <v>130957</v>
      </c>
      <c r="B37789" t="s">
        <v>130958</v>
      </c>
      <c r="C37789" t="s">
        <v>130959</v>
      </c>
      <c r="D37789" t="s">
        <v>55093</v>
      </c>
      <c r="E37789" t="s">
        <v>14</v>
      </c>
      <c r="F37789" t="s">
        <v>694</v>
      </c>
      <c r="G37789">
        <v>5</v>
      </c>
      <c r="J37789" s="1">
        <v>41640</v>
      </c>
    </row>
    <row r="37790" spans="1:10" x14ac:dyDescent="0.25">
      <c r="A37790" t="s">
        <v>130960</v>
      </c>
      <c r="B37790" t="s">
        <v>130961</v>
      </c>
      <c r="C37790" t="s">
        <v>130962</v>
      </c>
      <c r="D37790" t="s">
        <v>32</v>
      </c>
      <c r="E37790" t="s">
        <v>202</v>
      </c>
      <c r="F37790" t="s">
        <v>21</v>
      </c>
      <c r="G37790" t="s">
        <v>59</v>
      </c>
      <c r="H37790" t="s">
        <v>60</v>
      </c>
      <c r="I37790" t="s">
        <v>266</v>
      </c>
    </row>
    <row r="37791" spans="1:10" x14ac:dyDescent="0.25">
      <c r="A37791" t="s">
        <v>130963</v>
      </c>
      <c r="B37791" t="s">
        <v>130964</v>
      </c>
      <c r="C37791" t="s">
        <v>130965</v>
      </c>
      <c r="D37791" t="s">
        <v>9396</v>
      </c>
      <c r="E37791" t="s">
        <v>14</v>
      </c>
      <c r="F37791" t="s">
        <v>21</v>
      </c>
      <c r="G37791" t="s">
        <v>137</v>
      </c>
      <c r="H37791" t="s">
        <v>138</v>
      </c>
      <c r="I37791" t="s">
        <v>138</v>
      </c>
      <c r="J37791" s="1">
        <v>41730</v>
      </c>
    </row>
    <row r="37792" spans="1:10" x14ac:dyDescent="0.25">
      <c r="A37792" t="s">
        <v>130966</v>
      </c>
      <c r="B37792" t="s">
        <v>130967</v>
      </c>
      <c r="C37792" t="s">
        <v>130968</v>
      </c>
      <c r="D37792" t="s">
        <v>4099</v>
      </c>
      <c r="E37792" t="s">
        <v>14</v>
      </c>
    </row>
    <row r="37793" spans="1:10" x14ac:dyDescent="0.25">
      <c r="A37793" t="s">
        <v>130969</v>
      </c>
      <c r="B37793" t="s">
        <v>130970</v>
      </c>
      <c r="C37793" t="s">
        <v>130971</v>
      </c>
      <c r="D37793" t="s">
        <v>130972</v>
      </c>
      <c r="E37793" t="s">
        <v>202</v>
      </c>
      <c r="F37793" t="s">
        <v>21</v>
      </c>
      <c r="G37793" t="s">
        <v>1006</v>
      </c>
      <c r="H37793" t="s">
        <v>8818</v>
      </c>
      <c r="I37793" t="s">
        <v>20377</v>
      </c>
      <c r="J37793" s="1">
        <v>41409</v>
      </c>
    </row>
    <row r="37794" spans="1:10" x14ac:dyDescent="0.25">
      <c r="A37794" t="s">
        <v>130973</v>
      </c>
      <c r="B37794" t="s">
        <v>130974</v>
      </c>
      <c r="C37794" t="s">
        <v>130975</v>
      </c>
      <c r="D37794" t="s">
        <v>30900</v>
      </c>
      <c r="E37794" t="s">
        <v>14</v>
      </c>
      <c r="F37794" t="s">
        <v>15</v>
      </c>
      <c r="G37794">
        <v>10</v>
      </c>
      <c r="H37794" t="s">
        <v>667</v>
      </c>
      <c r="I37794" t="s">
        <v>668</v>
      </c>
      <c r="J37794" s="1">
        <v>41704</v>
      </c>
    </row>
    <row r="37795" spans="1:10" x14ac:dyDescent="0.25">
      <c r="A37795" t="s">
        <v>130976</v>
      </c>
      <c r="B37795" t="s">
        <v>130977</v>
      </c>
      <c r="C37795" t="s">
        <v>130978</v>
      </c>
      <c r="D37795" t="s">
        <v>130979</v>
      </c>
      <c r="E37795" t="s">
        <v>14</v>
      </c>
      <c r="F37795" t="s">
        <v>15</v>
      </c>
      <c r="G37795">
        <v>9</v>
      </c>
      <c r="H37795" t="s">
        <v>7991</v>
      </c>
      <c r="I37795" t="s">
        <v>7991</v>
      </c>
      <c r="J37795" s="1">
        <v>40675</v>
      </c>
    </row>
    <row r="37796" spans="1:10" x14ac:dyDescent="0.25">
      <c r="A37796" t="s">
        <v>130980</v>
      </c>
      <c r="B37796" t="s">
        <v>130981</v>
      </c>
      <c r="C37796" t="s">
        <v>130982</v>
      </c>
      <c r="D37796" t="s">
        <v>440</v>
      </c>
      <c r="E37796" t="s">
        <v>14</v>
      </c>
      <c r="F37796" t="s">
        <v>21</v>
      </c>
      <c r="G37796" t="s">
        <v>59</v>
      </c>
      <c r="H37796" t="s">
        <v>4634</v>
      </c>
      <c r="I37796" t="s">
        <v>4634</v>
      </c>
      <c r="J37796" s="1">
        <v>40544</v>
      </c>
    </row>
    <row r="37797" spans="1:10" x14ac:dyDescent="0.25">
      <c r="A37797" t="s">
        <v>130983</v>
      </c>
      <c r="B37797" t="s">
        <v>130984</v>
      </c>
      <c r="C37797" t="s">
        <v>130985</v>
      </c>
      <c r="D37797" t="s">
        <v>129</v>
      </c>
      <c r="E37797" t="s">
        <v>14</v>
      </c>
      <c r="F37797" t="s">
        <v>21</v>
      </c>
      <c r="G37797" t="s">
        <v>153</v>
      </c>
      <c r="H37797" t="s">
        <v>239</v>
      </c>
      <c r="I37797" t="s">
        <v>239</v>
      </c>
      <c r="J37797" s="1">
        <v>40909</v>
      </c>
    </row>
    <row r="37798" spans="1:10" x14ac:dyDescent="0.25">
      <c r="A37798" t="s">
        <v>130986</v>
      </c>
      <c r="B37798" t="s">
        <v>130987</v>
      </c>
      <c r="C37798" t="s">
        <v>130988</v>
      </c>
      <c r="D37798" t="s">
        <v>280</v>
      </c>
      <c r="E37798" t="s">
        <v>108</v>
      </c>
      <c r="F37798" t="s">
        <v>21</v>
      </c>
      <c r="G37798" t="s">
        <v>59</v>
      </c>
      <c r="H37798" t="s">
        <v>60</v>
      </c>
      <c r="I37798" t="s">
        <v>66</v>
      </c>
      <c r="J37798" s="1">
        <v>36161</v>
      </c>
    </row>
    <row r="37799" spans="1:10" x14ac:dyDescent="0.25">
      <c r="A37799" t="s">
        <v>130989</v>
      </c>
      <c r="B37799" t="s">
        <v>130990</v>
      </c>
      <c r="C37799" t="s">
        <v>130991</v>
      </c>
      <c r="D37799" t="s">
        <v>32597</v>
      </c>
      <c r="E37799" t="s">
        <v>14</v>
      </c>
      <c r="F37799" t="s">
        <v>2120</v>
      </c>
      <c r="G37799">
        <v>13</v>
      </c>
      <c r="H37799" t="s">
        <v>2121</v>
      </c>
      <c r="I37799" t="s">
        <v>2121</v>
      </c>
      <c r="J37799" s="1">
        <v>40483</v>
      </c>
    </row>
    <row r="37800" spans="1:10" x14ac:dyDescent="0.25">
      <c r="A37800" t="s">
        <v>130992</v>
      </c>
      <c r="B37800" t="s">
        <v>130993</v>
      </c>
      <c r="C37800" t="s">
        <v>130994</v>
      </c>
      <c r="D37800" t="s">
        <v>3838</v>
      </c>
      <c r="E37800" t="s">
        <v>14</v>
      </c>
      <c r="F37800" t="s">
        <v>21</v>
      </c>
      <c r="G37800" t="s">
        <v>375</v>
      </c>
      <c r="H37800" t="s">
        <v>376</v>
      </c>
      <c r="I37800" t="s">
        <v>377</v>
      </c>
      <c r="J37800" s="1">
        <v>41640</v>
      </c>
    </row>
    <row r="37801" spans="1:10" x14ac:dyDescent="0.25">
      <c r="A37801" t="s">
        <v>130995</v>
      </c>
      <c r="B37801" t="s">
        <v>130996</v>
      </c>
      <c r="C37801" t="s">
        <v>130997</v>
      </c>
      <c r="D37801" t="s">
        <v>122</v>
      </c>
      <c r="E37801" t="s">
        <v>14</v>
      </c>
      <c r="F37801" t="s">
        <v>342</v>
      </c>
      <c r="G37801">
        <v>7</v>
      </c>
      <c r="H37801" t="s">
        <v>757</v>
      </c>
      <c r="I37801" t="s">
        <v>757</v>
      </c>
      <c r="J37801" s="1">
        <v>39427</v>
      </c>
    </row>
    <row r="37802" spans="1:10" x14ac:dyDescent="0.25">
      <c r="A37802" t="s">
        <v>130998</v>
      </c>
      <c r="B37802" t="s">
        <v>130999</v>
      </c>
      <c r="C37802" t="s">
        <v>131000</v>
      </c>
      <c r="D37802" t="s">
        <v>70</v>
      </c>
      <c r="E37802" t="s">
        <v>202</v>
      </c>
      <c r="F37802" t="s">
        <v>21</v>
      </c>
      <c r="G37802" t="s">
        <v>101</v>
      </c>
      <c r="H37802" t="s">
        <v>102</v>
      </c>
      <c r="I37802" t="s">
        <v>103</v>
      </c>
      <c r="J37802" s="1">
        <v>40026</v>
      </c>
    </row>
    <row r="37803" spans="1:10" x14ac:dyDescent="0.25">
      <c r="A37803" t="s">
        <v>131001</v>
      </c>
      <c r="B37803" t="s">
        <v>131002</v>
      </c>
      <c r="C37803" t="s">
        <v>131003</v>
      </c>
      <c r="D37803" t="s">
        <v>63659</v>
      </c>
      <c r="E37803" t="s">
        <v>14</v>
      </c>
      <c r="F37803" t="s">
        <v>15</v>
      </c>
      <c r="G37803">
        <v>19</v>
      </c>
      <c r="H37803" t="s">
        <v>469</v>
      </c>
      <c r="I37803" t="s">
        <v>469</v>
      </c>
      <c r="J37803" s="1">
        <v>41414</v>
      </c>
    </row>
    <row r="37804" spans="1:10" x14ac:dyDescent="0.25">
      <c r="A37804" t="s">
        <v>131004</v>
      </c>
      <c r="B37804" t="s">
        <v>131005</v>
      </c>
      <c r="C37804" t="s">
        <v>131006</v>
      </c>
      <c r="D37804" t="s">
        <v>2382</v>
      </c>
      <c r="E37804" t="s">
        <v>14</v>
      </c>
      <c r="F37804" t="s">
        <v>123</v>
      </c>
    </row>
    <row r="37805" spans="1:10" x14ac:dyDescent="0.25">
      <c r="A37805" t="s">
        <v>131007</v>
      </c>
      <c r="B37805" t="s">
        <v>131008</v>
      </c>
      <c r="C37805" t="s">
        <v>131009</v>
      </c>
      <c r="D37805" t="s">
        <v>70</v>
      </c>
      <c r="E37805" t="s">
        <v>108</v>
      </c>
      <c r="F37805" t="s">
        <v>15</v>
      </c>
      <c r="G37805">
        <v>19</v>
      </c>
      <c r="H37805" t="s">
        <v>469</v>
      </c>
      <c r="I37805" t="s">
        <v>469</v>
      </c>
      <c r="J37805" s="1">
        <v>39083</v>
      </c>
    </row>
    <row r="37806" spans="1:10" x14ac:dyDescent="0.25">
      <c r="A37806" t="s">
        <v>131010</v>
      </c>
      <c r="B37806" t="s">
        <v>131011</v>
      </c>
      <c r="C37806" t="s">
        <v>131012</v>
      </c>
      <c r="D37806" t="s">
        <v>17714</v>
      </c>
      <c r="E37806" t="s">
        <v>108</v>
      </c>
      <c r="F37806" t="s">
        <v>21</v>
      </c>
      <c r="G37806" t="s">
        <v>1229</v>
      </c>
      <c r="H37806" t="s">
        <v>1230</v>
      </c>
      <c r="I37806" t="s">
        <v>38220</v>
      </c>
    </row>
    <row r="37807" spans="1:10" x14ac:dyDescent="0.25">
      <c r="A37807" t="s">
        <v>131013</v>
      </c>
      <c r="B37807" t="s">
        <v>131014</v>
      </c>
      <c r="C37807" t="s">
        <v>131015</v>
      </c>
      <c r="D37807" t="s">
        <v>3480</v>
      </c>
      <c r="E37807" t="s">
        <v>108</v>
      </c>
      <c r="F37807" t="s">
        <v>21</v>
      </c>
      <c r="G37807" t="s">
        <v>803</v>
      </c>
      <c r="H37807" t="s">
        <v>804</v>
      </c>
      <c r="I37807" t="s">
        <v>3878</v>
      </c>
    </row>
    <row r="37808" spans="1:10" x14ac:dyDescent="0.25">
      <c r="A37808" t="s">
        <v>131016</v>
      </c>
      <c r="B37808" t="s">
        <v>131017</v>
      </c>
      <c r="C37808" t="s">
        <v>131018</v>
      </c>
      <c r="D37808" t="s">
        <v>51</v>
      </c>
      <c r="E37808" t="s">
        <v>684</v>
      </c>
      <c r="F37808" t="s">
        <v>21</v>
      </c>
      <c r="G37808" t="s">
        <v>59</v>
      </c>
      <c r="H37808" t="s">
        <v>60</v>
      </c>
      <c r="I37808" t="s">
        <v>66</v>
      </c>
      <c r="J37808" s="1">
        <v>40909</v>
      </c>
    </row>
    <row r="37809" spans="1:10" x14ac:dyDescent="0.25">
      <c r="A37809" t="s">
        <v>131019</v>
      </c>
      <c r="B37809" t="s">
        <v>131020</v>
      </c>
      <c r="C37809" t="s">
        <v>131021</v>
      </c>
      <c r="D37809" t="s">
        <v>66509</v>
      </c>
      <c r="E37809" t="s">
        <v>14</v>
      </c>
      <c r="F37809" t="s">
        <v>21</v>
      </c>
      <c r="G37809" t="s">
        <v>84</v>
      </c>
      <c r="H37809" t="s">
        <v>2790</v>
      </c>
      <c r="I37809" t="s">
        <v>2790</v>
      </c>
      <c r="J37809" s="1">
        <v>41426</v>
      </c>
    </row>
    <row r="37810" spans="1:10" x14ac:dyDescent="0.25">
      <c r="A37810" t="s">
        <v>131022</v>
      </c>
      <c r="B37810" t="s">
        <v>131023</v>
      </c>
      <c r="C37810" t="s">
        <v>131024</v>
      </c>
      <c r="D37810" t="s">
        <v>51</v>
      </c>
      <c r="E37810" t="s">
        <v>202</v>
      </c>
      <c r="F37810" t="s">
        <v>21</v>
      </c>
      <c r="G37810" t="s">
        <v>153</v>
      </c>
      <c r="H37810" t="s">
        <v>239</v>
      </c>
      <c r="I37810" t="s">
        <v>322</v>
      </c>
      <c r="J37810" s="1">
        <v>37987</v>
      </c>
    </row>
    <row r="37811" spans="1:10" x14ac:dyDescent="0.25">
      <c r="A37811" t="s">
        <v>131025</v>
      </c>
      <c r="B37811" t="s">
        <v>131026</v>
      </c>
      <c r="C37811" t="s">
        <v>131027</v>
      </c>
      <c r="D37811" t="s">
        <v>70</v>
      </c>
      <c r="E37811" t="s">
        <v>14</v>
      </c>
      <c r="F37811" t="s">
        <v>15</v>
      </c>
      <c r="G37811">
        <v>9</v>
      </c>
      <c r="H37811" t="s">
        <v>7991</v>
      </c>
      <c r="I37811" t="s">
        <v>7991</v>
      </c>
      <c r="J37811" s="1">
        <v>42064</v>
      </c>
    </row>
    <row r="37812" spans="1:10" x14ac:dyDescent="0.25">
      <c r="A37812" t="s">
        <v>131028</v>
      </c>
      <c r="B37812" t="s">
        <v>131029</v>
      </c>
      <c r="C37812" t="s">
        <v>131030</v>
      </c>
      <c r="D37812" t="s">
        <v>131031</v>
      </c>
      <c r="E37812" t="s">
        <v>14</v>
      </c>
      <c r="F37812" t="s">
        <v>21</v>
      </c>
      <c r="G37812" t="s">
        <v>137</v>
      </c>
      <c r="H37812" t="s">
        <v>138</v>
      </c>
      <c r="I37812" t="s">
        <v>138</v>
      </c>
      <c r="J37812" s="1">
        <v>39814</v>
      </c>
    </row>
    <row r="37813" spans="1:10" x14ac:dyDescent="0.25">
      <c r="A37813" t="s">
        <v>131032</v>
      </c>
      <c r="B37813" t="s">
        <v>131033</v>
      </c>
      <c r="C37813" t="s">
        <v>131034</v>
      </c>
      <c r="D37813" t="s">
        <v>1242</v>
      </c>
      <c r="E37813" t="s">
        <v>14</v>
      </c>
      <c r="F37813" t="s">
        <v>1121</v>
      </c>
      <c r="G37813">
        <v>23</v>
      </c>
      <c r="H37813" t="s">
        <v>3019</v>
      </c>
      <c r="I37813" t="s">
        <v>3019</v>
      </c>
      <c r="J37813" s="1">
        <v>37987</v>
      </c>
    </row>
    <row r="37814" spans="1:10" x14ac:dyDescent="0.25">
      <c r="A37814" t="s">
        <v>131035</v>
      </c>
      <c r="B37814" t="s">
        <v>131036</v>
      </c>
      <c r="C37814" t="s">
        <v>131037</v>
      </c>
      <c r="D37814" t="s">
        <v>70</v>
      </c>
      <c r="E37814" t="s">
        <v>14</v>
      </c>
      <c r="F37814" t="s">
        <v>123</v>
      </c>
      <c r="G37814" t="s">
        <v>124</v>
      </c>
      <c r="H37814" t="s">
        <v>125</v>
      </c>
      <c r="I37814" t="s">
        <v>125</v>
      </c>
      <c r="J37814" s="1">
        <v>38353</v>
      </c>
    </row>
    <row r="37815" spans="1:10" x14ac:dyDescent="0.25">
      <c r="A37815" t="s">
        <v>131038</v>
      </c>
      <c r="B37815" t="s">
        <v>131039</v>
      </c>
      <c r="C37815" t="s">
        <v>131040</v>
      </c>
      <c r="D37815" t="s">
        <v>65</v>
      </c>
      <c r="E37815" t="s">
        <v>14</v>
      </c>
      <c r="F37815" t="s">
        <v>21</v>
      </c>
      <c r="G37815" t="s">
        <v>59</v>
      </c>
      <c r="H37815" t="s">
        <v>60</v>
      </c>
      <c r="I37815" t="s">
        <v>66</v>
      </c>
      <c r="J37815" s="1">
        <v>39814</v>
      </c>
    </row>
    <row r="37816" spans="1:10" x14ac:dyDescent="0.25">
      <c r="A37816" t="s">
        <v>131041</v>
      </c>
      <c r="B37816" t="s">
        <v>131042</v>
      </c>
      <c r="C37816" t="s">
        <v>131043</v>
      </c>
      <c r="D37816" t="s">
        <v>89</v>
      </c>
      <c r="E37816" t="s">
        <v>14</v>
      </c>
      <c r="F37816" t="s">
        <v>21</v>
      </c>
      <c r="G37816" t="s">
        <v>94</v>
      </c>
      <c r="H37816" t="s">
        <v>3290</v>
      </c>
      <c r="I37816" t="s">
        <v>23534</v>
      </c>
    </row>
    <row r="37817" spans="1:10" x14ac:dyDescent="0.25">
      <c r="A37817" t="s">
        <v>131044</v>
      </c>
      <c r="B37817" t="s">
        <v>131045</v>
      </c>
      <c r="C37817" t="s">
        <v>131046</v>
      </c>
      <c r="D37817" t="s">
        <v>51</v>
      </c>
      <c r="E37817" t="s">
        <v>14</v>
      </c>
      <c r="F37817" t="s">
        <v>21</v>
      </c>
      <c r="G37817" t="s">
        <v>59</v>
      </c>
      <c r="H37817" t="s">
        <v>60</v>
      </c>
      <c r="I37817" t="s">
        <v>1246</v>
      </c>
      <c r="J37817" s="1">
        <v>38353</v>
      </c>
    </row>
    <row r="37818" spans="1:10" x14ac:dyDescent="0.25">
      <c r="A37818" t="s">
        <v>131047</v>
      </c>
      <c r="B37818" t="s">
        <v>131048</v>
      </c>
      <c r="C37818" t="s">
        <v>131049</v>
      </c>
      <c r="D37818" t="s">
        <v>2961</v>
      </c>
      <c r="E37818" t="s">
        <v>14</v>
      </c>
      <c r="F37818" t="s">
        <v>21</v>
      </c>
      <c r="G37818" t="s">
        <v>39</v>
      </c>
      <c r="H37818" t="s">
        <v>277</v>
      </c>
      <c r="I37818" t="s">
        <v>277</v>
      </c>
      <c r="J37818" s="1">
        <v>41306</v>
      </c>
    </row>
    <row r="37819" spans="1:10" x14ac:dyDescent="0.25">
      <c r="A37819" t="s">
        <v>131050</v>
      </c>
      <c r="B37819" t="s">
        <v>131051</v>
      </c>
      <c r="C37819" t="s">
        <v>131052</v>
      </c>
      <c r="D37819" t="s">
        <v>131053</v>
      </c>
      <c r="E37819" t="s">
        <v>14</v>
      </c>
      <c r="F37819" t="s">
        <v>21</v>
      </c>
      <c r="G37819" t="s">
        <v>203</v>
      </c>
      <c r="H37819" t="s">
        <v>7701</v>
      </c>
      <c r="I37819" t="s">
        <v>7701</v>
      </c>
      <c r="J37819" s="1">
        <v>38534</v>
      </c>
    </row>
    <row r="37820" spans="1:10" x14ac:dyDescent="0.25">
      <c r="A37820" t="s">
        <v>131054</v>
      </c>
      <c r="B37820" t="s">
        <v>131055</v>
      </c>
      <c r="C37820" t="s">
        <v>131056</v>
      </c>
      <c r="D37820" t="s">
        <v>270</v>
      </c>
      <c r="E37820" t="s">
        <v>14</v>
      </c>
      <c r="F37820" t="s">
        <v>21</v>
      </c>
      <c r="G37820" t="s">
        <v>375</v>
      </c>
      <c r="H37820" t="s">
        <v>376</v>
      </c>
      <c r="I37820" t="s">
        <v>7673</v>
      </c>
      <c r="J37820" s="1">
        <v>39083</v>
      </c>
    </row>
    <row r="37821" spans="1:10" x14ac:dyDescent="0.25">
      <c r="A37821" t="s">
        <v>131057</v>
      </c>
      <c r="B37821" t="s">
        <v>131058</v>
      </c>
      <c r="C37821" t="s">
        <v>131059</v>
      </c>
      <c r="D37821" t="s">
        <v>131060</v>
      </c>
      <c r="E37821" t="s">
        <v>14</v>
      </c>
      <c r="J37821" s="1">
        <v>39630</v>
      </c>
    </row>
    <row r="37822" spans="1:10" x14ac:dyDescent="0.25">
      <c r="A37822" t="s">
        <v>131061</v>
      </c>
      <c r="B37822" t="s">
        <v>131062</v>
      </c>
      <c r="C37822" t="s">
        <v>131063</v>
      </c>
      <c r="D37822" t="s">
        <v>312</v>
      </c>
      <c r="E37822" t="s">
        <v>14</v>
      </c>
      <c r="F37822" t="s">
        <v>123</v>
      </c>
      <c r="J37822" s="1">
        <v>39814</v>
      </c>
    </row>
    <row r="37823" spans="1:10" x14ac:dyDescent="0.25">
      <c r="A37823" t="s">
        <v>131064</v>
      </c>
      <c r="B37823" t="s">
        <v>131065</v>
      </c>
      <c r="C37823" t="s">
        <v>131066</v>
      </c>
      <c r="D37823" t="s">
        <v>131067</v>
      </c>
      <c r="E37823" t="s">
        <v>14</v>
      </c>
      <c r="F37823" t="s">
        <v>15</v>
      </c>
      <c r="G37823">
        <v>19</v>
      </c>
      <c r="H37823" t="s">
        <v>469</v>
      </c>
      <c r="I37823" t="s">
        <v>469</v>
      </c>
      <c r="J37823" s="1">
        <v>41000</v>
      </c>
    </row>
    <row r="37824" spans="1:10" x14ac:dyDescent="0.25">
      <c r="A37824" t="s">
        <v>131068</v>
      </c>
      <c r="B37824" t="s">
        <v>131069</v>
      </c>
      <c r="C37824" t="s">
        <v>131070</v>
      </c>
      <c r="D37824" t="s">
        <v>32</v>
      </c>
      <c r="E37824" t="s">
        <v>14</v>
      </c>
      <c r="F37824" t="s">
        <v>21</v>
      </c>
      <c r="G37824" t="s">
        <v>59</v>
      </c>
      <c r="H37824" t="s">
        <v>6507</v>
      </c>
      <c r="I37824" t="s">
        <v>12167</v>
      </c>
    </row>
    <row r="37825" spans="1:10" x14ac:dyDescent="0.25">
      <c r="A37825" t="s">
        <v>131071</v>
      </c>
      <c r="B37825" t="s">
        <v>131072</v>
      </c>
      <c r="C37825" t="s">
        <v>131073</v>
      </c>
      <c r="D37825" t="s">
        <v>48231</v>
      </c>
      <c r="E37825" t="s">
        <v>14</v>
      </c>
      <c r="F37825" t="s">
        <v>694</v>
      </c>
      <c r="G37825">
        <v>5</v>
      </c>
      <c r="H37825" t="s">
        <v>695</v>
      </c>
      <c r="I37825" t="s">
        <v>11954</v>
      </c>
      <c r="J37825" s="1">
        <v>41112</v>
      </c>
    </row>
    <row r="37826" spans="1:10" x14ac:dyDescent="0.25">
      <c r="A37826" t="s">
        <v>131074</v>
      </c>
      <c r="B37826" t="s">
        <v>131075</v>
      </c>
      <c r="C37826" t="s">
        <v>131076</v>
      </c>
      <c r="D37826" t="s">
        <v>66793</v>
      </c>
      <c r="E37826" t="s">
        <v>14</v>
      </c>
      <c r="F37826" t="s">
        <v>21</v>
      </c>
      <c r="G37826" t="s">
        <v>59</v>
      </c>
      <c r="H37826" t="s">
        <v>60</v>
      </c>
      <c r="I37826" t="s">
        <v>61</v>
      </c>
      <c r="J37826" s="1">
        <v>39965</v>
      </c>
    </row>
    <row r="37827" spans="1:10" x14ac:dyDescent="0.25">
      <c r="A37827" t="s">
        <v>131077</v>
      </c>
      <c r="B37827" t="s">
        <v>131078</v>
      </c>
      <c r="C37827" t="s">
        <v>131079</v>
      </c>
      <c r="D37827" t="s">
        <v>131080</v>
      </c>
      <c r="E37827" t="s">
        <v>14</v>
      </c>
      <c r="J37827" s="1">
        <v>41404</v>
      </c>
    </row>
    <row r="37828" spans="1:10" x14ac:dyDescent="0.25">
      <c r="A37828" t="s">
        <v>131081</v>
      </c>
      <c r="B37828" t="s">
        <v>131082</v>
      </c>
      <c r="C37828" t="s">
        <v>131083</v>
      </c>
      <c r="D37828" t="s">
        <v>131084</v>
      </c>
      <c r="E37828" t="s">
        <v>14</v>
      </c>
      <c r="F37828" t="s">
        <v>15</v>
      </c>
      <c r="G37828">
        <v>9</v>
      </c>
      <c r="H37828" t="s">
        <v>5637</v>
      </c>
      <c r="I37828" t="s">
        <v>131085</v>
      </c>
      <c r="J37828" s="1">
        <v>41868</v>
      </c>
    </row>
    <row r="37829" spans="1:10" x14ac:dyDescent="0.25">
      <c r="A37829" t="s">
        <v>131086</v>
      </c>
      <c r="B37829" t="s">
        <v>131087</v>
      </c>
      <c r="C37829" t="s">
        <v>131088</v>
      </c>
      <c r="D37829" t="s">
        <v>131089</v>
      </c>
      <c r="E37829" t="s">
        <v>14</v>
      </c>
    </row>
    <row r="37830" spans="1:10" x14ac:dyDescent="0.25">
      <c r="A37830" t="s">
        <v>131090</v>
      </c>
      <c r="B37830" t="s">
        <v>131091</v>
      </c>
      <c r="C37830" t="s">
        <v>131092</v>
      </c>
      <c r="D37830" t="s">
        <v>131093</v>
      </c>
      <c r="E37830" t="s">
        <v>14</v>
      </c>
      <c r="F37830" t="s">
        <v>21</v>
      </c>
      <c r="G37830" t="s">
        <v>101</v>
      </c>
      <c r="H37830" t="s">
        <v>102</v>
      </c>
      <c r="I37830" t="s">
        <v>103</v>
      </c>
      <c r="J37830" s="1">
        <v>39083</v>
      </c>
    </row>
    <row r="37831" spans="1:10" x14ac:dyDescent="0.25">
      <c r="A37831" t="s">
        <v>131094</v>
      </c>
      <c r="B37831" t="s">
        <v>131095</v>
      </c>
      <c r="C37831" t="s">
        <v>131096</v>
      </c>
      <c r="D37831" t="s">
        <v>131097</v>
      </c>
      <c r="E37831" t="s">
        <v>202</v>
      </c>
      <c r="F37831" t="s">
        <v>160</v>
      </c>
      <c r="G37831" t="s">
        <v>161</v>
      </c>
      <c r="H37831" t="s">
        <v>162</v>
      </c>
      <c r="I37831" t="s">
        <v>162</v>
      </c>
      <c r="J37831" s="1">
        <v>39308</v>
      </c>
    </row>
    <row r="37832" spans="1:10" x14ac:dyDescent="0.25">
      <c r="A37832" t="s">
        <v>131098</v>
      </c>
      <c r="B37832" t="s">
        <v>131099</v>
      </c>
      <c r="C37832" t="s">
        <v>131100</v>
      </c>
      <c r="D37832" t="s">
        <v>38</v>
      </c>
      <c r="E37832" t="s">
        <v>108</v>
      </c>
      <c r="F37832" t="s">
        <v>21</v>
      </c>
      <c r="G37832" t="s">
        <v>101</v>
      </c>
      <c r="H37832" t="s">
        <v>688</v>
      </c>
      <c r="I37832" t="s">
        <v>36610</v>
      </c>
      <c r="J37832" s="1">
        <v>34700</v>
      </c>
    </row>
    <row r="37833" spans="1:10" x14ac:dyDescent="0.25">
      <c r="A37833" t="s">
        <v>131101</v>
      </c>
      <c r="B37833" t="s">
        <v>131102</v>
      </c>
      <c r="C37833" t="s">
        <v>131103</v>
      </c>
      <c r="D37833" t="s">
        <v>131104</v>
      </c>
      <c r="E37833" t="s">
        <v>14</v>
      </c>
      <c r="F37833" t="s">
        <v>21</v>
      </c>
      <c r="G37833" t="s">
        <v>153</v>
      </c>
      <c r="H37833" t="s">
        <v>239</v>
      </c>
      <c r="I37833" t="s">
        <v>14018</v>
      </c>
      <c r="J37833" s="1">
        <v>39097</v>
      </c>
    </row>
    <row r="37834" spans="1:10" x14ac:dyDescent="0.25">
      <c r="A37834" t="s">
        <v>131105</v>
      </c>
      <c r="B37834" t="s">
        <v>131106</v>
      </c>
      <c r="C37834" t="s">
        <v>131107</v>
      </c>
      <c r="D37834" t="s">
        <v>131108</v>
      </c>
      <c r="E37834" t="s">
        <v>14</v>
      </c>
      <c r="F37834" t="s">
        <v>160</v>
      </c>
      <c r="G37834" t="s">
        <v>161</v>
      </c>
      <c r="H37834" t="s">
        <v>162</v>
      </c>
      <c r="I37834" t="s">
        <v>162</v>
      </c>
      <c r="J37834" s="1">
        <v>40393</v>
      </c>
    </row>
    <row r="37835" spans="1:10" x14ac:dyDescent="0.25">
      <c r="A37835" t="s">
        <v>131109</v>
      </c>
      <c r="B37835" t="s">
        <v>131110</v>
      </c>
      <c r="D37835" t="s">
        <v>3934</v>
      </c>
      <c r="E37835" t="s">
        <v>14</v>
      </c>
      <c r="F37835" t="s">
        <v>21</v>
      </c>
      <c r="G37835" t="s">
        <v>4963</v>
      </c>
      <c r="H37835" t="s">
        <v>4964</v>
      </c>
      <c r="I37835" t="s">
        <v>4964</v>
      </c>
      <c r="J37835" s="1">
        <v>41560</v>
      </c>
    </row>
    <row r="37836" spans="1:10" x14ac:dyDescent="0.25">
      <c r="A37836" t="s">
        <v>131111</v>
      </c>
      <c r="B37836" t="s">
        <v>131112</v>
      </c>
      <c r="D37836" t="s">
        <v>51</v>
      </c>
      <c r="E37836" t="s">
        <v>684</v>
      </c>
      <c r="F37836" t="s">
        <v>21</v>
      </c>
      <c r="G37836" t="s">
        <v>39</v>
      </c>
      <c r="H37836" t="s">
        <v>277</v>
      </c>
      <c r="I37836" t="s">
        <v>5368</v>
      </c>
      <c r="J37836" s="1">
        <v>29952</v>
      </c>
    </row>
    <row r="37837" spans="1:10" x14ac:dyDescent="0.25">
      <c r="A37837" t="s">
        <v>131113</v>
      </c>
      <c r="B37837" t="s">
        <v>131114</v>
      </c>
      <c r="C37837" t="s">
        <v>131115</v>
      </c>
      <c r="D37837" t="s">
        <v>131116</v>
      </c>
      <c r="E37837" t="s">
        <v>14</v>
      </c>
      <c r="F37837" t="s">
        <v>336</v>
      </c>
      <c r="G37837">
        <v>11</v>
      </c>
      <c r="H37837" t="s">
        <v>492</v>
      </c>
      <c r="I37837" t="s">
        <v>492</v>
      </c>
      <c r="J37837" s="1">
        <v>40955</v>
      </c>
    </row>
    <row r="37838" spans="1:10" x14ac:dyDescent="0.25">
      <c r="A37838" t="s">
        <v>131117</v>
      </c>
      <c r="B37838" t="s">
        <v>131118</v>
      </c>
      <c r="C37838" t="s">
        <v>131119</v>
      </c>
      <c r="D37838" t="s">
        <v>131120</v>
      </c>
      <c r="E37838" t="s">
        <v>14</v>
      </c>
      <c r="F37838" t="s">
        <v>15</v>
      </c>
      <c r="G37838">
        <v>7</v>
      </c>
      <c r="H37838" t="s">
        <v>667</v>
      </c>
      <c r="I37838" t="s">
        <v>667</v>
      </c>
      <c r="J37838" s="1">
        <v>41787</v>
      </c>
    </row>
    <row r="37839" spans="1:10" x14ac:dyDescent="0.25">
      <c r="A37839" t="s">
        <v>131121</v>
      </c>
      <c r="B37839" t="s">
        <v>131122</v>
      </c>
      <c r="C37839" t="s">
        <v>131123</v>
      </c>
      <c r="D37839" t="s">
        <v>21850</v>
      </c>
      <c r="E37839" t="s">
        <v>14</v>
      </c>
      <c r="F37839" t="s">
        <v>21</v>
      </c>
      <c r="G37839" t="s">
        <v>94</v>
      </c>
      <c r="H37839" t="s">
        <v>95</v>
      </c>
      <c r="I37839" t="s">
        <v>20971</v>
      </c>
      <c r="J37839" s="1">
        <v>38687</v>
      </c>
    </row>
    <row r="37840" spans="1:10" x14ac:dyDescent="0.25">
      <c r="A37840" t="s">
        <v>131124</v>
      </c>
      <c r="B37840" t="s">
        <v>131125</v>
      </c>
      <c r="C37840" t="s">
        <v>131126</v>
      </c>
      <c r="D37840" t="s">
        <v>131127</v>
      </c>
      <c r="E37840" t="s">
        <v>14</v>
      </c>
      <c r="F37840" t="s">
        <v>1133</v>
      </c>
      <c r="G37840">
        <v>26</v>
      </c>
      <c r="H37840" t="s">
        <v>19994</v>
      </c>
      <c r="I37840" t="s">
        <v>19995</v>
      </c>
      <c r="J37840" s="1">
        <v>40780</v>
      </c>
    </row>
    <row r="37841" spans="1:10" x14ac:dyDescent="0.25">
      <c r="A37841" t="s">
        <v>131128</v>
      </c>
      <c r="B37841" t="s">
        <v>131129</v>
      </c>
      <c r="C37841" t="s">
        <v>131130</v>
      </c>
      <c r="D37841" t="s">
        <v>31346</v>
      </c>
      <c r="E37841" t="s">
        <v>14</v>
      </c>
      <c r="F37841" t="s">
        <v>474</v>
      </c>
      <c r="H37841" t="s">
        <v>475</v>
      </c>
      <c r="I37841" t="s">
        <v>475</v>
      </c>
      <c r="J37841" s="1">
        <v>40544</v>
      </c>
    </row>
    <row r="37842" spans="1:10" x14ac:dyDescent="0.25">
      <c r="A37842" t="s">
        <v>131131</v>
      </c>
      <c r="B37842" t="s">
        <v>131132</v>
      </c>
      <c r="C37842" t="s">
        <v>131133</v>
      </c>
      <c r="D37842" t="s">
        <v>539</v>
      </c>
      <c r="E37842" t="s">
        <v>14</v>
      </c>
      <c r="F37842" t="s">
        <v>21</v>
      </c>
      <c r="G37842" t="s">
        <v>425</v>
      </c>
      <c r="H37842" t="s">
        <v>6333</v>
      </c>
      <c r="I37842" t="s">
        <v>6333</v>
      </c>
      <c r="J37842" s="1">
        <v>39448</v>
      </c>
    </row>
    <row r="37843" spans="1:10" x14ac:dyDescent="0.25">
      <c r="A37843" t="s">
        <v>131134</v>
      </c>
      <c r="B37843" t="s">
        <v>131135</v>
      </c>
      <c r="C37843" t="s">
        <v>131136</v>
      </c>
      <c r="D37843" t="s">
        <v>6226</v>
      </c>
      <c r="E37843" t="s">
        <v>14</v>
      </c>
      <c r="F37843" t="s">
        <v>21</v>
      </c>
      <c r="G37843" t="s">
        <v>14400</v>
      </c>
      <c r="H37843" t="s">
        <v>19464</v>
      </c>
      <c r="I37843" t="s">
        <v>19464</v>
      </c>
      <c r="J37843" s="1">
        <v>40756</v>
      </c>
    </row>
    <row r="37844" spans="1:10" x14ac:dyDescent="0.25">
      <c r="A37844" t="s">
        <v>131137</v>
      </c>
      <c r="B37844" t="s">
        <v>131138</v>
      </c>
      <c r="C37844" t="s">
        <v>131139</v>
      </c>
      <c r="D37844" t="s">
        <v>131140</v>
      </c>
      <c r="E37844" t="s">
        <v>14</v>
      </c>
      <c r="F37844" t="s">
        <v>123</v>
      </c>
      <c r="G37844" t="s">
        <v>124</v>
      </c>
      <c r="H37844" t="s">
        <v>125</v>
      </c>
      <c r="I37844" t="s">
        <v>125</v>
      </c>
      <c r="J37844" s="1">
        <v>41624</v>
      </c>
    </row>
    <row r="37845" spans="1:10" x14ac:dyDescent="0.25">
      <c r="A37845" t="s">
        <v>131141</v>
      </c>
      <c r="B37845" t="s">
        <v>131142</v>
      </c>
      <c r="C37845" t="s">
        <v>131143</v>
      </c>
      <c r="D37845" t="s">
        <v>51</v>
      </c>
      <c r="E37845" t="s">
        <v>14</v>
      </c>
      <c r="F37845" t="s">
        <v>21</v>
      </c>
      <c r="G37845" t="s">
        <v>153</v>
      </c>
      <c r="H37845" t="s">
        <v>239</v>
      </c>
      <c r="I37845" t="s">
        <v>1113</v>
      </c>
      <c r="J37845" s="1">
        <v>38353</v>
      </c>
    </row>
    <row r="37846" spans="1:10" x14ac:dyDescent="0.25">
      <c r="A37846" t="s">
        <v>131144</v>
      </c>
      <c r="B37846" t="s">
        <v>131145</v>
      </c>
      <c r="C37846" t="s">
        <v>131146</v>
      </c>
      <c r="D37846" t="s">
        <v>29822</v>
      </c>
      <c r="E37846" t="s">
        <v>202</v>
      </c>
      <c r="F37846" t="s">
        <v>21</v>
      </c>
      <c r="G37846" t="s">
        <v>137</v>
      </c>
      <c r="H37846" t="s">
        <v>138</v>
      </c>
      <c r="I37846" t="s">
        <v>7869</v>
      </c>
      <c r="J37846" s="1">
        <v>36495</v>
      </c>
    </row>
    <row r="37847" spans="1:10" x14ac:dyDescent="0.25">
      <c r="A37847" t="s">
        <v>131147</v>
      </c>
      <c r="B37847" t="s">
        <v>131148</v>
      </c>
      <c r="C37847" t="s">
        <v>131149</v>
      </c>
      <c r="D37847" t="s">
        <v>38</v>
      </c>
      <c r="E37847" t="s">
        <v>14</v>
      </c>
      <c r="J37847" s="1">
        <v>40544</v>
      </c>
    </row>
    <row r="37848" spans="1:10" x14ac:dyDescent="0.25">
      <c r="A37848" t="s">
        <v>131150</v>
      </c>
      <c r="B37848" t="s">
        <v>131151</v>
      </c>
      <c r="C37848" t="s">
        <v>131152</v>
      </c>
      <c r="D37848" t="s">
        <v>131153</v>
      </c>
      <c r="E37848" t="s">
        <v>202</v>
      </c>
      <c r="F37848" t="s">
        <v>123</v>
      </c>
      <c r="G37848" t="s">
        <v>124</v>
      </c>
      <c r="H37848" t="s">
        <v>125</v>
      </c>
      <c r="I37848" t="s">
        <v>125</v>
      </c>
    </row>
    <row r="37849" spans="1:10" x14ac:dyDescent="0.25">
      <c r="A37849" t="s">
        <v>131154</v>
      </c>
      <c r="B37849" t="s">
        <v>131155</v>
      </c>
      <c r="C37849" t="s">
        <v>131156</v>
      </c>
      <c r="D37849" t="s">
        <v>131157</v>
      </c>
      <c r="E37849" t="s">
        <v>14</v>
      </c>
      <c r="F37849" t="s">
        <v>160</v>
      </c>
      <c r="G37849" t="s">
        <v>161</v>
      </c>
      <c r="H37849" t="s">
        <v>162</v>
      </c>
      <c r="I37849" t="s">
        <v>162</v>
      </c>
      <c r="J37849" s="1">
        <v>41912</v>
      </c>
    </row>
    <row r="37850" spans="1:10" x14ac:dyDescent="0.25">
      <c r="A37850" t="s">
        <v>131158</v>
      </c>
      <c r="B37850" t="s">
        <v>131159</v>
      </c>
      <c r="C37850" t="s">
        <v>131160</v>
      </c>
      <c r="D37850" t="s">
        <v>131161</v>
      </c>
      <c r="E37850" t="s">
        <v>14</v>
      </c>
      <c r="F37850" t="s">
        <v>21</v>
      </c>
      <c r="G37850" t="s">
        <v>375</v>
      </c>
      <c r="H37850" t="s">
        <v>17089</v>
      </c>
      <c r="I37850" t="s">
        <v>24110</v>
      </c>
      <c r="J37850" s="1">
        <v>41275</v>
      </c>
    </row>
    <row r="37851" spans="1:10" x14ac:dyDescent="0.25">
      <c r="A37851" t="s">
        <v>131162</v>
      </c>
      <c r="B37851" t="s">
        <v>131163</v>
      </c>
      <c r="C37851" t="s">
        <v>131164</v>
      </c>
      <c r="D37851" t="s">
        <v>131165</v>
      </c>
      <c r="E37851" t="s">
        <v>14</v>
      </c>
      <c r="J37851" s="1">
        <v>40940</v>
      </c>
    </row>
    <row r="37852" spans="1:10" x14ac:dyDescent="0.25">
      <c r="A37852" t="s">
        <v>131166</v>
      </c>
      <c r="B37852" t="s">
        <v>131167</v>
      </c>
      <c r="C37852" t="s">
        <v>131168</v>
      </c>
      <c r="D37852" t="s">
        <v>8391</v>
      </c>
      <c r="E37852" t="s">
        <v>14</v>
      </c>
      <c r="F37852" t="s">
        <v>21</v>
      </c>
      <c r="G37852" t="s">
        <v>153</v>
      </c>
      <c r="H37852" t="s">
        <v>239</v>
      </c>
      <c r="I37852" t="s">
        <v>26213</v>
      </c>
      <c r="J37852" s="1">
        <v>41275</v>
      </c>
    </row>
    <row r="37853" spans="1:10" x14ac:dyDescent="0.25">
      <c r="A37853" t="s">
        <v>131169</v>
      </c>
      <c r="B37853" t="s">
        <v>131170</v>
      </c>
      <c r="C37853" t="s">
        <v>131171</v>
      </c>
      <c r="D37853" t="s">
        <v>131172</v>
      </c>
      <c r="E37853" t="s">
        <v>14</v>
      </c>
      <c r="F37853" t="s">
        <v>21</v>
      </c>
      <c r="G37853" t="s">
        <v>59</v>
      </c>
      <c r="H37853" t="s">
        <v>60</v>
      </c>
      <c r="I37853" t="s">
        <v>61</v>
      </c>
      <c r="J37853" s="1">
        <v>41183</v>
      </c>
    </row>
    <row r="37854" spans="1:10" x14ac:dyDescent="0.25">
      <c r="A37854" t="s">
        <v>131173</v>
      </c>
      <c r="B37854" t="s">
        <v>131174</v>
      </c>
      <c r="D37854" t="s">
        <v>32</v>
      </c>
      <c r="E37854" t="s">
        <v>108</v>
      </c>
      <c r="F37854" t="s">
        <v>21</v>
      </c>
      <c r="G37854" t="s">
        <v>425</v>
      </c>
      <c r="H37854" t="s">
        <v>523</v>
      </c>
      <c r="I37854" t="s">
        <v>3656</v>
      </c>
    </row>
    <row r="37855" spans="1:10" x14ac:dyDescent="0.25">
      <c r="A37855" t="s">
        <v>131175</v>
      </c>
      <c r="B37855" t="s">
        <v>131176</v>
      </c>
      <c r="C37855" t="s">
        <v>131177</v>
      </c>
      <c r="D37855" t="s">
        <v>131178</v>
      </c>
      <c r="E37855" t="s">
        <v>14</v>
      </c>
      <c r="F37855" t="s">
        <v>1020</v>
      </c>
      <c r="J37855" s="1">
        <v>40238</v>
      </c>
    </row>
    <row r="37856" spans="1:10" x14ac:dyDescent="0.25">
      <c r="A37856" t="s">
        <v>131179</v>
      </c>
      <c r="B37856" t="s">
        <v>131180</v>
      </c>
      <c r="C37856" t="s">
        <v>131181</v>
      </c>
      <c r="D37856" t="s">
        <v>539</v>
      </c>
      <c r="E37856" t="s">
        <v>14</v>
      </c>
      <c r="F37856" t="s">
        <v>21</v>
      </c>
      <c r="G37856" t="s">
        <v>59</v>
      </c>
      <c r="H37856" t="s">
        <v>60</v>
      </c>
      <c r="I37856" t="s">
        <v>66</v>
      </c>
      <c r="J37856" s="1">
        <v>40410</v>
      </c>
    </row>
    <row r="37857" spans="1:10" x14ac:dyDescent="0.25">
      <c r="A37857" t="s">
        <v>131182</v>
      </c>
      <c r="B37857" t="s">
        <v>131183</v>
      </c>
      <c r="C37857" t="s">
        <v>131184</v>
      </c>
      <c r="D37857" t="s">
        <v>131185</v>
      </c>
      <c r="E37857" t="s">
        <v>14</v>
      </c>
      <c r="J37857" s="1">
        <v>42009</v>
      </c>
    </row>
    <row r="37858" spans="1:10" x14ac:dyDescent="0.25">
      <c r="A37858" t="s">
        <v>131186</v>
      </c>
      <c r="B37858" t="s">
        <v>131187</v>
      </c>
      <c r="C37858" t="s">
        <v>131188</v>
      </c>
      <c r="D37858" t="s">
        <v>2474</v>
      </c>
      <c r="E37858" t="s">
        <v>202</v>
      </c>
      <c r="F37858" t="s">
        <v>52</v>
      </c>
      <c r="G37858" t="s">
        <v>197</v>
      </c>
      <c r="H37858" t="s">
        <v>198</v>
      </c>
      <c r="I37858" t="s">
        <v>198</v>
      </c>
    </row>
    <row r="37859" spans="1:10" x14ac:dyDescent="0.25">
      <c r="A37859" t="s">
        <v>131189</v>
      </c>
      <c r="B37859" t="s">
        <v>131190</v>
      </c>
      <c r="C37859" t="s">
        <v>131191</v>
      </c>
      <c r="E37859" t="s">
        <v>202</v>
      </c>
    </row>
    <row r="37860" spans="1:10" x14ac:dyDescent="0.25">
      <c r="A37860" t="s">
        <v>131192</v>
      </c>
      <c r="B37860" t="s">
        <v>131193</v>
      </c>
      <c r="C37860" t="s">
        <v>131194</v>
      </c>
      <c r="D37860" t="s">
        <v>131195</v>
      </c>
      <c r="E37860" t="s">
        <v>14</v>
      </c>
      <c r="F37860" t="s">
        <v>8167</v>
      </c>
      <c r="G37860">
        <v>12</v>
      </c>
      <c r="H37860" t="s">
        <v>16966</v>
      </c>
      <c r="I37860" t="s">
        <v>55752</v>
      </c>
      <c r="J37860" s="1">
        <v>40787</v>
      </c>
    </row>
    <row r="37861" spans="1:10" x14ac:dyDescent="0.25">
      <c r="A37861" t="s">
        <v>131196</v>
      </c>
      <c r="B37861" t="s">
        <v>131197</v>
      </c>
      <c r="C37861" t="s">
        <v>131198</v>
      </c>
      <c r="D37861" t="s">
        <v>131199</v>
      </c>
      <c r="E37861" t="s">
        <v>14</v>
      </c>
      <c r="F37861" t="s">
        <v>361</v>
      </c>
      <c r="G37861">
        <v>8</v>
      </c>
      <c r="H37861" t="s">
        <v>10193</v>
      </c>
      <c r="I37861" t="s">
        <v>10194</v>
      </c>
      <c r="J37861" s="1">
        <v>40575</v>
      </c>
    </row>
    <row r="37862" spans="1:10" x14ac:dyDescent="0.25">
      <c r="A37862" t="s">
        <v>131200</v>
      </c>
      <c r="B37862" t="s">
        <v>131201</v>
      </c>
      <c r="C37862" t="s">
        <v>131202</v>
      </c>
      <c r="D37862" t="s">
        <v>131203</v>
      </c>
      <c r="E37862" t="s">
        <v>14</v>
      </c>
      <c r="F37862" t="s">
        <v>8167</v>
      </c>
      <c r="G37862">
        <v>12</v>
      </c>
      <c r="H37862" t="s">
        <v>16966</v>
      </c>
      <c r="I37862" t="s">
        <v>32708</v>
      </c>
      <c r="J37862" s="1">
        <v>40072</v>
      </c>
    </row>
    <row r="37863" spans="1:10" x14ac:dyDescent="0.25">
      <c r="A37863" t="s">
        <v>131204</v>
      </c>
      <c r="B37863" t="s">
        <v>131205</v>
      </c>
      <c r="C37863" t="s">
        <v>131206</v>
      </c>
      <c r="D37863" t="s">
        <v>32</v>
      </c>
      <c r="E37863" t="s">
        <v>14</v>
      </c>
      <c r="F37863" t="s">
        <v>15</v>
      </c>
      <c r="G37863">
        <v>7</v>
      </c>
      <c r="H37863" t="s">
        <v>667</v>
      </c>
      <c r="I37863" t="s">
        <v>667</v>
      </c>
      <c r="J37863" s="1">
        <v>40575</v>
      </c>
    </row>
    <row r="37864" spans="1:10" x14ac:dyDescent="0.25">
      <c r="A37864" t="s">
        <v>131207</v>
      </c>
      <c r="B37864" t="s">
        <v>131208</v>
      </c>
      <c r="C37864" t="s">
        <v>131209</v>
      </c>
      <c r="D37864" t="s">
        <v>24327</v>
      </c>
      <c r="E37864" t="s">
        <v>202</v>
      </c>
      <c r="F37864" t="s">
        <v>21</v>
      </c>
      <c r="G37864" t="s">
        <v>59</v>
      </c>
      <c r="H37864" t="s">
        <v>90</v>
      </c>
      <c r="I37864" t="s">
        <v>5428</v>
      </c>
      <c r="J37864" s="1">
        <v>37865</v>
      </c>
    </row>
    <row r="37865" spans="1:10" x14ac:dyDescent="0.25">
      <c r="A37865" t="s">
        <v>131210</v>
      </c>
      <c r="B37865" t="s">
        <v>131211</v>
      </c>
      <c r="C37865" t="s">
        <v>131212</v>
      </c>
      <c r="D37865" t="s">
        <v>131213</v>
      </c>
      <c r="E37865" t="s">
        <v>14</v>
      </c>
      <c r="F37865" t="s">
        <v>21</v>
      </c>
      <c r="G37865" t="s">
        <v>39</v>
      </c>
      <c r="H37865" t="s">
        <v>277</v>
      </c>
      <c r="I37865" t="s">
        <v>9297</v>
      </c>
      <c r="J37865" s="1">
        <v>41213</v>
      </c>
    </row>
    <row r="37866" spans="1:10" x14ac:dyDescent="0.25">
      <c r="A37866" t="s">
        <v>131214</v>
      </c>
      <c r="B37866" t="s">
        <v>131215</v>
      </c>
      <c r="C37866" t="s">
        <v>131216</v>
      </c>
      <c r="D37866" t="s">
        <v>32</v>
      </c>
      <c r="E37866" t="s">
        <v>14</v>
      </c>
      <c r="F37866" t="s">
        <v>52</v>
      </c>
      <c r="G37866" t="s">
        <v>197</v>
      </c>
      <c r="H37866" t="s">
        <v>198</v>
      </c>
      <c r="I37866" t="s">
        <v>198</v>
      </c>
      <c r="J37866" s="1">
        <v>40969</v>
      </c>
    </row>
    <row r="37867" spans="1:10" x14ac:dyDescent="0.25">
      <c r="A37867" t="s">
        <v>131217</v>
      </c>
      <c r="B37867" t="s">
        <v>131218</v>
      </c>
      <c r="C37867" t="s">
        <v>131219</v>
      </c>
      <c r="D37867" t="s">
        <v>6957</v>
      </c>
      <c r="E37867" t="s">
        <v>14</v>
      </c>
      <c r="F37867" t="s">
        <v>123</v>
      </c>
      <c r="G37867" t="s">
        <v>16393</v>
      </c>
      <c r="H37867" t="s">
        <v>125</v>
      </c>
      <c r="I37867" t="s">
        <v>16394</v>
      </c>
      <c r="J37867" s="1">
        <v>40909</v>
      </c>
    </row>
    <row r="37868" spans="1:10" x14ac:dyDescent="0.25">
      <c r="A37868" t="s">
        <v>131220</v>
      </c>
      <c r="B37868" t="s">
        <v>131221</v>
      </c>
      <c r="C37868" t="s">
        <v>131222</v>
      </c>
      <c r="D37868" t="s">
        <v>131223</v>
      </c>
      <c r="E37868" t="s">
        <v>14</v>
      </c>
      <c r="F37868" t="s">
        <v>33</v>
      </c>
      <c r="G37868">
        <v>23</v>
      </c>
      <c r="H37868" t="s">
        <v>177</v>
      </c>
      <c r="I37868" t="s">
        <v>177</v>
      </c>
      <c r="J37868" s="1">
        <v>41493</v>
      </c>
    </row>
    <row r="37869" spans="1:10" x14ac:dyDescent="0.25">
      <c r="A37869" t="s">
        <v>131224</v>
      </c>
      <c r="B37869" t="s">
        <v>131225</v>
      </c>
      <c r="C37869" t="s">
        <v>131226</v>
      </c>
      <c r="D37869" t="s">
        <v>65</v>
      </c>
      <c r="E37869" t="s">
        <v>14</v>
      </c>
      <c r="F37869" t="s">
        <v>694</v>
      </c>
      <c r="G37869">
        <v>2</v>
      </c>
      <c r="H37869" t="s">
        <v>695</v>
      </c>
      <c r="I37869" t="s">
        <v>9724</v>
      </c>
      <c r="J37869" s="1">
        <v>40269</v>
      </c>
    </row>
    <row r="37870" spans="1:10" x14ac:dyDescent="0.25">
      <c r="A37870" t="s">
        <v>131227</v>
      </c>
      <c r="B37870" t="s">
        <v>131228</v>
      </c>
      <c r="C37870" t="s">
        <v>131229</v>
      </c>
      <c r="D37870" t="s">
        <v>312</v>
      </c>
      <c r="E37870" t="s">
        <v>684</v>
      </c>
      <c r="F37870" t="s">
        <v>694</v>
      </c>
    </row>
    <row r="37871" spans="1:10" x14ac:dyDescent="0.25">
      <c r="A37871" t="s">
        <v>131230</v>
      </c>
      <c r="B37871" t="s">
        <v>131231</v>
      </c>
      <c r="C37871" t="s">
        <v>131232</v>
      </c>
      <c r="D37871" t="s">
        <v>131233</v>
      </c>
      <c r="E37871" t="s">
        <v>14</v>
      </c>
      <c r="F37871" t="s">
        <v>21</v>
      </c>
      <c r="G37871" t="s">
        <v>59</v>
      </c>
      <c r="H37871" t="s">
        <v>60</v>
      </c>
      <c r="I37871" t="s">
        <v>1098</v>
      </c>
    </row>
    <row r="37872" spans="1:10" x14ac:dyDescent="0.25">
      <c r="A37872" t="s">
        <v>131234</v>
      </c>
      <c r="B37872" t="s">
        <v>131235</v>
      </c>
      <c r="C37872" t="s">
        <v>131236</v>
      </c>
      <c r="D37872" t="s">
        <v>131237</v>
      </c>
      <c r="E37872" t="s">
        <v>14</v>
      </c>
      <c r="F37872" t="s">
        <v>21</v>
      </c>
      <c r="G37872" t="s">
        <v>94</v>
      </c>
      <c r="H37872" t="s">
        <v>95</v>
      </c>
      <c r="I37872" t="s">
        <v>13185</v>
      </c>
      <c r="J37872" s="1">
        <v>39083</v>
      </c>
    </row>
    <row r="37873" spans="1:10" x14ac:dyDescent="0.25">
      <c r="A37873" t="s">
        <v>131238</v>
      </c>
      <c r="B37873" t="s">
        <v>131239</v>
      </c>
      <c r="C37873" t="s">
        <v>131240</v>
      </c>
      <c r="D37873" t="s">
        <v>38</v>
      </c>
      <c r="E37873" t="s">
        <v>14</v>
      </c>
      <c r="F37873" t="s">
        <v>15</v>
      </c>
      <c r="G37873">
        <v>2</v>
      </c>
      <c r="H37873" t="s">
        <v>3549</v>
      </c>
      <c r="I37873" t="s">
        <v>3549</v>
      </c>
      <c r="J37873" s="1">
        <v>40765</v>
      </c>
    </row>
    <row r="37874" spans="1:10" x14ac:dyDescent="0.25">
      <c r="A37874" t="s">
        <v>131241</v>
      </c>
      <c r="B37874" t="s">
        <v>131242</v>
      </c>
      <c r="C37874" t="s">
        <v>131243</v>
      </c>
      <c r="D37874" t="s">
        <v>638</v>
      </c>
      <c r="E37874" t="s">
        <v>14</v>
      </c>
      <c r="F37874" t="s">
        <v>21</v>
      </c>
      <c r="G37874" t="s">
        <v>59</v>
      </c>
      <c r="H37874" t="s">
        <v>60</v>
      </c>
      <c r="I37874" t="s">
        <v>4122</v>
      </c>
      <c r="J37874" s="1">
        <v>42036</v>
      </c>
    </row>
    <row r="37875" spans="1:10" x14ac:dyDescent="0.25">
      <c r="A37875" t="s">
        <v>131244</v>
      </c>
      <c r="B37875" t="s">
        <v>131245</v>
      </c>
      <c r="C37875" t="s">
        <v>131246</v>
      </c>
      <c r="E37875" t="s">
        <v>202</v>
      </c>
    </row>
    <row r="37876" spans="1:10" x14ac:dyDescent="0.25">
      <c r="A37876" t="s">
        <v>131247</v>
      </c>
      <c r="B37876" t="s">
        <v>131248</v>
      </c>
      <c r="C37876" t="s">
        <v>131249</v>
      </c>
      <c r="D37876" t="s">
        <v>38</v>
      </c>
      <c r="E37876" t="s">
        <v>14</v>
      </c>
      <c r="F37876" t="s">
        <v>123</v>
      </c>
      <c r="G37876" t="s">
        <v>3005</v>
      </c>
      <c r="H37876" t="s">
        <v>125</v>
      </c>
      <c r="I37876" t="s">
        <v>3006</v>
      </c>
    </row>
    <row r="37877" spans="1:10" x14ac:dyDescent="0.25">
      <c r="A37877" t="s">
        <v>131250</v>
      </c>
      <c r="B37877" t="s">
        <v>131251</v>
      </c>
      <c r="C37877" t="s">
        <v>131252</v>
      </c>
      <c r="D37877" t="s">
        <v>1372</v>
      </c>
      <c r="E37877" t="s">
        <v>14</v>
      </c>
      <c r="F37877" t="s">
        <v>21</v>
      </c>
      <c r="G37877" t="s">
        <v>59</v>
      </c>
      <c r="H37877" t="s">
        <v>90</v>
      </c>
      <c r="I37877" t="s">
        <v>821</v>
      </c>
      <c r="J37877" s="1">
        <v>39814</v>
      </c>
    </row>
    <row r="37878" spans="1:10" x14ac:dyDescent="0.25">
      <c r="A37878" t="s">
        <v>131253</v>
      </c>
      <c r="B37878" t="s">
        <v>131254</v>
      </c>
      <c r="C37878" t="s">
        <v>131255</v>
      </c>
      <c r="E37878" t="s">
        <v>14</v>
      </c>
      <c r="F37878" t="s">
        <v>123</v>
      </c>
      <c r="G37878" t="s">
        <v>124</v>
      </c>
      <c r="H37878" t="s">
        <v>106459</v>
      </c>
      <c r="I37878" t="s">
        <v>106459</v>
      </c>
      <c r="J37878" s="1">
        <v>42089</v>
      </c>
    </row>
    <row r="37879" spans="1:10" x14ac:dyDescent="0.25">
      <c r="A37879" t="s">
        <v>131256</v>
      </c>
      <c r="B37879" t="s">
        <v>131257</v>
      </c>
      <c r="C37879" t="s">
        <v>131258</v>
      </c>
      <c r="D37879" t="s">
        <v>131259</v>
      </c>
      <c r="E37879" t="s">
        <v>108</v>
      </c>
      <c r="F37879" t="s">
        <v>21</v>
      </c>
      <c r="G37879" t="s">
        <v>59</v>
      </c>
      <c r="H37879" t="s">
        <v>90</v>
      </c>
      <c r="I37879" t="s">
        <v>1995</v>
      </c>
      <c r="J37879" s="1">
        <v>37834</v>
      </c>
    </row>
    <row r="37880" spans="1:10" x14ac:dyDescent="0.25">
      <c r="A37880" t="s">
        <v>131260</v>
      </c>
      <c r="B37880" t="s">
        <v>131261</v>
      </c>
      <c r="C37880" t="s">
        <v>131262</v>
      </c>
      <c r="D37880" t="s">
        <v>70</v>
      </c>
      <c r="E37880" t="s">
        <v>14</v>
      </c>
      <c r="J37880" s="1">
        <v>40179</v>
      </c>
    </row>
    <row r="37881" spans="1:10" x14ac:dyDescent="0.25">
      <c r="A37881" t="s">
        <v>131263</v>
      </c>
      <c r="B37881" t="s">
        <v>131264</v>
      </c>
      <c r="C37881" t="s">
        <v>131265</v>
      </c>
      <c r="D37881" t="s">
        <v>270</v>
      </c>
      <c r="E37881" t="s">
        <v>14</v>
      </c>
      <c r="F37881" t="s">
        <v>1057</v>
      </c>
      <c r="G37881">
        <v>16</v>
      </c>
      <c r="H37881" t="s">
        <v>1699</v>
      </c>
      <c r="I37881" t="s">
        <v>1699</v>
      </c>
    </row>
    <row r="37882" spans="1:10" x14ac:dyDescent="0.25">
      <c r="A37882" t="s">
        <v>131266</v>
      </c>
      <c r="B37882" t="s">
        <v>131267</v>
      </c>
      <c r="C37882" t="s">
        <v>131268</v>
      </c>
      <c r="D37882" t="s">
        <v>131269</v>
      </c>
      <c r="E37882" t="s">
        <v>108</v>
      </c>
      <c r="F37882" t="s">
        <v>21</v>
      </c>
      <c r="G37882" t="s">
        <v>59</v>
      </c>
      <c r="H37882" t="s">
        <v>60</v>
      </c>
      <c r="I37882" t="s">
        <v>109</v>
      </c>
      <c r="J37882" s="1">
        <v>34700</v>
      </c>
    </row>
    <row r="37883" spans="1:10" x14ac:dyDescent="0.25">
      <c r="A37883" t="s">
        <v>131270</v>
      </c>
      <c r="B37883" t="s">
        <v>131271</v>
      </c>
      <c r="C37883" t="s">
        <v>131272</v>
      </c>
      <c r="D37883" t="s">
        <v>70</v>
      </c>
      <c r="E37883" t="s">
        <v>14</v>
      </c>
      <c r="F37883" t="s">
        <v>547</v>
      </c>
      <c r="G37883">
        <v>56</v>
      </c>
      <c r="H37883" t="s">
        <v>2547</v>
      </c>
      <c r="I37883" t="s">
        <v>2547</v>
      </c>
    </row>
    <row r="37884" spans="1:10" x14ac:dyDescent="0.25">
      <c r="A37884" t="s">
        <v>131273</v>
      </c>
      <c r="B37884" t="s">
        <v>131274</v>
      </c>
      <c r="C37884" t="s">
        <v>131275</v>
      </c>
      <c r="D37884" t="s">
        <v>2194</v>
      </c>
      <c r="E37884" t="s">
        <v>14</v>
      </c>
      <c r="F37884" t="s">
        <v>21</v>
      </c>
      <c r="G37884" t="s">
        <v>1229</v>
      </c>
      <c r="H37884" t="s">
        <v>1230</v>
      </c>
      <c r="I37884" t="s">
        <v>1230</v>
      </c>
      <c r="J37884" s="1">
        <v>41774</v>
      </c>
    </row>
    <row r="37885" spans="1:10" x14ac:dyDescent="0.25">
      <c r="A37885" t="s">
        <v>131276</v>
      </c>
      <c r="B37885" t="s">
        <v>131277</v>
      </c>
      <c r="C37885" t="s">
        <v>131278</v>
      </c>
      <c r="D37885" t="s">
        <v>38</v>
      </c>
      <c r="E37885" t="s">
        <v>14</v>
      </c>
      <c r="F37885" t="s">
        <v>71</v>
      </c>
      <c r="G37885">
        <v>1</v>
      </c>
      <c r="H37885" t="s">
        <v>72</v>
      </c>
      <c r="I37885" t="s">
        <v>17034</v>
      </c>
      <c r="J37885" s="1">
        <v>40848</v>
      </c>
    </row>
    <row r="37886" spans="1:10" x14ac:dyDescent="0.25">
      <c r="A37886" t="s">
        <v>131279</v>
      </c>
      <c r="B37886" t="s">
        <v>131280</v>
      </c>
      <c r="C37886" t="s">
        <v>131281</v>
      </c>
      <c r="D37886" t="s">
        <v>122</v>
      </c>
      <c r="E37886" t="s">
        <v>14</v>
      </c>
      <c r="F37886" t="s">
        <v>21</v>
      </c>
      <c r="G37886" t="s">
        <v>59</v>
      </c>
      <c r="H37886" t="s">
        <v>60</v>
      </c>
      <c r="I37886" t="s">
        <v>66</v>
      </c>
    </row>
    <row r="37887" spans="1:10" x14ac:dyDescent="0.25">
      <c r="A37887" t="s">
        <v>131282</v>
      </c>
      <c r="B37887" t="s">
        <v>131283</v>
      </c>
      <c r="C37887" t="s">
        <v>131284</v>
      </c>
      <c r="D37887" t="s">
        <v>70</v>
      </c>
      <c r="E37887" t="s">
        <v>14</v>
      </c>
      <c r="F37887" t="s">
        <v>21</v>
      </c>
      <c r="G37887" t="s">
        <v>39</v>
      </c>
      <c r="H37887" t="s">
        <v>277</v>
      </c>
      <c r="I37887" t="s">
        <v>3031</v>
      </c>
      <c r="J37887" s="1">
        <v>41091</v>
      </c>
    </row>
    <row r="37888" spans="1:10" x14ac:dyDescent="0.25">
      <c r="A37888" t="s">
        <v>131285</v>
      </c>
      <c r="B37888" t="s">
        <v>131286</v>
      </c>
      <c r="C37888" t="s">
        <v>131287</v>
      </c>
      <c r="D37888" t="s">
        <v>131288</v>
      </c>
      <c r="E37888" t="s">
        <v>202</v>
      </c>
      <c r="F37888" t="s">
        <v>2918</v>
      </c>
      <c r="G37888">
        <v>8</v>
      </c>
      <c r="H37888" t="s">
        <v>2919</v>
      </c>
      <c r="I37888" t="s">
        <v>2920</v>
      </c>
      <c r="J37888" s="1">
        <v>39873</v>
      </c>
    </row>
    <row r="37889" spans="1:10" x14ac:dyDescent="0.25">
      <c r="A37889" t="s">
        <v>131289</v>
      </c>
      <c r="B37889" t="s">
        <v>131290</v>
      </c>
      <c r="C37889" t="s">
        <v>131291</v>
      </c>
      <c r="D37889" t="s">
        <v>131292</v>
      </c>
      <c r="E37889" t="s">
        <v>14</v>
      </c>
      <c r="F37889" t="s">
        <v>123</v>
      </c>
      <c r="G37889" t="s">
        <v>124</v>
      </c>
      <c r="H37889" t="s">
        <v>125</v>
      </c>
      <c r="I37889" t="s">
        <v>125</v>
      </c>
      <c r="J37889" s="1">
        <v>41773</v>
      </c>
    </row>
    <row r="37890" spans="1:10" x14ac:dyDescent="0.25">
      <c r="A37890" t="s">
        <v>131293</v>
      </c>
      <c r="B37890" t="s">
        <v>131294</v>
      </c>
      <c r="D37890" t="s">
        <v>131295</v>
      </c>
      <c r="E37890" t="s">
        <v>14</v>
      </c>
      <c r="F37890" t="s">
        <v>694</v>
      </c>
      <c r="G37890">
        <v>2</v>
      </c>
      <c r="H37890" t="s">
        <v>14071</v>
      </c>
      <c r="I37890" t="s">
        <v>14071</v>
      </c>
      <c r="J37890" s="1">
        <v>35431</v>
      </c>
    </row>
    <row r="37891" spans="1:10" x14ac:dyDescent="0.25">
      <c r="A37891" t="s">
        <v>131296</v>
      </c>
      <c r="B37891" t="s">
        <v>131297</v>
      </c>
      <c r="C37891" t="s">
        <v>131298</v>
      </c>
      <c r="D37891" t="s">
        <v>131299</v>
      </c>
      <c r="E37891" t="s">
        <v>14</v>
      </c>
      <c r="F37891" t="s">
        <v>21</v>
      </c>
      <c r="G37891" t="s">
        <v>281</v>
      </c>
      <c r="H37891" t="s">
        <v>869</v>
      </c>
      <c r="I37891" t="s">
        <v>47532</v>
      </c>
      <c r="J37891" s="1">
        <v>38718</v>
      </c>
    </row>
    <row r="37892" spans="1:10" x14ac:dyDescent="0.25">
      <c r="A37892" t="s">
        <v>131300</v>
      </c>
      <c r="B37892" t="s">
        <v>131301</v>
      </c>
      <c r="C37892" t="s">
        <v>131302</v>
      </c>
      <c r="D37892" t="s">
        <v>131303</v>
      </c>
      <c r="E37892" t="s">
        <v>14</v>
      </c>
      <c r="F37892" t="s">
        <v>21</v>
      </c>
      <c r="G37892" t="s">
        <v>59</v>
      </c>
      <c r="H37892" t="s">
        <v>1216</v>
      </c>
      <c r="I37892" t="s">
        <v>1216</v>
      </c>
      <c r="J37892" s="1">
        <v>42149</v>
      </c>
    </row>
    <row r="37893" spans="1:10" x14ac:dyDescent="0.25">
      <c r="A37893" t="s">
        <v>131304</v>
      </c>
      <c r="B37893" t="s">
        <v>131305</v>
      </c>
      <c r="C37893" t="s">
        <v>131306</v>
      </c>
      <c r="D37893" t="s">
        <v>131307</v>
      </c>
      <c r="E37893" t="s">
        <v>14</v>
      </c>
      <c r="F37893" t="s">
        <v>317</v>
      </c>
      <c r="G37893">
        <v>9</v>
      </c>
      <c r="H37893" t="s">
        <v>318</v>
      </c>
      <c r="I37893" t="s">
        <v>318</v>
      </c>
      <c r="J37893" s="1">
        <v>40544</v>
      </c>
    </row>
    <row r="37894" spans="1:10" x14ac:dyDescent="0.25">
      <c r="A37894" t="s">
        <v>131308</v>
      </c>
      <c r="B37894" t="s">
        <v>131309</v>
      </c>
      <c r="C37894" t="s">
        <v>131310</v>
      </c>
      <c r="D37894" t="s">
        <v>32</v>
      </c>
      <c r="E37894" t="s">
        <v>14</v>
      </c>
      <c r="F37894" t="s">
        <v>123</v>
      </c>
      <c r="G37894" t="s">
        <v>124</v>
      </c>
      <c r="H37894" t="s">
        <v>125</v>
      </c>
      <c r="I37894" t="s">
        <v>125</v>
      </c>
      <c r="J37894" s="1">
        <v>38718</v>
      </c>
    </row>
    <row r="37895" spans="1:10" x14ac:dyDescent="0.25">
      <c r="A37895" t="s">
        <v>131311</v>
      </c>
      <c r="B37895" t="s">
        <v>131312</v>
      </c>
      <c r="C37895" t="s">
        <v>131313</v>
      </c>
      <c r="D37895" t="s">
        <v>131314</v>
      </c>
      <c r="E37895" t="s">
        <v>14</v>
      </c>
      <c r="F37895" t="s">
        <v>123</v>
      </c>
      <c r="J37895" s="1">
        <v>41275</v>
      </c>
    </row>
    <row r="37896" spans="1:10" x14ac:dyDescent="0.25">
      <c r="A37896" t="s">
        <v>131315</v>
      </c>
      <c r="B37896" t="s">
        <v>131316</v>
      </c>
      <c r="C37896" t="s">
        <v>131317</v>
      </c>
      <c r="D37896" t="s">
        <v>27652</v>
      </c>
      <c r="E37896" t="s">
        <v>14</v>
      </c>
      <c r="F37896" t="s">
        <v>1121</v>
      </c>
      <c r="G37896">
        <v>11</v>
      </c>
      <c r="H37896" t="s">
        <v>28230</v>
      </c>
      <c r="I37896" t="s">
        <v>28230</v>
      </c>
      <c r="J37896" s="1">
        <v>40544</v>
      </c>
    </row>
    <row r="37897" spans="1:10" x14ac:dyDescent="0.25">
      <c r="A37897" t="s">
        <v>131318</v>
      </c>
      <c r="B37897" t="s">
        <v>131319</v>
      </c>
      <c r="C37897" t="s">
        <v>131320</v>
      </c>
      <c r="D37897" t="s">
        <v>70</v>
      </c>
      <c r="E37897" t="s">
        <v>14</v>
      </c>
      <c r="F37897" t="s">
        <v>21</v>
      </c>
      <c r="G37897" t="s">
        <v>59</v>
      </c>
      <c r="H37897" t="s">
        <v>60</v>
      </c>
      <c r="I37897" t="s">
        <v>601</v>
      </c>
      <c r="J37897" s="1">
        <v>40878</v>
      </c>
    </row>
    <row r="37898" spans="1:10" x14ac:dyDescent="0.25">
      <c r="A37898" t="s">
        <v>131321</v>
      </c>
      <c r="B37898" t="s">
        <v>131322</v>
      </c>
      <c r="C37898" t="s">
        <v>131323</v>
      </c>
      <c r="D37898" t="s">
        <v>131324</v>
      </c>
      <c r="E37898" t="s">
        <v>14</v>
      </c>
      <c r="F37898" t="s">
        <v>4622</v>
      </c>
      <c r="G37898">
        <v>13</v>
      </c>
      <c r="H37898" t="s">
        <v>4623</v>
      </c>
      <c r="I37898" t="s">
        <v>4623</v>
      </c>
      <c r="J37898" s="1">
        <v>40787</v>
      </c>
    </row>
    <row r="37899" spans="1:10" x14ac:dyDescent="0.25">
      <c r="A37899" t="s">
        <v>131325</v>
      </c>
      <c r="B37899" t="s">
        <v>131326</v>
      </c>
      <c r="C37899" t="s">
        <v>131327</v>
      </c>
      <c r="D37899" t="s">
        <v>131328</v>
      </c>
      <c r="E37899" t="s">
        <v>202</v>
      </c>
      <c r="F37899" t="s">
        <v>21</v>
      </c>
      <c r="G37899" t="s">
        <v>1347</v>
      </c>
      <c r="H37899" t="s">
        <v>1348</v>
      </c>
      <c r="I37899" t="s">
        <v>1348</v>
      </c>
      <c r="J37899" s="1">
        <v>38353</v>
      </c>
    </row>
    <row r="37900" spans="1:10" x14ac:dyDescent="0.25">
      <c r="A37900" t="s">
        <v>131329</v>
      </c>
      <c r="B37900" t="s">
        <v>131330</v>
      </c>
      <c r="C37900" t="s">
        <v>131331</v>
      </c>
      <c r="D37900" t="s">
        <v>89</v>
      </c>
      <c r="E37900" t="s">
        <v>14</v>
      </c>
      <c r="F37900" t="s">
        <v>21</v>
      </c>
      <c r="G37900" t="s">
        <v>281</v>
      </c>
      <c r="H37900" t="s">
        <v>869</v>
      </c>
      <c r="I37900" t="s">
        <v>26015</v>
      </c>
      <c r="J37900" s="1">
        <v>41944</v>
      </c>
    </row>
    <row r="37901" spans="1:10" x14ac:dyDescent="0.25">
      <c r="A37901" t="s">
        <v>131332</v>
      </c>
      <c r="B37901" t="s">
        <v>131333</v>
      </c>
      <c r="C37901" t="s">
        <v>131334</v>
      </c>
      <c r="D37901" t="s">
        <v>131335</v>
      </c>
      <c r="E37901" t="s">
        <v>14</v>
      </c>
      <c r="F37901" t="s">
        <v>21</v>
      </c>
      <c r="G37901" t="s">
        <v>281</v>
      </c>
      <c r="H37901" t="s">
        <v>1025</v>
      </c>
      <c r="I37901" t="s">
        <v>1025</v>
      </c>
      <c r="J37901" s="1">
        <v>40817</v>
      </c>
    </row>
    <row r="37902" spans="1:10" x14ac:dyDescent="0.25">
      <c r="A37902" t="s">
        <v>131336</v>
      </c>
      <c r="B37902" t="s">
        <v>131337</v>
      </c>
      <c r="C37902" t="s">
        <v>131338</v>
      </c>
      <c r="D37902" t="s">
        <v>19411</v>
      </c>
      <c r="E37902" t="s">
        <v>108</v>
      </c>
      <c r="F37902" t="s">
        <v>1057</v>
      </c>
      <c r="G37902">
        <v>2</v>
      </c>
      <c r="H37902" t="s">
        <v>1731</v>
      </c>
      <c r="I37902" t="s">
        <v>1731</v>
      </c>
      <c r="J37902" s="1">
        <v>38718</v>
      </c>
    </row>
    <row r="37903" spans="1:10" x14ac:dyDescent="0.25">
      <c r="A37903" t="s">
        <v>131339</v>
      </c>
      <c r="B37903" t="s">
        <v>131340</v>
      </c>
      <c r="C37903" t="s">
        <v>131341</v>
      </c>
      <c r="D37903" t="s">
        <v>131342</v>
      </c>
      <c r="E37903" t="s">
        <v>14</v>
      </c>
      <c r="F37903" t="s">
        <v>123</v>
      </c>
      <c r="G37903" t="s">
        <v>124</v>
      </c>
      <c r="H37903" t="s">
        <v>125</v>
      </c>
      <c r="I37903" t="s">
        <v>125</v>
      </c>
      <c r="J37903" s="1">
        <v>38353</v>
      </c>
    </row>
    <row r="37904" spans="1:10" x14ac:dyDescent="0.25">
      <c r="A37904" t="s">
        <v>131343</v>
      </c>
      <c r="B37904" t="s">
        <v>131344</v>
      </c>
      <c r="C37904" t="s">
        <v>131345</v>
      </c>
      <c r="D37904" t="s">
        <v>85342</v>
      </c>
      <c r="E37904" t="s">
        <v>14</v>
      </c>
      <c r="F37904" t="s">
        <v>547</v>
      </c>
      <c r="G37904">
        <v>56</v>
      </c>
      <c r="H37904" t="s">
        <v>2547</v>
      </c>
      <c r="I37904" t="s">
        <v>2547</v>
      </c>
      <c r="J37904" s="1">
        <v>40389</v>
      </c>
    </row>
    <row r="37905" spans="1:10" x14ac:dyDescent="0.25">
      <c r="A37905" t="s">
        <v>131346</v>
      </c>
      <c r="B37905" t="s">
        <v>131347</v>
      </c>
      <c r="C37905" t="s">
        <v>131348</v>
      </c>
      <c r="D37905" t="s">
        <v>131349</v>
      </c>
      <c r="E37905" t="s">
        <v>14</v>
      </c>
      <c r="F37905" t="s">
        <v>21</v>
      </c>
      <c r="G37905" t="s">
        <v>59</v>
      </c>
      <c r="H37905" t="s">
        <v>60</v>
      </c>
      <c r="I37905" t="s">
        <v>66</v>
      </c>
      <c r="J37905" s="1">
        <v>40695</v>
      </c>
    </row>
    <row r="37906" spans="1:10" x14ac:dyDescent="0.25">
      <c r="A37906" t="s">
        <v>131350</v>
      </c>
      <c r="B37906" t="s">
        <v>131351</v>
      </c>
      <c r="C37906" t="s">
        <v>131352</v>
      </c>
      <c r="D37906" t="s">
        <v>105770</v>
      </c>
      <c r="E37906" t="s">
        <v>14</v>
      </c>
      <c r="F37906" t="s">
        <v>21</v>
      </c>
      <c r="G37906" t="s">
        <v>84</v>
      </c>
      <c r="J37906" s="1">
        <v>41640</v>
      </c>
    </row>
    <row r="37907" spans="1:10" x14ac:dyDescent="0.25">
      <c r="A37907" t="s">
        <v>131353</v>
      </c>
      <c r="B37907" t="s">
        <v>131354</v>
      </c>
      <c r="C37907" t="s">
        <v>131355</v>
      </c>
      <c r="D37907" t="s">
        <v>131356</v>
      </c>
      <c r="E37907" t="s">
        <v>14</v>
      </c>
      <c r="F37907" t="s">
        <v>21</v>
      </c>
      <c r="G37907" t="s">
        <v>59</v>
      </c>
      <c r="H37907" t="s">
        <v>60</v>
      </c>
      <c r="I37907" t="s">
        <v>66</v>
      </c>
      <c r="J37907" s="1">
        <v>41390</v>
      </c>
    </row>
    <row r="37908" spans="1:10" x14ac:dyDescent="0.25">
      <c r="A37908" t="s">
        <v>131357</v>
      </c>
      <c r="B37908" t="s">
        <v>131358</v>
      </c>
      <c r="C37908" t="s">
        <v>131359</v>
      </c>
      <c r="D37908" t="s">
        <v>3728</v>
      </c>
      <c r="E37908" t="s">
        <v>14</v>
      </c>
      <c r="F37908" t="s">
        <v>342</v>
      </c>
      <c r="G37908">
        <v>7</v>
      </c>
      <c r="H37908" t="s">
        <v>757</v>
      </c>
      <c r="I37908" t="s">
        <v>757</v>
      </c>
      <c r="J37908" s="1">
        <v>41275</v>
      </c>
    </row>
    <row r="37909" spans="1:10" x14ac:dyDescent="0.25">
      <c r="A37909" t="s">
        <v>131360</v>
      </c>
      <c r="B37909" t="s">
        <v>131361</v>
      </c>
      <c r="C37909" t="s">
        <v>131362</v>
      </c>
      <c r="D37909" t="s">
        <v>122</v>
      </c>
      <c r="E37909" t="s">
        <v>14</v>
      </c>
      <c r="F37909" t="s">
        <v>21</v>
      </c>
      <c r="G37909" t="s">
        <v>116</v>
      </c>
      <c r="H37909" t="s">
        <v>523</v>
      </c>
      <c r="I37909" t="s">
        <v>11117</v>
      </c>
      <c r="J37909" s="1">
        <v>40544</v>
      </c>
    </row>
    <row r="37910" spans="1:10" x14ac:dyDescent="0.25">
      <c r="A37910" t="s">
        <v>131363</v>
      </c>
      <c r="B37910" t="s">
        <v>131364</v>
      </c>
      <c r="C37910" t="s">
        <v>131365</v>
      </c>
      <c r="D37910" t="s">
        <v>131366</v>
      </c>
      <c r="E37910" t="s">
        <v>202</v>
      </c>
      <c r="F37910" t="s">
        <v>21</v>
      </c>
      <c r="G37910" t="s">
        <v>281</v>
      </c>
      <c r="H37910" t="s">
        <v>3704</v>
      </c>
      <c r="I37910" t="s">
        <v>3704</v>
      </c>
    </row>
    <row r="37911" spans="1:10" x14ac:dyDescent="0.25">
      <c r="A37911" t="s">
        <v>131367</v>
      </c>
      <c r="B37911" t="s">
        <v>131368</v>
      </c>
      <c r="C37911" t="s">
        <v>131369</v>
      </c>
      <c r="D37911" t="s">
        <v>45</v>
      </c>
      <c r="E37911" t="s">
        <v>108</v>
      </c>
      <c r="F37911" t="s">
        <v>21</v>
      </c>
      <c r="G37911" t="s">
        <v>59</v>
      </c>
      <c r="H37911" t="s">
        <v>60</v>
      </c>
      <c r="I37911" t="s">
        <v>266</v>
      </c>
      <c r="J37911" s="1">
        <v>39083</v>
      </c>
    </row>
    <row r="37912" spans="1:10" x14ac:dyDescent="0.25">
      <c r="A37912" t="s">
        <v>131370</v>
      </c>
      <c r="B37912" t="s">
        <v>131371</v>
      </c>
      <c r="C37912" t="s">
        <v>131372</v>
      </c>
      <c r="D37912" t="s">
        <v>131373</v>
      </c>
      <c r="E37912" t="s">
        <v>108</v>
      </c>
      <c r="F37912" t="s">
        <v>21</v>
      </c>
      <c r="G37912" t="s">
        <v>1301</v>
      </c>
      <c r="H37912" t="s">
        <v>1334</v>
      </c>
      <c r="I37912" t="s">
        <v>1334</v>
      </c>
      <c r="J37912" s="1">
        <v>39314</v>
      </c>
    </row>
    <row r="37913" spans="1:10" x14ac:dyDescent="0.25">
      <c r="A37913" t="s">
        <v>131374</v>
      </c>
      <c r="B37913" t="s">
        <v>131375</v>
      </c>
      <c r="C37913" t="s">
        <v>131376</v>
      </c>
      <c r="D37913" t="s">
        <v>131377</v>
      </c>
      <c r="E37913" t="s">
        <v>14</v>
      </c>
      <c r="F37913" t="s">
        <v>123</v>
      </c>
      <c r="G37913" t="s">
        <v>124</v>
      </c>
      <c r="H37913" t="s">
        <v>125</v>
      </c>
      <c r="I37913" t="s">
        <v>125</v>
      </c>
    </row>
    <row r="37914" spans="1:10" x14ac:dyDescent="0.25">
      <c r="A37914" t="s">
        <v>131378</v>
      </c>
      <c r="B37914" t="s">
        <v>131379</v>
      </c>
      <c r="C37914" t="s">
        <v>131380</v>
      </c>
      <c r="D37914" t="s">
        <v>131381</v>
      </c>
      <c r="E37914" t="s">
        <v>202</v>
      </c>
      <c r="J37914" s="1">
        <v>39417</v>
      </c>
    </row>
    <row r="37915" spans="1:10" x14ac:dyDescent="0.25">
      <c r="A37915" t="s">
        <v>131382</v>
      </c>
      <c r="B37915" t="s">
        <v>131383</v>
      </c>
      <c r="C37915" t="s">
        <v>131384</v>
      </c>
      <c r="D37915" t="s">
        <v>131385</v>
      </c>
      <c r="E37915" t="s">
        <v>14</v>
      </c>
      <c r="F37915" t="s">
        <v>21</v>
      </c>
      <c r="G37915" t="s">
        <v>59</v>
      </c>
      <c r="H37915" t="s">
        <v>60</v>
      </c>
      <c r="I37915" t="s">
        <v>66</v>
      </c>
      <c r="J37915" s="1">
        <v>41275</v>
      </c>
    </row>
    <row r="37916" spans="1:10" x14ac:dyDescent="0.25">
      <c r="A37916" t="s">
        <v>131386</v>
      </c>
      <c r="B37916" t="s">
        <v>131387</v>
      </c>
      <c r="C37916" t="s">
        <v>131388</v>
      </c>
      <c r="D37916" t="s">
        <v>1242</v>
      </c>
      <c r="E37916" t="s">
        <v>14</v>
      </c>
      <c r="F37916" t="s">
        <v>21</v>
      </c>
      <c r="G37916" t="s">
        <v>101</v>
      </c>
      <c r="H37916" t="s">
        <v>102</v>
      </c>
      <c r="I37916" t="s">
        <v>103</v>
      </c>
    </row>
    <row r="37917" spans="1:10" x14ac:dyDescent="0.25">
      <c r="A37917" t="s">
        <v>131389</v>
      </c>
      <c r="B37917" t="s">
        <v>131390</v>
      </c>
      <c r="C37917" t="s">
        <v>131391</v>
      </c>
      <c r="D37917" t="s">
        <v>1372</v>
      </c>
      <c r="E37917" t="s">
        <v>14</v>
      </c>
      <c r="F37917" t="s">
        <v>401</v>
      </c>
      <c r="G37917">
        <v>40</v>
      </c>
      <c r="H37917" t="s">
        <v>975</v>
      </c>
      <c r="I37917" t="s">
        <v>975</v>
      </c>
      <c r="J37917" s="1">
        <v>40730</v>
      </c>
    </row>
    <row r="37918" spans="1:10" x14ac:dyDescent="0.25">
      <c r="A37918" t="s">
        <v>131392</v>
      </c>
      <c r="B37918" t="s">
        <v>131393</v>
      </c>
      <c r="C37918" t="s">
        <v>131394</v>
      </c>
      <c r="E37918" t="s">
        <v>14</v>
      </c>
      <c r="F37918" t="s">
        <v>271</v>
      </c>
      <c r="G37918">
        <v>17</v>
      </c>
      <c r="H37918" t="s">
        <v>272</v>
      </c>
      <c r="I37918" t="s">
        <v>36782</v>
      </c>
      <c r="J37918" s="1">
        <v>40909</v>
      </c>
    </row>
    <row r="37919" spans="1:10" x14ac:dyDescent="0.25">
      <c r="A37919" t="s">
        <v>131395</v>
      </c>
      <c r="B37919" t="s">
        <v>131396</v>
      </c>
      <c r="C37919" t="s">
        <v>131397</v>
      </c>
      <c r="D37919" t="s">
        <v>1242</v>
      </c>
      <c r="E37919" t="s">
        <v>14</v>
      </c>
      <c r="F37919" t="s">
        <v>21</v>
      </c>
      <c r="G37919" t="s">
        <v>59</v>
      </c>
      <c r="H37919" t="s">
        <v>60</v>
      </c>
      <c r="I37919" t="s">
        <v>66</v>
      </c>
      <c r="J37919" s="1">
        <v>39814</v>
      </c>
    </row>
    <row r="37920" spans="1:10" x14ac:dyDescent="0.25">
      <c r="A37920" t="s">
        <v>131398</v>
      </c>
      <c r="B37920" t="s">
        <v>131399</v>
      </c>
      <c r="C37920" t="s">
        <v>131400</v>
      </c>
      <c r="D37920" t="s">
        <v>131401</v>
      </c>
      <c r="E37920" t="s">
        <v>14</v>
      </c>
      <c r="F37920" t="s">
        <v>21</v>
      </c>
      <c r="G37920" t="s">
        <v>59</v>
      </c>
      <c r="H37920" t="s">
        <v>60</v>
      </c>
      <c r="I37920" t="s">
        <v>5480</v>
      </c>
      <c r="J37920" s="1">
        <v>41275</v>
      </c>
    </row>
    <row r="37921" spans="1:10" x14ac:dyDescent="0.25">
      <c r="A37921" t="s">
        <v>131402</v>
      </c>
      <c r="B37921" t="s">
        <v>131403</v>
      </c>
      <c r="C37921" t="s">
        <v>131404</v>
      </c>
      <c r="D37921" t="s">
        <v>1666</v>
      </c>
      <c r="E37921" t="s">
        <v>14</v>
      </c>
      <c r="F37921" t="s">
        <v>123</v>
      </c>
      <c r="G37921" t="s">
        <v>124</v>
      </c>
      <c r="H37921" t="s">
        <v>125</v>
      </c>
      <c r="I37921" t="s">
        <v>125</v>
      </c>
      <c r="J37921" s="1">
        <v>41456</v>
      </c>
    </row>
    <row r="37922" spans="1:10" x14ac:dyDescent="0.25">
      <c r="A37922" t="s">
        <v>131405</v>
      </c>
      <c r="B37922" t="s">
        <v>131406</v>
      </c>
      <c r="C37922" t="s">
        <v>131407</v>
      </c>
      <c r="D37922" t="s">
        <v>131408</v>
      </c>
      <c r="E37922" t="s">
        <v>14</v>
      </c>
      <c r="F37922" t="s">
        <v>547</v>
      </c>
      <c r="G37922">
        <v>56</v>
      </c>
      <c r="H37922" t="s">
        <v>2547</v>
      </c>
      <c r="I37922" t="s">
        <v>2547</v>
      </c>
      <c r="J37922" s="1">
        <v>41183</v>
      </c>
    </row>
    <row r="37923" spans="1:10" x14ac:dyDescent="0.25">
      <c r="A37923" t="s">
        <v>131409</v>
      </c>
      <c r="B37923" t="s">
        <v>131410</v>
      </c>
      <c r="C37923" t="s">
        <v>131411</v>
      </c>
      <c r="E37923" t="s">
        <v>14</v>
      </c>
      <c r="F37923" t="s">
        <v>694</v>
      </c>
      <c r="J37923" s="1">
        <v>40878</v>
      </c>
    </row>
    <row r="37924" spans="1:10" x14ac:dyDescent="0.25">
      <c r="A37924" t="s">
        <v>131412</v>
      </c>
      <c r="B37924" t="s">
        <v>131413</v>
      </c>
      <c r="C37924" t="s">
        <v>131414</v>
      </c>
      <c r="D37924" t="s">
        <v>131415</v>
      </c>
      <c r="E37924" t="s">
        <v>14</v>
      </c>
      <c r="F37924" t="s">
        <v>21</v>
      </c>
      <c r="G37924" t="s">
        <v>137</v>
      </c>
      <c r="H37924" t="s">
        <v>138</v>
      </c>
      <c r="I37924" t="s">
        <v>138</v>
      </c>
      <c r="J37924" s="1">
        <v>40845</v>
      </c>
    </row>
    <row r="37925" spans="1:10" x14ac:dyDescent="0.25">
      <c r="A37925" t="s">
        <v>131416</v>
      </c>
      <c r="B37925" t="s">
        <v>131417</v>
      </c>
      <c r="C37925" t="s">
        <v>131418</v>
      </c>
      <c r="D37925" t="s">
        <v>131419</v>
      </c>
      <c r="E37925" t="s">
        <v>14</v>
      </c>
      <c r="F37925" t="s">
        <v>2882</v>
      </c>
      <c r="G37925">
        <v>4</v>
      </c>
      <c r="H37925" t="s">
        <v>2883</v>
      </c>
      <c r="I37925" t="s">
        <v>12112</v>
      </c>
      <c r="J37925" s="1">
        <v>40864</v>
      </c>
    </row>
    <row r="37926" spans="1:10" x14ac:dyDescent="0.25">
      <c r="A37926" t="s">
        <v>131420</v>
      </c>
      <c r="B37926" t="s">
        <v>131421</v>
      </c>
      <c r="C37926" t="s">
        <v>131422</v>
      </c>
      <c r="D37926" t="s">
        <v>70</v>
      </c>
      <c r="E37926" t="s">
        <v>14</v>
      </c>
      <c r="F37926" t="s">
        <v>21</v>
      </c>
      <c r="G37926" t="s">
        <v>84</v>
      </c>
      <c r="H37926" t="s">
        <v>1650</v>
      </c>
      <c r="I37926" t="s">
        <v>1651</v>
      </c>
      <c r="J37926" s="1">
        <v>35431</v>
      </c>
    </row>
    <row r="37927" spans="1:10" x14ac:dyDescent="0.25">
      <c r="A37927" t="s">
        <v>131423</v>
      </c>
      <c r="B37927" t="s">
        <v>131424</v>
      </c>
      <c r="C37927" t="s">
        <v>131425</v>
      </c>
      <c r="D37927" t="s">
        <v>131426</v>
      </c>
      <c r="E37927" t="s">
        <v>14</v>
      </c>
      <c r="F37927" t="s">
        <v>21</v>
      </c>
      <c r="G37927" t="s">
        <v>540</v>
      </c>
      <c r="H37927" t="s">
        <v>541</v>
      </c>
      <c r="I37927" t="s">
        <v>36720</v>
      </c>
    </row>
    <row r="37928" spans="1:10" x14ac:dyDescent="0.25">
      <c r="A37928" t="s">
        <v>131427</v>
      </c>
      <c r="B37928" t="s">
        <v>131428</v>
      </c>
      <c r="C37928" t="s">
        <v>131429</v>
      </c>
      <c r="D37928" t="s">
        <v>131430</v>
      </c>
      <c r="E37928" t="s">
        <v>14</v>
      </c>
      <c r="F37928" t="s">
        <v>21</v>
      </c>
      <c r="G37928" t="s">
        <v>59</v>
      </c>
      <c r="H37928" t="s">
        <v>60</v>
      </c>
      <c r="I37928" t="s">
        <v>601</v>
      </c>
      <c r="J37928" s="1">
        <v>40256</v>
      </c>
    </row>
    <row r="37929" spans="1:10" x14ac:dyDescent="0.25">
      <c r="A37929" t="s">
        <v>131431</v>
      </c>
      <c r="B37929" t="s">
        <v>131432</v>
      </c>
      <c r="C37929" t="s">
        <v>131433</v>
      </c>
      <c r="D37929" t="s">
        <v>131434</v>
      </c>
      <c r="E37929" t="s">
        <v>14</v>
      </c>
      <c r="F37929" t="s">
        <v>1133</v>
      </c>
      <c r="G37929">
        <v>15</v>
      </c>
      <c r="H37929" t="s">
        <v>2770</v>
      </c>
      <c r="I37929" t="s">
        <v>131435</v>
      </c>
      <c r="J37929" s="1">
        <v>41368</v>
      </c>
    </row>
    <row r="37930" spans="1:10" x14ac:dyDescent="0.25">
      <c r="A37930" t="s">
        <v>131436</v>
      </c>
      <c r="B37930" t="s">
        <v>131437</v>
      </c>
      <c r="C37930" t="s">
        <v>131438</v>
      </c>
      <c r="D37930" t="s">
        <v>38</v>
      </c>
      <c r="E37930" t="s">
        <v>14</v>
      </c>
      <c r="F37930" t="s">
        <v>21</v>
      </c>
      <c r="G37930" t="s">
        <v>59</v>
      </c>
      <c r="H37930" t="s">
        <v>60</v>
      </c>
      <c r="I37930" t="s">
        <v>66</v>
      </c>
      <c r="J37930" s="1">
        <v>40452</v>
      </c>
    </row>
    <row r="37931" spans="1:10" x14ac:dyDescent="0.25">
      <c r="A37931" t="s">
        <v>131439</v>
      </c>
      <c r="B37931" t="s">
        <v>131440</v>
      </c>
      <c r="C37931" t="s">
        <v>131441</v>
      </c>
      <c r="D37931" t="s">
        <v>131442</v>
      </c>
      <c r="E37931" t="s">
        <v>14</v>
      </c>
      <c r="F37931" t="s">
        <v>21</v>
      </c>
      <c r="G37931" t="s">
        <v>153</v>
      </c>
      <c r="H37931" t="s">
        <v>2681</v>
      </c>
      <c r="I37931" t="s">
        <v>8098</v>
      </c>
      <c r="J37931" s="1">
        <v>41309</v>
      </c>
    </row>
    <row r="37932" spans="1:10" x14ac:dyDescent="0.25">
      <c r="A37932" t="s">
        <v>131443</v>
      </c>
      <c r="B37932" t="s">
        <v>131444</v>
      </c>
      <c r="C37932" t="s">
        <v>131445</v>
      </c>
      <c r="D37932" t="s">
        <v>131446</v>
      </c>
      <c r="E37932" t="s">
        <v>14</v>
      </c>
      <c r="F37932" t="s">
        <v>21</v>
      </c>
      <c r="G37932" t="s">
        <v>3988</v>
      </c>
      <c r="H37932" t="s">
        <v>12490</v>
      </c>
      <c r="I37932" t="s">
        <v>131447</v>
      </c>
      <c r="J37932" s="1">
        <v>39132</v>
      </c>
    </row>
    <row r="37933" spans="1:10" x14ac:dyDescent="0.25">
      <c r="A37933" t="s">
        <v>131448</v>
      </c>
      <c r="B37933" t="s">
        <v>131449</v>
      </c>
      <c r="C37933" t="s">
        <v>131450</v>
      </c>
      <c r="D37933" t="s">
        <v>131451</v>
      </c>
      <c r="E37933" t="s">
        <v>14</v>
      </c>
      <c r="F37933" t="s">
        <v>855</v>
      </c>
      <c r="J37933" s="1">
        <v>41640</v>
      </c>
    </row>
    <row r="37934" spans="1:10" x14ac:dyDescent="0.25">
      <c r="A37934" t="s">
        <v>131452</v>
      </c>
      <c r="B37934" t="s">
        <v>131453</v>
      </c>
      <c r="C37934" t="s">
        <v>131454</v>
      </c>
      <c r="D37934" t="s">
        <v>6829</v>
      </c>
      <c r="E37934" t="s">
        <v>202</v>
      </c>
      <c r="F37934" t="s">
        <v>21</v>
      </c>
      <c r="G37934" t="s">
        <v>59</v>
      </c>
      <c r="H37934" t="s">
        <v>60</v>
      </c>
      <c r="I37934" t="s">
        <v>1098</v>
      </c>
      <c r="J37934" s="1">
        <v>38687</v>
      </c>
    </row>
    <row r="37935" spans="1:10" x14ac:dyDescent="0.25">
      <c r="A37935" t="s">
        <v>131455</v>
      </c>
      <c r="B37935" t="s">
        <v>131456</v>
      </c>
      <c r="C37935" t="s">
        <v>131457</v>
      </c>
      <c r="D37935" t="s">
        <v>32</v>
      </c>
      <c r="E37935" t="s">
        <v>202</v>
      </c>
      <c r="F37935" t="s">
        <v>21</v>
      </c>
      <c r="G37935" t="s">
        <v>101</v>
      </c>
      <c r="H37935" t="s">
        <v>102</v>
      </c>
      <c r="I37935" t="s">
        <v>103</v>
      </c>
    </row>
    <row r="37936" spans="1:10" x14ac:dyDescent="0.25">
      <c r="A37936" t="s">
        <v>131458</v>
      </c>
      <c r="B37936" t="s">
        <v>131459</v>
      </c>
      <c r="C37936" t="s">
        <v>131460</v>
      </c>
      <c r="D37936" t="s">
        <v>131461</v>
      </c>
      <c r="E37936" t="s">
        <v>14</v>
      </c>
      <c r="F37936" t="s">
        <v>21</v>
      </c>
      <c r="G37936" t="s">
        <v>611</v>
      </c>
      <c r="H37936" t="s">
        <v>612</v>
      </c>
      <c r="I37936" t="s">
        <v>131462</v>
      </c>
      <c r="J37936" s="1">
        <v>36161</v>
      </c>
    </row>
    <row r="37937" spans="1:10" x14ac:dyDescent="0.25">
      <c r="A37937" t="s">
        <v>131463</v>
      </c>
      <c r="B37937" t="s">
        <v>131464</v>
      </c>
      <c r="C37937" t="s">
        <v>131465</v>
      </c>
      <c r="D37937" t="s">
        <v>131466</v>
      </c>
      <c r="E37937" t="s">
        <v>14</v>
      </c>
      <c r="J37937" s="1">
        <v>41061</v>
      </c>
    </row>
    <row r="37938" spans="1:10" x14ac:dyDescent="0.25">
      <c r="A37938" t="s">
        <v>131467</v>
      </c>
      <c r="B37938" t="s">
        <v>131468</v>
      </c>
      <c r="C37938" t="s">
        <v>131469</v>
      </c>
      <c r="D37938" t="s">
        <v>131470</v>
      </c>
      <c r="E37938" t="s">
        <v>14</v>
      </c>
      <c r="F37938" t="s">
        <v>2901</v>
      </c>
      <c r="G37938">
        <v>86</v>
      </c>
      <c r="H37938" t="s">
        <v>5951</v>
      </c>
      <c r="I37938" t="s">
        <v>5951</v>
      </c>
      <c r="J37938" s="1">
        <v>40269</v>
      </c>
    </row>
    <row r="37939" spans="1:10" x14ac:dyDescent="0.25">
      <c r="A37939" t="s">
        <v>131471</v>
      </c>
      <c r="B37939" t="s">
        <v>131472</v>
      </c>
      <c r="C37939" t="s">
        <v>131473</v>
      </c>
      <c r="D37939" t="s">
        <v>131474</v>
      </c>
      <c r="E37939" t="s">
        <v>14</v>
      </c>
      <c r="F37939" t="s">
        <v>21</v>
      </c>
      <c r="G37939" t="s">
        <v>803</v>
      </c>
      <c r="H37939" t="s">
        <v>804</v>
      </c>
      <c r="I37939" t="s">
        <v>86567</v>
      </c>
      <c r="J37939" s="1">
        <v>37196</v>
      </c>
    </row>
    <row r="37940" spans="1:10" x14ac:dyDescent="0.25">
      <c r="A37940" t="s">
        <v>131475</v>
      </c>
      <c r="B37940" t="s">
        <v>131476</v>
      </c>
      <c r="C37940" t="s">
        <v>131477</v>
      </c>
      <c r="D37940" t="s">
        <v>45</v>
      </c>
      <c r="E37940" t="s">
        <v>14</v>
      </c>
    </row>
    <row r="37941" spans="1:10" x14ac:dyDescent="0.25">
      <c r="A37941" t="s">
        <v>131478</v>
      </c>
      <c r="B37941" t="s">
        <v>131479</v>
      </c>
      <c r="C37941" t="s">
        <v>131480</v>
      </c>
      <c r="D37941" t="s">
        <v>131481</v>
      </c>
      <c r="E37941" t="s">
        <v>14</v>
      </c>
      <c r="F37941" t="s">
        <v>15</v>
      </c>
      <c r="G37941">
        <v>16</v>
      </c>
      <c r="H37941" t="s">
        <v>80126</v>
      </c>
      <c r="I37941" t="s">
        <v>80126</v>
      </c>
      <c r="J37941" s="1">
        <v>41296</v>
      </c>
    </row>
    <row r="37942" spans="1:10" x14ac:dyDescent="0.25">
      <c r="A37942" t="s">
        <v>131482</v>
      </c>
      <c r="B37942" t="s">
        <v>131483</v>
      </c>
      <c r="D37942" t="s">
        <v>37683</v>
      </c>
      <c r="E37942" t="s">
        <v>14</v>
      </c>
    </row>
    <row r="37943" spans="1:10" x14ac:dyDescent="0.25">
      <c r="A37943" t="s">
        <v>131484</v>
      </c>
      <c r="B37943" t="s">
        <v>131485</v>
      </c>
      <c r="C37943" t="s">
        <v>131486</v>
      </c>
      <c r="D37943" t="s">
        <v>131487</v>
      </c>
      <c r="E37943" t="s">
        <v>202</v>
      </c>
      <c r="F37943" t="s">
        <v>453</v>
      </c>
      <c r="G37943">
        <v>48</v>
      </c>
      <c r="H37943" t="s">
        <v>454</v>
      </c>
      <c r="I37943" t="s">
        <v>454</v>
      </c>
      <c r="J37943" s="1">
        <v>41395</v>
      </c>
    </row>
    <row r="37944" spans="1:10" x14ac:dyDescent="0.25">
      <c r="A37944" t="s">
        <v>131488</v>
      </c>
      <c r="B37944" t="s">
        <v>131489</v>
      </c>
      <c r="C37944" t="s">
        <v>131490</v>
      </c>
      <c r="D37944" t="s">
        <v>131491</v>
      </c>
      <c r="E37944" t="s">
        <v>14</v>
      </c>
      <c r="F37944" t="s">
        <v>474</v>
      </c>
      <c r="H37944" t="s">
        <v>475</v>
      </c>
      <c r="I37944" t="s">
        <v>475</v>
      </c>
      <c r="J37944" s="1">
        <v>39448</v>
      </c>
    </row>
    <row r="37945" spans="1:10" x14ac:dyDescent="0.25">
      <c r="A37945" t="s">
        <v>131492</v>
      </c>
      <c r="B37945" t="s">
        <v>131493</v>
      </c>
      <c r="C37945" t="s">
        <v>131494</v>
      </c>
      <c r="D37945" t="s">
        <v>131495</v>
      </c>
      <c r="E37945" t="s">
        <v>14</v>
      </c>
      <c r="F37945" t="s">
        <v>21</v>
      </c>
      <c r="G37945" t="s">
        <v>3157</v>
      </c>
      <c r="H37945" t="s">
        <v>3158</v>
      </c>
      <c r="I37945" t="s">
        <v>3159</v>
      </c>
      <c r="J37945" s="1">
        <v>41255</v>
      </c>
    </row>
    <row r="37946" spans="1:10" x14ac:dyDescent="0.25">
      <c r="A37946" t="s">
        <v>131496</v>
      </c>
      <c r="B37946" t="s">
        <v>131497</v>
      </c>
      <c r="C37946" t="s">
        <v>131498</v>
      </c>
      <c r="D37946" t="s">
        <v>131499</v>
      </c>
      <c r="E37946" t="s">
        <v>14</v>
      </c>
      <c r="F37946" t="s">
        <v>2120</v>
      </c>
      <c r="G37946">
        <v>13</v>
      </c>
      <c r="H37946" t="s">
        <v>2121</v>
      </c>
      <c r="I37946" t="s">
        <v>2121</v>
      </c>
      <c r="J37946" s="1">
        <v>38899</v>
      </c>
    </row>
    <row r="37947" spans="1:10" x14ac:dyDescent="0.25">
      <c r="A37947" t="s">
        <v>131500</v>
      </c>
      <c r="B37947" t="s">
        <v>131501</v>
      </c>
      <c r="C37947" t="s">
        <v>131502</v>
      </c>
      <c r="D37947" t="s">
        <v>74585</v>
      </c>
      <c r="E37947" t="s">
        <v>202</v>
      </c>
      <c r="F37947" t="s">
        <v>21</v>
      </c>
      <c r="G37947" t="s">
        <v>281</v>
      </c>
      <c r="H37947" t="s">
        <v>1025</v>
      </c>
      <c r="I37947" t="s">
        <v>1025</v>
      </c>
      <c r="J37947" s="1">
        <v>38473</v>
      </c>
    </row>
    <row r="37948" spans="1:10" x14ac:dyDescent="0.25">
      <c r="A37948" t="s">
        <v>131503</v>
      </c>
      <c r="B37948" t="s">
        <v>131504</v>
      </c>
      <c r="C37948" t="s">
        <v>131505</v>
      </c>
      <c r="D37948" t="s">
        <v>131506</v>
      </c>
      <c r="E37948" t="s">
        <v>108</v>
      </c>
      <c r="F37948" t="s">
        <v>21</v>
      </c>
      <c r="G37948" t="s">
        <v>1006</v>
      </c>
      <c r="H37948" t="s">
        <v>1007</v>
      </c>
      <c r="I37948" t="s">
        <v>25331</v>
      </c>
      <c r="J37948" s="1">
        <v>38443</v>
      </c>
    </row>
    <row r="37949" spans="1:10" x14ac:dyDescent="0.25">
      <c r="A37949" t="s">
        <v>131507</v>
      </c>
      <c r="B37949" t="s">
        <v>131508</v>
      </c>
      <c r="C37949" t="s">
        <v>131509</v>
      </c>
      <c r="D37949" t="s">
        <v>131510</v>
      </c>
      <c r="E37949" t="s">
        <v>14</v>
      </c>
      <c r="F37949" t="s">
        <v>21</v>
      </c>
      <c r="G37949" t="s">
        <v>59</v>
      </c>
      <c r="H37949" t="s">
        <v>4400</v>
      </c>
      <c r="I37949" t="s">
        <v>5924</v>
      </c>
      <c r="J37949" s="1">
        <v>37987</v>
      </c>
    </row>
    <row r="37950" spans="1:10" x14ac:dyDescent="0.25">
      <c r="A37950" t="s">
        <v>131511</v>
      </c>
      <c r="B37950" t="s">
        <v>131512</v>
      </c>
      <c r="C37950" t="s">
        <v>131513</v>
      </c>
      <c r="D37950" t="s">
        <v>131514</v>
      </c>
      <c r="E37950" t="s">
        <v>14</v>
      </c>
      <c r="F37950" t="s">
        <v>21</v>
      </c>
      <c r="G37950" t="s">
        <v>59</v>
      </c>
      <c r="H37950" t="s">
        <v>60</v>
      </c>
      <c r="I37950" t="s">
        <v>66</v>
      </c>
      <c r="J37950" s="1">
        <v>41275</v>
      </c>
    </row>
    <row r="37951" spans="1:10" x14ac:dyDescent="0.25">
      <c r="A37951" t="s">
        <v>131515</v>
      </c>
      <c r="B37951" t="s">
        <v>131516</v>
      </c>
      <c r="C37951" t="s">
        <v>131517</v>
      </c>
      <c r="D37951" t="s">
        <v>131518</v>
      </c>
      <c r="E37951" t="s">
        <v>14</v>
      </c>
      <c r="F37951" t="s">
        <v>21</v>
      </c>
      <c r="G37951" t="s">
        <v>153</v>
      </c>
      <c r="H37951" t="s">
        <v>239</v>
      </c>
      <c r="I37951" t="s">
        <v>327</v>
      </c>
      <c r="J37951" s="1">
        <v>39083</v>
      </c>
    </row>
    <row r="37952" spans="1:10" x14ac:dyDescent="0.25">
      <c r="A37952" t="s">
        <v>131519</v>
      </c>
      <c r="B37952" t="s">
        <v>131520</v>
      </c>
      <c r="C37952" t="s">
        <v>131521</v>
      </c>
      <c r="D37952" t="s">
        <v>761</v>
      </c>
      <c r="E37952" t="s">
        <v>14</v>
      </c>
      <c r="F37952" t="s">
        <v>21</v>
      </c>
      <c r="G37952" t="s">
        <v>293</v>
      </c>
      <c r="H37952" t="s">
        <v>294</v>
      </c>
      <c r="I37952" t="s">
        <v>131522</v>
      </c>
      <c r="J37952" s="1">
        <v>41738</v>
      </c>
    </row>
    <row r="37953" spans="1:10" x14ac:dyDescent="0.25">
      <c r="A37953" t="s">
        <v>131523</v>
      </c>
      <c r="B37953" t="s">
        <v>131524</v>
      </c>
      <c r="C37953" t="s">
        <v>131525</v>
      </c>
      <c r="E37953" t="s">
        <v>14</v>
      </c>
    </row>
    <row r="37954" spans="1:10" x14ac:dyDescent="0.25">
      <c r="A37954" t="s">
        <v>131526</v>
      </c>
      <c r="B37954" t="s">
        <v>131527</v>
      </c>
      <c r="C37954" t="s">
        <v>131528</v>
      </c>
      <c r="D37954" t="s">
        <v>14353</v>
      </c>
      <c r="E37954" t="s">
        <v>14</v>
      </c>
      <c r="F37954" t="s">
        <v>21</v>
      </c>
      <c r="G37954" t="s">
        <v>425</v>
      </c>
      <c r="H37954" t="s">
        <v>523</v>
      </c>
      <c r="I37954" t="s">
        <v>318</v>
      </c>
    </row>
    <row r="37955" spans="1:10" x14ac:dyDescent="0.25">
      <c r="A37955" t="s">
        <v>131529</v>
      </c>
      <c r="B37955" t="s">
        <v>131530</v>
      </c>
      <c r="C37955" t="s">
        <v>131531</v>
      </c>
      <c r="D37955" t="s">
        <v>38</v>
      </c>
      <c r="E37955" t="s">
        <v>108</v>
      </c>
      <c r="F37955" t="s">
        <v>52</v>
      </c>
      <c r="G37955" t="s">
        <v>197</v>
      </c>
      <c r="H37955" t="s">
        <v>12000</v>
      </c>
      <c r="I37955" t="s">
        <v>12000</v>
      </c>
      <c r="J37955" s="1">
        <v>36526</v>
      </c>
    </row>
    <row r="37956" spans="1:10" x14ac:dyDescent="0.25">
      <c r="A37956" t="s">
        <v>131532</v>
      </c>
      <c r="B37956" t="s">
        <v>131533</v>
      </c>
      <c r="C37956" t="s">
        <v>131534</v>
      </c>
      <c r="D37956" t="s">
        <v>1498</v>
      </c>
      <c r="E37956" t="s">
        <v>14</v>
      </c>
      <c r="F37956" t="s">
        <v>52</v>
      </c>
      <c r="G37956" t="s">
        <v>197</v>
      </c>
      <c r="H37956" t="s">
        <v>198</v>
      </c>
      <c r="I37956" t="s">
        <v>198</v>
      </c>
      <c r="J37956" s="1">
        <v>37257</v>
      </c>
    </row>
    <row r="37957" spans="1:10" x14ac:dyDescent="0.25">
      <c r="A37957" t="s">
        <v>131535</v>
      </c>
      <c r="B37957" t="s">
        <v>131536</v>
      </c>
      <c r="C37957" t="s">
        <v>131537</v>
      </c>
      <c r="D37957" t="s">
        <v>131538</v>
      </c>
      <c r="E37957" t="s">
        <v>14</v>
      </c>
      <c r="F37957" t="s">
        <v>1121</v>
      </c>
      <c r="G37957">
        <v>25</v>
      </c>
      <c r="H37957" t="s">
        <v>1577</v>
      </c>
      <c r="I37957" t="s">
        <v>1578</v>
      </c>
      <c r="J37957" s="1">
        <v>41609</v>
      </c>
    </row>
    <row r="37958" spans="1:10" x14ac:dyDescent="0.25">
      <c r="A37958" t="s">
        <v>131539</v>
      </c>
      <c r="B37958" t="s">
        <v>131540</v>
      </c>
      <c r="C37958" t="s">
        <v>131541</v>
      </c>
      <c r="D37958" t="s">
        <v>38</v>
      </c>
      <c r="E37958" t="s">
        <v>14</v>
      </c>
      <c r="F37958" t="s">
        <v>52</v>
      </c>
      <c r="G37958" t="s">
        <v>3334</v>
      </c>
      <c r="H37958" t="s">
        <v>3335</v>
      </c>
      <c r="I37958" t="s">
        <v>3336</v>
      </c>
      <c r="J37958" s="1">
        <v>37622</v>
      </c>
    </row>
    <row r="37959" spans="1:10" x14ac:dyDescent="0.25">
      <c r="A37959" t="s">
        <v>131542</v>
      </c>
      <c r="B37959" t="s">
        <v>131543</v>
      </c>
      <c r="C37959" t="s">
        <v>131544</v>
      </c>
      <c r="D37959" t="s">
        <v>650</v>
      </c>
      <c r="E37959" t="s">
        <v>14</v>
      </c>
    </row>
    <row r="37960" spans="1:10" x14ac:dyDescent="0.25">
      <c r="A37960" t="s">
        <v>131545</v>
      </c>
      <c r="B37960" t="s">
        <v>131546</v>
      </c>
      <c r="C37960" t="s">
        <v>131547</v>
      </c>
      <c r="D37960" t="s">
        <v>51</v>
      </c>
      <c r="E37960" t="s">
        <v>14</v>
      </c>
      <c r="F37960" t="s">
        <v>21</v>
      </c>
      <c r="G37960" t="s">
        <v>153</v>
      </c>
      <c r="H37960" t="s">
        <v>239</v>
      </c>
      <c r="I37960" t="s">
        <v>240</v>
      </c>
      <c r="J37960" s="1">
        <v>39448</v>
      </c>
    </row>
    <row r="37961" spans="1:10" x14ac:dyDescent="0.25">
      <c r="A37961" t="s">
        <v>131548</v>
      </c>
      <c r="B37961" t="s">
        <v>131549</v>
      </c>
      <c r="C37961" t="s">
        <v>131550</v>
      </c>
      <c r="D37961" t="s">
        <v>38</v>
      </c>
      <c r="E37961" t="s">
        <v>14</v>
      </c>
      <c r="F37961" t="s">
        <v>21</v>
      </c>
      <c r="G37961" t="s">
        <v>101</v>
      </c>
      <c r="H37961" t="s">
        <v>102</v>
      </c>
      <c r="I37961" t="s">
        <v>103</v>
      </c>
      <c r="J37961" s="1">
        <v>40909</v>
      </c>
    </row>
    <row r="37962" spans="1:10" x14ac:dyDescent="0.25">
      <c r="A37962" t="s">
        <v>131551</v>
      </c>
      <c r="B37962" t="s">
        <v>131552</v>
      </c>
      <c r="C37962" t="s">
        <v>131553</v>
      </c>
      <c r="D37962" t="s">
        <v>38</v>
      </c>
      <c r="E37962" t="s">
        <v>202</v>
      </c>
      <c r="F37962" t="s">
        <v>21</v>
      </c>
      <c r="G37962" t="s">
        <v>59</v>
      </c>
      <c r="H37962" t="s">
        <v>60</v>
      </c>
      <c r="I37962" t="s">
        <v>66</v>
      </c>
      <c r="J37962" s="1">
        <v>37622</v>
      </c>
    </row>
    <row r="37963" spans="1:10" x14ac:dyDescent="0.25">
      <c r="A37963" t="s">
        <v>131554</v>
      </c>
      <c r="B37963" t="s">
        <v>131555</v>
      </c>
      <c r="C37963" t="s">
        <v>131556</v>
      </c>
      <c r="D37963" t="s">
        <v>131557</v>
      </c>
      <c r="E37963" t="s">
        <v>14</v>
      </c>
      <c r="F37963" t="s">
        <v>336</v>
      </c>
      <c r="J37963" s="1">
        <v>41649</v>
      </c>
    </row>
    <row r="37964" spans="1:10" x14ac:dyDescent="0.25">
      <c r="A37964" t="s">
        <v>131558</v>
      </c>
      <c r="B37964" t="s">
        <v>131559</v>
      </c>
      <c r="C37964" t="s">
        <v>131560</v>
      </c>
      <c r="D37964" t="s">
        <v>38</v>
      </c>
      <c r="E37964" t="s">
        <v>14</v>
      </c>
      <c r="F37964" t="s">
        <v>21</v>
      </c>
      <c r="G37964" t="s">
        <v>153</v>
      </c>
      <c r="H37964" t="s">
        <v>239</v>
      </c>
      <c r="I37964" t="s">
        <v>239</v>
      </c>
      <c r="J37964" s="1">
        <v>41899</v>
      </c>
    </row>
    <row r="37965" spans="1:10" x14ac:dyDescent="0.25">
      <c r="A37965" t="s">
        <v>131561</v>
      </c>
      <c r="B37965" t="s">
        <v>131562</v>
      </c>
      <c r="C37965" t="s">
        <v>131563</v>
      </c>
      <c r="D37965" t="s">
        <v>131564</v>
      </c>
      <c r="E37965" t="s">
        <v>108</v>
      </c>
      <c r="F37965" t="s">
        <v>694</v>
      </c>
      <c r="G37965">
        <v>2</v>
      </c>
      <c r="H37965" t="s">
        <v>695</v>
      </c>
      <c r="I37965" t="s">
        <v>22191</v>
      </c>
      <c r="J37965" s="1">
        <v>36161</v>
      </c>
    </row>
    <row r="37966" spans="1:10" x14ac:dyDescent="0.25">
      <c r="A37966" t="s">
        <v>131565</v>
      </c>
      <c r="B37966" t="s">
        <v>131566</v>
      </c>
      <c r="C37966" t="s">
        <v>131567</v>
      </c>
      <c r="D37966" t="s">
        <v>131568</v>
      </c>
      <c r="E37966" t="s">
        <v>14</v>
      </c>
      <c r="F37966" t="s">
        <v>21</v>
      </c>
      <c r="G37966" t="s">
        <v>153</v>
      </c>
      <c r="H37966" t="s">
        <v>239</v>
      </c>
      <c r="I37966" t="s">
        <v>322</v>
      </c>
      <c r="J37966" s="1">
        <v>40909</v>
      </c>
    </row>
    <row r="37967" spans="1:10" x14ac:dyDescent="0.25">
      <c r="A37967" t="s">
        <v>131569</v>
      </c>
      <c r="B37967" t="s">
        <v>131570</v>
      </c>
      <c r="C37967" t="s">
        <v>131571</v>
      </c>
      <c r="D37967" t="s">
        <v>89</v>
      </c>
      <c r="E37967" t="s">
        <v>14</v>
      </c>
      <c r="F37967" t="s">
        <v>21</v>
      </c>
      <c r="G37967" t="s">
        <v>425</v>
      </c>
      <c r="H37967" t="s">
        <v>7654</v>
      </c>
      <c r="I37967" t="s">
        <v>7654</v>
      </c>
      <c r="J37967" s="1">
        <v>40179</v>
      </c>
    </row>
    <row r="37968" spans="1:10" x14ac:dyDescent="0.25">
      <c r="A37968" t="s">
        <v>131572</v>
      </c>
      <c r="B37968" t="s">
        <v>131573</v>
      </c>
      <c r="D37968" t="s">
        <v>131574</v>
      </c>
      <c r="E37968" t="s">
        <v>108</v>
      </c>
      <c r="F37968" t="s">
        <v>21</v>
      </c>
      <c r="G37968" t="s">
        <v>639</v>
      </c>
      <c r="H37968" t="s">
        <v>640</v>
      </c>
      <c r="I37968" t="s">
        <v>25251</v>
      </c>
    </row>
    <row r="37969" spans="1:10" x14ac:dyDescent="0.25">
      <c r="A37969" t="s">
        <v>131575</v>
      </c>
      <c r="B37969" t="s">
        <v>131576</v>
      </c>
      <c r="C37969" t="s">
        <v>131577</v>
      </c>
      <c r="D37969" t="s">
        <v>89</v>
      </c>
      <c r="E37969" t="s">
        <v>202</v>
      </c>
      <c r="F37969" t="s">
        <v>21</v>
      </c>
      <c r="G37969" t="s">
        <v>425</v>
      </c>
      <c r="H37969" t="s">
        <v>6978</v>
      </c>
      <c r="I37969" t="s">
        <v>6979</v>
      </c>
      <c r="J37969" s="1">
        <v>38718</v>
      </c>
    </row>
    <row r="37970" spans="1:10" x14ac:dyDescent="0.25">
      <c r="A37970" t="s">
        <v>131578</v>
      </c>
      <c r="B37970" t="s">
        <v>131579</v>
      </c>
      <c r="C37970" t="s">
        <v>131580</v>
      </c>
      <c r="D37970" t="s">
        <v>70</v>
      </c>
      <c r="E37970" t="s">
        <v>202</v>
      </c>
      <c r="F37970" t="s">
        <v>21</v>
      </c>
      <c r="G37970" t="s">
        <v>153</v>
      </c>
      <c r="H37970" t="s">
        <v>239</v>
      </c>
      <c r="I37970" t="s">
        <v>322</v>
      </c>
      <c r="J37970" s="1">
        <v>38718</v>
      </c>
    </row>
    <row r="37971" spans="1:10" x14ac:dyDescent="0.25">
      <c r="A37971" t="s">
        <v>131581</v>
      </c>
      <c r="B37971" t="s">
        <v>131582</v>
      </c>
      <c r="C37971" t="s">
        <v>131583</v>
      </c>
      <c r="D37971" t="s">
        <v>1536</v>
      </c>
      <c r="E37971" t="s">
        <v>14</v>
      </c>
      <c r="F37971" t="s">
        <v>21</v>
      </c>
      <c r="G37971" t="s">
        <v>1229</v>
      </c>
      <c r="H37971" t="s">
        <v>6191</v>
      </c>
      <c r="I37971" t="s">
        <v>131584</v>
      </c>
      <c r="J37971" s="1">
        <v>40391</v>
      </c>
    </row>
    <row r="37972" spans="1:10" x14ac:dyDescent="0.25">
      <c r="A37972" t="s">
        <v>131585</v>
      </c>
      <c r="B37972" t="s">
        <v>7559</v>
      </c>
      <c r="C37972" t="s">
        <v>131586</v>
      </c>
      <c r="D37972" t="s">
        <v>3391</v>
      </c>
      <c r="E37972" t="s">
        <v>14</v>
      </c>
      <c r="F37972" t="s">
        <v>21</v>
      </c>
      <c r="G37972" t="s">
        <v>639</v>
      </c>
      <c r="H37972" t="s">
        <v>640</v>
      </c>
      <c r="I37972" t="s">
        <v>640</v>
      </c>
      <c r="J37972" s="1">
        <v>37987</v>
      </c>
    </row>
    <row r="37973" spans="1:10" x14ac:dyDescent="0.25">
      <c r="A37973" t="s">
        <v>131587</v>
      </c>
      <c r="B37973" t="s">
        <v>131588</v>
      </c>
      <c r="C37973" t="s">
        <v>131589</v>
      </c>
      <c r="D37973" t="s">
        <v>1409</v>
      </c>
      <c r="E37973" t="s">
        <v>684</v>
      </c>
      <c r="F37973" t="s">
        <v>21</v>
      </c>
      <c r="G37973" t="s">
        <v>803</v>
      </c>
      <c r="H37973" t="s">
        <v>804</v>
      </c>
      <c r="I37973" t="s">
        <v>805</v>
      </c>
      <c r="J37973" s="1">
        <v>39083</v>
      </c>
    </row>
    <row r="37974" spans="1:10" x14ac:dyDescent="0.25">
      <c r="A37974" t="s">
        <v>131590</v>
      </c>
      <c r="B37974" t="s">
        <v>131591</v>
      </c>
      <c r="C37974" t="s">
        <v>131592</v>
      </c>
      <c r="D37974" t="s">
        <v>34022</v>
      </c>
      <c r="E37974" t="s">
        <v>14</v>
      </c>
      <c r="F37974" t="s">
        <v>547</v>
      </c>
      <c r="G37974">
        <v>56</v>
      </c>
      <c r="H37974" t="s">
        <v>2547</v>
      </c>
      <c r="I37974" t="s">
        <v>2547</v>
      </c>
      <c r="J37974" s="1">
        <v>42036</v>
      </c>
    </row>
    <row r="37975" spans="1:10" x14ac:dyDescent="0.25">
      <c r="A37975" t="s">
        <v>131593</v>
      </c>
      <c r="B37975" t="s">
        <v>131594</v>
      </c>
      <c r="C37975" t="s">
        <v>131595</v>
      </c>
      <c r="D37975" t="s">
        <v>39330</v>
      </c>
      <c r="E37975" t="s">
        <v>14</v>
      </c>
      <c r="F37975" t="s">
        <v>21</v>
      </c>
      <c r="G37975" t="s">
        <v>59</v>
      </c>
      <c r="H37975" t="s">
        <v>60</v>
      </c>
      <c r="I37975" t="s">
        <v>66</v>
      </c>
      <c r="J37975" s="1">
        <v>41275</v>
      </c>
    </row>
    <row r="37976" spans="1:10" x14ac:dyDescent="0.25">
      <c r="A37976" t="s">
        <v>131596</v>
      </c>
      <c r="B37976" t="s">
        <v>131597</v>
      </c>
      <c r="D37976" t="s">
        <v>30967</v>
      </c>
      <c r="E37976" t="s">
        <v>14</v>
      </c>
      <c r="J37976" s="1">
        <v>41724</v>
      </c>
    </row>
    <row r="37977" spans="1:10" x14ac:dyDescent="0.25">
      <c r="A37977" t="s">
        <v>131598</v>
      </c>
      <c r="B37977" t="s">
        <v>131599</v>
      </c>
      <c r="C37977" t="s">
        <v>131600</v>
      </c>
      <c r="D37977" t="s">
        <v>45</v>
      </c>
      <c r="E37977" t="s">
        <v>14</v>
      </c>
      <c r="F37977" t="s">
        <v>487</v>
      </c>
      <c r="G37977">
        <v>12</v>
      </c>
      <c r="H37977" t="s">
        <v>28371</v>
      </c>
      <c r="I37977" t="s">
        <v>28371</v>
      </c>
      <c r="J37977" s="1">
        <v>38861</v>
      </c>
    </row>
    <row r="37978" spans="1:10" x14ac:dyDescent="0.25">
      <c r="A37978" t="s">
        <v>131601</v>
      </c>
      <c r="B37978" t="s">
        <v>131602</v>
      </c>
      <c r="C37978" t="s">
        <v>131603</v>
      </c>
      <c r="D37978" t="s">
        <v>131604</v>
      </c>
      <c r="E37978" t="s">
        <v>14</v>
      </c>
      <c r="F37978" t="s">
        <v>21</v>
      </c>
      <c r="G37978" t="s">
        <v>639</v>
      </c>
      <c r="H37978" t="s">
        <v>640</v>
      </c>
      <c r="I37978" t="s">
        <v>640</v>
      </c>
      <c r="J37978" s="1">
        <v>40544</v>
      </c>
    </row>
    <row r="37979" spans="1:10" x14ac:dyDescent="0.25">
      <c r="A37979" t="s">
        <v>131605</v>
      </c>
      <c r="B37979" t="s">
        <v>131606</v>
      </c>
      <c r="C37979" t="s">
        <v>131607</v>
      </c>
      <c r="D37979" t="s">
        <v>131608</v>
      </c>
      <c r="E37979" t="s">
        <v>14</v>
      </c>
      <c r="J37979" s="1">
        <v>42095</v>
      </c>
    </row>
    <row r="37980" spans="1:10" x14ac:dyDescent="0.25">
      <c r="A37980" t="s">
        <v>131609</v>
      </c>
      <c r="B37980" t="s">
        <v>131610</v>
      </c>
      <c r="C37980" t="s">
        <v>131611</v>
      </c>
      <c r="D37980" t="s">
        <v>38</v>
      </c>
      <c r="E37980" t="s">
        <v>202</v>
      </c>
      <c r="F37980" t="s">
        <v>15</v>
      </c>
      <c r="G37980">
        <v>19</v>
      </c>
      <c r="H37980" t="s">
        <v>469</v>
      </c>
      <c r="I37980" t="s">
        <v>469</v>
      </c>
      <c r="J37980" s="1">
        <v>39083</v>
      </c>
    </row>
    <row r="37981" spans="1:10" x14ac:dyDescent="0.25">
      <c r="A37981" t="s">
        <v>131612</v>
      </c>
      <c r="B37981" t="s">
        <v>131613</v>
      </c>
      <c r="C37981" t="s">
        <v>131614</v>
      </c>
      <c r="D37981" t="s">
        <v>70</v>
      </c>
      <c r="E37981" t="s">
        <v>14</v>
      </c>
      <c r="F37981" t="s">
        <v>15</v>
      </c>
      <c r="G37981">
        <v>16</v>
      </c>
      <c r="H37981" t="s">
        <v>16</v>
      </c>
      <c r="I37981" t="s">
        <v>16</v>
      </c>
      <c r="J37981" s="1">
        <v>39448</v>
      </c>
    </row>
    <row r="37982" spans="1:10" x14ac:dyDescent="0.25">
      <c r="A37982" t="s">
        <v>131615</v>
      </c>
      <c r="B37982" t="s">
        <v>131616</v>
      </c>
      <c r="C37982" t="s">
        <v>131617</v>
      </c>
      <c r="D37982" t="s">
        <v>70</v>
      </c>
      <c r="E37982" t="s">
        <v>14</v>
      </c>
      <c r="F37982" t="s">
        <v>21</v>
      </c>
      <c r="G37982" t="s">
        <v>1325</v>
      </c>
      <c r="H37982" t="s">
        <v>1326</v>
      </c>
      <c r="I37982" t="s">
        <v>1326</v>
      </c>
      <c r="J37982" s="1">
        <v>32509</v>
      </c>
    </row>
    <row r="37983" spans="1:10" x14ac:dyDescent="0.25">
      <c r="A37983" t="s">
        <v>131618</v>
      </c>
      <c r="B37983" t="s">
        <v>131619</v>
      </c>
      <c r="C37983" t="s">
        <v>131620</v>
      </c>
      <c r="D37983" t="s">
        <v>45</v>
      </c>
      <c r="E37983" t="s">
        <v>14</v>
      </c>
      <c r="F37983" t="s">
        <v>21</v>
      </c>
      <c r="G37983" t="s">
        <v>116</v>
      </c>
      <c r="H37983" t="s">
        <v>523</v>
      </c>
      <c r="I37983" t="s">
        <v>4689</v>
      </c>
      <c r="J37983" s="1">
        <v>40909</v>
      </c>
    </row>
    <row r="37984" spans="1:10" x14ac:dyDescent="0.25">
      <c r="A37984" t="s">
        <v>131621</v>
      </c>
      <c r="B37984" t="s">
        <v>131622</v>
      </c>
      <c r="C37984" t="s">
        <v>131623</v>
      </c>
      <c r="D37984" t="s">
        <v>131624</v>
      </c>
      <c r="E37984" t="s">
        <v>14</v>
      </c>
      <c r="F37984" t="s">
        <v>2806</v>
      </c>
      <c r="G37984">
        <v>3</v>
      </c>
      <c r="H37984" t="s">
        <v>17363</v>
      </c>
      <c r="I37984" t="s">
        <v>17363</v>
      </c>
      <c r="J37984" s="1">
        <v>40909</v>
      </c>
    </row>
    <row r="37985" spans="1:10" x14ac:dyDescent="0.25">
      <c r="A37985" t="s">
        <v>131625</v>
      </c>
      <c r="B37985" t="s">
        <v>131626</v>
      </c>
      <c r="C37985" t="s">
        <v>131627</v>
      </c>
      <c r="D37985" t="s">
        <v>51</v>
      </c>
      <c r="E37985" t="s">
        <v>684</v>
      </c>
      <c r="F37985" t="s">
        <v>21</v>
      </c>
      <c r="G37985" t="s">
        <v>116</v>
      </c>
      <c r="H37985" t="s">
        <v>523</v>
      </c>
      <c r="I37985" t="s">
        <v>629</v>
      </c>
    </row>
    <row r="37986" spans="1:10" x14ac:dyDescent="0.25">
      <c r="A37986" t="s">
        <v>131628</v>
      </c>
      <c r="B37986" t="s">
        <v>131629</v>
      </c>
      <c r="C37986" t="s">
        <v>131630</v>
      </c>
      <c r="D37986" t="s">
        <v>122</v>
      </c>
      <c r="E37986" t="s">
        <v>14</v>
      </c>
      <c r="F37986" t="s">
        <v>645</v>
      </c>
      <c r="G37986">
        <v>12</v>
      </c>
      <c r="H37986" t="s">
        <v>4467</v>
      </c>
      <c r="I37986" t="s">
        <v>4467</v>
      </c>
      <c r="J37986" s="1">
        <v>41275</v>
      </c>
    </row>
    <row r="37987" spans="1:10" x14ac:dyDescent="0.25">
      <c r="A37987" t="s">
        <v>131631</v>
      </c>
      <c r="B37987" t="s">
        <v>131632</v>
      </c>
      <c r="C37987" t="s">
        <v>131633</v>
      </c>
      <c r="E37987" t="s">
        <v>14</v>
      </c>
      <c r="F37987" t="s">
        <v>52</v>
      </c>
      <c r="G37987" t="s">
        <v>197</v>
      </c>
      <c r="H37987" t="s">
        <v>198</v>
      </c>
      <c r="I37987" t="s">
        <v>198</v>
      </c>
      <c r="J37987" s="1">
        <v>41974</v>
      </c>
    </row>
    <row r="37988" spans="1:10" x14ac:dyDescent="0.25">
      <c r="A37988" t="s">
        <v>131634</v>
      </c>
      <c r="B37988" t="s">
        <v>131635</v>
      </c>
      <c r="C37988" t="s">
        <v>131636</v>
      </c>
      <c r="D37988" t="s">
        <v>51</v>
      </c>
      <c r="E37988" t="s">
        <v>684</v>
      </c>
      <c r="F37988" t="s">
        <v>317</v>
      </c>
      <c r="G37988">
        <v>9</v>
      </c>
      <c r="H37988" t="s">
        <v>318</v>
      </c>
      <c r="I37988" t="s">
        <v>318</v>
      </c>
      <c r="J37988" s="1">
        <v>36892</v>
      </c>
    </row>
    <row r="37989" spans="1:10" x14ac:dyDescent="0.25">
      <c r="A37989" t="s">
        <v>131637</v>
      </c>
      <c r="B37989" t="s">
        <v>131638</v>
      </c>
      <c r="C37989" t="s">
        <v>131639</v>
      </c>
      <c r="D37989" t="s">
        <v>51</v>
      </c>
      <c r="E37989" t="s">
        <v>14</v>
      </c>
      <c r="F37989" t="s">
        <v>21</v>
      </c>
      <c r="G37989" t="s">
        <v>293</v>
      </c>
      <c r="H37989" t="s">
        <v>294</v>
      </c>
      <c r="I37989" t="s">
        <v>294</v>
      </c>
      <c r="J37989" s="1">
        <v>37987</v>
      </c>
    </row>
    <row r="37990" spans="1:10" x14ac:dyDescent="0.25">
      <c r="A37990" t="s">
        <v>131640</v>
      </c>
      <c r="B37990" t="s">
        <v>131641</v>
      </c>
      <c r="C37990" t="s">
        <v>131642</v>
      </c>
      <c r="D37990" t="s">
        <v>736</v>
      </c>
      <c r="E37990" t="s">
        <v>14</v>
      </c>
      <c r="F37990" t="s">
        <v>271</v>
      </c>
      <c r="G37990">
        <v>18</v>
      </c>
      <c r="H37990" t="s">
        <v>19081</v>
      </c>
      <c r="I37990" t="s">
        <v>19081</v>
      </c>
      <c r="J37990" s="1">
        <v>39264</v>
      </c>
    </row>
    <row r="37991" spans="1:10" x14ac:dyDescent="0.25">
      <c r="A37991" t="s">
        <v>131643</v>
      </c>
      <c r="B37991" t="s">
        <v>131644</v>
      </c>
      <c r="C37991" t="s">
        <v>131645</v>
      </c>
      <c r="D37991" t="s">
        <v>650</v>
      </c>
      <c r="E37991" t="s">
        <v>14</v>
      </c>
      <c r="F37991" t="s">
        <v>9370</v>
      </c>
      <c r="G37991">
        <v>25</v>
      </c>
      <c r="H37991" t="s">
        <v>9371</v>
      </c>
      <c r="I37991" t="s">
        <v>9371</v>
      </c>
    </row>
    <row r="37992" spans="1:10" x14ac:dyDescent="0.25">
      <c r="A37992" t="s">
        <v>131646</v>
      </c>
      <c r="B37992" t="s">
        <v>131647</v>
      </c>
      <c r="C37992" t="s">
        <v>131648</v>
      </c>
      <c r="D37992" t="s">
        <v>131649</v>
      </c>
      <c r="E37992" t="s">
        <v>14</v>
      </c>
      <c r="F37992" t="s">
        <v>4932</v>
      </c>
      <c r="G37992">
        <v>3</v>
      </c>
      <c r="J37992" s="1">
        <v>41275</v>
      </c>
    </row>
    <row r="37993" spans="1:10" x14ac:dyDescent="0.25">
      <c r="A37993" t="s">
        <v>131650</v>
      </c>
      <c r="B37993" t="s">
        <v>131651</v>
      </c>
      <c r="C37993" t="s">
        <v>131652</v>
      </c>
      <c r="D37993" t="s">
        <v>113811</v>
      </c>
      <c r="E37993" t="s">
        <v>202</v>
      </c>
      <c r="F37993" t="s">
        <v>21</v>
      </c>
      <c r="G37993" t="s">
        <v>281</v>
      </c>
      <c r="H37993" t="s">
        <v>869</v>
      </c>
      <c r="I37993" t="s">
        <v>869</v>
      </c>
      <c r="J37993" s="1">
        <v>42005</v>
      </c>
    </row>
    <row r="37994" spans="1:10" x14ac:dyDescent="0.25">
      <c r="A37994" t="s">
        <v>131653</v>
      </c>
      <c r="B37994" t="s">
        <v>131654</v>
      </c>
      <c r="C37994" t="s">
        <v>131655</v>
      </c>
      <c r="D37994" t="s">
        <v>131656</v>
      </c>
      <c r="E37994" t="s">
        <v>14</v>
      </c>
      <c r="F37994" t="s">
        <v>21</v>
      </c>
      <c r="G37994" t="s">
        <v>59</v>
      </c>
      <c r="H37994" t="s">
        <v>60</v>
      </c>
      <c r="I37994" t="s">
        <v>66</v>
      </c>
    </row>
    <row r="37995" spans="1:10" x14ac:dyDescent="0.25">
      <c r="A37995" t="s">
        <v>131657</v>
      </c>
      <c r="B37995" t="s">
        <v>131658</v>
      </c>
      <c r="C37995" t="s">
        <v>131659</v>
      </c>
      <c r="D37995" t="s">
        <v>131660</v>
      </c>
      <c r="E37995" t="s">
        <v>14</v>
      </c>
      <c r="F37995" t="s">
        <v>21</v>
      </c>
      <c r="G37995" t="s">
        <v>59</v>
      </c>
      <c r="H37995" t="s">
        <v>60</v>
      </c>
      <c r="I37995" t="s">
        <v>266</v>
      </c>
    </row>
    <row r="37996" spans="1:10" x14ac:dyDescent="0.25">
      <c r="A37996" t="s">
        <v>131661</v>
      </c>
      <c r="B37996" t="s">
        <v>131662</v>
      </c>
      <c r="C37996" t="s">
        <v>131663</v>
      </c>
      <c r="E37996" t="s">
        <v>14</v>
      </c>
      <c r="F37996" t="s">
        <v>21</v>
      </c>
      <c r="G37996" t="s">
        <v>39</v>
      </c>
      <c r="H37996" t="s">
        <v>277</v>
      </c>
      <c r="I37996" t="s">
        <v>277</v>
      </c>
      <c r="J37996" s="1">
        <v>39448</v>
      </c>
    </row>
    <row r="37997" spans="1:10" x14ac:dyDescent="0.25">
      <c r="A37997" t="s">
        <v>131664</v>
      </c>
      <c r="B37997" t="s">
        <v>131665</v>
      </c>
      <c r="C37997" t="s">
        <v>131666</v>
      </c>
      <c r="D37997" t="s">
        <v>761</v>
      </c>
      <c r="E37997" t="s">
        <v>14</v>
      </c>
      <c r="J37997" s="1">
        <v>41183</v>
      </c>
    </row>
    <row r="37998" spans="1:10" x14ac:dyDescent="0.25">
      <c r="A37998" t="s">
        <v>131667</v>
      </c>
      <c r="B37998" t="s">
        <v>131668</v>
      </c>
      <c r="C37998" t="s">
        <v>131669</v>
      </c>
      <c r="D37998" t="s">
        <v>131670</v>
      </c>
      <c r="E37998" t="s">
        <v>14</v>
      </c>
      <c r="J37998" s="1">
        <v>41039</v>
      </c>
    </row>
    <row r="37999" spans="1:10" x14ac:dyDescent="0.25">
      <c r="A37999" t="s">
        <v>131671</v>
      </c>
      <c r="B37999" t="s">
        <v>131672</v>
      </c>
      <c r="C37999" t="s">
        <v>131673</v>
      </c>
      <c r="D37999" t="s">
        <v>131674</v>
      </c>
      <c r="E37999" t="s">
        <v>14</v>
      </c>
      <c r="F37999" t="s">
        <v>21</v>
      </c>
      <c r="G37999" t="s">
        <v>101</v>
      </c>
      <c r="H37999" t="s">
        <v>102</v>
      </c>
      <c r="I37999" t="s">
        <v>103</v>
      </c>
    </row>
    <row r="38000" spans="1:10" x14ac:dyDescent="0.25">
      <c r="A38000" t="s">
        <v>131675</v>
      </c>
      <c r="B38000" t="s">
        <v>131676</v>
      </c>
      <c r="C38000" t="s">
        <v>131677</v>
      </c>
      <c r="D38000" t="s">
        <v>46747</v>
      </c>
      <c r="E38000" t="s">
        <v>202</v>
      </c>
      <c r="F38000" t="s">
        <v>12308</v>
      </c>
      <c r="G38000">
        <v>1</v>
      </c>
      <c r="H38000" t="s">
        <v>12309</v>
      </c>
      <c r="I38000" t="s">
        <v>12309</v>
      </c>
      <c r="J38000" s="1">
        <v>38791</v>
      </c>
    </row>
    <row r="38001" spans="1:10" x14ac:dyDescent="0.25">
      <c r="A38001" t="s">
        <v>131678</v>
      </c>
      <c r="B38001" t="s">
        <v>131679</v>
      </c>
      <c r="C38001" t="s">
        <v>131680</v>
      </c>
      <c r="D38001" t="s">
        <v>65</v>
      </c>
      <c r="E38001" t="s">
        <v>14</v>
      </c>
      <c r="F38001" t="s">
        <v>401</v>
      </c>
      <c r="G38001">
        <v>40</v>
      </c>
      <c r="H38001" t="s">
        <v>975</v>
      </c>
      <c r="I38001" t="s">
        <v>975</v>
      </c>
      <c r="J38001" s="1">
        <v>40315</v>
      </c>
    </row>
    <row r="38002" spans="1:10" x14ac:dyDescent="0.25">
      <c r="A38002" t="s">
        <v>131681</v>
      </c>
      <c r="B38002" t="s">
        <v>131682</v>
      </c>
      <c r="C38002" t="s">
        <v>131683</v>
      </c>
      <c r="D38002" t="s">
        <v>131684</v>
      </c>
      <c r="E38002" t="s">
        <v>14</v>
      </c>
      <c r="J38002" s="1">
        <v>41128</v>
      </c>
    </row>
    <row r="38003" spans="1:10" x14ac:dyDescent="0.25">
      <c r="A38003" t="s">
        <v>131685</v>
      </c>
      <c r="B38003" t="s">
        <v>131686</v>
      </c>
      <c r="C38003" t="s">
        <v>131687</v>
      </c>
      <c r="D38003" t="s">
        <v>9560</v>
      </c>
      <c r="E38003" t="s">
        <v>14</v>
      </c>
    </row>
    <row r="38004" spans="1:10" x14ac:dyDescent="0.25">
      <c r="A38004" t="s">
        <v>131688</v>
      </c>
      <c r="B38004" t="s">
        <v>131689</v>
      </c>
      <c r="C38004" t="s">
        <v>131690</v>
      </c>
      <c r="D38004" t="s">
        <v>131691</v>
      </c>
      <c r="E38004" t="s">
        <v>14</v>
      </c>
      <c r="F38004" t="s">
        <v>21</v>
      </c>
      <c r="G38004" t="s">
        <v>59</v>
      </c>
      <c r="H38004" t="s">
        <v>60</v>
      </c>
      <c r="I38004" t="s">
        <v>1246</v>
      </c>
      <c r="J38004" s="1">
        <v>41275</v>
      </c>
    </row>
    <row r="38005" spans="1:10" x14ac:dyDescent="0.25">
      <c r="A38005" t="s">
        <v>131692</v>
      </c>
      <c r="B38005" t="s">
        <v>131693</v>
      </c>
      <c r="C38005" t="s">
        <v>131694</v>
      </c>
      <c r="D38005" t="s">
        <v>68372</v>
      </c>
      <c r="E38005" t="s">
        <v>14</v>
      </c>
    </row>
    <row r="38006" spans="1:10" x14ac:dyDescent="0.25">
      <c r="A38006" t="s">
        <v>131695</v>
      </c>
      <c r="B38006" t="s">
        <v>131696</v>
      </c>
      <c r="C38006" t="s">
        <v>131697</v>
      </c>
      <c r="D38006" t="s">
        <v>122</v>
      </c>
      <c r="E38006" t="s">
        <v>14</v>
      </c>
      <c r="F38006" t="s">
        <v>21</v>
      </c>
      <c r="G38006" t="s">
        <v>1229</v>
      </c>
      <c r="H38006" t="s">
        <v>1230</v>
      </c>
      <c r="I38006" t="s">
        <v>1230</v>
      </c>
      <c r="J38006" s="1">
        <v>40483</v>
      </c>
    </row>
    <row r="38007" spans="1:10" x14ac:dyDescent="0.25">
      <c r="A38007" t="s">
        <v>131698</v>
      </c>
      <c r="B38007" t="s">
        <v>131699</v>
      </c>
      <c r="C38007" t="s">
        <v>131700</v>
      </c>
      <c r="D38007" t="s">
        <v>19867</v>
      </c>
      <c r="E38007" t="s">
        <v>684</v>
      </c>
      <c r="F38007" t="s">
        <v>52</v>
      </c>
      <c r="G38007" t="s">
        <v>53</v>
      </c>
      <c r="H38007" t="s">
        <v>54</v>
      </c>
      <c r="I38007" t="s">
        <v>54</v>
      </c>
    </row>
    <row r="38008" spans="1:10" x14ac:dyDescent="0.25">
      <c r="A38008" t="s">
        <v>131701</v>
      </c>
      <c r="B38008" t="s">
        <v>131702</v>
      </c>
      <c r="C38008" t="s">
        <v>131703</v>
      </c>
      <c r="E38008" t="s">
        <v>108</v>
      </c>
      <c r="J38008" s="1">
        <v>40887</v>
      </c>
    </row>
    <row r="38009" spans="1:10" x14ac:dyDescent="0.25">
      <c r="A38009" t="s">
        <v>131704</v>
      </c>
      <c r="B38009" t="s">
        <v>131705</v>
      </c>
      <c r="C38009" t="s">
        <v>131706</v>
      </c>
      <c r="D38009" t="s">
        <v>131707</v>
      </c>
      <c r="E38009" t="s">
        <v>202</v>
      </c>
      <c r="F38009" t="s">
        <v>21</v>
      </c>
      <c r="G38009" t="s">
        <v>39</v>
      </c>
      <c r="H38009" t="s">
        <v>277</v>
      </c>
      <c r="I38009" t="s">
        <v>277</v>
      </c>
      <c r="J38009" s="1">
        <v>40087</v>
      </c>
    </row>
    <row r="38010" spans="1:10" x14ac:dyDescent="0.25">
      <c r="A38010" t="s">
        <v>131708</v>
      </c>
      <c r="B38010" t="s">
        <v>131709</v>
      </c>
      <c r="C38010" t="s">
        <v>131710</v>
      </c>
      <c r="D38010" t="s">
        <v>131711</v>
      </c>
      <c r="E38010" t="s">
        <v>14</v>
      </c>
      <c r="F38010" t="s">
        <v>21</v>
      </c>
      <c r="G38010" t="s">
        <v>59</v>
      </c>
      <c r="H38010" t="s">
        <v>90</v>
      </c>
      <c r="I38010" t="s">
        <v>90</v>
      </c>
      <c r="J38010" s="1">
        <v>41319</v>
      </c>
    </row>
    <row r="38011" spans="1:10" x14ac:dyDescent="0.25">
      <c r="A38011" t="s">
        <v>131712</v>
      </c>
      <c r="B38011" t="s">
        <v>131713</v>
      </c>
      <c r="E38011" t="s">
        <v>202</v>
      </c>
    </row>
    <row r="38012" spans="1:10" x14ac:dyDescent="0.25">
      <c r="A38012" t="s">
        <v>131714</v>
      </c>
      <c r="B38012" t="s">
        <v>131715</v>
      </c>
      <c r="C38012" t="s">
        <v>131716</v>
      </c>
      <c r="D38012" t="s">
        <v>131717</v>
      </c>
      <c r="E38012" t="s">
        <v>14</v>
      </c>
      <c r="F38012" t="s">
        <v>7995</v>
      </c>
      <c r="H38012" t="s">
        <v>14369</v>
      </c>
      <c r="I38012" t="s">
        <v>14369</v>
      </c>
      <c r="J38012" s="1">
        <v>38926</v>
      </c>
    </row>
    <row r="38013" spans="1:10" x14ac:dyDescent="0.25">
      <c r="A38013" t="s">
        <v>131718</v>
      </c>
      <c r="B38013" t="s">
        <v>131719</v>
      </c>
      <c r="C38013" t="s">
        <v>131720</v>
      </c>
      <c r="D38013" t="s">
        <v>131721</v>
      </c>
      <c r="E38013" t="s">
        <v>14</v>
      </c>
      <c r="F38013" t="s">
        <v>21</v>
      </c>
      <c r="G38013" t="s">
        <v>59</v>
      </c>
      <c r="H38013" t="s">
        <v>60</v>
      </c>
      <c r="I38013" t="s">
        <v>66</v>
      </c>
    </row>
    <row r="38014" spans="1:10" x14ac:dyDescent="0.25">
      <c r="A38014" t="s">
        <v>131722</v>
      </c>
      <c r="B38014" t="s">
        <v>131723</v>
      </c>
      <c r="C38014" t="s">
        <v>131724</v>
      </c>
      <c r="D38014" t="s">
        <v>1379</v>
      </c>
      <c r="E38014" t="s">
        <v>202</v>
      </c>
      <c r="J38014" s="1">
        <v>25569</v>
      </c>
    </row>
    <row r="38015" spans="1:10" x14ac:dyDescent="0.25">
      <c r="A38015" t="s">
        <v>131725</v>
      </c>
      <c r="B38015" t="s">
        <v>131726</v>
      </c>
      <c r="C38015" t="s">
        <v>131727</v>
      </c>
      <c r="D38015" t="s">
        <v>70</v>
      </c>
      <c r="E38015" t="s">
        <v>14</v>
      </c>
      <c r="F38015" t="s">
        <v>52</v>
      </c>
      <c r="G38015" t="s">
        <v>53</v>
      </c>
      <c r="H38015" t="s">
        <v>105588</v>
      </c>
      <c r="I38015" t="s">
        <v>105588</v>
      </c>
      <c r="J38015" s="1">
        <v>40179</v>
      </c>
    </row>
    <row r="38016" spans="1:10" x14ac:dyDescent="0.25">
      <c r="A38016" t="s">
        <v>131728</v>
      </c>
      <c r="B38016" t="s">
        <v>131729</v>
      </c>
      <c r="C38016" t="s">
        <v>131730</v>
      </c>
      <c r="D38016" t="s">
        <v>8533</v>
      </c>
      <c r="E38016" t="s">
        <v>14</v>
      </c>
      <c r="F38016" t="s">
        <v>21</v>
      </c>
      <c r="G38016" t="s">
        <v>59</v>
      </c>
      <c r="H38016" t="s">
        <v>60</v>
      </c>
      <c r="I38016" t="s">
        <v>66</v>
      </c>
      <c r="J38016" s="1">
        <v>41640</v>
      </c>
    </row>
    <row r="38017" spans="1:10" x14ac:dyDescent="0.25">
      <c r="A38017" t="s">
        <v>131731</v>
      </c>
      <c r="B38017" t="s">
        <v>131732</v>
      </c>
      <c r="C38017" t="s">
        <v>131733</v>
      </c>
      <c r="D38017" t="s">
        <v>32</v>
      </c>
      <c r="E38017" t="s">
        <v>14</v>
      </c>
      <c r="F38017" t="s">
        <v>123</v>
      </c>
      <c r="G38017" t="s">
        <v>1479</v>
      </c>
      <c r="H38017" t="s">
        <v>125</v>
      </c>
      <c r="I38017" t="s">
        <v>27489</v>
      </c>
      <c r="J38017" s="1">
        <v>39448</v>
      </c>
    </row>
    <row r="38018" spans="1:10" x14ac:dyDescent="0.25">
      <c r="A38018" t="s">
        <v>131734</v>
      </c>
      <c r="B38018" t="s">
        <v>131735</v>
      </c>
      <c r="C38018" t="s">
        <v>131736</v>
      </c>
      <c r="D38018" t="s">
        <v>1396</v>
      </c>
      <c r="E38018" t="s">
        <v>14</v>
      </c>
      <c r="F38018" t="s">
        <v>52</v>
      </c>
      <c r="G38018" t="s">
        <v>197</v>
      </c>
      <c r="H38018" t="s">
        <v>12000</v>
      </c>
      <c r="I38018" t="s">
        <v>12000</v>
      </c>
      <c r="J38018" s="1">
        <v>36892</v>
      </c>
    </row>
    <row r="38019" spans="1:10" x14ac:dyDescent="0.25">
      <c r="A38019" t="s">
        <v>131737</v>
      </c>
      <c r="B38019" t="s">
        <v>131738</v>
      </c>
      <c r="C38019" t="s">
        <v>131739</v>
      </c>
      <c r="D38019" t="s">
        <v>70</v>
      </c>
      <c r="E38019" t="s">
        <v>14</v>
      </c>
      <c r="F38019" t="s">
        <v>33</v>
      </c>
      <c r="G38019">
        <v>22</v>
      </c>
      <c r="H38019" t="s">
        <v>34</v>
      </c>
      <c r="I38019" t="s">
        <v>34</v>
      </c>
      <c r="J38019" s="1">
        <v>39934</v>
      </c>
    </row>
    <row r="38020" spans="1:10" x14ac:dyDescent="0.25">
      <c r="A38020" t="s">
        <v>131740</v>
      </c>
      <c r="B38020" t="s">
        <v>131741</v>
      </c>
      <c r="C38020" t="s">
        <v>131742</v>
      </c>
      <c r="D38020" t="s">
        <v>21829</v>
      </c>
      <c r="E38020" t="s">
        <v>202</v>
      </c>
      <c r="F38020" t="s">
        <v>21</v>
      </c>
      <c r="G38020" t="s">
        <v>639</v>
      </c>
      <c r="H38020" t="s">
        <v>640</v>
      </c>
      <c r="I38020" t="s">
        <v>6341</v>
      </c>
      <c r="J38020" s="1">
        <v>40909</v>
      </c>
    </row>
    <row r="38021" spans="1:10" x14ac:dyDescent="0.25">
      <c r="A38021" t="s">
        <v>131743</v>
      </c>
      <c r="B38021" t="s">
        <v>131744</v>
      </c>
      <c r="C38021" t="s">
        <v>131745</v>
      </c>
      <c r="D38021" t="s">
        <v>51</v>
      </c>
      <c r="E38021" t="s">
        <v>14</v>
      </c>
      <c r="F38021" t="s">
        <v>21</v>
      </c>
      <c r="G38021" t="s">
        <v>293</v>
      </c>
      <c r="H38021" t="s">
        <v>294</v>
      </c>
      <c r="I38021" t="s">
        <v>294</v>
      </c>
      <c r="J38021" s="1">
        <v>40179</v>
      </c>
    </row>
    <row r="38022" spans="1:10" x14ac:dyDescent="0.25">
      <c r="A38022" t="s">
        <v>131746</v>
      </c>
      <c r="B38022" t="s">
        <v>131747</v>
      </c>
      <c r="C38022" t="s">
        <v>131748</v>
      </c>
      <c r="D38022" t="s">
        <v>66572</v>
      </c>
      <c r="E38022" t="s">
        <v>14</v>
      </c>
      <c r="F38022" t="s">
        <v>336</v>
      </c>
      <c r="G38022">
        <v>11</v>
      </c>
      <c r="H38022" t="s">
        <v>492</v>
      </c>
      <c r="I38022" t="s">
        <v>492</v>
      </c>
    </row>
    <row r="38023" spans="1:10" x14ac:dyDescent="0.25">
      <c r="A38023" t="s">
        <v>131749</v>
      </c>
      <c r="B38023" t="s">
        <v>131750</v>
      </c>
      <c r="C38023" t="s">
        <v>131751</v>
      </c>
      <c r="D38023" t="s">
        <v>736</v>
      </c>
      <c r="E38023" t="s">
        <v>14</v>
      </c>
      <c r="F38023" t="s">
        <v>123</v>
      </c>
      <c r="G38023" t="s">
        <v>4289</v>
      </c>
      <c r="H38023" t="s">
        <v>4290</v>
      </c>
      <c r="I38023" t="s">
        <v>4290</v>
      </c>
      <c r="J38023" s="1">
        <v>33970</v>
      </c>
    </row>
    <row r="38024" spans="1:10" x14ac:dyDescent="0.25">
      <c r="A38024" t="s">
        <v>131752</v>
      </c>
      <c r="B38024" t="s">
        <v>131753</v>
      </c>
      <c r="D38024" t="s">
        <v>1242</v>
      </c>
      <c r="E38024" t="s">
        <v>14</v>
      </c>
      <c r="F38024" t="s">
        <v>21</v>
      </c>
      <c r="G38024" t="s">
        <v>59</v>
      </c>
      <c r="H38024" t="s">
        <v>1216</v>
      </c>
      <c r="I38024" t="s">
        <v>3043</v>
      </c>
    </row>
    <row r="38025" spans="1:10" x14ac:dyDescent="0.25">
      <c r="A38025" t="s">
        <v>131754</v>
      </c>
      <c r="B38025" t="s">
        <v>131755</v>
      </c>
      <c r="C38025" t="s">
        <v>131756</v>
      </c>
      <c r="D38025" t="s">
        <v>131757</v>
      </c>
      <c r="E38025" t="s">
        <v>202</v>
      </c>
      <c r="F38025" t="s">
        <v>21</v>
      </c>
      <c r="G38025" t="s">
        <v>59</v>
      </c>
      <c r="H38025" t="s">
        <v>1216</v>
      </c>
      <c r="I38025" t="s">
        <v>1216</v>
      </c>
      <c r="J38025" s="1">
        <v>40238</v>
      </c>
    </row>
    <row r="38026" spans="1:10" x14ac:dyDescent="0.25">
      <c r="A38026" t="s">
        <v>131758</v>
      </c>
      <c r="B38026" t="s">
        <v>131759</v>
      </c>
      <c r="C38026" t="s">
        <v>131760</v>
      </c>
      <c r="D38026" t="s">
        <v>131761</v>
      </c>
      <c r="E38026" t="s">
        <v>202</v>
      </c>
      <c r="J38026" s="1">
        <v>39814</v>
      </c>
    </row>
    <row r="38027" spans="1:10" x14ac:dyDescent="0.25">
      <c r="A38027" t="s">
        <v>131762</v>
      </c>
      <c r="B38027" t="s">
        <v>131763</v>
      </c>
      <c r="C38027" t="s">
        <v>131764</v>
      </c>
      <c r="D38027" t="s">
        <v>312</v>
      </c>
      <c r="E38027" t="s">
        <v>14</v>
      </c>
      <c r="F38027" t="s">
        <v>21</v>
      </c>
      <c r="G38027" t="s">
        <v>59</v>
      </c>
      <c r="H38027" t="s">
        <v>60</v>
      </c>
      <c r="I38027" t="s">
        <v>798</v>
      </c>
      <c r="J38027" s="1">
        <v>41275</v>
      </c>
    </row>
    <row r="38028" spans="1:10" x14ac:dyDescent="0.25">
      <c r="A38028" t="s">
        <v>131765</v>
      </c>
      <c r="B38028" t="s">
        <v>131766</v>
      </c>
      <c r="C38028" t="s">
        <v>131767</v>
      </c>
      <c r="E38028" t="s">
        <v>202</v>
      </c>
      <c r="J38028" s="1">
        <v>39814</v>
      </c>
    </row>
    <row r="38029" spans="1:10" x14ac:dyDescent="0.25">
      <c r="A38029" t="s">
        <v>131768</v>
      </c>
      <c r="B38029" t="s">
        <v>131769</v>
      </c>
      <c r="C38029" t="s">
        <v>131770</v>
      </c>
      <c r="D38029" t="s">
        <v>131771</v>
      </c>
      <c r="E38029" t="s">
        <v>14</v>
      </c>
      <c r="F38029" t="s">
        <v>21</v>
      </c>
      <c r="G38029" t="s">
        <v>101</v>
      </c>
      <c r="H38029" t="s">
        <v>102</v>
      </c>
      <c r="I38029" t="s">
        <v>103</v>
      </c>
      <c r="J38029" s="1">
        <v>40925</v>
      </c>
    </row>
    <row r="38030" spans="1:10" x14ac:dyDescent="0.25">
      <c r="A38030" t="s">
        <v>131772</v>
      </c>
      <c r="B38030" t="s">
        <v>131773</v>
      </c>
      <c r="C38030" t="s">
        <v>131774</v>
      </c>
      <c r="D38030" t="s">
        <v>131775</v>
      </c>
      <c r="E38030" t="s">
        <v>14</v>
      </c>
      <c r="F38030" t="s">
        <v>21</v>
      </c>
      <c r="G38030" t="s">
        <v>153</v>
      </c>
      <c r="H38030" t="s">
        <v>239</v>
      </c>
      <c r="I38030" t="s">
        <v>1709</v>
      </c>
      <c r="J38030" s="1">
        <v>38353</v>
      </c>
    </row>
    <row r="38031" spans="1:10" x14ac:dyDescent="0.25">
      <c r="A38031" t="s">
        <v>131776</v>
      </c>
      <c r="B38031" t="s">
        <v>131777</v>
      </c>
      <c r="C38031" t="s">
        <v>131778</v>
      </c>
      <c r="D38031" t="s">
        <v>131779</v>
      </c>
      <c r="E38031" t="s">
        <v>14</v>
      </c>
      <c r="F38031" t="s">
        <v>21</v>
      </c>
      <c r="G38031" t="s">
        <v>59</v>
      </c>
      <c r="H38031" t="s">
        <v>60</v>
      </c>
      <c r="I38031" t="s">
        <v>66</v>
      </c>
      <c r="J38031" s="1">
        <v>41817</v>
      </c>
    </row>
    <row r="38032" spans="1:10" x14ac:dyDescent="0.25">
      <c r="A38032" t="s">
        <v>131780</v>
      </c>
      <c r="B38032" t="s">
        <v>131781</v>
      </c>
      <c r="C38032" t="s">
        <v>131782</v>
      </c>
      <c r="D38032" t="s">
        <v>65</v>
      </c>
      <c r="E38032" t="s">
        <v>108</v>
      </c>
      <c r="F38032" t="s">
        <v>21</v>
      </c>
      <c r="G38032" t="s">
        <v>59</v>
      </c>
      <c r="H38032" t="s">
        <v>60</v>
      </c>
      <c r="I38032" t="s">
        <v>66</v>
      </c>
      <c r="J38032" s="1">
        <v>41316</v>
      </c>
    </row>
    <row r="38033" spans="1:10" x14ac:dyDescent="0.25">
      <c r="A38033" t="s">
        <v>131783</v>
      </c>
      <c r="B38033" t="s">
        <v>131784</v>
      </c>
      <c r="C38033" t="s">
        <v>131785</v>
      </c>
      <c r="D38033" t="s">
        <v>131786</v>
      </c>
      <c r="E38033" t="s">
        <v>14</v>
      </c>
      <c r="F38033" t="s">
        <v>15</v>
      </c>
      <c r="G38033">
        <v>19</v>
      </c>
      <c r="H38033" t="s">
        <v>469</v>
      </c>
      <c r="I38033" t="s">
        <v>11961</v>
      </c>
      <c r="J38033" s="1">
        <v>42013</v>
      </c>
    </row>
    <row r="38034" spans="1:10" x14ac:dyDescent="0.25">
      <c r="A38034" t="s">
        <v>131787</v>
      </c>
      <c r="B38034" t="s">
        <v>131788</v>
      </c>
      <c r="C38034" t="s">
        <v>131789</v>
      </c>
      <c r="D38034" t="s">
        <v>108662</v>
      </c>
      <c r="E38034" t="s">
        <v>14</v>
      </c>
      <c r="F38034" t="s">
        <v>694</v>
      </c>
      <c r="G38034">
        <v>2</v>
      </c>
      <c r="H38034" t="s">
        <v>695</v>
      </c>
      <c r="I38034" t="s">
        <v>953</v>
      </c>
      <c r="J38034" s="1">
        <v>41640</v>
      </c>
    </row>
    <row r="38035" spans="1:10" x14ac:dyDescent="0.25">
      <c r="A38035" t="s">
        <v>131790</v>
      </c>
      <c r="B38035" t="s">
        <v>131791</v>
      </c>
      <c r="C38035" t="s">
        <v>131792</v>
      </c>
      <c r="D38035" t="s">
        <v>70</v>
      </c>
      <c r="E38035" t="s">
        <v>14</v>
      </c>
      <c r="F38035" t="s">
        <v>2806</v>
      </c>
      <c r="G38035">
        <v>3</v>
      </c>
      <c r="H38035" t="s">
        <v>17363</v>
      </c>
      <c r="I38035" t="s">
        <v>17363</v>
      </c>
      <c r="J38035" s="1">
        <v>40544</v>
      </c>
    </row>
    <row r="38036" spans="1:10" x14ac:dyDescent="0.25">
      <c r="A38036" t="s">
        <v>131793</v>
      </c>
      <c r="B38036" t="s">
        <v>131794</v>
      </c>
      <c r="C38036" t="s">
        <v>131795</v>
      </c>
      <c r="D38036" t="s">
        <v>45</v>
      </c>
      <c r="E38036" t="s">
        <v>14</v>
      </c>
      <c r="F38036" t="s">
        <v>336</v>
      </c>
      <c r="G38036">
        <v>11</v>
      </c>
      <c r="H38036" t="s">
        <v>492</v>
      </c>
      <c r="I38036" t="s">
        <v>492</v>
      </c>
      <c r="J38036" s="1">
        <v>41004</v>
      </c>
    </row>
    <row r="38037" spans="1:10" x14ac:dyDescent="0.25">
      <c r="A38037" t="s">
        <v>131796</v>
      </c>
      <c r="B38037" t="s">
        <v>131797</v>
      </c>
      <c r="C38037" t="s">
        <v>131798</v>
      </c>
      <c r="D38037" t="s">
        <v>736</v>
      </c>
      <c r="E38037" t="s">
        <v>14</v>
      </c>
      <c r="F38037" t="s">
        <v>52</v>
      </c>
      <c r="G38037" t="s">
        <v>4482</v>
      </c>
      <c r="H38037" t="s">
        <v>6231</v>
      </c>
      <c r="I38037" t="s">
        <v>6231</v>
      </c>
      <c r="J38037" s="1">
        <v>39814</v>
      </c>
    </row>
    <row r="38038" spans="1:10" x14ac:dyDescent="0.25">
      <c r="A38038" t="s">
        <v>131799</v>
      </c>
      <c r="B38038" t="s">
        <v>131800</v>
      </c>
      <c r="C38038" t="s">
        <v>131801</v>
      </c>
      <c r="D38038" t="s">
        <v>32</v>
      </c>
      <c r="E38038" t="s">
        <v>14</v>
      </c>
      <c r="F38038" t="s">
        <v>401</v>
      </c>
      <c r="G38038">
        <v>40</v>
      </c>
      <c r="H38038" t="s">
        <v>975</v>
      </c>
      <c r="I38038" t="s">
        <v>975</v>
      </c>
      <c r="J38038" s="1">
        <v>41395</v>
      </c>
    </row>
    <row r="38039" spans="1:10" x14ac:dyDescent="0.25">
      <c r="A38039" t="s">
        <v>131802</v>
      </c>
      <c r="B38039" t="s">
        <v>131803</v>
      </c>
      <c r="C38039" t="s">
        <v>131804</v>
      </c>
      <c r="D38039" t="s">
        <v>128043</v>
      </c>
      <c r="E38039" t="s">
        <v>108</v>
      </c>
      <c r="J38039" s="1">
        <v>39814</v>
      </c>
    </row>
    <row r="38040" spans="1:10" x14ac:dyDescent="0.25">
      <c r="A38040" t="s">
        <v>131805</v>
      </c>
      <c r="B38040" t="s">
        <v>131806</v>
      </c>
      <c r="D38040" t="s">
        <v>2474</v>
      </c>
      <c r="E38040" t="s">
        <v>14</v>
      </c>
      <c r="F38040" t="s">
        <v>21</v>
      </c>
      <c r="G38040" t="s">
        <v>84</v>
      </c>
      <c r="H38040" t="s">
        <v>9500</v>
      </c>
      <c r="I38040" t="s">
        <v>91110</v>
      </c>
    </row>
    <row r="38041" spans="1:10" x14ac:dyDescent="0.25">
      <c r="A38041" t="s">
        <v>131807</v>
      </c>
      <c r="B38041" t="s">
        <v>131808</v>
      </c>
      <c r="C38041" t="s">
        <v>131809</v>
      </c>
      <c r="D38041" t="s">
        <v>1379</v>
      </c>
      <c r="E38041" t="s">
        <v>108</v>
      </c>
      <c r="F38041" t="s">
        <v>1057</v>
      </c>
      <c r="G38041">
        <v>2</v>
      </c>
      <c r="H38041" t="s">
        <v>1693</v>
      </c>
      <c r="I38041" t="s">
        <v>131810</v>
      </c>
      <c r="J38041" s="1">
        <v>38718</v>
      </c>
    </row>
    <row r="38042" spans="1:10" x14ac:dyDescent="0.25">
      <c r="A38042" t="s">
        <v>131811</v>
      </c>
      <c r="B38042" t="s">
        <v>131812</v>
      </c>
      <c r="C38042" t="s">
        <v>131813</v>
      </c>
      <c r="D38042" t="s">
        <v>51</v>
      </c>
      <c r="E38042" t="s">
        <v>14</v>
      </c>
      <c r="F38042" t="s">
        <v>123</v>
      </c>
      <c r="G38042" t="s">
        <v>2000</v>
      </c>
      <c r="H38042" t="s">
        <v>2001</v>
      </c>
      <c r="I38042" t="s">
        <v>2001</v>
      </c>
    </row>
    <row r="38043" spans="1:10" x14ac:dyDescent="0.25">
      <c r="A38043" t="s">
        <v>131814</v>
      </c>
      <c r="B38043" t="s">
        <v>131815</v>
      </c>
      <c r="E38043" t="s">
        <v>202</v>
      </c>
    </row>
    <row r="38044" spans="1:10" x14ac:dyDescent="0.25">
      <c r="A38044" t="s">
        <v>131816</v>
      </c>
      <c r="B38044" t="s">
        <v>131817</v>
      </c>
      <c r="C38044" t="s">
        <v>131818</v>
      </c>
      <c r="D38044" t="s">
        <v>1379</v>
      </c>
      <c r="E38044" t="s">
        <v>14</v>
      </c>
      <c r="F38044" t="s">
        <v>21</v>
      </c>
      <c r="G38044" t="s">
        <v>59</v>
      </c>
      <c r="H38044" t="s">
        <v>60</v>
      </c>
      <c r="I38044" t="s">
        <v>1098</v>
      </c>
      <c r="J38044" s="1">
        <v>37987</v>
      </c>
    </row>
    <row r="38045" spans="1:10" x14ac:dyDescent="0.25">
      <c r="A38045" t="s">
        <v>131819</v>
      </c>
      <c r="B38045" t="s">
        <v>131820</v>
      </c>
      <c r="C38045" t="s">
        <v>131821</v>
      </c>
      <c r="D38045" t="s">
        <v>131822</v>
      </c>
      <c r="E38045" t="s">
        <v>14</v>
      </c>
      <c r="F38045" t="s">
        <v>21</v>
      </c>
      <c r="G38045" t="s">
        <v>153</v>
      </c>
      <c r="H38045" t="s">
        <v>239</v>
      </c>
      <c r="I38045" t="s">
        <v>239</v>
      </c>
      <c r="J38045" s="1">
        <v>40179</v>
      </c>
    </row>
    <row r="38046" spans="1:10" x14ac:dyDescent="0.25">
      <c r="A38046" t="s">
        <v>131823</v>
      </c>
      <c r="B38046" t="s">
        <v>131824</v>
      </c>
      <c r="C38046" t="s">
        <v>131825</v>
      </c>
      <c r="D38046" t="s">
        <v>70</v>
      </c>
      <c r="E38046" t="s">
        <v>14</v>
      </c>
      <c r="F38046" t="s">
        <v>33</v>
      </c>
      <c r="G38046">
        <v>4</v>
      </c>
      <c r="H38046" t="s">
        <v>15386</v>
      </c>
      <c r="I38046" t="s">
        <v>15386</v>
      </c>
    </row>
    <row r="38047" spans="1:10" x14ac:dyDescent="0.25">
      <c r="A38047" t="s">
        <v>131826</v>
      </c>
      <c r="B38047" t="s">
        <v>131827</v>
      </c>
      <c r="C38047" t="s">
        <v>131828</v>
      </c>
      <c r="D38047" t="s">
        <v>11555</v>
      </c>
      <c r="E38047" t="s">
        <v>14</v>
      </c>
      <c r="F38047" t="s">
        <v>33</v>
      </c>
      <c r="G38047">
        <v>4</v>
      </c>
      <c r="H38047" t="s">
        <v>15386</v>
      </c>
      <c r="I38047" t="s">
        <v>15386</v>
      </c>
    </row>
    <row r="38048" spans="1:10" x14ac:dyDescent="0.25">
      <c r="A38048" t="s">
        <v>131829</v>
      </c>
      <c r="B38048" t="s">
        <v>131830</v>
      </c>
      <c r="C38048" t="s">
        <v>131831</v>
      </c>
      <c r="D38048" t="s">
        <v>761</v>
      </c>
      <c r="E38048" t="s">
        <v>14</v>
      </c>
    </row>
    <row r="38049" spans="1:10" x14ac:dyDescent="0.25">
      <c r="A38049" t="s">
        <v>131832</v>
      </c>
      <c r="B38049" t="s">
        <v>131833</v>
      </c>
      <c r="C38049" t="s">
        <v>131834</v>
      </c>
      <c r="D38049" t="s">
        <v>1379</v>
      </c>
      <c r="E38049" t="s">
        <v>14</v>
      </c>
    </row>
    <row r="38050" spans="1:10" x14ac:dyDescent="0.25">
      <c r="A38050" t="s">
        <v>131835</v>
      </c>
      <c r="B38050" t="s">
        <v>131836</v>
      </c>
      <c r="C38050" t="s">
        <v>131837</v>
      </c>
      <c r="D38050" t="s">
        <v>38</v>
      </c>
      <c r="E38050" t="s">
        <v>14</v>
      </c>
    </row>
    <row r="38051" spans="1:10" x14ac:dyDescent="0.25">
      <c r="A38051" t="s">
        <v>131838</v>
      </c>
      <c r="B38051" t="s">
        <v>131839</v>
      </c>
      <c r="C38051" t="s">
        <v>131840</v>
      </c>
      <c r="D38051" t="s">
        <v>38</v>
      </c>
      <c r="E38051" t="s">
        <v>14</v>
      </c>
      <c r="F38051" t="s">
        <v>33</v>
      </c>
      <c r="G38051">
        <v>4</v>
      </c>
      <c r="H38051" t="s">
        <v>15386</v>
      </c>
      <c r="I38051" t="s">
        <v>15386</v>
      </c>
    </row>
    <row r="38052" spans="1:10" x14ac:dyDescent="0.25">
      <c r="A38052" t="s">
        <v>131841</v>
      </c>
      <c r="B38052" t="s">
        <v>131842</v>
      </c>
      <c r="C38052" t="s">
        <v>131843</v>
      </c>
      <c r="D38052" t="s">
        <v>7136</v>
      </c>
      <c r="E38052" t="s">
        <v>14</v>
      </c>
      <c r="J38052" s="1">
        <v>38565</v>
      </c>
    </row>
    <row r="38053" spans="1:10" x14ac:dyDescent="0.25">
      <c r="A38053" t="s">
        <v>131844</v>
      </c>
      <c r="B38053" t="s">
        <v>131845</v>
      </c>
      <c r="C38053" t="s">
        <v>131846</v>
      </c>
      <c r="D38053" t="s">
        <v>58</v>
      </c>
      <c r="E38053" t="s">
        <v>14</v>
      </c>
      <c r="F38053" t="s">
        <v>33</v>
      </c>
      <c r="G38053">
        <v>4</v>
      </c>
      <c r="H38053" t="s">
        <v>15386</v>
      </c>
      <c r="I38053" t="s">
        <v>15386</v>
      </c>
      <c r="J38053" s="1">
        <v>40909</v>
      </c>
    </row>
    <row r="38054" spans="1:10" x14ac:dyDescent="0.25">
      <c r="A38054" t="s">
        <v>131847</v>
      </c>
      <c r="B38054" t="s">
        <v>131848</v>
      </c>
      <c r="C38054" t="s">
        <v>131849</v>
      </c>
      <c r="D38054" t="s">
        <v>90705</v>
      </c>
      <c r="E38054" t="s">
        <v>14</v>
      </c>
      <c r="F38054" t="s">
        <v>12812</v>
      </c>
      <c r="G38054">
        <v>35</v>
      </c>
      <c r="H38054" t="s">
        <v>13411</v>
      </c>
      <c r="I38054" t="s">
        <v>13411</v>
      </c>
      <c r="J38054" s="1">
        <v>41740</v>
      </c>
    </row>
    <row r="38055" spans="1:10" x14ac:dyDescent="0.25">
      <c r="A38055" t="s">
        <v>131850</v>
      </c>
      <c r="B38055" t="s">
        <v>131851</v>
      </c>
      <c r="C38055" t="s">
        <v>131852</v>
      </c>
      <c r="D38055" t="s">
        <v>131853</v>
      </c>
      <c r="E38055" t="s">
        <v>14</v>
      </c>
      <c r="F38055" t="s">
        <v>1133</v>
      </c>
      <c r="G38055">
        <v>26</v>
      </c>
      <c r="H38055" t="s">
        <v>19994</v>
      </c>
      <c r="I38055" t="s">
        <v>19995</v>
      </c>
    </row>
    <row r="38056" spans="1:10" x14ac:dyDescent="0.25">
      <c r="A38056" t="s">
        <v>131854</v>
      </c>
      <c r="B38056" t="s">
        <v>131855</v>
      </c>
      <c r="C38056" t="s">
        <v>131856</v>
      </c>
      <c r="D38056" t="s">
        <v>25255</v>
      </c>
      <c r="E38056" t="s">
        <v>14</v>
      </c>
      <c r="F38056" t="s">
        <v>21</v>
      </c>
      <c r="G38056" t="s">
        <v>84</v>
      </c>
    </row>
    <row r="38057" spans="1:10" x14ac:dyDescent="0.25">
      <c r="A38057" t="s">
        <v>131857</v>
      </c>
      <c r="B38057" t="s">
        <v>131858</v>
      </c>
      <c r="C38057" t="s">
        <v>131859</v>
      </c>
      <c r="D38057" t="s">
        <v>1315</v>
      </c>
      <c r="E38057" t="s">
        <v>684</v>
      </c>
      <c r="F38057" t="s">
        <v>694</v>
      </c>
      <c r="G38057">
        <v>2</v>
      </c>
      <c r="H38057" t="s">
        <v>9995</v>
      </c>
      <c r="I38057" t="s">
        <v>131860</v>
      </c>
      <c r="J38057" s="1">
        <v>41875</v>
      </c>
    </row>
    <row r="38058" spans="1:10" x14ac:dyDescent="0.25">
      <c r="A38058" t="s">
        <v>131861</v>
      </c>
      <c r="B38058" t="s">
        <v>131862</v>
      </c>
      <c r="C38058" t="s">
        <v>131863</v>
      </c>
      <c r="D38058" t="s">
        <v>736</v>
      </c>
      <c r="E38058" t="s">
        <v>202</v>
      </c>
      <c r="F38058" t="s">
        <v>123</v>
      </c>
      <c r="G38058" t="s">
        <v>5569</v>
      </c>
      <c r="H38058" t="s">
        <v>5570</v>
      </c>
      <c r="I38058" t="s">
        <v>5570</v>
      </c>
      <c r="J38058" s="1">
        <v>38718</v>
      </c>
    </row>
    <row r="38059" spans="1:10" x14ac:dyDescent="0.25">
      <c r="A38059" t="s">
        <v>131864</v>
      </c>
      <c r="B38059" t="s">
        <v>131865</v>
      </c>
      <c r="C38059" t="s">
        <v>131866</v>
      </c>
      <c r="D38059" t="s">
        <v>29813</v>
      </c>
      <c r="E38059" t="s">
        <v>14</v>
      </c>
      <c r="F38059" t="s">
        <v>21</v>
      </c>
      <c r="G38059" t="s">
        <v>59</v>
      </c>
      <c r="H38059" t="s">
        <v>60</v>
      </c>
      <c r="I38059" t="s">
        <v>924</v>
      </c>
      <c r="J38059" s="1">
        <v>39083</v>
      </c>
    </row>
    <row r="38060" spans="1:10" x14ac:dyDescent="0.25">
      <c r="A38060" t="s">
        <v>131867</v>
      </c>
      <c r="B38060" t="s">
        <v>131868</v>
      </c>
      <c r="C38060" t="s">
        <v>131869</v>
      </c>
      <c r="D38060" t="s">
        <v>131870</v>
      </c>
      <c r="E38060" t="s">
        <v>14</v>
      </c>
      <c r="F38060" t="s">
        <v>52</v>
      </c>
      <c r="G38060" t="s">
        <v>197</v>
      </c>
      <c r="H38060" t="s">
        <v>198</v>
      </c>
      <c r="I38060" t="s">
        <v>2042</v>
      </c>
      <c r="J38060" s="1">
        <v>40065</v>
      </c>
    </row>
    <row r="38061" spans="1:10" x14ac:dyDescent="0.25">
      <c r="A38061" t="s">
        <v>131871</v>
      </c>
      <c r="B38061" t="s">
        <v>131872</v>
      </c>
      <c r="C38061" t="s">
        <v>131873</v>
      </c>
      <c r="D38061" t="s">
        <v>259</v>
      </c>
      <c r="E38061" t="s">
        <v>14</v>
      </c>
      <c r="F38061" t="s">
        <v>21</v>
      </c>
      <c r="G38061" t="s">
        <v>785</v>
      </c>
      <c r="H38061" t="s">
        <v>786</v>
      </c>
      <c r="I38061" t="s">
        <v>6163</v>
      </c>
      <c r="J38061" s="1">
        <v>40179</v>
      </c>
    </row>
    <row r="38062" spans="1:10" x14ac:dyDescent="0.25">
      <c r="A38062" t="s">
        <v>131874</v>
      </c>
      <c r="B38062" t="s">
        <v>131875</v>
      </c>
      <c r="D38062" t="s">
        <v>38</v>
      </c>
      <c r="E38062" t="s">
        <v>14</v>
      </c>
      <c r="F38062" t="s">
        <v>21</v>
      </c>
      <c r="G38062" t="s">
        <v>116</v>
      </c>
      <c r="H38062" t="s">
        <v>117</v>
      </c>
      <c r="I38062" t="s">
        <v>87800</v>
      </c>
    </row>
    <row r="38063" spans="1:10" x14ac:dyDescent="0.25">
      <c r="A38063" t="s">
        <v>131876</v>
      </c>
      <c r="B38063" t="s">
        <v>131877</v>
      </c>
      <c r="C38063" t="s">
        <v>131878</v>
      </c>
      <c r="D38063" t="s">
        <v>650</v>
      </c>
      <c r="E38063" t="s">
        <v>14</v>
      </c>
      <c r="F38063" t="s">
        <v>217</v>
      </c>
      <c r="G38063">
        <v>4</v>
      </c>
      <c r="H38063" t="s">
        <v>4950</v>
      </c>
      <c r="I38063" t="s">
        <v>131879</v>
      </c>
      <c r="J38063" s="1">
        <v>40720</v>
      </c>
    </row>
    <row r="38064" spans="1:10" x14ac:dyDescent="0.25">
      <c r="A38064" t="s">
        <v>131880</v>
      </c>
      <c r="B38064" t="s">
        <v>131881</v>
      </c>
      <c r="C38064" t="s">
        <v>131882</v>
      </c>
      <c r="D38064" t="s">
        <v>131883</v>
      </c>
      <c r="E38064" t="s">
        <v>14</v>
      </c>
      <c r="F38064" t="s">
        <v>21</v>
      </c>
      <c r="G38064" t="s">
        <v>1267</v>
      </c>
      <c r="H38064" t="s">
        <v>1268</v>
      </c>
      <c r="I38064" t="s">
        <v>8667</v>
      </c>
      <c r="J38064" s="1">
        <v>39083</v>
      </c>
    </row>
    <row r="38065" spans="1:10" x14ac:dyDescent="0.25">
      <c r="A38065" t="s">
        <v>131884</v>
      </c>
      <c r="B38065" t="s">
        <v>131885</v>
      </c>
      <c r="C38065" t="s">
        <v>131886</v>
      </c>
      <c r="D38065" t="s">
        <v>51</v>
      </c>
      <c r="E38065" t="s">
        <v>14</v>
      </c>
      <c r="F38065" t="s">
        <v>21</v>
      </c>
      <c r="G38065" t="s">
        <v>59</v>
      </c>
      <c r="H38065" t="s">
        <v>60</v>
      </c>
      <c r="I38065" t="s">
        <v>1063</v>
      </c>
      <c r="J38065" s="1">
        <v>39814</v>
      </c>
    </row>
    <row r="38066" spans="1:10" x14ac:dyDescent="0.25">
      <c r="A38066" t="s">
        <v>131887</v>
      </c>
      <c r="B38066" t="s">
        <v>131888</v>
      </c>
      <c r="C38066" t="s">
        <v>131889</v>
      </c>
      <c r="D38066" t="s">
        <v>51</v>
      </c>
      <c r="E38066" t="s">
        <v>14</v>
      </c>
      <c r="F38066" t="s">
        <v>21</v>
      </c>
      <c r="G38066" t="s">
        <v>153</v>
      </c>
      <c r="H38066" t="s">
        <v>239</v>
      </c>
      <c r="I38066" t="s">
        <v>322</v>
      </c>
      <c r="J38066" s="1">
        <v>38353</v>
      </c>
    </row>
    <row r="38067" spans="1:10" x14ac:dyDescent="0.25">
      <c r="A38067" t="s">
        <v>131890</v>
      </c>
      <c r="B38067" t="s">
        <v>131891</v>
      </c>
      <c r="C38067" t="s">
        <v>131892</v>
      </c>
      <c r="D38067" t="s">
        <v>51</v>
      </c>
      <c r="E38067" t="s">
        <v>14</v>
      </c>
      <c r="F38067" t="s">
        <v>21</v>
      </c>
      <c r="G38067" t="s">
        <v>281</v>
      </c>
      <c r="H38067" t="s">
        <v>573</v>
      </c>
      <c r="I38067" t="s">
        <v>573</v>
      </c>
      <c r="J38067" s="1">
        <v>39448</v>
      </c>
    </row>
    <row r="38068" spans="1:10" x14ac:dyDescent="0.25">
      <c r="A38068" t="s">
        <v>131893</v>
      </c>
      <c r="B38068" t="s">
        <v>131894</v>
      </c>
      <c r="C38068" t="s">
        <v>131895</v>
      </c>
      <c r="D38068" t="s">
        <v>51</v>
      </c>
      <c r="E38068" t="s">
        <v>14</v>
      </c>
      <c r="F38068" t="s">
        <v>21</v>
      </c>
      <c r="G38068" t="s">
        <v>84</v>
      </c>
      <c r="H38068" t="s">
        <v>584</v>
      </c>
      <c r="I38068" t="s">
        <v>24830</v>
      </c>
      <c r="J38068" s="1">
        <v>41275</v>
      </c>
    </row>
    <row r="38069" spans="1:10" x14ac:dyDescent="0.25">
      <c r="A38069" t="s">
        <v>131896</v>
      </c>
      <c r="B38069" t="s">
        <v>131897</v>
      </c>
      <c r="C38069" t="s">
        <v>131898</v>
      </c>
      <c r="D38069" t="s">
        <v>12682</v>
      </c>
      <c r="E38069" t="s">
        <v>14</v>
      </c>
      <c r="F38069" t="s">
        <v>4656</v>
      </c>
      <c r="G38069">
        <v>65</v>
      </c>
      <c r="H38069" t="s">
        <v>4657</v>
      </c>
      <c r="I38069" t="s">
        <v>4657</v>
      </c>
      <c r="J38069" s="1">
        <v>41640</v>
      </c>
    </row>
    <row r="38070" spans="1:10" x14ac:dyDescent="0.25">
      <c r="A38070" t="s">
        <v>131899</v>
      </c>
      <c r="B38070" t="s">
        <v>131900</v>
      </c>
      <c r="C38070" t="s">
        <v>131901</v>
      </c>
      <c r="D38070" t="s">
        <v>104153</v>
      </c>
      <c r="E38070" t="s">
        <v>14</v>
      </c>
    </row>
    <row r="38071" spans="1:10" x14ac:dyDescent="0.25">
      <c r="A38071" t="s">
        <v>131902</v>
      </c>
      <c r="B38071" t="s">
        <v>131903</v>
      </c>
      <c r="C38071" t="s">
        <v>131904</v>
      </c>
      <c r="D38071" t="s">
        <v>8523</v>
      </c>
      <c r="E38071" t="s">
        <v>14</v>
      </c>
      <c r="F38071" t="s">
        <v>15</v>
      </c>
      <c r="G38071">
        <v>19</v>
      </c>
      <c r="H38071" t="s">
        <v>469</v>
      </c>
      <c r="I38071" t="s">
        <v>469</v>
      </c>
      <c r="J38071" s="1">
        <v>40909</v>
      </c>
    </row>
    <row r="38072" spans="1:10" x14ac:dyDescent="0.25">
      <c r="A38072" t="s">
        <v>131905</v>
      </c>
      <c r="B38072" t="s">
        <v>131906</v>
      </c>
      <c r="C38072" t="s">
        <v>131907</v>
      </c>
      <c r="D38072" t="s">
        <v>51</v>
      </c>
      <c r="E38072" t="s">
        <v>14</v>
      </c>
      <c r="F38072" t="s">
        <v>21</v>
      </c>
      <c r="G38072" t="s">
        <v>1075</v>
      </c>
      <c r="H38072" t="s">
        <v>1076</v>
      </c>
      <c r="I38072" t="s">
        <v>1165</v>
      </c>
      <c r="J38072" s="1">
        <v>36526</v>
      </c>
    </row>
    <row r="38073" spans="1:10" x14ac:dyDescent="0.25">
      <c r="A38073" t="s">
        <v>131908</v>
      </c>
      <c r="B38073" t="s">
        <v>131909</v>
      </c>
      <c r="C38073" t="s">
        <v>131910</v>
      </c>
      <c r="D38073" t="s">
        <v>3728</v>
      </c>
      <c r="E38073" t="s">
        <v>14</v>
      </c>
      <c r="F38073" t="s">
        <v>123</v>
      </c>
      <c r="G38073" t="s">
        <v>124</v>
      </c>
      <c r="H38073" t="s">
        <v>125</v>
      </c>
      <c r="I38073" t="s">
        <v>125</v>
      </c>
      <c r="J38073" s="1">
        <v>36892</v>
      </c>
    </row>
    <row r="38074" spans="1:10" x14ac:dyDescent="0.25">
      <c r="A38074" t="s">
        <v>131911</v>
      </c>
      <c r="B38074" t="s">
        <v>131912</v>
      </c>
      <c r="C38074" t="s">
        <v>131913</v>
      </c>
      <c r="E38074" t="s">
        <v>14</v>
      </c>
      <c r="F38074" t="s">
        <v>547</v>
      </c>
      <c r="G38074">
        <v>51</v>
      </c>
      <c r="H38074" t="s">
        <v>131914</v>
      </c>
      <c r="I38074" t="s">
        <v>131914</v>
      </c>
      <c r="J38074" s="1">
        <v>37987</v>
      </c>
    </row>
    <row r="38075" spans="1:10" x14ac:dyDescent="0.25">
      <c r="A38075" t="s">
        <v>131915</v>
      </c>
      <c r="B38075" t="s">
        <v>131916</v>
      </c>
      <c r="C38075" t="s">
        <v>131917</v>
      </c>
      <c r="D38075" t="s">
        <v>51</v>
      </c>
      <c r="E38075" t="s">
        <v>14</v>
      </c>
      <c r="F38075" t="s">
        <v>160</v>
      </c>
      <c r="G38075" t="s">
        <v>161</v>
      </c>
      <c r="H38075" t="s">
        <v>162</v>
      </c>
      <c r="I38075" t="s">
        <v>162</v>
      </c>
      <c r="J38075" s="1">
        <v>37622</v>
      </c>
    </row>
    <row r="38076" spans="1:10" x14ac:dyDescent="0.25">
      <c r="A38076" t="s">
        <v>131918</v>
      </c>
      <c r="B38076" t="s">
        <v>131919</v>
      </c>
      <c r="C38076" t="s">
        <v>131920</v>
      </c>
      <c r="D38076" t="s">
        <v>51</v>
      </c>
      <c r="E38076" t="s">
        <v>684</v>
      </c>
      <c r="F38076" t="s">
        <v>401</v>
      </c>
      <c r="G38076">
        <v>4</v>
      </c>
      <c r="H38076" t="s">
        <v>975</v>
      </c>
      <c r="I38076" t="s">
        <v>50399</v>
      </c>
      <c r="J38076" s="1">
        <v>35065</v>
      </c>
    </row>
    <row r="38077" spans="1:10" x14ac:dyDescent="0.25">
      <c r="A38077" t="s">
        <v>131921</v>
      </c>
      <c r="B38077" t="s">
        <v>131922</v>
      </c>
      <c r="C38077" t="s">
        <v>131923</v>
      </c>
      <c r="D38077" t="s">
        <v>628</v>
      </c>
      <c r="E38077" t="s">
        <v>14</v>
      </c>
      <c r="F38077" t="s">
        <v>21</v>
      </c>
      <c r="G38077" t="s">
        <v>59</v>
      </c>
      <c r="H38077" t="s">
        <v>1216</v>
      </c>
      <c r="I38077" t="s">
        <v>1216</v>
      </c>
      <c r="J38077" s="1">
        <v>39814</v>
      </c>
    </row>
    <row r="38078" spans="1:10" x14ac:dyDescent="0.25">
      <c r="A38078" t="s">
        <v>131924</v>
      </c>
      <c r="B38078" t="s">
        <v>131925</v>
      </c>
      <c r="C38078" t="s">
        <v>131926</v>
      </c>
      <c r="D38078" t="s">
        <v>9211</v>
      </c>
      <c r="E38078" t="s">
        <v>14</v>
      </c>
      <c r="F38078" t="s">
        <v>21</v>
      </c>
      <c r="G38078" t="s">
        <v>59</v>
      </c>
      <c r="H38078" t="s">
        <v>60</v>
      </c>
      <c r="I38078" t="s">
        <v>1414</v>
      </c>
      <c r="J38078" s="1">
        <v>35065</v>
      </c>
    </row>
    <row r="38079" spans="1:10" x14ac:dyDescent="0.25">
      <c r="A38079" t="s">
        <v>131927</v>
      </c>
      <c r="B38079" t="s">
        <v>131928</v>
      </c>
      <c r="C38079" t="s">
        <v>131929</v>
      </c>
      <c r="D38079" t="s">
        <v>131930</v>
      </c>
      <c r="E38079" t="s">
        <v>202</v>
      </c>
      <c r="J38079" s="1">
        <v>42005</v>
      </c>
    </row>
    <row r="38080" spans="1:10" x14ac:dyDescent="0.25">
      <c r="A38080" t="s">
        <v>131931</v>
      </c>
      <c r="B38080" t="s">
        <v>131932</v>
      </c>
      <c r="C38080" t="s">
        <v>131933</v>
      </c>
      <c r="D38080" t="s">
        <v>2074</v>
      </c>
      <c r="E38080" t="s">
        <v>14</v>
      </c>
      <c r="F38080" t="s">
        <v>2120</v>
      </c>
      <c r="G38080">
        <v>14</v>
      </c>
      <c r="H38080" t="s">
        <v>8833</v>
      </c>
      <c r="I38080" t="s">
        <v>131934</v>
      </c>
      <c r="J38080" s="1">
        <v>35431</v>
      </c>
    </row>
    <row r="38081" spans="1:10" x14ac:dyDescent="0.25">
      <c r="A38081" t="s">
        <v>131935</v>
      </c>
      <c r="B38081" t="s">
        <v>131936</v>
      </c>
      <c r="C38081" t="s">
        <v>131937</v>
      </c>
      <c r="D38081" t="s">
        <v>2074</v>
      </c>
      <c r="E38081" t="s">
        <v>14</v>
      </c>
      <c r="F38081" t="s">
        <v>21</v>
      </c>
      <c r="G38081" t="s">
        <v>540</v>
      </c>
      <c r="H38081" t="s">
        <v>541</v>
      </c>
      <c r="I38081" t="s">
        <v>3882</v>
      </c>
      <c r="J38081" s="1">
        <v>37987</v>
      </c>
    </row>
    <row r="38082" spans="1:10" x14ac:dyDescent="0.25">
      <c r="A38082" t="s">
        <v>131938</v>
      </c>
      <c r="B38082" t="s">
        <v>131939</v>
      </c>
      <c r="D38082" t="s">
        <v>2074</v>
      </c>
      <c r="E38082" t="s">
        <v>14</v>
      </c>
      <c r="F38082" t="s">
        <v>1057</v>
      </c>
      <c r="G38082">
        <v>7</v>
      </c>
      <c r="H38082" t="s">
        <v>1693</v>
      </c>
      <c r="I38082" t="s">
        <v>131940</v>
      </c>
      <c r="J38082" s="1">
        <v>37987</v>
      </c>
    </row>
    <row r="38083" spans="1:10" x14ac:dyDescent="0.25">
      <c r="A38083" t="s">
        <v>131941</v>
      </c>
      <c r="B38083" t="s">
        <v>131942</v>
      </c>
      <c r="C38083" t="s">
        <v>131943</v>
      </c>
      <c r="D38083" t="s">
        <v>736</v>
      </c>
      <c r="E38083" t="s">
        <v>14</v>
      </c>
      <c r="F38083" t="s">
        <v>21</v>
      </c>
      <c r="G38083" t="s">
        <v>59</v>
      </c>
      <c r="H38083" t="s">
        <v>60</v>
      </c>
      <c r="I38083" t="s">
        <v>601</v>
      </c>
    </row>
    <row r="38084" spans="1:10" x14ac:dyDescent="0.25">
      <c r="A38084" t="s">
        <v>131944</v>
      </c>
      <c r="B38084" t="s">
        <v>131945</v>
      </c>
      <c r="C38084" t="s">
        <v>131946</v>
      </c>
      <c r="D38084" t="s">
        <v>51</v>
      </c>
      <c r="E38084" t="s">
        <v>14</v>
      </c>
      <c r="F38084" t="s">
        <v>21</v>
      </c>
      <c r="G38084" t="s">
        <v>77</v>
      </c>
      <c r="H38084" t="s">
        <v>1759</v>
      </c>
      <c r="I38084" t="s">
        <v>4036</v>
      </c>
    </row>
    <row r="38085" spans="1:10" x14ac:dyDescent="0.25">
      <c r="A38085" t="s">
        <v>131947</v>
      </c>
      <c r="B38085" t="s">
        <v>131948</v>
      </c>
      <c r="C38085" t="s">
        <v>131949</v>
      </c>
      <c r="D38085" t="s">
        <v>1242</v>
      </c>
      <c r="E38085" t="s">
        <v>14</v>
      </c>
      <c r="F38085" t="s">
        <v>21</v>
      </c>
      <c r="G38085" t="s">
        <v>203</v>
      </c>
      <c r="H38085" t="s">
        <v>16269</v>
      </c>
      <c r="I38085" t="s">
        <v>131950</v>
      </c>
    </row>
    <row r="38086" spans="1:10" x14ac:dyDescent="0.25">
      <c r="A38086" t="s">
        <v>131951</v>
      </c>
      <c r="B38086" t="s">
        <v>131952</v>
      </c>
      <c r="E38086" t="s">
        <v>14</v>
      </c>
    </row>
    <row r="38087" spans="1:10" x14ac:dyDescent="0.25">
      <c r="A38087" t="s">
        <v>131953</v>
      </c>
      <c r="B38087" t="s">
        <v>131954</v>
      </c>
      <c r="C38087" t="s">
        <v>131955</v>
      </c>
      <c r="D38087" t="s">
        <v>736</v>
      </c>
      <c r="E38087" t="s">
        <v>14</v>
      </c>
      <c r="F38087" t="s">
        <v>21</v>
      </c>
      <c r="G38087" t="s">
        <v>101</v>
      </c>
      <c r="H38087" t="s">
        <v>3831</v>
      </c>
      <c r="I38087" t="s">
        <v>3831</v>
      </c>
      <c r="J38087" s="1">
        <v>37330</v>
      </c>
    </row>
    <row r="38088" spans="1:10" x14ac:dyDescent="0.25">
      <c r="A38088" t="s">
        <v>131956</v>
      </c>
      <c r="B38088" t="s">
        <v>131957</v>
      </c>
      <c r="C38088" t="s">
        <v>131958</v>
      </c>
      <c r="D38088" t="s">
        <v>2074</v>
      </c>
      <c r="E38088" t="s">
        <v>202</v>
      </c>
      <c r="F38088" t="s">
        <v>361</v>
      </c>
      <c r="G38088">
        <v>28</v>
      </c>
      <c r="H38088" t="s">
        <v>5699</v>
      </c>
      <c r="I38088" t="s">
        <v>5700</v>
      </c>
      <c r="J38088" s="1">
        <v>36161</v>
      </c>
    </row>
    <row r="38089" spans="1:10" x14ac:dyDescent="0.25">
      <c r="A38089" t="s">
        <v>131959</v>
      </c>
      <c r="B38089" t="s">
        <v>131960</v>
      </c>
      <c r="D38089" t="s">
        <v>2074</v>
      </c>
      <c r="E38089" t="s">
        <v>14</v>
      </c>
      <c r="F38089" t="s">
        <v>271</v>
      </c>
      <c r="G38089">
        <v>18</v>
      </c>
      <c r="H38089" t="s">
        <v>19081</v>
      </c>
      <c r="I38089" t="s">
        <v>19081</v>
      </c>
      <c r="J38089" s="1">
        <v>39814</v>
      </c>
    </row>
    <row r="38090" spans="1:10" x14ac:dyDescent="0.25">
      <c r="A38090" t="s">
        <v>131961</v>
      </c>
      <c r="B38090" t="s">
        <v>131962</v>
      </c>
      <c r="C38090" t="s">
        <v>131963</v>
      </c>
      <c r="D38090" t="s">
        <v>51</v>
      </c>
      <c r="E38090" t="s">
        <v>14</v>
      </c>
      <c r="F38090" t="s">
        <v>21</v>
      </c>
      <c r="G38090" t="s">
        <v>203</v>
      </c>
      <c r="H38090" t="s">
        <v>838</v>
      </c>
      <c r="I38090" t="s">
        <v>839</v>
      </c>
    </row>
    <row r="38091" spans="1:10" x14ac:dyDescent="0.25">
      <c r="A38091" t="s">
        <v>131964</v>
      </c>
      <c r="B38091" t="s">
        <v>131965</v>
      </c>
      <c r="C38091" t="s">
        <v>131966</v>
      </c>
      <c r="D38091" t="s">
        <v>2074</v>
      </c>
      <c r="E38091" t="s">
        <v>14</v>
      </c>
      <c r="F38091" t="s">
        <v>123</v>
      </c>
      <c r="G38091" t="s">
        <v>4202</v>
      </c>
      <c r="H38091" t="s">
        <v>4203</v>
      </c>
      <c r="I38091" t="s">
        <v>4203</v>
      </c>
    </row>
    <row r="38092" spans="1:10" x14ac:dyDescent="0.25">
      <c r="A38092" t="s">
        <v>131967</v>
      </c>
      <c r="B38092" t="s">
        <v>131968</v>
      </c>
      <c r="C38092" t="s">
        <v>131969</v>
      </c>
      <c r="D38092" t="s">
        <v>781</v>
      </c>
      <c r="E38092" t="s">
        <v>14</v>
      </c>
      <c r="F38092" t="s">
        <v>21</v>
      </c>
      <c r="G38092" t="s">
        <v>1347</v>
      </c>
      <c r="H38092" t="s">
        <v>1348</v>
      </c>
      <c r="I38092" t="s">
        <v>1349</v>
      </c>
      <c r="J38092" s="1">
        <v>34335</v>
      </c>
    </row>
    <row r="38093" spans="1:10" x14ac:dyDescent="0.25">
      <c r="A38093" t="s">
        <v>131970</v>
      </c>
      <c r="B38093" t="s">
        <v>131971</v>
      </c>
      <c r="C38093" t="s">
        <v>131972</v>
      </c>
      <c r="E38093" t="s">
        <v>202</v>
      </c>
      <c r="F38093" t="s">
        <v>123</v>
      </c>
      <c r="G38093" t="s">
        <v>124</v>
      </c>
      <c r="H38093" t="s">
        <v>125</v>
      </c>
      <c r="I38093" t="s">
        <v>125</v>
      </c>
      <c r="J38093" s="1">
        <v>41814</v>
      </c>
    </row>
    <row r="38094" spans="1:10" x14ac:dyDescent="0.25">
      <c r="A38094" t="s">
        <v>131973</v>
      </c>
      <c r="B38094" t="s">
        <v>131974</v>
      </c>
      <c r="C38094" t="s">
        <v>131975</v>
      </c>
      <c r="D38094" t="s">
        <v>2074</v>
      </c>
      <c r="E38094" t="s">
        <v>108</v>
      </c>
      <c r="F38094" t="s">
        <v>21</v>
      </c>
      <c r="G38094" t="s">
        <v>59</v>
      </c>
      <c r="H38094" t="s">
        <v>60</v>
      </c>
      <c r="I38094" t="s">
        <v>2701</v>
      </c>
      <c r="J38094" s="1">
        <v>35065</v>
      </c>
    </row>
    <row r="38095" spans="1:10" x14ac:dyDescent="0.25">
      <c r="A38095" t="s">
        <v>131976</v>
      </c>
      <c r="B38095" t="s">
        <v>131977</v>
      </c>
      <c r="D38095" t="s">
        <v>2074</v>
      </c>
      <c r="E38095" t="s">
        <v>108</v>
      </c>
      <c r="F38095" t="s">
        <v>21</v>
      </c>
      <c r="G38095" t="s">
        <v>59</v>
      </c>
      <c r="H38095" t="s">
        <v>60</v>
      </c>
      <c r="I38095" t="s">
        <v>2701</v>
      </c>
    </row>
    <row r="38096" spans="1:10" x14ac:dyDescent="0.25">
      <c r="A38096" t="s">
        <v>131978</v>
      </c>
      <c r="B38096" t="s">
        <v>131979</v>
      </c>
      <c r="C38096" t="s">
        <v>131980</v>
      </c>
      <c r="E38096" t="s">
        <v>14</v>
      </c>
    </row>
    <row r="38097" spans="1:10" x14ac:dyDescent="0.25">
      <c r="A38097" t="s">
        <v>131981</v>
      </c>
      <c r="B38097" t="s">
        <v>131982</v>
      </c>
      <c r="C38097" t="s">
        <v>131983</v>
      </c>
      <c r="D38097" t="s">
        <v>2074</v>
      </c>
      <c r="E38097" t="s">
        <v>108</v>
      </c>
      <c r="F38097" t="s">
        <v>21</v>
      </c>
      <c r="G38097" t="s">
        <v>59</v>
      </c>
      <c r="H38097" t="s">
        <v>90</v>
      </c>
      <c r="I38097" t="s">
        <v>90</v>
      </c>
      <c r="J38097" s="1">
        <v>38353</v>
      </c>
    </row>
    <row r="38098" spans="1:10" x14ac:dyDescent="0.25">
      <c r="A38098" t="s">
        <v>131984</v>
      </c>
      <c r="B38098" t="s">
        <v>131985</v>
      </c>
      <c r="C38098" t="s">
        <v>131986</v>
      </c>
      <c r="D38098" t="s">
        <v>51</v>
      </c>
      <c r="E38098" t="s">
        <v>14</v>
      </c>
      <c r="F38098" t="s">
        <v>21</v>
      </c>
      <c r="G38098" t="s">
        <v>1006</v>
      </c>
      <c r="H38098" t="s">
        <v>4758</v>
      </c>
      <c r="I38098" t="s">
        <v>4759</v>
      </c>
      <c r="J38098" s="1">
        <v>37257</v>
      </c>
    </row>
    <row r="38099" spans="1:10" x14ac:dyDescent="0.25">
      <c r="A38099" t="s">
        <v>131987</v>
      </c>
      <c r="B38099" t="s">
        <v>131988</v>
      </c>
      <c r="C38099" t="s">
        <v>131989</v>
      </c>
      <c r="D38099" t="s">
        <v>3792</v>
      </c>
      <c r="E38099" t="s">
        <v>14</v>
      </c>
      <c r="F38099" t="s">
        <v>21</v>
      </c>
      <c r="G38099" t="s">
        <v>281</v>
      </c>
      <c r="H38099" t="s">
        <v>1025</v>
      </c>
      <c r="I38099" t="s">
        <v>1025</v>
      </c>
    </row>
    <row r="38100" spans="1:10" x14ac:dyDescent="0.25">
      <c r="A38100" t="s">
        <v>131990</v>
      </c>
      <c r="B38100" t="s">
        <v>131991</v>
      </c>
      <c r="C38100" t="s">
        <v>131992</v>
      </c>
      <c r="D38100" t="s">
        <v>131993</v>
      </c>
      <c r="E38100" t="s">
        <v>14</v>
      </c>
      <c r="F38100" t="s">
        <v>21</v>
      </c>
      <c r="G38100" t="s">
        <v>1006</v>
      </c>
      <c r="H38100" t="s">
        <v>4758</v>
      </c>
      <c r="I38100" t="s">
        <v>131994</v>
      </c>
    </row>
    <row r="38101" spans="1:10" x14ac:dyDescent="0.25">
      <c r="A38101" t="s">
        <v>131995</v>
      </c>
      <c r="B38101" t="s">
        <v>131996</v>
      </c>
      <c r="C38101" t="s">
        <v>131997</v>
      </c>
      <c r="D38101" t="s">
        <v>51</v>
      </c>
      <c r="E38101" t="s">
        <v>202</v>
      </c>
      <c r="F38101" t="s">
        <v>21</v>
      </c>
      <c r="G38101" t="s">
        <v>39</v>
      </c>
      <c r="H38101" t="s">
        <v>277</v>
      </c>
      <c r="I38101" t="s">
        <v>53952</v>
      </c>
    </row>
    <row r="38102" spans="1:10" x14ac:dyDescent="0.25">
      <c r="A38102" t="s">
        <v>131998</v>
      </c>
      <c r="B38102" t="s">
        <v>131999</v>
      </c>
      <c r="C38102" t="s">
        <v>132000</v>
      </c>
      <c r="D38102" t="s">
        <v>132001</v>
      </c>
      <c r="E38102" t="s">
        <v>14</v>
      </c>
      <c r="F38102" t="s">
        <v>52</v>
      </c>
      <c r="G38102" t="s">
        <v>197</v>
      </c>
      <c r="H38102" t="s">
        <v>198</v>
      </c>
      <c r="I38102" t="s">
        <v>198</v>
      </c>
      <c r="J38102" s="1">
        <v>40909</v>
      </c>
    </row>
    <row r="38103" spans="1:10" x14ac:dyDescent="0.25">
      <c r="A38103" t="s">
        <v>132002</v>
      </c>
      <c r="B38103" t="s">
        <v>132003</v>
      </c>
      <c r="D38103" t="s">
        <v>132004</v>
      </c>
      <c r="E38103" t="s">
        <v>14</v>
      </c>
    </row>
    <row r="38104" spans="1:10" x14ac:dyDescent="0.25">
      <c r="A38104" t="s">
        <v>132005</v>
      </c>
      <c r="B38104" t="s">
        <v>132006</v>
      </c>
      <c r="C38104" t="s">
        <v>132007</v>
      </c>
      <c r="D38104" t="s">
        <v>352</v>
      </c>
      <c r="E38104" t="s">
        <v>14</v>
      </c>
      <c r="F38104" t="s">
        <v>160</v>
      </c>
      <c r="G38104" t="s">
        <v>17153</v>
      </c>
      <c r="H38104" t="s">
        <v>1224</v>
      </c>
      <c r="I38104" t="s">
        <v>132008</v>
      </c>
    </row>
    <row r="38105" spans="1:10" x14ac:dyDescent="0.25">
      <c r="A38105" t="s">
        <v>132009</v>
      </c>
      <c r="B38105" t="s">
        <v>132010</v>
      </c>
      <c r="C38105" t="s">
        <v>132011</v>
      </c>
      <c r="E38105" t="s">
        <v>14</v>
      </c>
      <c r="F38105" t="s">
        <v>21</v>
      </c>
      <c r="G38105" t="s">
        <v>281</v>
      </c>
      <c r="H38105" t="s">
        <v>573</v>
      </c>
      <c r="I38105" t="s">
        <v>573</v>
      </c>
    </row>
    <row r="38106" spans="1:10" x14ac:dyDescent="0.25">
      <c r="A38106" t="s">
        <v>132012</v>
      </c>
      <c r="B38106" t="s">
        <v>132013</v>
      </c>
      <c r="C38106" t="s">
        <v>132014</v>
      </c>
      <c r="D38106" t="s">
        <v>132015</v>
      </c>
      <c r="E38106" t="s">
        <v>14</v>
      </c>
      <c r="F38106" t="s">
        <v>1121</v>
      </c>
      <c r="G38106">
        <v>23</v>
      </c>
      <c r="H38106" t="s">
        <v>12663</v>
      </c>
      <c r="I38106" t="s">
        <v>12663</v>
      </c>
      <c r="J38106" s="1">
        <v>41591</v>
      </c>
    </row>
    <row r="38107" spans="1:10" x14ac:dyDescent="0.25">
      <c r="A38107" t="s">
        <v>132016</v>
      </c>
      <c r="B38107" t="s">
        <v>132017</v>
      </c>
      <c r="C38107" t="s">
        <v>132018</v>
      </c>
      <c r="D38107" t="s">
        <v>736</v>
      </c>
      <c r="E38107" t="s">
        <v>14</v>
      </c>
      <c r="F38107" t="s">
        <v>21</v>
      </c>
      <c r="G38107" t="s">
        <v>639</v>
      </c>
      <c r="H38107" t="s">
        <v>640</v>
      </c>
      <c r="I38107" t="s">
        <v>7299</v>
      </c>
      <c r="J38107" s="1">
        <v>38718</v>
      </c>
    </row>
    <row r="38108" spans="1:10" x14ac:dyDescent="0.25">
      <c r="A38108" t="s">
        <v>132019</v>
      </c>
      <c r="B38108" t="s">
        <v>132020</v>
      </c>
      <c r="C38108" t="s">
        <v>132021</v>
      </c>
      <c r="D38108" t="s">
        <v>2074</v>
      </c>
      <c r="E38108" t="s">
        <v>202</v>
      </c>
      <c r="F38108" t="s">
        <v>21</v>
      </c>
      <c r="G38108" t="s">
        <v>101</v>
      </c>
      <c r="H38108" t="s">
        <v>5334</v>
      </c>
      <c r="I38108" t="s">
        <v>132022</v>
      </c>
    </row>
    <row r="38109" spans="1:10" x14ac:dyDescent="0.25">
      <c r="A38109" t="s">
        <v>132023</v>
      </c>
      <c r="B38109" t="s">
        <v>132024</v>
      </c>
      <c r="C38109" t="s">
        <v>132025</v>
      </c>
      <c r="D38109" t="s">
        <v>2074</v>
      </c>
      <c r="E38109" t="s">
        <v>14</v>
      </c>
      <c r="F38109" t="s">
        <v>694</v>
      </c>
      <c r="G38109">
        <v>2</v>
      </c>
      <c r="H38109" t="s">
        <v>695</v>
      </c>
      <c r="I38109" t="s">
        <v>50802</v>
      </c>
    </row>
    <row r="38110" spans="1:10" x14ac:dyDescent="0.25">
      <c r="A38110" t="s">
        <v>132026</v>
      </c>
      <c r="B38110" t="s">
        <v>132027</v>
      </c>
      <c r="C38110" t="s">
        <v>132028</v>
      </c>
      <c r="D38110" t="s">
        <v>2074</v>
      </c>
      <c r="E38110" t="s">
        <v>14</v>
      </c>
      <c r="F38110" t="s">
        <v>21</v>
      </c>
      <c r="G38110" t="s">
        <v>1391</v>
      </c>
      <c r="H38110" t="s">
        <v>1392</v>
      </c>
      <c r="I38110" t="s">
        <v>1392</v>
      </c>
      <c r="J38110" s="1">
        <v>37257</v>
      </c>
    </row>
    <row r="38111" spans="1:10" x14ac:dyDescent="0.25">
      <c r="A38111" t="s">
        <v>132029</v>
      </c>
      <c r="B38111" t="s">
        <v>132030</v>
      </c>
      <c r="D38111" t="s">
        <v>51</v>
      </c>
      <c r="E38111" t="s">
        <v>14</v>
      </c>
      <c r="F38111" t="s">
        <v>21</v>
      </c>
      <c r="G38111" t="s">
        <v>1075</v>
      </c>
      <c r="H38111" t="s">
        <v>3047</v>
      </c>
      <c r="I38111" t="s">
        <v>3047</v>
      </c>
      <c r="J38111" s="1">
        <v>36526</v>
      </c>
    </row>
    <row r="38112" spans="1:10" x14ac:dyDescent="0.25">
      <c r="A38112" t="s">
        <v>132031</v>
      </c>
      <c r="B38112" t="s">
        <v>132032</v>
      </c>
      <c r="E38112" t="s">
        <v>14</v>
      </c>
      <c r="F38112" t="s">
        <v>21</v>
      </c>
      <c r="G38112" t="s">
        <v>94</v>
      </c>
      <c r="H38112" t="s">
        <v>95</v>
      </c>
      <c r="I38112" t="s">
        <v>41168</v>
      </c>
      <c r="J38112" s="1">
        <v>41198</v>
      </c>
    </row>
    <row r="38113" spans="1:10" x14ac:dyDescent="0.25">
      <c r="A38113" t="s">
        <v>132033</v>
      </c>
      <c r="B38113" t="s">
        <v>132034</v>
      </c>
      <c r="C38113" t="s">
        <v>132035</v>
      </c>
      <c r="D38113" t="s">
        <v>2074</v>
      </c>
      <c r="E38113" t="s">
        <v>14</v>
      </c>
      <c r="F38113" t="s">
        <v>33</v>
      </c>
      <c r="G38113">
        <v>4</v>
      </c>
      <c r="H38113" t="s">
        <v>177</v>
      </c>
      <c r="I38113" t="s">
        <v>420</v>
      </c>
    </row>
    <row r="38114" spans="1:10" x14ac:dyDescent="0.25">
      <c r="A38114" t="s">
        <v>132036</v>
      </c>
      <c r="B38114" t="s">
        <v>132037</v>
      </c>
      <c r="C38114" t="s">
        <v>132038</v>
      </c>
      <c r="D38114" t="s">
        <v>51</v>
      </c>
      <c r="E38114" t="s">
        <v>14</v>
      </c>
      <c r="F38114" t="s">
        <v>21</v>
      </c>
      <c r="G38114" t="s">
        <v>185</v>
      </c>
      <c r="H38114" t="s">
        <v>186</v>
      </c>
      <c r="I38114" t="s">
        <v>9415</v>
      </c>
      <c r="J38114" s="1">
        <v>37257</v>
      </c>
    </row>
    <row r="38115" spans="1:10" x14ac:dyDescent="0.25">
      <c r="A38115" t="s">
        <v>132039</v>
      </c>
      <c r="B38115" t="s">
        <v>132040</v>
      </c>
      <c r="C38115" t="s">
        <v>132041</v>
      </c>
      <c r="D38115" t="s">
        <v>132042</v>
      </c>
      <c r="E38115" t="s">
        <v>14</v>
      </c>
      <c r="F38115" t="s">
        <v>21</v>
      </c>
      <c r="G38115" t="s">
        <v>59</v>
      </c>
      <c r="H38115" t="s">
        <v>1216</v>
      </c>
      <c r="I38115" t="s">
        <v>1216</v>
      </c>
    </row>
    <row r="38116" spans="1:10" x14ac:dyDescent="0.25">
      <c r="A38116" t="s">
        <v>132043</v>
      </c>
      <c r="B38116" t="s">
        <v>132044</v>
      </c>
      <c r="C38116" t="s">
        <v>132045</v>
      </c>
      <c r="D38116" t="s">
        <v>2074</v>
      </c>
      <c r="E38116" t="s">
        <v>14</v>
      </c>
      <c r="F38116" t="s">
        <v>21</v>
      </c>
      <c r="G38116" t="s">
        <v>281</v>
      </c>
      <c r="H38116" t="s">
        <v>1025</v>
      </c>
      <c r="I38116" t="s">
        <v>1025</v>
      </c>
      <c r="J38116" s="1">
        <v>38718</v>
      </c>
    </row>
    <row r="38117" spans="1:10" x14ac:dyDescent="0.25">
      <c r="A38117" t="s">
        <v>132046</v>
      </c>
      <c r="B38117" t="s">
        <v>132047</v>
      </c>
      <c r="C38117" t="s">
        <v>132048</v>
      </c>
      <c r="D38117" t="s">
        <v>37216</v>
      </c>
      <c r="E38117" t="s">
        <v>14</v>
      </c>
      <c r="F38117" t="s">
        <v>21</v>
      </c>
      <c r="G38117" t="s">
        <v>59</v>
      </c>
      <c r="H38117" t="s">
        <v>60</v>
      </c>
      <c r="I38117" t="s">
        <v>1063</v>
      </c>
    </row>
    <row r="38118" spans="1:10" x14ac:dyDescent="0.25">
      <c r="A38118" t="s">
        <v>132049</v>
      </c>
      <c r="B38118" t="s">
        <v>132050</v>
      </c>
      <c r="C38118" t="s">
        <v>132051</v>
      </c>
      <c r="D38118" t="s">
        <v>51</v>
      </c>
      <c r="E38118" t="s">
        <v>14</v>
      </c>
      <c r="F38118" t="s">
        <v>21</v>
      </c>
      <c r="G38118" t="s">
        <v>6139</v>
      </c>
      <c r="H38118" t="s">
        <v>6447</v>
      </c>
      <c r="I38118" t="s">
        <v>6447</v>
      </c>
      <c r="J38118" s="1">
        <v>38718</v>
      </c>
    </row>
    <row r="38119" spans="1:10" x14ac:dyDescent="0.25">
      <c r="A38119" t="s">
        <v>132052</v>
      </c>
      <c r="B38119" t="s">
        <v>132053</v>
      </c>
      <c r="D38119" t="s">
        <v>8533</v>
      </c>
      <c r="E38119" t="s">
        <v>202</v>
      </c>
      <c r="F38119" t="s">
        <v>21</v>
      </c>
      <c r="G38119" t="s">
        <v>59</v>
      </c>
      <c r="H38119" t="s">
        <v>60</v>
      </c>
      <c r="I38119" t="s">
        <v>601</v>
      </c>
      <c r="J38119" s="1">
        <v>36161</v>
      </c>
    </row>
    <row r="38120" spans="1:10" x14ac:dyDescent="0.25">
      <c r="A38120" t="s">
        <v>132054</v>
      </c>
      <c r="B38120" t="s">
        <v>132055</v>
      </c>
      <c r="C38120" t="s">
        <v>132056</v>
      </c>
      <c r="D38120" t="s">
        <v>2074</v>
      </c>
      <c r="E38120" t="s">
        <v>14</v>
      </c>
      <c r="F38120" t="s">
        <v>271</v>
      </c>
    </row>
    <row r="38121" spans="1:10" x14ac:dyDescent="0.25">
      <c r="A38121" t="s">
        <v>132057</v>
      </c>
      <c r="B38121" t="s">
        <v>132058</v>
      </c>
      <c r="C38121" t="s">
        <v>132059</v>
      </c>
      <c r="D38121" t="s">
        <v>132060</v>
      </c>
      <c r="E38121" t="s">
        <v>14</v>
      </c>
      <c r="F38121" t="s">
        <v>336</v>
      </c>
      <c r="G38121">
        <v>11</v>
      </c>
      <c r="H38121" t="s">
        <v>492</v>
      </c>
      <c r="I38121" t="s">
        <v>492</v>
      </c>
      <c r="J38121" s="1">
        <v>41323</v>
      </c>
    </row>
    <row r="38122" spans="1:10" x14ac:dyDescent="0.25">
      <c r="A38122" t="s">
        <v>132061</v>
      </c>
      <c r="B38122" t="s">
        <v>132062</v>
      </c>
      <c r="C38122" t="s">
        <v>132063</v>
      </c>
      <c r="D38122" t="s">
        <v>132064</v>
      </c>
      <c r="E38122" t="s">
        <v>14</v>
      </c>
      <c r="F38122" t="s">
        <v>21</v>
      </c>
      <c r="G38122" t="s">
        <v>59</v>
      </c>
      <c r="H38122" t="s">
        <v>961</v>
      </c>
      <c r="I38122" t="s">
        <v>962</v>
      </c>
      <c r="J38122" s="1">
        <v>40817</v>
      </c>
    </row>
    <row r="38123" spans="1:10" x14ac:dyDescent="0.25">
      <c r="A38123" t="s">
        <v>132065</v>
      </c>
      <c r="B38123" t="s">
        <v>132066</v>
      </c>
      <c r="D38123" t="s">
        <v>280</v>
      </c>
      <c r="E38123" t="s">
        <v>14</v>
      </c>
      <c r="F38123" t="s">
        <v>52</v>
      </c>
      <c r="G38123" t="s">
        <v>197</v>
      </c>
      <c r="H38123" t="s">
        <v>12000</v>
      </c>
      <c r="I38123" t="s">
        <v>12000</v>
      </c>
      <c r="J38123" s="1">
        <v>41891</v>
      </c>
    </row>
    <row r="38124" spans="1:10" x14ac:dyDescent="0.25">
      <c r="A38124" t="s">
        <v>132067</v>
      </c>
      <c r="B38124" t="s">
        <v>132068</v>
      </c>
      <c r="C38124" t="s">
        <v>132069</v>
      </c>
      <c r="D38124" t="s">
        <v>2074</v>
      </c>
      <c r="E38124" t="s">
        <v>202</v>
      </c>
      <c r="F38124" t="s">
        <v>21</v>
      </c>
      <c r="G38124" t="s">
        <v>94</v>
      </c>
      <c r="H38124" t="s">
        <v>95</v>
      </c>
      <c r="I38124" t="s">
        <v>3665</v>
      </c>
    </row>
    <row r="38125" spans="1:10" x14ac:dyDescent="0.25">
      <c r="A38125" t="s">
        <v>132070</v>
      </c>
      <c r="B38125" t="s">
        <v>132071</v>
      </c>
      <c r="C38125" t="s">
        <v>132072</v>
      </c>
      <c r="D38125" t="s">
        <v>132073</v>
      </c>
      <c r="E38125" t="s">
        <v>14</v>
      </c>
      <c r="F38125" t="s">
        <v>9370</v>
      </c>
      <c r="G38125">
        <v>25</v>
      </c>
      <c r="H38125" t="s">
        <v>9371</v>
      </c>
      <c r="I38125" t="s">
        <v>9371</v>
      </c>
    </row>
    <row r="38126" spans="1:10" x14ac:dyDescent="0.25">
      <c r="A38126" t="s">
        <v>132074</v>
      </c>
      <c r="B38126" t="s">
        <v>132075</v>
      </c>
      <c r="C38126" t="s">
        <v>132076</v>
      </c>
      <c r="D38126" t="s">
        <v>2074</v>
      </c>
      <c r="E38126" t="s">
        <v>14</v>
      </c>
      <c r="F38126" t="s">
        <v>21</v>
      </c>
      <c r="G38126" t="s">
        <v>1006</v>
      </c>
      <c r="H38126" t="s">
        <v>1007</v>
      </c>
      <c r="I38126" t="s">
        <v>6308</v>
      </c>
      <c r="J38126" s="1">
        <v>37987</v>
      </c>
    </row>
    <row r="38127" spans="1:10" x14ac:dyDescent="0.25">
      <c r="A38127" t="s">
        <v>132077</v>
      </c>
      <c r="B38127" t="s">
        <v>132078</v>
      </c>
      <c r="C38127" t="s">
        <v>132079</v>
      </c>
      <c r="E38127" t="s">
        <v>14</v>
      </c>
      <c r="F38127" t="s">
        <v>694</v>
      </c>
      <c r="G38127">
        <v>2</v>
      </c>
      <c r="H38127" t="s">
        <v>695</v>
      </c>
      <c r="I38127" t="s">
        <v>6296</v>
      </c>
      <c r="J38127" s="1">
        <v>36526</v>
      </c>
    </row>
    <row r="38128" spans="1:10" x14ac:dyDescent="0.25">
      <c r="A38128" t="s">
        <v>132080</v>
      </c>
      <c r="B38128" t="s">
        <v>132081</v>
      </c>
      <c r="C38128" t="s">
        <v>132082</v>
      </c>
      <c r="D38128" t="s">
        <v>132083</v>
      </c>
      <c r="E38128" t="s">
        <v>14</v>
      </c>
      <c r="F38128" t="s">
        <v>52</v>
      </c>
      <c r="G38128" t="s">
        <v>197</v>
      </c>
      <c r="H38128" t="s">
        <v>198</v>
      </c>
      <c r="I38128" t="s">
        <v>198</v>
      </c>
      <c r="J38128" s="1">
        <v>41275</v>
      </c>
    </row>
    <row r="38129" spans="1:10" x14ac:dyDescent="0.25">
      <c r="A38129" t="s">
        <v>132084</v>
      </c>
      <c r="B38129" t="s">
        <v>132085</v>
      </c>
      <c r="D38129" t="s">
        <v>51</v>
      </c>
      <c r="E38129" t="s">
        <v>14</v>
      </c>
      <c r="F38129" t="s">
        <v>21</v>
      </c>
      <c r="G38129" t="s">
        <v>101</v>
      </c>
      <c r="H38129" t="s">
        <v>102</v>
      </c>
      <c r="I38129" t="s">
        <v>103</v>
      </c>
      <c r="J38129" s="1">
        <v>41275</v>
      </c>
    </row>
    <row r="38130" spans="1:10" x14ac:dyDescent="0.25">
      <c r="A38130" t="s">
        <v>132086</v>
      </c>
      <c r="B38130" t="s">
        <v>132087</v>
      </c>
      <c r="C38130" t="s">
        <v>132088</v>
      </c>
      <c r="D38130" t="s">
        <v>352</v>
      </c>
      <c r="E38130" t="s">
        <v>14</v>
      </c>
      <c r="F38130" t="s">
        <v>21</v>
      </c>
      <c r="G38130" t="s">
        <v>84</v>
      </c>
      <c r="H38130" t="s">
        <v>85</v>
      </c>
      <c r="I38130" t="s">
        <v>85</v>
      </c>
      <c r="J38130" s="1">
        <v>39814</v>
      </c>
    </row>
    <row r="38131" spans="1:10" x14ac:dyDescent="0.25">
      <c r="A38131" t="s">
        <v>132089</v>
      </c>
      <c r="B38131" t="s">
        <v>132090</v>
      </c>
      <c r="C38131" t="s">
        <v>132091</v>
      </c>
      <c r="D38131" t="s">
        <v>132092</v>
      </c>
      <c r="E38131" t="s">
        <v>14</v>
      </c>
      <c r="F38131" t="s">
        <v>21</v>
      </c>
      <c r="G38131" t="s">
        <v>375</v>
      </c>
      <c r="H38131" t="s">
        <v>4554</v>
      </c>
      <c r="I38131" t="s">
        <v>4554</v>
      </c>
      <c r="J38131" s="1">
        <v>40909</v>
      </c>
    </row>
    <row r="38132" spans="1:10" x14ac:dyDescent="0.25">
      <c r="A38132" t="s">
        <v>132093</v>
      </c>
      <c r="B38132" t="s">
        <v>132094</v>
      </c>
      <c r="D38132" t="s">
        <v>352</v>
      </c>
      <c r="E38132" t="s">
        <v>14</v>
      </c>
      <c r="F38132" t="s">
        <v>52</v>
      </c>
      <c r="G38132" t="s">
        <v>197</v>
      </c>
      <c r="H38132" t="s">
        <v>198</v>
      </c>
      <c r="I38132" t="s">
        <v>244</v>
      </c>
      <c r="J38132" s="1">
        <v>41852</v>
      </c>
    </row>
    <row r="38133" spans="1:10" x14ac:dyDescent="0.25">
      <c r="A38133" t="s">
        <v>132095</v>
      </c>
      <c r="B38133" t="s">
        <v>132096</v>
      </c>
      <c r="C38133" t="s">
        <v>132097</v>
      </c>
      <c r="D38133" t="s">
        <v>1242</v>
      </c>
      <c r="E38133" t="s">
        <v>202</v>
      </c>
      <c r="F38133" t="s">
        <v>1121</v>
      </c>
      <c r="G38133">
        <v>23</v>
      </c>
      <c r="H38133" t="s">
        <v>3019</v>
      </c>
      <c r="I38133" t="s">
        <v>3019</v>
      </c>
      <c r="J38133" s="1">
        <v>37987</v>
      </c>
    </row>
    <row r="38134" spans="1:10" x14ac:dyDescent="0.25">
      <c r="A38134" t="s">
        <v>132098</v>
      </c>
      <c r="B38134" t="s">
        <v>132099</v>
      </c>
      <c r="D38134" t="s">
        <v>352</v>
      </c>
      <c r="E38134" t="s">
        <v>14</v>
      </c>
      <c r="F38134" t="s">
        <v>21</v>
      </c>
      <c r="G38134" t="s">
        <v>59</v>
      </c>
      <c r="H38134" t="s">
        <v>90</v>
      </c>
      <c r="I38134" t="s">
        <v>371</v>
      </c>
      <c r="J38134" s="1">
        <v>39083</v>
      </c>
    </row>
    <row r="38135" spans="1:10" x14ac:dyDescent="0.25">
      <c r="A38135" t="s">
        <v>132100</v>
      </c>
      <c r="B38135" t="s">
        <v>132101</v>
      </c>
      <c r="C38135" t="s">
        <v>132102</v>
      </c>
      <c r="D38135" t="s">
        <v>132103</v>
      </c>
      <c r="E38135" t="s">
        <v>14</v>
      </c>
      <c r="F38135" t="s">
        <v>52</v>
      </c>
      <c r="G38135" t="s">
        <v>197</v>
      </c>
      <c r="H38135" t="s">
        <v>198</v>
      </c>
      <c r="I38135" t="s">
        <v>15546</v>
      </c>
      <c r="J38135" s="1">
        <v>41275</v>
      </c>
    </row>
    <row r="38136" spans="1:10" x14ac:dyDescent="0.25">
      <c r="A38136" t="s">
        <v>132104</v>
      </c>
      <c r="B38136" t="s">
        <v>132105</v>
      </c>
      <c r="C38136" t="s">
        <v>132106</v>
      </c>
      <c r="D38136" t="s">
        <v>2074</v>
      </c>
      <c r="E38136" t="s">
        <v>14</v>
      </c>
      <c r="F38136" t="s">
        <v>21</v>
      </c>
      <c r="G38136" t="s">
        <v>281</v>
      </c>
      <c r="H38136" t="s">
        <v>573</v>
      </c>
      <c r="I38136" t="s">
        <v>573</v>
      </c>
      <c r="J38136" s="1">
        <v>39814</v>
      </c>
    </row>
    <row r="38137" spans="1:10" x14ac:dyDescent="0.25">
      <c r="A38137" t="s">
        <v>132107</v>
      </c>
      <c r="B38137" t="s">
        <v>132108</v>
      </c>
      <c r="C38137" t="s">
        <v>132109</v>
      </c>
      <c r="D38137" t="s">
        <v>1379</v>
      </c>
      <c r="E38137" t="s">
        <v>202</v>
      </c>
      <c r="F38137" t="s">
        <v>361</v>
      </c>
      <c r="G38137">
        <v>26</v>
      </c>
      <c r="H38137" t="s">
        <v>362</v>
      </c>
      <c r="I38137" t="s">
        <v>1582</v>
      </c>
      <c r="J38137" s="1">
        <v>38047</v>
      </c>
    </row>
    <row r="38138" spans="1:10" x14ac:dyDescent="0.25">
      <c r="A38138" t="s">
        <v>132110</v>
      </c>
      <c r="B38138" t="s">
        <v>132111</v>
      </c>
      <c r="C38138" t="s">
        <v>132112</v>
      </c>
      <c r="D38138" t="s">
        <v>132113</v>
      </c>
      <c r="E38138" t="s">
        <v>14</v>
      </c>
      <c r="F38138" t="s">
        <v>694</v>
      </c>
      <c r="G38138">
        <v>5</v>
      </c>
      <c r="H38138" t="s">
        <v>695</v>
      </c>
      <c r="I38138" t="s">
        <v>11454</v>
      </c>
      <c r="J38138" s="1">
        <v>39814</v>
      </c>
    </row>
    <row r="38139" spans="1:10" x14ac:dyDescent="0.25">
      <c r="A38139" t="s">
        <v>132114</v>
      </c>
      <c r="B38139" t="s">
        <v>132115</v>
      </c>
      <c r="C38139" t="s">
        <v>132116</v>
      </c>
      <c r="D38139" t="s">
        <v>51</v>
      </c>
      <c r="E38139" t="s">
        <v>14</v>
      </c>
      <c r="F38139" t="s">
        <v>21</v>
      </c>
      <c r="G38139" t="s">
        <v>1075</v>
      </c>
      <c r="H38139" t="s">
        <v>6404</v>
      </c>
      <c r="I38139" t="s">
        <v>6404</v>
      </c>
      <c r="J38139" s="1">
        <v>40544</v>
      </c>
    </row>
    <row r="38140" spans="1:10" x14ac:dyDescent="0.25">
      <c r="A38140" t="s">
        <v>132117</v>
      </c>
      <c r="B38140" t="s">
        <v>132118</v>
      </c>
      <c r="C38140" t="s">
        <v>132119</v>
      </c>
      <c r="D38140" t="s">
        <v>132120</v>
      </c>
      <c r="E38140" t="s">
        <v>202</v>
      </c>
      <c r="F38140" t="s">
        <v>336</v>
      </c>
      <c r="G38140">
        <v>17</v>
      </c>
      <c r="H38140" t="s">
        <v>10527</v>
      </c>
      <c r="I38140" t="s">
        <v>108086</v>
      </c>
      <c r="J38140" s="1">
        <v>37987</v>
      </c>
    </row>
    <row r="38141" spans="1:10" x14ac:dyDescent="0.25">
      <c r="A38141" t="s">
        <v>132121</v>
      </c>
      <c r="B38141" t="s">
        <v>112242</v>
      </c>
      <c r="C38141" t="s">
        <v>132122</v>
      </c>
      <c r="D38141" t="s">
        <v>132123</v>
      </c>
      <c r="E38141" t="s">
        <v>14</v>
      </c>
      <c r="F38141" t="s">
        <v>21</v>
      </c>
      <c r="G38141" t="s">
        <v>59</v>
      </c>
      <c r="H38141" t="s">
        <v>60</v>
      </c>
      <c r="I38141" t="s">
        <v>66</v>
      </c>
      <c r="J38141" s="1">
        <v>40909</v>
      </c>
    </row>
    <row r="38142" spans="1:10" x14ac:dyDescent="0.25">
      <c r="A38142" t="s">
        <v>132124</v>
      </c>
      <c r="B38142" t="s">
        <v>132125</v>
      </c>
      <c r="C38142" t="s">
        <v>132126</v>
      </c>
      <c r="D38142" t="s">
        <v>2074</v>
      </c>
      <c r="E38142" t="s">
        <v>14</v>
      </c>
      <c r="F38142" t="s">
        <v>21</v>
      </c>
      <c r="G38142" t="s">
        <v>540</v>
      </c>
      <c r="H38142" t="s">
        <v>541</v>
      </c>
      <c r="I38142" t="s">
        <v>7179</v>
      </c>
      <c r="J38142" s="1">
        <v>39083</v>
      </c>
    </row>
    <row r="38143" spans="1:10" x14ac:dyDescent="0.25">
      <c r="A38143" t="s">
        <v>132127</v>
      </c>
      <c r="B38143" t="s">
        <v>132128</v>
      </c>
      <c r="C38143" t="s">
        <v>132129</v>
      </c>
      <c r="D38143" t="s">
        <v>2074</v>
      </c>
      <c r="E38143" t="s">
        <v>14</v>
      </c>
      <c r="F38143" t="s">
        <v>123</v>
      </c>
      <c r="G38143" t="s">
        <v>8195</v>
      </c>
      <c r="J38143" s="1">
        <v>37257</v>
      </c>
    </row>
    <row r="38144" spans="1:10" x14ac:dyDescent="0.25">
      <c r="A38144" t="s">
        <v>132130</v>
      </c>
      <c r="B38144" t="s">
        <v>132131</v>
      </c>
      <c r="C38144" t="s">
        <v>132132</v>
      </c>
      <c r="D38144" t="s">
        <v>132133</v>
      </c>
      <c r="E38144" t="s">
        <v>14</v>
      </c>
      <c r="F38144" t="s">
        <v>21</v>
      </c>
      <c r="G38144" t="s">
        <v>59</v>
      </c>
      <c r="H38144" t="s">
        <v>60</v>
      </c>
      <c r="I38144" t="s">
        <v>601</v>
      </c>
      <c r="J38144" s="1">
        <v>37257</v>
      </c>
    </row>
    <row r="38145" spans="1:10" x14ac:dyDescent="0.25">
      <c r="A38145" t="s">
        <v>132134</v>
      </c>
      <c r="B38145" t="s">
        <v>132135</v>
      </c>
      <c r="C38145" t="s">
        <v>132136</v>
      </c>
      <c r="D38145" t="s">
        <v>1242</v>
      </c>
      <c r="E38145" t="s">
        <v>14</v>
      </c>
      <c r="F38145" t="s">
        <v>21</v>
      </c>
      <c r="G38145" t="s">
        <v>281</v>
      </c>
      <c r="H38145" t="s">
        <v>573</v>
      </c>
      <c r="I38145" t="s">
        <v>573</v>
      </c>
      <c r="J38145" s="1">
        <v>37257</v>
      </c>
    </row>
    <row r="38146" spans="1:10" x14ac:dyDescent="0.25">
      <c r="A38146" t="s">
        <v>132137</v>
      </c>
      <c r="B38146" t="s">
        <v>132138</v>
      </c>
      <c r="C38146" t="s">
        <v>132139</v>
      </c>
      <c r="D38146" t="s">
        <v>3367</v>
      </c>
      <c r="E38146" t="s">
        <v>684</v>
      </c>
      <c r="F38146" t="s">
        <v>21</v>
      </c>
      <c r="G38146" t="s">
        <v>39</v>
      </c>
      <c r="H38146" t="s">
        <v>277</v>
      </c>
      <c r="I38146" t="s">
        <v>10025</v>
      </c>
      <c r="J38146" s="1">
        <v>36161</v>
      </c>
    </row>
    <row r="38147" spans="1:10" x14ac:dyDescent="0.25">
      <c r="A38147" t="s">
        <v>132140</v>
      </c>
      <c r="B38147" t="s">
        <v>132141</v>
      </c>
      <c r="C38147" t="s">
        <v>132142</v>
      </c>
      <c r="D38147" t="s">
        <v>352</v>
      </c>
      <c r="E38147" t="s">
        <v>14</v>
      </c>
      <c r="F38147" t="s">
        <v>21</v>
      </c>
      <c r="G38147" t="s">
        <v>203</v>
      </c>
      <c r="H38147" t="s">
        <v>838</v>
      </c>
      <c r="I38147" t="s">
        <v>132143</v>
      </c>
      <c r="J38147" s="1">
        <v>38353</v>
      </c>
    </row>
    <row r="38148" spans="1:10" x14ac:dyDescent="0.25">
      <c r="A38148" t="s">
        <v>132144</v>
      </c>
      <c r="B38148" t="s">
        <v>132145</v>
      </c>
      <c r="C38148" t="s">
        <v>132146</v>
      </c>
      <c r="D38148" t="s">
        <v>132147</v>
      </c>
      <c r="E38148" t="s">
        <v>14</v>
      </c>
      <c r="F38148" t="s">
        <v>21</v>
      </c>
      <c r="G38148" t="s">
        <v>293</v>
      </c>
      <c r="H38148" t="s">
        <v>294</v>
      </c>
      <c r="I38148" t="s">
        <v>294</v>
      </c>
      <c r="J38148" s="1">
        <v>37257</v>
      </c>
    </row>
    <row r="38149" spans="1:10" x14ac:dyDescent="0.25">
      <c r="A38149" t="s">
        <v>132148</v>
      </c>
      <c r="B38149" t="s">
        <v>132149</v>
      </c>
      <c r="C38149" t="s">
        <v>132150</v>
      </c>
      <c r="D38149" t="s">
        <v>2074</v>
      </c>
      <c r="E38149" t="s">
        <v>14</v>
      </c>
      <c r="F38149" t="s">
        <v>21</v>
      </c>
      <c r="G38149" t="s">
        <v>59</v>
      </c>
      <c r="H38149" t="s">
        <v>60</v>
      </c>
      <c r="I38149" t="s">
        <v>1246</v>
      </c>
    </row>
    <row r="38150" spans="1:10" x14ac:dyDescent="0.25">
      <c r="A38150" t="s">
        <v>132151</v>
      </c>
      <c r="B38150" t="s">
        <v>132152</v>
      </c>
      <c r="C38150" t="s">
        <v>132153</v>
      </c>
      <c r="D38150" t="s">
        <v>1242</v>
      </c>
      <c r="E38150" t="s">
        <v>202</v>
      </c>
      <c r="F38150" t="s">
        <v>21</v>
      </c>
      <c r="G38150" t="s">
        <v>59</v>
      </c>
      <c r="H38150" t="s">
        <v>60</v>
      </c>
      <c r="I38150" t="s">
        <v>1098</v>
      </c>
      <c r="J38150" s="1">
        <v>39083</v>
      </c>
    </row>
    <row r="38151" spans="1:10" x14ac:dyDescent="0.25">
      <c r="A38151" t="s">
        <v>132154</v>
      </c>
      <c r="B38151" t="s">
        <v>132155</v>
      </c>
      <c r="C38151" t="s">
        <v>132156</v>
      </c>
      <c r="D38151" t="s">
        <v>3792</v>
      </c>
      <c r="E38151" t="s">
        <v>202</v>
      </c>
      <c r="F38151" t="s">
        <v>21</v>
      </c>
      <c r="G38151" t="s">
        <v>59</v>
      </c>
      <c r="H38151" t="s">
        <v>90</v>
      </c>
      <c r="I38151" t="s">
        <v>2606</v>
      </c>
      <c r="J38151" s="1">
        <v>36161</v>
      </c>
    </row>
    <row r="38152" spans="1:10" x14ac:dyDescent="0.25">
      <c r="A38152" t="s">
        <v>132157</v>
      </c>
      <c r="B38152" t="s">
        <v>132158</v>
      </c>
      <c r="C38152" t="s">
        <v>132159</v>
      </c>
      <c r="D38152" t="s">
        <v>16823</v>
      </c>
      <c r="E38152" t="s">
        <v>684</v>
      </c>
      <c r="F38152" t="s">
        <v>21</v>
      </c>
      <c r="G38152" t="s">
        <v>137</v>
      </c>
      <c r="H38152" t="s">
        <v>138</v>
      </c>
      <c r="I38152" t="s">
        <v>138</v>
      </c>
      <c r="J38152" s="1">
        <v>37622</v>
      </c>
    </row>
    <row r="38153" spans="1:10" x14ac:dyDescent="0.25">
      <c r="A38153" t="s">
        <v>132160</v>
      </c>
      <c r="B38153" t="s">
        <v>132161</v>
      </c>
      <c r="C38153" t="s">
        <v>132162</v>
      </c>
      <c r="D38153" t="s">
        <v>2074</v>
      </c>
      <c r="E38153" t="s">
        <v>14</v>
      </c>
      <c r="F38153" t="s">
        <v>21</v>
      </c>
      <c r="G38153" t="s">
        <v>59</v>
      </c>
      <c r="H38153" t="s">
        <v>60</v>
      </c>
      <c r="I38153" t="s">
        <v>2701</v>
      </c>
      <c r="J38153" s="1">
        <v>36892</v>
      </c>
    </row>
    <row r="38154" spans="1:10" x14ac:dyDescent="0.25">
      <c r="A38154" t="s">
        <v>132163</v>
      </c>
      <c r="B38154" t="s">
        <v>132164</v>
      </c>
      <c r="C38154" t="s">
        <v>132165</v>
      </c>
      <c r="E38154" t="s">
        <v>14</v>
      </c>
    </row>
    <row r="38155" spans="1:10" x14ac:dyDescent="0.25">
      <c r="A38155" t="s">
        <v>132166</v>
      </c>
      <c r="B38155" t="s">
        <v>132167</v>
      </c>
      <c r="C38155" t="s">
        <v>132168</v>
      </c>
      <c r="D38155" t="s">
        <v>1498</v>
      </c>
      <c r="E38155" t="s">
        <v>684</v>
      </c>
      <c r="F38155" t="s">
        <v>52</v>
      </c>
      <c r="G38155" t="s">
        <v>53</v>
      </c>
      <c r="H38155" t="s">
        <v>6752</v>
      </c>
      <c r="I38155" t="s">
        <v>6752</v>
      </c>
      <c r="J38155" s="1">
        <v>40118</v>
      </c>
    </row>
    <row r="38156" spans="1:10" x14ac:dyDescent="0.25">
      <c r="A38156" t="s">
        <v>132169</v>
      </c>
      <c r="B38156" t="s">
        <v>132170</v>
      </c>
      <c r="C38156" t="s">
        <v>132171</v>
      </c>
      <c r="D38156" t="s">
        <v>1379</v>
      </c>
      <c r="E38156" t="s">
        <v>14</v>
      </c>
      <c r="F38156" t="s">
        <v>123</v>
      </c>
      <c r="G38156" t="s">
        <v>2584</v>
      </c>
      <c r="H38156" t="s">
        <v>2585</v>
      </c>
      <c r="I38156" t="s">
        <v>2585</v>
      </c>
      <c r="J38156" s="1">
        <v>37742</v>
      </c>
    </row>
    <row r="38157" spans="1:10" x14ac:dyDescent="0.25">
      <c r="A38157" t="s">
        <v>132172</v>
      </c>
      <c r="B38157" t="s">
        <v>132173</v>
      </c>
      <c r="C38157" t="s">
        <v>132174</v>
      </c>
      <c r="D38157" t="s">
        <v>132175</v>
      </c>
      <c r="E38157" t="s">
        <v>14</v>
      </c>
      <c r="F38157" t="s">
        <v>21</v>
      </c>
      <c r="G38157" t="s">
        <v>101</v>
      </c>
      <c r="H38157" t="s">
        <v>102</v>
      </c>
      <c r="I38157" t="s">
        <v>103</v>
      </c>
      <c r="J38157" s="1">
        <v>42268</v>
      </c>
    </row>
    <row r="38158" spans="1:10" x14ac:dyDescent="0.25">
      <c r="A38158" t="s">
        <v>132176</v>
      </c>
      <c r="B38158" t="s">
        <v>132177</v>
      </c>
      <c r="C38158" t="s">
        <v>132178</v>
      </c>
      <c r="D38158" t="s">
        <v>2074</v>
      </c>
      <c r="E38158" t="s">
        <v>14</v>
      </c>
    </row>
    <row r="38159" spans="1:10" x14ac:dyDescent="0.25">
      <c r="A38159" t="s">
        <v>132179</v>
      </c>
      <c r="B38159" t="s">
        <v>132180</v>
      </c>
      <c r="C38159" t="s">
        <v>132181</v>
      </c>
      <c r="D38159" t="s">
        <v>2074</v>
      </c>
      <c r="E38159" t="s">
        <v>202</v>
      </c>
      <c r="F38159" t="s">
        <v>123</v>
      </c>
      <c r="G38159" t="s">
        <v>23354</v>
      </c>
      <c r="H38159" t="s">
        <v>125</v>
      </c>
      <c r="I38159" t="s">
        <v>23355</v>
      </c>
    </row>
    <row r="38160" spans="1:10" x14ac:dyDescent="0.25">
      <c r="A38160" t="s">
        <v>132182</v>
      </c>
      <c r="B38160" t="s">
        <v>132183</v>
      </c>
      <c r="D38160" t="s">
        <v>2074</v>
      </c>
      <c r="E38160" t="s">
        <v>14</v>
      </c>
      <c r="F38160" t="s">
        <v>123</v>
      </c>
      <c r="G38160" t="s">
        <v>17207</v>
      </c>
      <c r="H38160" t="s">
        <v>17208</v>
      </c>
      <c r="I38160" t="s">
        <v>17208</v>
      </c>
      <c r="J38160" s="1">
        <v>40909</v>
      </c>
    </row>
    <row r="38161" spans="1:10" x14ac:dyDescent="0.25">
      <c r="A38161" t="s">
        <v>132184</v>
      </c>
      <c r="B38161" t="s">
        <v>132185</v>
      </c>
      <c r="C38161" t="s">
        <v>132186</v>
      </c>
      <c r="D38161" t="s">
        <v>132187</v>
      </c>
      <c r="E38161" t="s">
        <v>108</v>
      </c>
      <c r="F38161" t="s">
        <v>21</v>
      </c>
      <c r="G38161" t="s">
        <v>1075</v>
      </c>
      <c r="H38161" t="s">
        <v>1076</v>
      </c>
      <c r="I38161" t="s">
        <v>2842</v>
      </c>
    </row>
    <row r="38162" spans="1:10" x14ac:dyDescent="0.25">
      <c r="A38162" t="s">
        <v>132188</v>
      </c>
      <c r="B38162" t="s">
        <v>132189</v>
      </c>
      <c r="D38162" t="s">
        <v>5693</v>
      </c>
      <c r="E38162" t="s">
        <v>14</v>
      </c>
      <c r="F38162" t="s">
        <v>21</v>
      </c>
      <c r="G38162" t="s">
        <v>59</v>
      </c>
      <c r="H38162" t="s">
        <v>1216</v>
      </c>
      <c r="I38162" t="s">
        <v>1216</v>
      </c>
    </row>
    <row r="38163" spans="1:10" x14ac:dyDescent="0.25">
      <c r="A38163" t="s">
        <v>132190</v>
      </c>
      <c r="B38163" t="s">
        <v>132191</v>
      </c>
      <c r="C38163" t="s">
        <v>132192</v>
      </c>
      <c r="D38163" t="s">
        <v>25089</v>
      </c>
      <c r="E38163" t="s">
        <v>14</v>
      </c>
      <c r="F38163" t="s">
        <v>21</v>
      </c>
      <c r="G38163" t="s">
        <v>84</v>
      </c>
      <c r="H38163" t="s">
        <v>2790</v>
      </c>
      <c r="I38163" t="s">
        <v>14142</v>
      </c>
      <c r="J38163" s="1">
        <v>36161</v>
      </c>
    </row>
    <row r="38164" spans="1:10" x14ac:dyDescent="0.25">
      <c r="A38164" t="s">
        <v>132193</v>
      </c>
      <c r="B38164" t="s">
        <v>132194</v>
      </c>
      <c r="C38164" t="s">
        <v>132195</v>
      </c>
      <c r="D38164" t="s">
        <v>51</v>
      </c>
      <c r="E38164" t="s">
        <v>14</v>
      </c>
      <c r="F38164" t="s">
        <v>123</v>
      </c>
      <c r="G38164" t="s">
        <v>24732</v>
      </c>
      <c r="H38164" t="s">
        <v>24733</v>
      </c>
      <c r="I38164" t="s">
        <v>24733</v>
      </c>
      <c r="J38164" s="1">
        <v>39295</v>
      </c>
    </row>
    <row r="38165" spans="1:10" x14ac:dyDescent="0.25">
      <c r="A38165" t="s">
        <v>132196</v>
      </c>
      <c r="B38165" t="s">
        <v>132197</v>
      </c>
      <c r="C38165" t="s">
        <v>132198</v>
      </c>
      <c r="E38165" t="s">
        <v>202</v>
      </c>
    </row>
    <row r="38166" spans="1:10" x14ac:dyDescent="0.25">
      <c r="A38166" t="s">
        <v>132199</v>
      </c>
      <c r="B38166" t="s">
        <v>132200</v>
      </c>
      <c r="E38166" t="s">
        <v>14</v>
      </c>
    </row>
    <row r="38167" spans="1:10" x14ac:dyDescent="0.25">
      <c r="A38167" t="s">
        <v>132201</v>
      </c>
      <c r="B38167" t="s">
        <v>132202</v>
      </c>
      <c r="C38167" t="s">
        <v>132203</v>
      </c>
      <c r="D38167" t="s">
        <v>65</v>
      </c>
      <c r="E38167" t="s">
        <v>14</v>
      </c>
    </row>
    <row r="38168" spans="1:10" x14ac:dyDescent="0.25">
      <c r="A38168" t="s">
        <v>132204</v>
      </c>
      <c r="B38168" t="s">
        <v>132205</v>
      </c>
      <c r="C38168" t="s">
        <v>132206</v>
      </c>
      <c r="D38168" t="s">
        <v>38</v>
      </c>
      <c r="E38168" t="s">
        <v>14</v>
      </c>
      <c r="F38168" t="s">
        <v>21</v>
      </c>
      <c r="G38168" t="s">
        <v>203</v>
      </c>
      <c r="H38168" t="s">
        <v>2177</v>
      </c>
      <c r="I38168" t="s">
        <v>20687</v>
      </c>
      <c r="J38168" s="1">
        <v>40179</v>
      </c>
    </row>
    <row r="38169" spans="1:10" x14ac:dyDescent="0.25">
      <c r="A38169" t="s">
        <v>132207</v>
      </c>
      <c r="B38169" t="s">
        <v>132208</v>
      </c>
      <c r="C38169" t="s">
        <v>132209</v>
      </c>
      <c r="D38169" t="s">
        <v>2074</v>
      </c>
      <c r="E38169" t="s">
        <v>14</v>
      </c>
      <c r="F38169" t="s">
        <v>21</v>
      </c>
      <c r="G38169" t="s">
        <v>59</v>
      </c>
      <c r="H38169" t="s">
        <v>60</v>
      </c>
      <c r="I38169" t="s">
        <v>61</v>
      </c>
    </row>
    <row r="38170" spans="1:10" x14ac:dyDescent="0.25">
      <c r="A38170" t="s">
        <v>132210</v>
      </c>
      <c r="B38170" t="s">
        <v>132211</v>
      </c>
      <c r="C38170" t="s">
        <v>132212</v>
      </c>
      <c r="D38170" t="s">
        <v>1242</v>
      </c>
      <c r="E38170" t="s">
        <v>14</v>
      </c>
      <c r="F38170" t="s">
        <v>21</v>
      </c>
      <c r="G38170" t="s">
        <v>59</v>
      </c>
      <c r="H38170" t="s">
        <v>60</v>
      </c>
      <c r="I38170" t="s">
        <v>4863</v>
      </c>
    </row>
    <row r="38171" spans="1:10" x14ac:dyDescent="0.25">
      <c r="A38171" t="s">
        <v>132213</v>
      </c>
      <c r="B38171" t="s">
        <v>132214</v>
      </c>
      <c r="C38171" t="s">
        <v>132215</v>
      </c>
      <c r="D38171" t="s">
        <v>3480</v>
      </c>
      <c r="E38171" t="s">
        <v>14</v>
      </c>
      <c r="F38171" t="s">
        <v>2901</v>
      </c>
      <c r="G38171">
        <v>78</v>
      </c>
      <c r="H38171" t="s">
        <v>2902</v>
      </c>
      <c r="I38171" t="s">
        <v>2902</v>
      </c>
    </row>
    <row r="38172" spans="1:10" x14ac:dyDescent="0.25">
      <c r="A38172" t="s">
        <v>132216</v>
      </c>
      <c r="B38172" t="s">
        <v>132217</v>
      </c>
      <c r="C38172" t="s">
        <v>132218</v>
      </c>
      <c r="D38172" t="s">
        <v>1242</v>
      </c>
      <c r="E38172" t="s">
        <v>14</v>
      </c>
      <c r="F38172" t="s">
        <v>271</v>
      </c>
      <c r="G38172">
        <v>17</v>
      </c>
      <c r="H38172" t="s">
        <v>459</v>
      </c>
      <c r="I38172" t="s">
        <v>459</v>
      </c>
      <c r="J38172" s="1">
        <v>40513</v>
      </c>
    </row>
    <row r="38173" spans="1:10" x14ac:dyDescent="0.25">
      <c r="A38173" t="s">
        <v>132219</v>
      </c>
      <c r="B38173" t="s">
        <v>132220</v>
      </c>
      <c r="C38173" t="s">
        <v>132221</v>
      </c>
      <c r="D38173" t="s">
        <v>5466</v>
      </c>
      <c r="E38173" t="s">
        <v>14</v>
      </c>
      <c r="F38173" t="s">
        <v>21</v>
      </c>
      <c r="G38173" t="s">
        <v>101</v>
      </c>
      <c r="H38173" t="s">
        <v>1616</v>
      </c>
      <c r="I38173" t="s">
        <v>47446</v>
      </c>
      <c r="J38173" s="1">
        <v>37622</v>
      </c>
    </row>
    <row r="38174" spans="1:10" x14ac:dyDescent="0.25">
      <c r="A38174" t="s">
        <v>132222</v>
      </c>
      <c r="B38174" t="s">
        <v>132223</v>
      </c>
      <c r="C38174" t="s">
        <v>132224</v>
      </c>
      <c r="D38174" t="s">
        <v>51</v>
      </c>
      <c r="E38174" t="s">
        <v>684</v>
      </c>
      <c r="F38174" t="s">
        <v>21</v>
      </c>
      <c r="G38174" t="s">
        <v>1267</v>
      </c>
      <c r="H38174" t="s">
        <v>1268</v>
      </c>
      <c r="I38174" t="s">
        <v>132225</v>
      </c>
      <c r="J38174" s="1">
        <v>38353</v>
      </c>
    </row>
    <row r="38175" spans="1:10" x14ac:dyDescent="0.25">
      <c r="A38175" t="s">
        <v>132226</v>
      </c>
      <c r="B38175" t="s">
        <v>132227</v>
      </c>
      <c r="C38175" t="s">
        <v>132228</v>
      </c>
      <c r="D38175" t="s">
        <v>2074</v>
      </c>
      <c r="E38175" t="s">
        <v>14</v>
      </c>
      <c r="F38175" t="s">
        <v>21</v>
      </c>
      <c r="G38175" t="s">
        <v>785</v>
      </c>
      <c r="H38175" t="s">
        <v>9884</v>
      </c>
      <c r="I38175" t="s">
        <v>53864</v>
      </c>
      <c r="J38175" s="1">
        <v>39814</v>
      </c>
    </row>
    <row r="38176" spans="1:10" x14ac:dyDescent="0.25">
      <c r="A38176" t="s">
        <v>132229</v>
      </c>
      <c r="B38176" t="s">
        <v>132230</v>
      </c>
      <c r="C38176" t="s">
        <v>132231</v>
      </c>
      <c r="D38176" t="s">
        <v>628</v>
      </c>
      <c r="E38176" t="s">
        <v>14</v>
      </c>
      <c r="F38176" t="s">
        <v>21</v>
      </c>
      <c r="G38176" t="s">
        <v>1006</v>
      </c>
      <c r="H38176" t="s">
        <v>1030</v>
      </c>
      <c r="I38176" t="s">
        <v>132232</v>
      </c>
    </row>
    <row r="38177" spans="1:10" x14ac:dyDescent="0.25">
      <c r="A38177" t="s">
        <v>132233</v>
      </c>
      <c r="B38177" t="s">
        <v>132234</v>
      </c>
      <c r="C38177" t="s">
        <v>132235</v>
      </c>
      <c r="D38177" t="s">
        <v>132236</v>
      </c>
      <c r="E38177" t="s">
        <v>14</v>
      </c>
      <c r="F38177" t="s">
        <v>21</v>
      </c>
      <c r="G38177" t="s">
        <v>101</v>
      </c>
      <c r="H38177" t="s">
        <v>102</v>
      </c>
      <c r="I38177" t="s">
        <v>103</v>
      </c>
      <c r="J38177" s="1">
        <v>41640</v>
      </c>
    </row>
    <row r="38178" spans="1:10" x14ac:dyDescent="0.25">
      <c r="A38178" t="s">
        <v>132237</v>
      </c>
      <c r="B38178" t="s">
        <v>132238</v>
      </c>
      <c r="D38178" t="s">
        <v>132239</v>
      </c>
      <c r="E38178" t="s">
        <v>202</v>
      </c>
      <c r="F38178" t="s">
        <v>52</v>
      </c>
      <c r="G38178" t="s">
        <v>3334</v>
      </c>
      <c r="H38178" t="s">
        <v>20055</v>
      </c>
      <c r="I38178" t="s">
        <v>20056</v>
      </c>
    </row>
    <row r="38179" spans="1:10" x14ac:dyDescent="0.25">
      <c r="A38179" t="s">
        <v>132240</v>
      </c>
      <c r="B38179" t="s">
        <v>132241</v>
      </c>
      <c r="D38179" t="s">
        <v>132242</v>
      </c>
      <c r="E38179" t="s">
        <v>14</v>
      </c>
      <c r="F38179" t="s">
        <v>21</v>
      </c>
      <c r="G38179" t="s">
        <v>59</v>
      </c>
      <c r="H38179" t="s">
        <v>90</v>
      </c>
      <c r="I38179" t="s">
        <v>8355</v>
      </c>
    </row>
    <row r="38180" spans="1:10" x14ac:dyDescent="0.25">
      <c r="A38180" t="s">
        <v>132243</v>
      </c>
      <c r="B38180" t="s">
        <v>132244</v>
      </c>
      <c r="D38180" t="s">
        <v>6450</v>
      </c>
      <c r="E38180" t="s">
        <v>14</v>
      </c>
      <c r="F38180" t="s">
        <v>21</v>
      </c>
      <c r="G38180" t="s">
        <v>59</v>
      </c>
      <c r="H38180" t="s">
        <v>90</v>
      </c>
      <c r="I38180" t="s">
        <v>8355</v>
      </c>
    </row>
    <row r="38181" spans="1:10" x14ac:dyDescent="0.25">
      <c r="A38181" t="s">
        <v>132245</v>
      </c>
      <c r="B38181" t="s">
        <v>132246</v>
      </c>
      <c r="C38181" t="s">
        <v>132247</v>
      </c>
      <c r="D38181" t="s">
        <v>127437</v>
      </c>
      <c r="E38181" t="s">
        <v>14</v>
      </c>
      <c r="F38181" t="s">
        <v>21</v>
      </c>
      <c r="G38181" t="s">
        <v>153</v>
      </c>
      <c r="H38181" t="s">
        <v>239</v>
      </c>
      <c r="I38181" t="s">
        <v>2272</v>
      </c>
      <c r="J38181" s="1">
        <v>36526</v>
      </c>
    </row>
    <row r="38182" spans="1:10" x14ac:dyDescent="0.25">
      <c r="A38182" t="s">
        <v>132248</v>
      </c>
      <c r="B38182" t="s">
        <v>132249</v>
      </c>
      <c r="C38182" t="s">
        <v>132250</v>
      </c>
      <c r="D38182" t="s">
        <v>3213</v>
      </c>
      <c r="E38182" t="s">
        <v>14</v>
      </c>
      <c r="F38182" t="s">
        <v>21</v>
      </c>
      <c r="G38182" t="s">
        <v>59</v>
      </c>
      <c r="H38182" t="s">
        <v>90</v>
      </c>
      <c r="I38182" t="s">
        <v>8355</v>
      </c>
      <c r="J38182" s="1">
        <v>39083</v>
      </c>
    </row>
    <row r="38183" spans="1:10" x14ac:dyDescent="0.25">
      <c r="A38183" t="s">
        <v>132251</v>
      </c>
      <c r="B38183" t="s">
        <v>132252</v>
      </c>
      <c r="C38183" t="s">
        <v>132253</v>
      </c>
      <c r="D38183" t="s">
        <v>38</v>
      </c>
      <c r="E38183" t="s">
        <v>14</v>
      </c>
      <c r="F38183" t="s">
        <v>21</v>
      </c>
      <c r="G38183" t="s">
        <v>59</v>
      </c>
      <c r="H38183" t="s">
        <v>90</v>
      </c>
      <c r="I38183" t="s">
        <v>8355</v>
      </c>
      <c r="J38183" s="1">
        <v>41275</v>
      </c>
    </row>
    <row r="38184" spans="1:10" x14ac:dyDescent="0.25">
      <c r="A38184" t="s">
        <v>132254</v>
      </c>
      <c r="B38184" t="s">
        <v>132255</v>
      </c>
      <c r="C38184" t="s">
        <v>132253</v>
      </c>
      <c r="D38184" t="s">
        <v>1379</v>
      </c>
      <c r="E38184" t="s">
        <v>14</v>
      </c>
      <c r="F38184" t="s">
        <v>21</v>
      </c>
      <c r="G38184" t="s">
        <v>59</v>
      </c>
      <c r="H38184" t="s">
        <v>90</v>
      </c>
      <c r="I38184" t="s">
        <v>90</v>
      </c>
      <c r="J38184" s="1">
        <v>41275</v>
      </c>
    </row>
    <row r="38185" spans="1:10" x14ac:dyDescent="0.25">
      <c r="A38185" t="s">
        <v>132256</v>
      </c>
      <c r="B38185" t="s">
        <v>132257</v>
      </c>
      <c r="C38185" t="s">
        <v>132258</v>
      </c>
      <c r="D38185" t="s">
        <v>243</v>
      </c>
      <c r="E38185" t="s">
        <v>14</v>
      </c>
      <c r="F38185" t="s">
        <v>1365</v>
      </c>
      <c r="G38185">
        <v>5</v>
      </c>
      <c r="H38185" t="s">
        <v>1366</v>
      </c>
      <c r="I38185" t="s">
        <v>1366</v>
      </c>
      <c r="J38185" s="1">
        <v>38353</v>
      </c>
    </row>
    <row r="38186" spans="1:10" x14ac:dyDescent="0.25">
      <c r="A38186" t="s">
        <v>132259</v>
      </c>
      <c r="B38186" t="s">
        <v>132260</v>
      </c>
      <c r="C38186" t="s">
        <v>132261</v>
      </c>
      <c r="D38186" t="s">
        <v>352</v>
      </c>
      <c r="E38186" t="s">
        <v>684</v>
      </c>
      <c r="F38186" t="s">
        <v>21</v>
      </c>
      <c r="G38186" t="s">
        <v>59</v>
      </c>
      <c r="H38186" t="s">
        <v>60</v>
      </c>
      <c r="I38186" t="s">
        <v>1397</v>
      </c>
      <c r="J38186" s="1">
        <v>34700</v>
      </c>
    </row>
    <row r="38187" spans="1:10" x14ac:dyDescent="0.25">
      <c r="A38187" t="s">
        <v>132262</v>
      </c>
      <c r="B38187" t="s">
        <v>132263</v>
      </c>
      <c r="C38187" t="s">
        <v>132264</v>
      </c>
      <c r="D38187" t="s">
        <v>9488</v>
      </c>
      <c r="E38187" t="s">
        <v>14</v>
      </c>
      <c r="F38187" t="s">
        <v>160</v>
      </c>
      <c r="G38187" t="s">
        <v>8632</v>
      </c>
      <c r="H38187" t="s">
        <v>1224</v>
      </c>
      <c r="I38187" t="s">
        <v>132265</v>
      </c>
      <c r="J38187" s="1">
        <v>40909</v>
      </c>
    </row>
    <row r="38188" spans="1:10" x14ac:dyDescent="0.25">
      <c r="A38188" t="s">
        <v>132266</v>
      </c>
      <c r="B38188" t="s">
        <v>132267</v>
      </c>
      <c r="C38188" t="s">
        <v>132268</v>
      </c>
      <c r="D38188" t="s">
        <v>132269</v>
      </c>
      <c r="E38188" t="s">
        <v>14</v>
      </c>
      <c r="F38188" t="s">
        <v>21</v>
      </c>
      <c r="G38188" t="s">
        <v>101</v>
      </c>
      <c r="H38188" t="s">
        <v>102</v>
      </c>
      <c r="I38188" t="s">
        <v>103</v>
      </c>
    </row>
    <row r="38189" spans="1:10" x14ac:dyDescent="0.25">
      <c r="A38189" t="s">
        <v>132270</v>
      </c>
      <c r="B38189" t="s">
        <v>132271</v>
      </c>
      <c r="C38189" t="s">
        <v>132272</v>
      </c>
      <c r="D38189" t="s">
        <v>86009</v>
      </c>
      <c r="E38189" t="s">
        <v>202</v>
      </c>
      <c r="J38189" s="1">
        <v>42248</v>
      </c>
    </row>
    <row r="38190" spans="1:10" x14ac:dyDescent="0.25">
      <c r="A38190" t="s">
        <v>132273</v>
      </c>
      <c r="B38190" t="s">
        <v>132274</v>
      </c>
      <c r="E38190" t="s">
        <v>14</v>
      </c>
      <c r="F38190" t="s">
        <v>21</v>
      </c>
      <c r="G38190" t="s">
        <v>84</v>
      </c>
      <c r="H38190" t="s">
        <v>3564</v>
      </c>
      <c r="I38190" t="s">
        <v>14479</v>
      </c>
      <c r="J38190" s="1">
        <v>41557</v>
      </c>
    </row>
    <row r="38191" spans="1:10" x14ac:dyDescent="0.25">
      <c r="A38191" t="s">
        <v>132275</v>
      </c>
      <c r="B38191" t="s">
        <v>132276</v>
      </c>
      <c r="C38191" t="s">
        <v>132277</v>
      </c>
      <c r="D38191" t="s">
        <v>132278</v>
      </c>
      <c r="E38191" t="s">
        <v>14</v>
      </c>
    </row>
    <row r="38192" spans="1:10" x14ac:dyDescent="0.25">
      <c r="A38192" t="s">
        <v>132279</v>
      </c>
      <c r="B38192" t="s">
        <v>132280</v>
      </c>
      <c r="C38192" t="s">
        <v>132281</v>
      </c>
      <c r="D38192" t="s">
        <v>736</v>
      </c>
      <c r="E38192" t="s">
        <v>14</v>
      </c>
      <c r="F38192" t="s">
        <v>21</v>
      </c>
      <c r="G38192" t="s">
        <v>153</v>
      </c>
      <c r="H38192" t="s">
        <v>239</v>
      </c>
      <c r="I38192" t="s">
        <v>14725</v>
      </c>
    </row>
    <row r="38193" spans="1:10" x14ac:dyDescent="0.25">
      <c r="A38193" t="s">
        <v>132282</v>
      </c>
      <c r="B38193" t="s">
        <v>132283</v>
      </c>
      <c r="C38193" t="s">
        <v>132284</v>
      </c>
      <c r="D38193" t="s">
        <v>132285</v>
      </c>
      <c r="E38193" t="s">
        <v>108</v>
      </c>
      <c r="F38193" t="s">
        <v>21</v>
      </c>
      <c r="G38193" t="s">
        <v>137</v>
      </c>
      <c r="H38193" t="s">
        <v>138</v>
      </c>
      <c r="I38193" t="s">
        <v>433</v>
      </c>
      <c r="J38193" s="1">
        <v>39052</v>
      </c>
    </row>
    <row r="38194" spans="1:10" x14ac:dyDescent="0.25">
      <c r="A38194" t="s">
        <v>132286</v>
      </c>
      <c r="B38194" t="s">
        <v>132287</v>
      </c>
      <c r="C38194" t="s">
        <v>132288</v>
      </c>
      <c r="D38194" t="s">
        <v>89</v>
      </c>
      <c r="E38194" t="s">
        <v>14</v>
      </c>
      <c r="F38194" t="s">
        <v>21</v>
      </c>
      <c r="G38194" t="s">
        <v>260</v>
      </c>
      <c r="H38194" t="s">
        <v>5423</v>
      </c>
      <c r="I38194" t="s">
        <v>5423</v>
      </c>
      <c r="J38194" s="1">
        <v>32509</v>
      </c>
    </row>
    <row r="38195" spans="1:10" x14ac:dyDescent="0.25">
      <c r="A38195" t="s">
        <v>132289</v>
      </c>
      <c r="B38195" t="s">
        <v>132290</v>
      </c>
      <c r="C38195" t="s">
        <v>132291</v>
      </c>
      <c r="D38195" t="s">
        <v>132292</v>
      </c>
      <c r="E38195" t="s">
        <v>108</v>
      </c>
      <c r="F38195" t="s">
        <v>21</v>
      </c>
      <c r="G38195" t="s">
        <v>803</v>
      </c>
      <c r="H38195" t="s">
        <v>804</v>
      </c>
      <c r="I38195" t="s">
        <v>805</v>
      </c>
      <c r="J38195" s="1">
        <v>40080</v>
      </c>
    </row>
    <row r="38196" spans="1:10" x14ac:dyDescent="0.25">
      <c r="A38196" t="s">
        <v>132293</v>
      </c>
      <c r="B38196" t="s">
        <v>132294</v>
      </c>
      <c r="C38196" t="s">
        <v>132295</v>
      </c>
      <c r="D38196" t="s">
        <v>132296</v>
      </c>
      <c r="E38196" t="s">
        <v>14</v>
      </c>
      <c r="F38196" t="s">
        <v>52</v>
      </c>
      <c r="G38196" t="s">
        <v>4482</v>
      </c>
      <c r="H38196" t="s">
        <v>7207</v>
      </c>
      <c r="I38196" t="s">
        <v>7207</v>
      </c>
      <c r="J38196" s="1">
        <v>40756</v>
      </c>
    </row>
    <row r="38197" spans="1:10" x14ac:dyDescent="0.25">
      <c r="A38197" t="s">
        <v>132297</v>
      </c>
      <c r="B38197" t="s">
        <v>132298</v>
      </c>
      <c r="C38197" t="s">
        <v>132299</v>
      </c>
      <c r="D38197" t="s">
        <v>19597</v>
      </c>
      <c r="E38197" t="s">
        <v>14</v>
      </c>
      <c r="F38197" t="s">
        <v>21</v>
      </c>
      <c r="G38197" t="s">
        <v>59</v>
      </c>
      <c r="H38197" t="s">
        <v>60</v>
      </c>
      <c r="I38197" t="s">
        <v>66</v>
      </c>
      <c r="J38197" s="1">
        <v>36892</v>
      </c>
    </row>
    <row r="38198" spans="1:10" x14ac:dyDescent="0.25">
      <c r="A38198" t="s">
        <v>132300</v>
      </c>
      <c r="B38198" t="s">
        <v>132301</v>
      </c>
      <c r="C38198" t="s">
        <v>132302</v>
      </c>
      <c r="D38198" t="s">
        <v>132303</v>
      </c>
      <c r="E38198" t="s">
        <v>14</v>
      </c>
      <c r="F38198" t="s">
        <v>2901</v>
      </c>
      <c r="G38198">
        <v>78</v>
      </c>
      <c r="H38198" t="s">
        <v>2902</v>
      </c>
      <c r="I38198" t="s">
        <v>2902</v>
      </c>
      <c r="J38198" s="1">
        <v>40901</v>
      </c>
    </row>
    <row r="38199" spans="1:10" x14ac:dyDescent="0.25">
      <c r="A38199" t="s">
        <v>132304</v>
      </c>
      <c r="B38199" t="s">
        <v>132305</v>
      </c>
      <c r="C38199" t="s">
        <v>132306</v>
      </c>
      <c r="D38199" t="s">
        <v>2961</v>
      </c>
      <c r="E38199" t="s">
        <v>14</v>
      </c>
      <c r="F38199" t="s">
        <v>453</v>
      </c>
      <c r="G38199">
        <v>66</v>
      </c>
      <c r="H38199" t="s">
        <v>2687</v>
      </c>
      <c r="I38199" t="s">
        <v>2688</v>
      </c>
      <c r="J38199" s="1">
        <v>41699</v>
      </c>
    </row>
    <row r="38200" spans="1:10" x14ac:dyDescent="0.25">
      <c r="A38200" t="s">
        <v>132307</v>
      </c>
      <c r="B38200" t="s">
        <v>132308</v>
      </c>
      <c r="C38200" t="s">
        <v>132309</v>
      </c>
      <c r="D38200" t="s">
        <v>132310</v>
      </c>
      <c r="E38200" t="s">
        <v>14</v>
      </c>
      <c r="F38200" t="s">
        <v>15</v>
      </c>
      <c r="G38200">
        <v>25</v>
      </c>
      <c r="H38200" t="s">
        <v>146</v>
      </c>
      <c r="I38200" t="s">
        <v>146</v>
      </c>
      <c r="J38200" s="1">
        <v>41852</v>
      </c>
    </row>
    <row r="38201" spans="1:10" x14ac:dyDescent="0.25">
      <c r="A38201" t="s">
        <v>132311</v>
      </c>
      <c r="B38201" t="s">
        <v>132312</v>
      </c>
      <c r="C38201" t="s">
        <v>132313</v>
      </c>
      <c r="D38201" t="s">
        <v>132314</v>
      </c>
      <c r="E38201" t="s">
        <v>14</v>
      </c>
      <c r="F38201" t="s">
        <v>21</v>
      </c>
      <c r="G38201" t="s">
        <v>153</v>
      </c>
      <c r="H38201" t="s">
        <v>239</v>
      </c>
      <c r="I38201" t="s">
        <v>322</v>
      </c>
      <c r="J38201" s="1">
        <v>40179</v>
      </c>
    </row>
    <row r="38202" spans="1:10" x14ac:dyDescent="0.25">
      <c r="A38202" t="s">
        <v>132315</v>
      </c>
      <c r="B38202" t="s">
        <v>132316</v>
      </c>
      <c r="D38202" t="s">
        <v>132317</v>
      </c>
      <c r="E38202" t="s">
        <v>14</v>
      </c>
      <c r="F38202" t="s">
        <v>21</v>
      </c>
      <c r="G38202" t="s">
        <v>153</v>
      </c>
      <c r="H38202" t="s">
        <v>239</v>
      </c>
      <c r="I38202" t="s">
        <v>16427</v>
      </c>
    </row>
    <row r="38203" spans="1:10" x14ac:dyDescent="0.25">
      <c r="A38203" t="s">
        <v>132318</v>
      </c>
      <c r="B38203" t="s">
        <v>132319</v>
      </c>
      <c r="C38203" t="s">
        <v>132320</v>
      </c>
      <c r="D38203" t="s">
        <v>132321</v>
      </c>
      <c r="E38203" t="s">
        <v>14</v>
      </c>
      <c r="F38203" t="s">
        <v>21</v>
      </c>
      <c r="G38203" t="s">
        <v>59</v>
      </c>
      <c r="H38203" t="s">
        <v>90</v>
      </c>
      <c r="I38203" t="s">
        <v>90</v>
      </c>
    </row>
    <row r="38204" spans="1:10" x14ac:dyDescent="0.25">
      <c r="A38204" t="s">
        <v>132322</v>
      </c>
      <c r="B38204" t="s">
        <v>132323</v>
      </c>
      <c r="C38204" t="s">
        <v>132324</v>
      </c>
      <c r="D38204" t="s">
        <v>16996</v>
      </c>
      <c r="E38204" t="s">
        <v>14</v>
      </c>
      <c r="F38204" t="s">
        <v>645</v>
      </c>
      <c r="G38204">
        <v>7</v>
      </c>
      <c r="H38204" t="s">
        <v>9543</v>
      </c>
      <c r="I38204" t="s">
        <v>9543</v>
      </c>
      <c r="J38204" s="1">
        <v>40878</v>
      </c>
    </row>
    <row r="38205" spans="1:10" x14ac:dyDescent="0.25">
      <c r="A38205" t="s">
        <v>132325</v>
      </c>
      <c r="B38205" t="s">
        <v>132326</v>
      </c>
      <c r="C38205" t="s">
        <v>132327</v>
      </c>
      <c r="D38205" t="s">
        <v>28</v>
      </c>
      <c r="E38205" t="s">
        <v>202</v>
      </c>
      <c r="F38205" t="s">
        <v>453</v>
      </c>
      <c r="G38205">
        <v>48</v>
      </c>
      <c r="H38205" t="s">
        <v>454</v>
      </c>
      <c r="I38205" t="s">
        <v>454</v>
      </c>
      <c r="J38205" s="1">
        <v>40817</v>
      </c>
    </row>
    <row r="38206" spans="1:10" x14ac:dyDescent="0.25">
      <c r="A38206" t="s">
        <v>132328</v>
      </c>
      <c r="B38206" t="s">
        <v>132329</v>
      </c>
      <c r="C38206" t="s">
        <v>132330</v>
      </c>
      <c r="D38206" t="s">
        <v>132331</v>
      </c>
      <c r="E38206" t="s">
        <v>14</v>
      </c>
      <c r="F38206" t="s">
        <v>21</v>
      </c>
      <c r="G38206" t="s">
        <v>3472</v>
      </c>
      <c r="H38206" t="s">
        <v>3473</v>
      </c>
      <c r="I38206" t="s">
        <v>3473</v>
      </c>
      <c r="J38206" s="1">
        <v>40544</v>
      </c>
    </row>
    <row r="38207" spans="1:10" x14ac:dyDescent="0.25">
      <c r="A38207" t="s">
        <v>132332</v>
      </c>
      <c r="B38207" t="s">
        <v>132333</v>
      </c>
      <c r="C38207" t="s">
        <v>132334</v>
      </c>
      <c r="E38207" t="s">
        <v>14</v>
      </c>
      <c r="F38207" t="s">
        <v>21</v>
      </c>
      <c r="G38207" t="s">
        <v>293</v>
      </c>
      <c r="H38207" t="s">
        <v>294</v>
      </c>
      <c r="I38207" t="s">
        <v>294</v>
      </c>
    </row>
    <row r="38208" spans="1:10" x14ac:dyDescent="0.25">
      <c r="A38208" t="s">
        <v>132335</v>
      </c>
      <c r="B38208" t="s">
        <v>132336</v>
      </c>
      <c r="C38208" t="s">
        <v>132337</v>
      </c>
      <c r="D38208" t="s">
        <v>132338</v>
      </c>
      <c r="E38208" t="s">
        <v>14</v>
      </c>
      <c r="F38208" t="s">
        <v>217</v>
      </c>
      <c r="G38208">
        <v>4</v>
      </c>
      <c r="H38208" t="s">
        <v>847</v>
      </c>
      <c r="I38208" t="s">
        <v>847</v>
      </c>
    </row>
    <row r="38209" spans="1:10" x14ac:dyDescent="0.25">
      <c r="A38209" t="s">
        <v>132339</v>
      </c>
      <c r="B38209" t="s">
        <v>132340</v>
      </c>
      <c r="C38209" t="s">
        <v>132341</v>
      </c>
      <c r="D38209" t="s">
        <v>132342</v>
      </c>
      <c r="E38209" t="s">
        <v>14</v>
      </c>
      <c r="J38209" s="1">
        <v>40969</v>
      </c>
    </row>
    <row r="38210" spans="1:10" x14ac:dyDescent="0.25">
      <c r="A38210" t="s">
        <v>132343</v>
      </c>
      <c r="B38210" t="s">
        <v>132344</v>
      </c>
      <c r="C38210" t="s">
        <v>132345</v>
      </c>
      <c r="D38210" t="s">
        <v>132346</v>
      </c>
      <c r="E38210" t="s">
        <v>14</v>
      </c>
      <c r="F38210" t="s">
        <v>21</v>
      </c>
      <c r="G38210" t="s">
        <v>39</v>
      </c>
      <c r="H38210" t="s">
        <v>277</v>
      </c>
      <c r="I38210" t="s">
        <v>277</v>
      </c>
      <c r="J38210" s="1">
        <v>40179</v>
      </c>
    </row>
    <row r="38211" spans="1:10" x14ac:dyDescent="0.25">
      <c r="A38211" t="s">
        <v>132347</v>
      </c>
      <c r="B38211" t="s">
        <v>132348</v>
      </c>
      <c r="C38211" t="s">
        <v>132349</v>
      </c>
      <c r="E38211" t="s">
        <v>14</v>
      </c>
      <c r="J38211" s="1">
        <v>42156</v>
      </c>
    </row>
    <row r="38212" spans="1:10" x14ac:dyDescent="0.25">
      <c r="A38212" t="s">
        <v>132350</v>
      </c>
      <c r="B38212" t="s">
        <v>132351</v>
      </c>
      <c r="C38212" t="s">
        <v>132352</v>
      </c>
      <c r="D38212" t="s">
        <v>132353</v>
      </c>
      <c r="E38212" t="s">
        <v>14</v>
      </c>
      <c r="F38212" t="s">
        <v>21</v>
      </c>
      <c r="G38212" t="s">
        <v>281</v>
      </c>
      <c r="H38212" t="s">
        <v>1025</v>
      </c>
      <c r="I38212" t="s">
        <v>1025</v>
      </c>
      <c r="J38212" s="1">
        <v>41548</v>
      </c>
    </row>
    <row r="38213" spans="1:10" x14ac:dyDescent="0.25">
      <c r="A38213" t="s">
        <v>132354</v>
      </c>
      <c r="B38213" t="s">
        <v>132355</v>
      </c>
      <c r="C38213" t="s">
        <v>132356</v>
      </c>
      <c r="D38213" t="s">
        <v>132357</v>
      </c>
      <c r="E38213" t="s">
        <v>202</v>
      </c>
      <c r="F38213" t="s">
        <v>21</v>
      </c>
      <c r="G38213" t="s">
        <v>59</v>
      </c>
      <c r="H38213" t="s">
        <v>502</v>
      </c>
      <c r="I38213" t="s">
        <v>5083</v>
      </c>
      <c r="J38213" s="1">
        <v>41810</v>
      </c>
    </row>
    <row r="38214" spans="1:10" x14ac:dyDescent="0.25">
      <c r="A38214" t="s">
        <v>132358</v>
      </c>
      <c r="B38214" t="s">
        <v>132359</v>
      </c>
      <c r="C38214" t="s">
        <v>132360</v>
      </c>
      <c r="D38214" t="s">
        <v>132361</v>
      </c>
      <c r="E38214" t="s">
        <v>14</v>
      </c>
      <c r="F38214" t="s">
        <v>123</v>
      </c>
      <c r="G38214" t="s">
        <v>124</v>
      </c>
      <c r="H38214" t="s">
        <v>125</v>
      </c>
      <c r="I38214" t="s">
        <v>125</v>
      </c>
      <c r="J38214" s="1">
        <v>41169</v>
      </c>
    </row>
    <row r="38215" spans="1:10" x14ac:dyDescent="0.25">
      <c r="A38215" t="s">
        <v>132362</v>
      </c>
      <c r="B38215" t="s">
        <v>132363</v>
      </c>
      <c r="C38215" t="s">
        <v>74401</v>
      </c>
      <c r="D38215" t="s">
        <v>38</v>
      </c>
      <c r="E38215" t="s">
        <v>14</v>
      </c>
      <c r="F38215" t="s">
        <v>21</v>
      </c>
      <c r="G38215" t="s">
        <v>3988</v>
      </c>
      <c r="H38215" t="s">
        <v>3989</v>
      </c>
      <c r="I38215" t="s">
        <v>3990</v>
      </c>
      <c r="J38215" s="1">
        <v>41487</v>
      </c>
    </row>
    <row r="38216" spans="1:10" x14ac:dyDescent="0.25">
      <c r="A38216" t="s">
        <v>132364</v>
      </c>
      <c r="B38216" t="s">
        <v>132365</v>
      </c>
      <c r="C38216" t="s">
        <v>132366</v>
      </c>
      <c r="D38216" t="s">
        <v>1498</v>
      </c>
      <c r="E38216" t="s">
        <v>108</v>
      </c>
      <c r="F38216" t="s">
        <v>21</v>
      </c>
      <c r="G38216" t="s">
        <v>59</v>
      </c>
      <c r="H38216" t="s">
        <v>60</v>
      </c>
      <c r="I38216" t="s">
        <v>1098</v>
      </c>
      <c r="J38216" s="1">
        <v>35431</v>
      </c>
    </row>
    <row r="38217" spans="1:10" x14ac:dyDescent="0.25">
      <c r="A38217" t="s">
        <v>132367</v>
      </c>
      <c r="B38217" t="s">
        <v>132368</v>
      </c>
      <c r="C38217" t="s">
        <v>132369</v>
      </c>
      <c r="D38217" t="s">
        <v>132370</v>
      </c>
      <c r="E38217" t="s">
        <v>14</v>
      </c>
      <c r="F38217" t="s">
        <v>21</v>
      </c>
      <c r="G38217" t="s">
        <v>59</v>
      </c>
      <c r="H38217" t="s">
        <v>60</v>
      </c>
      <c r="I38217" t="s">
        <v>266</v>
      </c>
      <c r="J38217" s="1">
        <v>40179</v>
      </c>
    </row>
    <row r="38218" spans="1:10" x14ac:dyDescent="0.25">
      <c r="A38218" t="s">
        <v>132371</v>
      </c>
      <c r="B38218" t="s">
        <v>132372</v>
      </c>
      <c r="C38218" t="s">
        <v>132373</v>
      </c>
      <c r="D38218" t="s">
        <v>132374</v>
      </c>
      <c r="E38218" t="s">
        <v>14</v>
      </c>
      <c r="F38218" t="s">
        <v>21</v>
      </c>
      <c r="G38218" t="s">
        <v>59</v>
      </c>
      <c r="H38218" t="s">
        <v>60</v>
      </c>
      <c r="I38218" t="s">
        <v>1155</v>
      </c>
      <c r="J38218" s="1">
        <v>40909</v>
      </c>
    </row>
    <row r="38219" spans="1:10" x14ac:dyDescent="0.25">
      <c r="A38219" t="s">
        <v>132375</v>
      </c>
      <c r="B38219" t="s">
        <v>132376</v>
      </c>
      <c r="C38219" t="s">
        <v>132377</v>
      </c>
      <c r="D38219" t="s">
        <v>38</v>
      </c>
      <c r="E38219" t="s">
        <v>14</v>
      </c>
      <c r="F38219" t="s">
        <v>21</v>
      </c>
      <c r="G38219" t="s">
        <v>153</v>
      </c>
      <c r="H38219" t="s">
        <v>239</v>
      </c>
      <c r="I38219" t="s">
        <v>12130</v>
      </c>
      <c r="J38219" s="1">
        <v>39814</v>
      </c>
    </row>
    <row r="38220" spans="1:10" x14ac:dyDescent="0.25">
      <c r="A38220" t="s">
        <v>132378</v>
      </c>
      <c r="B38220" t="s">
        <v>132379</v>
      </c>
      <c r="D38220" t="s">
        <v>65</v>
      </c>
      <c r="E38220" t="s">
        <v>14</v>
      </c>
      <c r="F38220" t="s">
        <v>21</v>
      </c>
      <c r="G38220" t="s">
        <v>785</v>
      </c>
    </row>
    <row r="38221" spans="1:10" x14ac:dyDescent="0.25">
      <c r="A38221" t="s">
        <v>132380</v>
      </c>
      <c r="B38221" t="s">
        <v>132381</v>
      </c>
      <c r="C38221" t="s">
        <v>132382</v>
      </c>
      <c r="D38221" t="s">
        <v>1914</v>
      </c>
      <c r="E38221" t="s">
        <v>14</v>
      </c>
      <c r="F38221" t="s">
        <v>2266</v>
      </c>
      <c r="G38221">
        <v>34</v>
      </c>
      <c r="H38221" t="s">
        <v>2267</v>
      </c>
      <c r="I38221" t="s">
        <v>2267</v>
      </c>
      <c r="J38221" s="1">
        <v>40878</v>
      </c>
    </row>
    <row r="38222" spans="1:10" x14ac:dyDescent="0.25">
      <c r="A38222" t="s">
        <v>132383</v>
      </c>
      <c r="B38222" t="s">
        <v>132384</v>
      </c>
      <c r="C38222" t="s">
        <v>132385</v>
      </c>
      <c r="D38222" t="s">
        <v>51</v>
      </c>
      <c r="E38222" t="s">
        <v>684</v>
      </c>
      <c r="F38222" t="s">
        <v>21</v>
      </c>
      <c r="G38222" t="s">
        <v>59</v>
      </c>
      <c r="H38222" t="s">
        <v>1216</v>
      </c>
      <c r="I38222" t="s">
        <v>1216</v>
      </c>
      <c r="J38222" s="1">
        <v>39448</v>
      </c>
    </row>
    <row r="38223" spans="1:10" x14ac:dyDescent="0.25">
      <c r="A38223" t="s">
        <v>132386</v>
      </c>
      <c r="B38223" t="s">
        <v>132387</v>
      </c>
      <c r="C38223" t="s">
        <v>132388</v>
      </c>
      <c r="D38223" t="s">
        <v>51</v>
      </c>
      <c r="E38223" t="s">
        <v>14</v>
      </c>
      <c r="F38223" t="s">
        <v>21</v>
      </c>
      <c r="G38223" t="s">
        <v>1229</v>
      </c>
      <c r="H38223" t="s">
        <v>1230</v>
      </c>
      <c r="I38223" t="s">
        <v>11027</v>
      </c>
      <c r="J38223" s="1">
        <v>40179</v>
      </c>
    </row>
    <row r="38224" spans="1:10" x14ac:dyDescent="0.25">
      <c r="A38224" t="s">
        <v>132389</v>
      </c>
      <c r="B38224" t="s">
        <v>132390</v>
      </c>
      <c r="C38224" t="s">
        <v>132391</v>
      </c>
      <c r="D38224" t="s">
        <v>38</v>
      </c>
      <c r="E38224" t="s">
        <v>202</v>
      </c>
      <c r="F38224" t="s">
        <v>21</v>
      </c>
      <c r="G38224" t="s">
        <v>281</v>
      </c>
      <c r="H38224" t="s">
        <v>1025</v>
      </c>
      <c r="I38224" t="s">
        <v>1025</v>
      </c>
      <c r="J38224" s="1">
        <v>37622</v>
      </c>
    </row>
    <row r="38225" spans="1:10" x14ac:dyDescent="0.25">
      <c r="A38225" t="s">
        <v>132392</v>
      </c>
      <c r="B38225" t="s">
        <v>132393</v>
      </c>
      <c r="C38225" t="s">
        <v>132394</v>
      </c>
      <c r="D38225" t="s">
        <v>32</v>
      </c>
      <c r="E38225" t="s">
        <v>14</v>
      </c>
      <c r="F38225" t="s">
        <v>14333</v>
      </c>
      <c r="G38225">
        <v>4</v>
      </c>
      <c r="H38225" t="s">
        <v>14334</v>
      </c>
      <c r="I38225" t="s">
        <v>14334</v>
      </c>
      <c r="J38225" s="1">
        <v>37622</v>
      </c>
    </row>
    <row r="38226" spans="1:10" x14ac:dyDescent="0.25">
      <c r="A38226" t="s">
        <v>132395</v>
      </c>
      <c r="B38226" t="s">
        <v>132396</v>
      </c>
      <c r="C38226" t="s">
        <v>132397</v>
      </c>
      <c r="D38226" t="s">
        <v>132398</v>
      </c>
      <c r="E38226" t="s">
        <v>14</v>
      </c>
      <c r="F38226" t="s">
        <v>33</v>
      </c>
      <c r="G38226">
        <v>22</v>
      </c>
      <c r="H38226" t="s">
        <v>34</v>
      </c>
      <c r="I38226" t="s">
        <v>34</v>
      </c>
    </row>
    <row r="38227" spans="1:10" x14ac:dyDescent="0.25">
      <c r="A38227" t="s">
        <v>132399</v>
      </c>
      <c r="B38227" t="s">
        <v>132400</v>
      </c>
      <c r="D38227" t="s">
        <v>51</v>
      </c>
      <c r="E38227" t="s">
        <v>14</v>
      </c>
      <c r="F38227" t="s">
        <v>21</v>
      </c>
      <c r="G38227" t="s">
        <v>59</v>
      </c>
      <c r="H38227" t="s">
        <v>60</v>
      </c>
      <c r="I38227" t="s">
        <v>979</v>
      </c>
      <c r="J38227" s="1">
        <v>40909</v>
      </c>
    </row>
    <row r="38228" spans="1:10" x14ac:dyDescent="0.25">
      <c r="A38228" t="s">
        <v>132401</v>
      </c>
      <c r="B38228" t="s">
        <v>132402</v>
      </c>
      <c r="C38228" t="s">
        <v>132403</v>
      </c>
      <c r="D38228" t="s">
        <v>1242</v>
      </c>
      <c r="E38228" t="s">
        <v>14</v>
      </c>
      <c r="F38228" t="s">
        <v>21</v>
      </c>
      <c r="G38228" t="s">
        <v>1347</v>
      </c>
      <c r="H38228" t="s">
        <v>1348</v>
      </c>
      <c r="I38228" t="s">
        <v>7886</v>
      </c>
      <c r="J38228" s="1">
        <v>41018</v>
      </c>
    </row>
    <row r="38229" spans="1:10" x14ac:dyDescent="0.25">
      <c r="A38229" t="s">
        <v>132404</v>
      </c>
      <c r="B38229" t="s">
        <v>132405</v>
      </c>
      <c r="C38229" t="s">
        <v>132406</v>
      </c>
      <c r="D38229" t="s">
        <v>11176</v>
      </c>
      <c r="E38229" t="s">
        <v>14</v>
      </c>
      <c r="F38229" t="s">
        <v>21</v>
      </c>
      <c r="G38229" t="s">
        <v>59</v>
      </c>
      <c r="H38229" t="s">
        <v>90</v>
      </c>
      <c r="I38229" t="s">
        <v>90</v>
      </c>
      <c r="J38229" s="1">
        <v>39022</v>
      </c>
    </row>
    <row r="38230" spans="1:10" x14ac:dyDescent="0.25">
      <c r="A38230" t="s">
        <v>132407</v>
      </c>
      <c r="B38230" t="s">
        <v>132408</v>
      </c>
      <c r="C38230" t="s">
        <v>132409</v>
      </c>
      <c r="D38230" t="s">
        <v>13378</v>
      </c>
      <c r="E38230" t="s">
        <v>14</v>
      </c>
      <c r="F38230" t="s">
        <v>21</v>
      </c>
      <c r="G38230" t="s">
        <v>153</v>
      </c>
      <c r="H38230" t="s">
        <v>239</v>
      </c>
      <c r="I38230" t="s">
        <v>15373</v>
      </c>
      <c r="J38230" s="1">
        <v>39904</v>
      </c>
    </row>
    <row r="38231" spans="1:10" x14ac:dyDescent="0.25">
      <c r="A38231" t="s">
        <v>132410</v>
      </c>
      <c r="B38231" t="s">
        <v>132411</v>
      </c>
      <c r="C38231" t="s">
        <v>132412</v>
      </c>
      <c r="D38231" t="s">
        <v>539</v>
      </c>
      <c r="E38231" t="s">
        <v>14</v>
      </c>
      <c r="F38231" t="s">
        <v>2901</v>
      </c>
      <c r="G38231">
        <v>72</v>
      </c>
      <c r="H38231" t="s">
        <v>11767</v>
      </c>
      <c r="I38231" t="s">
        <v>11767</v>
      </c>
      <c r="J38231" s="1">
        <v>39022</v>
      </c>
    </row>
    <row r="38232" spans="1:10" x14ac:dyDescent="0.25">
      <c r="A38232" t="s">
        <v>132413</v>
      </c>
      <c r="B38232" t="s">
        <v>132414</v>
      </c>
      <c r="C38232" t="s">
        <v>132415</v>
      </c>
      <c r="D38232" t="s">
        <v>176</v>
      </c>
      <c r="E38232" t="s">
        <v>14</v>
      </c>
      <c r="F38232" t="s">
        <v>21</v>
      </c>
      <c r="G38232" t="s">
        <v>59</v>
      </c>
      <c r="H38232" t="s">
        <v>132416</v>
      </c>
      <c r="I38232" t="s">
        <v>132416</v>
      </c>
      <c r="J38232" s="1">
        <v>41383</v>
      </c>
    </row>
    <row r="38233" spans="1:10" x14ac:dyDescent="0.25">
      <c r="A38233" t="s">
        <v>132417</v>
      </c>
      <c r="B38233" t="s">
        <v>132418</v>
      </c>
      <c r="C38233" t="s">
        <v>132419</v>
      </c>
      <c r="D38233" t="s">
        <v>16846</v>
      </c>
      <c r="E38233" t="s">
        <v>14</v>
      </c>
      <c r="F38233" t="s">
        <v>21</v>
      </c>
      <c r="G38233" t="s">
        <v>281</v>
      </c>
      <c r="H38233" t="s">
        <v>573</v>
      </c>
      <c r="I38233" t="s">
        <v>573</v>
      </c>
    </row>
    <row r="38234" spans="1:10" x14ac:dyDescent="0.25">
      <c r="A38234" t="s">
        <v>132420</v>
      </c>
      <c r="B38234" t="s">
        <v>132421</v>
      </c>
      <c r="C38234" t="s">
        <v>132422</v>
      </c>
      <c r="D38234" t="s">
        <v>761</v>
      </c>
      <c r="E38234" t="s">
        <v>684</v>
      </c>
      <c r="F38234" t="s">
        <v>21</v>
      </c>
      <c r="G38234" t="s">
        <v>94</v>
      </c>
      <c r="H38234" t="s">
        <v>95</v>
      </c>
      <c r="I38234" t="s">
        <v>4294</v>
      </c>
      <c r="J38234" s="1">
        <v>39814</v>
      </c>
    </row>
    <row r="38235" spans="1:10" x14ac:dyDescent="0.25">
      <c r="A38235" t="s">
        <v>132423</v>
      </c>
      <c r="B38235" t="s">
        <v>132424</v>
      </c>
      <c r="C38235" t="s">
        <v>132425</v>
      </c>
      <c r="D38235" t="s">
        <v>628</v>
      </c>
      <c r="E38235" t="s">
        <v>684</v>
      </c>
      <c r="F38235" t="s">
        <v>21</v>
      </c>
      <c r="G38235" t="s">
        <v>59</v>
      </c>
      <c r="H38235" t="s">
        <v>60</v>
      </c>
      <c r="I38235" t="s">
        <v>1246</v>
      </c>
      <c r="J38235" s="1">
        <v>37987</v>
      </c>
    </row>
    <row r="38236" spans="1:10" x14ac:dyDescent="0.25">
      <c r="A38236" t="s">
        <v>132426</v>
      </c>
      <c r="B38236" t="s">
        <v>132427</v>
      </c>
      <c r="C38236" t="s">
        <v>132428</v>
      </c>
      <c r="D38236" t="s">
        <v>58</v>
      </c>
      <c r="E38236" t="s">
        <v>14</v>
      </c>
      <c r="J38236" s="1">
        <v>41030</v>
      </c>
    </row>
    <row r="38237" spans="1:10" x14ac:dyDescent="0.25">
      <c r="A38237" t="s">
        <v>132429</v>
      </c>
      <c r="B38237" t="s">
        <v>132430</v>
      </c>
      <c r="C38237" t="s">
        <v>132431</v>
      </c>
      <c r="D38237" t="s">
        <v>132432</v>
      </c>
      <c r="E38237" t="s">
        <v>14</v>
      </c>
      <c r="F38237" t="s">
        <v>21</v>
      </c>
      <c r="G38237" t="s">
        <v>84</v>
      </c>
      <c r="H38237" t="s">
        <v>85</v>
      </c>
      <c r="I38237" t="s">
        <v>396</v>
      </c>
      <c r="J38237" s="1">
        <v>39783</v>
      </c>
    </row>
    <row r="38238" spans="1:10" x14ac:dyDescent="0.25">
      <c r="A38238" t="s">
        <v>132433</v>
      </c>
      <c r="B38238" t="s">
        <v>132434</v>
      </c>
      <c r="C38238" t="s">
        <v>132435</v>
      </c>
      <c r="D38238" t="s">
        <v>11930</v>
      </c>
      <c r="E38238" t="s">
        <v>14</v>
      </c>
      <c r="F38238" t="s">
        <v>21</v>
      </c>
      <c r="G38238" t="s">
        <v>281</v>
      </c>
      <c r="H38238" t="s">
        <v>573</v>
      </c>
      <c r="I38238" t="s">
        <v>573</v>
      </c>
      <c r="J38238" s="1">
        <v>35793</v>
      </c>
    </row>
    <row r="38239" spans="1:10" x14ac:dyDescent="0.25">
      <c r="A38239" t="s">
        <v>132436</v>
      </c>
      <c r="B38239" t="s">
        <v>132437</v>
      </c>
      <c r="C38239" t="s">
        <v>132438</v>
      </c>
      <c r="D38239" t="s">
        <v>132439</v>
      </c>
      <c r="E38239" t="s">
        <v>14</v>
      </c>
      <c r="F38239" t="s">
        <v>21</v>
      </c>
      <c r="G38239" t="s">
        <v>281</v>
      </c>
      <c r="H38239" t="s">
        <v>1025</v>
      </c>
      <c r="I38239" t="s">
        <v>1025</v>
      </c>
    </row>
    <row r="38240" spans="1:10" x14ac:dyDescent="0.25">
      <c r="A38240" t="s">
        <v>132440</v>
      </c>
      <c r="B38240" t="s">
        <v>132441</v>
      </c>
      <c r="D38240" t="s">
        <v>761</v>
      </c>
      <c r="E38240" t="s">
        <v>14</v>
      </c>
      <c r="F38240" t="s">
        <v>21</v>
      </c>
      <c r="G38240" t="s">
        <v>1347</v>
      </c>
      <c r="H38240" t="s">
        <v>1348</v>
      </c>
      <c r="I38240" t="s">
        <v>5428</v>
      </c>
      <c r="J38240" s="1">
        <v>40909</v>
      </c>
    </row>
    <row r="38241" spans="1:10" x14ac:dyDescent="0.25">
      <c r="A38241" t="s">
        <v>132442</v>
      </c>
      <c r="B38241" t="s">
        <v>132443</v>
      </c>
      <c r="C38241" t="s">
        <v>132444</v>
      </c>
      <c r="D38241" t="s">
        <v>132445</v>
      </c>
      <c r="E38241" t="s">
        <v>14</v>
      </c>
      <c r="F38241" t="s">
        <v>21</v>
      </c>
      <c r="G38241" t="s">
        <v>59</v>
      </c>
      <c r="H38241" t="s">
        <v>1216</v>
      </c>
      <c r="I38241" t="s">
        <v>1216</v>
      </c>
      <c r="J38241" s="1">
        <v>36161</v>
      </c>
    </row>
    <row r="38242" spans="1:10" x14ac:dyDescent="0.25">
      <c r="A38242" t="s">
        <v>132446</v>
      </c>
      <c r="B38242" t="s">
        <v>132447</v>
      </c>
      <c r="D38242" t="s">
        <v>132448</v>
      </c>
      <c r="E38242" t="s">
        <v>14</v>
      </c>
      <c r="F38242" t="s">
        <v>21</v>
      </c>
      <c r="G38242" t="s">
        <v>116</v>
      </c>
      <c r="H38242" t="s">
        <v>117</v>
      </c>
      <c r="I38242" t="s">
        <v>38893</v>
      </c>
      <c r="J38242" s="1">
        <v>41306</v>
      </c>
    </row>
    <row r="38243" spans="1:10" x14ac:dyDescent="0.25">
      <c r="A38243" t="s">
        <v>132449</v>
      </c>
      <c r="B38243" t="s">
        <v>132450</v>
      </c>
      <c r="C38243" t="s">
        <v>132451</v>
      </c>
      <c r="D38243" t="s">
        <v>2356</v>
      </c>
      <c r="E38243" t="s">
        <v>14</v>
      </c>
      <c r="F38243" t="s">
        <v>21</v>
      </c>
      <c r="G38243" t="s">
        <v>522</v>
      </c>
      <c r="H38243" t="s">
        <v>523</v>
      </c>
      <c r="I38243" t="s">
        <v>524</v>
      </c>
    </row>
    <row r="38244" spans="1:10" x14ac:dyDescent="0.25">
      <c r="A38244" t="s">
        <v>132452</v>
      </c>
      <c r="B38244" t="s">
        <v>132453</v>
      </c>
      <c r="C38244" t="s">
        <v>132454</v>
      </c>
      <c r="D38244" t="s">
        <v>89</v>
      </c>
      <c r="E38244" t="s">
        <v>14</v>
      </c>
      <c r="F38244" t="s">
        <v>21</v>
      </c>
      <c r="G38244" t="s">
        <v>116</v>
      </c>
      <c r="H38244" t="s">
        <v>523</v>
      </c>
      <c r="I38244" t="s">
        <v>4689</v>
      </c>
      <c r="J38244" t="s">
        <v>31222</v>
      </c>
    </row>
    <row r="38245" spans="1:10" x14ac:dyDescent="0.25">
      <c r="A38245" t="s">
        <v>132455</v>
      </c>
      <c r="B38245" t="s">
        <v>132456</v>
      </c>
      <c r="C38245" t="s">
        <v>132457</v>
      </c>
      <c r="D38245" t="s">
        <v>132458</v>
      </c>
      <c r="E38245" t="s">
        <v>14</v>
      </c>
      <c r="F38245" t="s">
        <v>21</v>
      </c>
      <c r="G38245" t="s">
        <v>6139</v>
      </c>
      <c r="H38245" t="s">
        <v>6447</v>
      </c>
      <c r="I38245" t="s">
        <v>6447</v>
      </c>
      <c r="J38245" s="1">
        <v>42073</v>
      </c>
    </row>
    <row r="38246" spans="1:10" x14ac:dyDescent="0.25">
      <c r="A38246" t="s">
        <v>132459</v>
      </c>
      <c r="B38246" t="s">
        <v>132460</v>
      </c>
      <c r="D38246" t="s">
        <v>132461</v>
      </c>
      <c r="E38246" t="s">
        <v>108</v>
      </c>
      <c r="F38246" t="s">
        <v>21</v>
      </c>
      <c r="G38246" t="s">
        <v>803</v>
      </c>
      <c r="H38246" t="s">
        <v>804</v>
      </c>
      <c r="I38246" t="s">
        <v>4277</v>
      </c>
    </row>
    <row r="38247" spans="1:10" x14ac:dyDescent="0.25">
      <c r="A38247" t="s">
        <v>132462</v>
      </c>
      <c r="B38247" t="s">
        <v>132463</v>
      </c>
      <c r="C38247" t="s">
        <v>132464</v>
      </c>
      <c r="D38247" t="s">
        <v>352</v>
      </c>
      <c r="E38247" t="s">
        <v>14</v>
      </c>
      <c r="J38247" s="1">
        <v>35951</v>
      </c>
    </row>
    <row r="38248" spans="1:10" x14ac:dyDescent="0.25">
      <c r="A38248" t="s">
        <v>132465</v>
      </c>
      <c r="B38248" t="s">
        <v>132466</v>
      </c>
      <c r="C38248" t="s">
        <v>132467</v>
      </c>
      <c r="D38248" t="s">
        <v>3934</v>
      </c>
      <c r="E38248" t="s">
        <v>14</v>
      </c>
      <c r="F38248" t="s">
        <v>21</v>
      </c>
      <c r="G38248" t="s">
        <v>281</v>
      </c>
      <c r="H38248" t="s">
        <v>869</v>
      </c>
      <c r="I38248" t="s">
        <v>132468</v>
      </c>
      <c r="J38248" s="1">
        <v>41659</v>
      </c>
    </row>
    <row r="38249" spans="1:10" x14ac:dyDescent="0.25">
      <c r="A38249" t="s">
        <v>132469</v>
      </c>
      <c r="B38249" t="s">
        <v>132470</v>
      </c>
      <c r="C38249" t="s">
        <v>132471</v>
      </c>
      <c r="D38249" t="s">
        <v>713</v>
      </c>
      <c r="E38249" t="s">
        <v>202</v>
      </c>
      <c r="F38249" t="s">
        <v>21</v>
      </c>
      <c r="G38249" t="s">
        <v>59</v>
      </c>
      <c r="H38249" t="s">
        <v>60</v>
      </c>
      <c r="I38249" t="s">
        <v>1155</v>
      </c>
      <c r="J38249" s="1">
        <v>37257</v>
      </c>
    </row>
    <row r="38250" spans="1:10" x14ac:dyDescent="0.25">
      <c r="A38250" t="s">
        <v>132472</v>
      </c>
      <c r="B38250" t="s">
        <v>132473</v>
      </c>
      <c r="C38250" t="s">
        <v>132474</v>
      </c>
      <c r="D38250" t="s">
        <v>132475</v>
      </c>
      <c r="E38250" t="s">
        <v>14</v>
      </c>
      <c r="F38250" t="s">
        <v>52</v>
      </c>
      <c r="G38250" t="s">
        <v>197</v>
      </c>
      <c r="H38250" t="s">
        <v>198</v>
      </c>
      <c r="I38250" t="s">
        <v>132476</v>
      </c>
      <c r="J38250" s="1">
        <v>41091</v>
      </c>
    </row>
    <row r="38251" spans="1:10" x14ac:dyDescent="0.25">
      <c r="A38251" t="s">
        <v>132477</v>
      </c>
      <c r="B38251" t="s">
        <v>132478</v>
      </c>
      <c r="D38251" t="s">
        <v>2321</v>
      </c>
      <c r="E38251" t="s">
        <v>14</v>
      </c>
      <c r="F38251" t="s">
        <v>21</v>
      </c>
      <c r="G38251" t="s">
        <v>3157</v>
      </c>
      <c r="H38251" t="s">
        <v>3451</v>
      </c>
      <c r="I38251" t="s">
        <v>12000</v>
      </c>
      <c r="J38251" s="1">
        <v>39401</v>
      </c>
    </row>
    <row r="38252" spans="1:10" x14ac:dyDescent="0.25">
      <c r="A38252" t="s">
        <v>132479</v>
      </c>
      <c r="B38252" t="s">
        <v>132480</v>
      </c>
      <c r="C38252" t="s">
        <v>132481</v>
      </c>
      <c r="D38252" t="s">
        <v>122</v>
      </c>
      <c r="E38252" t="s">
        <v>14</v>
      </c>
      <c r="F38252" t="s">
        <v>21</v>
      </c>
      <c r="G38252" t="s">
        <v>101</v>
      </c>
      <c r="H38252" t="s">
        <v>772</v>
      </c>
      <c r="I38252" t="s">
        <v>773</v>
      </c>
    </row>
    <row r="38253" spans="1:10" x14ac:dyDescent="0.25">
      <c r="A38253" t="s">
        <v>132482</v>
      </c>
      <c r="B38253" t="s">
        <v>132483</v>
      </c>
      <c r="C38253" t="s">
        <v>132484</v>
      </c>
      <c r="D38253" t="s">
        <v>2321</v>
      </c>
      <c r="E38253" t="s">
        <v>684</v>
      </c>
      <c r="F38253" t="s">
        <v>21</v>
      </c>
      <c r="G38253" t="s">
        <v>59</v>
      </c>
      <c r="H38253" t="s">
        <v>90</v>
      </c>
      <c r="I38253" t="s">
        <v>33039</v>
      </c>
      <c r="J38253" s="1">
        <v>22282</v>
      </c>
    </row>
    <row r="38254" spans="1:10" x14ac:dyDescent="0.25">
      <c r="A38254" t="s">
        <v>132485</v>
      </c>
      <c r="B38254" t="s">
        <v>132486</v>
      </c>
      <c r="C38254" t="s">
        <v>132487</v>
      </c>
      <c r="E38254" t="s">
        <v>14</v>
      </c>
      <c r="F38254" t="s">
        <v>21</v>
      </c>
      <c r="G38254" t="s">
        <v>39</v>
      </c>
      <c r="H38254" t="s">
        <v>277</v>
      </c>
      <c r="I38254" t="s">
        <v>132488</v>
      </c>
    </row>
    <row r="38255" spans="1:10" x14ac:dyDescent="0.25">
      <c r="A38255" t="s">
        <v>132489</v>
      </c>
      <c r="B38255" t="s">
        <v>132490</v>
      </c>
      <c r="C38255" t="s">
        <v>132491</v>
      </c>
      <c r="D38255" t="s">
        <v>32</v>
      </c>
      <c r="E38255" t="s">
        <v>108</v>
      </c>
      <c r="F38255" t="s">
        <v>21</v>
      </c>
      <c r="G38255" t="s">
        <v>281</v>
      </c>
      <c r="H38255" t="s">
        <v>1025</v>
      </c>
      <c r="I38255" t="s">
        <v>1025</v>
      </c>
      <c r="J38255" s="1">
        <v>38718</v>
      </c>
    </row>
    <row r="38256" spans="1:10" x14ac:dyDescent="0.25">
      <c r="A38256" t="s">
        <v>132492</v>
      </c>
      <c r="B38256" t="s">
        <v>132493</v>
      </c>
      <c r="C38256" t="s">
        <v>132494</v>
      </c>
      <c r="E38256" t="s">
        <v>14</v>
      </c>
      <c r="F38256" t="s">
        <v>21</v>
      </c>
      <c r="G38256" t="s">
        <v>39</v>
      </c>
      <c r="H38256" t="s">
        <v>3481</v>
      </c>
      <c r="I38256" t="s">
        <v>132495</v>
      </c>
      <c r="J38256" s="1">
        <v>33970</v>
      </c>
    </row>
    <row r="38257" spans="1:10" x14ac:dyDescent="0.25">
      <c r="A38257" t="s">
        <v>132496</v>
      </c>
      <c r="B38257" t="s">
        <v>132497</v>
      </c>
      <c r="C38257" t="s">
        <v>132498</v>
      </c>
      <c r="D38257" t="s">
        <v>38882</v>
      </c>
      <c r="E38257" t="s">
        <v>108</v>
      </c>
      <c r="F38257" t="s">
        <v>21</v>
      </c>
      <c r="G38257" t="s">
        <v>59</v>
      </c>
      <c r="H38257" t="s">
        <v>90</v>
      </c>
      <c r="I38257" t="s">
        <v>9463</v>
      </c>
      <c r="J38257" s="1">
        <v>35065</v>
      </c>
    </row>
    <row r="38258" spans="1:10" x14ac:dyDescent="0.25">
      <c r="A38258" t="s">
        <v>132499</v>
      </c>
      <c r="B38258" t="s">
        <v>132500</v>
      </c>
      <c r="C38258" t="s">
        <v>132501</v>
      </c>
      <c r="D38258" t="s">
        <v>132502</v>
      </c>
      <c r="E38258" t="s">
        <v>202</v>
      </c>
      <c r="F38258" t="s">
        <v>21</v>
      </c>
      <c r="G38258" t="s">
        <v>59</v>
      </c>
      <c r="H38258" t="s">
        <v>90</v>
      </c>
      <c r="I38258" t="s">
        <v>371</v>
      </c>
    </row>
    <row r="38259" spans="1:10" x14ac:dyDescent="0.25">
      <c r="A38259" t="s">
        <v>132503</v>
      </c>
      <c r="B38259" t="s">
        <v>132504</v>
      </c>
      <c r="C38259" t="s">
        <v>132505</v>
      </c>
      <c r="D38259" t="s">
        <v>132506</v>
      </c>
      <c r="E38259" t="s">
        <v>108</v>
      </c>
      <c r="F38259" t="s">
        <v>21</v>
      </c>
      <c r="G38259" t="s">
        <v>522</v>
      </c>
      <c r="H38259" t="s">
        <v>523</v>
      </c>
      <c r="I38259" t="s">
        <v>524</v>
      </c>
      <c r="J38259" s="1">
        <v>39976</v>
      </c>
    </row>
    <row r="38260" spans="1:10" x14ac:dyDescent="0.25">
      <c r="A38260" t="s">
        <v>132507</v>
      </c>
      <c r="B38260" t="s">
        <v>132508</v>
      </c>
      <c r="C38260" t="s">
        <v>132509</v>
      </c>
      <c r="D38260" t="s">
        <v>132510</v>
      </c>
      <c r="E38260" t="s">
        <v>14</v>
      </c>
      <c r="J38260" s="1">
        <v>40117</v>
      </c>
    </row>
    <row r="38261" spans="1:10" x14ac:dyDescent="0.25">
      <c r="A38261" t="s">
        <v>132511</v>
      </c>
      <c r="B38261" t="s">
        <v>132512</v>
      </c>
      <c r="C38261" t="s">
        <v>132513</v>
      </c>
      <c r="D38261" t="s">
        <v>539</v>
      </c>
      <c r="E38261" t="s">
        <v>14</v>
      </c>
      <c r="F38261" t="s">
        <v>453</v>
      </c>
      <c r="G38261">
        <v>48</v>
      </c>
      <c r="H38261" t="s">
        <v>454</v>
      </c>
      <c r="I38261" t="s">
        <v>454</v>
      </c>
      <c r="J38261" s="1">
        <v>41348</v>
      </c>
    </row>
    <row r="38262" spans="1:10" x14ac:dyDescent="0.25">
      <c r="A38262" t="s">
        <v>132514</v>
      </c>
      <c r="B38262" t="s">
        <v>132515</v>
      </c>
      <c r="C38262" t="s">
        <v>132516</v>
      </c>
      <c r="D38262" t="s">
        <v>1242</v>
      </c>
      <c r="E38262" t="s">
        <v>14</v>
      </c>
      <c r="F38262" t="s">
        <v>21</v>
      </c>
      <c r="G38262" t="s">
        <v>84</v>
      </c>
      <c r="H38262" t="s">
        <v>1255</v>
      </c>
      <c r="I38262" t="s">
        <v>31729</v>
      </c>
      <c r="J38262" s="1">
        <v>40544</v>
      </c>
    </row>
    <row r="38263" spans="1:10" x14ac:dyDescent="0.25">
      <c r="A38263" t="s">
        <v>132517</v>
      </c>
      <c r="B38263" t="s">
        <v>132518</v>
      </c>
      <c r="C38263" t="s">
        <v>132519</v>
      </c>
      <c r="D38263" t="s">
        <v>89</v>
      </c>
      <c r="E38263" t="s">
        <v>14</v>
      </c>
      <c r="F38263" t="s">
        <v>15</v>
      </c>
      <c r="G38263">
        <v>19</v>
      </c>
      <c r="H38263" t="s">
        <v>469</v>
      </c>
      <c r="I38263" t="s">
        <v>469</v>
      </c>
      <c r="J38263" s="1">
        <v>40267</v>
      </c>
    </row>
    <row r="38264" spans="1:10" x14ac:dyDescent="0.25">
      <c r="A38264" t="s">
        <v>132520</v>
      </c>
      <c r="B38264" t="s">
        <v>132521</v>
      </c>
      <c r="D38264" t="s">
        <v>132522</v>
      </c>
      <c r="E38264" t="s">
        <v>14</v>
      </c>
      <c r="F38264" t="s">
        <v>21</v>
      </c>
      <c r="G38264" t="s">
        <v>281</v>
      </c>
      <c r="H38264" t="s">
        <v>869</v>
      </c>
      <c r="I38264" t="s">
        <v>869</v>
      </c>
      <c r="J38264" s="1">
        <v>40179</v>
      </c>
    </row>
    <row r="38265" spans="1:10" x14ac:dyDescent="0.25">
      <c r="A38265" t="s">
        <v>132523</v>
      </c>
      <c r="B38265" t="s">
        <v>132524</v>
      </c>
      <c r="C38265" t="s">
        <v>132525</v>
      </c>
      <c r="D38265" t="s">
        <v>132526</v>
      </c>
      <c r="E38265" t="s">
        <v>14</v>
      </c>
      <c r="F38265" t="s">
        <v>21</v>
      </c>
      <c r="G38265" t="s">
        <v>84</v>
      </c>
      <c r="H38265" t="s">
        <v>85</v>
      </c>
      <c r="I38265" t="s">
        <v>85</v>
      </c>
      <c r="J38265" s="1">
        <v>41878</v>
      </c>
    </row>
    <row r="38266" spans="1:10" x14ac:dyDescent="0.25">
      <c r="A38266" t="s">
        <v>132527</v>
      </c>
      <c r="B38266" t="s">
        <v>132528</v>
      </c>
      <c r="C38266" t="s">
        <v>132529</v>
      </c>
      <c r="D38266" t="s">
        <v>132530</v>
      </c>
      <c r="E38266" t="s">
        <v>14</v>
      </c>
      <c r="F38266" t="s">
        <v>21</v>
      </c>
      <c r="G38266" t="s">
        <v>803</v>
      </c>
      <c r="H38266" t="s">
        <v>804</v>
      </c>
      <c r="I38266" t="s">
        <v>805</v>
      </c>
      <c r="J38266" s="1">
        <v>41683</v>
      </c>
    </row>
    <row r="38267" spans="1:10" x14ac:dyDescent="0.25">
      <c r="A38267" t="s">
        <v>132531</v>
      </c>
      <c r="B38267" t="s">
        <v>132532</v>
      </c>
      <c r="C38267" t="s">
        <v>132533</v>
      </c>
      <c r="D38267" t="s">
        <v>2474</v>
      </c>
      <c r="E38267" t="s">
        <v>14</v>
      </c>
      <c r="F38267" t="s">
        <v>123</v>
      </c>
      <c r="G38267" t="s">
        <v>124</v>
      </c>
      <c r="H38267" t="s">
        <v>125</v>
      </c>
      <c r="I38267" t="s">
        <v>125</v>
      </c>
    </row>
    <row r="38268" spans="1:10" x14ac:dyDescent="0.25">
      <c r="A38268" t="s">
        <v>132534</v>
      </c>
      <c r="B38268" t="s">
        <v>132535</v>
      </c>
      <c r="D38268" t="s">
        <v>5184</v>
      </c>
      <c r="E38268" t="s">
        <v>14</v>
      </c>
      <c r="F38268" t="s">
        <v>123</v>
      </c>
      <c r="G38268" t="s">
        <v>12992</v>
      </c>
      <c r="H38268" t="s">
        <v>12993</v>
      </c>
      <c r="I38268" t="s">
        <v>12993</v>
      </c>
    </row>
    <row r="38269" spans="1:10" x14ac:dyDescent="0.25">
      <c r="A38269" t="s">
        <v>132536</v>
      </c>
      <c r="B38269" t="s">
        <v>132537</v>
      </c>
      <c r="C38269" t="s">
        <v>132538</v>
      </c>
      <c r="D38269" t="s">
        <v>2194</v>
      </c>
      <c r="E38269" t="s">
        <v>14</v>
      </c>
      <c r="F38269" t="s">
        <v>21</v>
      </c>
      <c r="G38269" t="s">
        <v>59</v>
      </c>
      <c r="H38269" t="s">
        <v>60</v>
      </c>
      <c r="I38269" t="s">
        <v>66</v>
      </c>
    </row>
    <row r="38270" spans="1:10" x14ac:dyDescent="0.25">
      <c r="A38270" t="s">
        <v>132539</v>
      </c>
      <c r="B38270" t="s">
        <v>132540</v>
      </c>
      <c r="C38270" t="s">
        <v>132541</v>
      </c>
      <c r="D38270" t="s">
        <v>38</v>
      </c>
      <c r="E38270" t="s">
        <v>14</v>
      </c>
    </row>
    <row r="38271" spans="1:10" x14ac:dyDescent="0.25">
      <c r="A38271" t="s">
        <v>132542</v>
      </c>
      <c r="B38271" t="s">
        <v>132543</v>
      </c>
      <c r="C38271" t="s">
        <v>132544</v>
      </c>
      <c r="D38271" t="s">
        <v>132545</v>
      </c>
      <c r="E38271" t="s">
        <v>14</v>
      </c>
      <c r="F38271" t="s">
        <v>21</v>
      </c>
      <c r="G38271" t="s">
        <v>101</v>
      </c>
      <c r="H38271" t="s">
        <v>102</v>
      </c>
      <c r="I38271" t="s">
        <v>103</v>
      </c>
      <c r="J38271" s="1">
        <v>41456</v>
      </c>
    </row>
    <row r="38272" spans="1:10" x14ac:dyDescent="0.25">
      <c r="A38272" t="s">
        <v>132546</v>
      </c>
      <c r="B38272" t="s">
        <v>132547</v>
      </c>
      <c r="C38272" t="s">
        <v>132548</v>
      </c>
      <c r="D38272" t="s">
        <v>761</v>
      </c>
      <c r="E38272" t="s">
        <v>14</v>
      </c>
      <c r="F38272" t="s">
        <v>21</v>
      </c>
      <c r="G38272" t="s">
        <v>611</v>
      </c>
      <c r="H38272" t="s">
        <v>14755</v>
      </c>
      <c r="I38272" t="s">
        <v>327</v>
      </c>
      <c r="J38272" s="1">
        <v>36526</v>
      </c>
    </row>
    <row r="38273" spans="1:10" x14ac:dyDescent="0.25">
      <c r="A38273" t="s">
        <v>132549</v>
      </c>
      <c r="B38273" t="s">
        <v>132550</v>
      </c>
      <c r="C38273" t="s">
        <v>132551</v>
      </c>
      <c r="E38273" t="s">
        <v>202</v>
      </c>
      <c r="J38273" s="1">
        <v>42095</v>
      </c>
    </row>
    <row r="38274" spans="1:10" x14ac:dyDescent="0.25">
      <c r="A38274" t="s">
        <v>132552</v>
      </c>
      <c r="B38274" t="s">
        <v>132553</v>
      </c>
      <c r="C38274" t="s">
        <v>132554</v>
      </c>
      <c r="D38274" t="s">
        <v>132555</v>
      </c>
      <c r="E38274" t="s">
        <v>14</v>
      </c>
      <c r="F38274" t="s">
        <v>21</v>
      </c>
      <c r="G38274" t="s">
        <v>1229</v>
      </c>
      <c r="H38274" t="s">
        <v>91828</v>
      </c>
      <c r="I38274" t="s">
        <v>132556</v>
      </c>
      <c r="J38274" s="1">
        <v>36647</v>
      </c>
    </row>
    <row r="38275" spans="1:10" x14ac:dyDescent="0.25">
      <c r="A38275" t="s">
        <v>132557</v>
      </c>
      <c r="B38275" t="s">
        <v>132558</v>
      </c>
      <c r="C38275" t="s">
        <v>132559</v>
      </c>
      <c r="D38275" t="s">
        <v>51</v>
      </c>
      <c r="E38275" t="s">
        <v>14</v>
      </c>
      <c r="F38275" t="s">
        <v>21</v>
      </c>
      <c r="G38275" t="s">
        <v>137</v>
      </c>
      <c r="H38275" t="s">
        <v>138</v>
      </c>
      <c r="I38275" t="s">
        <v>138</v>
      </c>
      <c r="J38275" s="1">
        <v>37257</v>
      </c>
    </row>
    <row r="38276" spans="1:10" x14ac:dyDescent="0.25">
      <c r="A38276" t="s">
        <v>132560</v>
      </c>
      <c r="B38276" t="s">
        <v>132561</v>
      </c>
      <c r="C38276" t="s">
        <v>132562</v>
      </c>
      <c r="D38276" t="s">
        <v>419</v>
      </c>
      <c r="E38276" t="s">
        <v>14</v>
      </c>
      <c r="F38276" t="s">
        <v>1133</v>
      </c>
      <c r="G38276">
        <v>21</v>
      </c>
      <c r="H38276" t="s">
        <v>4016</v>
      </c>
      <c r="I38276" t="s">
        <v>4017</v>
      </c>
      <c r="J38276" s="1">
        <v>41000</v>
      </c>
    </row>
    <row r="38277" spans="1:10" x14ac:dyDescent="0.25">
      <c r="A38277" t="s">
        <v>132563</v>
      </c>
      <c r="B38277" t="s">
        <v>132564</v>
      </c>
      <c r="C38277" t="s">
        <v>132565</v>
      </c>
      <c r="D38277" t="s">
        <v>761</v>
      </c>
      <c r="E38277" t="s">
        <v>14</v>
      </c>
      <c r="F38277" t="s">
        <v>52</v>
      </c>
      <c r="G38277" t="s">
        <v>197</v>
      </c>
      <c r="H38277" t="s">
        <v>198</v>
      </c>
      <c r="I38277" t="s">
        <v>198</v>
      </c>
    </row>
    <row r="38278" spans="1:10" x14ac:dyDescent="0.25">
      <c r="A38278" t="s">
        <v>132566</v>
      </c>
      <c r="B38278" t="s">
        <v>132567</v>
      </c>
      <c r="C38278" t="s">
        <v>132568</v>
      </c>
      <c r="D38278" t="s">
        <v>132569</v>
      </c>
      <c r="E38278" t="s">
        <v>202</v>
      </c>
      <c r="F38278" t="s">
        <v>21</v>
      </c>
      <c r="G38278" t="s">
        <v>281</v>
      </c>
      <c r="H38278" t="s">
        <v>573</v>
      </c>
      <c r="I38278" t="s">
        <v>573</v>
      </c>
      <c r="J38278" s="1">
        <v>40179</v>
      </c>
    </row>
    <row r="38279" spans="1:10" x14ac:dyDescent="0.25">
      <c r="A38279" t="s">
        <v>132570</v>
      </c>
      <c r="B38279" t="s">
        <v>132571</v>
      </c>
      <c r="C38279" t="s">
        <v>132572</v>
      </c>
      <c r="D38279" t="s">
        <v>16996</v>
      </c>
      <c r="E38279" t="s">
        <v>14</v>
      </c>
      <c r="F38279" t="s">
        <v>123</v>
      </c>
      <c r="G38279" t="s">
        <v>4742</v>
      </c>
      <c r="H38279" t="s">
        <v>4743</v>
      </c>
      <c r="I38279" t="s">
        <v>4743</v>
      </c>
      <c r="J38279" s="1">
        <v>41913</v>
      </c>
    </row>
    <row r="38280" spans="1:10" x14ac:dyDescent="0.25">
      <c r="A38280" t="s">
        <v>132573</v>
      </c>
      <c r="B38280" t="s">
        <v>132574</v>
      </c>
      <c r="C38280" t="s">
        <v>132575</v>
      </c>
      <c r="D38280" t="s">
        <v>2194</v>
      </c>
      <c r="E38280" t="s">
        <v>14</v>
      </c>
      <c r="F38280" t="s">
        <v>123</v>
      </c>
      <c r="G38280" t="s">
        <v>124</v>
      </c>
      <c r="H38280" t="s">
        <v>125</v>
      </c>
      <c r="I38280" t="s">
        <v>125</v>
      </c>
      <c r="J38280" s="1">
        <v>41859</v>
      </c>
    </row>
    <row r="38281" spans="1:10" x14ac:dyDescent="0.25">
      <c r="A38281" t="s">
        <v>132576</v>
      </c>
      <c r="B38281" t="s">
        <v>132577</v>
      </c>
      <c r="C38281" t="s">
        <v>132578</v>
      </c>
      <c r="D38281" t="s">
        <v>132579</v>
      </c>
      <c r="E38281" t="s">
        <v>14</v>
      </c>
      <c r="F38281" t="s">
        <v>1133</v>
      </c>
      <c r="G38281">
        <v>2</v>
      </c>
      <c r="H38281" t="s">
        <v>1740</v>
      </c>
      <c r="I38281" t="s">
        <v>1741</v>
      </c>
      <c r="J38281" s="1">
        <v>41246</v>
      </c>
    </row>
    <row r="38282" spans="1:10" x14ac:dyDescent="0.25">
      <c r="A38282" t="s">
        <v>132580</v>
      </c>
      <c r="B38282" t="s">
        <v>132581</v>
      </c>
      <c r="C38282" t="s">
        <v>132582</v>
      </c>
      <c r="D38282" t="s">
        <v>761</v>
      </c>
      <c r="E38282" t="s">
        <v>202</v>
      </c>
      <c r="F38282" t="s">
        <v>21</v>
      </c>
      <c r="G38282" t="s">
        <v>803</v>
      </c>
      <c r="H38282" t="s">
        <v>11864</v>
      </c>
      <c r="I38282" t="s">
        <v>43367</v>
      </c>
      <c r="J38282" s="1">
        <v>38353</v>
      </c>
    </row>
    <row r="38283" spans="1:10" x14ac:dyDescent="0.25">
      <c r="A38283" t="s">
        <v>132583</v>
      </c>
      <c r="B38283" t="s">
        <v>132584</v>
      </c>
      <c r="C38283" t="s">
        <v>132585</v>
      </c>
      <c r="D38283" t="s">
        <v>38</v>
      </c>
      <c r="E38283" t="s">
        <v>108</v>
      </c>
      <c r="F38283" t="s">
        <v>52</v>
      </c>
      <c r="G38283" t="s">
        <v>197</v>
      </c>
      <c r="H38283" t="s">
        <v>12000</v>
      </c>
      <c r="I38283" t="s">
        <v>12000</v>
      </c>
      <c r="J38283" s="1">
        <v>36892</v>
      </c>
    </row>
    <row r="38284" spans="1:10" x14ac:dyDescent="0.25">
      <c r="A38284" t="s">
        <v>132586</v>
      </c>
      <c r="B38284" t="s">
        <v>132587</v>
      </c>
      <c r="D38284" t="s">
        <v>54287</v>
      </c>
      <c r="E38284" t="s">
        <v>14</v>
      </c>
      <c r="F38284" t="s">
        <v>21</v>
      </c>
      <c r="G38284" t="s">
        <v>153</v>
      </c>
      <c r="H38284" t="s">
        <v>239</v>
      </c>
      <c r="I38284" t="s">
        <v>12130</v>
      </c>
      <c r="J38284" s="1">
        <v>34700</v>
      </c>
    </row>
    <row r="38285" spans="1:10" x14ac:dyDescent="0.25">
      <c r="A38285" t="s">
        <v>132588</v>
      </c>
      <c r="B38285" t="s">
        <v>132589</v>
      </c>
      <c r="C38285" t="s">
        <v>132590</v>
      </c>
      <c r="D38285" t="s">
        <v>128573</v>
      </c>
      <c r="E38285" t="s">
        <v>14</v>
      </c>
      <c r="F38285" t="s">
        <v>52</v>
      </c>
      <c r="G38285" t="s">
        <v>53</v>
      </c>
      <c r="H38285" t="s">
        <v>26907</v>
      </c>
      <c r="I38285" t="s">
        <v>26907</v>
      </c>
      <c r="J38285" s="1">
        <v>42123</v>
      </c>
    </row>
    <row r="38286" spans="1:10" x14ac:dyDescent="0.25">
      <c r="A38286" t="s">
        <v>132591</v>
      </c>
      <c r="B38286" t="s">
        <v>132592</v>
      </c>
      <c r="E38286" t="s">
        <v>202</v>
      </c>
    </row>
    <row r="38287" spans="1:10" x14ac:dyDescent="0.25">
      <c r="A38287" t="s">
        <v>132593</v>
      </c>
      <c r="B38287" t="s">
        <v>132594</v>
      </c>
      <c r="C38287" t="s">
        <v>132595</v>
      </c>
      <c r="D38287" t="s">
        <v>38</v>
      </c>
      <c r="E38287" t="s">
        <v>14</v>
      </c>
      <c r="F38287" t="s">
        <v>21</v>
      </c>
      <c r="G38287" t="s">
        <v>425</v>
      </c>
      <c r="H38287" t="s">
        <v>523</v>
      </c>
      <c r="I38287" t="s">
        <v>2482</v>
      </c>
    </row>
    <row r="38288" spans="1:10" x14ac:dyDescent="0.25">
      <c r="A38288" t="s">
        <v>132596</v>
      </c>
      <c r="B38288" t="s">
        <v>132597</v>
      </c>
      <c r="C38288" t="s">
        <v>132598</v>
      </c>
      <c r="D38288" t="s">
        <v>132599</v>
      </c>
      <c r="E38288" t="s">
        <v>14</v>
      </c>
      <c r="F38288" t="s">
        <v>21</v>
      </c>
      <c r="G38288" t="s">
        <v>59</v>
      </c>
      <c r="H38288" t="s">
        <v>90</v>
      </c>
      <c r="I38288" t="s">
        <v>371</v>
      </c>
      <c r="J38288" s="1">
        <v>40909</v>
      </c>
    </row>
    <row r="38289" spans="1:10" x14ac:dyDescent="0.25">
      <c r="A38289" t="s">
        <v>132600</v>
      </c>
      <c r="B38289" t="s">
        <v>132601</v>
      </c>
      <c r="C38289" t="s">
        <v>132602</v>
      </c>
      <c r="D38289" t="s">
        <v>2961</v>
      </c>
      <c r="E38289" t="s">
        <v>14</v>
      </c>
      <c r="F38289" t="s">
        <v>21</v>
      </c>
      <c r="G38289" t="s">
        <v>84</v>
      </c>
      <c r="H38289" t="s">
        <v>584</v>
      </c>
      <c r="I38289" t="s">
        <v>584</v>
      </c>
      <c r="J38289" s="1">
        <v>39661</v>
      </c>
    </row>
    <row r="38290" spans="1:10" x14ac:dyDescent="0.25">
      <c r="A38290" t="s">
        <v>132603</v>
      </c>
      <c r="B38290" t="s">
        <v>132604</v>
      </c>
      <c r="C38290" t="s">
        <v>132605</v>
      </c>
      <c r="D38290" t="s">
        <v>761</v>
      </c>
      <c r="E38290" t="s">
        <v>14</v>
      </c>
      <c r="F38290" t="s">
        <v>21</v>
      </c>
      <c r="G38290" t="s">
        <v>4963</v>
      </c>
      <c r="H38290" t="s">
        <v>4964</v>
      </c>
      <c r="I38290" t="s">
        <v>4964</v>
      </c>
    </row>
    <row r="38291" spans="1:10" x14ac:dyDescent="0.25">
      <c r="A38291" t="s">
        <v>132606</v>
      </c>
      <c r="B38291" t="s">
        <v>132607</v>
      </c>
      <c r="D38291" t="s">
        <v>352</v>
      </c>
      <c r="E38291" t="s">
        <v>14</v>
      </c>
      <c r="F38291" t="s">
        <v>21</v>
      </c>
      <c r="G38291" t="s">
        <v>639</v>
      </c>
      <c r="H38291" t="s">
        <v>640</v>
      </c>
      <c r="I38291" t="s">
        <v>640</v>
      </c>
      <c r="J38291" s="1">
        <v>39140</v>
      </c>
    </row>
    <row r="38292" spans="1:10" x14ac:dyDescent="0.25">
      <c r="A38292" t="s">
        <v>132608</v>
      </c>
      <c r="B38292" t="s">
        <v>132609</v>
      </c>
      <c r="C38292" t="s">
        <v>132610</v>
      </c>
      <c r="D38292" t="s">
        <v>89</v>
      </c>
      <c r="E38292" t="s">
        <v>14</v>
      </c>
      <c r="F38292" t="s">
        <v>15</v>
      </c>
      <c r="G38292">
        <v>16</v>
      </c>
      <c r="H38292" t="s">
        <v>16</v>
      </c>
      <c r="I38292" t="s">
        <v>16</v>
      </c>
      <c r="J38292" s="1">
        <v>40179</v>
      </c>
    </row>
    <row r="38293" spans="1:10" x14ac:dyDescent="0.25">
      <c r="A38293" t="s">
        <v>132611</v>
      </c>
      <c r="B38293" t="s">
        <v>132612</v>
      </c>
      <c r="C38293" t="s">
        <v>132613</v>
      </c>
      <c r="D38293" t="s">
        <v>30143</v>
      </c>
      <c r="E38293" t="s">
        <v>108</v>
      </c>
      <c r="F38293" t="s">
        <v>123</v>
      </c>
      <c r="G38293" t="s">
        <v>3005</v>
      </c>
      <c r="H38293" t="s">
        <v>125</v>
      </c>
      <c r="I38293" t="s">
        <v>3006</v>
      </c>
      <c r="J38293" s="1">
        <v>36892</v>
      </c>
    </row>
    <row r="38294" spans="1:10" x14ac:dyDescent="0.25">
      <c r="A38294" t="s">
        <v>132614</v>
      </c>
      <c r="B38294" t="s">
        <v>132615</v>
      </c>
      <c r="C38294" t="s">
        <v>132616</v>
      </c>
      <c r="D38294" t="s">
        <v>1242</v>
      </c>
      <c r="E38294" t="s">
        <v>14</v>
      </c>
      <c r="F38294" t="s">
        <v>160</v>
      </c>
      <c r="G38294" t="s">
        <v>167</v>
      </c>
      <c r="H38294" t="s">
        <v>1224</v>
      </c>
      <c r="I38294" t="s">
        <v>132617</v>
      </c>
      <c r="J38294" s="1">
        <v>41275</v>
      </c>
    </row>
    <row r="38295" spans="1:10" x14ac:dyDescent="0.25">
      <c r="A38295" t="s">
        <v>132618</v>
      </c>
      <c r="B38295" t="s">
        <v>132619</v>
      </c>
      <c r="C38295" t="s">
        <v>132620</v>
      </c>
      <c r="D38295" t="s">
        <v>132621</v>
      </c>
      <c r="E38295" t="s">
        <v>108</v>
      </c>
      <c r="F38295" t="s">
        <v>21</v>
      </c>
      <c r="G38295" t="s">
        <v>59</v>
      </c>
      <c r="H38295" t="s">
        <v>60</v>
      </c>
      <c r="I38295" t="s">
        <v>66</v>
      </c>
      <c r="J38295" s="1">
        <v>38869</v>
      </c>
    </row>
    <row r="38296" spans="1:10" x14ac:dyDescent="0.25">
      <c r="A38296" t="s">
        <v>132622</v>
      </c>
      <c r="B38296" t="s">
        <v>132623</v>
      </c>
      <c r="C38296" t="s">
        <v>132624</v>
      </c>
      <c r="D38296" t="s">
        <v>145</v>
      </c>
      <c r="E38296" t="s">
        <v>14</v>
      </c>
    </row>
    <row r="38297" spans="1:10" x14ac:dyDescent="0.25">
      <c r="A38297" t="s">
        <v>132625</v>
      </c>
      <c r="B38297" t="s">
        <v>132626</v>
      </c>
      <c r="E38297" t="s">
        <v>14</v>
      </c>
      <c r="F38297" t="s">
        <v>21</v>
      </c>
      <c r="G38297" t="s">
        <v>59</v>
      </c>
      <c r="H38297" t="s">
        <v>90</v>
      </c>
      <c r="I38297" t="s">
        <v>90</v>
      </c>
      <c r="J38297" s="1">
        <v>41623</v>
      </c>
    </row>
    <row r="38298" spans="1:10" x14ac:dyDescent="0.25">
      <c r="A38298" t="s">
        <v>132627</v>
      </c>
      <c r="B38298" t="s">
        <v>132628</v>
      </c>
      <c r="C38298" t="s">
        <v>132629</v>
      </c>
      <c r="D38298" t="s">
        <v>132630</v>
      </c>
      <c r="E38298" t="s">
        <v>14</v>
      </c>
      <c r="F38298" t="s">
        <v>21</v>
      </c>
      <c r="G38298" t="s">
        <v>3988</v>
      </c>
      <c r="H38298" t="s">
        <v>3989</v>
      </c>
      <c r="I38298" t="s">
        <v>12778</v>
      </c>
      <c r="J38298" s="1">
        <v>38687</v>
      </c>
    </row>
    <row r="38299" spans="1:10" x14ac:dyDescent="0.25">
      <c r="A38299" t="s">
        <v>132631</v>
      </c>
      <c r="B38299" t="s">
        <v>132632</v>
      </c>
      <c r="C38299" t="s">
        <v>132633</v>
      </c>
      <c r="D38299" t="s">
        <v>132634</v>
      </c>
      <c r="E38299" t="s">
        <v>108</v>
      </c>
      <c r="F38299" t="s">
        <v>21</v>
      </c>
      <c r="G38299" t="s">
        <v>101</v>
      </c>
      <c r="H38299" t="s">
        <v>688</v>
      </c>
      <c r="I38299" t="s">
        <v>4396</v>
      </c>
      <c r="J38299" s="1">
        <v>37622</v>
      </c>
    </row>
    <row r="38300" spans="1:10" x14ac:dyDescent="0.25">
      <c r="A38300" t="s">
        <v>132635</v>
      </c>
      <c r="B38300" t="s">
        <v>132636</v>
      </c>
      <c r="C38300" t="s">
        <v>132637</v>
      </c>
      <c r="D38300" t="s">
        <v>132638</v>
      </c>
      <c r="E38300" t="s">
        <v>14</v>
      </c>
      <c r="F38300" t="s">
        <v>52</v>
      </c>
      <c r="G38300" t="s">
        <v>53</v>
      </c>
      <c r="H38300" t="s">
        <v>54</v>
      </c>
      <c r="I38300" t="s">
        <v>54</v>
      </c>
      <c r="J38300" s="1">
        <v>41821</v>
      </c>
    </row>
    <row r="38301" spans="1:10" x14ac:dyDescent="0.25">
      <c r="A38301" t="s">
        <v>132639</v>
      </c>
      <c r="B38301" t="s">
        <v>132640</v>
      </c>
      <c r="C38301" t="s">
        <v>132641</v>
      </c>
      <c r="D38301" t="s">
        <v>10622</v>
      </c>
      <c r="E38301" t="s">
        <v>14</v>
      </c>
      <c r="F38301" t="s">
        <v>21</v>
      </c>
      <c r="G38301" t="s">
        <v>59</v>
      </c>
      <c r="H38301" t="s">
        <v>60</v>
      </c>
      <c r="I38301" t="s">
        <v>3997</v>
      </c>
      <c r="J38301" s="1">
        <v>40909</v>
      </c>
    </row>
    <row r="38302" spans="1:10" x14ac:dyDescent="0.25">
      <c r="A38302" t="s">
        <v>132642</v>
      </c>
      <c r="B38302" t="s">
        <v>132643</v>
      </c>
      <c r="C38302" t="s">
        <v>132644</v>
      </c>
      <c r="D38302" t="s">
        <v>122</v>
      </c>
      <c r="E38302" t="s">
        <v>14</v>
      </c>
      <c r="F38302" t="s">
        <v>21</v>
      </c>
      <c r="G38302" t="s">
        <v>59</v>
      </c>
      <c r="H38302" t="s">
        <v>60</v>
      </c>
      <c r="I38302" t="s">
        <v>66</v>
      </c>
    </row>
    <row r="38303" spans="1:10" x14ac:dyDescent="0.25">
      <c r="A38303" t="s">
        <v>132645</v>
      </c>
      <c r="B38303" t="s">
        <v>132646</v>
      </c>
      <c r="C38303" t="s">
        <v>132647</v>
      </c>
      <c r="D38303" t="s">
        <v>122</v>
      </c>
      <c r="E38303" t="s">
        <v>14</v>
      </c>
      <c r="F38303" t="s">
        <v>123</v>
      </c>
      <c r="G38303" t="s">
        <v>124</v>
      </c>
      <c r="H38303" t="s">
        <v>125</v>
      </c>
      <c r="I38303" t="s">
        <v>125</v>
      </c>
    </row>
    <row r="38304" spans="1:10" x14ac:dyDescent="0.25">
      <c r="A38304" t="s">
        <v>132648</v>
      </c>
      <c r="B38304" t="s">
        <v>132649</v>
      </c>
      <c r="D38304" t="s">
        <v>11189</v>
      </c>
      <c r="E38304" t="s">
        <v>14</v>
      </c>
      <c r="F38304" t="s">
        <v>21</v>
      </c>
      <c r="G38304" t="s">
        <v>1347</v>
      </c>
      <c r="H38304" t="s">
        <v>6474</v>
      </c>
      <c r="I38304" t="s">
        <v>32178</v>
      </c>
      <c r="J38304" s="1">
        <v>38056</v>
      </c>
    </row>
    <row r="38305" spans="1:10" x14ac:dyDescent="0.25">
      <c r="A38305" t="s">
        <v>132650</v>
      </c>
      <c r="B38305" t="s">
        <v>132651</v>
      </c>
      <c r="D38305" t="s">
        <v>176</v>
      </c>
      <c r="E38305" t="s">
        <v>14</v>
      </c>
      <c r="F38305" t="s">
        <v>52</v>
      </c>
      <c r="G38305" t="s">
        <v>197</v>
      </c>
      <c r="H38305" t="s">
        <v>64808</v>
      </c>
      <c r="I38305" t="s">
        <v>64808</v>
      </c>
      <c r="J38305" s="1">
        <v>41030</v>
      </c>
    </row>
    <row r="38306" spans="1:10" x14ac:dyDescent="0.25">
      <c r="A38306" t="s">
        <v>132652</v>
      </c>
      <c r="B38306" t="s">
        <v>132653</v>
      </c>
      <c r="C38306" t="s">
        <v>132654</v>
      </c>
      <c r="D38306" t="s">
        <v>62609</v>
      </c>
      <c r="E38306" t="s">
        <v>14</v>
      </c>
      <c r="F38306" t="s">
        <v>21</v>
      </c>
      <c r="G38306" t="s">
        <v>1229</v>
      </c>
      <c r="H38306" t="s">
        <v>1230</v>
      </c>
      <c r="I38306" t="s">
        <v>2663</v>
      </c>
    </row>
    <row r="38307" spans="1:10" x14ac:dyDescent="0.25">
      <c r="A38307" t="s">
        <v>132655</v>
      </c>
      <c r="B38307" t="s">
        <v>132656</v>
      </c>
      <c r="C38307" t="s">
        <v>132657</v>
      </c>
      <c r="D38307" t="s">
        <v>89</v>
      </c>
      <c r="E38307" t="s">
        <v>14</v>
      </c>
      <c r="F38307" t="s">
        <v>2120</v>
      </c>
      <c r="G38307">
        <v>15</v>
      </c>
      <c r="H38307" t="s">
        <v>34361</v>
      </c>
      <c r="I38307" t="s">
        <v>34362</v>
      </c>
      <c r="J38307" s="1">
        <v>40544</v>
      </c>
    </row>
    <row r="38308" spans="1:10" x14ac:dyDescent="0.25">
      <c r="A38308" t="s">
        <v>132658</v>
      </c>
      <c r="B38308" t="s">
        <v>132659</v>
      </c>
      <c r="C38308" t="s">
        <v>132660</v>
      </c>
      <c r="D38308" t="s">
        <v>26026</v>
      </c>
      <c r="E38308" t="s">
        <v>14</v>
      </c>
      <c r="J38308" s="1">
        <v>29587</v>
      </c>
    </row>
    <row r="38309" spans="1:10" x14ac:dyDescent="0.25">
      <c r="A38309" t="s">
        <v>132661</v>
      </c>
      <c r="B38309" t="s">
        <v>132662</v>
      </c>
      <c r="C38309" t="s">
        <v>132663</v>
      </c>
      <c r="D38309" t="s">
        <v>761</v>
      </c>
      <c r="E38309" t="s">
        <v>14</v>
      </c>
      <c r="F38309" t="s">
        <v>21</v>
      </c>
      <c r="G38309" t="s">
        <v>1347</v>
      </c>
      <c r="H38309" t="s">
        <v>22788</v>
      </c>
      <c r="I38309" t="s">
        <v>22788</v>
      </c>
      <c r="J38309" s="1">
        <v>40417</v>
      </c>
    </row>
    <row r="38310" spans="1:10" x14ac:dyDescent="0.25">
      <c r="A38310" t="s">
        <v>132664</v>
      </c>
      <c r="B38310" t="s">
        <v>132665</v>
      </c>
      <c r="C38310" t="s">
        <v>132666</v>
      </c>
      <c r="D38310" t="s">
        <v>132667</v>
      </c>
      <c r="E38310" t="s">
        <v>202</v>
      </c>
      <c r="F38310" t="s">
        <v>21</v>
      </c>
      <c r="G38310" t="s">
        <v>260</v>
      </c>
      <c r="H38310" t="s">
        <v>2866</v>
      </c>
      <c r="I38310" t="s">
        <v>132668</v>
      </c>
      <c r="J38310" s="1">
        <v>39255</v>
      </c>
    </row>
    <row r="38311" spans="1:10" x14ac:dyDescent="0.25">
      <c r="A38311" t="s">
        <v>132669</v>
      </c>
      <c r="B38311" t="s">
        <v>132670</v>
      </c>
      <c r="C38311" t="s">
        <v>132671</v>
      </c>
      <c r="D38311" t="s">
        <v>122637</v>
      </c>
      <c r="E38311" t="s">
        <v>14</v>
      </c>
      <c r="F38311" t="s">
        <v>1250</v>
      </c>
      <c r="G38311">
        <v>42</v>
      </c>
      <c r="H38311" t="s">
        <v>1251</v>
      </c>
      <c r="I38311" t="s">
        <v>1251</v>
      </c>
      <c r="J38311" s="1">
        <v>41275</v>
      </c>
    </row>
    <row r="38312" spans="1:10" x14ac:dyDescent="0.25">
      <c r="A38312" t="s">
        <v>132672</v>
      </c>
      <c r="B38312" t="s">
        <v>132673</v>
      </c>
      <c r="C38312" t="s">
        <v>132674</v>
      </c>
      <c r="D38312" t="s">
        <v>51</v>
      </c>
      <c r="E38312" t="s">
        <v>108</v>
      </c>
      <c r="F38312" t="s">
        <v>21</v>
      </c>
      <c r="G38312" t="s">
        <v>39</v>
      </c>
      <c r="H38312" t="s">
        <v>277</v>
      </c>
      <c r="I38312" t="s">
        <v>3031</v>
      </c>
      <c r="J38312" s="1">
        <v>39448</v>
      </c>
    </row>
    <row r="38313" spans="1:10" x14ac:dyDescent="0.25">
      <c r="A38313" t="s">
        <v>132675</v>
      </c>
      <c r="B38313" t="s">
        <v>132676</v>
      </c>
      <c r="C38313" t="s">
        <v>132677</v>
      </c>
      <c r="D38313" t="s">
        <v>132678</v>
      </c>
      <c r="E38313" t="s">
        <v>14</v>
      </c>
      <c r="F38313" t="s">
        <v>547</v>
      </c>
      <c r="G38313">
        <v>56</v>
      </c>
      <c r="H38313" t="s">
        <v>132679</v>
      </c>
      <c r="I38313" t="s">
        <v>132679</v>
      </c>
      <c r="J38313" s="1">
        <v>41396</v>
      </c>
    </row>
    <row r="38314" spans="1:10" x14ac:dyDescent="0.25">
      <c r="A38314" t="s">
        <v>132680</v>
      </c>
      <c r="B38314" t="s">
        <v>132681</v>
      </c>
      <c r="D38314" t="s">
        <v>51</v>
      </c>
      <c r="E38314" t="s">
        <v>14</v>
      </c>
      <c r="F38314" t="s">
        <v>160</v>
      </c>
      <c r="G38314" t="s">
        <v>1475</v>
      </c>
      <c r="J38314" s="1">
        <v>36161</v>
      </c>
    </row>
    <row r="38315" spans="1:10" x14ac:dyDescent="0.25">
      <c r="A38315" t="s">
        <v>132682</v>
      </c>
      <c r="B38315" t="s">
        <v>132683</v>
      </c>
      <c r="C38315" t="s">
        <v>132684</v>
      </c>
      <c r="D38315" t="s">
        <v>51</v>
      </c>
      <c r="E38315" t="s">
        <v>14</v>
      </c>
      <c r="F38315" t="s">
        <v>21</v>
      </c>
      <c r="G38315" t="s">
        <v>94</v>
      </c>
      <c r="H38315" t="s">
        <v>95</v>
      </c>
      <c r="I38315" t="s">
        <v>14873</v>
      </c>
      <c r="J38315" s="1">
        <v>39814</v>
      </c>
    </row>
    <row r="38316" spans="1:10" x14ac:dyDescent="0.25">
      <c r="A38316" t="s">
        <v>132685</v>
      </c>
      <c r="B38316" t="s">
        <v>132686</v>
      </c>
      <c r="C38316" t="s">
        <v>132687</v>
      </c>
      <c r="D38316" t="s">
        <v>761</v>
      </c>
      <c r="E38316" t="s">
        <v>14</v>
      </c>
      <c r="F38316" t="s">
        <v>21</v>
      </c>
      <c r="G38316" t="s">
        <v>94</v>
      </c>
      <c r="H38316" t="s">
        <v>95</v>
      </c>
      <c r="I38316" t="s">
        <v>121203</v>
      </c>
    </row>
    <row r="38317" spans="1:10" x14ac:dyDescent="0.25">
      <c r="A38317" t="s">
        <v>132688</v>
      </c>
      <c r="B38317" t="s">
        <v>132689</v>
      </c>
      <c r="C38317" t="s">
        <v>132690</v>
      </c>
      <c r="D38317" t="s">
        <v>32</v>
      </c>
      <c r="E38317" t="s">
        <v>14</v>
      </c>
      <c r="F38317" t="s">
        <v>547</v>
      </c>
      <c r="G38317">
        <v>56</v>
      </c>
      <c r="H38317" t="s">
        <v>8928</v>
      </c>
      <c r="I38317" t="s">
        <v>8928</v>
      </c>
      <c r="J38317" s="1">
        <v>40909</v>
      </c>
    </row>
    <row r="38318" spans="1:10" x14ac:dyDescent="0.25">
      <c r="A38318" t="s">
        <v>132691</v>
      </c>
      <c r="B38318" t="s">
        <v>132692</v>
      </c>
      <c r="C38318" t="s">
        <v>132693</v>
      </c>
      <c r="D38318" t="s">
        <v>132694</v>
      </c>
      <c r="E38318" t="s">
        <v>202</v>
      </c>
      <c r="J38318" s="1">
        <v>42066</v>
      </c>
    </row>
    <row r="38319" spans="1:10" x14ac:dyDescent="0.25">
      <c r="A38319" t="s">
        <v>132695</v>
      </c>
      <c r="B38319" t="s">
        <v>132696</v>
      </c>
      <c r="C38319" t="s">
        <v>132697</v>
      </c>
      <c r="D38319" t="s">
        <v>132698</v>
      </c>
      <c r="E38319" t="s">
        <v>14</v>
      </c>
      <c r="F38319" t="s">
        <v>1057</v>
      </c>
      <c r="G38319">
        <v>7</v>
      </c>
      <c r="H38319" t="s">
        <v>100458</v>
      </c>
      <c r="I38319" t="s">
        <v>100458</v>
      </c>
      <c r="J38319" s="1">
        <v>39448</v>
      </c>
    </row>
    <row r="38320" spans="1:10" x14ac:dyDescent="0.25">
      <c r="A38320" t="s">
        <v>132699</v>
      </c>
      <c r="B38320" t="s">
        <v>132700</v>
      </c>
      <c r="C38320" t="s">
        <v>132701</v>
      </c>
      <c r="D38320" t="s">
        <v>38</v>
      </c>
      <c r="E38320" t="s">
        <v>14</v>
      </c>
      <c r="F38320" t="s">
        <v>21</v>
      </c>
      <c r="G38320" t="s">
        <v>9097</v>
      </c>
      <c r="H38320" t="s">
        <v>9749</v>
      </c>
      <c r="I38320" t="s">
        <v>9749</v>
      </c>
      <c r="J38320" s="1">
        <v>39448</v>
      </c>
    </row>
    <row r="38321" spans="1:10" x14ac:dyDescent="0.25">
      <c r="A38321" t="s">
        <v>132702</v>
      </c>
      <c r="B38321" t="s">
        <v>132703</v>
      </c>
      <c r="C38321" t="s">
        <v>132704</v>
      </c>
      <c r="D38321" t="s">
        <v>1498</v>
      </c>
      <c r="E38321" t="s">
        <v>202</v>
      </c>
      <c r="F38321" t="s">
        <v>694</v>
      </c>
      <c r="G38321">
        <v>6</v>
      </c>
      <c r="H38321" t="s">
        <v>695</v>
      </c>
      <c r="I38321" t="s">
        <v>13638</v>
      </c>
      <c r="J38321" s="1">
        <v>39814</v>
      </c>
    </row>
    <row r="38322" spans="1:10" x14ac:dyDescent="0.25">
      <c r="A38322" t="s">
        <v>132705</v>
      </c>
      <c r="B38322" t="s">
        <v>132706</v>
      </c>
      <c r="D38322" t="s">
        <v>38</v>
      </c>
      <c r="E38322" t="s">
        <v>14</v>
      </c>
      <c r="F38322" t="s">
        <v>52</v>
      </c>
      <c r="G38322" t="s">
        <v>53</v>
      </c>
      <c r="H38322" t="s">
        <v>54</v>
      </c>
      <c r="I38322" t="s">
        <v>54</v>
      </c>
    </row>
    <row r="38323" spans="1:10" x14ac:dyDescent="0.25">
      <c r="A38323" t="s">
        <v>132707</v>
      </c>
      <c r="B38323" t="s">
        <v>132708</v>
      </c>
      <c r="C38323" t="s">
        <v>132709</v>
      </c>
      <c r="D38323" t="s">
        <v>3480</v>
      </c>
      <c r="E38323" t="s">
        <v>108</v>
      </c>
      <c r="F38323" t="s">
        <v>21</v>
      </c>
      <c r="G38323" t="s">
        <v>84</v>
      </c>
      <c r="H38323" t="s">
        <v>584</v>
      </c>
      <c r="I38323" t="s">
        <v>584</v>
      </c>
    </row>
    <row r="38324" spans="1:10" x14ac:dyDescent="0.25">
      <c r="A38324" t="s">
        <v>132710</v>
      </c>
      <c r="B38324" t="s">
        <v>132711</v>
      </c>
      <c r="D38324" t="s">
        <v>761</v>
      </c>
      <c r="E38324" t="s">
        <v>14</v>
      </c>
      <c r="F38324" t="s">
        <v>21</v>
      </c>
      <c r="G38324" t="s">
        <v>4963</v>
      </c>
      <c r="H38324" t="s">
        <v>4964</v>
      </c>
      <c r="I38324" t="s">
        <v>4964</v>
      </c>
    </row>
    <row r="38325" spans="1:10" x14ac:dyDescent="0.25">
      <c r="A38325" t="s">
        <v>132712</v>
      </c>
      <c r="B38325" t="s">
        <v>132713</v>
      </c>
      <c r="C38325" t="s">
        <v>132714</v>
      </c>
      <c r="D38325" t="s">
        <v>132715</v>
      </c>
      <c r="E38325" t="s">
        <v>14</v>
      </c>
      <c r="F38325" t="s">
        <v>21</v>
      </c>
      <c r="G38325" t="s">
        <v>59</v>
      </c>
      <c r="H38325" t="s">
        <v>60</v>
      </c>
      <c r="I38325" t="s">
        <v>66</v>
      </c>
      <c r="J38325" s="1">
        <v>41275</v>
      </c>
    </row>
    <row r="38326" spans="1:10" x14ac:dyDescent="0.25">
      <c r="A38326" t="s">
        <v>132716</v>
      </c>
      <c r="B38326" t="s">
        <v>132717</v>
      </c>
      <c r="C38326" t="s">
        <v>132718</v>
      </c>
      <c r="D38326" t="s">
        <v>132719</v>
      </c>
      <c r="E38326" t="s">
        <v>108</v>
      </c>
      <c r="F38326" t="s">
        <v>1133</v>
      </c>
      <c r="G38326">
        <v>18</v>
      </c>
      <c r="H38326" t="s">
        <v>1134</v>
      </c>
      <c r="I38326" t="s">
        <v>1134</v>
      </c>
      <c r="J38326" s="1">
        <v>39730</v>
      </c>
    </row>
    <row r="38327" spans="1:10" x14ac:dyDescent="0.25">
      <c r="A38327" t="s">
        <v>132720</v>
      </c>
      <c r="B38327" t="s">
        <v>132721</v>
      </c>
      <c r="C38327" t="s">
        <v>132722</v>
      </c>
      <c r="D38327" t="s">
        <v>132723</v>
      </c>
      <c r="E38327" t="s">
        <v>14</v>
      </c>
      <c r="F38327" t="s">
        <v>160</v>
      </c>
      <c r="G38327" t="s">
        <v>161</v>
      </c>
      <c r="H38327" t="s">
        <v>162</v>
      </c>
      <c r="I38327" t="s">
        <v>162</v>
      </c>
      <c r="J38327" s="1">
        <v>40179</v>
      </c>
    </row>
    <row r="38328" spans="1:10" x14ac:dyDescent="0.25">
      <c r="A38328" t="s">
        <v>132724</v>
      </c>
      <c r="B38328" t="s">
        <v>132725</v>
      </c>
      <c r="C38328" t="s">
        <v>132726</v>
      </c>
      <c r="D38328" t="s">
        <v>132727</v>
      </c>
      <c r="E38328" t="s">
        <v>14</v>
      </c>
      <c r="F38328" t="s">
        <v>3398</v>
      </c>
      <c r="G38328">
        <v>7</v>
      </c>
      <c r="H38328" t="s">
        <v>3399</v>
      </c>
      <c r="I38328" t="s">
        <v>3399</v>
      </c>
      <c r="J38328" s="1">
        <v>40179</v>
      </c>
    </row>
    <row r="38329" spans="1:10" x14ac:dyDescent="0.25">
      <c r="A38329" t="s">
        <v>132728</v>
      </c>
      <c r="B38329" t="s">
        <v>132729</v>
      </c>
      <c r="C38329" t="s">
        <v>132730</v>
      </c>
      <c r="D38329" t="s">
        <v>32</v>
      </c>
      <c r="E38329" t="s">
        <v>684</v>
      </c>
      <c r="F38329" t="s">
        <v>336</v>
      </c>
      <c r="G38329">
        <v>13</v>
      </c>
      <c r="H38329" t="s">
        <v>337</v>
      </c>
      <c r="I38329" t="s">
        <v>337</v>
      </c>
      <c r="J38329" s="1">
        <v>36312</v>
      </c>
    </row>
    <row r="38330" spans="1:10" x14ac:dyDescent="0.25">
      <c r="A38330" t="s">
        <v>132731</v>
      </c>
      <c r="B38330" t="s">
        <v>132732</v>
      </c>
      <c r="C38330" t="s">
        <v>132733</v>
      </c>
      <c r="D38330" t="s">
        <v>2321</v>
      </c>
      <c r="E38330" t="s">
        <v>14</v>
      </c>
      <c r="F38330" t="s">
        <v>21</v>
      </c>
      <c r="G38330" t="s">
        <v>59</v>
      </c>
      <c r="H38330" t="s">
        <v>60</v>
      </c>
      <c r="I38330" t="s">
        <v>66</v>
      </c>
      <c r="J38330" s="1">
        <v>39814</v>
      </c>
    </row>
    <row r="38331" spans="1:10" x14ac:dyDescent="0.25">
      <c r="A38331" t="s">
        <v>132734</v>
      </c>
      <c r="B38331" t="s">
        <v>132735</v>
      </c>
      <c r="C38331" t="s">
        <v>132736</v>
      </c>
      <c r="D38331" t="s">
        <v>406</v>
      </c>
      <c r="E38331" t="s">
        <v>108</v>
      </c>
      <c r="F38331" t="s">
        <v>21</v>
      </c>
      <c r="G38331" t="s">
        <v>137</v>
      </c>
      <c r="H38331" t="s">
        <v>138</v>
      </c>
      <c r="I38331" t="s">
        <v>1752</v>
      </c>
      <c r="J38331" s="1">
        <v>37622</v>
      </c>
    </row>
    <row r="38332" spans="1:10" x14ac:dyDescent="0.25">
      <c r="A38332" t="s">
        <v>132737</v>
      </c>
      <c r="B38332" t="s">
        <v>132738</v>
      </c>
      <c r="C38332" t="s">
        <v>132739</v>
      </c>
      <c r="D38332" t="s">
        <v>761</v>
      </c>
      <c r="E38332" t="s">
        <v>14</v>
      </c>
      <c r="F38332" t="s">
        <v>123</v>
      </c>
      <c r="G38332" t="s">
        <v>1718</v>
      </c>
      <c r="H38332" t="s">
        <v>125</v>
      </c>
      <c r="I38332" t="s">
        <v>48844</v>
      </c>
      <c r="J38332" s="1">
        <v>39448</v>
      </c>
    </row>
    <row r="38333" spans="1:10" x14ac:dyDescent="0.25">
      <c r="A38333" t="s">
        <v>132740</v>
      </c>
      <c r="B38333" t="s">
        <v>132741</v>
      </c>
      <c r="C38333" t="s">
        <v>132742</v>
      </c>
      <c r="D38333" t="s">
        <v>2474</v>
      </c>
      <c r="E38333" t="s">
        <v>108</v>
      </c>
      <c r="F38333" t="s">
        <v>21</v>
      </c>
      <c r="G38333" t="s">
        <v>153</v>
      </c>
      <c r="H38333" t="s">
        <v>239</v>
      </c>
      <c r="I38333" t="s">
        <v>1709</v>
      </c>
      <c r="J38333" s="1">
        <v>36528</v>
      </c>
    </row>
    <row r="38334" spans="1:10" x14ac:dyDescent="0.25">
      <c r="A38334" t="s">
        <v>132743</v>
      </c>
      <c r="B38334" t="s">
        <v>132744</v>
      </c>
      <c r="C38334" t="s">
        <v>132745</v>
      </c>
      <c r="D38334" t="s">
        <v>628</v>
      </c>
      <c r="E38334" t="s">
        <v>684</v>
      </c>
      <c r="F38334" t="s">
        <v>21</v>
      </c>
      <c r="G38334" t="s">
        <v>203</v>
      </c>
      <c r="H38334" t="s">
        <v>838</v>
      </c>
      <c r="I38334" t="s">
        <v>924</v>
      </c>
      <c r="J38334" s="1">
        <v>30317</v>
      </c>
    </row>
    <row r="38335" spans="1:10" x14ac:dyDescent="0.25">
      <c r="A38335" t="s">
        <v>132746</v>
      </c>
      <c r="B38335" t="s">
        <v>132747</v>
      </c>
      <c r="C38335" t="s">
        <v>132748</v>
      </c>
      <c r="D38335" t="s">
        <v>19237</v>
      </c>
      <c r="E38335" t="s">
        <v>14</v>
      </c>
      <c r="F38335" t="s">
        <v>33</v>
      </c>
      <c r="G38335">
        <v>22</v>
      </c>
      <c r="H38335" t="s">
        <v>34</v>
      </c>
      <c r="I38335" t="s">
        <v>34</v>
      </c>
    </row>
    <row r="38336" spans="1:10" x14ac:dyDescent="0.25">
      <c r="A38336" t="s">
        <v>132749</v>
      </c>
      <c r="B38336" t="s">
        <v>132750</v>
      </c>
      <c r="C38336" t="s">
        <v>132751</v>
      </c>
      <c r="D38336" t="s">
        <v>65</v>
      </c>
      <c r="E38336" t="s">
        <v>14</v>
      </c>
      <c r="F38336" t="s">
        <v>2901</v>
      </c>
      <c r="G38336">
        <v>86</v>
      </c>
      <c r="H38336" t="s">
        <v>5951</v>
      </c>
      <c r="I38336" t="s">
        <v>5951</v>
      </c>
      <c r="J38336" s="1">
        <v>38353</v>
      </c>
    </row>
    <row r="38337" spans="1:10" x14ac:dyDescent="0.25">
      <c r="A38337" t="s">
        <v>132752</v>
      </c>
      <c r="B38337" t="s">
        <v>132753</v>
      </c>
      <c r="C38337" t="s">
        <v>132754</v>
      </c>
      <c r="D38337" t="s">
        <v>352</v>
      </c>
      <c r="E38337" t="s">
        <v>14</v>
      </c>
      <c r="F38337" t="s">
        <v>2313</v>
      </c>
      <c r="G38337">
        <v>4</v>
      </c>
      <c r="H38337" t="s">
        <v>8858</v>
      </c>
      <c r="I38337" t="s">
        <v>8858</v>
      </c>
      <c r="J38337" s="1">
        <v>37622</v>
      </c>
    </row>
    <row r="38338" spans="1:10" x14ac:dyDescent="0.25">
      <c r="A38338" t="s">
        <v>132755</v>
      </c>
      <c r="B38338" t="s">
        <v>132756</v>
      </c>
      <c r="C38338" t="s">
        <v>132757</v>
      </c>
      <c r="D38338" t="s">
        <v>132758</v>
      </c>
      <c r="E38338" t="s">
        <v>14</v>
      </c>
      <c r="F38338" t="s">
        <v>21</v>
      </c>
      <c r="G38338" t="s">
        <v>137</v>
      </c>
      <c r="H38338" t="s">
        <v>138</v>
      </c>
      <c r="I38338" t="s">
        <v>138</v>
      </c>
      <c r="J38338" s="1">
        <v>39448</v>
      </c>
    </row>
    <row r="38339" spans="1:10" x14ac:dyDescent="0.25">
      <c r="A38339" t="s">
        <v>132759</v>
      </c>
      <c r="B38339" t="s">
        <v>132760</v>
      </c>
      <c r="C38339" t="s">
        <v>132761</v>
      </c>
      <c r="D38339" t="s">
        <v>51</v>
      </c>
      <c r="E38339" t="s">
        <v>14</v>
      </c>
      <c r="F38339" t="s">
        <v>21</v>
      </c>
      <c r="G38339" t="s">
        <v>375</v>
      </c>
      <c r="H38339" t="s">
        <v>3243</v>
      </c>
      <c r="I38339" t="s">
        <v>3243</v>
      </c>
      <c r="J38339" s="1">
        <v>38353</v>
      </c>
    </row>
    <row r="38340" spans="1:10" x14ac:dyDescent="0.25">
      <c r="A38340" t="s">
        <v>132762</v>
      </c>
      <c r="B38340" t="s">
        <v>132763</v>
      </c>
      <c r="C38340" t="s">
        <v>132764</v>
      </c>
      <c r="D38340" t="s">
        <v>132765</v>
      </c>
      <c r="E38340" t="s">
        <v>202</v>
      </c>
    </row>
    <row r="38341" spans="1:10" x14ac:dyDescent="0.25">
      <c r="A38341" t="s">
        <v>132766</v>
      </c>
      <c r="B38341" t="s">
        <v>132767</v>
      </c>
      <c r="C38341" t="s">
        <v>132768</v>
      </c>
      <c r="D38341" t="s">
        <v>51</v>
      </c>
      <c r="E38341" t="s">
        <v>108</v>
      </c>
      <c r="F38341" t="s">
        <v>21</v>
      </c>
      <c r="G38341" t="s">
        <v>59</v>
      </c>
      <c r="H38341" t="s">
        <v>60</v>
      </c>
      <c r="I38341" t="s">
        <v>4836</v>
      </c>
      <c r="J38341" s="1">
        <v>38718</v>
      </c>
    </row>
    <row r="38342" spans="1:10" x14ac:dyDescent="0.25">
      <c r="A38342" t="s">
        <v>132769</v>
      </c>
      <c r="B38342" t="s">
        <v>132770</v>
      </c>
      <c r="C38342" t="s">
        <v>132771</v>
      </c>
      <c r="D38342" t="s">
        <v>132772</v>
      </c>
      <c r="E38342" t="s">
        <v>14</v>
      </c>
      <c r="F38342" t="s">
        <v>21</v>
      </c>
      <c r="G38342" t="s">
        <v>22</v>
      </c>
      <c r="H38342" t="s">
        <v>7741</v>
      </c>
      <c r="I38342" t="s">
        <v>2724</v>
      </c>
      <c r="J38342" s="1">
        <v>40878</v>
      </c>
    </row>
    <row r="38343" spans="1:10" x14ac:dyDescent="0.25">
      <c r="A38343" t="s">
        <v>132773</v>
      </c>
      <c r="B38343" t="s">
        <v>132774</v>
      </c>
      <c r="C38343" t="s">
        <v>132775</v>
      </c>
      <c r="D38343" t="s">
        <v>89</v>
      </c>
      <c r="E38343" t="s">
        <v>108</v>
      </c>
      <c r="F38343" t="s">
        <v>21</v>
      </c>
      <c r="G38343" t="s">
        <v>375</v>
      </c>
      <c r="H38343" t="s">
        <v>376</v>
      </c>
      <c r="I38343" t="s">
        <v>377</v>
      </c>
      <c r="J38343" s="1">
        <v>40544</v>
      </c>
    </row>
    <row r="38344" spans="1:10" x14ac:dyDescent="0.25">
      <c r="A38344" t="s">
        <v>132776</v>
      </c>
      <c r="B38344" t="s">
        <v>132777</v>
      </c>
      <c r="C38344" t="s">
        <v>132778</v>
      </c>
      <c r="D38344" t="s">
        <v>97338</v>
      </c>
      <c r="E38344" t="s">
        <v>202</v>
      </c>
      <c r="F38344" t="s">
        <v>21</v>
      </c>
      <c r="G38344" t="s">
        <v>153</v>
      </c>
      <c r="H38344" t="s">
        <v>239</v>
      </c>
      <c r="I38344" t="s">
        <v>239</v>
      </c>
    </row>
    <row r="38345" spans="1:10" x14ac:dyDescent="0.25">
      <c r="A38345" t="s">
        <v>132779</v>
      </c>
      <c r="B38345" t="s">
        <v>132780</v>
      </c>
      <c r="C38345" t="s">
        <v>132781</v>
      </c>
      <c r="D38345" t="s">
        <v>312</v>
      </c>
      <c r="E38345" t="s">
        <v>14</v>
      </c>
      <c r="F38345" t="s">
        <v>694</v>
      </c>
      <c r="G38345">
        <v>2</v>
      </c>
      <c r="H38345" t="s">
        <v>695</v>
      </c>
      <c r="I38345" t="s">
        <v>953</v>
      </c>
    </row>
    <row r="38346" spans="1:10" x14ac:dyDescent="0.25">
      <c r="A38346" t="s">
        <v>132782</v>
      </c>
      <c r="B38346" t="s">
        <v>132783</v>
      </c>
      <c r="D38346" t="s">
        <v>1396</v>
      </c>
      <c r="E38346" t="s">
        <v>108</v>
      </c>
      <c r="F38346" t="s">
        <v>21</v>
      </c>
      <c r="G38346" t="s">
        <v>281</v>
      </c>
      <c r="H38346" t="s">
        <v>869</v>
      </c>
      <c r="I38346" t="s">
        <v>2962</v>
      </c>
      <c r="J38346" s="1">
        <v>36526</v>
      </c>
    </row>
    <row r="38347" spans="1:10" x14ac:dyDescent="0.25">
      <c r="A38347" t="s">
        <v>132784</v>
      </c>
      <c r="B38347" t="s">
        <v>132785</v>
      </c>
      <c r="C38347" t="s">
        <v>132786</v>
      </c>
      <c r="D38347" t="s">
        <v>132787</v>
      </c>
      <c r="E38347" t="s">
        <v>14</v>
      </c>
      <c r="F38347" t="s">
        <v>21</v>
      </c>
      <c r="G38347" t="s">
        <v>94</v>
      </c>
      <c r="H38347" t="s">
        <v>95</v>
      </c>
      <c r="I38347" t="s">
        <v>95</v>
      </c>
      <c r="J38347" s="1">
        <v>41277</v>
      </c>
    </row>
    <row r="38348" spans="1:10" x14ac:dyDescent="0.25">
      <c r="A38348" t="s">
        <v>132788</v>
      </c>
      <c r="B38348" t="s">
        <v>132789</v>
      </c>
      <c r="C38348" t="s">
        <v>132790</v>
      </c>
      <c r="D38348" t="s">
        <v>406</v>
      </c>
      <c r="E38348" t="s">
        <v>14</v>
      </c>
      <c r="F38348" t="s">
        <v>645</v>
      </c>
      <c r="G38348">
        <v>16</v>
      </c>
      <c r="H38348" t="s">
        <v>8345</v>
      </c>
      <c r="I38348" t="s">
        <v>132791</v>
      </c>
    </row>
    <row r="38349" spans="1:10" x14ac:dyDescent="0.25">
      <c r="A38349" t="s">
        <v>132792</v>
      </c>
      <c r="B38349" t="s">
        <v>132793</v>
      </c>
      <c r="E38349" t="s">
        <v>108</v>
      </c>
      <c r="F38349" t="s">
        <v>21</v>
      </c>
      <c r="G38349" t="s">
        <v>59</v>
      </c>
      <c r="H38349" t="s">
        <v>60</v>
      </c>
      <c r="I38349" t="s">
        <v>235</v>
      </c>
      <c r="J38349" s="1">
        <v>32143</v>
      </c>
    </row>
    <row r="38350" spans="1:10" x14ac:dyDescent="0.25">
      <c r="A38350" t="s">
        <v>132794</v>
      </c>
      <c r="B38350" t="s">
        <v>132795</v>
      </c>
      <c r="C38350" t="s">
        <v>132796</v>
      </c>
      <c r="D38350" t="s">
        <v>51</v>
      </c>
      <c r="E38350" t="s">
        <v>14</v>
      </c>
      <c r="F38350" t="s">
        <v>21</v>
      </c>
      <c r="G38350" t="s">
        <v>59</v>
      </c>
      <c r="H38350" t="s">
        <v>1216</v>
      </c>
      <c r="I38350" t="s">
        <v>1216</v>
      </c>
      <c r="J38350" s="1">
        <v>34700</v>
      </c>
    </row>
    <row r="38351" spans="1:10" x14ac:dyDescent="0.25">
      <c r="A38351" t="s">
        <v>132797</v>
      </c>
      <c r="B38351" t="s">
        <v>132798</v>
      </c>
      <c r="C38351" t="s">
        <v>132799</v>
      </c>
      <c r="D38351" t="s">
        <v>736</v>
      </c>
      <c r="E38351" t="s">
        <v>14</v>
      </c>
      <c r="F38351" t="s">
        <v>1121</v>
      </c>
      <c r="G38351">
        <v>26</v>
      </c>
      <c r="H38351" t="s">
        <v>1289</v>
      </c>
      <c r="I38351" t="s">
        <v>132800</v>
      </c>
      <c r="J38351" s="1">
        <v>39083</v>
      </c>
    </row>
    <row r="38352" spans="1:10" x14ac:dyDescent="0.25">
      <c r="A38352" t="s">
        <v>132801</v>
      </c>
      <c r="B38352" t="s">
        <v>132802</v>
      </c>
      <c r="C38352" t="s">
        <v>132803</v>
      </c>
      <c r="D38352" t="s">
        <v>132804</v>
      </c>
      <c r="E38352" t="s">
        <v>14</v>
      </c>
      <c r="F38352" t="s">
        <v>1133</v>
      </c>
      <c r="G38352">
        <v>2</v>
      </c>
      <c r="H38352" t="s">
        <v>1740</v>
      </c>
      <c r="I38352" t="s">
        <v>1741</v>
      </c>
    </row>
    <row r="38353" spans="1:10" x14ac:dyDescent="0.25">
      <c r="A38353" t="s">
        <v>132805</v>
      </c>
      <c r="B38353" t="s">
        <v>132806</v>
      </c>
      <c r="C38353" t="s">
        <v>132807</v>
      </c>
      <c r="D38353" t="s">
        <v>1379</v>
      </c>
      <c r="E38353" t="s">
        <v>14</v>
      </c>
      <c r="F38353" t="s">
        <v>21</v>
      </c>
      <c r="G38353" t="s">
        <v>59</v>
      </c>
      <c r="H38353" t="s">
        <v>90</v>
      </c>
      <c r="I38353" t="s">
        <v>1274</v>
      </c>
    </row>
    <row r="38354" spans="1:10" x14ac:dyDescent="0.25">
      <c r="A38354" t="s">
        <v>132808</v>
      </c>
      <c r="B38354" t="s">
        <v>132809</v>
      </c>
      <c r="C38354" t="s">
        <v>132810</v>
      </c>
      <c r="D38354" t="s">
        <v>132811</v>
      </c>
      <c r="E38354" t="s">
        <v>14</v>
      </c>
      <c r="F38354" t="s">
        <v>21</v>
      </c>
      <c r="G38354" t="s">
        <v>281</v>
      </c>
      <c r="H38354" t="s">
        <v>573</v>
      </c>
      <c r="I38354" t="s">
        <v>52965</v>
      </c>
      <c r="J38354" s="1">
        <v>41275</v>
      </c>
    </row>
    <row r="38355" spans="1:10" x14ac:dyDescent="0.25">
      <c r="A38355" t="s">
        <v>132812</v>
      </c>
      <c r="B38355" t="s">
        <v>132813</v>
      </c>
      <c r="C38355" t="s">
        <v>132814</v>
      </c>
      <c r="D38355" t="s">
        <v>38</v>
      </c>
      <c r="E38355" t="s">
        <v>14</v>
      </c>
      <c r="F38355" t="s">
        <v>21</v>
      </c>
      <c r="G38355" t="s">
        <v>77</v>
      </c>
      <c r="H38355" t="s">
        <v>78</v>
      </c>
      <c r="I38355" t="s">
        <v>132815</v>
      </c>
      <c r="J38355" s="1">
        <v>37987</v>
      </c>
    </row>
    <row r="38356" spans="1:10" x14ac:dyDescent="0.25">
      <c r="A38356" t="s">
        <v>132816</v>
      </c>
      <c r="B38356" t="s">
        <v>132817</v>
      </c>
      <c r="C38356" t="s">
        <v>132818</v>
      </c>
      <c r="D38356" t="s">
        <v>13945</v>
      </c>
      <c r="E38356" t="s">
        <v>14</v>
      </c>
      <c r="F38356" t="s">
        <v>618</v>
      </c>
      <c r="G38356">
        <v>5</v>
      </c>
      <c r="H38356" t="s">
        <v>878</v>
      </c>
      <c r="I38356" t="s">
        <v>132819</v>
      </c>
    </row>
    <row r="38357" spans="1:10" x14ac:dyDescent="0.25">
      <c r="A38357" t="s">
        <v>132820</v>
      </c>
      <c r="B38357" t="s">
        <v>132821</v>
      </c>
      <c r="C38357" t="s">
        <v>132822</v>
      </c>
      <c r="E38357" t="s">
        <v>14</v>
      </c>
      <c r="F38357" t="s">
        <v>401</v>
      </c>
      <c r="G38357">
        <v>40</v>
      </c>
      <c r="H38357" t="s">
        <v>975</v>
      </c>
      <c r="I38357" t="s">
        <v>975</v>
      </c>
      <c r="J38357" s="1">
        <v>36526</v>
      </c>
    </row>
    <row r="38358" spans="1:10" x14ac:dyDescent="0.25">
      <c r="A38358" t="s">
        <v>132823</v>
      </c>
      <c r="B38358" t="s">
        <v>132824</v>
      </c>
      <c r="C38358" t="s">
        <v>132825</v>
      </c>
      <c r="D38358" t="s">
        <v>51</v>
      </c>
      <c r="E38358" t="s">
        <v>14</v>
      </c>
      <c r="F38358" t="s">
        <v>21</v>
      </c>
      <c r="G38358" t="s">
        <v>153</v>
      </c>
      <c r="H38358" t="s">
        <v>239</v>
      </c>
      <c r="I38358" t="s">
        <v>322</v>
      </c>
    </row>
    <row r="38359" spans="1:10" x14ac:dyDescent="0.25">
      <c r="A38359" t="s">
        <v>132826</v>
      </c>
      <c r="B38359" t="s">
        <v>132827</v>
      </c>
      <c r="C38359" t="s">
        <v>132828</v>
      </c>
      <c r="D38359" t="s">
        <v>65</v>
      </c>
      <c r="E38359" t="s">
        <v>108</v>
      </c>
      <c r="F38359" t="s">
        <v>21</v>
      </c>
      <c r="G38359" t="s">
        <v>39</v>
      </c>
      <c r="H38359" t="s">
        <v>277</v>
      </c>
      <c r="I38359" t="s">
        <v>25402</v>
      </c>
      <c r="J38359" s="1">
        <v>36892</v>
      </c>
    </row>
    <row r="38360" spans="1:10" x14ac:dyDescent="0.25">
      <c r="A38360" t="s">
        <v>132829</v>
      </c>
      <c r="B38360" t="s">
        <v>132830</v>
      </c>
      <c r="C38360" t="s">
        <v>132831</v>
      </c>
      <c r="D38360" t="s">
        <v>132832</v>
      </c>
      <c r="E38360" t="s">
        <v>14</v>
      </c>
      <c r="F38360" t="s">
        <v>21</v>
      </c>
      <c r="G38360" t="s">
        <v>59</v>
      </c>
      <c r="H38360" t="s">
        <v>60</v>
      </c>
      <c r="I38360" t="s">
        <v>66</v>
      </c>
      <c r="J38360" s="1">
        <v>40371</v>
      </c>
    </row>
    <row r="38361" spans="1:10" x14ac:dyDescent="0.25">
      <c r="A38361" t="s">
        <v>132833</v>
      </c>
      <c r="B38361" t="s">
        <v>132834</v>
      </c>
      <c r="C38361" t="s">
        <v>132835</v>
      </c>
      <c r="D38361" t="s">
        <v>38</v>
      </c>
      <c r="E38361" t="s">
        <v>14</v>
      </c>
    </row>
    <row r="38362" spans="1:10" x14ac:dyDescent="0.25">
      <c r="A38362" t="s">
        <v>132836</v>
      </c>
      <c r="B38362" t="s">
        <v>132837</v>
      </c>
      <c r="C38362" t="s">
        <v>132838</v>
      </c>
      <c r="D38362" t="s">
        <v>1379</v>
      </c>
      <c r="E38362" t="s">
        <v>14</v>
      </c>
      <c r="F38362" t="s">
        <v>21</v>
      </c>
      <c r="G38362" t="s">
        <v>59</v>
      </c>
      <c r="H38362" t="s">
        <v>60</v>
      </c>
      <c r="I38362" t="s">
        <v>601</v>
      </c>
      <c r="J38362" s="1">
        <v>39448</v>
      </c>
    </row>
    <row r="38363" spans="1:10" x14ac:dyDescent="0.25">
      <c r="A38363" t="s">
        <v>132839</v>
      </c>
      <c r="B38363" t="s">
        <v>132840</v>
      </c>
      <c r="C38363" t="s">
        <v>132841</v>
      </c>
      <c r="E38363" t="s">
        <v>14</v>
      </c>
      <c r="J38363" s="1">
        <v>41456</v>
      </c>
    </row>
    <row r="38364" spans="1:10" x14ac:dyDescent="0.25">
      <c r="A38364" t="s">
        <v>132842</v>
      </c>
      <c r="B38364" t="s">
        <v>132843</v>
      </c>
      <c r="C38364" t="s">
        <v>132844</v>
      </c>
      <c r="D38364" t="s">
        <v>38</v>
      </c>
      <c r="E38364" t="s">
        <v>14</v>
      </c>
      <c r="F38364" t="s">
        <v>52</v>
      </c>
      <c r="G38364" t="s">
        <v>197</v>
      </c>
      <c r="H38364" t="s">
        <v>198</v>
      </c>
      <c r="I38364" t="s">
        <v>3495</v>
      </c>
      <c r="J38364" s="1">
        <v>29587</v>
      </c>
    </row>
    <row r="38365" spans="1:10" x14ac:dyDescent="0.25">
      <c r="A38365" t="s">
        <v>132845</v>
      </c>
      <c r="B38365" t="s">
        <v>132846</v>
      </c>
      <c r="C38365" t="s">
        <v>132847</v>
      </c>
      <c r="D38365" t="s">
        <v>132848</v>
      </c>
      <c r="E38365" t="s">
        <v>14</v>
      </c>
      <c r="F38365" t="s">
        <v>52</v>
      </c>
      <c r="G38365" t="s">
        <v>3334</v>
      </c>
      <c r="H38365" t="s">
        <v>3335</v>
      </c>
      <c r="I38365" t="s">
        <v>3336</v>
      </c>
      <c r="J38365" s="1">
        <v>40909</v>
      </c>
    </row>
    <row r="38366" spans="1:10" x14ac:dyDescent="0.25">
      <c r="A38366" t="s">
        <v>132849</v>
      </c>
      <c r="B38366" t="s">
        <v>132850</v>
      </c>
      <c r="C38366" t="s">
        <v>132851</v>
      </c>
      <c r="D38366" t="s">
        <v>3927</v>
      </c>
      <c r="E38366" t="s">
        <v>14</v>
      </c>
      <c r="F38366" t="s">
        <v>21</v>
      </c>
      <c r="G38366" t="s">
        <v>84</v>
      </c>
      <c r="H38366" t="s">
        <v>85</v>
      </c>
      <c r="I38366" t="s">
        <v>132852</v>
      </c>
      <c r="J38366" s="1">
        <v>40695</v>
      </c>
    </row>
    <row r="38367" spans="1:10" x14ac:dyDescent="0.25">
      <c r="A38367" t="s">
        <v>132853</v>
      </c>
      <c r="B38367" t="s">
        <v>132854</v>
      </c>
      <c r="C38367" t="s">
        <v>132855</v>
      </c>
      <c r="D38367" t="s">
        <v>132856</v>
      </c>
      <c r="E38367" t="s">
        <v>14</v>
      </c>
      <c r="F38367" t="s">
        <v>21</v>
      </c>
      <c r="G38367" t="s">
        <v>48313</v>
      </c>
      <c r="H38367" t="s">
        <v>62719</v>
      </c>
      <c r="I38367" t="s">
        <v>132857</v>
      </c>
      <c r="J38367" s="1">
        <v>41153</v>
      </c>
    </row>
    <row r="38368" spans="1:10" x14ac:dyDescent="0.25">
      <c r="A38368" t="s">
        <v>132858</v>
      </c>
      <c r="B38368" t="s">
        <v>132859</v>
      </c>
      <c r="C38368" t="s">
        <v>132860</v>
      </c>
      <c r="D38368" t="s">
        <v>132861</v>
      </c>
      <c r="E38368" t="s">
        <v>202</v>
      </c>
      <c r="F38368" t="s">
        <v>160</v>
      </c>
      <c r="G38368" t="s">
        <v>161</v>
      </c>
      <c r="H38368" t="s">
        <v>162</v>
      </c>
      <c r="I38368" t="s">
        <v>162</v>
      </c>
      <c r="J38368" s="1">
        <v>38716</v>
      </c>
    </row>
    <row r="38369" spans="1:10" x14ac:dyDescent="0.25">
      <c r="A38369" t="s">
        <v>132862</v>
      </c>
      <c r="B38369" t="s">
        <v>132863</v>
      </c>
      <c r="C38369" t="s">
        <v>132864</v>
      </c>
      <c r="D38369" t="s">
        <v>32840</v>
      </c>
      <c r="E38369" t="s">
        <v>14</v>
      </c>
      <c r="F38369" t="s">
        <v>15</v>
      </c>
      <c r="G38369">
        <v>16</v>
      </c>
      <c r="H38369" t="s">
        <v>7932</v>
      </c>
      <c r="I38369" t="s">
        <v>7932</v>
      </c>
      <c r="J38369" s="1">
        <v>40909</v>
      </c>
    </row>
    <row r="38370" spans="1:10" x14ac:dyDescent="0.25">
      <c r="A38370" t="s">
        <v>132865</v>
      </c>
      <c r="B38370" t="s">
        <v>132866</v>
      </c>
      <c r="C38370" t="s">
        <v>132867</v>
      </c>
      <c r="D38370" t="s">
        <v>132868</v>
      </c>
      <c r="E38370" t="s">
        <v>202</v>
      </c>
      <c r="F38370" t="s">
        <v>21</v>
      </c>
      <c r="G38370" t="s">
        <v>22</v>
      </c>
      <c r="H38370" t="s">
        <v>7741</v>
      </c>
      <c r="I38370" t="s">
        <v>2724</v>
      </c>
    </row>
    <row r="38371" spans="1:10" x14ac:dyDescent="0.25">
      <c r="A38371" t="s">
        <v>132869</v>
      </c>
      <c r="B38371" t="s">
        <v>132870</v>
      </c>
      <c r="C38371" t="s">
        <v>132871</v>
      </c>
      <c r="D38371" t="s">
        <v>132872</v>
      </c>
      <c r="E38371" t="s">
        <v>14</v>
      </c>
      <c r="F38371" t="s">
        <v>15</v>
      </c>
      <c r="G38371">
        <v>7</v>
      </c>
      <c r="H38371" t="s">
        <v>667</v>
      </c>
      <c r="I38371" t="s">
        <v>667</v>
      </c>
      <c r="J38371" s="1">
        <v>41081</v>
      </c>
    </row>
    <row r="38372" spans="1:10" x14ac:dyDescent="0.25">
      <c r="A38372" t="s">
        <v>132873</v>
      </c>
      <c r="B38372" t="s">
        <v>132874</v>
      </c>
      <c r="C38372" t="s">
        <v>132875</v>
      </c>
      <c r="D38372" t="s">
        <v>132876</v>
      </c>
      <c r="E38372" t="s">
        <v>202</v>
      </c>
      <c r="F38372" t="s">
        <v>1057</v>
      </c>
      <c r="G38372">
        <v>2</v>
      </c>
      <c r="H38372" t="s">
        <v>1731</v>
      </c>
      <c r="I38372" t="s">
        <v>1731</v>
      </c>
      <c r="J38372" s="1">
        <v>40544</v>
      </c>
    </row>
    <row r="38373" spans="1:10" x14ac:dyDescent="0.25">
      <c r="A38373" t="s">
        <v>132877</v>
      </c>
      <c r="B38373" t="s">
        <v>132878</v>
      </c>
      <c r="C38373" t="s">
        <v>132879</v>
      </c>
      <c r="D38373" t="s">
        <v>132880</v>
      </c>
      <c r="E38373" t="s">
        <v>14</v>
      </c>
      <c r="F38373" t="s">
        <v>21</v>
      </c>
      <c r="G38373" t="s">
        <v>59</v>
      </c>
      <c r="H38373" t="s">
        <v>60</v>
      </c>
      <c r="I38373" t="s">
        <v>66</v>
      </c>
      <c r="J38373" s="1">
        <v>41692</v>
      </c>
    </row>
    <row r="38374" spans="1:10" x14ac:dyDescent="0.25">
      <c r="A38374" t="s">
        <v>132881</v>
      </c>
      <c r="B38374" t="s">
        <v>132882</v>
      </c>
      <c r="C38374" t="s">
        <v>132883</v>
      </c>
      <c r="D38374" t="s">
        <v>17359</v>
      </c>
      <c r="E38374" t="s">
        <v>14</v>
      </c>
      <c r="F38374" t="s">
        <v>1133</v>
      </c>
      <c r="G38374">
        <v>5</v>
      </c>
      <c r="H38374" t="s">
        <v>27098</v>
      </c>
      <c r="I38374" t="s">
        <v>27098</v>
      </c>
      <c r="J38374" s="1">
        <v>41640</v>
      </c>
    </row>
    <row r="38375" spans="1:10" x14ac:dyDescent="0.25">
      <c r="A38375" t="s">
        <v>132884</v>
      </c>
      <c r="B38375" t="s">
        <v>132885</v>
      </c>
      <c r="C38375" t="s">
        <v>132886</v>
      </c>
      <c r="D38375" t="s">
        <v>65</v>
      </c>
      <c r="E38375" t="s">
        <v>14</v>
      </c>
      <c r="F38375" t="s">
        <v>15</v>
      </c>
      <c r="G38375">
        <v>16</v>
      </c>
      <c r="H38375" t="s">
        <v>16</v>
      </c>
      <c r="I38375" t="s">
        <v>16</v>
      </c>
      <c r="J38375" s="1">
        <v>36526</v>
      </c>
    </row>
    <row r="38376" spans="1:10" x14ac:dyDescent="0.25">
      <c r="A38376" t="s">
        <v>132887</v>
      </c>
      <c r="B38376" t="s">
        <v>132888</v>
      </c>
      <c r="C38376" t="s">
        <v>132889</v>
      </c>
      <c r="E38376" t="s">
        <v>14</v>
      </c>
      <c r="J38376" s="1">
        <v>41278</v>
      </c>
    </row>
    <row r="38377" spans="1:10" x14ac:dyDescent="0.25">
      <c r="A38377" t="s">
        <v>132890</v>
      </c>
      <c r="B38377" t="s">
        <v>132891</v>
      </c>
      <c r="C38377" t="s">
        <v>132892</v>
      </c>
      <c r="D38377" t="s">
        <v>132893</v>
      </c>
      <c r="E38377" t="s">
        <v>14</v>
      </c>
      <c r="F38377" t="s">
        <v>21</v>
      </c>
      <c r="G38377" t="s">
        <v>293</v>
      </c>
      <c r="H38377" t="s">
        <v>294</v>
      </c>
      <c r="I38377" t="s">
        <v>294</v>
      </c>
    </row>
    <row r="38378" spans="1:10" x14ac:dyDescent="0.25">
      <c r="A38378" t="s">
        <v>132894</v>
      </c>
      <c r="B38378" t="s">
        <v>132895</v>
      </c>
      <c r="C38378" t="s">
        <v>132896</v>
      </c>
      <c r="D38378" t="s">
        <v>132897</v>
      </c>
      <c r="E38378" t="s">
        <v>14</v>
      </c>
      <c r="F38378" t="s">
        <v>21</v>
      </c>
      <c r="G38378" t="s">
        <v>153</v>
      </c>
      <c r="H38378" t="s">
        <v>239</v>
      </c>
      <c r="I38378" t="s">
        <v>239</v>
      </c>
      <c r="J38378" s="1">
        <v>40973</v>
      </c>
    </row>
    <row r="38379" spans="1:10" x14ac:dyDescent="0.25">
      <c r="A38379" t="s">
        <v>132898</v>
      </c>
      <c r="B38379" t="s">
        <v>132899</v>
      </c>
      <c r="C38379" t="s">
        <v>132900</v>
      </c>
      <c r="D38379" t="s">
        <v>650</v>
      </c>
      <c r="E38379" t="s">
        <v>14</v>
      </c>
      <c r="F38379" t="s">
        <v>21</v>
      </c>
      <c r="G38379" t="s">
        <v>425</v>
      </c>
      <c r="H38379" t="s">
        <v>6978</v>
      </c>
      <c r="I38379" t="s">
        <v>6979</v>
      </c>
      <c r="J38379" s="1">
        <v>38393</v>
      </c>
    </row>
    <row r="38380" spans="1:10" x14ac:dyDescent="0.25">
      <c r="A38380" t="s">
        <v>132901</v>
      </c>
      <c r="B38380" t="s">
        <v>132902</v>
      </c>
      <c r="C38380" t="s">
        <v>132903</v>
      </c>
      <c r="D38380" t="s">
        <v>14876</v>
      </c>
      <c r="E38380" t="s">
        <v>14</v>
      </c>
      <c r="F38380" t="s">
        <v>1121</v>
      </c>
      <c r="G38380">
        <v>4</v>
      </c>
      <c r="H38380" t="s">
        <v>18588</v>
      </c>
      <c r="I38380" t="s">
        <v>18588</v>
      </c>
      <c r="J38380" s="1">
        <v>40909</v>
      </c>
    </row>
    <row r="38381" spans="1:10" x14ac:dyDescent="0.25">
      <c r="A38381" t="s">
        <v>132904</v>
      </c>
      <c r="B38381" t="s">
        <v>132905</v>
      </c>
      <c r="E38381" t="s">
        <v>202</v>
      </c>
      <c r="F38381" t="s">
        <v>21</v>
      </c>
      <c r="G38381" t="s">
        <v>59</v>
      </c>
      <c r="H38381" t="s">
        <v>60</v>
      </c>
      <c r="I38381" t="s">
        <v>66</v>
      </c>
    </row>
    <row r="38382" spans="1:10" x14ac:dyDescent="0.25">
      <c r="A38382" t="s">
        <v>132906</v>
      </c>
      <c r="B38382" t="s">
        <v>132907</v>
      </c>
      <c r="C38382" t="s">
        <v>132908</v>
      </c>
      <c r="D38382" t="s">
        <v>638</v>
      </c>
      <c r="E38382" t="s">
        <v>202</v>
      </c>
      <c r="F38382" t="s">
        <v>855</v>
      </c>
      <c r="G38382" t="s">
        <v>2136</v>
      </c>
      <c r="H38382" t="s">
        <v>2137</v>
      </c>
      <c r="I38382" t="s">
        <v>2137</v>
      </c>
      <c r="J38382" s="1">
        <v>40389</v>
      </c>
    </row>
    <row r="38383" spans="1:10" x14ac:dyDescent="0.25">
      <c r="A38383" t="s">
        <v>132909</v>
      </c>
      <c r="B38383" t="s">
        <v>132910</v>
      </c>
      <c r="E38383" t="s">
        <v>14</v>
      </c>
    </row>
    <row r="38384" spans="1:10" x14ac:dyDescent="0.25">
      <c r="A38384" t="s">
        <v>132911</v>
      </c>
      <c r="B38384" t="s">
        <v>132912</v>
      </c>
      <c r="C38384" t="s">
        <v>132913</v>
      </c>
      <c r="D38384" t="s">
        <v>132914</v>
      </c>
      <c r="E38384" t="s">
        <v>14</v>
      </c>
      <c r="F38384" t="s">
        <v>21</v>
      </c>
      <c r="G38384" t="s">
        <v>203</v>
      </c>
      <c r="H38384" t="s">
        <v>838</v>
      </c>
      <c r="I38384" t="s">
        <v>839</v>
      </c>
      <c r="J38384" s="1">
        <v>40544</v>
      </c>
    </row>
    <row r="38385" spans="1:10" x14ac:dyDescent="0.25">
      <c r="A38385" t="s">
        <v>132915</v>
      </c>
      <c r="B38385" t="s">
        <v>132916</v>
      </c>
      <c r="C38385" t="s">
        <v>132917</v>
      </c>
      <c r="D38385" t="s">
        <v>22260</v>
      </c>
      <c r="E38385" t="s">
        <v>14</v>
      </c>
      <c r="F38385" t="s">
        <v>21</v>
      </c>
      <c r="G38385" t="s">
        <v>77</v>
      </c>
      <c r="H38385" t="s">
        <v>2723</v>
      </c>
      <c r="I38385" t="s">
        <v>2724</v>
      </c>
      <c r="J38385" s="1">
        <v>40909</v>
      </c>
    </row>
    <row r="38386" spans="1:10" x14ac:dyDescent="0.25">
      <c r="A38386" t="s">
        <v>132918</v>
      </c>
      <c r="B38386" t="s">
        <v>132919</v>
      </c>
      <c r="C38386" t="s">
        <v>132920</v>
      </c>
      <c r="D38386" t="s">
        <v>1498</v>
      </c>
      <c r="E38386" t="s">
        <v>108</v>
      </c>
      <c r="F38386" t="s">
        <v>21</v>
      </c>
      <c r="G38386" t="s">
        <v>59</v>
      </c>
      <c r="H38386" t="s">
        <v>60</v>
      </c>
      <c r="I38386" t="s">
        <v>66</v>
      </c>
      <c r="J38386" s="1">
        <v>35796</v>
      </c>
    </row>
    <row r="38387" spans="1:10" x14ac:dyDescent="0.25">
      <c r="A38387" t="s">
        <v>132921</v>
      </c>
      <c r="B38387" t="s">
        <v>132922</v>
      </c>
      <c r="C38387" t="s">
        <v>132923</v>
      </c>
      <c r="D38387" t="s">
        <v>132924</v>
      </c>
      <c r="E38387" t="s">
        <v>14</v>
      </c>
      <c r="F38387" t="s">
        <v>21</v>
      </c>
      <c r="G38387" t="s">
        <v>803</v>
      </c>
      <c r="H38387" t="s">
        <v>804</v>
      </c>
      <c r="I38387" t="s">
        <v>805</v>
      </c>
      <c r="J38387" s="1">
        <v>41640</v>
      </c>
    </row>
    <row r="38388" spans="1:10" x14ac:dyDescent="0.25">
      <c r="A38388" t="s">
        <v>132925</v>
      </c>
      <c r="B38388" t="s">
        <v>132926</v>
      </c>
      <c r="C38388" t="s">
        <v>132927</v>
      </c>
      <c r="D38388" t="s">
        <v>23605</v>
      </c>
      <c r="E38388" t="s">
        <v>14</v>
      </c>
      <c r="F38388" t="s">
        <v>21</v>
      </c>
      <c r="G38388" t="s">
        <v>59</v>
      </c>
      <c r="H38388" t="s">
        <v>961</v>
      </c>
      <c r="I38388" t="s">
        <v>89546</v>
      </c>
      <c r="J38388" s="1">
        <v>41426</v>
      </c>
    </row>
    <row r="38389" spans="1:10" x14ac:dyDescent="0.25">
      <c r="A38389" t="s">
        <v>132928</v>
      </c>
      <c r="B38389" t="s">
        <v>132929</v>
      </c>
      <c r="C38389" t="s">
        <v>132930</v>
      </c>
      <c r="D38389" t="s">
        <v>38</v>
      </c>
      <c r="E38389" t="s">
        <v>14</v>
      </c>
      <c r="F38389" t="s">
        <v>21</v>
      </c>
      <c r="G38389" t="s">
        <v>59</v>
      </c>
      <c r="H38389" t="s">
        <v>60</v>
      </c>
      <c r="I38389" t="s">
        <v>1397</v>
      </c>
      <c r="J38389" s="1">
        <v>37622</v>
      </c>
    </row>
    <row r="38390" spans="1:10" x14ac:dyDescent="0.25">
      <c r="A38390" t="s">
        <v>132931</v>
      </c>
      <c r="B38390" t="s">
        <v>132932</v>
      </c>
      <c r="C38390" t="s">
        <v>132933</v>
      </c>
      <c r="D38390" t="s">
        <v>132934</v>
      </c>
      <c r="E38390" t="s">
        <v>14</v>
      </c>
      <c r="F38390" t="s">
        <v>21</v>
      </c>
      <c r="G38390" t="s">
        <v>59</v>
      </c>
      <c r="H38390" t="s">
        <v>60</v>
      </c>
      <c r="I38390" t="s">
        <v>66</v>
      </c>
      <c r="J38390" s="1">
        <v>40909</v>
      </c>
    </row>
    <row r="38391" spans="1:10" x14ac:dyDescent="0.25">
      <c r="A38391" t="s">
        <v>132935</v>
      </c>
      <c r="B38391" t="s">
        <v>132936</v>
      </c>
      <c r="C38391" t="s">
        <v>132937</v>
      </c>
      <c r="D38391" t="s">
        <v>1242</v>
      </c>
      <c r="E38391" t="s">
        <v>108</v>
      </c>
      <c r="F38391" t="s">
        <v>21</v>
      </c>
      <c r="G38391" t="s">
        <v>77</v>
      </c>
      <c r="H38391" t="s">
        <v>1759</v>
      </c>
      <c r="I38391" t="s">
        <v>1760</v>
      </c>
      <c r="J38391" s="1">
        <v>38353</v>
      </c>
    </row>
    <row r="38392" spans="1:10" x14ac:dyDescent="0.25">
      <c r="A38392" t="s">
        <v>132938</v>
      </c>
      <c r="B38392" t="s">
        <v>132939</v>
      </c>
      <c r="D38392" t="s">
        <v>132940</v>
      </c>
      <c r="E38392" t="s">
        <v>14</v>
      </c>
      <c r="F38392" t="s">
        <v>21</v>
      </c>
      <c r="G38392" t="s">
        <v>84</v>
      </c>
      <c r="H38392" t="s">
        <v>3564</v>
      </c>
      <c r="I38392" t="s">
        <v>132941</v>
      </c>
    </row>
    <row r="38393" spans="1:10" x14ac:dyDescent="0.25">
      <c r="A38393" t="s">
        <v>132942</v>
      </c>
      <c r="B38393" t="s">
        <v>132943</v>
      </c>
      <c r="C38393" t="s">
        <v>132944</v>
      </c>
      <c r="D38393" t="s">
        <v>38</v>
      </c>
      <c r="E38393" t="s">
        <v>684</v>
      </c>
      <c r="F38393" t="s">
        <v>21</v>
      </c>
      <c r="G38393" t="s">
        <v>639</v>
      </c>
      <c r="H38393" t="s">
        <v>640</v>
      </c>
      <c r="I38393" t="s">
        <v>25251</v>
      </c>
      <c r="J38393" t="s">
        <v>89454</v>
      </c>
    </row>
    <row r="38394" spans="1:10" x14ac:dyDescent="0.25">
      <c r="A38394" t="s">
        <v>132945</v>
      </c>
      <c r="B38394" t="s">
        <v>132946</v>
      </c>
      <c r="C38394" t="s">
        <v>132947</v>
      </c>
      <c r="D38394" t="s">
        <v>3391</v>
      </c>
      <c r="E38394" t="s">
        <v>14</v>
      </c>
      <c r="F38394" t="s">
        <v>21</v>
      </c>
      <c r="G38394" t="s">
        <v>94</v>
      </c>
      <c r="H38394" t="s">
        <v>21519</v>
      </c>
      <c r="I38394" t="s">
        <v>21519</v>
      </c>
      <c r="J38394" s="1">
        <v>41091</v>
      </c>
    </row>
    <row r="38395" spans="1:10" x14ac:dyDescent="0.25">
      <c r="A38395" t="s">
        <v>132948</v>
      </c>
      <c r="B38395" t="s">
        <v>132949</v>
      </c>
      <c r="C38395" t="s">
        <v>132950</v>
      </c>
      <c r="D38395" t="s">
        <v>132951</v>
      </c>
      <c r="E38395" t="s">
        <v>14</v>
      </c>
      <c r="F38395" t="s">
        <v>21</v>
      </c>
      <c r="G38395" t="s">
        <v>522</v>
      </c>
      <c r="H38395" t="s">
        <v>523</v>
      </c>
      <c r="I38395" t="s">
        <v>524</v>
      </c>
      <c r="J38395" s="1">
        <v>42095</v>
      </c>
    </row>
    <row r="38396" spans="1:10" x14ac:dyDescent="0.25">
      <c r="A38396" t="s">
        <v>132952</v>
      </c>
      <c r="B38396" t="s">
        <v>132953</v>
      </c>
      <c r="C38396" t="s">
        <v>132954</v>
      </c>
      <c r="D38396" t="s">
        <v>2474</v>
      </c>
      <c r="E38396" t="s">
        <v>14</v>
      </c>
      <c r="F38396" t="s">
        <v>21</v>
      </c>
      <c r="G38396" t="s">
        <v>639</v>
      </c>
      <c r="H38396" t="s">
        <v>640</v>
      </c>
      <c r="I38396" t="s">
        <v>640</v>
      </c>
      <c r="J38396" s="1">
        <v>41306</v>
      </c>
    </row>
    <row r="38397" spans="1:10" x14ac:dyDescent="0.25">
      <c r="A38397" t="s">
        <v>132955</v>
      </c>
      <c r="B38397" t="s">
        <v>132956</v>
      </c>
      <c r="C38397" t="s">
        <v>132957</v>
      </c>
      <c r="D38397" t="s">
        <v>132958</v>
      </c>
      <c r="E38397" t="s">
        <v>14</v>
      </c>
      <c r="F38397" t="s">
        <v>21</v>
      </c>
      <c r="G38397" t="s">
        <v>153</v>
      </c>
      <c r="H38397" t="s">
        <v>239</v>
      </c>
      <c r="I38397" t="s">
        <v>239</v>
      </c>
      <c r="J38397" s="1">
        <v>41094</v>
      </c>
    </row>
    <row r="38398" spans="1:10" x14ac:dyDescent="0.25">
      <c r="A38398" t="s">
        <v>132959</v>
      </c>
      <c r="B38398" t="s">
        <v>132960</v>
      </c>
      <c r="C38398" t="s">
        <v>132961</v>
      </c>
      <c r="D38398" t="s">
        <v>132962</v>
      </c>
      <c r="E38398" t="s">
        <v>14</v>
      </c>
      <c r="F38398" t="s">
        <v>21</v>
      </c>
      <c r="G38398" t="s">
        <v>281</v>
      </c>
      <c r="H38398" t="s">
        <v>573</v>
      </c>
      <c r="I38398" t="s">
        <v>573</v>
      </c>
    </row>
    <row r="38399" spans="1:10" x14ac:dyDescent="0.25">
      <c r="A38399" t="s">
        <v>132963</v>
      </c>
      <c r="B38399" t="s">
        <v>132964</v>
      </c>
      <c r="C38399" t="s">
        <v>132965</v>
      </c>
      <c r="E38399" t="s">
        <v>14</v>
      </c>
      <c r="F38399" t="s">
        <v>21</v>
      </c>
      <c r="G38399" t="s">
        <v>77</v>
      </c>
      <c r="H38399" t="s">
        <v>1759</v>
      </c>
      <c r="I38399" t="s">
        <v>132966</v>
      </c>
    </row>
    <row r="38400" spans="1:10" x14ac:dyDescent="0.25">
      <c r="A38400" t="s">
        <v>132967</v>
      </c>
      <c r="B38400" t="s">
        <v>132968</v>
      </c>
      <c r="C38400" t="s">
        <v>132969</v>
      </c>
      <c r="D38400" t="s">
        <v>1372</v>
      </c>
      <c r="E38400" t="s">
        <v>14</v>
      </c>
      <c r="F38400" t="s">
        <v>7995</v>
      </c>
      <c r="H38400" t="s">
        <v>7996</v>
      </c>
      <c r="I38400" t="s">
        <v>7997</v>
      </c>
    </row>
    <row r="38401" spans="1:10" x14ac:dyDescent="0.25">
      <c r="A38401" t="s">
        <v>132970</v>
      </c>
      <c r="B38401" t="s">
        <v>132971</v>
      </c>
      <c r="C38401" t="s">
        <v>132972</v>
      </c>
      <c r="D38401" t="s">
        <v>736</v>
      </c>
      <c r="E38401" t="s">
        <v>14</v>
      </c>
      <c r="F38401" t="s">
        <v>123</v>
      </c>
      <c r="G38401" t="s">
        <v>2000</v>
      </c>
      <c r="H38401" t="s">
        <v>2001</v>
      </c>
      <c r="I38401" t="s">
        <v>2001</v>
      </c>
    </row>
    <row r="38402" spans="1:10" x14ac:dyDescent="0.25">
      <c r="A38402" t="s">
        <v>132973</v>
      </c>
      <c r="B38402" t="s">
        <v>132974</v>
      </c>
      <c r="C38402" t="s">
        <v>132975</v>
      </c>
      <c r="D38402" t="s">
        <v>132976</v>
      </c>
      <c r="E38402" t="s">
        <v>14</v>
      </c>
      <c r="F38402" t="s">
        <v>123</v>
      </c>
      <c r="G38402" t="s">
        <v>124</v>
      </c>
      <c r="H38402" t="s">
        <v>125</v>
      </c>
      <c r="I38402" t="s">
        <v>125</v>
      </c>
      <c r="J38402" s="1">
        <v>41214</v>
      </c>
    </row>
    <row r="38403" spans="1:10" x14ac:dyDescent="0.25">
      <c r="A38403" t="s">
        <v>132977</v>
      </c>
      <c r="B38403" t="s">
        <v>132978</v>
      </c>
      <c r="C38403" t="s">
        <v>132979</v>
      </c>
      <c r="D38403" t="s">
        <v>45</v>
      </c>
      <c r="E38403" t="s">
        <v>14</v>
      </c>
      <c r="F38403" t="s">
        <v>336</v>
      </c>
      <c r="G38403">
        <v>19</v>
      </c>
      <c r="H38403" t="s">
        <v>129481</v>
      </c>
      <c r="I38403" t="s">
        <v>129481</v>
      </c>
      <c r="J38403" s="1">
        <v>41136</v>
      </c>
    </row>
    <row r="38404" spans="1:10" x14ac:dyDescent="0.25">
      <c r="A38404" t="s">
        <v>132980</v>
      </c>
      <c r="B38404" t="s">
        <v>132981</v>
      </c>
      <c r="C38404" t="s">
        <v>132982</v>
      </c>
      <c r="D38404" t="s">
        <v>58</v>
      </c>
      <c r="E38404" t="s">
        <v>14</v>
      </c>
      <c r="F38404" t="s">
        <v>21</v>
      </c>
      <c r="G38404" t="s">
        <v>425</v>
      </c>
      <c r="H38404" t="s">
        <v>523</v>
      </c>
      <c r="I38404" t="s">
        <v>1419</v>
      </c>
      <c r="J38404" s="1">
        <v>41487</v>
      </c>
    </row>
    <row r="38405" spans="1:10" x14ac:dyDescent="0.25">
      <c r="A38405" t="s">
        <v>132983</v>
      </c>
      <c r="B38405" t="s">
        <v>132984</v>
      </c>
      <c r="D38405" t="s">
        <v>51</v>
      </c>
      <c r="E38405" t="s">
        <v>14</v>
      </c>
      <c r="F38405" t="s">
        <v>21</v>
      </c>
      <c r="G38405" t="s">
        <v>375</v>
      </c>
      <c r="H38405" t="s">
        <v>376</v>
      </c>
      <c r="I38405" t="s">
        <v>376</v>
      </c>
    </row>
    <row r="38406" spans="1:10" x14ac:dyDescent="0.25">
      <c r="A38406" t="s">
        <v>132985</v>
      </c>
      <c r="B38406" t="s">
        <v>132986</v>
      </c>
      <c r="C38406" t="s">
        <v>132987</v>
      </c>
      <c r="D38406" t="s">
        <v>1242</v>
      </c>
      <c r="E38406" t="s">
        <v>14</v>
      </c>
      <c r="F38406" t="s">
        <v>21</v>
      </c>
      <c r="G38406" t="s">
        <v>203</v>
      </c>
      <c r="H38406" t="s">
        <v>204</v>
      </c>
      <c r="I38406" t="s">
        <v>204</v>
      </c>
      <c r="J38406" s="1">
        <v>37257</v>
      </c>
    </row>
    <row r="38407" spans="1:10" x14ac:dyDescent="0.25">
      <c r="A38407" t="s">
        <v>132988</v>
      </c>
      <c r="B38407" t="s">
        <v>132989</v>
      </c>
      <c r="C38407" t="s">
        <v>132990</v>
      </c>
      <c r="D38407" t="s">
        <v>2271</v>
      </c>
      <c r="E38407" t="s">
        <v>14</v>
      </c>
      <c r="F38407" t="s">
        <v>123</v>
      </c>
      <c r="G38407" t="s">
        <v>3850</v>
      </c>
      <c r="H38407" t="s">
        <v>125</v>
      </c>
      <c r="I38407" t="s">
        <v>66665</v>
      </c>
      <c r="J38407" s="1">
        <v>38988</v>
      </c>
    </row>
    <row r="38408" spans="1:10" x14ac:dyDescent="0.25">
      <c r="A38408" t="s">
        <v>132991</v>
      </c>
      <c r="B38408" t="s">
        <v>132992</v>
      </c>
      <c r="D38408" t="s">
        <v>132993</v>
      </c>
      <c r="E38408" t="s">
        <v>14</v>
      </c>
      <c r="F38408" t="s">
        <v>21</v>
      </c>
      <c r="G38408" t="s">
        <v>59</v>
      </c>
      <c r="H38408" t="s">
        <v>60</v>
      </c>
      <c r="I38408" t="s">
        <v>601</v>
      </c>
      <c r="J38408" s="1">
        <v>41275</v>
      </c>
    </row>
    <row r="38409" spans="1:10" x14ac:dyDescent="0.25">
      <c r="A38409" t="s">
        <v>132994</v>
      </c>
      <c r="B38409" t="s">
        <v>132995</v>
      </c>
      <c r="C38409" t="s">
        <v>132996</v>
      </c>
      <c r="D38409" t="s">
        <v>65</v>
      </c>
      <c r="E38409" t="s">
        <v>14</v>
      </c>
    </row>
    <row r="38410" spans="1:10" x14ac:dyDescent="0.25">
      <c r="A38410" t="s">
        <v>132997</v>
      </c>
      <c r="B38410" t="s">
        <v>132998</v>
      </c>
      <c r="C38410" t="s">
        <v>132999</v>
      </c>
      <c r="D38410" t="s">
        <v>133000</v>
      </c>
      <c r="E38410" t="s">
        <v>14</v>
      </c>
      <c r="F38410" t="s">
        <v>21</v>
      </c>
      <c r="G38410" t="s">
        <v>77</v>
      </c>
      <c r="H38410" t="s">
        <v>1759</v>
      </c>
      <c r="I38410" t="s">
        <v>2519</v>
      </c>
      <c r="J38410" s="1">
        <v>42074</v>
      </c>
    </row>
    <row r="38411" spans="1:10" x14ac:dyDescent="0.25">
      <c r="A38411" t="s">
        <v>133001</v>
      </c>
      <c r="B38411" t="s">
        <v>133002</v>
      </c>
      <c r="C38411" t="s">
        <v>133003</v>
      </c>
      <c r="D38411" t="s">
        <v>761</v>
      </c>
      <c r="E38411" t="s">
        <v>14</v>
      </c>
      <c r="F38411" t="s">
        <v>21</v>
      </c>
      <c r="G38411" t="s">
        <v>137</v>
      </c>
      <c r="H38411" t="s">
        <v>138</v>
      </c>
      <c r="I38411" t="s">
        <v>7869</v>
      </c>
      <c r="J38411" s="1">
        <v>36161</v>
      </c>
    </row>
    <row r="38412" spans="1:10" x14ac:dyDescent="0.25">
      <c r="A38412" t="s">
        <v>133004</v>
      </c>
      <c r="B38412" t="s">
        <v>133005</v>
      </c>
      <c r="D38412" t="s">
        <v>243</v>
      </c>
      <c r="E38412" t="s">
        <v>14</v>
      </c>
      <c r="F38412" t="s">
        <v>21</v>
      </c>
      <c r="G38412" t="s">
        <v>1391</v>
      </c>
      <c r="H38412" t="s">
        <v>1392</v>
      </c>
      <c r="I38412" t="s">
        <v>1392</v>
      </c>
      <c r="J38412" s="1">
        <v>40590</v>
      </c>
    </row>
    <row r="38413" spans="1:10" x14ac:dyDescent="0.25">
      <c r="A38413" t="s">
        <v>133006</v>
      </c>
      <c r="B38413" t="s">
        <v>133007</v>
      </c>
      <c r="C38413" t="s">
        <v>133008</v>
      </c>
      <c r="D38413" t="s">
        <v>352</v>
      </c>
      <c r="E38413" t="s">
        <v>14</v>
      </c>
      <c r="F38413" t="s">
        <v>21</v>
      </c>
      <c r="G38413" t="s">
        <v>1267</v>
      </c>
      <c r="H38413" t="s">
        <v>1268</v>
      </c>
      <c r="I38413" t="s">
        <v>36720</v>
      </c>
    </row>
    <row r="38414" spans="1:10" x14ac:dyDescent="0.25">
      <c r="A38414" t="s">
        <v>133009</v>
      </c>
      <c r="B38414" t="s">
        <v>133010</v>
      </c>
      <c r="C38414" t="s">
        <v>133011</v>
      </c>
      <c r="D38414" t="s">
        <v>133012</v>
      </c>
      <c r="E38414" t="s">
        <v>14</v>
      </c>
      <c r="F38414" t="s">
        <v>15</v>
      </c>
      <c r="G38414">
        <v>10</v>
      </c>
      <c r="H38414" t="s">
        <v>667</v>
      </c>
      <c r="I38414" t="s">
        <v>668</v>
      </c>
    </row>
    <row r="38415" spans="1:10" x14ac:dyDescent="0.25">
      <c r="A38415" t="s">
        <v>133013</v>
      </c>
      <c r="B38415" t="s">
        <v>133014</v>
      </c>
      <c r="C38415" t="s">
        <v>133015</v>
      </c>
      <c r="D38415" t="s">
        <v>38</v>
      </c>
      <c r="E38415" t="s">
        <v>14</v>
      </c>
      <c r="F38415" t="s">
        <v>21</v>
      </c>
      <c r="G38415" t="s">
        <v>425</v>
      </c>
      <c r="H38415" t="s">
        <v>523</v>
      </c>
      <c r="I38415" t="s">
        <v>3656</v>
      </c>
    </row>
    <row r="38416" spans="1:10" x14ac:dyDescent="0.25">
      <c r="A38416" t="s">
        <v>133016</v>
      </c>
      <c r="B38416" t="s">
        <v>133017</v>
      </c>
      <c r="C38416" t="s">
        <v>133018</v>
      </c>
      <c r="D38416" t="s">
        <v>2961</v>
      </c>
      <c r="E38416" t="s">
        <v>14</v>
      </c>
      <c r="F38416" t="s">
        <v>21</v>
      </c>
      <c r="G38416" t="s">
        <v>153</v>
      </c>
      <c r="H38416" t="s">
        <v>154</v>
      </c>
      <c r="I38416" t="s">
        <v>39346</v>
      </c>
      <c r="J38416" s="1">
        <v>40162</v>
      </c>
    </row>
    <row r="38417" spans="1:10" x14ac:dyDescent="0.25">
      <c r="A38417" t="s">
        <v>133019</v>
      </c>
      <c r="B38417" t="s">
        <v>133020</v>
      </c>
      <c r="C38417" t="s">
        <v>133021</v>
      </c>
      <c r="D38417" t="s">
        <v>2474</v>
      </c>
      <c r="E38417" t="s">
        <v>14</v>
      </c>
      <c r="F38417" t="s">
        <v>15</v>
      </c>
      <c r="G38417">
        <v>19</v>
      </c>
      <c r="H38417" t="s">
        <v>469</v>
      </c>
      <c r="I38417" t="s">
        <v>469</v>
      </c>
      <c r="J38417" s="1">
        <v>41551</v>
      </c>
    </row>
    <row r="38418" spans="1:10" x14ac:dyDescent="0.25">
      <c r="A38418" t="s">
        <v>133022</v>
      </c>
      <c r="B38418" t="s">
        <v>133023</v>
      </c>
      <c r="C38418" t="s">
        <v>133024</v>
      </c>
      <c r="D38418" t="s">
        <v>133025</v>
      </c>
      <c r="E38418" t="s">
        <v>14</v>
      </c>
      <c r="F38418" t="s">
        <v>21</v>
      </c>
      <c r="G38418" t="s">
        <v>59</v>
      </c>
      <c r="H38418" t="s">
        <v>60</v>
      </c>
      <c r="I38418" t="s">
        <v>66</v>
      </c>
      <c r="J38418" s="1">
        <v>42101</v>
      </c>
    </row>
    <row r="38419" spans="1:10" x14ac:dyDescent="0.25">
      <c r="A38419" t="s">
        <v>133026</v>
      </c>
      <c r="B38419" t="s">
        <v>133027</v>
      </c>
      <c r="C38419" t="s">
        <v>133028</v>
      </c>
      <c r="D38419" t="s">
        <v>133029</v>
      </c>
      <c r="E38419" t="s">
        <v>14</v>
      </c>
      <c r="F38419" t="s">
        <v>2901</v>
      </c>
      <c r="G38419">
        <v>77</v>
      </c>
      <c r="H38419" t="s">
        <v>9689</v>
      </c>
      <c r="I38419" t="s">
        <v>9690</v>
      </c>
      <c r="J38419" s="1">
        <v>41133</v>
      </c>
    </row>
    <row r="38420" spans="1:10" x14ac:dyDescent="0.25">
      <c r="A38420" t="s">
        <v>133030</v>
      </c>
      <c r="B38420" t="s">
        <v>133031</v>
      </c>
      <c r="C38420" t="s">
        <v>133032</v>
      </c>
      <c r="D38420" t="s">
        <v>30722</v>
      </c>
      <c r="E38420" t="s">
        <v>108</v>
      </c>
      <c r="F38420" t="s">
        <v>21</v>
      </c>
      <c r="G38420" t="s">
        <v>59</v>
      </c>
      <c r="H38420" t="s">
        <v>60</v>
      </c>
      <c r="I38420" t="s">
        <v>1155</v>
      </c>
      <c r="J38420" s="1">
        <v>40269</v>
      </c>
    </row>
    <row r="38421" spans="1:10" x14ac:dyDescent="0.25">
      <c r="A38421" t="s">
        <v>133033</v>
      </c>
      <c r="B38421" t="s">
        <v>133034</v>
      </c>
      <c r="C38421" t="s">
        <v>133035</v>
      </c>
      <c r="D38421" t="s">
        <v>70</v>
      </c>
      <c r="E38421" t="s">
        <v>14</v>
      </c>
      <c r="F38421" t="s">
        <v>15</v>
      </c>
      <c r="G38421">
        <v>2</v>
      </c>
      <c r="H38421" t="s">
        <v>5637</v>
      </c>
      <c r="I38421" t="s">
        <v>133036</v>
      </c>
      <c r="J38421" s="1">
        <v>41913</v>
      </c>
    </row>
    <row r="38422" spans="1:10" x14ac:dyDescent="0.25">
      <c r="A38422" t="s">
        <v>133037</v>
      </c>
      <c r="B38422" t="s">
        <v>133038</v>
      </c>
      <c r="C38422" t="s">
        <v>133039</v>
      </c>
      <c r="D38422" t="s">
        <v>70538</v>
      </c>
      <c r="E38422" t="s">
        <v>14</v>
      </c>
      <c r="F38422" t="s">
        <v>2266</v>
      </c>
      <c r="G38422">
        <v>34</v>
      </c>
      <c r="H38422" t="s">
        <v>2267</v>
      </c>
      <c r="I38422" t="s">
        <v>2267</v>
      </c>
      <c r="J38422" s="1">
        <v>41268</v>
      </c>
    </row>
    <row r="38423" spans="1:10" x14ac:dyDescent="0.25">
      <c r="A38423" t="s">
        <v>133040</v>
      </c>
      <c r="B38423" t="s">
        <v>133041</v>
      </c>
      <c r="C38423" t="s">
        <v>133042</v>
      </c>
      <c r="D38423" t="s">
        <v>32</v>
      </c>
      <c r="E38423" t="s">
        <v>108</v>
      </c>
      <c r="F38423" t="s">
        <v>21</v>
      </c>
      <c r="G38423" t="s">
        <v>59</v>
      </c>
      <c r="H38423" t="s">
        <v>60</v>
      </c>
      <c r="I38423" t="s">
        <v>61</v>
      </c>
    </row>
    <row r="38424" spans="1:10" x14ac:dyDescent="0.25">
      <c r="A38424" t="s">
        <v>133043</v>
      </c>
      <c r="B38424" t="s">
        <v>133044</v>
      </c>
      <c r="C38424" t="s">
        <v>133045</v>
      </c>
      <c r="D38424" t="s">
        <v>65</v>
      </c>
      <c r="E38424" t="s">
        <v>14</v>
      </c>
      <c r="F38424" t="s">
        <v>21</v>
      </c>
      <c r="G38424" t="s">
        <v>101</v>
      </c>
      <c r="H38424" t="s">
        <v>102</v>
      </c>
      <c r="I38424" t="s">
        <v>103</v>
      </c>
      <c r="J38424" s="1">
        <v>39783</v>
      </c>
    </row>
    <row r="38425" spans="1:10" x14ac:dyDescent="0.25">
      <c r="A38425" t="s">
        <v>133046</v>
      </c>
      <c r="B38425" t="s">
        <v>133047</v>
      </c>
      <c r="C38425" t="s">
        <v>133048</v>
      </c>
      <c r="D38425" t="s">
        <v>133049</v>
      </c>
      <c r="E38425" t="s">
        <v>14</v>
      </c>
      <c r="F38425" t="s">
        <v>474</v>
      </c>
      <c r="H38425" t="s">
        <v>475</v>
      </c>
      <c r="I38425" t="s">
        <v>475</v>
      </c>
      <c r="J38425" s="1">
        <v>41214</v>
      </c>
    </row>
    <row r="38426" spans="1:10" x14ac:dyDescent="0.25">
      <c r="A38426" t="s">
        <v>133050</v>
      </c>
      <c r="B38426" t="s">
        <v>133051</v>
      </c>
      <c r="C38426" t="s">
        <v>133052</v>
      </c>
      <c r="D38426" t="s">
        <v>133053</v>
      </c>
      <c r="E38426" t="s">
        <v>14</v>
      </c>
      <c r="F38426" t="s">
        <v>123</v>
      </c>
      <c r="G38426" t="s">
        <v>124</v>
      </c>
      <c r="H38426" t="s">
        <v>125</v>
      </c>
      <c r="I38426" t="s">
        <v>125</v>
      </c>
      <c r="J38426" s="1">
        <v>40544</v>
      </c>
    </row>
    <row r="38427" spans="1:10" x14ac:dyDescent="0.25">
      <c r="A38427" t="s">
        <v>133054</v>
      </c>
      <c r="B38427" t="s">
        <v>133055</v>
      </c>
      <c r="E38427" t="s">
        <v>14</v>
      </c>
      <c r="J38427" s="1">
        <v>42215</v>
      </c>
    </row>
    <row r="38428" spans="1:10" x14ac:dyDescent="0.25">
      <c r="A38428" t="s">
        <v>133056</v>
      </c>
      <c r="B38428" t="s">
        <v>133057</v>
      </c>
      <c r="C38428" t="s">
        <v>133058</v>
      </c>
      <c r="D38428" t="s">
        <v>3391</v>
      </c>
      <c r="E38428" t="s">
        <v>14</v>
      </c>
      <c r="F38428" t="s">
        <v>474</v>
      </c>
      <c r="H38428" t="s">
        <v>475</v>
      </c>
      <c r="I38428" t="s">
        <v>475</v>
      </c>
      <c r="J38428" s="1">
        <v>40909</v>
      </c>
    </row>
    <row r="38429" spans="1:10" x14ac:dyDescent="0.25">
      <c r="A38429" t="s">
        <v>133059</v>
      </c>
      <c r="B38429" t="s">
        <v>133060</v>
      </c>
      <c r="C38429" t="s">
        <v>133061</v>
      </c>
      <c r="D38429" t="s">
        <v>133062</v>
      </c>
      <c r="E38429" t="s">
        <v>14</v>
      </c>
      <c r="F38429" t="s">
        <v>15</v>
      </c>
      <c r="G38429">
        <v>7</v>
      </c>
      <c r="H38429" t="s">
        <v>14079</v>
      </c>
      <c r="I38429" t="s">
        <v>14079</v>
      </c>
      <c r="J38429" s="1">
        <v>41244</v>
      </c>
    </row>
    <row r="38430" spans="1:10" x14ac:dyDescent="0.25">
      <c r="A38430" t="s">
        <v>133063</v>
      </c>
      <c r="B38430" t="s">
        <v>133064</v>
      </c>
      <c r="C38430" t="s">
        <v>133065</v>
      </c>
      <c r="D38430" t="s">
        <v>32</v>
      </c>
      <c r="E38430" t="s">
        <v>14</v>
      </c>
      <c r="F38430" t="s">
        <v>21</v>
      </c>
      <c r="G38430" t="s">
        <v>137</v>
      </c>
      <c r="H38430" t="s">
        <v>138</v>
      </c>
      <c r="I38430" t="s">
        <v>138</v>
      </c>
      <c r="J38430" s="1">
        <v>39264</v>
      </c>
    </row>
    <row r="38431" spans="1:10" x14ac:dyDescent="0.25">
      <c r="A38431" t="s">
        <v>133066</v>
      </c>
      <c r="B38431" t="s">
        <v>133067</v>
      </c>
      <c r="C38431" t="s">
        <v>133068</v>
      </c>
      <c r="D38431" t="s">
        <v>83181</v>
      </c>
      <c r="E38431" t="s">
        <v>14</v>
      </c>
      <c r="F38431" t="s">
        <v>2120</v>
      </c>
      <c r="G38431">
        <v>13</v>
      </c>
      <c r="H38431" t="s">
        <v>8833</v>
      </c>
      <c r="I38431" t="s">
        <v>133069</v>
      </c>
    </row>
    <row r="38432" spans="1:10" x14ac:dyDescent="0.25">
      <c r="A38432" t="s">
        <v>133070</v>
      </c>
      <c r="B38432" t="s">
        <v>133071</v>
      </c>
      <c r="C38432" t="s">
        <v>133072</v>
      </c>
      <c r="D38432" t="s">
        <v>133073</v>
      </c>
      <c r="E38432" t="s">
        <v>14</v>
      </c>
      <c r="F38432" t="s">
        <v>123</v>
      </c>
      <c r="G38432" t="s">
        <v>124</v>
      </c>
      <c r="H38432" t="s">
        <v>125</v>
      </c>
      <c r="I38432" t="s">
        <v>125</v>
      </c>
      <c r="J38432" s="1">
        <v>40976</v>
      </c>
    </row>
    <row r="38433" spans="1:10" x14ac:dyDescent="0.25">
      <c r="A38433" t="s">
        <v>133074</v>
      </c>
      <c r="B38433" t="s">
        <v>133075</v>
      </c>
      <c r="C38433" t="s">
        <v>133076</v>
      </c>
      <c r="D38433" t="s">
        <v>133077</v>
      </c>
      <c r="E38433" t="s">
        <v>14</v>
      </c>
      <c r="F38433" t="s">
        <v>21</v>
      </c>
      <c r="G38433" t="s">
        <v>84</v>
      </c>
      <c r="H38433" t="s">
        <v>11264</v>
      </c>
      <c r="I38433" t="s">
        <v>47690</v>
      </c>
      <c r="J38433" s="1">
        <v>40909</v>
      </c>
    </row>
    <row r="38434" spans="1:10" x14ac:dyDescent="0.25">
      <c r="A38434" t="s">
        <v>133078</v>
      </c>
      <c r="B38434" t="s">
        <v>133079</v>
      </c>
      <c r="C38434" t="s">
        <v>133080</v>
      </c>
      <c r="D38434" t="s">
        <v>38</v>
      </c>
      <c r="E38434" t="s">
        <v>108</v>
      </c>
      <c r="F38434" t="s">
        <v>21</v>
      </c>
      <c r="G38434" t="s">
        <v>153</v>
      </c>
      <c r="H38434" t="s">
        <v>2681</v>
      </c>
      <c r="I38434" t="s">
        <v>2682</v>
      </c>
    </row>
    <row r="38435" spans="1:10" x14ac:dyDescent="0.25">
      <c r="A38435" t="s">
        <v>133081</v>
      </c>
      <c r="B38435" t="s">
        <v>133082</v>
      </c>
      <c r="C38435" t="s">
        <v>133083</v>
      </c>
      <c r="D38435" t="s">
        <v>133084</v>
      </c>
      <c r="E38435" t="s">
        <v>14</v>
      </c>
      <c r="F38435" t="s">
        <v>71</v>
      </c>
      <c r="G38435">
        <v>12</v>
      </c>
      <c r="H38435" t="s">
        <v>72</v>
      </c>
      <c r="I38435" t="s">
        <v>72</v>
      </c>
    </row>
    <row r="38436" spans="1:10" x14ac:dyDescent="0.25">
      <c r="A38436" t="s">
        <v>133085</v>
      </c>
      <c r="B38436" t="s">
        <v>133086</v>
      </c>
      <c r="C38436" t="s">
        <v>133087</v>
      </c>
      <c r="D38436" t="s">
        <v>1739</v>
      </c>
      <c r="E38436" t="s">
        <v>14</v>
      </c>
      <c r="F38436" t="s">
        <v>21</v>
      </c>
      <c r="G38436" t="s">
        <v>1006</v>
      </c>
      <c r="H38436" t="s">
        <v>1007</v>
      </c>
      <c r="I38436" t="s">
        <v>1467</v>
      </c>
      <c r="J38436" s="1">
        <v>38718</v>
      </c>
    </row>
    <row r="38437" spans="1:10" x14ac:dyDescent="0.25">
      <c r="A38437" t="s">
        <v>133088</v>
      </c>
      <c r="B38437" t="s">
        <v>133089</v>
      </c>
      <c r="C38437" t="s">
        <v>133090</v>
      </c>
      <c r="D38437" t="s">
        <v>736</v>
      </c>
      <c r="E38437" t="s">
        <v>14</v>
      </c>
      <c r="F38437" t="s">
        <v>21</v>
      </c>
      <c r="G38437" t="s">
        <v>59</v>
      </c>
      <c r="H38437" t="s">
        <v>60</v>
      </c>
      <c r="I38437" t="s">
        <v>95</v>
      </c>
      <c r="J38437" s="1">
        <v>38353</v>
      </c>
    </row>
    <row r="38438" spans="1:10" x14ac:dyDescent="0.25">
      <c r="A38438" t="s">
        <v>133091</v>
      </c>
      <c r="B38438" t="s">
        <v>133092</v>
      </c>
      <c r="C38438" t="s">
        <v>133093</v>
      </c>
      <c r="D38438" t="s">
        <v>133094</v>
      </c>
      <c r="E38438" t="s">
        <v>202</v>
      </c>
      <c r="F38438" t="s">
        <v>21</v>
      </c>
      <c r="G38438" t="s">
        <v>59</v>
      </c>
      <c r="H38438" t="s">
        <v>60</v>
      </c>
      <c r="I38438" t="s">
        <v>61</v>
      </c>
      <c r="J38438" s="1">
        <v>41275</v>
      </c>
    </row>
    <row r="38439" spans="1:10" x14ac:dyDescent="0.25">
      <c r="A38439" t="s">
        <v>133095</v>
      </c>
      <c r="B38439" t="s">
        <v>133096</v>
      </c>
      <c r="C38439" t="s">
        <v>133097</v>
      </c>
      <c r="D38439" t="s">
        <v>38</v>
      </c>
      <c r="E38439" t="s">
        <v>202</v>
      </c>
      <c r="F38439" t="s">
        <v>453</v>
      </c>
      <c r="G38439">
        <v>73</v>
      </c>
      <c r="H38439" t="s">
        <v>19805</v>
      </c>
      <c r="I38439" t="s">
        <v>19805</v>
      </c>
      <c r="J38439" s="1">
        <v>40817</v>
      </c>
    </row>
    <row r="38440" spans="1:10" x14ac:dyDescent="0.25">
      <c r="A38440" t="s">
        <v>133098</v>
      </c>
      <c r="B38440" t="s">
        <v>133099</v>
      </c>
      <c r="C38440" t="s">
        <v>133100</v>
      </c>
      <c r="D38440" t="s">
        <v>133101</v>
      </c>
      <c r="E38440" t="s">
        <v>14</v>
      </c>
      <c r="F38440" t="s">
        <v>453</v>
      </c>
      <c r="G38440">
        <v>48</v>
      </c>
      <c r="H38440" t="s">
        <v>454</v>
      </c>
      <c r="I38440" t="s">
        <v>454</v>
      </c>
    </row>
    <row r="38441" spans="1:10" x14ac:dyDescent="0.25">
      <c r="A38441" t="s">
        <v>133102</v>
      </c>
      <c r="B38441" t="s">
        <v>133103</v>
      </c>
      <c r="C38441" t="s">
        <v>133104</v>
      </c>
      <c r="D38441" t="s">
        <v>133105</v>
      </c>
      <c r="E38441" t="s">
        <v>14</v>
      </c>
      <c r="F38441" t="s">
        <v>694</v>
      </c>
      <c r="G38441">
        <v>5</v>
      </c>
      <c r="H38441" t="s">
        <v>695</v>
      </c>
      <c r="I38441" t="s">
        <v>695</v>
      </c>
      <c r="J38441" s="1">
        <v>42005</v>
      </c>
    </row>
    <row r="38442" spans="1:10" x14ac:dyDescent="0.25">
      <c r="A38442" t="s">
        <v>133106</v>
      </c>
      <c r="B38442" t="s">
        <v>133107</v>
      </c>
      <c r="C38442" t="s">
        <v>133108</v>
      </c>
      <c r="D38442" t="s">
        <v>51</v>
      </c>
      <c r="E38442" t="s">
        <v>202</v>
      </c>
      <c r="F38442" t="s">
        <v>618</v>
      </c>
      <c r="G38442">
        <v>7</v>
      </c>
      <c r="H38442" t="s">
        <v>619</v>
      </c>
      <c r="I38442" t="s">
        <v>133109</v>
      </c>
      <c r="J38442" s="1">
        <v>33970</v>
      </c>
    </row>
    <row r="38443" spans="1:10" x14ac:dyDescent="0.25">
      <c r="A38443" t="s">
        <v>133110</v>
      </c>
      <c r="B38443" t="s">
        <v>133111</v>
      </c>
      <c r="C38443" t="s">
        <v>133112</v>
      </c>
      <c r="D38443" t="s">
        <v>2474</v>
      </c>
      <c r="E38443" t="s">
        <v>202</v>
      </c>
      <c r="F38443" t="s">
        <v>21</v>
      </c>
      <c r="G38443" t="s">
        <v>59</v>
      </c>
      <c r="H38443" t="s">
        <v>60</v>
      </c>
      <c r="I38443" t="s">
        <v>1246</v>
      </c>
      <c r="J38443" s="1">
        <v>38718</v>
      </c>
    </row>
    <row r="38444" spans="1:10" x14ac:dyDescent="0.25">
      <c r="A38444" t="s">
        <v>133113</v>
      </c>
      <c r="B38444" t="s">
        <v>133114</v>
      </c>
      <c r="C38444" t="s">
        <v>133115</v>
      </c>
      <c r="D38444" t="s">
        <v>133116</v>
      </c>
      <c r="E38444" t="s">
        <v>202</v>
      </c>
      <c r="F38444" t="s">
        <v>21</v>
      </c>
      <c r="G38444" t="s">
        <v>59</v>
      </c>
      <c r="H38444" t="s">
        <v>60</v>
      </c>
      <c r="I38444" t="s">
        <v>61</v>
      </c>
      <c r="J38444" s="1">
        <v>40634</v>
      </c>
    </row>
    <row r="38445" spans="1:10" x14ac:dyDescent="0.25">
      <c r="A38445" t="s">
        <v>133117</v>
      </c>
      <c r="B38445" t="s">
        <v>133118</v>
      </c>
      <c r="C38445" t="s">
        <v>133119</v>
      </c>
      <c r="D38445" t="s">
        <v>1773</v>
      </c>
      <c r="E38445" t="s">
        <v>14</v>
      </c>
      <c r="F38445" t="s">
        <v>2120</v>
      </c>
      <c r="G38445">
        <v>13</v>
      </c>
      <c r="H38445" t="s">
        <v>2121</v>
      </c>
      <c r="I38445" t="s">
        <v>2121</v>
      </c>
    </row>
    <row r="38446" spans="1:10" x14ac:dyDescent="0.25">
      <c r="A38446" t="s">
        <v>133120</v>
      </c>
      <c r="B38446" t="s">
        <v>133121</v>
      </c>
      <c r="C38446" t="s">
        <v>133122</v>
      </c>
      <c r="D38446" t="s">
        <v>133123</v>
      </c>
      <c r="E38446" t="s">
        <v>14</v>
      </c>
      <c r="F38446" t="s">
        <v>21</v>
      </c>
      <c r="G38446" t="s">
        <v>281</v>
      </c>
      <c r="H38446" t="s">
        <v>3704</v>
      </c>
      <c r="I38446" t="s">
        <v>3704</v>
      </c>
      <c r="J38446" s="1">
        <v>41738</v>
      </c>
    </row>
    <row r="38447" spans="1:10" x14ac:dyDescent="0.25">
      <c r="A38447" t="s">
        <v>133124</v>
      </c>
      <c r="B38447" t="s">
        <v>133125</v>
      </c>
      <c r="C38447" t="s">
        <v>133126</v>
      </c>
      <c r="D38447" t="s">
        <v>133127</v>
      </c>
      <c r="E38447" t="s">
        <v>14</v>
      </c>
      <c r="F38447" t="s">
        <v>21</v>
      </c>
      <c r="G38447" t="s">
        <v>1006</v>
      </c>
      <c r="H38447" t="s">
        <v>1030</v>
      </c>
      <c r="I38447" t="s">
        <v>1030</v>
      </c>
      <c r="J38447" s="1">
        <v>41774</v>
      </c>
    </row>
    <row r="38448" spans="1:10" x14ac:dyDescent="0.25">
      <c r="A38448" t="s">
        <v>133128</v>
      </c>
      <c r="B38448" t="s">
        <v>133129</v>
      </c>
      <c r="C38448" t="s">
        <v>133130</v>
      </c>
      <c r="D38448" t="s">
        <v>3563</v>
      </c>
      <c r="E38448" t="s">
        <v>14</v>
      </c>
      <c r="F38448" t="s">
        <v>21</v>
      </c>
      <c r="G38448" t="s">
        <v>577</v>
      </c>
      <c r="H38448" t="s">
        <v>6368</v>
      </c>
      <c r="I38448" t="s">
        <v>6368</v>
      </c>
      <c r="J38448" s="1">
        <v>40389</v>
      </c>
    </row>
    <row r="38449" spans="1:10" x14ac:dyDescent="0.25">
      <c r="A38449" t="s">
        <v>133131</v>
      </c>
      <c r="B38449" t="s">
        <v>133132</v>
      </c>
      <c r="C38449" t="s">
        <v>133133</v>
      </c>
      <c r="D38449" t="s">
        <v>7588</v>
      </c>
      <c r="E38449" t="s">
        <v>14</v>
      </c>
      <c r="F38449" t="s">
        <v>12812</v>
      </c>
      <c r="G38449">
        <v>35</v>
      </c>
      <c r="H38449" t="s">
        <v>43562</v>
      </c>
      <c r="I38449" t="s">
        <v>133134</v>
      </c>
    </row>
    <row r="38450" spans="1:10" x14ac:dyDescent="0.25">
      <c r="A38450" t="s">
        <v>133135</v>
      </c>
      <c r="B38450" t="s">
        <v>133136</v>
      </c>
      <c r="C38450" t="s">
        <v>133137</v>
      </c>
      <c r="D38450" t="s">
        <v>133138</v>
      </c>
      <c r="E38450" t="s">
        <v>202</v>
      </c>
      <c r="J38450" s="1">
        <v>41852</v>
      </c>
    </row>
    <row r="38451" spans="1:10" x14ac:dyDescent="0.25">
      <c r="A38451" t="s">
        <v>133139</v>
      </c>
      <c r="B38451" t="s">
        <v>133140</v>
      </c>
      <c r="C38451" t="s">
        <v>133141</v>
      </c>
      <c r="D38451" t="s">
        <v>133142</v>
      </c>
      <c r="E38451" t="s">
        <v>14</v>
      </c>
      <c r="F38451" t="s">
        <v>21</v>
      </c>
      <c r="G38451" t="s">
        <v>281</v>
      </c>
      <c r="H38451" t="s">
        <v>869</v>
      </c>
      <c r="I38451" t="s">
        <v>869</v>
      </c>
      <c r="J38451" s="1">
        <v>41122</v>
      </c>
    </row>
    <row r="38452" spans="1:10" x14ac:dyDescent="0.25">
      <c r="A38452" t="s">
        <v>133143</v>
      </c>
      <c r="B38452" t="s">
        <v>133144</v>
      </c>
      <c r="C38452" t="s">
        <v>133145</v>
      </c>
      <c r="D38452" t="s">
        <v>51</v>
      </c>
      <c r="E38452" t="s">
        <v>14</v>
      </c>
      <c r="F38452" t="s">
        <v>21</v>
      </c>
      <c r="G38452" t="s">
        <v>1267</v>
      </c>
      <c r="H38452" t="s">
        <v>7183</v>
      </c>
      <c r="I38452" t="s">
        <v>133146</v>
      </c>
      <c r="J38452" s="1">
        <v>39448</v>
      </c>
    </row>
    <row r="38453" spans="1:10" x14ac:dyDescent="0.25">
      <c r="A38453" t="s">
        <v>133147</v>
      </c>
      <c r="B38453" t="s">
        <v>133148</v>
      </c>
      <c r="C38453" t="s">
        <v>133149</v>
      </c>
      <c r="D38453" t="s">
        <v>133150</v>
      </c>
      <c r="E38453" t="s">
        <v>14</v>
      </c>
      <c r="F38453" t="s">
        <v>2266</v>
      </c>
      <c r="G38453">
        <v>34</v>
      </c>
      <c r="H38453" t="s">
        <v>2267</v>
      </c>
      <c r="I38453" t="s">
        <v>2267</v>
      </c>
      <c r="J38453" s="1">
        <v>41066</v>
      </c>
    </row>
    <row r="38454" spans="1:10" x14ac:dyDescent="0.25">
      <c r="A38454" t="s">
        <v>133151</v>
      </c>
      <c r="B38454" t="s">
        <v>133152</v>
      </c>
      <c r="C38454" t="s">
        <v>133153</v>
      </c>
      <c r="D38454" t="s">
        <v>133154</v>
      </c>
      <c r="E38454" t="s">
        <v>14</v>
      </c>
      <c r="F38454" t="s">
        <v>21</v>
      </c>
      <c r="G38454" t="s">
        <v>281</v>
      </c>
      <c r="H38454" t="s">
        <v>869</v>
      </c>
      <c r="I38454" t="s">
        <v>869</v>
      </c>
      <c r="J38454" s="1">
        <v>41330</v>
      </c>
    </row>
    <row r="38455" spans="1:10" x14ac:dyDescent="0.25">
      <c r="A38455" t="s">
        <v>133155</v>
      </c>
      <c r="B38455" t="s">
        <v>133156</v>
      </c>
      <c r="C38455" t="s">
        <v>133157</v>
      </c>
      <c r="D38455" t="s">
        <v>133158</v>
      </c>
      <c r="E38455" t="s">
        <v>14</v>
      </c>
      <c r="F38455" t="s">
        <v>21</v>
      </c>
      <c r="G38455" t="s">
        <v>3988</v>
      </c>
      <c r="H38455" t="s">
        <v>3989</v>
      </c>
      <c r="I38455" t="s">
        <v>12778</v>
      </c>
      <c r="J38455" s="1">
        <v>41743</v>
      </c>
    </row>
    <row r="38456" spans="1:10" x14ac:dyDescent="0.25">
      <c r="A38456" t="s">
        <v>133159</v>
      </c>
      <c r="B38456" t="s">
        <v>133160</v>
      </c>
      <c r="C38456" t="s">
        <v>133161</v>
      </c>
      <c r="D38456" t="s">
        <v>243</v>
      </c>
      <c r="E38456" t="s">
        <v>14</v>
      </c>
      <c r="F38456" t="s">
        <v>21</v>
      </c>
      <c r="G38456" t="s">
        <v>425</v>
      </c>
      <c r="H38456" t="s">
        <v>7654</v>
      </c>
      <c r="I38456" t="s">
        <v>7654</v>
      </c>
      <c r="J38456" s="1">
        <v>35065</v>
      </c>
    </row>
    <row r="38457" spans="1:10" x14ac:dyDescent="0.25">
      <c r="A38457" t="s">
        <v>133162</v>
      </c>
      <c r="B38457" t="s">
        <v>133163</v>
      </c>
      <c r="C38457" t="s">
        <v>133164</v>
      </c>
      <c r="D38457" t="s">
        <v>133165</v>
      </c>
      <c r="E38457" t="s">
        <v>14</v>
      </c>
      <c r="F38457" t="s">
        <v>487</v>
      </c>
      <c r="G38457">
        <v>12</v>
      </c>
      <c r="H38457" t="s">
        <v>28371</v>
      </c>
      <c r="I38457" t="s">
        <v>28371</v>
      </c>
      <c r="J38457" s="1">
        <v>41360</v>
      </c>
    </row>
    <row r="38458" spans="1:10" x14ac:dyDescent="0.25">
      <c r="A38458" t="s">
        <v>133166</v>
      </c>
      <c r="B38458" t="s">
        <v>133167</v>
      </c>
      <c r="C38458" t="s">
        <v>133168</v>
      </c>
      <c r="D38458" t="s">
        <v>5223</v>
      </c>
      <c r="E38458" t="s">
        <v>14</v>
      </c>
      <c r="F38458" t="s">
        <v>71</v>
      </c>
      <c r="G38458">
        <v>12</v>
      </c>
      <c r="H38458" t="s">
        <v>72</v>
      </c>
      <c r="I38458" t="s">
        <v>72</v>
      </c>
      <c r="J38458" s="1">
        <v>41374</v>
      </c>
    </row>
    <row r="38459" spans="1:10" x14ac:dyDescent="0.25">
      <c r="A38459" t="s">
        <v>133169</v>
      </c>
      <c r="B38459" t="s">
        <v>133170</v>
      </c>
      <c r="C38459" t="s">
        <v>133171</v>
      </c>
      <c r="D38459" t="s">
        <v>133172</v>
      </c>
      <c r="E38459" t="s">
        <v>202</v>
      </c>
      <c r="F38459" t="s">
        <v>21</v>
      </c>
      <c r="G38459" t="s">
        <v>59</v>
      </c>
      <c r="H38459" t="s">
        <v>60</v>
      </c>
      <c r="I38459" t="s">
        <v>66</v>
      </c>
    </row>
    <row r="38460" spans="1:10" x14ac:dyDescent="0.25">
      <c r="A38460" t="s">
        <v>133173</v>
      </c>
      <c r="B38460" t="s">
        <v>133174</v>
      </c>
      <c r="C38460" t="s">
        <v>133175</v>
      </c>
      <c r="D38460" t="s">
        <v>133176</v>
      </c>
      <c r="E38460" t="s">
        <v>108</v>
      </c>
      <c r="F38460" t="s">
        <v>71</v>
      </c>
      <c r="G38460">
        <v>12</v>
      </c>
      <c r="H38460" t="s">
        <v>72</v>
      </c>
      <c r="I38460" t="s">
        <v>73</v>
      </c>
      <c r="J38460" s="1">
        <v>39264</v>
      </c>
    </row>
    <row r="38461" spans="1:10" x14ac:dyDescent="0.25">
      <c r="A38461" t="s">
        <v>133177</v>
      </c>
      <c r="B38461" t="s">
        <v>133178</v>
      </c>
      <c r="C38461" t="s">
        <v>133179</v>
      </c>
      <c r="D38461" t="s">
        <v>133180</v>
      </c>
      <c r="E38461" t="s">
        <v>202</v>
      </c>
      <c r="F38461" t="s">
        <v>52</v>
      </c>
      <c r="G38461" t="s">
        <v>3334</v>
      </c>
      <c r="H38461" t="s">
        <v>3335</v>
      </c>
      <c r="I38461" t="s">
        <v>3336</v>
      </c>
      <c r="J38461" s="1">
        <v>40179</v>
      </c>
    </row>
    <row r="38462" spans="1:10" x14ac:dyDescent="0.25">
      <c r="A38462" t="s">
        <v>133181</v>
      </c>
      <c r="B38462" t="s">
        <v>133182</v>
      </c>
      <c r="C38462" t="s">
        <v>133183</v>
      </c>
      <c r="D38462" t="s">
        <v>133184</v>
      </c>
      <c r="E38462" t="s">
        <v>14</v>
      </c>
      <c r="F38462" t="s">
        <v>21</v>
      </c>
      <c r="G38462" t="s">
        <v>101</v>
      </c>
      <c r="H38462" t="s">
        <v>102</v>
      </c>
      <c r="I38462" t="s">
        <v>103</v>
      </c>
      <c r="J38462" s="1">
        <v>40179</v>
      </c>
    </row>
    <row r="38463" spans="1:10" x14ac:dyDescent="0.25">
      <c r="A38463" t="s">
        <v>133185</v>
      </c>
      <c r="B38463" t="s">
        <v>133186</v>
      </c>
      <c r="C38463" t="s">
        <v>133187</v>
      </c>
      <c r="D38463" t="s">
        <v>133188</v>
      </c>
      <c r="E38463" t="s">
        <v>14</v>
      </c>
      <c r="F38463" t="s">
        <v>21</v>
      </c>
      <c r="G38463" t="s">
        <v>1325</v>
      </c>
      <c r="H38463" t="s">
        <v>1326</v>
      </c>
      <c r="I38463" t="s">
        <v>1326</v>
      </c>
      <c r="J38463" s="1">
        <v>40179</v>
      </c>
    </row>
    <row r="38464" spans="1:10" x14ac:dyDescent="0.25">
      <c r="A38464" t="s">
        <v>133189</v>
      </c>
      <c r="B38464" t="s">
        <v>133190</v>
      </c>
      <c r="C38464" t="s">
        <v>133191</v>
      </c>
      <c r="D38464" t="s">
        <v>133192</v>
      </c>
      <c r="E38464" t="s">
        <v>14</v>
      </c>
      <c r="F38464" t="s">
        <v>52</v>
      </c>
      <c r="G38464" t="s">
        <v>197</v>
      </c>
      <c r="H38464" t="s">
        <v>198</v>
      </c>
      <c r="I38464" t="s">
        <v>198</v>
      </c>
      <c r="J38464" s="1">
        <v>41275</v>
      </c>
    </row>
    <row r="38465" spans="1:10" x14ac:dyDescent="0.25">
      <c r="A38465" t="s">
        <v>133193</v>
      </c>
      <c r="B38465" t="s">
        <v>133194</v>
      </c>
      <c r="C38465" t="s">
        <v>133195</v>
      </c>
      <c r="D38465" t="s">
        <v>2474</v>
      </c>
      <c r="E38465" t="s">
        <v>14</v>
      </c>
      <c r="F38465" t="s">
        <v>21</v>
      </c>
      <c r="G38465" t="s">
        <v>59</v>
      </c>
      <c r="H38465" t="s">
        <v>90</v>
      </c>
      <c r="I38465" t="s">
        <v>371</v>
      </c>
      <c r="J38465" s="1">
        <v>40179</v>
      </c>
    </row>
    <row r="38466" spans="1:10" x14ac:dyDescent="0.25">
      <c r="A38466" t="s">
        <v>133196</v>
      </c>
      <c r="B38466" t="s">
        <v>133197</v>
      </c>
      <c r="C38466" t="s">
        <v>133198</v>
      </c>
      <c r="D38466" t="s">
        <v>133199</v>
      </c>
      <c r="E38466" t="s">
        <v>14</v>
      </c>
      <c r="F38466" t="s">
        <v>21</v>
      </c>
      <c r="G38466" t="s">
        <v>59</v>
      </c>
      <c r="H38466" t="s">
        <v>60</v>
      </c>
      <c r="I38466" t="s">
        <v>66</v>
      </c>
      <c r="J38466" s="1">
        <v>41671</v>
      </c>
    </row>
    <row r="38467" spans="1:10" x14ac:dyDescent="0.25">
      <c r="A38467" t="s">
        <v>133200</v>
      </c>
      <c r="B38467" t="s">
        <v>133201</v>
      </c>
      <c r="C38467" t="s">
        <v>133202</v>
      </c>
      <c r="E38467" t="s">
        <v>14</v>
      </c>
    </row>
    <row r="38468" spans="1:10" x14ac:dyDescent="0.25">
      <c r="A38468" t="s">
        <v>133203</v>
      </c>
      <c r="B38468" t="s">
        <v>133204</v>
      </c>
      <c r="C38468" t="s">
        <v>133205</v>
      </c>
      <c r="E38468" t="s">
        <v>202</v>
      </c>
      <c r="F38468" t="s">
        <v>14333</v>
      </c>
      <c r="G38468">
        <v>4</v>
      </c>
      <c r="H38468" t="s">
        <v>14334</v>
      </c>
      <c r="I38468" t="s">
        <v>133206</v>
      </c>
      <c r="J38468" s="1">
        <v>40612</v>
      </c>
    </row>
    <row r="38469" spans="1:10" x14ac:dyDescent="0.25">
      <c r="A38469" t="s">
        <v>133207</v>
      </c>
      <c r="B38469" t="s">
        <v>133208</v>
      </c>
      <c r="C38469" t="s">
        <v>133209</v>
      </c>
      <c r="D38469" t="s">
        <v>133210</v>
      </c>
      <c r="E38469" t="s">
        <v>14</v>
      </c>
      <c r="F38469" t="s">
        <v>21</v>
      </c>
      <c r="G38469" t="s">
        <v>281</v>
      </c>
      <c r="H38469" t="s">
        <v>1025</v>
      </c>
      <c r="I38469" t="s">
        <v>1025</v>
      </c>
      <c r="J38469" s="1">
        <v>40969</v>
      </c>
    </row>
    <row r="38470" spans="1:10" x14ac:dyDescent="0.25">
      <c r="A38470" t="s">
        <v>133211</v>
      </c>
      <c r="B38470" t="s">
        <v>133212</v>
      </c>
      <c r="E38470" t="s">
        <v>14</v>
      </c>
    </row>
    <row r="38471" spans="1:10" x14ac:dyDescent="0.25">
      <c r="A38471" t="s">
        <v>133213</v>
      </c>
      <c r="B38471" t="s">
        <v>133214</v>
      </c>
      <c r="C38471" t="s">
        <v>133215</v>
      </c>
      <c r="D38471" t="s">
        <v>81556</v>
      </c>
      <c r="E38471" t="s">
        <v>14</v>
      </c>
      <c r="F38471" t="s">
        <v>21</v>
      </c>
      <c r="G38471" t="s">
        <v>59</v>
      </c>
      <c r="H38471" t="s">
        <v>1216</v>
      </c>
      <c r="I38471" t="s">
        <v>1216</v>
      </c>
      <c r="J38471" s="1">
        <v>35796</v>
      </c>
    </row>
    <row r="38472" spans="1:10" x14ac:dyDescent="0.25">
      <c r="A38472" t="s">
        <v>133216</v>
      </c>
      <c r="B38472" t="s">
        <v>133217</v>
      </c>
      <c r="C38472" t="s">
        <v>133218</v>
      </c>
      <c r="D38472" t="s">
        <v>133219</v>
      </c>
      <c r="E38472" t="s">
        <v>14</v>
      </c>
      <c r="F38472" t="s">
        <v>21</v>
      </c>
      <c r="G38472" t="s">
        <v>59</v>
      </c>
      <c r="H38472" t="s">
        <v>961</v>
      </c>
      <c r="I38472" t="s">
        <v>2232</v>
      </c>
      <c r="J38472" s="1">
        <v>41275</v>
      </c>
    </row>
    <row r="38473" spans="1:10" x14ac:dyDescent="0.25">
      <c r="A38473" t="s">
        <v>133220</v>
      </c>
      <c r="B38473" t="s">
        <v>133221</v>
      </c>
      <c r="D38473" t="s">
        <v>1379</v>
      </c>
      <c r="E38473" t="s">
        <v>14</v>
      </c>
      <c r="F38473" t="s">
        <v>21</v>
      </c>
      <c r="G38473" t="s">
        <v>59</v>
      </c>
      <c r="H38473" t="s">
        <v>60</v>
      </c>
      <c r="I38473" t="s">
        <v>1397</v>
      </c>
      <c r="J38473" s="1">
        <v>36161</v>
      </c>
    </row>
    <row r="38474" spans="1:10" x14ac:dyDescent="0.25">
      <c r="A38474" t="s">
        <v>133222</v>
      </c>
      <c r="B38474" t="s">
        <v>133223</v>
      </c>
      <c r="D38474" t="s">
        <v>70</v>
      </c>
      <c r="E38474" t="s">
        <v>202</v>
      </c>
      <c r="J38474" s="1">
        <v>40148</v>
      </c>
    </row>
    <row r="38475" spans="1:10" x14ac:dyDescent="0.25">
      <c r="A38475" t="s">
        <v>133224</v>
      </c>
      <c r="B38475" t="s">
        <v>133225</v>
      </c>
      <c r="C38475" t="s">
        <v>133226</v>
      </c>
      <c r="D38475" t="s">
        <v>133227</v>
      </c>
      <c r="E38475" t="s">
        <v>14</v>
      </c>
      <c r="F38475" t="s">
        <v>547</v>
      </c>
      <c r="G38475">
        <v>60</v>
      </c>
      <c r="H38475" t="s">
        <v>5643</v>
      </c>
      <c r="I38475" t="s">
        <v>5643</v>
      </c>
      <c r="J38475" s="1">
        <v>41239</v>
      </c>
    </row>
    <row r="38476" spans="1:10" x14ac:dyDescent="0.25">
      <c r="A38476" t="s">
        <v>133228</v>
      </c>
      <c r="B38476" t="s">
        <v>133229</v>
      </c>
      <c r="C38476" t="s">
        <v>133230</v>
      </c>
      <c r="D38476" t="s">
        <v>133231</v>
      </c>
      <c r="E38476" t="s">
        <v>14</v>
      </c>
      <c r="F38476" t="s">
        <v>4423</v>
      </c>
      <c r="G38476">
        <v>2</v>
      </c>
      <c r="H38476" t="s">
        <v>42705</v>
      </c>
      <c r="I38476" t="s">
        <v>42705</v>
      </c>
      <c r="J38476" s="1">
        <v>38693</v>
      </c>
    </row>
    <row r="38477" spans="1:10" x14ac:dyDescent="0.25">
      <c r="A38477" t="s">
        <v>133232</v>
      </c>
      <c r="B38477" t="s">
        <v>133233</v>
      </c>
      <c r="C38477" t="s">
        <v>133234</v>
      </c>
      <c r="D38477" t="s">
        <v>1379</v>
      </c>
      <c r="E38477" t="s">
        <v>108</v>
      </c>
      <c r="F38477" t="s">
        <v>21</v>
      </c>
      <c r="G38477" t="s">
        <v>611</v>
      </c>
      <c r="H38477" t="s">
        <v>612</v>
      </c>
      <c r="I38477" t="s">
        <v>613</v>
      </c>
    </row>
    <row r="38478" spans="1:10" x14ac:dyDescent="0.25">
      <c r="A38478" t="s">
        <v>133235</v>
      </c>
      <c r="B38478" t="s">
        <v>133236</v>
      </c>
      <c r="C38478" t="s">
        <v>133237</v>
      </c>
      <c r="D38478" t="s">
        <v>32</v>
      </c>
      <c r="E38478" t="s">
        <v>14</v>
      </c>
      <c r="F38478" t="s">
        <v>21</v>
      </c>
      <c r="G38478" t="s">
        <v>59</v>
      </c>
      <c r="H38478" t="s">
        <v>90</v>
      </c>
      <c r="I38478" t="s">
        <v>90</v>
      </c>
      <c r="J38478" s="1">
        <v>39934</v>
      </c>
    </row>
    <row r="38479" spans="1:10" x14ac:dyDescent="0.25">
      <c r="A38479" t="s">
        <v>133238</v>
      </c>
      <c r="B38479" t="s">
        <v>133239</v>
      </c>
      <c r="C38479" t="s">
        <v>133240</v>
      </c>
      <c r="D38479" t="s">
        <v>59853</v>
      </c>
      <c r="E38479" t="s">
        <v>14</v>
      </c>
      <c r="F38479" t="s">
        <v>21</v>
      </c>
      <c r="G38479" t="s">
        <v>1325</v>
      </c>
      <c r="H38479" t="s">
        <v>1326</v>
      </c>
      <c r="I38479" t="s">
        <v>18025</v>
      </c>
      <c r="J38479" s="1">
        <v>41865</v>
      </c>
    </row>
    <row r="38480" spans="1:10" x14ac:dyDescent="0.25">
      <c r="A38480" t="s">
        <v>133241</v>
      </c>
      <c r="B38480" t="s">
        <v>133242</v>
      </c>
      <c r="D38480" t="s">
        <v>2079</v>
      </c>
      <c r="E38480" t="s">
        <v>14</v>
      </c>
      <c r="F38480" t="s">
        <v>21</v>
      </c>
      <c r="G38480" t="s">
        <v>39</v>
      </c>
      <c r="H38480" t="s">
        <v>277</v>
      </c>
      <c r="I38480" t="s">
        <v>277</v>
      </c>
      <c r="J38480" s="1">
        <v>40909</v>
      </c>
    </row>
    <row r="38481" spans="1:10" x14ac:dyDescent="0.25">
      <c r="A38481" t="s">
        <v>133243</v>
      </c>
      <c r="B38481" t="s">
        <v>133244</v>
      </c>
      <c r="C38481" t="s">
        <v>133245</v>
      </c>
      <c r="D38481" t="s">
        <v>133246</v>
      </c>
      <c r="E38481" t="s">
        <v>14</v>
      </c>
      <c r="F38481" t="s">
        <v>21</v>
      </c>
      <c r="G38481" t="s">
        <v>59</v>
      </c>
      <c r="H38481" t="s">
        <v>60</v>
      </c>
      <c r="I38481" t="s">
        <v>66</v>
      </c>
      <c r="J38481" s="1">
        <v>40756</v>
      </c>
    </row>
    <row r="38482" spans="1:10" x14ac:dyDescent="0.25">
      <c r="A38482" t="s">
        <v>133247</v>
      </c>
      <c r="B38482" t="s">
        <v>133248</v>
      </c>
      <c r="C38482" t="s">
        <v>133249</v>
      </c>
      <c r="D38482" t="s">
        <v>133250</v>
      </c>
      <c r="E38482" t="s">
        <v>14</v>
      </c>
      <c r="F38482" t="s">
        <v>21</v>
      </c>
      <c r="G38482" t="s">
        <v>59</v>
      </c>
      <c r="H38482" t="s">
        <v>60</v>
      </c>
      <c r="I38482" t="s">
        <v>66</v>
      </c>
      <c r="J38482" s="1">
        <v>40969</v>
      </c>
    </row>
    <row r="38483" spans="1:10" x14ac:dyDescent="0.25">
      <c r="A38483" t="s">
        <v>133251</v>
      </c>
      <c r="B38483" t="s">
        <v>133252</v>
      </c>
      <c r="D38483" t="s">
        <v>51</v>
      </c>
      <c r="E38483" t="s">
        <v>14</v>
      </c>
      <c r="F38483" t="s">
        <v>21</v>
      </c>
      <c r="G38483" t="s">
        <v>375</v>
      </c>
      <c r="H38483" t="s">
        <v>376</v>
      </c>
      <c r="I38483" t="s">
        <v>376</v>
      </c>
      <c r="J38483" s="1">
        <v>40179</v>
      </c>
    </row>
    <row r="38484" spans="1:10" x14ac:dyDescent="0.25">
      <c r="A38484" t="s">
        <v>133253</v>
      </c>
      <c r="B38484" t="s">
        <v>133254</v>
      </c>
      <c r="C38484" t="s">
        <v>133255</v>
      </c>
      <c r="D38484" t="s">
        <v>133256</v>
      </c>
      <c r="E38484" t="s">
        <v>14</v>
      </c>
      <c r="J38484" s="1">
        <v>40179</v>
      </c>
    </row>
    <row r="38485" spans="1:10" x14ac:dyDescent="0.25">
      <c r="A38485" t="s">
        <v>133257</v>
      </c>
      <c r="B38485" t="s">
        <v>133258</v>
      </c>
      <c r="C38485" t="s">
        <v>133259</v>
      </c>
      <c r="D38485" t="s">
        <v>133260</v>
      </c>
      <c r="E38485" t="s">
        <v>14</v>
      </c>
      <c r="F38485" t="s">
        <v>123</v>
      </c>
      <c r="G38485" t="s">
        <v>2584</v>
      </c>
      <c r="H38485" t="s">
        <v>2585</v>
      </c>
      <c r="I38485" t="s">
        <v>2585</v>
      </c>
      <c r="J38485" s="1">
        <v>41275</v>
      </c>
    </row>
    <row r="38486" spans="1:10" x14ac:dyDescent="0.25">
      <c r="A38486" t="s">
        <v>133261</v>
      </c>
      <c r="B38486" t="s">
        <v>133262</v>
      </c>
      <c r="C38486" t="s">
        <v>133263</v>
      </c>
      <c r="D38486" t="s">
        <v>352</v>
      </c>
      <c r="E38486" t="s">
        <v>14</v>
      </c>
      <c r="J38486" s="1">
        <v>32143</v>
      </c>
    </row>
    <row r="38487" spans="1:10" x14ac:dyDescent="0.25">
      <c r="A38487" t="s">
        <v>133264</v>
      </c>
      <c r="B38487" t="s">
        <v>133265</v>
      </c>
      <c r="C38487" t="s">
        <v>133266</v>
      </c>
      <c r="D38487" t="s">
        <v>133267</v>
      </c>
      <c r="E38487" t="s">
        <v>14</v>
      </c>
    </row>
    <row r="38488" spans="1:10" x14ac:dyDescent="0.25">
      <c r="A38488" t="s">
        <v>133268</v>
      </c>
      <c r="B38488" t="s">
        <v>133269</v>
      </c>
      <c r="C38488" t="s">
        <v>133270</v>
      </c>
      <c r="D38488" t="s">
        <v>2321</v>
      </c>
      <c r="E38488" t="s">
        <v>14</v>
      </c>
      <c r="F38488" t="s">
        <v>33</v>
      </c>
      <c r="G38488">
        <v>23</v>
      </c>
      <c r="H38488" t="s">
        <v>177</v>
      </c>
      <c r="I38488" t="s">
        <v>177</v>
      </c>
    </row>
    <row r="38489" spans="1:10" x14ac:dyDescent="0.25">
      <c r="A38489" t="s">
        <v>133271</v>
      </c>
      <c r="B38489" t="s">
        <v>133272</v>
      </c>
      <c r="C38489" t="s">
        <v>133273</v>
      </c>
      <c r="D38489" t="s">
        <v>133274</v>
      </c>
      <c r="E38489" t="s">
        <v>14</v>
      </c>
      <c r="F38489" t="s">
        <v>21</v>
      </c>
      <c r="G38489" t="s">
        <v>39</v>
      </c>
      <c r="H38489" t="s">
        <v>3481</v>
      </c>
      <c r="I38489" t="s">
        <v>20253</v>
      </c>
    </row>
    <row r="38490" spans="1:10" x14ac:dyDescent="0.25">
      <c r="A38490" t="s">
        <v>133275</v>
      </c>
      <c r="B38490" t="s">
        <v>133276</v>
      </c>
      <c r="C38490" t="s">
        <v>133277</v>
      </c>
      <c r="D38490" t="s">
        <v>10037</v>
      </c>
      <c r="E38490" t="s">
        <v>14</v>
      </c>
      <c r="F38490" t="s">
        <v>1057</v>
      </c>
      <c r="G38490">
        <v>2</v>
      </c>
      <c r="H38490" t="s">
        <v>1731</v>
      </c>
      <c r="I38490" t="s">
        <v>1731</v>
      </c>
      <c r="J38490" s="1">
        <v>42095</v>
      </c>
    </row>
    <row r="38491" spans="1:10" x14ac:dyDescent="0.25">
      <c r="A38491" t="s">
        <v>133278</v>
      </c>
      <c r="B38491" t="s">
        <v>133279</v>
      </c>
      <c r="C38491" t="s">
        <v>133280</v>
      </c>
      <c r="D38491" t="s">
        <v>51</v>
      </c>
      <c r="E38491" t="s">
        <v>684</v>
      </c>
      <c r="F38491" t="s">
        <v>21</v>
      </c>
      <c r="G38491" t="s">
        <v>59</v>
      </c>
      <c r="H38491" t="s">
        <v>60</v>
      </c>
      <c r="I38491" t="s">
        <v>3997</v>
      </c>
    </row>
    <row r="38492" spans="1:10" x14ac:dyDescent="0.25">
      <c r="A38492" t="s">
        <v>133281</v>
      </c>
      <c r="B38492" t="s">
        <v>133282</v>
      </c>
      <c r="E38492" t="s">
        <v>14</v>
      </c>
      <c r="F38492" t="s">
        <v>21</v>
      </c>
      <c r="G38492" t="s">
        <v>39</v>
      </c>
      <c r="H38492" t="s">
        <v>277</v>
      </c>
      <c r="I38492" t="s">
        <v>277</v>
      </c>
      <c r="J38492" s="1">
        <v>40238</v>
      </c>
    </row>
    <row r="38493" spans="1:10" x14ac:dyDescent="0.25">
      <c r="A38493" t="s">
        <v>133283</v>
      </c>
      <c r="B38493" t="s">
        <v>133284</v>
      </c>
      <c r="C38493" t="s">
        <v>133285</v>
      </c>
      <c r="D38493" t="s">
        <v>133286</v>
      </c>
      <c r="E38493" t="s">
        <v>14</v>
      </c>
      <c r="F38493" t="s">
        <v>547</v>
      </c>
      <c r="G38493">
        <v>56</v>
      </c>
      <c r="H38493" t="s">
        <v>2547</v>
      </c>
      <c r="I38493" t="s">
        <v>2547</v>
      </c>
      <c r="J38493" s="1">
        <v>40909</v>
      </c>
    </row>
    <row r="38494" spans="1:10" x14ac:dyDescent="0.25">
      <c r="A38494" t="s">
        <v>133287</v>
      </c>
      <c r="B38494" t="s">
        <v>133288</v>
      </c>
      <c r="C38494" t="s">
        <v>133289</v>
      </c>
      <c r="D38494" t="s">
        <v>133290</v>
      </c>
      <c r="E38494" t="s">
        <v>202</v>
      </c>
      <c r="F38494" t="s">
        <v>21</v>
      </c>
      <c r="G38494" t="s">
        <v>101</v>
      </c>
      <c r="H38494" t="s">
        <v>102</v>
      </c>
      <c r="I38494" t="s">
        <v>103</v>
      </c>
      <c r="J38494" s="1">
        <v>40638</v>
      </c>
    </row>
    <row r="38495" spans="1:10" x14ac:dyDescent="0.25">
      <c r="A38495" t="s">
        <v>133291</v>
      </c>
      <c r="B38495" t="s">
        <v>133292</v>
      </c>
      <c r="C38495" t="s">
        <v>133293</v>
      </c>
      <c r="D38495" t="s">
        <v>736</v>
      </c>
      <c r="E38495" t="s">
        <v>14</v>
      </c>
      <c r="F38495" t="s">
        <v>160</v>
      </c>
      <c r="G38495" t="s">
        <v>1223</v>
      </c>
      <c r="H38495" t="s">
        <v>15812</v>
      </c>
      <c r="I38495" t="s">
        <v>15812</v>
      </c>
    </row>
    <row r="38496" spans="1:10" x14ac:dyDescent="0.25">
      <c r="A38496" t="s">
        <v>133294</v>
      </c>
      <c r="B38496" t="s">
        <v>133295</v>
      </c>
      <c r="C38496" t="s">
        <v>133296</v>
      </c>
      <c r="D38496" t="s">
        <v>1242</v>
      </c>
      <c r="E38496" t="s">
        <v>108</v>
      </c>
      <c r="F38496" t="s">
        <v>21</v>
      </c>
      <c r="G38496" t="s">
        <v>59</v>
      </c>
      <c r="H38496" t="s">
        <v>60</v>
      </c>
      <c r="I38496" t="s">
        <v>266</v>
      </c>
    </row>
    <row r="38497" spans="1:10" x14ac:dyDescent="0.25">
      <c r="A38497" t="s">
        <v>133297</v>
      </c>
      <c r="B38497" t="s">
        <v>133298</v>
      </c>
      <c r="C38497" t="s">
        <v>133299</v>
      </c>
      <c r="D38497" t="s">
        <v>51</v>
      </c>
      <c r="E38497" t="s">
        <v>14</v>
      </c>
      <c r="F38497" t="s">
        <v>21</v>
      </c>
      <c r="G38497" t="s">
        <v>375</v>
      </c>
      <c r="H38497" t="s">
        <v>3243</v>
      </c>
      <c r="I38497" t="s">
        <v>3243</v>
      </c>
    </row>
    <row r="38498" spans="1:10" x14ac:dyDescent="0.25">
      <c r="A38498" t="s">
        <v>133300</v>
      </c>
      <c r="B38498" t="s">
        <v>133301</v>
      </c>
      <c r="C38498" t="s">
        <v>133302</v>
      </c>
      <c r="D38498" t="s">
        <v>32</v>
      </c>
      <c r="E38498" t="s">
        <v>202</v>
      </c>
      <c r="F38498" t="s">
        <v>21</v>
      </c>
      <c r="G38498" t="s">
        <v>153</v>
      </c>
      <c r="H38498" t="s">
        <v>154</v>
      </c>
      <c r="I38498" t="s">
        <v>44049</v>
      </c>
    </row>
    <row r="38499" spans="1:10" x14ac:dyDescent="0.25">
      <c r="A38499" t="s">
        <v>133303</v>
      </c>
      <c r="B38499" t="s">
        <v>133304</v>
      </c>
      <c r="C38499" t="s">
        <v>133305</v>
      </c>
      <c r="D38499" t="s">
        <v>72613</v>
      </c>
      <c r="E38499" t="s">
        <v>202</v>
      </c>
      <c r="F38499" t="s">
        <v>361</v>
      </c>
      <c r="J38499" s="1">
        <v>38718</v>
      </c>
    </row>
    <row r="38500" spans="1:10" x14ac:dyDescent="0.25">
      <c r="A38500" t="s">
        <v>133306</v>
      </c>
      <c r="B38500" t="s">
        <v>133307</v>
      </c>
      <c r="C38500" t="s">
        <v>133308</v>
      </c>
      <c r="D38500" t="s">
        <v>133309</v>
      </c>
      <c r="E38500" t="s">
        <v>14</v>
      </c>
      <c r="F38500" t="s">
        <v>21</v>
      </c>
      <c r="G38500" t="s">
        <v>59</v>
      </c>
      <c r="H38500" t="s">
        <v>60</v>
      </c>
      <c r="I38500" t="s">
        <v>66</v>
      </c>
      <c r="J38500" s="1">
        <v>41821</v>
      </c>
    </row>
    <row r="38501" spans="1:10" x14ac:dyDescent="0.25">
      <c r="A38501" t="s">
        <v>133310</v>
      </c>
      <c r="B38501" t="s">
        <v>133311</v>
      </c>
      <c r="C38501" t="s">
        <v>133312</v>
      </c>
      <c r="D38501" t="s">
        <v>133313</v>
      </c>
      <c r="E38501" t="s">
        <v>202</v>
      </c>
      <c r="J38501" s="1">
        <v>37438</v>
      </c>
    </row>
    <row r="38502" spans="1:10" x14ac:dyDescent="0.25">
      <c r="A38502" t="s">
        <v>133314</v>
      </c>
      <c r="B38502" t="s">
        <v>133315</v>
      </c>
      <c r="C38502" t="s">
        <v>133316</v>
      </c>
      <c r="D38502" t="s">
        <v>133317</v>
      </c>
      <c r="E38502" t="s">
        <v>202</v>
      </c>
      <c r="F38502" t="s">
        <v>1121</v>
      </c>
      <c r="G38502">
        <v>20</v>
      </c>
      <c r="H38502" t="s">
        <v>1289</v>
      </c>
      <c r="I38502" t="s">
        <v>133318</v>
      </c>
      <c r="J38502" s="1">
        <v>37257</v>
      </c>
    </row>
    <row r="38503" spans="1:10" x14ac:dyDescent="0.25">
      <c r="A38503" t="s">
        <v>133319</v>
      </c>
      <c r="B38503" t="s">
        <v>133320</v>
      </c>
      <c r="E38503" t="s">
        <v>202</v>
      </c>
    </row>
    <row r="38504" spans="1:10" x14ac:dyDescent="0.25">
      <c r="A38504" t="s">
        <v>133321</v>
      </c>
      <c r="B38504" t="s">
        <v>133322</v>
      </c>
      <c r="C38504" t="s">
        <v>133323</v>
      </c>
      <c r="D38504" t="s">
        <v>133324</v>
      </c>
      <c r="E38504" t="s">
        <v>14</v>
      </c>
      <c r="F38504" t="s">
        <v>21</v>
      </c>
      <c r="G38504" t="s">
        <v>540</v>
      </c>
      <c r="H38504" t="s">
        <v>541</v>
      </c>
      <c r="I38504" t="s">
        <v>15146</v>
      </c>
      <c r="J38504" s="1">
        <v>37370</v>
      </c>
    </row>
    <row r="38505" spans="1:10" x14ac:dyDescent="0.25">
      <c r="A38505" t="s">
        <v>133325</v>
      </c>
      <c r="B38505" t="s">
        <v>133326</v>
      </c>
      <c r="C38505" t="s">
        <v>133327</v>
      </c>
      <c r="D38505" t="s">
        <v>133328</v>
      </c>
      <c r="E38505" t="s">
        <v>14</v>
      </c>
      <c r="F38505" t="s">
        <v>21</v>
      </c>
      <c r="G38505" t="s">
        <v>59</v>
      </c>
      <c r="H38505" t="s">
        <v>60</v>
      </c>
      <c r="I38505" t="s">
        <v>1397</v>
      </c>
      <c r="J38505" s="1">
        <v>41791</v>
      </c>
    </row>
    <row r="38506" spans="1:10" x14ac:dyDescent="0.25">
      <c r="A38506" t="s">
        <v>133329</v>
      </c>
      <c r="B38506" t="s">
        <v>133330</v>
      </c>
      <c r="C38506" t="s">
        <v>133331</v>
      </c>
      <c r="D38506" t="s">
        <v>133332</v>
      </c>
      <c r="E38506" t="s">
        <v>14</v>
      </c>
      <c r="F38506" t="s">
        <v>9370</v>
      </c>
      <c r="G38506">
        <v>25</v>
      </c>
      <c r="H38506" t="s">
        <v>9371</v>
      </c>
      <c r="I38506" t="s">
        <v>9371</v>
      </c>
      <c r="J38506" s="1">
        <v>40725</v>
      </c>
    </row>
    <row r="38507" spans="1:10" x14ac:dyDescent="0.25">
      <c r="A38507" t="s">
        <v>133333</v>
      </c>
      <c r="B38507" t="s">
        <v>133334</v>
      </c>
      <c r="C38507" t="s">
        <v>133335</v>
      </c>
      <c r="D38507" t="s">
        <v>133336</v>
      </c>
      <c r="E38507" t="s">
        <v>202</v>
      </c>
      <c r="F38507" t="s">
        <v>160</v>
      </c>
      <c r="G38507" t="s">
        <v>1475</v>
      </c>
    </row>
    <row r="38508" spans="1:10" x14ac:dyDescent="0.25">
      <c r="A38508" t="s">
        <v>133337</v>
      </c>
      <c r="B38508" t="s">
        <v>133338</v>
      </c>
      <c r="C38508" t="s">
        <v>133339</v>
      </c>
      <c r="D38508" t="s">
        <v>3480</v>
      </c>
      <c r="E38508" t="s">
        <v>684</v>
      </c>
      <c r="F38508" t="s">
        <v>21</v>
      </c>
      <c r="G38508" t="s">
        <v>59</v>
      </c>
      <c r="H38508" t="s">
        <v>961</v>
      </c>
      <c r="I38508" t="s">
        <v>7484</v>
      </c>
      <c r="J38508" s="1">
        <v>40909</v>
      </c>
    </row>
    <row r="38509" spans="1:10" x14ac:dyDescent="0.25">
      <c r="A38509" t="s">
        <v>133340</v>
      </c>
      <c r="B38509" t="s">
        <v>133341</v>
      </c>
      <c r="C38509" t="s">
        <v>133342</v>
      </c>
      <c r="D38509" t="s">
        <v>70</v>
      </c>
      <c r="E38509" t="s">
        <v>14</v>
      </c>
      <c r="F38509" t="s">
        <v>33</v>
      </c>
      <c r="G38509">
        <v>19</v>
      </c>
      <c r="H38509" t="s">
        <v>1510</v>
      </c>
      <c r="I38509" t="s">
        <v>1903</v>
      </c>
      <c r="J38509" s="1">
        <v>37257</v>
      </c>
    </row>
    <row r="38510" spans="1:10" x14ac:dyDescent="0.25">
      <c r="A38510" t="s">
        <v>133343</v>
      </c>
      <c r="B38510" t="s">
        <v>133344</v>
      </c>
      <c r="C38510" t="s">
        <v>133345</v>
      </c>
      <c r="D38510" t="s">
        <v>64370</v>
      </c>
      <c r="E38510" t="s">
        <v>14</v>
      </c>
      <c r="F38510" t="s">
        <v>123</v>
      </c>
      <c r="G38510" t="s">
        <v>124</v>
      </c>
      <c r="H38510" t="s">
        <v>125</v>
      </c>
      <c r="I38510" t="s">
        <v>125</v>
      </c>
      <c r="J38510" s="1">
        <v>41640</v>
      </c>
    </row>
    <row r="38511" spans="1:10" x14ac:dyDescent="0.25">
      <c r="A38511" t="s">
        <v>133346</v>
      </c>
      <c r="B38511" t="s">
        <v>133347</v>
      </c>
      <c r="D38511" t="s">
        <v>374</v>
      </c>
      <c r="E38511" t="s">
        <v>14</v>
      </c>
      <c r="F38511" t="s">
        <v>21</v>
      </c>
      <c r="G38511" t="s">
        <v>281</v>
      </c>
      <c r="H38511" t="s">
        <v>1025</v>
      </c>
      <c r="I38511" t="s">
        <v>1025</v>
      </c>
      <c r="J38511" s="1">
        <v>42020</v>
      </c>
    </row>
    <row r="38512" spans="1:10" x14ac:dyDescent="0.25">
      <c r="A38512" t="s">
        <v>133348</v>
      </c>
      <c r="B38512" t="s">
        <v>133349</v>
      </c>
      <c r="C38512" t="s">
        <v>133350</v>
      </c>
      <c r="D38512" t="s">
        <v>133351</v>
      </c>
      <c r="E38512" t="s">
        <v>14</v>
      </c>
      <c r="F38512" t="s">
        <v>21</v>
      </c>
      <c r="G38512" t="s">
        <v>639</v>
      </c>
      <c r="H38512" t="s">
        <v>640</v>
      </c>
      <c r="I38512" t="s">
        <v>32260</v>
      </c>
    </row>
    <row r="38513" spans="1:10" x14ac:dyDescent="0.25">
      <c r="A38513" t="s">
        <v>133352</v>
      </c>
      <c r="B38513" t="s">
        <v>133353</v>
      </c>
      <c r="C38513" t="s">
        <v>133354</v>
      </c>
      <c r="D38513" t="s">
        <v>3480</v>
      </c>
      <c r="E38513" t="s">
        <v>202</v>
      </c>
      <c r="F38513" t="s">
        <v>21</v>
      </c>
      <c r="G38513" t="s">
        <v>1267</v>
      </c>
      <c r="H38513" t="s">
        <v>1268</v>
      </c>
      <c r="I38513" t="s">
        <v>1269</v>
      </c>
      <c r="J38513" s="1">
        <v>40544</v>
      </c>
    </row>
    <row r="38514" spans="1:10" x14ac:dyDescent="0.25">
      <c r="A38514" t="s">
        <v>133355</v>
      </c>
      <c r="B38514" t="s">
        <v>133356</v>
      </c>
      <c r="C38514" t="s">
        <v>133357</v>
      </c>
      <c r="D38514" t="s">
        <v>65681</v>
      </c>
      <c r="E38514" t="s">
        <v>202</v>
      </c>
      <c r="F38514" t="s">
        <v>15</v>
      </c>
      <c r="G38514">
        <v>2</v>
      </c>
      <c r="H38514" t="s">
        <v>3549</v>
      </c>
      <c r="I38514" t="s">
        <v>3549</v>
      </c>
      <c r="J38514" s="1">
        <v>41148</v>
      </c>
    </row>
    <row r="38515" spans="1:10" x14ac:dyDescent="0.25">
      <c r="A38515" t="s">
        <v>133358</v>
      </c>
      <c r="B38515" t="s">
        <v>133359</v>
      </c>
      <c r="C38515" t="s">
        <v>133360</v>
      </c>
      <c r="D38515" t="s">
        <v>133361</v>
      </c>
      <c r="E38515" t="s">
        <v>14</v>
      </c>
      <c r="F38515" t="s">
        <v>21</v>
      </c>
      <c r="G38515" t="s">
        <v>59</v>
      </c>
      <c r="H38515" t="s">
        <v>60</v>
      </c>
      <c r="I38515" t="s">
        <v>1155</v>
      </c>
      <c r="J38515" s="1">
        <v>39083</v>
      </c>
    </row>
    <row r="38516" spans="1:10" x14ac:dyDescent="0.25">
      <c r="A38516" t="s">
        <v>133362</v>
      </c>
      <c r="B38516" t="s">
        <v>133363</v>
      </c>
      <c r="C38516" t="s">
        <v>133364</v>
      </c>
      <c r="D38516" t="s">
        <v>1498</v>
      </c>
      <c r="E38516" t="s">
        <v>14</v>
      </c>
      <c r="F38516" t="s">
        <v>21</v>
      </c>
      <c r="G38516" t="s">
        <v>59</v>
      </c>
      <c r="H38516" t="s">
        <v>60</v>
      </c>
      <c r="I38516" t="s">
        <v>601</v>
      </c>
    </row>
    <row r="38517" spans="1:10" x14ac:dyDescent="0.25">
      <c r="A38517" t="s">
        <v>133365</v>
      </c>
      <c r="B38517" t="s">
        <v>133366</v>
      </c>
      <c r="C38517" t="s">
        <v>133367</v>
      </c>
      <c r="D38517" t="s">
        <v>628</v>
      </c>
      <c r="E38517" t="s">
        <v>14</v>
      </c>
      <c r="F38517" t="s">
        <v>21</v>
      </c>
      <c r="G38517" t="s">
        <v>425</v>
      </c>
      <c r="H38517" t="s">
        <v>523</v>
      </c>
      <c r="I38517" t="s">
        <v>5339</v>
      </c>
    </row>
    <row r="38518" spans="1:10" x14ac:dyDescent="0.25">
      <c r="A38518" t="s">
        <v>133368</v>
      </c>
      <c r="B38518" t="s">
        <v>133369</v>
      </c>
      <c r="C38518" t="s">
        <v>133370</v>
      </c>
      <c r="D38518" t="s">
        <v>38</v>
      </c>
      <c r="E38518" t="s">
        <v>14</v>
      </c>
      <c r="F38518" t="s">
        <v>21</v>
      </c>
      <c r="G38518" t="s">
        <v>59</v>
      </c>
      <c r="H38518" t="s">
        <v>60</v>
      </c>
      <c r="I38518" t="s">
        <v>66</v>
      </c>
      <c r="J38518" s="1">
        <v>36892</v>
      </c>
    </row>
    <row r="38519" spans="1:10" x14ac:dyDescent="0.25">
      <c r="A38519" t="s">
        <v>133371</v>
      </c>
      <c r="B38519" t="s">
        <v>133372</v>
      </c>
      <c r="C38519" t="s">
        <v>133373</v>
      </c>
      <c r="D38519" t="s">
        <v>51</v>
      </c>
      <c r="E38519" t="s">
        <v>14</v>
      </c>
      <c r="F38519" t="s">
        <v>21</v>
      </c>
      <c r="G38519" t="s">
        <v>1229</v>
      </c>
      <c r="H38519" t="s">
        <v>1230</v>
      </c>
      <c r="I38519" t="s">
        <v>11027</v>
      </c>
      <c r="J38519" s="1">
        <v>39083</v>
      </c>
    </row>
    <row r="38520" spans="1:10" x14ac:dyDescent="0.25">
      <c r="A38520" t="s">
        <v>133374</v>
      </c>
      <c r="B38520" t="s">
        <v>133375</v>
      </c>
      <c r="C38520" t="s">
        <v>133376</v>
      </c>
      <c r="D38520" t="s">
        <v>133377</v>
      </c>
      <c r="E38520" t="s">
        <v>14</v>
      </c>
      <c r="F38520" t="s">
        <v>21</v>
      </c>
      <c r="G38520" t="s">
        <v>84</v>
      </c>
      <c r="H38520" t="s">
        <v>584</v>
      </c>
      <c r="I38520" t="s">
        <v>584</v>
      </c>
      <c r="J38520" s="1">
        <v>40909</v>
      </c>
    </row>
    <row r="38521" spans="1:10" x14ac:dyDescent="0.25">
      <c r="A38521" t="s">
        <v>133378</v>
      </c>
      <c r="B38521" t="s">
        <v>133379</v>
      </c>
      <c r="C38521" t="s">
        <v>133380</v>
      </c>
      <c r="D38521" t="s">
        <v>259</v>
      </c>
      <c r="E38521" t="s">
        <v>14</v>
      </c>
      <c r="F38521" t="s">
        <v>21</v>
      </c>
      <c r="G38521" t="s">
        <v>94</v>
      </c>
      <c r="H38521" t="s">
        <v>95</v>
      </c>
      <c r="I38521" t="s">
        <v>13185</v>
      </c>
      <c r="J38521" s="1">
        <v>38718</v>
      </c>
    </row>
    <row r="38522" spans="1:10" x14ac:dyDescent="0.25">
      <c r="A38522" t="s">
        <v>133381</v>
      </c>
      <c r="B38522" t="s">
        <v>133382</v>
      </c>
      <c r="C38522" t="s">
        <v>133383</v>
      </c>
      <c r="D38522" t="s">
        <v>133384</v>
      </c>
      <c r="E38522" t="s">
        <v>14</v>
      </c>
      <c r="F38522" t="s">
        <v>217</v>
      </c>
      <c r="G38522">
        <v>2</v>
      </c>
      <c r="H38522" t="s">
        <v>218</v>
      </c>
      <c r="I38522" t="s">
        <v>18687</v>
      </c>
    </row>
    <row r="38523" spans="1:10" x14ac:dyDescent="0.25">
      <c r="A38523" t="s">
        <v>133385</v>
      </c>
      <c r="B38523" t="s">
        <v>133386</v>
      </c>
      <c r="C38523" t="s">
        <v>133387</v>
      </c>
      <c r="D38523" t="s">
        <v>32840</v>
      </c>
      <c r="E38523" t="s">
        <v>14</v>
      </c>
      <c r="F38523" t="s">
        <v>547</v>
      </c>
      <c r="G38523">
        <v>51</v>
      </c>
      <c r="H38523" t="s">
        <v>11935</v>
      </c>
      <c r="I38523" t="s">
        <v>11935</v>
      </c>
      <c r="J38523" s="1">
        <v>37257</v>
      </c>
    </row>
    <row r="38524" spans="1:10" x14ac:dyDescent="0.25">
      <c r="A38524" t="s">
        <v>133388</v>
      </c>
      <c r="B38524" t="s">
        <v>133389</v>
      </c>
      <c r="C38524" t="s">
        <v>133390</v>
      </c>
      <c r="D38524" t="s">
        <v>133391</v>
      </c>
      <c r="E38524" t="s">
        <v>14</v>
      </c>
      <c r="F38524" t="s">
        <v>21</v>
      </c>
      <c r="G38524" t="s">
        <v>59</v>
      </c>
      <c r="H38524" t="s">
        <v>60</v>
      </c>
      <c r="I38524" t="s">
        <v>601</v>
      </c>
      <c r="J38524" s="1">
        <v>37622</v>
      </c>
    </row>
    <row r="38525" spans="1:10" x14ac:dyDescent="0.25">
      <c r="A38525" t="s">
        <v>133392</v>
      </c>
      <c r="B38525" t="s">
        <v>133393</v>
      </c>
      <c r="C38525" t="s">
        <v>133394</v>
      </c>
      <c r="D38525" t="s">
        <v>38</v>
      </c>
      <c r="E38525" t="s">
        <v>14</v>
      </c>
      <c r="F38525" t="s">
        <v>160</v>
      </c>
      <c r="G38525" t="s">
        <v>5422</v>
      </c>
      <c r="H38525" t="s">
        <v>1224</v>
      </c>
      <c r="I38525" t="s">
        <v>133395</v>
      </c>
      <c r="J38525" s="1">
        <v>38718</v>
      </c>
    </row>
    <row r="38526" spans="1:10" x14ac:dyDescent="0.25">
      <c r="A38526" t="s">
        <v>133396</v>
      </c>
      <c r="B38526" t="s">
        <v>133397</v>
      </c>
      <c r="D38526" t="s">
        <v>1372</v>
      </c>
      <c r="E38526" t="s">
        <v>14</v>
      </c>
      <c r="F38526" t="s">
        <v>694</v>
      </c>
      <c r="G38526">
        <v>5</v>
      </c>
      <c r="H38526" t="s">
        <v>695</v>
      </c>
      <c r="I38526" t="s">
        <v>11454</v>
      </c>
      <c r="J38526" s="1">
        <v>38353</v>
      </c>
    </row>
    <row r="38527" spans="1:10" x14ac:dyDescent="0.25">
      <c r="A38527" t="s">
        <v>133398</v>
      </c>
      <c r="B38527" t="s">
        <v>133399</v>
      </c>
      <c r="C38527" t="s">
        <v>133400</v>
      </c>
      <c r="D38527" t="s">
        <v>1284</v>
      </c>
      <c r="E38527" t="s">
        <v>14</v>
      </c>
      <c r="F38527" t="s">
        <v>21</v>
      </c>
      <c r="G38527" t="s">
        <v>84</v>
      </c>
      <c r="H38527" t="s">
        <v>85</v>
      </c>
      <c r="I38527" t="s">
        <v>85</v>
      </c>
      <c r="J38527" s="1">
        <v>41933</v>
      </c>
    </row>
    <row r="38528" spans="1:10" x14ac:dyDescent="0.25">
      <c r="A38528" t="s">
        <v>133401</v>
      </c>
      <c r="B38528" t="s">
        <v>133402</v>
      </c>
      <c r="D38528" t="s">
        <v>133403</v>
      </c>
      <c r="E38528" t="s">
        <v>14</v>
      </c>
      <c r="F38528" t="s">
        <v>21</v>
      </c>
      <c r="G38528" t="s">
        <v>59</v>
      </c>
      <c r="H38528" t="s">
        <v>60</v>
      </c>
      <c r="I38528" t="s">
        <v>66</v>
      </c>
    </row>
    <row r="38529" spans="1:10" x14ac:dyDescent="0.25">
      <c r="A38529" t="s">
        <v>133404</v>
      </c>
      <c r="B38529" t="s">
        <v>133405</v>
      </c>
      <c r="C38529" t="s">
        <v>133406</v>
      </c>
      <c r="D38529" t="s">
        <v>2474</v>
      </c>
      <c r="E38529" t="s">
        <v>14</v>
      </c>
      <c r="F38529" t="s">
        <v>645</v>
      </c>
      <c r="G38529">
        <v>15</v>
      </c>
      <c r="H38529" t="s">
        <v>14449</v>
      </c>
      <c r="I38529" t="s">
        <v>14449</v>
      </c>
    </row>
    <row r="38530" spans="1:10" x14ac:dyDescent="0.25">
      <c r="A38530" t="s">
        <v>133407</v>
      </c>
      <c r="B38530" t="s">
        <v>133408</v>
      </c>
      <c r="C38530" t="s">
        <v>133409</v>
      </c>
      <c r="D38530" t="s">
        <v>628</v>
      </c>
      <c r="E38530" t="s">
        <v>14</v>
      </c>
      <c r="F38530" t="s">
        <v>21</v>
      </c>
      <c r="G38530" t="s">
        <v>116</v>
      </c>
      <c r="H38530" t="s">
        <v>523</v>
      </c>
      <c r="I38530" t="s">
        <v>629</v>
      </c>
      <c r="J38530" s="1">
        <v>38353</v>
      </c>
    </row>
    <row r="38531" spans="1:10" x14ac:dyDescent="0.25">
      <c r="A38531" t="s">
        <v>133410</v>
      </c>
      <c r="B38531" t="s">
        <v>133411</v>
      </c>
      <c r="C38531" t="s">
        <v>133412</v>
      </c>
      <c r="D38531" t="s">
        <v>51</v>
      </c>
      <c r="E38531" t="s">
        <v>14</v>
      </c>
      <c r="F38531" t="s">
        <v>21</v>
      </c>
      <c r="G38531" t="s">
        <v>59</v>
      </c>
      <c r="H38531" t="s">
        <v>60</v>
      </c>
      <c r="I38531" t="s">
        <v>979</v>
      </c>
    </row>
    <row r="38532" spans="1:10" x14ac:dyDescent="0.25">
      <c r="A38532" t="s">
        <v>133413</v>
      </c>
      <c r="B38532" t="s">
        <v>133414</v>
      </c>
      <c r="C38532" t="s">
        <v>133415</v>
      </c>
      <c r="D38532" t="s">
        <v>2474</v>
      </c>
      <c r="E38532" t="s">
        <v>108</v>
      </c>
      <c r="F38532" t="s">
        <v>52</v>
      </c>
      <c r="G38532" t="s">
        <v>197</v>
      </c>
      <c r="H38532" t="s">
        <v>198</v>
      </c>
      <c r="I38532" t="s">
        <v>198</v>
      </c>
      <c r="J38532" s="1">
        <v>37378</v>
      </c>
    </row>
    <row r="38533" spans="1:10" x14ac:dyDescent="0.25">
      <c r="A38533" t="s">
        <v>133416</v>
      </c>
      <c r="B38533" t="s">
        <v>133417</v>
      </c>
      <c r="C38533" t="s">
        <v>133418</v>
      </c>
      <c r="D38533" t="s">
        <v>65</v>
      </c>
      <c r="E38533" t="s">
        <v>14</v>
      </c>
      <c r="F38533" t="s">
        <v>336</v>
      </c>
      <c r="G38533">
        <v>11</v>
      </c>
      <c r="H38533" t="s">
        <v>492</v>
      </c>
      <c r="I38533" t="s">
        <v>492</v>
      </c>
      <c r="J38533" s="1">
        <v>40330</v>
      </c>
    </row>
    <row r="38534" spans="1:10" x14ac:dyDescent="0.25">
      <c r="A38534" t="s">
        <v>133419</v>
      </c>
      <c r="B38534" t="s">
        <v>133420</v>
      </c>
      <c r="C38534" t="s">
        <v>133421</v>
      </c>
      <c r="E38534" t="s">
        <v>14</v>
      </c>
      <c r="F38534" t="s">
        <v>21</v>
      </c>
      <c r="G38534" t="s">
        <v>59</v>
      </c>
      <c r="H38534" t="s">
        <v>1216</v>
      </c>
      <c r="I38534" t="s">
        <v>3043</v>
      </c>
      <c r="J38534" s="1">
        <v>41877</v>
      </c>
    </row>
    <row r="38535" spans="1:10" x14ac:dyDescent="0.25">
      <c r="A38535" t="s">
        <v>133422</v>
      </c>
      <c r="B38535" t="s">
        <v>133423</v>
      </c>
      <c r="C38535" t="s">
        <v>133424</v>
      </c>
      <c r="D38535" t="s">
        <v>1379</v>
      </c>
      <c r="E38535" t="s">
        <v>14</v>
      </c>
      <c r="F38535" t="s">
        <v>21</v>
      </c>
      <c r="G38535" t="s">
        <v>130</v>
      </c>
      <c r="H38535" t="s">
        <v>131</v>
      </c>
      <c r="I38535" t="s">
        <v>1109</v>
      </c>
      <c r="J38535" s="1">
        <v>39448</v>
      </c>
    </row>
    <row r="38536" spans="1:10" x14ac:dyDescent="0.25">
      <c r="A38536" t="s">
        <v>133425</v>
      </c>
      <c r="B38536" t="s">
        <v>133426</v>
      </c>
      <c r="C38536" t="s">
        <v>133427</v>
      </c>
      <c r="D38536" t="s">
        <v>133428</v>
      </c>
      <c r="E38536" t="s">
        <v>14</v>
      </c>
      <c r="J38536" s="1">
        <v>36039</v>
      </c>
    </row>
    <row r="38537" spans="1:10" x14ac:dyDescent="0.25">
      <c r="A38537" t="s">
        <v>133429</v>
      </c>
      <c r="B38537" t="s">
        <v>133430</v>
      </c>
      <c r="C38537" t="s">
        <v>133431</v>
      </c>
      <c r="D38537" t="s">
        <v>51</v>
      </c>
      <c r="E38537" t="s">
        <v>14</v>
      </c>
      <c r="F38537" t="s">
        <v>21</v>
      </c>
      <c r="G38537" t="s">
        <v>101</v>
      </c>
      <c r="H38537" t="s">
        <v>1616</v>
      </c>
      <c r="I38537" t="s">
        <v>44362</v>
      </c>
      <c r="J38537" s="1">
        <v>37622</v>
      </c>
    </row>
    <row r="38538" spans="1:10" x14ac:dyDescent="0.25">
      <c r="A38538" t="s">
        <v>133432</v>
      </c>
      <c r="B38538" t="s">
        <v>133433</v>
      </c>
      <c r="C38538" t="s">
        <v>133434</v>
      </c>
      <c r="D38538" t="s">
        <v>51</v>
      </c>
      <c r="E38538" t="s">
        <v>684</v>
      </c>
      <c r="F38538" t="s">
        <v>21</v>
      </c>
      <c r="G38538" t="s">
        <v>84</v>
      </c>
      <c r="H38538" t="s">
        <v>679</v>
      </c>
      <c r="I38538" t="s">
        <v>679</v>
      </c>
      <c r="J38538" s="1">
        <v>37257</v>
      </c>
    </row>
    <row r="38539" spans="1:10" x14ac:dyDescent="0.25">
      <c r="A38539" t="s">
        <v>133435</v>
      </c>
      <c r="B38539" t="s">
        <v>133436</v>
      </c>
      <c r="C38539" t="s">
        <v>133437</v>
      </c>
      <c r="D38539" t="s">
        <v>1067</v>
      </c>
      <c r="E38539" t="s">
        <v>14</v>
      </c>
      <c r="F38539" t="s">
        <v>21</v>
      </c>
      <c r="G38539" t="s">
        <v>59</v>
      </c>
      <c r="H38539" t="s">
        <v>60</v>
      </c>
      <c r="I38539" t="s">
        <v>718</v>
      </c>
      <c r="J38539" s="1">
        <v>41640</v>
      </c>
    </row>
    <row r="38540" spans="1:10" x14ac:dyDescent="0.25">
      <c r="A38540" t="s">
        <v>133438</v>
      </c>
      <c r="B38540" t="s">
        <v>133439</v>
      </c>
      <c r="C38540" t="s">
        <v>133440</v>
      </c>
      <c r="D38540" t="s">
        <v>1242</v>
      </c>
      <c r="E38540" t="s">
        <v>14</v>
      </c>
      <c r="F38540" t="s">
        <v>21</v>
      </c>
      <c r="G38540" t="s">
        <v>153</v>
      </c>
      <c r="H38540" t="s">
        <v>3343</v>
      </c>
      <c r="I38540" t="s">
        <v>48423</v>
      </c>
      <c r="J38540" s="1">
        <v>39814</v>
      </c>
    </row>
    <row r="38541" spans="1:10" x14ac:dyDescent="0.25">
      <c r="A38541" t="s">
        <v>133441</v>
      </c>
      <c r="B38541" t="s">
        <v>133442</v>
      </c>
      <c r="C38541" t="s">
        <v>133443</v>
      </c>
      <c r="D38541" t="s">
        <v>713</v>
      </c>
      <c r="E38541" t="s">
        <v>14</v>
      </c>
      <c r="F38541" t="s">
        <v>15</v>
      </c>
      <c r="G38541">
        <v>16</v>
      </c>
      <c r="H38541" t="s">
        <v>16</v>
      </c>
      <c r="I38541" t="s">
        <v>16</v>
      </c>
      <c r="J38541" s="1">
        <v>40179</v>
      </c>
    </row>
    <row r="38542" spans="1:10" x14ac:dyDescent="0.25">
      <c r="A38542" t="s">
        <v>133444</v>
      </c>
      <c r="B38542" t="s">
        <v>133445</v>
      </c>
      <c r="C38542" t="s">
        <v>133446</v>
      </c>
      <c r="D38542" t="s">
        <v>51</v>
      </c>
      <c r="E38542" t="s">
        <v>108</v>
      </c>
      <c r="F38542" t="s">
        <v>21</v>
      </c>
      <c r="G38542" t="s">
        <v>59</v>
      </c>
      <c r="H38542" t="s">
        <v>60</v>
      </c>
      <c r="I38542" t="s">
        <v>601</v>
      </c>
      <c r="J38542" s="1">
        <v>36526</v>
      </c>
    </row>
    <row r="38543" spans="1:10" x14ac:dyDescent="0.25">
      <c r="A38543" t="s">
        <v>133447</v>
      </c>
      <c r="B38543" t="s">
        <v>133448</v>
      </c>
      <c r="C38543" t="s">
        <v>133449</v>
      </c>
      <c r="D38543" t="s">
        <v>133450</v>
      </c>
      <c r="E38543" t="s">
        <v>14</v>
      </c>
      <c r="F38543" t="s">
        <v>21</v>
      </c>
      <c r="G38543" t="s">
        <v>101</v>
      </c>
      <c r="H38543" t="s">
        <v>102</v>
      </c>
      <c r="I38543" t="s">
        <v>103</v>
      </c>
      <c r="J38543" s="1">
        <v>41852</v>
      </c>
    </row>
    <row r="38544" spans="1:10" x14ac:dyDescent="0.25">
      <c r="A38544" t="s">
        <v>133451</v>
      </c>
      <c r="B38544" t="s">
        <v>133452</v>
      </c>
      <c r="C38544" t="s">
        <v>133453</v>
      </c>
      <c r="D38544" t="s">
        <v>38</v>
      </c>
      <c r="E38544" t="s">
        <v>14</v>
      </c>
      <c r="F38544" t="s">
        <v>21</v>
      </c>
      <c r="G38544" t="s">
        <v>2671</v>
      </c>
      <c r="H38544" t="s">
        <v>23885</v>
      </c>
      <c r="I38544" t="s">
        <v>79731</v>
      </c>
      <c r="J38544" s="1">
        <v>37987</v>
      </c>
    </row>
    <row r="38545" spans="1:10" x14ac:dyDescent="0.25">
      <c r="A38545" t="s">
        <v>133454</v>
      </c>
      <c r="B38545" t="s">
        <v>133455</v>
      </c>
      <c r="C38545" t="s">
        <v>133456</v>
      </c>
      <c r="D38545" t="s">
        <v>38</v>
      </c>
      <c r="E38545" t="s">
        <v>108</v>
      </c>
      <c r="F38545" t="s">
        <v>160</v>
      </c>
      <c r="G38545" t="s">
        <v>161</v>
      </c>
      <c r="H38545" t="s">
        <v>1224</v>
      </c>
      <c r="I38545" t="s">
        <v>15196</v>
      </c>
      <c r="J38545" s="1">
        <v>36892</v>
      </c>
    </row>
    <row r="38546" spans="1:10" x14ac:dyDescent="0.25">
      <c r="A38546" t="s">
        <v>133457</v>
      </c>
      <c r="B38546" t="s">
        <v>133458</v>
      </c>
      <c r="D38546" t="s">
        <v>739</v>
      </c>
      <c r="E38546" t="s">
        <v>108</v>
      </c>
    </row>
    <row r="38547" spans="1:10" x14ac:dyDescent="0.25">
      <c r="A38547" t="s">
        <v>133459</v>
      </c>
      <c r="B38547" t="s">
        <v>133460</v>
      </c>
      <c r="D38547" t="s">
        <v>736</v>
      </c>
      <c r="E38547" t="s">
        <v>108</v>
      </c>
      <c r="F38547" t="s">
        <v>21</v>
      </c>
      <c r="G38547" t="s">
        <v>59</v>
      </c>
      <c r="H38547" t="s">
        <v>961</v>
      </c>
      <c r="I38547" t="s">
        <v>962</v>
      </c>
      <c r="J38547" s="1">
        <v>36161</v>
      </c>
    </row>
    <row r="38548" spans="1:10" x14ac:dyDescent="0.25">
      <c r="A38548" t="s">
        <v>133461</v>
      </c>
      <c r="B38548" t="s">
        <v>133462</v>
      </c>
      <c r="C38548" t="s">
        <v>133463</v>
      </c>
      <c r="D38548" t="s">
        <v>89</v>
      </c>
      <c r="E38548" t="s">
        <v>14</v>
      </c>
      <c r="F38548" t="s">
        <v>21</v>
      </c>
      <c r="G38548" t="s">
        <v>639</v>
      </c>
      <c r="H38548" t="s">
        <v>640</v>
      </c>
      <c r="I38548" t="s">
        <v>21693</v>
      </c>
      <c r="J38548" s="1">
        <v>39083</v>
      </c>
    </row>
    <row r="38549" spans="1:10" x14ac:dyDescent="0.25">
      <c r="A38549" t="s">
        <v>133464</v>
      </c>
      <c r="B38549" t="s">
        <v>133465</v>
      </c>
      <c r="C38549" t="s">
        <v>133466</v>
      </c>
      <c r="D38549" t="s">
        <v>51</v>
      </c>
      <c r="E38549" t="s">
        <v>14</v>
      </c>
      <c r="F38549" t="s">
        <v>52</v>
      </c>
      <c r="G38549" t="s">
        <v>3334</v>
      </c>
      <c r="H38549" t="s">
        <v>3335</v>
      </c>
      <c r="I38549" t="s">
        <v>3336</v>
      </c>
    </row>
    <row r="38550" spans="1:10" x14ac:dyDescent="0.25">
      <c r="A38550" t="s">
        <v>133467</v>
      </c>
      <c r="B38550" t="s">
        <v>133468</v>
      </c>
      <c r="C38550" t="s">
        <v>133469</v>
      </c>
      <c r="D38550" t="s">
        <v>64485</v>
      </c>
      <c r="E38550" t="s">
        <v>14</v>
      </c>
      <c r="F38550" t="s">
        <v>21</v>
      </c>
      <c r="G38550" t="s">
        <v>803</v>
      </c>
      <c r="H38550" t="s">
        <v>804</v>
      </c>
      <c r="I38550" t="s">
        <v>805</v>
      </c>
      <c r="J38550" s="1">
        <v>32509</v>
      </c>
    </row>
    <row r="38551" spans="1:10" x14ac:dyDescent="0.25">
      <c r="A38551" t="s">
        <v>133470</v>
      </c>
      <c r="B38551" t="s">
        <v>133471</v>
      </c>
      <c r="C38551" t="s">
        <v>133472</v>
      </c>
      <c r="D38551" t="s">
        <v>51</v>
      </c>
      <c r="E38551" t="s">
        <v>108</v>
      </c>
      <c r="F38551" t="s">
        <v>21</v>
      </c>
      <c r="G38551" t="s">
        <v>59</v>
      </c>
      <c r="H38551" t="s">
        <v>961</v>
      </c>
      <c r="I38551" t="s">
        <v>962</v>
      </c>
      <c r="J38551" s="1">
        <v>36161</v>
      </c>
    </row>
    <row r="38552" spans="1:10" x14ac:dyDescent="0.25">
      <c r="A38552" t="s">
        <v>133473</v>
      </c>
      <c r="B38552" t="s">
        <v>133474</v>
      </c>
      <c r="C38552" t="s">
        <v>133475</v>
      </c>
      <c r="D38552" t="s">
        <v>133476</v>
      </c>
      <c r="E38552" t="s">
        <v>14</v>
      </c>
      <c r="F38552" t="s">
        <v>645</v>
      </c>
      <c r="G38552">
        <v>7</v>
      </c>
      <c r="H38552" t="s">
        <v>9543</v>
      </c>
      <c r="I38552" t="s">
        <v>9543</v>
      </c>
      <c r="J38552" s="1">
        <v>39114</v>
      </c>
    </row>
    <row r="38553" spans="1:10" x14ac:dyDescent="0.25">
      <c r="A38553" t="s">
        <v>133477</v>
      </c>
      <c r="B38553" t="s">
        <v>133478</v>
      </c>
      <c r="C38553" t="s">
        <v>133479</v>
      </c>
      <c r="D38553" t="s">
        <v>91253</v>
      </c>
      <c r="E38553" t="s">
        <v>202</v>
      </c>
      <c r="F38553" t="s">
        <v>21</v>
      </c>
      <c r="G38553" t="s">
        <v>59</v>
      </c>
      <c r="H38553" t="s">
        <v>60</v>
      </c>
      <c r="I38553" t="s">
        <v>109</v>
      </c>
      <c r="J38553" s="1">
        <v>41426</v>
      </c>
    </row>
    <row r="38554" spans="1:10" x14ac:dyDescent="0.25">
      <c r="A38554" t="s">
        <v>133480</v>
      </c>
      <c r="B38554" t="s">
        <v>133481</v>
      </c>
      <c r="C38554" t="s">
        <v>133482</v>
      </c>
      <c r="D38554" t="s">
        <v>32</v>
      </c>
      <c r="E38554" t="s">
        <v>14</v>
      </c>
      <c r="F38554" t="s">
        <v>21</v>
      </c>
      <c r="G38554" t="s">
        <v>59</v>
      </c>
      <c r="H38554" t="s">
        <v>60</v>
      </c>
      <c r="I38554" t="s">
        <v>66</v>
      </c>
      <c r="J38554" s="1">
        <v>40909</v>
      </c>
    </row>
    <row r="38555" spans="1:10" x14ac:dyDescent="0.25">
      <c r="A38555" t="s">
        <v>133483</v>
      </c>
      <c r="B38555" t="s">
        <v>133484</v>
      </c>
      <c r="C38555" t="s">
        <v>133485</v>
      </c>
      <c r="D38555" t="s">
        <v>133486</v>
      </c>
      <c r="E38555" t="s">
        <v>14</v>
      </c>
      <c r="F38555" t="s">
        <v>21</v>
      </c>
      <c r="G38555" t="s">
        <v>153</v>
      </c>
      <c r="H38555" t="s">
        <v>239</v>
      </c>
      <c r="I38555" t="s">
        <v>239</v>
      </c>
      <c r="J38555" s="1">
        <v>40544</v>
      </c>
    </row>
    <row r="38556" spans="1:10" x14ac:dyDescent="0.25">
      <c r="A38556" t="s">
        <v>133487</v>
      </c>
      <c r="B38556" t="s">
        <v>133488</v>
      </c>
      <c r="C38556" t="s">
        <v>133489</v>
      </c>
      <c r="D38556" t="s">
        <v>4539</v>
      </c>
      <c r="E38556" t="s">
        <v>14</v>
      </c>
      <c r="F38556" t="s">
        <v>21</v>
      </c>
      <c r="G38556" t="s">
        <v>153</v>
      </c>
      <c r="H38556" t="s">
        <v>239</v>
      </c>
      <c r="I38556" t="s">
        <v>322</v>
      </c>
    </row>
    <row r="38557" spans="1:10" x14ac:dyDescent="0.25">
      <c r="A38557" t="s">
        <v>133490</v>
      </c>
      <c r="B38557" t="s">
        <v>133491</v>
      </c>
      <c r="C38557" t="s">
        <v>133492</v>
      </c>
      <c r="D38557" t="s">
        <v>32</v>
      </c>
      <c r="E38557" t="s">
        <v>14</v>
      </c>
    </row>
    <row r="38558" spans="1:10" x14ac:dyDescent="0.25">
      <c r="A38558" t="s">
        <v>133493</v>
      </c>
      <c r="B38558" t="s">
        <v>133494</v>
      </c>
      <c r="C38558" t="s">
        <v>133495</v>
      </c>
      <c r="D38558" t="s">
        <v>51</v>
      </c>
      <c r="E38558" t="s">
        <v>14</v>
      </c>
      <c r="F38558" t="s">
        <v>21</v>
      </c>
      <c r="G38558" t="s">
        <v>59</v>
      </c>
      <c r="H38558" t="s">
        <v>90</v>
      </c>
      <c r="I38558" t="s">
        <v>821</v>
      </c>
    </row>
    <row r="38559" spans="1:10" x14ac:dyDescent="0.25">
      <c r="A38559" t="s">
        <v>133496</v>
      </c>
      <c r="B38559" t="s">
        <v>133497</v>
      </c>
      <c r="C38559" t="s">
        <v>133498</v>
      </c>
      <c r="D38559" t="s">
        <v>45</v>
      </c>
      <c r="E38559" t="s">
        <v>14</v>
      </c>
    </row>
    <row r="38560" spans="1:10" x14ac:dyDescent="0.25">
      <c r="A38560" t="s">
        <v>133499</v>
      </c>
      <c r="B38560" t="s">
        <v>133500</v>
      </c>
      <c r="C38560" t="s">
        <v>133501</v>
      </c>
      <c r="D38560" t="s">
        <v>133502</v>
      </c>
      <c r="E38560" t="s">
        <v>14</v>
      </c>
      <c r="F38560" t="s">
        <v>21</v>
      </c>
      <c r="G38560" t="s">
        <v>59</v>
      </c>
      <c r="H38560" t="s">
        <v>90</v>
      </c>
      <c r="I38560" t="s">
        <v>8355</v>
      </c>
      <c r="J38560" s="1">
        <v>41275</v>
      </c>
    </row>
    <row r="38561" spans="1:10" x14ac:dyDescent="0.25">
      <c r="A38561" t="s">
        <v>133503</v>
      </c>
      <c r="B38561" t="s">
        <v>133504</v>
      </c>
      <c r="C38561" t="s">
        <v>133505</v>
      </c>
      <c r="D38561" t="s">
        <v>736</v>
      </c>
      <c r="E38561" t="s">
        <v>684</v>
      </c>
      <c r="F38561" t="s">
        <v>361</v>
      </c>
      <c r="G38561">
        <v>26</v>
      </c>
      <c r="H38561" t="s">
        <v>362</v>
      </c>
      <c r="I38561" t="s">
        <v>362</v>
      </c>
    </row>
    <row r="38562" spans="1:10" x14ac:dyDescent="0.25">
      <c r="A38562" t="s">
        <v>133506</v>
      </c>
      <c r="B38562" t="s">
        <v>133507</v>
      </c>
      <c r="C38562" t="s">
        <v>133508</v>
      </c>
      <c r="D38562" t="s">
        <v>133509</v>
      </c>
      <c r="E38562" t="s">
        <v>14</v>
      </c>
      <c r="F38562" t="s">
        <v>21</v>
      </c>
      <c r="G38562" t="s">
        <v>77</v>
      </c>
      <c r="H38562" t="s">
        <v>1759</v>
      </c>
      <c r="I38562" t="s">
        <v>1759</v>
      </c>
      <c r="J38562" s="1">
        <v>34335</v>
      </c>
    </row>
    <row r="38563" spans="1:10" x14ac:dyDescent="0.25">
      <c r="A38563" t="s">
        <v>133510</v>
      </c>
      <c r="B38563" t="s">
        <v>133511</v>
      </c>
      <c r="C38563" t="s">
        <v>133512</v>
      </c>
      <c r="D38563" t="s">
        <v>133513</v>
      </c>
      <c r="E38563" t="s">
        <v>202</v>
      </c>
      <c r="F38563" t="s">
        <v>21</v>
      </c>
      <c r="G38563" t="s">
        <v>59</v>
      </c>
      <c r="H38563" t="s">
        <v>60</v>
      </c>
      <c r="I38563" t="s">
        <v>1098</v>
      </c>
    </row>
    <row r="38564" spans="1:10" x14ac:dyDescent="0.25">
      <c r="A38564" t="s">
        <v>133514</v>
      </c>
      <c r="B38564" t="s">
        <v>133515</v>
      </c>
      <c r="C38564" t="s">
        <v>133516</v>
      </c>
      <c r="D38564" t="s">
        <v>259</v>
      </c>
      <c r="E38564" t="s">
        <v>108</v>
      </c>
      <c r="F38564" t="s">
        <v>21</v>
      </c>
      <c r="G38564" t="s">
        <v>59</v>
      </c>
      <c r="H38564" t="s">
        <v>60</v>
      </c>
      <c r="I38564" t="s">
        <v>61</v>
      </c>
      <c r="J38564" s="1">
        <v>37257</v>
      </c>
    </row>
    <row r="38565" spans="1:10" x14ac:dyDescent="0.25">
      <c r="A38565" t="s">
        <v>133517</v>
      </c>
      <c r="B38565" t="s">
        <v>133518</v>
      </c>
      <c r="C38565" t="s">
        <v>133519</v>
      </c>
      <c r="D38565" t="s">
        <v>113140</v>
      </c>
      <c r="E38565" t="s">
        <v>684</v>
      </c>
      <c r="F38565" t="s">
        <v>21</v>
      </c>
      <c r="G38565" t="s">
        <v>59</v>
      </c>
      <c r="H38565" t="s">
        <v>60</v>
      </c>
      <c r="I38565" t="s">
        <v>601</v>
      </c>
      <c r="J38565" s="1">
        <v>35431</v>
      </c>
    </row>
    <row r="38566" spans="1:10" x14ac:dyDescent="0.25">
      <c r="A38566" t="s">
        <v>133520</v>
      </c>
      <c r="B38566" t="s">
        <v>133521</v>
      </c>
      <c r="C38566" t="s">
        <v>133522</v>
      </c>
      <c r="D38566" t="s">
        <v>32</v>
      </c>
      <c r="E38566" t="s">
        <v>202</v>
      </c>
      <c r="F38566" t="s">
        <v>21</v>
      </c>
      <c r="G38566" t="s">
        <v>59</v>
      </c>
      <c r="H38566" t="s">
        <v>60</v>
      </c>
      <c r="I38566" t="s">
        <v>266</v>
      </c>
      <c r="J38566" s="1">
        <v>37257</v>
      </c>
    </row>
    <row r="38567" spans="1:10" x14ac:dyDescent="0.25">
      <c r="A38567" t="s">
        <v>133523</v>
      </c>
      <c r="B38567" t="s">
        <v>133524</v>
      </c>
      <c r="C38567" t="s">
        <v>133525</v>
      </c>
      <c r="D38567" t="s">
        <v>133526</v>
      </c>
      <c r="E38567" t="s">
        <v>14</v>
      </c>
    </row>
    <row r="38568" spans="1:10" x14ac:dyDescent="0.25">
      <c r="A38568" t="s">
        <v>133527</v>
      </c>
      <c r="B38568" t="s">
        <v>133528</v>
      </c>
      <c r="C38568" t="s">
        <v>133529</v>
      </c>
      <c r="D38568" t="s">
        <v>133530</v>
      </c>
      <c r="E38568" t="s">
        <v>14</v>
      </c>
      <c r="F38568" t="s">
        <v>21</v>
      </c>
      <c r="G38568" t="s">
        <v>59</v>
      </c>
      <c r="H38568" t="s">
        <v>60</v>
      </c>
      <c r="I38568" t="s">
        <v>798</v>
      </c>
      <c r="J38568" s="1">
        <v>41548</v>
      </c>
    </row>
    <row r="38569" spans="1:10" x14ac:dyDescent="0.25">
      <c r="A38569" t="s">
        <v>133531</v>
      </c>
      <c r="B38569" t="s">
        <v>133532</v>
      </c>
      <c r="C38569" t="s">
        <v>133533</v>
      </c>
      <c r="D38569" t="s">
        <v>32</v>
      </c>
      <c r="E38569" t="s">
        <v>14</v>
      </c>
      <c r="F38569" t="s">
        <v>401</v>
      </c>
      <c r="G38569">
        <v>40</v>
      </c>
      <c r="H38569" t="s">
        <v>975</v>
      </c>
      <c r="I38569" t="s">
        <v>975</v>
      </c>
    </row>
    <row r="38570" spans="1:10" x14ac:dyDescent="0.25">
      <c r="A38570" t="s">
        <v>133534</v>
      </c>
      <c r="B38570" t="s">
        <v>133535</v>
      </c>
      <c r="C38570" t="s">
        <v>133536</v>
      </c>
      <c r="D38570" t="s">
        <v>133537</v>
      </c>
      <c r="E38570" t="s">
        <v>14</v>
      </c>
      <c r="F38570" t="s">
        <v>21</v>
      </c>
      <c r="G38570" t="s">
        <v>281</v>
      </c>
      <c r="H38570" t="s">
        <v>573</v>
      </c>
      <c r="I38570" t="s">
        <v>573</v>
      </c>
      <c r="J38570" s="1">
        <v>39904</v>
      </c>
    </row>
    <row r="38571" spans="1:10" x14ac:dyDescent="0.25">
      <c r="A38571" t="s">
        <v>133538</v>
      </c>
      <c r="B38571" t="s">
        <v>133539</v>
      </c>
      <c r="C38571" t="s">
        <v>133540</v>
      </c>
      <c r="D38571" t="s">
        <v>51</v>
      </c>
      <c r="E38571" t="s">
        <v>684</v>
      </c>
      <c r="F38571" t="s">
        <v>21</v>
      </c>
      <c r="G38571" t="s">
        <v>281</v>
      </c>
      <c r="H38571" t="s">
        <v>869</v>
      </c>
      <c r="I38571" t="s">
        <v>18833</v>
      </c>
      <c r="J38571" s="1">
        <v>39448</v>
      </c>
    </row>
    <row r="38572" spans="1:10" x14ac:dyDescent="0.25">
      <c r="A38572" t="s">
        <v>133541</v>
      </c>
      <c r="B38572" t="s">
        <v>133542</v>
      </c>
      <c r="C38572" t="s">
        <v>133543</v>
      </c>
      <c r="D38572" t="s">
        <v>133544</v>
      </c>
      <c r="E38572" t="s">
        <v>202</v>
      </c>
      <c r="F38572" t="s">
        <v>21</v>
      </c>
      <c r="G38572" t="s">
        <v>153</v>
      </c>
      <c r="H38572" t="s">
        <v>239</v>
      </c>
      <c r="I38572" t="s">
        <v>327</v>
      </c>
      <c r="J38572" s="1">
        <v>38718</v>
      </c>
    </row>
    <row r="38573" spans="1:10" x14ac:dyDescent="0.25">
      <c r="A38573" t="s">
        <v>133545</v>
      </c>
      <c r="B38573" t="s">
        <v>133546</v>
      </c>
      <c r="D38573" t="s">
        <v>1498</v>
      </c>
      <c r="E38573" t="s">
        <v>202</v>
      </c>
      <c r="F38573" t="s">
        <v>21</v>
      </c>
      <c r="G38573" t="s">
        <v>59</v>
      </c>
      <c r="H38573" t="s">
        <v>60</v>
      </c>
      <c r="I38573" t="s">
        <v>2701</v>
      </c>
      <c r="J38573" s="1">
        <v>36526</v>
      </c>
    </row>
    <row r="38574" spans="1:10" x14ac:dyDescent="0.25">
      <c r="A38574" t="s">
        <v>133547</v>
      </c>
      <c r="B38574" t="s">
        <v>133548</v>
      </c>
      <c r="C38574" t="s">
        <v>133549</v>
      </c>
      <c r="D38574" t="s">
        <v>133550</v>
      </c>
      <c r="E38574" t="s">
        <v>14</v>
      </c>
      <c r="F38574" t="s">
        <v>618</v>
      </c>
      <c r="G38574">
        <v>1</v>
      </c>
      <c r="H38574" t="s">
        <v>13048</v>
      </c>
      <c r="I38574" t="s">
        <v>13048</v>
      </c>
      <c r="J38574" s="1">
        <v>41456</v>
      </c>
    </row>
    <row r="38575" spans="1:10" x14ac:dyDescent="0.25">
      <c r="A38575" t="s">
        <v>133551</v>
      </c>
      <c r="B38575" t="s">
        <v>133552</v>
      </c>
      <c r="C38575" t="s">
        <v>133553</v>
      </c>
      <c r="D38575" t="s">
        <v>761</v>
      </c>
      <c r="E38575" t="s">
        <v>14</v>
      </c>
      <c r="J38575" s="1">
        <v>36892</v>
      </c>
    </row>
    <row r="38576" spans="1:10" x14ac:dyDescent="0.25">
      <c r="A38576" t="s">
        <v>133554</v>
      </c>
      <c r="B38576" t="s">
        <v>133555</v>
      </c>
      <c r="C38576" t="s">
        <v>133556</v>
      </c>
      <c r="D38576" t="s">
        <v>51</v>
      </c>
      <c r="E38576" t="s">
        <v>684</v>
      </c>
      <c r="F38576" t="s">
        <v>21</v>
      </c>
      <c r="G38576" t="s">
        <v>101</v>
      </c>
      <c r="H38576" t="s">
        <v>102</v>
      </c>
      <c r="I38576" t="s">
        <v>103</v>
      </c>
    </row>
    <row r="38577" spans="1:10" x14ac:dyDescent="0.25">
      <c r="A38577" t="s">
        <v>133557</v>
      </c>
      <c r="B38577" t="s">
        <v>133558</v>
      </c>
      <c r="C38577" t="s">
        <v>133559</v>
      </c>
      <c r="D38577" t="s">
        <v>35447</v>
      </c>
      <c r="E38577" t="s">
        <v>14</v>
      </c>
    </row>
    <row r="38578" spans="1:10" x14ac:dyDescent="0.25">
      <c r="A38578" t="s">
        <v>133560</v>
      </c>
      <c r="B38578" t="s">
        <v>133561</v>
      </c>
      <c r="C38578" t="s">
        <v>133562</v>
      </c>
      <c r="D38578" t="s">
        <v>38</v>
      </c>
      <c r="E38578" t="s">
        <v>14</v>
      </c>
      <c r="F38578" t="s">
        <v>21</v>
      </c>
      <c r="G38578" t="s">
        <v>425</v>
      </c>
      <c r="H38578" t="s">
        <v>523</v>
      </c>
      <c r="I38578" t="s">
        <v>318</v>
      </c>
    </row>
    <row r="38579" spans="1:10" x14ac:dyDescent="0.25">
      <c r="A38579" t="s">
        <v>133563</v>
      </c>
      <c r="B38579" t="s">
        <v>133564</v>
      </c>
      <c r="C38579" t="s">
        <v>133565</v>
      </c>
      <c r="E38579" t="s">
        <v>14</v>
      </c>
      <c r="F38579" t="s">
        <v>474</v>
      </c>
      <c r="H38579" t="s">
        <v>475</v>
      </c>
      <c r="I38579" t="s">
        <v>475</v>
      </c>
      <c r="J38579" s="1">
        <v>39814</v>
      </c>
    </row>
    <row r="38580" spans="1:10" x14ac:dyDescent="0.25">
      <c r="A38580" t="s">
        <v>133566</v>
      </c>
      <c r="B38580" t="s">
        <v>133567</v>
      </c>
      <c r="C38580" t="s">
        <v>133568</v>
      </c>
      <c r="D38580" t="s">
        <v>2961</v>
      </c>
      <c r="E38580" t="s">
        <v>14</v>
      </c>
      <c r="F38580" t="s">
        <v>21</v>
      </c>
      <c r="G38580" t="s">
        <v>153</v>
      </c>
      <c r="H38580" t="s">
        <v>239</v>
      </c>
      <c r="I38580" t="s">
        <v>15373</v>
      </c>
    </row>
    <row r="38581" spans="1:10" x14ac:dyDescent="0.25">
      <c r="A38581" t="s">
        <v>133569</v>
      </c>
      <c r="B38581" t="s">
        <v>133570</v>
      </c>
      <c r="C38581" t="s">
        <v>133571</v>
      </c>
      <c r="D38581" t="s">
        <v>1242</v>
      </c>
      <c r="E38581" t="s">
        <v>202</v>
      </c>
      <c r="F38581" t="s">
        <v>21</v>
      </c>
      <c r="G38581" t="s">
        <v>59</v>
      </c>
      <c r="H38581" t="s">
        <v>60</v>
      </c>
      <c r="I38581" t="s">
        <v>61</v>
      </c>
      <c r="J38581" s="1">
        <v>37987</v>
      </c>
    </row>
    <row r="38582" spans="1:10" x14ac:dyDescent="0.25">
      <c r="A38582" t="s">
        <v>133572</v>
      </c>
      <c r="B38582" t="s">
        <v>133573</v>
      </c>
      <c r="C38582" t="s">
        <v>133574</v>
      </c>
      <c r="D38582" t="s">
        <v>67430</v>
      </c>
      <c r="E38582" t="s">
        <v>14</v>
      </c>
      <c r="F38582" t="s">
        <v>15</v>
      </c>
      <c r="G38582">
        <v>19</v>
      </c>
      <c r="H38582" t="s">
        <v>469</v>
      </c>
      <c r="I38582" t="s">
        <v>469</v>
      </c>
      <c r="J38582" s="1">
        <v>41613</v>
      </c>
    </row>
    <row r="38583" spans="1:10" x14ac:dyDescent="0.25">
      <c r="A38583" t="s">
        <v>133575</v>
      </c>
      <c r="B38583" t="s">
        <v>133576</v>
      </c>
      <c r="C38583" t="s">
        <v>133577</v>
      </c>
      <c r="D38583" t="s">
        <v>51</v>
      </c>
      <c r="E38583" t="s">
        <v>14</v>
      </c>
      <c r="F38583" t="s">
        <v>21</v>
      </c>
      <c r="G38583" t="s">
        <v>1006</v>
      </c>
      <c r="H38583" t="s">
        <v>1007</v>
      </c>
      <c r="I38583" t="s">
        <v>1467</v>
      </c>
      <c r="J38583" s="1">
        <v>37622</v>
      </c>
    </row>
    <row r="38584" spans="1:10" x14ac:dyDescent="0.25">
      <c r="A38584" t="s">
        <v>133578</v>
      </c>
      <c r="B38584" t="s">
        <v>133579</v>
      </c>
      <c r="C38584" t="s">
        <v>133580</v>
      </c>
      <c r="D38584" t="s">
        <v>51</v>
      </c>
      <c r="E38584" t="s">
        <v>14</v>
      </c>
      <c r="F38584" t="s">
        <v>160</v>
      </c>
      <c r="G38584" t="s">
        <v>161</v>
      </c>
      <c r="H38584" t="s">
        <v>162</v>
      </c>
      <c r="I38584" t="s">
        <v>162</v>
      </c>
    </row>
    <row r="38585" spans="1:10" x14ac:dyDescent="0.25">
      <c r="A38585" t="s">
        <v>133581</v>
      </c>
      <c r="B38585" t="s">
        <v>133582</v>
      </c>
      <c r="C38585" t="s">
        <v>133583</v>
      </c>
      <c r="D38585" t="s">
        <v>736</v>
      </c>
      <c r="E38585" t="s">
        <v>202</v>
      </c>
      <c r="F38585" t="s">
        <v>52</v>
      </c>
      <c r="G38585" t="s">
        <v>197</v>
      </c>
      <c r="H38585" t="s">
        <v>198</v>
      </c>
      <c r="I38585" t="s">
        <v>25180</v>
      </c>
      <c r="J38585" s="1">
        <v>39448</v>
      </c>
    </row>
    <row r="38586" spans="1:10" x14ac:dyDescent="0.25">
      <c r="A38586" t="s">
        <v>133584</v>
      </c>
      <c r="B38586" t="s">
        <v>133585</v>
      </c>
      <c r="D38586" t="s">
        <v>133586</v>
      </c>
      <c r="E38586" t="s">
        <v>108</v>
      </c>
      <c r="F38586" t="s">
        <v>21</v>
      </c>
      <c r="G38586" t="s">
        <v>101</v>
      </c>
      <c r="H38586" t="s">
        <v>102</v>
      </c>
      <c r="I38586" t="s">
        <v>103</v>
      </c>
      <c r="J38586" s="1">
        <v>34700</v>
      </c>
    </row>
    <row r="38587" spans="1:10" x14ac:dyDescent="0.25">
      <c r="A38587" t="s">
        <v>133587</v>
      </c>
      <c r="B38587" t="s">
        <v>133588</v>
      </c>
      <c r="C38587" t="s">
        <v>133589</v>
      </c>
      <c r="D38587" t="s">
        <v>1242</v>
      </c>
      <c r="E38587" t="s">
        <v>202</v>
      </c>
      <c r="F38587" t="s">
        <v>21</v>
      </c>
      <c r="G38587" t="s">
        <v>59</v>
      </c>
      <c r="H38587" t="s">
        <v>60</v>
      </c>
      <c r="I38587" t="s">
        <v>95</v>
      </c>
    </row>
    <row r="38588" spans="1:10" x14ac:dyDescent="0.25">
      <c r="A38588" t="s">
        <v>133590</v>
      </c>
      <c r="B38588" t="s">
        <v>133591</v>
      </c>
      <c r="C38588" t="s">
        <v>133592</v>
      </c>
      <c r="D38588" t="s">
        <v>133593</v>
      </c>
      <c r="E38588" t="s">
        <v>14</v>
      </c>
      <c r="F38588" t="s">
        <v>2120</v>
      </c>
      <c r="G38588">
        <v>15</v>
      </c>
      <c r="H38588" t="s">
        <v>15530</v>
      </c>
      <c r="I38588" t="s">
        <v>15530</v>
      </c>
    </row>
    <row r="38589" spans="1:10" x14ac:dyDescent="0.25">
      <c r="A38589" t="s">
        <v>133594</v>
      </c>
      <c r="B38589" t="s">
        <v>133595</v>
      </c>
      <c r="C38589" t="s">
        <v>133596</v>
      </c>
      <c r="D38589" t="s">
        <v>11555</v>
      </c>
      <c r="E38589" t="s">
        <v>14</v>
      </c>
      <c r="F38589" t="s">
        <v>361</v>
      </c>
      <c r="G38589">
        <v>26</v>
      </c>
      <c r="H38589" t="s">
        <v>362</v>
      </c>
      <c r="I38589" t="s">
        <v>362</v>
      </c>
      <c r="J38589" s="1">
        <v>40179</v>
      </c>
    </row>
    <row r="38590" spans="1:10" x14ac:dyDescent="0.25">
      <c r="A38590" t="s">
        <v>133597</v>
      </c>
      <c r="B38590" t="s">
        <v>133598</v>
      </c>
      <c r="C38590" t="s">
        <v>133599</v>
      </c>
      <c r="D38590" t="s">
        <v>38</v>
      </c>
      <c r="E38590" t="s">
        <v>14</v>
      </c>
      <c r="F38590" t="s">
        <v>271</v>
      </c>
      <c r="G38590">
        <v>17</v>
      </c>
      <c r="H38590" t="s">
        <v>459</v>
      </c>
      <c r="I38590" t="s">
        <v>459</v>
      </c>
    </row>
    <row r="38591" spans="1:10" x14ac:dyDescent="0.25">
      <c r="A38591" t="s">
        <v>133600</v>
      </c>
      <c r="B38591" t="s">
        <v>133601</v>
      </c>
      <c r="D38591" t="s">
        <v>781</v>
      </c>
      <c r="E38591" t="s">
        <v>14</v>
      </c>
      <c r="F38591" t="s">
        <v>21</v>
      </c>
      <c r="G38591" t="s">
        <v>101</v>
      </c>
      <c r="H38591" t="s">
        <v>1616</v>
      </c>
      <c r="I38591" t="s">
        <v>133602</v>
      </c>
    </row>
    <row r="38592" spans="1:10" x14ac:dyDescent="0.25">
      <c r="A38592" t="s">
        <v>133603</v>
      </c>
      <c r="B38592" t="s">
        <v>133604</v>
      </c>
      <c r="C38592" t="s">
        <v>133605</v>
      </c>
      <c r="D38592" t="s">
        <v>5466</v>
      </c>
      <c r="E38592" t="s">
        <v>14</v>
      </c>
      <c r="F38592" t="s">
        <v>694</v>
      </c>
      <c r="G38592">
        <v>3</v>
      </c>
      <c r="H38592" t="s">
        <v>9995</v>
      </c>
      <c r="I38592" t="s">
        <v>83152</v>
      </c>
      <c r="J38592" s="1">
        <v>39083</v>
      </c>
    </row>
    <row r="38593" spans="1:10" x14ac:dyDescent="0.25">
      <c r="A38593" t="s">
        <v>133606</v>
      </c>
      <c r="B38593" t="s">
        <v>133607</v>
      </c>
      <c r="C38593" t="s">
        <v>133608</v>
      </c>
      <c r="D38593" t="s">
        <v>133609</v>
      </c>
      <c r="E38593" t="s">
        <v>14</v>
      </c>
      <c r="F38593" t="s">
        <v>21</v>
      </c>
      <c r="G38593" t="s">
        <v>59</v>
      </c>
      <c r="H38593" t="s">
        <v>60</v>
      </c>
      <c r="I38593" t="s">
        <v>601</v>
      </c>
      <c r="J38593" s="1">
        <v>40179</v>
      </c>
    </row>
    <row r="38594" spans="1:10" x14ac:dyDescent="0.25">
      <c r="A38594" t="s">
        <v>133610</v>
      </c>
      <c r="B38594" t="s">
        <v>133611</v>
      </c>
      <c r="C38594" t="s">
        <v>133612</v>
      </c>
      <c r="D38594" t="s">
        <v>133613</v>
      </c>
      <c r="E38594" t="s">
        <v>14</v>
      </c>
      <c r="F38594" t="s">
        <v>21</v>
      </c>
      <c r="G38594" t="s">
        <v>59</v>
      </c>
      <c r="H38594" t="s">
        <v>90</v>
      </c>
      <c r="I38594" t="s">
        <v>371</v>
      </c>
      <c r="J38594" s="1">
        <v>40238</v>
      </c>
    </row>
    <row r="38595" spans="1:10" x14ac:dyDescent="0.25">
      <c r="A38595" t="s">
        <v>133614</v>
      </c>
      <c r="B38595" t="s">
        <v>133615</v>
      </c>
      <c r="C38595" t="s">
        <v>133616</v>
      </c>
      <c r="D38595" t="s">
        <v>3367</v>
      </c>
      <c r="E38595" t="s">
        <v>684</v>
      </c>
      <c r="F38595" t="s">
        <v>21</v>
      </c>
      <c r="G38595" t="s">
        <v>94</v>
      </c>
      <c r="H38595" t="s">
        <v>95</v>
      </c>
      <c r="I38595" t="s">
        <v>2974</v>
      </c>
    </row>
    <row r="38596" spans="1:10" x14ac:dyDescent="0.25">
      <c r="A38596" t="s">
        <v>133617</v>
      </c>
      <c r="B38596" t="s">
        <v>133618</v>
      </c>
      <c r="C38596" t="s">
        <v>133619</v>
      </c>
      <c r="D38596" t="s">
        <v>27698</v>
      </c>
      <c r="E38596" t="s">
        <v>14</v>
      </c>
      <c r="F38596" t="s">
        <v>21</v>
      </c>
      <c r="G38596" t="s">
        <v>84</v>
      </c>
      <c r="H38596" t="s">
        <v>3564</v>
      </c>
      <c r="I38596" t="s">
        <v>4977</v>
      </c>
    </row>
    <row r="38597" spans="1:10" x14ac:dyDescent="0.25">
      <c r="A38597" t="s">
        <v>133620</v>
      </c>
      <c r="B38597" t="s">
        <v>133621</v>
      </c>
      <c r="C38597" t="s">
        <v>133622</v>
      </c>
      <c r="D38597" t="s">
        <v>89</v>
      </c>
      <c r="E38597" t="s">
        <v>14</v>
      </c>
      <c r="F38597" t="s">
        <v>15</v>
      </c>
      <c r="G38597">
        <v>2</v>
      </c>
      <c r="H38597" t="s">
        <v>3549</v>
      </c>
      <c r="I38597" t="s">
        <v>3549</v>
      </c>
      <c r="J38597" s="1">
        <v>39814</v>
      </c>
    </row>
    <row r="38598" spans="1:10" x14ac:dyDescent="0.25">
      <c r="A38598" t="s">
        <v>133623</v>
      </c>
      <c r="B38598" t="s">
        <v>133624</v>
      </c>
      <c r="C38598" t="s">
        <v>133625</v>
      </c>
      <c r="D38598" t="s">
        <v>63872</v>
      </c>
      <c r="E38598" t="s">
        <v>684</v>
      </c>
      <c r="F38598" t="s">
        <v>21</v>
      </c>
      <c r="G38598" t="s">
        <v>94</v>
      </c>
      <c r="H38598" t="s">
        <v>95</v>
      </c>
      <c r="I38598" t="s">
        <v>133626</v>
      </c>
      <c r="J38598" s="1">
        <v>35431</v>
      </c>
    </row>
    <row r="38599" spans="1:10" x14ac:dyDescent="0.25">
      <c r="A38599" t="s">
        <v>133627</v>
      </c>
      <c r="B38599" t="s">
        <v>133628</v>
      </c>
      <c r="C38599" t="s">
        <v>133629</v>
      </c>
      <c r="D38599" t="s">
        <v>51</v>
      </c>
      <c r="E38599" t="s">
        <v>14</v>
      </c>
      <c r="F38599" t="s">
        <v>21</v>
      </c>
      <c r="G38599" t="s">
        <v>1075</v>
      </c>
      <c r="H38599" t="s">
        <v>3047</v>
      </c>
      <c r="I38599" t="s">
        <v>3047</v>
      </c>
      <c r="J38599" s="1">
        <v>34700</v>
      </c>
    </row>
    <row r="38600" spans="1:10" x14ac:dyDescent="0.25">
      <c r="A38600" t="s">
        <v>133630</v>
      </c>
      <c r="B38600" t="s">
        <v>133631</v>
      </c>
      <c r="C38600" t="s">
        <v>133632</v>
      </c>
      <c r="D38600" t="s">
        <v>133633</v>
      </c>
      <c r="E38600" t="s">
        <v>14</v>
      </c>
      <c r="F38600" t="s">
        <v>21</v>
      </c>
      <c r="G38600" t="s">
        <v>281</v>
      </c>
      <c r="H38600" t="s">
        <v>1025</v>
      </c>
      <c r="I38600" t="s">
        <v>1025</v>
      </c>
      <c r="J38600" s="1">
        <v>41275</v>
      </c>
    </row>
    <row r="38601" spans="1:10" x14ac:dyDescent="0.25">
      <c r="A38601" t="s">
        <v>133634</v>
      </c>
      <c r="B38601" t="s">
        <v>133635</v>
      </c>
      <c r="C38601" t="s">
        <v>133636</v>
      </c>
      <c r="D38601" t="s">
        <v>45</v>
      </c>
      <c r="E38601" t="s">
        <v>14</v>
      </c>
      <c r="F38601" t="s">
        <v>336</v>
      </c>
      <c r="G38601">
        <v>13</v>
      </c>
      <c r="H38601" t="s">
        <v>337</v>
      </c>
      <c r="I38601" t="s">
        <v>337</v>
      </c>
      <c r="J38601" s="1">
        <v>40909</v>
      </c>
    </row>
    <row r="38602" spans="1:10" x14ac:dyDescent="0.25">
      <c r="A38602" t="s">
        <v>133637</v>
      </c>
      <c r="B38602" t="s">
        <v>133638</v>
      </c>
      <c r="C38602" t="s">
        <v>133639</v>
      </c>
      <c r="D38602" t="s">
        <v>133640</v>
      </c>
      <c r="E38602" t="s">
        <v>14</v>
      </c>
      <c r="F38602" t="s">
        <v>52</v>
      </c>
      <c r="G38602" t="s">
        <v>3334</v>
      </c>
      <c r="H38602" t="s">
        <v>3335</v>
      </c>
      <c r="I38602" t="s">
        <v>3336</v>
      </c>
      <c r="J38602" s="1">
        <v>41033</v>
      </c>
    </row>
    <row r="38603" spans="1:10" x14ac:dyDescent="0.25">
      <c r="A38603" t="s">
        <v>133641</v>
      </c>
      <c r="B38603" t="s">
        <v>133642</v>
      </c>
      <c r="C38603" t="s">
        <v>133643</v>
      </c>
      <c r="D38603" t="s">
        <v>133644</v>
      </c>
      <c r="E38603" t="s">
        <v>14</v>
      </c>
      <c r="F38603" t="s">
        <v>21</v>
      </c>
      <c r="G38603" t="s">
        <v>59</v>
      </c>
      <c r="H38603" t="s">
        <v>60</v>
      </c>
      <c r="I38603" t="s">
        <v>1155</v>
      </c>
      <c r="J38603" s="1">
        <v>41589</v>
      </c>
    </row>
    <row r="38604" spans="1:10" x14ac:dyDescent="0.25">
      <c r="A38604" t="s">
        <v>133645</v>
      </c>
      <c r="B38604" t="s">
        <v>133646</v>
      </c>
      <c r="C38604" t="s">
        <v>133647</v>
      </c>
      <c r="D38604" t="s">
        <v>133648</v>
      </c>
      <c r="E38604" t="s">
        <v>14</v>
      </c>
      <c r="F38604" t="s">
        <v>21</v>
      </c>
      <c r="G38604" t="s">
        <v>1347</v>
      </c>
      <c r="H38604" t="s">
        <v>1348</v>
      </c>
      <c r="I38604" t="s">
        <v>1348</v>
      </c>
      <c r="J38604" s="1">
        <v>39904</v>
      </c>
    </row>
    <row r="38605" spans="1:10" x14ac:dyDescent="0.25">
      <c r="A38605" t="s">
        <v>133649</v>
      </c>
      <c r="B38605" t="s">
        <v>133650</v>
      </c>
      <c r="C38605" t="s">
        <v>133651</v>
      </c>
      <c r="D38605" t="s">
        <v>38</v>
      </c>
      <c r="E38605" t="s">
        <v>14</v>
      </c>
      <c r="F38605" t="s">
        <v>487</v>
      </c>
      <c r="G38605">
        <v>12</v>
      </c>
      <c r="H38605" t="s">
        <v>28371</v>
      </c>
      <c r="I38605" t="s">
        <v>28371</v>
      </c>
      <c r="J38605" s="1">
        <v>40719</v>
      </c>
    </row>
    <row r="38606" spans="1:10" x14ac:dyDescent="0.25">
      <c r="A38606" t="s">
        <v>133652</v>
      </c>
      <c r="B38606" t="s">
        <v>133653</v>
      </c>
      <c r="C38606" t="s">
        <v>133654</v>
      </c>
      <c r="D38606" t="s">
        <v>51</v>
      </c>
      <c r="E38606" t="s">
        <v>202</v>
      </c>
      <c r="F38606" t="s">
        <v>52</v>
      </c>
      <c r="G38606" t="s">
        <v>3334</v>
      </c>
      <c r="H38606" t="s">
        <v>20055</v>
      </c>
      <c r="I38606" t="s">
        <v>20056</v>
      </c>
    </row>
    <row r="38607" spans="1:10" x14ac:dyDescent="0.25">
      <c r="A38607" t="s">
        <v>133655</v>
      </c>
      <c r="B38607" t="s">
        <v>133656</v>
      </c>
      <c r="C38607" t="s">
        <v>133657</v>
      </c>
      <c r="D38607" t="s">
        <v>14353</v>
      </c>
      <c r="E38607" t="s">
        <v>14</v>
      </c>
      <c r="F38607" t="s">
        <v>8167</v>
      </c>
      <c r="G38607">
        <v>12</v>
      </c>
      <c r="H38607" t="s">
        <v>16966</v>
      </c>
      <c r="I38607" t="s">
        <v>55752</v>
      </c>
      <c r="J38607" s="1">
        <v>39890</v>
      </c>
    </row>
    <row r="38608" spans="1:10" x14ac:dyDescent="0.25">
      <c r="A38608" t="s">
        <v>133658</v>
      </c>
      <c r="B38608" t="s">
        <v>133659</v>
      </c>
      <c r="C38608" t="s">
        <v>133660</v>
      </c>
      <c r="D38608" t="s">
        <v>38</v>
      </c>
      <c r="E38608" t="s">
        <v>14</v>
      </c>
      <c r="F38608" t="s">
        <v>21</v>
      </c>
      <c r="G38608" t="s">
        <v>59</v>
      </c>
      <c r="H38608" t="s">
        <v>90</v>
      </c>
      <c r="I38608" t="s">
        <v>90</v>
      </c>
      <c r="J38608" s="1">
        <v>40909</v>
      </c>
    </row>
    <row r="38609" spans="1:10" x14ac:dyDescent="0.25">
      <c r="A38609" t="s">
        <v>133661</v>
      </c>
      <c r="B38609" t="s">
        <v>133662</v>
      </c>
      <c r="C38609" t="s">
        <v>133663</v>
      </c>
      <c r="D38609" t="s">
        <v>2961</v>
      </c>
      <c r="E38609" t="s">
        <v>14</v>
      </c>
      <c r="J38609" s="1">
        <v>42005</v>
      </c>
    </row>
    <row r="38610" spans="1:10" x14ac:dyDescent="0.25">
      <c r="A38610" t="s">
        <v>133664</v>
      </c>
      <c r="B38610" t="s">
        <v>133665</v>
      </c>
      <c r="C38610" t="s">
        <v>133666</v>
      </c>
      <c r="D38610" t="s">
        <v>251</v>
      </c>
      <c r="E38610" t="s">
        <v>14</v>
      </c>
      <c r="F38610" t="s">
        <v>21</v>
      </c>
      <c r="G38610" t="s">
        <v>1391</v>
      </c>
      <c r="H38610" t="s">
        <v>1392</v>
      </c>
      <c r="I38610" t="s">
        <v>1392</v>
      </c>
      <c r="J38610" s="1">
        <v>41548</v>
      </c>
    </row>
    <row r="38611" spans="1:10" x14ac:dyDescent="0.25">
      <c r="A38611" t="s">
        <v>133667</v>
      </c>
      <c r="B38611" t="s">
        <v>133668</v>
      </c>
      <c r="C38611" t="s">
        <v>133669</v>
      </c>
      <c r="D38611" t="s">
        <v>3927</v>
      </c>
      <c r="E38611" t="s">
        <v>108</v>
      </c>
      <c r="F38611" t="s">
        <v>21</v>
      </c>
      <c r="G38611" t="s">
        <v>59</v>
      </c>
      <c r="H38611" t="s">
        <v>90</v>
      </c>
      <c r="I38611" t="s">
        <v>348</v>
      </c>
      <c r="J38611" s="1">
        <v>39448</v>
      </c>
    </row>
    <row r="38612" spans="1:10" x14ac:dyDescent="0.25">
      <c r="A38612" t="s">
        <v>133670</v>
      </c>
      <c r="B38612" t="s">
        <v>133671</v>
      </c>
      <c r="C38612" t="s">
        <v>133672</v>
      </c>
      <c r="D38612" t="s">
        <v>133673</v>
      </c>
      <c r="E38612" t="s">
        <v>14</v>
      </c>
      <c r="F38612" t="s">
        <v>21</v>
      </c>
      <c r="G38612" t="s">
        <v>59</v>
      </c>
      <c r="H38612" t="s">
        <v>60</v>
      </c>
      <c r="I38612" t="s">
        <v>66</v>
      </c>
      <c r="J38612" s="1">
        <v>39814</v>
      </c>
    </row>
    <row r="38613" spans="1:10" x14ac:dyDescent="0.25">
      <c r="A38613" t="s">
        <v>133674</v>
      </c>
      <c r="B38613" t="s">
        <v>133675</v>
      </c>
      <c r="C38613" t="s">
        <v>133676</v>
      </c>
      <c r="D38613" t="s">
        <v>419</v>
      </c>
      <c r="E38613" t="s">
        <v>14</v>
      </c>
      <c r="F38613" t="s">
        <v>2266</v>
      </c>
      <c r="G38613">
        <v>34</v>
      </c>
      <c r="H38613" t="s">
        <v>2267</v>
      </c>
      <c r="I38613" t="s">
        <v>2267</v>
      </c>
      <c r="J38613" s="1">
        <v>39142</v>
      </c>
    </row>
    <row r="38614" spans="1:10" x14ac:dyDescent="0.25">
      <c r="A38614" t="s">
        <v>133677</v>
      </c>
      <c r="B38614" t="s">
        <v>133678</v>
      </c>
      <c r="C38614" t="s">
        <v>133679</v>
      </c>
      <c r="D38614" t="s">
        <v>51</v>
      </c>
      <c r="E38614" t="s">
        <v>14</v>
      </c>
      <c r="F38614" t="s">
        <v>21</v>
      </c>
      <c r="G38614" t="s">
        <v>59</v>
      </c>
      <c r="H38614" t="s">
        <v>1216</v>
      </c>
      <c r="I38614" t="s">
        <v>1216</v>
      </c>
    </row>
    <row r="38615" spans="1:10" x14ac:dyDescent="0.25">
      <c r="A38615" t="s">
        <v>133680</v>
      </c>
      <c r="B38615" t="s">
        <v>133681</v>
      </c>
      <c r="C38615" t="s">
        <v>133682</v>
      </c>
      <c r="D38615" t="s">
        <v>51</v>
      </c>
      <c r="E38615" t="s">
        <v>14</v>
      </c>
      <c r="F38615" t="s">
        <v>21</v>
      </c>
      <c r="G38615" t="s">
        <v>153</v>
      </c>
      <c r="H38615" t="s">
        <v>239</v>
      </c>
      <c r="I38615" t="s">
        <v>1608</v>
      </c>
      <c r="J38615" s="1">
        <v>31413</v>
      </c>
    </row>
    <row r="38616" spans="1:10" x14ac:dyDescent="0.25">
      <c r="A38616" t="s">
        <v>133683</v>
      </c>
      <c r="B38616" t="s">
        <v>133684</v>
      </c>
      <c r="C38616" t="s">
        <v>133685</v>
      </c>
      <c r="D38616" t="s">
        <v>51</v>
      </c>
      <c r="E38616" t="s">
        <v>202</v>
      </c>
      <c r="F38616" t="s">
        <v>21</v>
      </c>
      <c r="G38616" t="s">
        <v>185</v>
      </c>
      <c r="H38616" t="s">
        <v>186</v>
      </c>
      <c r="I38616" t="s">
        <v>186</v>
      </c>
      <c r="J38616" s="1">
        <v>37987</v>
      </c>
    </row>
    <row r="38617" spans="1:10" x14ac:dyDescent="0.25">
      <c r="A38617" t="s">
        <v>133686</v>
      </c>
      <c r="B38617" t="s">
        <v>133687</v>
      </c>
      <c r="C38617" t="s">
        <v>133688</v>
      </c>
      <c r="D38617" t="s">
        <v>51</v>
      </c>
      <c r="E38617" t="s">
        <v>14</v>
      </c>
      <c r="F38617" t="s">
        <v>21</v>
      </c>
      <c r="G38617" t="s">
        <v>281</v>
      </c>
      <c r="H38617" t="s">
        <v>3704</v>
      </c>
      <c r="I38617" t="s">
        <v>3704</v>
      </c>
    </row>
    <row r="38618" spans="1:10" x14ac:dyDescent="0.25">
      <c r="A38618" t="s">
        <v>133689</v>
      </c>
      <c r="B38618" t="s">
        <v>133690</v>
      </c>
      <c r="C38618" t="s">
        <v>133691</v>
      </c>
      <c r="D38618" t="s">
        <v>133692</v>
      </c>
      <c r="E38618" t="s">
        <v>14</v>
      </c>
      <c r="F38618" t="s">
        <v>645</v>
      </c>
      <c r="G38618">
        <v>10</v>
      </c>
      <c r="H38618" t="s">
        <v>13393</v>
      </c>
      <c r="I38618" t="s">
        <v>13393</v>
      </c>
      <c r="J38618" s="1">
        <v>40179</v>
      </c>
    </row>
    <row r="38619" spans="1:10" x14ac:dyDescent="0.25">
      <c r="A38619" t="s">
        <v>133693</v>
      </c>
      <c r="B38619" t="s">
        <v>133694</v>
      </c>
      <c r="C38619" t="s">
        <v>133695</v>
      </c>
      <c r="D38619" t="s">
        <v>41381</v>
      </c>
      <c r="E38619" t="s">
        <v>14</v>
      </c>
      <c r="F38619" t="s">
        <v>123</v>
      </c>
      <c r="G38619" t="s">
        <v>79932</v>
      </c>
      <c r="J38619" s="1">
        <v>40909</v>
      </c>
    </row>
    <row r="38620" spans="1:10" x14ac:dyDescent="0.25">
      <c r="A38620" t="s">
        <v>133696</v>
      </c>
      <c r="B38620" t="s">
        <v>133697</v>
      </c>
      <c r="C38620" t="s">
        <v>133698</v>
      </c>
      <c r="D38620" t="s">
        <v>36737</v>
      </c>
      <c r="E38620" t="s">
        <v>14</v>
      </c>
      <c r="F38620" t="s">
        <v>21</v>
      </c>
      <c r="G38620" t="s">
        <v>59</v>
      </c>
      <c r="H38620" t="s">
        <v>1216</v>
      </c>
      <c r="I38620" t="s">
        <v>1216</v>
      </c>
      <c r="J38620" s="1">
        <v>41640</v>
      </c>
    </row>
    <row r="38621" spans="1:10" x14ac:dyDescent="0.25">
      <c r="A38621" t="s">
        <v>133699</v>
      </c>
      <c r="B38621" t="s">
        <v>133700</v>
      </c>
      <c r="C38621" t="s">
        <v>133701</v>
      </c>
      <c r="D38621" t="s">
        <v>32</v>
      </c>
      <c r="E38621" t="s">
        <v>108</v>
      </c>
      <c r="F38621" t="s">
        <v>21</v>
      </c>
      <c r="G38621" t="s">
        <v>101</v>
      </c>
      <c r="H38621" t="s">
        <v>102</v>
      </c>
      <c r="I38621" t="s">
        <v>103</v>
      </c>
    </row>
    <row r="38622" spans="1:10" x14ac:dyDescent="0.25">
      <c r="A38622" t="s">
        <v>133702</v>
      </c>
      <c r="B38622" t="s">
        <v>133703</v>
      </c>
      <c r="D38622" t="s">
        <v>51</v>
      </c>
      <c r="E38622" t="s">
        <v>14</v>
      </c>
      <c r="F38622" t="s">
        <v>21</v>
      </c>
      <c r="G38622" t="s">
        <v>59</v>
      </c>
      <c r="H38622" t="s">
        <v>1216</v>
      </c>
      <c r="I38622" t="s">
        <v>1216</v>
      </c>
      <c r="J38622" s="1">
        <v>39083</v>
      </c>
    </row>
    <row r="38623" spans="1:10" x14ac:dyDescent="0.25">
      <c r="A38623" t="s">
        <v>133704</v>
      </c>
      <c r="B38623" t="s">
        <v>133705</v>
      </c>
      <c r="C38623" t="s">
        <v>133706</v>
      </c>
      <c r="D38623" t="s">
        <v>259</v>
      </c>
      <c r="E38623" t="s">
        <v>108</v>
      </c>
      <c r="F38623" t="s">
        <v>2120</v>
      </c>
      <c r="G38623">
        <v>13</v>
      </c>
      <c r="H38623" t="s">
        <v>2121</v>
      </c>
      <c r="I38623" t="s">
        <v>2121</v>
      </c>
      <c r="J38623" s="1">
        <v>37987</v>
      </c>
    </row>
    <row r="38624" spans="1:10" x14ac:dyDescent="0.25">
      <c r="A38624" t="s">
        <v>133707</v>
      </c>
      <c r="B38624" t="s">
        <v>133708</v>
      </c>
      <c r="C38624" t="s">
        <v>133709</v>
      </c>
      <c r="D38624" t="s">
        <v>133710</v>
      </c>
      <c r="E38624" t="s">
        <v>14</v>
      </c>
      <c r="F38624" t="s">
        <v>21</v>
      </c>
      <c r="G38624" t="s">
        <v>101</v>
      </c>
      <c r="H38624" t="s">
        <v>3831</v>
      </c>
      <c r="I38624" t="s">
        <v>3831</v>
      </c>
      <c r="J38624" s="1">
        <v>40909</v>
      </c>
    </row>
    <row r="38625" spans="1:10" x14ac:dyDescent="0.25">
      <c r="A38625" t="s">
        <v>133711</v>
      </c>
      <c r="B38625" t="s">
        <v>133712</v>
      </c>
      <c r="C38625" t="s">
        <v>133713</v>
      </c>
      <c r="D38625" t="s">
        <v>243</v>
      </c>
      <c r="E38625" t="s">
        <v>14</v>
      </c>
      <c r="F38625" t="s">
        <v>21</v>
      </c>
      <c r="G38625" t="s">
        <v>785</v>
      </c>
      <c r="H38625" t="s">
        <v>16938</v>
      </c>
      <c r="I38625" t="s">
        <v>133714</v>
      </c>
      <c r="J38625" s="1">
        <v>35065</v>
      </c>
    </row>
    <row r="38626" spans="1:10" x14ac:dyDescent="0.25">
      <c r="A38626" t="s">
        <v>133715</v>
      </c>
      <c r="B38626" t="s">
        <v>133716</v>
      </c>
      <c r="C38626" t="s">
        <v>133717</v>
      </c>
      <c r="D38626" t="s">
        <v>133718</v>
      </c>
      <c r="E38626" t="s">
        <v>108</v>
      </c>
      <c r="F38626" t="s">
        <v>21</v>
      </c>
      <c r="G38626" t="s">
        <v>59</v>
      </c>
      <c r="H38626" t="s">
        <v>60</v>
      </c>
      <c r="I38626" t="s">
        <v>2966</v>
      </c>
      <c r="J38626" s="1">
        <v>40087</v>
      </c>
    </row>
    <row r="38627" spans="1:10" x14ac:dyDescent="0.25">
      <c r="A38627" t="s">
        <v>133719</v>
      </c>
      <c r="B38627" t="s">
        <v>133720</v>
      </c>
      <c r="C38627" t="s">
        <v>133721</v>
      </c>
      <c r="D38627" t="s">
        <v>650</v>
      </c>
      <c r="E38627" t="s">
        <v>14</v>
      </c>
      <c r="F38627" t="s">
        <v>336</v>
      </c>
      <c r="G38627">
        <v>11</v>
      </c>
      <c r="H38627" t="s">
        <v>10527</v>
      </c>
      <c r="I38627" t="s">
        <v>133722</v>
      </c>
      <c r="J38627" s="1">
        <v>36526</v>
      </c>
    </row>
    <row r="38628" spans="1:10" x14ac:dyDescent="0.25">
      <c r="A38628" t="s">
        <v>133723</v>
      </c>
      <c r="B38628" t="s">
        <v>133724</v>
      </c>
      <c r="C38628" t="s">
        <v>133725</v>
      </c>
      <c r="D38628" t="s">
        <v>280</v>
      </c>
      <c r="E38628" t="s">
        <v>14</v>
      </c>
      <c r="F38628" t="s">
        <v>15</v>
      </c>
      <c r="G38628">
        <v>19</v>
      </c>
      <c r="H38628" t="s">
        <v>469</v>
      </c>
      <c r="I38628" t="s">
        <v>469</v>
      </c>
      <c r="J38628" s="1">
        <v>42005</v>
      </c>
    </row>
    <row r="38629" spans="1:10" x14ac:dyDescent="0.25">
      <c r="A38629" t="s">
        <v>133726</v>
      </c>
      <c r="B38629" t="s">
        <v>133727</v>
      </c>
      <c r="C38629" t="s">
        <v>133728</v>
      </c>
      <c r="D38629" t="s">
        <v>70</v>
      </c>
      <c r="E38629" t="s">
        <v>14</v>
      </c>
      <c r="F38629" t="s">
        <v>21</v>
      </c>
      <c r="G38629" t="s">
        <v>101</v>
      </c>
      <c r="H38629" t="s">
        <v>102</v>
      </c>
      <c r="I38629" t="s">
        <v>103</v>
      </c>
      <c r="J38629" s="1">
        <v>39692</v>
      </c>
    </row>
    <row r="38630" spans="1:10" x14ac:dyDescent="0.25">
      <c r="A38630" t="s">
        <v>133729</v>
      </c>
      <c r="B38630" t="s">
        <v>133730</v>
      </c>
      <c r="C38630" t="s">
        <v>133731</v>
      </c>
      <c r="D38630" t="s">
        <v>38</v>
      </c>
      <c r="E38630" t="s">
        <v>14</v>
      </c>
      <c r="F38630" t="s">
        <v>15</v>
      </c>
      <c r="G38630">
        <v>13</v>
      </c>
      <c r="H38630" t="s">
        <v>36363</v>
      </c>
      <c r="I38630" t="s">
        <v>36363</v>
      </c>
      <c r="J38630" s="1">
        <v>33239</v>
      </c>
    </row>
    <row r="38631" spans="1:10" x14ac:dyDescent="0.25">
      <c r="A38631" t="s">
        <v>133732</v>
      </c>
      <c r="B38631" t="s">
        <v>133733</v>
      </c>
      <c r="C38631" t="s">
        <v>133734</v>
      </c>
      <c r="D38631" t="s">
        <v>11446</v>
      </c>
      <c r="E38631" t="s">
        <v>108</v>
      </c>
      <c r="F38631" t="s">
        <v>21</v>
      </c>
      <c r="G38631" t="s">
        <v>59</v>
      </c>
      <c r="H38631" t="s">
        <v>60</v>
      </c>
      <c r="I38631" t="s">
        <v>266</v>
      </c>
      <c r="J38631" s="1">
        <v>40323</v>
      </c>
    </row>
    <row r="38632" spans="1:10" x14ac:dyDescent="0.25">
      <c r="A38632" t="s">
        <v>133735</v>
      </c>
      <c r="B38632" t="s">
        <v>133736</v>
      </c>
      <c r="C38632" t="s">
        <v>133737</v>
      </c>
      <c r="D38632" t="s">
        <v>3105</v>
      </c>
      <c r="E38632" t="s">
        <v>14</v>
      </c>
      <c r="F38632" t="s">
        <v>52</v>
      </c>
      <c r="G38632" t="s">
        <v>197</v>
      </c>
      <c r="H38632" t="s">
        <v>198</v>
      </c>
      <c r="I38632" t="s">
        <v>198</v>
      </c>
    </row>
    <row r="38633" spans="1:10" x14ac:dyDescent="0.25">
      <c r="A38633" t="s">
        <v>133738</v>
      </c>
      <c r="B38633" t="s">
        <v>133739</v>
      </c>
      <c r="C38633" t="s">
        <v>133740</v>
      </c>
      <c r="D38633" t="s">
        <v>32938</v>
      </c>
      <c r="E38633" t="s">
        <v>14</v>
      </c>
      <c r="F38633" t="s">
        <v>21</v>
      </c>
      <c r="G38633" t="s">
        <v>59</v>
      </c>
      <c r="H38633" t="s">
        <v>90</v>
      </c>
      <c r="I38633" t="s">
        <v>90</v>
      </c>
    </row>
    <row r="38634" spans="1:10" x14ac:dyDescent="0.25">
      <c r="A38634" t="s">
        <v>133741</v>
      </c>
      <c r="B38634" t="s">
        <v>133742</v>
      </c>
      <c r="C38634" t="s">
        <v>133743</v>
      </c>
      <c r="D38634" t="s">
        <v>133744</v>
      </c>
      <c r="E38634" t="s">
        <v>14</v>
      </c>
      <c r="F38634" t="s">
        <v>342</v>
      </c>
      <c r="G38634">
        <v>5</v>
      </c>
      <c r="H38634" t="s">
        <v>343</v>
      </c>
      <c r="I38634" t="s">
        <v>21819</v>
      </c>
      <c r="J38634" s="1">
        <v>41760</v>
      </c>
    </row>
    <row r="38635" spans="1:10" x14ac:dyDescent="0.25">
      <c r="A38635" t="s">
        <v>133745</v>
      </c>
      <c r="B38635" t="s">
        <v>133746</v>
      </c>
      <c r="C38635" t="s">
        <v>133747</v>
      </c>
      <c r="E38635" t="s">
        <v>202</v>
      </c>
      <c r="F38635" t="s">
        <v>21</v>
      </c>
      <c r="G38635" t="s">
        <v>101</v>
      </c>
      <c r="H38635" t="s">
        <v>102</v>
      </c>
      <c r="I38635" t="s">
        <v>103</v>
      </c>
      <c r="J38635" s="1">
        <v>42170</v>
      </c>
    </row>
    <row r="38636" spans="1:10" x14ac:dyDescent="0.25">
      <c r="A38636" t="s">
        <v>133748</v>
      </c>
      <c r="B38636" t="s">
        <v>133749</v>
      </c>
      <c r="C38636" t="s">
        <v>133750</v>
      </c>
      <c r="D38636" t="s">
        <v>280</v>
      </c>
      <c r="E38636" t="s">
        <v>14</v>
      </c>
      <c r="F38636" t="s">
        <v>21</v>
      </c>
      <c r="G38636" t="s">
        <v>59</v>
      </c>
      <c r="H38636" t="s">
        <v>90</v>
      </c>
      <c r="I38636" t="s">
        <v>90</v>
      </c>
      <c r="J38636" s="1">
        <v>41711</v>
      </c>
    </row>
    <row r="38637" spans="1:10" x14ac:dyDescent="0.25">
      <c r="A38637" t="s">
        <v>133751</v>
      </c>
      <c r="B38637" t="s">
        <v>133752</v>
      </c>
      <c r="C38637" t="s">
        <v>133753</v>
      </c>
      <c r="D38637" t="s">
        <v>133754</v>
      </c>
      <c r="E38637" t="s">
        <v>14</v>
      </c>
      <c r="J38637" s="1">
        <v>40575</v>
      </c>
    </row>
    <row r="38638" spans="1:10" x14ac:dyDescent="0.25">
      <c r="A38638" t="s">
        <v>133755</v>
      </c>
      <c r="B38638" t="s">
        <v>133756</v>
      </c>
      <c r="C38638" t="s">
        <v>133757</v>
      </c>
      <c r="D38638" t="s">
        <v>90260</v>
      </c>
      <c r="E38638" t="s">
        <v>108</v>
      </c>
      <c r="F38638" t="s">
        <v>1057</v>
      </c>
      <c r="G38638">
        <v>16</v>
      </c>
      <c r="H38638" t="s">
        <v>1699</v>
      </c>
      <c r="I38638" t="s">
        <v>1699</v>
      </c>
      <c r="J38638" s="1">
        <v>41760</v>
      </c>
    </row>
    <row r="38639" spans="1:10" x14ac:dyDescent="0.25">
      <c r="A38639" t="s">
        <v>133758</v>
      </c>
      <c r="B38639" t="s">
        <v>133759</v>
      </c>
      <c r="C38639" t="s">
        <v>133760</v>
      </c>
      <c r="D38639" t="s">
        <v>928</v>
      </c>
      <c r="E38639" t="s">
        <v>14</v>
      </c>
      <c r="F38639" t="s">
        <v>33</v>
      </c>
      <c r="G38639">
        <v>22</v>
      </c>
      <c r="H38639" t="s">
        <v>34</v>
      </c>
      <c r="I38639" t="s">
        <v>34</v>
      </c>
    </row>
    <row r="38640" spans="1:10" x14ac:dyDescent="0.25">
      <c r="A38640" t="s">
        <v>133761</v>
      </c>
      <c r="B38640" t="s">
        <v>133762</v>
      </c>
      <c r="C38640" t="s">
        <v>133763</v>
      </c>
      <c r="D38640" t="s">
        <v>133764</v>
      </c>
      <c r="E38640" t="s">
        <v>14</v>
      </c>
      <c r="J38640" s="1">
        <v>37932</v>
      </c>
    </row>
    <row r="38641" spans="1:10" x14ac:dyDescent="0.25">
      <c r="A38641" t="s">
        <v>133765</v>
      </c>
      <c r="B38641" t="s">
        <v>133766</v>
      </c>
      <c r="C38641" t="s">
        <v>133767</v>
      </c>
      <c r="D38641" t="s">
        <v>133768</v>
      </c>
      <c r="E38641" t="s">
        <v>684</v>
      </c>
      <c r="F38641" t="s">
        <v>21</v>
      </c>
      <c r="G38641" t="s">
        <v>84</v>
      </c>
      <c r="H38641" t="s">
        <v>584</v>
      </c>
      <c r="I38641" t="s">
        <v>584</v>
      </c>
      <c r="J38641" s="1">
        <v>37996</v>
      </c>
    </row>
    <row r="38642" spans="1:10" x14ac:dyDescent="0.25">
      <c r="A38642" t="s">
        <v>133769</v>
      </c>
      <c r="B38642" t="s">
        <v>133770</v>
      </c>
      <c r="C38642" t="s">
        <v>133771</v>
      </c>
      <c r="D38642" t="s">
        <v>133772</v>
      </c>
      <c r="E38642" t="s">
        <v>14</v>
      </c>
      <c r="F38642" t="s">
        <v>401</v>
      </c>
      <c r="G38642">
        <v>40</v>
      </c>
      <c r="H38642" t="s">
        <v>975</v>
      </c>
      <c r="I38642" t="s">
        <v>975</v>
      </c>
      <c r="J38642" s="1">
        <v>37987</v>
      </c>
    </row>
    <row r="38643" spans="1:10" x14ac:dyDescent="0.25">
      <c r="A38643" t="s">
        <v>133773</v>
      </c>
      <c r="B38643" t="s">
        <v>133774</v>
      </c>
      <c r="C38643" t="s">
        <v>133775</v>
      </c>
      <c r="D38643" t="s">
        <v>89</v>
      </c>
      <c r="E38643" t="s">
        <v>14</v>
      </c>
      <c r="F38643" t="s">
        <v>21</v>
      </c>
      <c r="G38643" t="s">
        <v>281</v>
      </c>
      <c r="H38643" t="s">
        <v>869</v>
      </c>
      <c r="I38643" t="s">
        <v>869</v>
      </c>
      <c r="J38643" s="1">
        <v>38718</v>
      </c>
    </row>
    <row r="38644" spans="1:10" x14ac:dyDescent="0.25">
      <c r="A38644" t="s">
        <v>133776</v>
      </c>
      <c r="B38644" t="s">
        <v>133777</v>
      </c>
      <c r="C38644" t="s">
        <v>133778</v>
      </c>
      <c r="D38644" t="s">
        <v>133779</v>
      </c>
      <c r="E38644" t="s">
        <v>14</v>
      </c>
      <c r="F38644" t="s">
        <v>21</v>
      </c>
      <c r="G38644" t="s">
        <v>59</v>
      </c>
      <c r="H38644" t="s">
        <v>60</v>
      </c>
      <c r="I38644" t="s">
        <v>66</v>
      </c>
    </row>
    <row r="38645" spans="1:10" x14ac:dyDescent="0.25">
      <c r="A38645" t="s">
        <v>133780</v>
      </c>
      <c r="B38645" t="s">
        <v>133781</v>
      </c>
      <c r="C38645" t="s">
        <v>133782</v>
      </c>
      <c r="D38645" t="s">
        <v>133783</v>
      </c>
      <c r="E38645" t="s">
        <v>14</v>
      </c>
      <c r="J38645" s="1">
        <v>39927</v>
      </c>
    </row>
    <row r="38646" spans="1:10" x14ac:dyDescent="0.25">
      <c r="A38646" t="s">
        <v>133784</v>
      </c>
      <c r="B38646" t="s">
        <v>133785</v>
      </c>
      <c r="C38646" t="s">
        <v>133786</v>
      </c>
      <c r="D38646" t="s">
        <v>761</v>
      </c>
      <c r="E38646" t="s">
        <v>202</v>
      </c>
    </row>
    <row r="38647" spans="1:10" x14ac:dyDescent="0.25">
      <c r="A38647" t="s">
        <v>133787</v>
      </c>
      <c r="B38647" t="s">
        <v>133788</v>
      </c>
      <c r="C38647" t="s">
        <v>133789</v>
      </c>
      <c r="D38647" t="s">
        <v>133790</v>
      </c>
      <c r="E38647" t="s">
        <v>14</v>
      </c>
      <c r="J38647" s="1">
        <v>41011</v>
      </c>
    </row>
    <row r="38648" spans="1:10" x14ac:dyDescent="0.25">
      <c r="A38648" t="s">
        <v>133791</v>
      </c>
      <c r="B38648" t="s">
        <v>133792</v>
      </c>
      <c r="C38648" t="s">
        <v>133793</v>
      </c>
      <c r="E38648" t="s">
        <v>14</v>
      </c>
      <c r="F38648" t="s">
        <v>21</v>
      </c>
      <c r="G38648" t="s">
        <v>101</v>
      </c>
      <c r="H38648" t="s">
        <v>102</v>
      </c>
      <c r="I38648" t="s">
        <v>103</v>
      </c>
    </row>
    <row r="38649" spans="1:10" x14ac:dyDescent="0.25">
      <c r="A38649" t="s">
        <v>133794</v>
      </c>
      <c r="B38649" t="s">
        <v>133795</v>
      </c>
      <c r="C38649" t="s">
        <v>133796</v>
      </c>
      <c r="D38649" t="s">
        <v>259</v>
      </c>
      <c r="E38649" t="s">
        <v>14</v>
      </c>
      <c r="F38649" t="s">
        <v>547</v>
      </c>
      <c r="G38649">
        <v>56</v>
      </c>
      <c r="H38649" t="s">
        <v>2547</v>
      </c>
      <c r="I38649" t="s">
        <v>2547</v>
      </c>
      <c r="J38649" s="1">
        <v>36526</v>
      </c>
    </row>
    <row r="38650" spans="1:10" x14ac:dyDescent="0.25">
      <c r="A38650" t="s">
        <v>133797</v>
      </c>
      <c r="B38650" t="s">
        <v>133798</v>
      </c>
      <c r="E38650" t="s">
        <v>202</v>
      </c>
      <c r="F38650" t="s">
        <v>21</v>
      </c>
      <c r="G38650" t="s">
        <v>59</v>
      </c>
      <c r="H38650" t="s">
        <v>60</v>
      </c>
      <c r="I38650" t="s">
        <v>66</v>
      </c>
    </row>
    <row r="38651" spans="1:10" x14ac:dyDescent="0.25">
      <c r="A38651" t="s">
        <v>133799</v>
      </c>
      <c r="B38651" t="s">
        <v>133800</v>
      </c>
      <c r="C38651" t="s">
        <v>133801</v>
      </c>
      <c r="D38651" t="s">
        <v>761</v>
      </c>
      <c r="E38651" t="s">
        <v>14</v>
      </c>
      <c r="F38651" t="s">
        <v>21</v>
      </c>
      <c r="G38651" t="s">
        <v>59</v>
      </c>
      <c r="H38651" t="s">
        <v>1216</v>
      </c>
      <c r="I38651" t="s">
        <v>9321</v>
      </c>
      <c r="J38651" s="1">
        <v>41621</v>
      </c>
    </row>
    <row r="38652" spans="1:10" x14ac:dyDescent="0.25">
      <c r="A38652" t="s">
        <v>133802</v>
      </c>
      <c r="B38652" t="s">
        <v>133803</v>
      </c>
      <c r="C38652" t="s">
        <v>133804</v>
      </c>
      <c r="D38652" t="s">
        <v>38</v>
      </c>
      <c r="E38652" t="s">
        <v>14</v>
      </c>
      <c r="F38652" t="s">
        <v>361</v>
      </c>
      <c r="G38652">
        <v>16</v>
      </c>
      <c r="H38652" t="s">
        <v>4706</v>
      </c>
      <c r="I38652" t="s">
        <v>4707</v>
      </c>
      <c r="J38652" s="1">
        <v>38323</v>
      </c>
    </row>
    <row r="38653" spans="1:10" x14ac:dyDescent="0.25">
      <c r="A38653" t="s">
        <v>133805</v>
      </c>
      <c r="B38653" t="s">
        <v>133806</v>
      </c>
      <c r="C38653" t="s">
        <v>133807</v>
      </c>
      <c r="D38653" t="s">
        <v>61362</v>
      </c>
      <c r="E38653" t="s">
        <v>14</v>
      </c>
      <c r="F38653" t="s">
        <v>694</v>
      </c>
      <c r="J38653" s="1">
        <v>24108</v>
      </c>
    </row>
    <row r="38654" spans="1:10" x14ac:dyDescent="0.25">
      <c r="A38654" t="s">
        <v>133808</v>
      </c>
      <c r="B38654" t="s">
        <v>133809</v>
      </c>
      <c r="C38654" t="s">
        <v>133810</v>
      </c>
      <c r="D38654" t="s">
        <v>7437</v>
      </c>
      <c r="E38654" t="s">
        <v>14</v>
      </c>
      <c r="F38654" t="s">
        <v>1121</v>
      </c>
      <c r="G38654">
        <v>25</v>
      </c>
      <c r="H38654" t="s">
        <v>1289</v>
      </c>
      <c r="I38654" t="s">
        <v>133811</v>
      </c>
      <c r="J38654" s="1">
        <v>40869</v>
      </c>
    </row>
    <row r="38655" spans="1:10" x14ac:dyDescent="0.25">
      <c r="A38655" t="s">
        <v>133812</v>
      </c>
      <c r="B38655" t="s">
        <v>133813</v>
      </c>
      <c r="C38655" t="s">
        <v>133814</v>
      </c>
      <c r="D38655" t="s">
        <v>65</v>
      </c>
      <c r="E38655" t="s">
        <v>14</v>
      </c>
      <c r="F38655" t="s">
        <v>21</v>
      </c>
      <c r="G38655" t="s">
        <v>281</v>
      </c>
      <c r="H38655" t="s">
        <v>869</v>
      </c>
      <c r="I38655" t="s">
        <v>869</v>
      </c>
      <c r="J38655" s="1">
        <v>39814</v>
      </c>
    </row>
    <row r="38656" spans="1:10" x14ac:dyDescent="0.25">
      <c r="A38656" t="s">
        <v>133815</v>
      </c>
      <c r="B38656" t="s">
        <v>133816</v>
      </c>
      <c r="C38656" t="s">
        <v>133817</v>
      </c>
      <c r="D38656" t="s">
        <v>32</v>
      </c>
      <c r="E38656" t="s">
        <v>14</v>
      </c>
      <c r="F38656" t="s">
        <v>160</v>
      </c>
      <c r="G38656">
        <v>99</v>
      </c>
      <c r="H38656" t="s">
        <v>1224</v>
      </c>
      <c r="I38656" t="s">
        <v>133818</v>
      </c>
      <c r="J38656" s="1">
        <v>39083</v>
      </c>
    </row>
    <row r="38657" spans="1:10" x14ac:dyDescent="0.25">
      <c r="A38657" t="s">
        <v>133819</v>
      </c>
      <c r="B38657" t="s">
        <v>133820</v>
      </c>
      <c r="D38657" t="s">
        <v>133821</v>
      </c>
      <c r="E38657" t="s">
        <v>108</v>
      </c>
      <c r="F38657" t="s">
        <v>160</v>
      </c>
      <c r="G38657" t="s">
        <v>161</v>
      </c>
      <c r="H38657" t="s">
        <v>162</v>
      </c>
      <c r="I38657" t="s">
        <v>6599</v>
      </c>
      <c r="J38657" s="1">
        <v>35796</v>
      </c>
    </row>
    <row r="38658" spans="1:10" x14ac:dyDescent="0.25">
      <c r="A38658" t="s">
        <v>133822</v>
      </c>
      <c r="B38658" t="s">
        <v>133823</v>
      </c>
      <c r="C38658" t="s">
        <v>133824</v>
      </c>
      <c r="D38658" t="s">
        <v>133825</v>
      </c>
      <c r="E38658" t="s">
        <v>14</v>
      </c>
      <c r="F38658" t="s">
        <v>160</v>
      </c>
      <c r="G38658" t="s">
        <v>161</v>
      </c>
      <c r="H38658" t="s">
        <v>162</v>
      </c>
      <c r="I38658" t="s">
        <v>6599</v>
      </c>
      <c r="J38658" s="1">
        <v>40544</v>
      </c>
    </row>
    <row r="38659" spans="1:10" x14ac:dyDescent="0.25">
      <c r="A38659" t="s">
        <v>133826</v>
      </c>
      <c r="B38659" t="s">
        <v>133827</v>
      </c>
      <c r="D38659" t="s">
        <v>3676</v>
      </c>
      <c r="E38659" t="s">
        <v>14</v>
      </c>
    </row>
    <row r="38660" spans="1:10" x14ac:dyDescent="0.25">
      <c r="A38660" t="s">
        <v>133828</v>
      </c>
      <c r="B38660" t="s">
        <v>133829</v>
      </c>
      <c r="C38660" t="s">
        <v>133830</v>
      </c>
      <c r="D38660" t="s">
        <v>133831</v>
      </c>
      <c r="E38660" t="s">
        <v>14</v>
      </c>
      <c r="F38660" t="s">
        <v>21</v>
      </c>
      <c r="G38660" t="s">
        <v>59</v>
      </c>
      <c r="H38660" t="s">
        <v>60</v>
      </c>
      <c r="I38660" t="s">
        <v>61</v>
      </c>
      <c r="J38660" s="1">
        <v>37987</v>
      </c>
    </row>
    <row r="38661" spans="1:10" x14ac:dyDescent="0.25">
      <c r="A38661" t="s">
        <v>133832</v>
      </c>
      <c r="B38661" t="s">
        <v>133833</v>
      </c>
      <c r="C38661" t="s">
        <v>133834</v>
      </c>
      <c r="D38661" t="s">
        <v>133835</v>
      </c>
      <c r="E38661" t="s">
        <v>14</v>
      </c>
      <c r="F38661" t="s">
        <v>1057</v>
      </c>
      <c r="G38661">
        <v>2</v>
      </c>
      <c r="H38661" t="s">
        <v>1731</v>
      </c>
      <c r="I38661" t="s">
        <v>1731</v>
      </c>
      <c r="J38661" s="1">
        <v>41944</v>
      </c>
    </row>
    <row r="38662" spans="1:10" x14ac:dyDescent="0.25">
      <c r="A38662" t="s">
        <v>133836</v>
      </c>
      <c r="B38662" t="s">
        <v>133837</v>
      </c>
      <c r="C38662" t="s">
        <v>133838</v>
      </c>
      <c r="D38662" t="s">
        <v>38</v>
      </c>
      <c r="E38662" t="s">
        <v>14</v>
      </c>
      <c r="F38662" t="s">
        <v>21</v>
      </c>
      <c r="G38662" t="s">
        <v>1006</v>
      </c>
      <c r="H38662" t="s">
        <v>1030</v>
      </c>
      <c r="I38662" t="s">
        <v>1030</v>
      </c>
      <c r="J38662" s="1">
        <v>41365</v>
      </c>
    </row>
    <row r="38663" spans="1:10" x14ac:dyDescent="0.25">
      <c r="A38663" t="s">
        <v>133839</v>
      </c>
      <c r="B38663" t="s">
        <v>133840</v>
      </c>
      <c r="C38663" t="s">
        <v>133841</v>
      </c>
      <c r="D38663" t="s">
        <v>259</v>
      </c>
      <c r="E38663" t="s">
        <v>14</v>
      </c>
      <c r="F38663" t="s">
        <v>123</v>
      </c>
      <c r="G38663" t="s">
        <v>124</v>
      </c>
      <c r="H38663" t="s">
        <v>125</v>
      </c>
      <c r="I38663" t="s">
        <v>125</v>
      </c>
      <c r="J38663" s="1">
        <v>41372</v>
      </c>
    </row>
    <row r="38664" spans="1:10" x14ac:dyDescent="0.25">
      <c r="A38664" t="s">
        <v>133842</v>
      </c>
      <c r="B38664" t="s">
        <v>133843</v>
      </c>
      <c r="C38664" t="s">
        <v>133844</v>
      </c>
      <c r="D38664" t="s">
        <v>133845</v>
      </c>
      <c r="E38664" t="s">
        <v>14</v>
      </c>
      <c r="F38664" t="s">
        <v>1057</v>
      </c>
      <c r="G38664">
        <v>8</v>
      </c>
      <c r="H38664" t="s">
        <v>1058</v>
      </c>
      <c r="I38664" t="s">
        <v>42962</v>
      </c>
      <c r="J38664" s="1">
        <v>36526</v>
      </c>
    </row>
    <row r="38665" spans="1:10" x14ac:dyDescent="0.25">
      <c r="A38665" t="s">
        <v>133846</v>
      </c>
      <c r="B38665" t="s">
        <v>133847</v>
      </c>
      <c r="C38665" t="s">
        <v>133848</v>
      </c>
      <c r="D38665" t="s">
        <v>15676</v>
      </c>
      <c r="E38665" t="s">
        <v>14</v>
      </c>
      <c r="F38665" t="s">
        <v>21</v>
      </c>
      <c r="G38665" t="s">
        <v>153</v>
      </c>
      <c r="H38665" t="s">
        <v>239</v>
      </c>
      <c r="I38665" t="s">
        <v>6954</v>
      </c>
      <c r="J38665" s="1">
        <v>40301</v>
      </c>
    </row>
    <row r="38666" spans="1:10" x14ac:dyDescent="0.25">
      <c r="A38666" t="s">
        <v>133849</v>
      </c>
      <c r="B38666" t="s">
        <v>133850</v>
      </c>
      <c r="C38666" t="s">
        <v>133851</v>
      </c>
      <c r="D38666" t="s">
        <v>32</v>
      </c>
      <c r="E38666" t="s">
        <v>14</v>
      </c>
      <c r="F38666" t="s">
        <v>21</v>
      </c>
      <c r="G38666" t="s">
        <v>59</v>
      </c>
      <c r="H38666" t="s">
        <v>60</v>
      </c>
      <c r="I38666" t="s">
        <v>66</v>
      </c>
      <c r="J38666" s="1">
        <v>38718</v>
      </c>
    </row>
    <row r="38667" spans="1:10" x14ac:dyDescent="0.25">
      <c r="A38667" t="s">
        <v>133852</v>
      </c>
      <c r="B38667" t="s">
        <v>133853</v>
      </c>
      <c r="C38667" t="s">
        <v>133854</v>
      </c>
      <c r="D38667" t="s">
        <v>38</v>
      </c>
      <c r="E38667" t="s">
        <v>14</v>
      </c>
      <c r="F38667" t="s">
        <v>21</v>
      </c>
      <c r="G38667" t="s">
        <v>84</v>
      </c>
      <c r="H38667" t="s">
        <v>722</v>
      </c>
      <c r="I38667" t="s">
        <v>133855</v>
      </c>
      <c r="J38667" s="1">
        <v>40179</v>
      </c>
    </row>
    <row r="38668" spans="1:10" x14ac:dyDescent="0.25">
      <c r="A38668" t="s">
        <v>133856</v>
      </c>
      <c r="B38668" t="s">
        <v>133857</v>
      </c>
      <c r="C38668" t="s">
        <v>133858</v>
      </c>
      <c r="D38668" t="s">
        <v>133859</v>
      </c>
      <c r="E38668" t="s">
        <v>14</v>
      </c>
      <c r="F38668" t="s">
        <v>21</v>
      </c>
      <c r="G38668" t="s">
        <v>281</v>
      </c>
      <c r="H38668" t="s">
        <v>1025</v>
      </c>
      <c r="I38668" t="s">
        <v>1025</v>
      </c>
    </row>
    <row r="38669" spans="1:10" x14ac:dyDescent="0.25">
      <c r="A38669" t="s">
        <v>133860</v>
      </c>
      <c r="B38669" t="s">
        <v>133861</v>
      </c>
      <c r="C38669" t="s">
        <v>133862</v>
      </c>
      <c r="D38669" t="s">
        <v>38</v>
      </c>
      <c r="E38669" t="s">
        <v>14</v>
      </c>
      <c r="F38669" t="s">
        <v>21</v>
      </c>
      <c r="G38669" t="s">
        <v>153</v>
      </c>
      <c r="H38669" t="s">
        <v>239</v>
      </c>
      <c r="I38669" t="s">
        <v>327</v>
      </c>
      <c r="J38669" s="1">
        <v>37987</v>
      </c>
    </row>
    <row r="38670" spans="1:10" x14ac:dyDescent="0.25">
      <c r="A38670" t="s">
        <v>133863</v>
      </c>
      <c r="B38670" t="s">
        <v>133864</v>
      </c>
      <c r="C38670" t="s">
        <v>133865</v>
      </c>
      <c r="D38670" t="s">
        <v>133866</v>
      </c>
      <c r="E38670" t="s">
        <v>202</v>
      </c>
      <c r="F38670" t="s">
        <v>21</v>
      </c>
      <c r="G38670" t="s">
        <v>153</v>
      </c>
      <c r="H38670" t="s">
        <v>239</v>
      </c>
      <c r="I38670" t="s">
        <v>38731</v>
      </c>
      <c r="J38670" s="1">
        <v>38626</v>
      </c>
    </row>
    <row r="38671" spans="1:10" x14ac:dyDescent="0.25">
      <c r="A38671" t="s">
        <v>133867</v>
      </c>
      <c r="B38671" t="s">
        <v>133868</v>
      </c>
      <c r="C38671" t="s">
        <v>133869</v>
      </c>
      <c r="D38671" t="s">
        <v>781</v>
      </c>
      <c r="E38671" t="s">
        <v>14</v>
      </c>
    </row>
    <row r="38672" spans="1:10" x14ac:dyDescent="0.25">
      <c r="A38672" t="s">
        <v>133870</v>
      </c>
      <c r="B38672" t="s">
        <v>133871</v>
      </c>
      <c r="C38672" t="s">
        <v>133872</v>
      </c>
      <c r="D38672" t="s">
        <v>38</v>
      </c>
      <c r="E38672" t="s">
        <v>14</v>
      </c>
      <c r="F38672" t="s">
        <v>1057</v>
      </c>
      <c r="G38672">
        <v>13</v>
      </c>
      <c r="H38672" t="s">
        <v>1693</v>
      </c>
      <c r="I38672" t="s">
        <v>8076</v>
      </c>
    </row>
    <row r="38673" spans="1:10" x14ac:dyDescent="0.25">
      <c r="A38673" t="s">
        <v>133873</v>
      </c>
      <c r="B38673" t="s">
        <v>133874</v>
      </c>
      <c r="C38673" t="s">
        <v>133875</v>
      </c>
      <c r="D38673" t="s">
        <v>1379</v>
      </c>
      <c r="E38673" t="s">
        <v>14</v>
      </c>
      <c r="F38673" t="s">
        <v>21</v>
      </c>
      <c r="G38673" t="s">
        <v>59</v>
      </c>
      <c r="H38673" t="s">
        <v>60</v>
      </c>
      <c r="I38673" t="s">
        <v>601</v>
      </c>
    </row>
    <row r="38674" spans="1:10" x14ac:dyDescent="0.25">
      <c r="A38674" t="s">
        <v>133876</v>
      </c>
      <c r="B38674" t="s">
        <v>133877</v>
      </c>
      <c r="C38674" t="s">
        <v>133878</v>
      </c>
      <c r="D38674" t="s">
        <v>713</v>
      </c>
      <c r="E38674" t="s">
        <v>14</v>
      </c>
      <c r="F38674" t="s">
        <v>52</v>
      </c>
      <c r="G38674" t="s">
        <v>53</v>
      </c>
      <c r="H38674" t="s">
        <v>54</v>
      </c>
      <c r="I38674" t="s">
        <v>54</v>
      </c>
      <c r="J38674" s="1">
        <v>38777</v>
      </c>
    </row>
    <row r="38675" spans="1:10" x14ac:dyDescent="0.25">
      <c r="A38675" t="s">
        <v>133879</v>
      </c>
      <c r="B38675" t="s">
        <v>133880</v>
      </c>
      <c r="C38675" t="s">
        <v>133881</v>
      </c>
      <c r="D38675" t="s">
        <v>259</v>
      </c>
      <c r="E38675" t="s">
        <v>108</v>
      </c>
      <c r="F38675" t="s">
        <v>21</v>
      </c>
      <c r="G38675" t="s">
        <v>3157</v>
      </c>
      <c r="H38675" t="s">
        <v>3451</v>
      </c>
      <c r="I38675" t="s">
        <v>86699</v>
      </c>
      <c r="J38675" s="1">
        <v>36892</v>
      </c>
    </row>
    <row r="38676" spans="1:10" x14ac:dyDescent="0.25">
      <c r="A38676" t="s">
        <v>133882</v>
      </c>
      <c r="B38676" t="s">
        <v>133883</v>
      </c>
      <c r="C38676" t="s">
        <v>133884</v>
      </c>
      <c r="D38676" t="s">
        <v>133885</v>
      </c>
      <c r="E38676" t="s">
        <v>202</v>
      </c>
      <c r="F38676" t="s">
        <v>21</v>
      </c>
      <c r="G38676" t="s">
        <v>59</v>
      </c>
      <c r="H38676" t="s">
        <v>60</v>
      </c>
      <c r="I38676" t="s">
        <v>266</v>
      </c>
      <c r="J38676" s="1">
        <v>38837</v>
      </c>
    </row>
    <row r="38677" spans="1:10" x14ac:dyDescent="0.25">
      <c r="A38677" t="s">
        <v>133886</v>
      </c>
      <c r="B38677" t="s">
        <v>133887</v>
      </c>
      <c r="C38677" t="s">
        <v>133888</v>
      </c>
      <c r="D38677" t="s">
        <v>3703</v>
      </c>
      <c r="E38677" t="s">
        <v>14</v>
      </c>
      <c r="F38677" t="s">
        <v>21</v>
      </c>
      <c r="G38677" t="s">
        <v>153</v>
      </c>
      <c r="H38677" t="s">
        <v>239</v>
      </c>
      <c r="I38677" t="s">
        <v>353</v>
      </c>
    </row>
    <row r="38678" spans="1:10" x14ac:dyDescent="0.25">
      <c r="A38678" t="s">
        <v>133889</v>
      </c>
      <c r="B38678" t="s">
        <v>133890</v>
      </c>
      <c r="C38678" t="s">
        <v>133891</v>
      </c>
      <c r="D38678" t="s">
        <v>133892</v>
      </c>
      <c r="E38678" t="s">
        <v>14</v>
      </c>
      <c r="F38678" t="s">
        <v>1133</v>
      </c>
      <c r="G38678">
        <v>15</v>
      </c>
      <c r="H38678" t="s">
        <v>2770</v>
      </c>
      <c r="I38678" t="s">
        <v>133893</v>
      </c>
    </row>
    <row r="38679" spans="1:10" x14ac:dyDescent="0.25">
      <c r="A38679" t="s">
        <v>133894</v>
      </c>
      <c r="B38679" t="s">
        <v>133895</v>
      </c>
      <c r="E38679" t="s">
        <v>108</v>
      </c>
      <c r="F38679" t="s">
        <v>21</v>
      </c>
      <c r="G38679" t="s">
        <v>59</v>
      </c>
      <c r="H38679" t="s">
        <v>90</v>
      </c>
      <c r="I38679" t="s">
        <v>6288</v>
      </c>
      <c r="J38679" s="1">
        <v>32143</v>
      </c>
    </row>
    <row r="38680" spans="1:10" x14ac:dyDescent="0.25">
      <c r="A38680" t="s">
        <v>133896</v>
      </c>
      <c r="B38680" t="s">
        <v>133897</v>
      </c>
      <c r="C38680" t="s">
        <v>133898</v>
      </c>
      <c r="D38680" t="s">
        <v>133899</v>
      </c>
      <c r="E38680" t="s">
        <v>14</v>
      </c>
      <c r="F38680" t="s">
        <v>160</v>
      </c>
      <c r="G38680" t="s">
        <v>161</v>
      </c>
      <c r="H38680" t="s">
        <v>162</v>
      </c>
      <c r="I38680" t="s">
        <v>162</v>
      </c>
      <c r="J38680" s="1">
        <v>40179</v>
      </c>
    </row>
    <row r="38681" spans="1:10" x14ac:dyDescent="0.25">
      <c r="A38681" t="s">
        <v>133900</v>
      </c>
      <c r="B38681" t="s">
        <v>133901</v>
      </c>
      <c r="C38681" t="s">
        <v>133902</v>
      </c>
      <c r="D38681" t="s">
        <v>259</v>
      </c>
      <c r="E38681" t="s">
        <v>108</v>
      </c>
      <c r="F38681" t="s">
        <v>21</v>
      </c>
      <c r="G38681" t="s">
        <v>59</v>
      </c>
      <c r="H38681" t="s">
        <v>60</v>
      </c>
      <c r="I38681" t="s">
        <v>1397</v>
      </c>
      <c r="J38681" s="1">
        <v>36161</v>
      </c>
    </row>
    <row r="38682" spans="1:10" x14ac:dyDescent="0.25">
      <c r="A38682" t="s">
        <v>133903</v>
      </c>
      <c r="B38682" t="s">
        <v>133904</v>
      </c>
      <c r="C38682" t="s">
        <v>133905</v>
      </c>
      <c r="D38682" t="s">
        <v>133906</v>
      </c>
      <c r="E38682" t="s">
        <v>108</v>
      </c>
      <c r="F38682" t="s">
        <v>21</v>
      </c>
      <c r="G38682" t="s">
        <v>116</v>
      </c>
      <c r="H38682" t="s">
        <v>117</v>
      </c>
      <c r="I38682" t="s">
        <v>17456</v>
      </c>
      <c r="J38682" s="1">
        <v>36526</v>
      </c>
    </row>
    <row r="38683" spans="1:10" x14ac:dyDescent="0.25">
      <c r="A38683" t="s">
        <v>133907</v>
      </c>
      <c r="B38683" t="s">
        <v>133908</v>
      </c>
      <c r="C38683" t="s">
        <v>133909</v>
      </c>
      <c r="D38683" t="s">
        <v>133910</v>
      </c>
      <c r="E38683" t="s">
        <v>14</v>
      </c>
      <c r="J38683" s="1">
        <v>39479</v>
      </c>
    </row>
    <row r="38684" spans="1:10" x14ac:dyDescent="0.25">
      <c r="A38684" t="s">
        <v>133911</v>
      </c>
      <c r="B38684" t="s">
        <v>133912</v>
      </c>
      <c r="C38684" t="s">
        <v>133913</v>
      </c>
      <c r="D38684" t="s">
        <v>38</v>
      </c>
      <c r="E38684" t="s">
        <v>108</v>
      </c>
      <c r="F38684" t="s">
        <v>21</v>
      </c>
      <c r="G38684" t="s">
        <v>59</v>
      </c>
      <c r="H38684" t="s">
        <v>60</v>
      </c>
      <c r="I38684" t="s">
        <v>1098</v>
      </c>
      <c r="J38684" s="1">
        <v>37622</v>
      </c>
    </row>
    <row r="38685" spans="1:10" x14ac:dyDescent="0.25">
      <c r="A38685" t="s">
        <v>133914</v>
      </c>
      <c r="B38685" t="s">
        <v>133915</v>
      </c>
      <c r="C38685" t="s">
        <v>133916</v>
      </c>
      <c r="D38685" t="s">
        <v>38</v>
      </c>
      <c r="E38685" t="s">
        <v>14</v>
      </c>
      <c r="F38685" t="s">
        <v>342</v>
      </c>
      <c r="G38685">
        <v>9</v>
      </c>
      <c r="H38685" t="s">
        <v>2413</v>
      </c>
      <c r="I38685" t="s">
        <v>133917</v>
      </c>
      <c r="J38685" s="1">
        <v>37987</v>
      </c>
    </row>
    <row r="38686" spans="1:10" x14ac:dyDescent="0.25">
      <c r="A38686" t="s">
        <v>133918</v>
      </c>
      <c r="B38686" t="s">
        <v>133919</v>
      </c>
      <c r="C38686" t="s">
        <v>133920</v>
      </c>
      <c r="D38686" t="s">
        <v>8391</v>
      </c>
      <c r="E38686" t="s">
        <v>14</v>
      </c>
      <c r="F38686" t="s">
        <v>21</v>
      </c>
      <c r="G38686" t="s">
        <v>1325</v>
      </c>
      <c r="H38686" t="s">
        <v>1326</v>
      </c>
      <c r="I38686" t="s">
        <v>6848</v>
      </c>
      <c r="J38686" s="1">
        <v>36161</v>
      </c>
    </row>
    <row r="38687" spans="1:10" x14ac:dyDescent="0.25">
      <c r="A38687" t="s">
        <v>133921</v>
      </c>
      <c r="B38687" t="s">
        <v>133922</v>
      </c>
      <c r="C38687" t="s">
        <v>133923</v>
      </c>
      <c r="D38687" t="s">
        <v>133924</v>
      </c>
      <c r="E38687" t="s">
        <v>14</v>
      </c>
      <c r="F38687" t="s">
        <v>33</v>
      </c>
      <c r="G38687">
        <v>3</v>
      </c>
      <c r="H38687" t="s">
        <v>1510</v>
      </c>
      <c r="I38687" t="s">
        <v>76819</v>
      </c>
      <c r="J38687" s="1">
        <v>41640</v>
      </c>
    </row>
    <row r="38688" spans="1:10" x14ac:dyDescent="0.25">
      <c r="A38688" t="s">
        <v>133925</v>
      </c>
      <c r="B38688" t="s">
        <v>133926</v>
      </c>
      <c r="C38688" t="s">
        <v>133927</v>
      </c>
      <c r="D38688" t="s">
        <v>45</v>
      </c>
      <c r="E38688" t="s">
        <v>684</v>
      </c>
      <c r="F38688" t="s">
        <v>33</v>
      </c>
      <c r="G38688">
        <v>3</v>
      </c>
      <c r="H38688" t="s">
        <v>2340</v>
      </c>
      <c r="I38688" t="s">
        <v>2340</v>
      </c>
      <c r="J38688" s="1">
        <v>36161</v>
      </c>
    </row>
    <row r="38689" spans="1:10" x14ac:dyDescent="0.25">
      <c r="A38689" t="s">
        <v>133928</v>
      </c>
      <c r="B38689" t="s">
        <v>133929</v>
      </c>
      <c r="C38689" t="s">
        <v>133930</v>
      </c>
      <c r="D38689" t="s">
        <v>36102</v>
      </c>
      <c r="E38689" t="s">
        <v>684</v>
      </c>
      <c r="F38689" t="s">
        <v>33</v>
      </c>
      <c r="G38689">
        <v>2</v>
      </c>
      <c r="H38689" t="s">
        <v>308</v>
      </c>
      <c r="I38689" t="s">
        <v>308</v>
      </c>
      <c r="J38689" s="1">
        <v>35431</v>
      </c>
    </row>
    <row r="38690" spans="1:10" x14ac:dyDescent="0.25">
      <c r="A38690" t="s">
        <v>133931</v>
      </c>
      <c r="B38690" t="s">
        <v>133932</v>
      </c>
      <c r="C38690" t="s">
        <v>133933</v>
      </c>
      <c r="D38690" t="s">
        <v>113140</v>
      </c>
      <c r="E38690" t="s">
        <v>108</v>
      </c>
      <c r="F38690" t="s">
        <v>21</v>
      </c>
      <c r="G38690" t="s">
        <v>281</v>
      </c>
      <c r="H38690" t="s">
        <v>1025</v>
      </c>
      <c r="I38690" t="s">
        <v>1025</v>
      </c>
      <c r="J38690" s="1">
        <v>36161</v>
      </c>
    </row>
    <row r="38691" spans="1:10" x14ac:dyDescent="0.25">
      <c r="A38691" t="s">
        <v>133934</v>
      </c>
      <c r="B38691" t="s">
        <v>133935</v>
      </c>
      <c r="C38691" t="s">
        <v>133936</v>
      </c>
      <c r="D38691" t="s">
        <v>736</v>
      </c>
      <c r="E38691" t="s">
        <v>108</v>
      </c>
      <c r="F38691" t="s">
        <v>21</v>
      </c>
      <c r="G38691" t="s">
        <v>59</v>
      </c>
      <c r="H38691" t="s">
        <v>60</v>
      </c>
      <c r="I38691" t="s">
        <v>109</v>
      </c>
      <c r="J38691" s="1">
        <v>36892</v>
      </c>
    </row>
    <row r="38692" spans="1:10" x14ac:dyDescent="0.25">
      <c r="A38692" t="s">
        <v>133937</v>
      </c>
      <c r="B38692" t="s">
        <v>133938</v>
      </c>
      <c r="C38692" t="s">
        <v>133939</v>
      </c>
      <c r="D38692" t="s">
        <v>47177</v>
      </c>
      <c r="E38692" t="s">
        <v>14</v>
      </c>
      <c r="F38692" t="s">
        <v>21</v>
      </c>
      <c r="G38692" t="s">
        <v>281</v>
      </c>
      <c r="H38692" t="s">
        <v>869</v>
      </c>
      <c r="I38692" t="s">
        <v>869</v>
      </c>
      <c r="J38692" s="1">
        <v>41640</v>
      </c>
    </row>
    <row r="38693" spans="1:10" x14ac:dyDescent="0.25">
      <c r="A38693" t="s">
        <v>133940</v>
      </c>
      <c r="B38693" t="s">
        <v>133941</v>
      </c>
      <c r="C38693" t="s">
        <v>133942</v>
      </c>
      <c r="D38693" t="s">
        <v>133943</v>
      </c>
      <c r="E38693" t="s">
        <v>14</v>
      </c>
      <c r="F38693" t="s">
        <v>547</v>
      </c>
      <c r="G38693">
        <v>29</v>
      </c>
      <c r="H38693" t="s">
        <v>744</v>
      </c>
      <c r="I38693" t="s">
        <v>744</v>
      </c>
      <c r="J38693" s="1">
        <v>38687</v>
      </c>
    </row>
    <row r="38694" spans="1:10" x14ac:dyDescent="0.25">
      <c r="A38694" t="s">
        <v>133944</v>
      </c>
      <c r="B38694" t="s">
        <v>133945</v>
      </c>
      <c r="C38694" t="s">
        <v>133946</v>
      </c>
      <c r="D38694" t="s">
        <v>133947</v>
      </c>
      <c r="E38694" t="s">
        <v>108</v>
      </c>
      <c r="F38694" t="s">
        <v>21</v>
      </c>
      <c r="G38694" t="s">
        <v>153</v>
      </c>
      <c r="H38694" t="s">
        <v>239</v>
      </c>
      <c r="I38694" t="s">
        <v>3632</v>
      </c>
      <c r="J38694" s="1">
        <v>36526</v>
      </c>
    </row>
    <row r="38695" spans="1:10" x14ac:dyDescent="0.25">
      <c r="A38695" t="s">
        <v>133948</v>
      </c>
      <c r="B38695" t="s">
        <v>133949</v>
      </c>
      <c r="C38695" t="s">
        <v>133950</v>
      </c>
      <c r="D38695" t="s">
        <v>133951</v>
      </c>
      <c r="E38695" t="s">
        <v>14</v>
      </c>
      <c r="F38695" t="s">
        <v>21</v>
      </c>
      <c r="G38695" t="s">
        <v>803</v>
      </c>
      <c r="H38695" t="s">
        <v>804</v>
      </c>
      <c r="I38695" t="s">
        <v>4277</v>
      </c>
      <c r="J38695" s="1">
        <v>37834</v>
      </c>
    </row>
    <row r="38696" spans="1:10" x14ac:dyDescent="0.25">
      <c r="A38696" t="s">
        <v>133952</v>
      </c>
      <c r="B38696" t="s">
        <v>133953</v>
      </c>
      <c r="C38696" t="s">
        <v>133954</v>
      </c>
      <c r="D38696" t="s">
        <v>38</v>
      </c>
      <c r="E38696" t="s">
        <v>14</v>
      </c>
      <c r="F38696" t="s">
        <v>160</v>
      </c>
      <c r="G38696" t="s">
        <v>161</v>
      </c>
      <c r="H38696" t="s">
        <v>162</v>
      </c>
      <c r="I38696" t="s">
        <v>109131</v>
      </c>
      <c r="J38696" s="1">
        <v>36526</v>
      </c>
    </row>
    <row r="38697" spans="1:10" x14ac:dyDescent="0.25">
      <c r="A38697" t="s">
        <v>133955</v>
      </c>
      <c r="B38697" t="s">
        <v>133956</v>
      </c>
      <c r="C38697" t="s">
        <v>133957</v>
      </c>
      <c r="D38697" t="s">
        <v>133958</v>
      </c>
      <c r="E38697" t="s">
        <v>684</v>
      </c>
      <c r="F38697" t="s">
        <v>21</v>
      </c>
      <c r="G38697" t="s">
        <v>59</v>
      </c>
      <c r="H38697" t="s">
        <v>60</v>
      </c>
      <c r="I38697" t="s">
        <v>4122</v>
      </c>
      <c r="J38697" s="1">
        <v>35431</v>
      </c>
    </row>
    <row r="38698" spans="1:10" x14ac:dyDescent="0.25">
      <c r="A38698" t="s">
        <v>133959</v>
      </c>
      <c r="B38698" t="s">
        <v>133960</v>
      </c>
      <c r="C38698" t="s">
        <v>133961</v>
      </c>
      <c r="D38698" t="s">
        <v>36824</v>
      </c>
      <c r="E38698" t="s">
        <v>14</v>
      </c>
      <c r="F38698" t="s">
        <v>21</v>
      </c>
      <c r="G38698" t="s">
        <v>59</v>
      </c>
      <c r="H38698" t="s">
        <v>60</v>
      </c>
      <c r="I38698" t="s">
        <v>601</v>
      </c>
      <c r="J38698" s="1">
        <v>34335</v>
      </c>
    </row>
    <row r="38699" spans="1:10" x14ac:dyDescent="0.25">
      <c r="A38699" t="s">
        <v>133962</v>
      </c>
      <c r="B38699" t="s">
        <v>133963</v>
      </c>
      <c r="C38699" t="s">
        <v>133964</v>
      </c>
      <c r="D38699" t="s">
        <v>133965</v>
      </c>
      <c r="E38699" t="s">
        <v>202</v>
      </c>
      <c r="F38699" t="s">
        <v>21</v>
      </c>
      <c r="G38699" t="s">
        <v>39</v>
      </c>
      <c r="H38699" t="s">
        <v>277</v>
      </c>
      <c r="I38699" t="s">
        <v>277</v>
      </c>
      <c r="J38699" s="1">
        <v>40445</v>
      </c>
    </row>
    <row r="38700" spans="1:10" x14ac:dyDescent="0.25">
      <c r="A38700" t="s">
        <v>133966</v>
      </c>
      <c r="B38700" t="s">
        <v>133967</v>
      </c>
      <c r="C38700" t="s">
        <v>133968</v>
      </c>
      <c r="D38700" t="s">
        <v>133969</v>
      </c>
      <c r="E38700" t="s">
        <v>684</v>
      </c>
      <c r="F38700" t="s">
        <v>21</v>
      </c>
      <c r="G38700" t="s">
        <v>59</v>
      </c>
      <c r="H38700" t="s">
        <v>60</v>
      </c>
      <c r="I38700" t="s">
        <v>601</v>
      </c>
      <c r="J38700" s="1">
        <v>35065</v>
      </c>
    </row>
    <row r="38701" spans="1:10" x14ac:dyDescent="0.25">
      <c r="A38701" t="s">
        <v>133970</v>
      </c>
      <c r="B38701" t="s">
        <v>133971</v>
      </c>
      <c r="C38701" t="s">
        <v>133972</v>
      </c>
      <c r="D38701" t="s">
        <v>133973</v>
      </c>
      <c r="E38701" t="s">
        <v>202</v>
      </c>
      <c r="F38701" t="s">
        <v>21</v>
      </c>
      <c r="G38701" t="s">
        <v>153</v>
      </c>
      <c r="H38701" t="s">
        <v>239</v>
      </c>
      <c r="I38701" t="s">
        <v>239</v>
      </c>
    </row>
    <row r="38702" spans="1:10" x14ac:dyDescent="0.25">
      <c r="A38702" t="s">
        <v>133974</v>
      </c>
      <c r="B38702" t="s">
        <v>133975</v>
      </c>
      <c r="D38702" t="s">
        <v>4078</v>
      </c>
      <c r="E38702" t="s">
        <v>684</v>
      </c>
    </row>
    <row r="38703" spans="1:10" x14ac:dyDescent="0.25">
      <c r="A38703" t="s">
        <v>133976</v>
      </c>
      <c r="B38703" t="s">
        <v>133977</v>
      </c>
      <c r="C38703" t="s">
        <v>133978</v>
      </c>
      <c r="D38703" t="s">
        <v>133979</v>
      </c>
      <c r="E38703" t="s">
        <v>202</v>
      </c>
      <c r="F38703" t="s">
        <v>21</v>
      </c>
      <c r="G38703" t="s">
        <v>153</v>
      </c>
      <c r="H38703" t="s">
        <v>239</v>
      </c>
      <c r="I38703" t="s">
        <v>322</v>
      </c>
    </row>
    <row r="38704" spans="1:10" x14ac:dyDescent="0.25">
      <c r="A38704" t="s">
        <v>133980</v>
      </c>
      <c r="B38704" t="s">
        <v>133981</v>
      </c>
      <c r="C38704" t="s">
        <v>133982</v>
      </c>
      <c r="D38704" t="s">
        <v>1498</v>
      </c>
      <c r="E38704" t="s">
        <v>14</v>
      </c>
      <c r="F38704" t="s">
        <v>1121</v>
      </c>
      <c r="G38704">
        <v>7</v>
      </c>
      <c r="H38704" t="s">
        <v>1289</v>
      </c>
      <c r="I38704" t="s">
        <v>133983</v>
      </c>
      <c r="J38704" s="1">
        <v>39083</v>
      </c>
    </row>
    <row r="38705" spans="1:10" x14ac:dyDescent="0.25">
      <c r="A38705" t="s">
        <v>133984</v>
      </c>
      <c r="B38705" t="s">
        <v>133985</v>
      </c>
      <c r="C38705" t="s">
        <v>133986</v>
      </c>
      <c r="D38705" t="s">
        <v>38</v>
      </c>
      <c r="E38705" t="s">
        <v>14</v>
      </c>
      <c r="F38705" t="s">
        <v>160</v>
      </c>
      <c r="G38705" t="s">
        <v>167</v>
      </c>
      <c r="H38705" t="s">
        <v>168</v>
      </c>
      <c r="I38705" t="s">
        <v>168</v>
      </c>
    </row>
    <row r="38706" spans="1:10" x14ac:dyDescent="0.25">
      <c r="A38706" t="s">
        <v>133987</v>
      </c>
      <c r="B38706" t="s">
        <v>133988</v>
      </c>
      <c r="C38706" t="s">
        <v>133989</v>
      </c>
      <c r="D38706" t="s">
        <v>1067</v>
      </c>
      <c r="E38706" t="s">
        <v>14</v>
      </c>
      <c r="F38706" t="s">
        <v>21</v>
      </c>
      <c r="G38706" t="s">
        <v>59</v>
      </c>
      <c r="H38706" t="s">
        <v>60</v>
      </c>
      <c r="I38706" t="s">
        <v>1098</v>
      </c>
      <c r="J38706" s="1">
        <v>41832</v>
      </c>
    </row>
    <row r="38707" spans="1:10" x14ac:dyDescent="0.25">
      <c r="A38707" t="s">
        <v>133990</v>
      </c>
      <c r="B38707" t="s">
        <v>133991</v>
      </c>
      <c r="C38707" t="s">
        <v>133992</v>
      </c>
      <c r="D38707" t="s">
        <v>70</v>
      </c>
      <c r="E38707" t="s">
        <v>14</v>
      </c>
      <c r="F38707" t="s">
        <v>21</v>
      </c>
      <c r="G38707" t="s">
        <v>1325</v>
      </c>
      <c r="H38707" t="s">
        <v>1326</v>
      </c>
      <c r="I38707" t="s">
        <v>40138</v>
      </c>
      <c r="J38707" s="1">
        <v>41857</v>
      </c>
    </row>
    <row r="38708" spans="1:10" x14ac:dyDescent="0.25">
      <c r="A38708" t="s">
        <v>133993</v>
      </c>
      <c r="B38708" t="s">
        <v>133994</v>
      </c>
      <c r="C38708" t="s">
        <v>133995</v>
      </c>
      <c r="D38708" t="s">
        <v>133996</v>
      </c>
      <c r="E38708" t="s">
        <v>14</v>
      </c>
      <c r="F38708" t="s">
        <v>21</v>
      </c>
      <c r="G38708" t="s">
        <v>59</v>
      </c>
      <c r="H38708" t="s">
        <v>60</v>
      </c>
      <c r="I38708" t="s">
        <v>61</v>
      </c>
      <c r="J38708" s="1">
        <v>39387</v>
      </c>
    </row>
    <row r="38709" spans="1:10" x14ac:dyDescent="0.25">
      <c r="A38709" t="s">
        <v>133997</v>
      </c>
      <c r="B38709" t="s">
        <v>133998</v>
      </c>
      <c r="C38709" t="s">
        <v>133999</v>
      </c>
      <c r="D38709" t="s">
        <v>1379</v>
      </c>
      <c r="E38709" t="s">
        <v>202</v>
      </c>
      <c r="F38709" t="s">
        <v>21</v>
      </c>
      <c r="G38709" t="s">
        <v>59</v>
      </c>
      <c r="H38709" t="s">
        <v>60</v>
      </c>
      <c r="I38709" t="s">
        <v>1397</v>
      </c>
      <c r="J38709" s="1">
        <v>37622</v>
      </c>
    </row>
    <row r="38710" spans="1:10" x14ac:dyDescent="0.25">
      <c r="A38710" t="s">
        <v>134000</v>
      </c>
      <c r="B38710" t="s">
        <v>134001</v>
      </c>
      <c r="C38710" t="s">
        <v>134002</v>
      </c>
      <c r="D38710" t="s">
        <v>134003</v>
      </c>
      <c r="E38710" t="s">
        <v>14</v>
      </c>
      <c r="F38710" t="s">
        <v>508</v>
      </c>
      <c r="G38710">
        <v>34</v>
      </c>
      <c r="H38710" t="s">
        <v>509</v>
      </c>
      <c r="I38710" t="s">
        <v>510</v>
      </c>
      <c r="J38710" s="1">
        <v>40693</v>
      </c>
    </row>
    <row r="38711" spans="1:10" x14ac:dyDescent="0.25">
      <c r="A38711" t="s">
        <v>134004</v>
      </c>
      <c r="B38711" t="s">
        <v>134005</v>
      </c>
      <c r="C38711" t="s">
        <v>134006</v>
      </c>
      <c r="D38711" t="s">
        <v>13043</v>
      </c>
      <c r="E38711" t="s">
        <v>14</v>
      </c>
    </row>
    <row r="38712" spans="1:10" x14ac:dyDescent="0.25">
      <c r="A38712" t="s">
        <v>134007</v>
      </c>
      <c r="B38712" t="s">
        <v>134008</v>
      </c>
      <c r="C38712" t="s">
        <v>134009</v>
      </c>
      <c r="D38712" t="s">
        <v>134010</v>
      </c>
      <c r="E38712" t="s">
        <v>202</v>
      </c>
      <c r="F38712" t="s">
        <v>21</v>
      </c>
      <c r="G38712" t="s">
        <v>59</v>
      </c>
      <c r="H38712" t="s">
        <v>961</v>
      </c>
      <c r="I38712" t="s">
        <v>7484</v>
      </c>
    </row>
    <row r="38713" spans="1:10" x14ac:dyDescent="0.25">
      <c r="A38713" t="s">
        <v>134011</v>
      </c>
      <c r="B38713" t="s">
        <v>134012</v>
      </c>
      <c r="C38713" t="s">
        <v>134013</v>
      </c>
      <c r="D38713" t="s">
        <v>650</v>
      </c>
      <c r="E38713" t="s">
        <v>108</v>
      </c>
    </row>
    <row r="38714" spans="1:10" x14ac:dyDescent="0.25">
      <c r="A38714" t="s">
        <v>134014</v>
      </c>
      <c r="B38714" t="s">
        <v>134015</v>
      </c>
      <c r="C38714" t="s">
        <v>134016</v>
      </c>
      <c r="D38714" t="s">
        <v>20270</v>
      </c>
      <c r="E38714" t="s">
        <v>684</v>
      </c>
      <c r="F38714" t="s">
        <v>21</v>
      </c>
      <c r="G38714" t="s">
        <v>59</v>
      </c>
      <c r="H38714" t="s">
        <v>60</v>
      </c>
      <c r="I38714" t="s">
        <v>601</v>
      </c>
      <c r="J38714" s="1">
        <v>34700</v>
      </c>
    </row>
    <row r="38715" spans="1:10" x14ac:dyDescent="0.25">
      <c r="A38715" t="s">
        <v>134017</v>
      </c>
      <c r="B38715" t="s">
        <v>134018</v>
      </c>
      <c r="C38715" t="s">
        <v>134019</v>
      </c>
      <c r="D38715" t="s">
        <v>105400</v>
      </c>
      <c r="E38715" t="s">
        <v>108</v>
      </c>
      <c r="F38715" t="s">
        <v>21</v>
      </c>
      <c r="G38715" t="s">
        <v>1267</v>
      </c>
      <c r="H38715" t="s">
        <v>1268</v>
      </c>
      <c r="I38715" t="s">
        <v>134020</v>
      </c>
      <c r="J38715" s="1">
        <v>30317</v>
      </c>
    </row>
    <row r="38716" spans="1:10" x14ac:dyDescent="0.25">
      <c r="A38716" t="s">
        <v>134021</v>
      </c>
      <c r="B38716" t="s">
        <v>134022</v>
      </c>
      <c r="C38716" t="s">
        <v>134023</v>
      </c>
      <c r="D38716" t="s">
        <v>134024</v>
      </c>
      <c r="E38716" t="s">
        <v>14</v>
      </c>
      <c r="F38716" t="s">
        <v>645</v>
      </c>
      <c r="G38716">
        <v>7</v>
      </c>
      <c r="H38716" t="s">
        <v>9543</v>
      </c>
      <c r="I38716" t="s">
        <v>9543</v>
      </c>
      <c r="J38716" s="1">
        <v>41393</v>
      </c>
    </row>
    <row r="38717" spans="1:10" x14ac:dyDescent="0.25">
      <c r="A38717" t="s">
        <v>134025</v>
      </c>
      <c r="B38717" t="s">
        <v>134026</v>
      </c>
      <c r="D38717" t="s">
        <v>1396</v>
      </c>
      <c r="E38717" t="s">
        <v>108</v>
      </c>
      <c r="F38717" t="s">
        <v>21</v>
      </c>
      <c r="G38717" t="s">
        <v>59</v>
      </c>
      <c r="H38717" t="s">
        <v>60</v>
      </c>
      <c r="I38717" t="s">
        <v>266</v>
      </c>
      <c r="J38717" s="1">
        <v>36526</v>
      </c>
    </row>
    <row r="38718" spans="1:10" x14ac:dyDescent="0.25">
      <c r="A38718" t="s">
        <v>134027</v>
      </c>
      <c r="B38718" t="s">
        <v>134028</v>
      </c>
      <c r="C38718" t="s">
        <v>134029</v>
      </c>
      <c r="D38718" t="s">
        <v>134030</v>
      </c>
      <c r="E38718" t="s">
        <v>14</v>
      </c>
      <c r="F38718" t="s">
        <v>52</v>
      </c>
      <c r="G38718" t="s">
        <v>3334</v>
      </c>
      <c r="H38718" t="s">
        <v>3335</v>
      </c>
      <c r="I38718" t="s">
        <v>3336</v>
      </c>
      <c r="J38718" s="1">
        <v>40983</v>
      </c>
    </row>
    <row r="38719" spans="1:10" x14ac:dyDescent="0.25">
      <c r="A38719" t="s">
        <v>134031</v>
      </c>
      <c r="B38719" t="s">
        <v>134032</v>
      </c>
      <c r="C38719" t="s">
        <v>134033</v>
      </c>
      <c r="D38719" t="s">
        <v>1379</v>
      </c>
      <c r="E38719" t="s">
        <v>684</v>
      </c>
      <c r="F38719" t="s">
        <v>21</v>
      </c>
      <c r="G38719" t="s">
        <v>59</v>
      </c>
      <c r="H38719" t="s">
        <v>961</v>
      </c>
      <c r="I38719" t="s">
        <v>962</v>
      </c>
      <c r="J38719" s="1">
        <v>36526</v>
      </c>
    </row>
    <row r="38720" spans="1:10" x14ac:dyDescent="0.25">
      <c r="A38720" t="s">
        <v>134034</v>
      </c>
      <c r="B38720" t="s">
        <v>134035</v>
      </c>
      <c r="C38720" t="s">
        <v>134036</v>
      </c>
      <c r="D38720" t="s">
        <v>5392</v>
      </c>
      <c r="E38720" t="s">
        <v>14</v>
      </c>
      <c r="F38720" t="s">
        <v>618</v>
      </c>
      <c r="G38720">
        <v>1</v>
      </c>
      <c r="H38720" t="s">
        <v>878</v>
      </c>
      <c r="I38720" t="s">
        <v>879</v>
      </c>
      <c r="J38720" s="1">
        <v>37698</v>
      </c>
    </row>
    <row r="38721" spans="1:10" x14ac:dyDescent="0.25">
      <c r="A38721" t="s">
        <v>134037</v>
      </c>
      <c r="B38721" t="s">
        <v>134038</v>
      </c>
      <c r="C38721" t="s">
        <v>134039</v>
      </c>
      <c r="D38721" t="s">
        <v>9211</v>
      </c>
      <c r="E38721" t="s">
        <v>108</v>
      </c>
      <c r="F38721" t="s">
        <v>21</v>
      </c>
      <c r="G38721" t="s">
        <v>59</v>
      </c>
      <c r="H38721" t="s">
        <v>60</v>
      </c>
      <c r="I38721" t="s">
        <v>61</v>
      </c>
      <c r="J38721" s="1">
        <v>34700</v>
      </c>
    </row>
    <row r="38722" spans="1:10" x14ac:dyDescent="0.25">
      <c r="A38722" t="s">
        <v>134040</v>
      </c>
      <c r="B38722" t="s">
        <v>134041</v>
      </c>
      <c r="C38722" t="s">
        <v>134042</v>
      </c>
      <c r="D38722" t="s">
        <v>1396</v>
      </c>
      <c r="E38722" t="s">
        <v>14</v>
      </c>
      <c r="F38722" t="s">
        <v>160</v>
      </c>
      <c r="G38722" t="s">
        <v>161</v>
      </c>
      <c r="H38722" t="s">
        <v>1224</v>
      </c>
      <c r="I38722" t="s">
        <v>134043</v>
      </c>
      <c r="J38722" s="1">
        <v>35065</v>
      </c>
    </row>
    <row r="38723" spans="1:10" x14ac:dyDescent="0.25">
      <c r="A38723" t="s">
        <v>134044</v>
      </c>
      <c r="B38723" t="s">
        <v>134045</v>
      </c>
      <c r="C38723" t="s">
        <v>134046</v>
      </c>
      <c r="D38723" t="s">
        <v>1396</v>
      </c>
      <c r="E38723" t="s">
        <v>108</v>
      </c>
      <c r="F38723" t="s">
        <v>15</v>
      </c>
      <c r="G38723">
        <v>16</v>
      </c>
      <c r="H38723" t="s">
        <v>16</v>
      </c>
      <c r="I38723" t="s">
        <v>16</v>
      </c>
      <c r="J38723" s="1">
        <v>36161</v>
      </c>
    </row>
    <row r="38724" spans="1:10" x14ac:dyDescent="0.25">
      <c r="A38724" t="s">
        <v>134047</v>
      </c>
      <c r="B38724" t="s">
        <v>134048</v>
      </c>
      <c r="C38724" t="s">
        <v>134049</v>
      </c>
      <c r="D38724" t="s">
        <v>38</v>
      </c>
      <c r="E38724" t="s">
        <v>108</v>
      </c>
      <c r="F38724" t="s">
        <v>21</v>
      </c>
      <c r="G38724" t="s">
        <v>59</v>
      </c>
      <c r="H38724" t="s">
        <v>60</v>
      </c>
      <c r="I38724" t="s">
        <v>109</v>
      </c>
      <c r="J38724" s="1">
        <v>32874</v>
      </c>
    </row>
    <row r="38725" spans="1:10" x14ac:dyDescent="0.25">
      <c r="A38725" t="s">
        <v>134050</v>
      </c>
      <c r="B38725" t="s">
        <v>134051</v>
      </c>
      <c r="C38725" t="s">
        <v>134052</v>
      </c>
      <c r="D38725" t="s">
        <v>13263</v>
      </c>
      <c r="E38725" t="s">
        <v>14</v>
      </c>
      <c r="F38725" t="s">
        <v>2120</v>
      </c>
      <c r="G38725">
        <v>13</v>
      </c>
      <c r="H38725" t="s">
        <v>2121</v>
      </c>
      <c r="I38725" t="s">
        <v>2122</v>
      </c>
    </row>
    <row r="38726" spans="1:10" x14ac:dyDescent="0.25">
      <c r="A38726" t="s">
        <v>134053</v>
      </c>
      <c r="B38726" t="s">
        <v>134054</v>
      </c>
      <c r="C38726" t="s">
        <v>134055</v>
      </c>
      <c r="D38726" t="s">
        <v>134056</v>
      </c>
      <c r="E38726" t="s">
        <v>14</v>
      </c>
    </row>
    <row r="38727" spans="1:10" x14ac:dyDescent="0.25">
      <c r="A38727" t="s">
        <v>134057</v>
      </c>
      <c r="B38727" t="s">
        <v>134058</v>
      </c>
      <c r="C38727" t="s">
        <v>134059</v>
      </c>
      <c r="D38727" t="s">
        <v>134060</v>
      </c>
      <c r="E38727" t="s">
        <v>14</v>
      </c>
      <c r="F38727" t="s">
        <v>21</v>
      </c>
      <c r="G38727" t="s">
        <v>84</v>
      </c>
      <c r="H38727" t="s">
        <v>1255</v>
      </c>
      <c r="I38727" t="s">
        <v>9851</v>
      </c>
    </row>
    <row r="38728" spans="1:10" x14ac:dyDescent="0.25">
      <c r="A38728" t="s">
        <v>134061</v>
      </c>
      <c r="B38728" t="s">
        <v>134062</v>
      </c>
      <c r="C38728" t="s">
        <v>134063</v>
      </c>
      <c r="D38728" t="s">
        <v>134064</v>
      </c>
      <c r="E38728" t="s">
        <v>14</v>
      </c>
      <c r="F38728" t="s">
        <v>21</v>
      </c>
      <c r="G38728" t="s">
        <v>153</v>
      </c>
      <c r="H38728" t="s">
        <v>12068</v>
      </c>
      <c r="I38728" t="s">
        <v>134065</v>
      </c>
    </row>
    <row r="38729" spans="1:10" x14ac:dyDescent="0.25">
      <c r="A38729" t="s">
        <v>134066</v>
      </c>
      <c r="B38729" t="s">
        <v>134067</v>
      </c>
      <c r="C38729" t="s">
        <v>134068</v>
      </c>
      <c r="D38729" t="s">
        <v>2474</v>
      </c>
      <c r="E38729" t="s">
        <v>14</v>
      </c>
      <c r="F38729" t="s">
        <v>21</v>
      </c>
      <c r="G38729" t="s">
        <v>101</v>
      </c>
      <c r="H38729" t="s">
        <v>102</v>
      </c>
      <c r="I38729" t="s">
        <v>103</v>
      </c>
      <c r="J38729" s="1">
        <v>36161</v>
      </c>
    </row>
    <row r="38730" spans="1:10" x14ac:dyDescent="0.25">
      <c r="A38730" t="s">
        <v>134069</v>
      </c>
      <c r="B38730" t="s">
        <v>134070</v>
      </c>
      <c r="D38730" t="s">
        <v>1418</v>
      </c>
      <c r="E38730" t="s">
        <v>14</v>
      </c>
      <c r="F38730" t="s">
        <v>21</v>
      </c>
      <c r="G38730" t="s">
        <v>203</v>
      </c>
      <c r="H38730" t="s">
        <v>7701</v>
      </c>
      <c r="I38730" t="s">
        <v>7701</v>
      </c>
      <c r="J38730" s="1">
        <v>41569</v>
      </c>
    </row>
    <row r="38731" spans="1:10" x14ac:dyDescent="0.25">
      <c r="A38731" t="s">
        <v>134071</v>
      </c>
      <c r="B38731" t="s">
        <v>134072</v>
      </c>
      <c r="C38731" t="s">
        <v>134073</v>
      </c>
      <c r="D38731" t="s">
        <v>134074</v>
      </c>
      <c r="E38731" t="s">
        <v>14</v>
      </c>
      <c r="F38731" t="s">
        <v>2266</v>
      </c>
      <c r="G38731">
        <v>34</v>
      </c>
      <c r="H38731" t="s">
        <v>2267</v>
      </c>
      <c r="I38731" t="s">
        <v>2267</v>
      </c>
      <c r="J38731" s="1">
        <v>41070</v>
      </c>
    </row>
    <row r="38732" spans="1:10" x14ac:dyDescent="0.25">
      <c r="A38732" t="s">
        <v>134075</v>
      </c>
      <c r="B38732" t="s">
        <v>134076</v>
      </c>
      <c r="C38732" t="s">
        <v>134077</v>
      </c>
      <c r="D38732" t="s">
        <v>134078</v>
      </c>
      <c r="E38732" t="s">
        <v>108</v>
      </c>
      <c r="F38732" t="s">
        <v>21</v>
      </c>
      <c r="G38732" t="s">
        <v>137</v>
      </c>
      <c r="H38732" t="s">
        <v>138</v>
      </c>
      <c r="I38732" t="s">
        <v>138</v>
      </c>
      <c r="J38732" s="1">
        <v>36892</v>
      </c>
    </row>
    <row r="38733" spans="1:10" x14ac:dyDescent="0.25">
      <c r="A38733" t="s">
        <v>134079</v>
      </c>
      <c r="B38733" t="s">
        <v>134080</v>
      </c>
      <c r="C38733" t="s">
        <v>134081</v>
      </c>
      <c r="E38733" t="s">
        <v>14</v>
      </c>
      <c r="F38733" t="s">
        <v>33</v>
      </c>
      <c r="G38733">
        <v>22</v>
      </c>
      <c r="H38733" t="s">
        <v>34</v>
      </c>
      <c r="I38733" t="s">
        <v>34</v>
      </c>
    </row>
    <row r="38734" spans="1:10" x14ac:dyDescent="0.25">
      <c r="A38734" t="s">
        <v>134082</v>
      </c>
      <c r="B38734" t="s">
        <v>134083</v>
      </c>
      <c r="C38734" t="s">
        <v>134084</v>
      </c>
      <c r="D38734" t="s">
        <v>45</v>
      </c>
      <c r="E38734" t="s">
        <v>14</v>
      </c>
      <c r="F38734" t="s">
        <v>694</v>
      </c>
      <c r="G38734">
        <v>5</v>
      </c>
      <c r="H38734" t="s">
        <v>695</v>
      </c>
      <c r="I38734" t="s">
        <v>11954</v>
      </c>
      <c r="J38734" s="1">
        <v>37987</v>
      </c>
    </row>
    <row r="38735" spans="1:10" x14ac:dyDescent="0.25">
      <c r="A38735" t="s">
        <v>134085</v>
      </c>
      <c r="B38735" t="s">
        <v>134086</v>
      </c>
      <c r="C38735" t="s">
        <v>134087</v>
      </c>
      <c r="D38735" t="s">
        <v>58</v>
      </c>
      <c r="E38735" t="s">
        <v>14</v>
      </c>
      <c r="F38735" t="s">
        <v>71</v>
      </c>
      <c r="G38735">
        <v>12</v>
      </c>
      <c r="H38735" t="s">
        <v>72</v>
      </c>
      <c r="I38735" t="s">
        <v>72</v>
      </c>
      <c r="J38735" s="1">
        <v>40909</v>
      </c>
    </row>
    <row r="38736" spans="1:10" x14ac:dyDescent="0.25">
      <c r="A38736" t="s">
        <v>134088</v>
      </c>
      <c r="B38736" t="s">
        <v>134089</v>
      </c>
      <c r="C38736" t="s">
        <v>134090</v>
      </c>
      <c r="D38736" t="s">
        <v>92660</v>
      </c>
      <c r="E38736" t="s">
        <v>202</v>
      </c>
      <c r="F38736" t="s">
        <v>453</v>
      </c>
      <c r="G38736">
        <v>48</v>
      </c>
      <c r="H38736" t="s">
        <v>454</v>
      </c>
      <c r="I38736" t="s">
        <v>454</v>
      </c>
    </row>
    <row r="38737" spans="1:10" x14ac:dyDescent="0.25">
      <c r="A38737" t="s">
        <v>134091</v>
      </c>
      <c r="B38737" t="s">
        <v>134092</v>
      </c>
      <c r="C38737" t="s">
        <v>134093</v>
      </c>
      <c r="D38737" t="s">
        <v>134094</v>
      </c>
      <c r="E38737" t="s">
        <v>14</v>
      </c>
      <c r="F38737" t="s">
        <v>21</v>
      </c>
      <c r="G38737" t="s">
        <v>101</v>
      </c>
      <c r="H38737" t="s">
        <v>102</v>
      </c>
      <c r="I38737" t="s">
        <v>103</v>
      </c>
      <c r="J38737" s="1">
        <v>39753</v>
      </c>
    </row>
    <row r="38738" spans="1:10" x14ac:dyDescent="0.25">
      <c r="A38738" t="s">
        <v>134095</v>
      </c>
      <c r="B38738" t="s">
        <v>134096</v>
      </c>
      <c r="C38738" t="s">
        <v>134097</v>
      </c>
      <c r="D38738" t="s">
        <v>134098</v>
      </c>
      <c r="E38738" t="s">
        <v>14</v>
      </c>
      <c r="F38738" t="s">
        <v>21</v>
      </c>
      <c r="G38738" t="s">
        <v>153</v>
      </c>
      <c r="H38738" t="s">
        <v>239</v>
      </c>
      <c r="I38738" t="s">
        <v>1709</v>
      </c>
      <c r="J38738" s="1">
        <v>40688</v>
      </c>
    </row>
    <row r="38739" spans="1:10" x14ac:dyDescent="0.25">
      <c r="A38739" t="s">
        <v>134099</v>
      </c>
      <c r="B38739" t="s">
        <v>134100</v>
      </c>
      <c r="D38739" t="s">
        <v>134101</v>
      </c>
      <c r="E38739" t="s">
        <v>14</v>
      </c>
      <c r="F38739" t="s">
        <v>21</v>
      </c>
      <c r="G38739" t="s">
        <v>130</v>
      </c>
      <c r="H38739" t="s">
        <v>131</v>
      </c>
      <c r="I38739" t="s">
        <v>1109</v>
      </c>
      <c r="J38739" s="1">
        <v>39814</v>
      </c>
    </row>
    <row r="38740" spans="1:10" x14ac:dyDescent="0.25">
      <c r="A38740" t="s">
        <v>134102</v>
      </c>
      <c r="B38740" t="s">
        <v>134103</v>
      </c>
      <c r="C38740" t="s">
        <v>134104</v>
      </c>
      <c r="D38740" t="s">
        <v>134105</v>
      </c>
      <c r="E38740" t="s">
        <v>14</v>
      </c>
      <c r="F38740" t="s">
        <v>21</v>
      </c>
      <c r="G38740" t="s">
        <v>59</v>
      </c>
      <c r="H38740" t="s">
        <v>60</v>
      </c>
      <c r="I38740" t="s">
        <v>266</v>
      </c>
      <c r="J38740" s="1">
        <v>40148</v>
      </c>
    </row>
    <row r="38741" spans="1:10" x14ac:dyDescent="0.25">
      <c r="A38741" t="s">
        <v>134106</v>
      </c>
      <c r="B38741" t="s">
        <v>134107</v>
      </c>
      <c r="C38741" t="s">
        <v>134108</v>
      </c>
      <c r="D38741" t="s">
        <v>32</v>
      </c>
      <c r="E38741" t="s">
        <v>14</v>
      </c>
      <c r="F38741" t="s">
        <v>21</v>
      </c>
      <c r="G38741" t="s">
        <v>59</v>
      </c>
      <c r="H38741" t="s">
        <v>4634</v>
      </c>
      <c r="I38741" t="s">
        <v>25218</v>
      </c>
      <c r="J38741" s="1">
        <v>40544</v>
      </c>
    </row>
    <row r="38742" spans="1:10" x14ac:dyDescent="0.25">
      <c r="A38742" t="s">
        <v>134109</v>
      </c>
      <c r="B38742" t="s">
        <v>134110</v>
      </c>
      <c r="C38742" t="s">
        <v>134111</v>
      </c>
      <c r="D38742" t="s">
        <v>638</v>
      </c>
      <c r="E38742" t="s">
        <v>14</v>
      </c>
    </row>
    <row r="38743" spans="1:10" x14ac:dyDescent="0.25">
      <c r="A38743" t="s">
        <v>134112</v>
      </c>
      <c r="B38743" t="s">
        <v>134113</v>
      </c>
      <c r="C38743" t="s">
        <v>134114</v>
      </c>
      <c r="D38743" t="s">
        <v>70</v>
      </c>
      <c r="E38743" t="s">
        <v>14</v>
      </c>
      <c r="F38743" t="s">
        <v>401</v>
      </c>
      <c r="G38743">
        <v>40</v>
      </c>
      <c r="H38743" t="s">
        <v>975</v>
      </c>
      <c r="I38743" t="s">
        <v>975</v>
      </c>
      <c r="J38743" s="1">
        <v>36489</v>
      </c>
    </row>
    <row r="38744" spans="1:10" x14ac:dyDescent="0.25">
      <c r="A38744" t="s">
        <v>134115</v>
      </c>
      <c r="B38744" t="s">
        <v>134116</v>
      </c>
      <c r="D38744" t="s">
        <v>10371</v>
      </c>
      <c r="E38744" t="s">
        <v>108</v>
      </c>
    </row>
    <row r="38745" spans="1:10" x14ac:dyDescent="0.25">
      <c r="A38745" t="s">
        <v>134117</v>
      </c>
      <c r="B38745" t="s">
        <v>134118</v>
      </c>
      <c r="C38745" t="s">
        <v>134119</v>
      </c>
      <c r="D38745" t="s">
        <v>134120</v>
      </c>
      <c r="E38745" t="s">
        <v>108</v>
      </c>
      <c r="F38745" t="s">
        <v>21</v>
      </c>
      <c r="G38745" t="s">
        <v>153</v>
      </c>
      <c r="H38745" t="s">
        <v>239</v>
      </c>
      <c r="I38745" t="s">
        <v>1709</v>
      </c>
      <c r="J38745" s="1">
        <v>39051</v>
      </c>
    </row>
    <row r="38746" spans="1:10" x14ac:dyDescent="0.25">
      <c r="A38746" t="s">
        <v>134121</v>
      </c>
      <c r="B38746" t="s">
        <v>134122</v>
      </c>
      <c r="C38746" t="s">
        <v>134123</v>
      </c>
      <c r="D38746" t="s">
        <v>134124</v>
      </c>
      <c r="E38746" t="s">
        <v>14</v>
      </c>
      <c r="F38746" t="s">
        <v>21</v>
      </c>
      <c r="G38746" t="s">
        <v>59</v>
      </c>
      <c r="H38746" t="s">
        <v>60</v>
      </c>
      <c r="I38746" t="s">
        <v>66</v>
      </c>
      <c r="J38746" s="1">
        <v>39814</v>
      </c>
    </row>
    <row r="38747" spans="1:10" x14ac:dyDescent="0.25">
      <c r="A38747" t="s">
        <v>134125</v>
      </c>
      <c r="B38747" t="s">
        <v>134126</v>
      </c>
      <c r="C38747" t="s">
        <v>134127</v>
      </c>
      <c r="D38747" t="s">
        <v>12962</v>
      </c>
      <c r="E38747" t="s">
        <v>108</v>
      </c>
      <c r="F38747" t="s">
        <v>21</v>
      </c>
      <c r="G38747" t="s">
        <v>281</v>
      </c>
      <c r="H38747" t="s">
        <v>1025</v>
      </c>
      <c r="I38747" t="s">
        <v>1025</v>
      </c>
      <c r="J38747" s="1">
        <v>36220</v>
      </c>
    </row>
    <row r="38748" spans="1:10" x14ac:dyDescent="0.25">
      <c r="A38748" t="s">
        <v>134128</v>
      </c>
      <c r="B38748" t="s">
        <v>134129</v>
      </c>
      <c r="C38748" t="s">
        <v>134130</v>
      </c>
      <c r="D38748" t="s">
        <v>312</v>
      </c>
      <c r="E38748" t="s">
        <v>14</v>
      </c>
      <c r="F38748" t="s">
        <v>21</v>
      </c>
      <c r="G38748" t="s">
        <v>1325</v>
      </c>
      <c r="H38748" t="s">
        <v>1326</v>
      </c>
      <c r="I38748" t="s">
        <v>134131</v>
      </c>
      <c r="J38748" s="1">
        <v>41640</v>
      </c>
    </row>
    <row r="38749" spans="1:10" x14ac:dyDescent="0.25">
      <c r="A38749" t="s">
        <v>134132</v>
      </c>
      <c r="B38749" t="s">
        <v>134133</v>
      </c>
      <c r="C38749" t="s">
        <v>134134</v>
      </c>
      <c r="D38749" t="s">
        <v>134135</v>
      </c>
      <c r="E38749" t="s">
        <v>14</v>
      </c>
      <c r="J38749" s="1">
        <v>41581</v>
      </c>
    </row>
    <row r="38750" spans="1:10" x14ac:dyDescent="0.25">
      <c r="A38750" t="s">
        <v>134136</v>
      </c>
      <c r="B38750" t="s">
        <v>134137</v>
      </c>
      <c r="C38750" t="s">
        <v>134138</v>
      </c>
      <c r="D38750" t="s">
        <v>70</v>
      </c>
      <c r="E38750" t="s">
        <v>108</v>
      </c>
      <c r="F38750" t="s">
        <v>1057</v>
      </c>
      <c r="G38750">
        <v>6</v>
      </c>
      <c r="H38750" t="s">
        <v>134139</v>
      </c>
      <c r="I38750" t="s">
        <v>134139</v>
      </c>
    </row>
    <row r="38751" spans="1:10" x14ac:dyDescent="0.25">
      <c r="A38751" t="s">
        <v>134140</v>
      </c>
      <c r="B38751" t="s">
        <v>134141</v>
      </c>
      <c r="C38751" t="s">
        <v>134142</v>
      </c>
      <c r="D38751" t="s">
        <v>38</v>
      </c>
      <c r="E38751" t="s">
        <v>202</v>
      </c>
      <c r="F38751" t="s">
        <v>1057</v>
      </c>
      <c r="G38751">
        <v>1</v>
      </c>
      <c r="H38751" t="s">
        <v>47915</v>
      </c>
      <c r="I38751" t="s">
        <v>47915</v>
      </c>
      <c r="J38751" s="1">
        <v>36161</v>
      </c>
    </row>
    <row r="38752" spans="1:10" x14ac:dyDescent="0.25">
      <c r="A38752" t="s">
        <v>134143</v>
      </c>
      <c r="B38752" t="s">
        <v>134144</v>
      </c>
      <c r="C38752" t="s">
        <v>134145</v>
      </c>
      <c r="D38752" t="s">
        <v>38</v>
      </c>
      <c r="E38752" t="s">
        <v>108</v>
      </c>
      <c r="F38752" t="s">
        <v>21</v>
      </c>
      <c r="G38752" t="s">
        <v>281</v>
      </c>
      <c r="H38752" t="s">
        <v>869</v>
      </c>
      <c r="I38752" t="s">
        <v>870</v>
      </c>
      <c r="J38752" s="1">
        <v>36526</v>
      </c>
    </row>
    <row r="38753" spans="1:10" x14ac:dyDescent="0.25">
      <c r="A38753" t="s">
        <v>134146</v>
      </c>
      <c r="B38753" t="s">
        <v>134147</v>
      </c>
      <c r="C38753" t="s">
        <v>134148</v>
      </c>
      <c r="D38753" t="s">
        <v>2190</v>
      </c>
      <c r="E38753" t="s">
        <v>14</v>
      </c>
      <c r="F38753" t="s">
        <v>21</v>
      </c>
      <c r="G38753" t="s">
        <v>137</v>
      </c>
      <c r="H38753" t="s">
        <v>138</v>
      </c>
      <c r="I38753" t="s">
        <v>138</v>
      </c>
      <c r="J38753" s="1">
        <v>36161</v>
      </c>
    </row>
    <row r="38754" spans="1:10" x14ac:dyDescent="0.25">
      <c r="A38754" t="s">
        <v>134149</v>
      </c>
      <c r="B38754" t="s">
        <v>134150</v>
      </c>
      <c r="C38754" t="s">
        <v>134151</v>
      </c>
      <c r="D38754" t="s">
        <v>5693</v>
      </c>
      <c r="E38754" t="s">
        <v>14</v>
      </c>
      <c r="F38754" t="s">
        <v>21</v>
      </c>
      <c r="G38754" t="s">
        <v>94</v>
      </c>
      <c r="H38754" t="s">
        <v>95</v>
      </c>
      <c r="I38754" t="s">
        <v>46326</v>
      </c>
    </row>
    <row r="38755" spans="1:10" x14ac:dyDescent="0.25">
      <c r="A38755" t="s">
        <v>134152</v>
      </c>
      <c r="B38755" t="s">
        <v>134153</v>
      </c>
      <c r="C38755" t="s">
        <v>134154</v>
      </c>
      <c r="D38755" t="s">
        <v>134155</v>
      </c>
      <c r="E38755" t="s">
        <v>14</v>
      </c>
      <c r="F38755" t="s">
        <v>21</v>
      </c>
      <c r="G38755" t="s">
        <v>1006</v>
      </c>
      <c r="H38755" t="s">
        <v>7396</v>
      </c>
      <c r="I38755" t="s">
        <v>7396</v>
      </c>
      <c r="J38755" s="1">
        <v>37987</v>
      </c>
    </row>
    <row r="38756" spans="1:10" x14ac:dyDescent="0.25">
      <c r="A38756" t="s">
        <v>134156</v>
      </c>
      <c r="B38756" t="s">
        <v>134157</v>
      </c>
      <c r="C38756" t="s">
        <v>134158</v>
      </c>
      <c r="D38756" t="s">
        <v>713</v>
      </c>
      <c r="E38756" t="s">
        <v>108</v>
      </c>
      <c r="F38756" t="s">
        <v>342</v>
      </c>
      <c r="G38756">
        <v>7</v>
      </c>
      <c r="H38756" t="s">
        <v>757</v>
      </c>
      <c r="I38756" t="s">
        <v>757</v>
      </c>
      <c r="J38756" s="1">
        <v>36526</v>
      </c>
    </row>
    <row r="38757" spans="1:10" x14ac:dyDescent="0.25">
      <c r="A38757" t="s">
        <v>134159</v>
      </c>
      <c r="B38757" t="s">
        <v>134160</v>
      </c>
      <c r="C38757" t="s">
        <v>134161</v>
      </c>
      <c r="D38757" t="s">
        <v>1379</v>
      </c>
      <c r="E38757" t="s">
        <v>14</v>
      </c>
      <c r="F38757" t="s">
        <v>21</v>
      </c>
      <c r="G38757" t="s">
        <v>59</v>
      </c>
      <c r="H38757" t="s">
        <v>60</v>
      </c>
      <c r="I38757" t="s">
        <v>1397</v>
      </c>
      <c r="J38757" s="1">
        <v>37622</v>
      </c>
    </row>
    <row r="38758" spans="1:10" x14ac:dyDescent="0.25">
      <c r="A38758" t="s">
        <v>134162</v>
      </c>
      <c r="B38758" t="s">
        <v>134163</v>
      </c>
      <c r="C38758" t="s">
        <v>134164</v>
      </c>
      <c r="D38758" t="s">
        <v>1396</v>
      </c>
      <c r="E38758" t="s">
        <v>14</v>
      </c>
      <c r="J38758" s="1">
        <v>39083</v>
      </c>
    </row>
    <row r="38759" spans="1:10" x14ac:dyDescent="0.25">
      <c r="A38759" t="s">
        <v>134165</v>
      </c>
      <c r="B38759" t="s">
        <v>134166</v>
      </c>
      <c r="C38759" t="s">
        <v>134167</v>
      </c>
      <c r="D38759" t="s">
        <v>4339</v>
      </c>
      <c r="E38759" t="s">
        <v>14</v>
      </c>
      <c r="F38759" t="s">
        <v>21</v>
      </c>
      <c r="G38759" t="s">
        <v>77</v>
      </c>
      <c r="H38759" t="s">
        <v>3874</v>
      </c>
      <c r="I38759" t="s">
        <v>3874</v>
      </c>
      <c r="J38759" s="1">
        <v>41365</v>
      </c>
    </row>
    <row r="38760" spans="1:10" x14ac:dyDescent="0.25">
      <c r="A38760" t="s">
        <v>134168</v>
      </c>
      <c r="B38760" t="s">
        <v>134169</v>
      </c>
      <c r="C38760" t="s">
        <v>134170</v>
      </c>
      <c r="D38760" t="s">
        <v>1498</v>
      </c>
      <c r="E38760" t="s">
        <v>108</v>
      </c>
      <c r="F38760" t="s">
        <v>21</v>
      </c>
      <c r="G38760" t="s">
        <v>59</v>
      </c>
      <c r="H38760" t="s">
        <v>60</v>
      </c>
      <c r="I38760" t="s">
        <v>601</v>
      </c>
      <c r="J38760" s="1">
        <v>35765</v>
      </c>
    </row>
    <row r="38761" spans="1:10" x14ac:dyDescent="0.25">
      <c r="A38761" t="s">
        <v>134171</v>
      </c>
      <c r="B38761" t="s">
        <v>134172</v>
      </c>
      <c r="C38761" t="s">
        <v>134173</v>
      </c>
      <c r="D38761" t="s">
        <v>638</v>
      </c>
      <c r="E38761" t="s">
        <v>108</v>
      </c>
      <c r="F38761" t="s">
        <v>21</v>
      </c>
      <c r="G38761" t="s">
        <v>59</v>
      </c>
      <c r="H38761" t="s">
        <v>60</v>
      </c>
      <c r="I38761" t="s">
        <v>61</v>
      </c>
      <c r="J38761" s="1">
        <v>34428</v>
      </c>
    </row>
    <row r="38762" spans="1:10" x14ac:dyDescent="0.25">
      <c r="A38762" t="s">
        <v>134174</v>
      </c>
      <c r="B38762" t="s">
        <v>134175</v>
      </c>
      <c r="C38762" t="s">
        <v>134176</v>
      </c>
      <c r="D38762" t="s">
        <v>628</v>
      </c>
      <c r="E38762" t="s">
        <v>14</v>
      </c>
      <c r="F38762" t="s">
        <v>21</v>
      </c>
      <c r="G38762" t="s">
        <v>101</v>
      </c>
      <c r="H38762" t="s">
        <v>102</v>
      </c>
      <c r="I38762" t="s">
        <v>15748</v>
      </c>
    </row>
    <row r="38763" spans="1:10" x14ac:dyDescent="0.25">
      <c r="A38763" t="s">
        <v>134177</v>
      </c>
      <c r="B38763" t="s">
        <v>134178</v>
      </c>
      <c r="C38763" t="s">
        <v>134179</v>
      </c>
      <c r="D38763" t="s">
        <v>1498</v>
      </c>
      <c r="E38763" t="s">
        <v>108</v>
      </c>
      <c r="F38763" t="s">
        <v>21</v>
      </c>
      <c r="G38763" t="s">
        <v>59</v>
      </c>
      <c r="H38763" t="s">
        <v>60</v>
      </c>
      <c r="I38763" t="s">
        <v>1098</v>
      </c>
      <c r="J38763" s="1">
        <v>35431</v>
      </c>
    </row>
    <row r="38764" spans="1:10" x14ac:dyDescent="0.25">
      <c r="A38764" t="s">
        <v>134180</v>
      </c>
      <c r="B38764" t="s">
        <v>134181</v>
      </c>
      <c r="C38764" t="s">
        <v>134182</v>
      </c>
      <c r="D38764" t="s">
        <v>736</v>
      </c>
      <c r="E38764" t="s">
        <v>14</v>
      </c>
      <c r="F38764" t="s">
        <v>52</v>
      </c>
      <c r="G38764" t="s">
        <v>4482</v>
      </c>
      <c r="H38764" t="s">
        <v>134183</v>
      </c>
      <c r="I38764" t="s">
        <v>134183</v>
      </c>
    </row>
    <row r="38765" spans="1:10" x14ac:dyDescent="0.25">
      <c r="A38765" t="s">
        <v>134184</v>
      </c>
      <c r="B38765" t="s">
        <v>134185</v>
      </c>
      <c r="C38765" t="s">
        <v>134186</v>
      </c>
      <c r="D38765" t="s">
        <v>2474</v>
      </c>
      <c r="E38765" t="s">
        <v>14</v>
      </c>
      <c r="F38765" t="s">
        <v>21</v>
      </c>
      <c r="G38765" t="s">
        <v>59</v>
      </c>
      <c r="H38765" t="s">
        <v>60</v>
      </c>
      <c r="I38765" t="s">
        <v>1397</v>
      </c>
      <c r="J38765" s="1">
        <v>38718</v>
      </c>
    </row>
    <row r="38766" spans="1:10" x14ac:dyDescent="0.25">
      <c r="A38766" t="s">
        <v>134187</v>
      </c>
      <c r="B38766" t="s">
        <v>134188</v>
      </c>
      <c r="C38766" t="s">
        <v>134189</v>
      </c>
      <c r="D38766" t="s">
        <v>134190</v>
      </c>
      <c r="E38766" t="s">
        <v>14</v>
      </c>
      <c r="F38766" t="s">
        <v>21</v>
      </c>
      <c r="G38766" t="s">
        <v>77</v>
      </c>
      <c r="H38766" t="s">
        <v>1759</v>
      </c>
      <c r="I38766" t="s">
        <v>1760</v>
      </c>
      <c r="J38766" s="1">
        <v>39845</v>
      </c>
    </row>
    <row r="38767" spans="1:10" x14ac:dyDescent="0.25">
      <c r="A38767" t="s">
        <v>134191</v>
      </c>
      <c r="B38767" t="s">
        <v>134192</v>
      </c>
      <c r="C38767" t="s">
        <v>134193</v>
      </c>
      <c r="D38767" t="s">
        <v>134194</v>
      </c>
      <c r="E38767" t="s">
        <v>14</v>
      </c>
      <c r="F38767" t="s">
        <v>1133</v>
      </c>
      <c r="G38767">
        <v>2</v>
      </c>
      <c r="H38767" t="s">
        <v>1740</v>
      </c>
      <c r="I38767" t="s">
        <v>1741</v>
      </c>
      <c r="J38767" s="1">
        <v>36526</v>
      </c>
    </row>
    <row r="38768" spans="1:10" x14ac:dyDescent="0.25">
      <c r="A38768" t="s">
        <v>134195</v>
      </c>
      <c r="B38768" t="s">
        <v>134196</v>
      </c>
      <c r="C38768" t="s">
        <v>134197</v>
      </c>
      <c r="D38768" t="s">
        <v>93259</v>
      </c>
      <c r="E38768" t="s">
        <v>14</v>
      </c>
      <c r="F38768" t="s">
        <v>1133</v>
      </c>
      <c r="G38768">
        <v>2</v>
      </c>
      <c r="H38768" t="s">
        <v>1740</v>
      </c>
      <c r="I38768" t="s">
        <v>1741</v>
      </c>
      <c r="J38768" s="1">
        <v>41548</v>
      </c>
    </row>
    <row r="38769" spans="1:10" x14ac:dyDescent="0.25">
      <c r="A38769" t="s">
        <v>134198</v>
      </c>
      <c r="B38769" t="s">
        <v>134199</v>
      </c>
      <c r="C38769" t="s">
        <v>134200</v>
      </c>
      <c r="D38769" t="s">
        <v>134201</v>
      </c>
      <c r="E38769" t="s">
        <v>14</v>
      </c>
      <c r="J38769" s="1">
        <v>35796</v>
      </c>
    </row>
    <row r="38770" spans="1:10" x14ac:dyDescent="0.25">
      <c r="A38770" t="s">
        <v>134202</v>
      </c>
      <c r="B38770" t="s">
        <v>134203</v>
      </c>
      <c r="C38770" t="s">
        <v>134204</v>
      </c>
      <c r="D38770" t="s">
        <v>539</v>
      </c>
      <c r="E38770" t="s">
        <v>14</v>
      </c>
      <c r="J38770" s="1">
        <v>38718</v>
      </c>
    </row>
    <row r="38771" spans="1:10" x14ac:dyDescent="0.25">
      <c r="A38771" t="s">
        <v>134205</v>
      </c>
      <c r="B38771" t="s">
        <v>134206</v>
      </c>
      <c r="C38771" t="s">
        <v>134207</v>
      </c>
      <c r="D38771" t="s">
        <v>134208</v>
      </c>
      <c r="E38771" t="s">
        <v>14</v>
      </c>
      <c r="F38771" t="s">
        <v>21</v>
      </c>
      <c r="G38771" t="s">
        <v>59</v>
      </c>
      <c r="H38771" t="s">
        <v>60</v>
      </c>
      <c r="I38771" t="s">
        <v>2966</v>
      </c>
      <c r="J38771" s="1">
        <v>41190</v>
      </c>
    </row>
    <row r="38772" spans="1:10" x14ac:dyDescent="0.25">
      <c r="A38772" t="s">
        <v>134209</v>
      </c>
      <c r="B38772" t="s">
        <v>134210</v>
      </c>
      <c r="C38772" t="s">
        <v>134211</v>
      </c>
      <c r="D38772" t="s">
        <v>259</v>
      </c>
      <c r="E38772" t="s">
        <v>14</v>
      </c>
      <c r="F38772" t="s">
        <v>21</v>
      </c>
      <c r="G38772" t="s">
        <v>101</v>
      </c>
      <c r="H38772" t="s">
        <v>688</v>
      </c>
      <c r="I38772" t="s">
        <v>134212</v>
      </c>
      <c r="J38772" s="1">
        <v>24838</v>
      </c>
    </row>
    <row r="38773" spans="1:10" x14ac:dyDescent="0.25">
      <c r="A38773" t="s">
        <v>134213</v>
      </c>
      <c r="B38773" t="s">
        <v>134214</v>
      </c>
      <c r="C38773" t="s">
        <v>134215</v>
      </c>
      <c r="D38773" t="s">
        <v>134216</v>
      </c>
      <c r="E38773" t="s">
        <v>14</v>
      </c>
      <c r="F38773" t="s">
        <v>21</v>
      </c>
      <c r="G38773" t="s">
        <v>281</v>
      </c>
      <c r="H38773" t="s">
        <v>869</v>
      </c>
      <c r="I38773" t="s">
        <v>870</v>
      </c>
      <c r="J38773" s="1">
        <v>38718</v>
      </c>
    </row>
    <row r="38774" spans="1:10" x14ac:dyDescent="0.25">
      <c r="A38774" t="s">
        <v>134217</v>
      </c>
      <c r="B38774" t="s">
        <v>134218</v>
      </c>
      <c r="C38774" t="s">
        <v>134219</v>
      </c>
      <c r="D38774" t="s">
        <v>440</v>
      </c>
      <c r="E38774" t="s">
        <v>684</v>
      </c>
      <c r="F38774" t="s">
        <v>21</v>
      </c>
      <c r="G38774" t="s">
        <v>59</v>
      </c>
      <c r="H38774" t="s">
        <v>90</v>
      </c>
      <c r="I38774" t="s">
        <v>33039</v>
      </c>
      <c r="J38774" s="1">
        <v>35065</v>
      </c>
    </row>
    <row r="38775" spans="1:10" x14ac:dyDescent="0.25">
      <c r="A38775" t="s">
        <v>134220</v>
      </c>
      <c r="B38775" t="s">
        <v>134221</v>
      </c>
      <c r="C38775" t="s">
        <v>134222</v>
      </c>
      <c r="D38775" t="s">
        <v>38</v>
      </c>
      <c r="E38775" t="s">
        <v>14</v>
      </c>
      <c r="F38775" t="s">
        <v>3314</v>
      </c>
      <c r="G38775">
        <v>14</v>
      </c>
      <c r="H38775" t="s">
        <v>4451</v>
      </c>
      <c r="I38775" t="s">
        <v>4451</v>
      </c>
      <c r="J38775" s="1">
        <v>36526</v>
      </c>
    </row>
    <row r="38776" spans="1:10" x14ac:dyDescent="0.25">
      <c r="A38776" t="s">
        <v>134223</v>
      </c>
      <c r="B38776" t="s">
        <v>134224</v>
      </c>
      <c r="C38776" t="s">
        <v>134225</v>
      </c>
      <c r="D38776" t="s">
        <v>134226</v>
      </c>
      <c r="E38776" t="s">
        <v>14</v>
      </c>
      <c r="F38776" t="s">
        <v>21</v>
      </c>
      <c r="G38776" t="s">
        <v>101</v>
      </c>
      <c r="H38776" t="s">
        <v>102</v>
      </c>
      <c r="I38776" t="s">
        <v>103</v>
      </c>
      <c r="J38776" s="1">
        <v>39448</v>
      </c>
    </row>
    <row r="38777" spans="1:10" x14ac:dyDescent="0.25">
      <c r="A38777" t="s">
        <v>134227</v>
      </c>
      <c r="B38777" t="s">
        <v>134228</v>
      </c>
      <c r="C38777" t="s">
        <v>134229</v>
      </c>
      <c r="D38777" t="s">
        <v>1379</v>
      </c>
      <c r="E38777" t="s">
        <v>14</v>
      </c>
      <c r="F38777" t="s">
        <v>21</v>
      </c>
      <c r="G38777" t="s">
        <v>59</v>
      </c>
      <c r="H38777" t="s">
        <v>60</v>
      </c>
      <c r="I38777" t="s">
        <v>601</v>
      </c>
      <c r="J38777" s="1">
        <v>40544</v>
      </c>
    </row>
    <row r="38778" spans="1:10" x14ac:dyDescent="0.25">
      <c r="A38778" t="s">
        <v>134230</v>
      </c>
      <c r="B38778" t="s">
        <v>134231</v>
      </c>
      <c r="C38778" t="s">
        <v>134232</v>
      </c>
      <c r="D38778" t="s">
        <v>65</v>
      </c>
      <c r="E38778" t="s">
        <v>202</v>
      </c>
      <c r="F38778" t="s">
        <v>21</v>
      </c>
      <c r="G38778" t="s">
        <v>281</v>
      </c>
      <c r="H38778" t="s">
        <v>1025</v>
      </c>
      <c r="I38778" t="s">
        <v>1025</v>
      </c>
      <c r="J38778" s="1">
        <v>36161</v>
      </c>
    </row>
    <row r="38779" spans="1:10" x14ac:dyDescent="0.25">
      <c r="A38779" t="s">
        <v>134233</v>
      </c>
      <c r="B38779" t="s">
        <v>134234</v>
      </c>
      <c r="C38779" t="s">
        <v>134235</v>
      </c>
      <c r="E38779" t="s">
        <v>108</v>
      </c>
    </row>
    <row r="38780" spans="1:10" x14ac:dyDescent="0.25">
      <c r="A38780" t="s">
        <v>134236</v>
      </c>
      <c r="B38780" t="s">
        <v>134237</v>
      </c>
      <c r="D38780" t="s">
        <v>45</v>
      </c>
      <c r="E38780" t="s">
        <v>14</v>
      </c>
      <c r="J38780" s="1">
        <v>41557</v>
      </c>
    </row>
    <row r="38781" spans="1:10" x14ac:dyDescent="0.25">
      <c r="A38781" t="s">
        <v>134238</v>
      </c>
      <c r="B38781" t="s">
        <v>134239</v>
      </c>
      <c r="D38781" t="s">
        <v>45</v>
      </c>
      <c r="E38781" t="s">
        <v>108</v>
      </c>
      <c r="F38781" t="s">
        <v>21</v>
      </c>
      <c r="G38781" t="s">
        <v>281</v>
      </c>
      <c r="H38781" t="s">
        <v>1025</v>
      </c>
      <c r="I38781" t="s">
        <v>1025</v>
      </c>
    </row>
    <row r="38782" spans="1:10" x14ac:dyDescent="0.25">
      <c r="A38782" t="s">
        <v>134240</v>
      </c>
      <c r="B38782" t="s">
        <v>134241</v>
      </c>
      <c r="C38782" t="s">
        <v>134242</v>
      </c>
      <c r="D38782" t="s">
        <v>736</v>
      </c>
      <c r="E38782" t="s">
        <v>14</v>
      </c>
      <c r="F38782" t="s">
        <v>21</v>
      </c>
      <c r="G38782" t="s">
        <v>84</v>
      </c>
      <c r="H38782" t="s">
        <v>584</v>
      </c>
      <c r="I38782" t="s">
        <v>584</v>
      </c>
      <c r="J38782" s="1">
        <v>39699</v>
      </c>
    </row>
    <row r="38783" spans="1:10" x14ac:dyDescent="0.25">
      <c r="A38783" t="s">
        <v>134243</v>
      </c>
      <c r="B38783" t="s">
        <v>134244</v>
      </c>
      <c r="C38783" t="s">
        <v>134245</v>
      </c>
      <c r="D38783" t="s">
        <v>1498</v>
      </c>
      <c r="E38783" t="s">
        <v>14</v>
      </c>
      <c r="F38783" t="s">
        <v>21</v>
      </c>
      <c r="G38783" t="s">
        <v>425</v>
      </c>
      <c r="H38783" t="s">
        <v>523</v>
      </c>
      <c r="I38783" t="s">
        <v>44723</v>
      </c>
    </row>
    <row r="38784" spans="1:10" x14ac:dyDescent="0.25">
      <c r="A38784" t="s">
        <v>134246</v>
      </c>
      <c r="B38784" t="s">
        <v>134247</v>
      </c>
      <c r="D38784" t="s">
        <v>134248</v>
      </c>
      <c r="E38784" t="s">
        <v>202</v>
      </c>
      <c r="F38784" t="s">
        <v>21</v>
      </c>
      <c r="G38784" t="s">
        <v>59</v>
      </c>
      <c r="H38784" t="s">
        <v>1216</v>
      </c>
      <c r="I38784" t="s">
        <v>7229</v>
      </c>
      <c r="J38784" s="1">
        <v>40455</v>
      </c>
    </row>
    <row r="38785" spans="1:10" x14ac:dyDescent="0.25">
      <c r="A38785" t="s">
        <v>134249</v>
      </c>
      <c r="B38785" t="s">
        <v>134250</v>
      </c>
      <c r="C38785" t="s">
        <v>134251</v>
      </c>
      <c r="D38785" t="s">
        <v>1372</v>
      </c>
      <c r="E38785" t="s">
        <v>14</v>
      </c>
      <c r="F38785" t="s">
        <v>52</v>
      </c>
      <c r="G38785" t="s">
        <v>53</v>
      </c>
      <c r="H38785" t="s">
        <v>54</v>
      </c>
      <c r="I38785" t="s">
        <v>54</v>
      </c>
      <c r="J38785" s="1">
        <v>30682</v>
      </c>
    </row>
    <row r="38786" spans="1:10" x14ac:dyDescent="0.25">
      <c r="A38786" t="s">
        <v>134252</v>
      </c>
      <c r="B38786" t="s">
        <v>134253</v>
      </c>
      <c r="C38786" t="s">
        <v>134254</v>
      </c>
      <c r="D38786" t="s">
        <v>38</v>
      </c>
      <c r="E38786" t="s">
        <v>14</v>
      </c>
      <c r="F38786" t="s">
        <v>21</v>
      </c>
      <c r="G38786" t="s">
        <v>425</v>
      </c>
      <c r="H38786" t="s">
        <v>523</v>
      </c>
      <c r="I38786" t="s">
        <v>3656</v>
      </c>
      <c r="J38786" s="1">
        <v>37257</v>
      </c>
    </row>
    <row r="38787" spans="1:10" x14ac:dyDescent="0.25">
      <c r="A38787" t="s">
        <v>134255</v>
      </c>
      <c r="B38787" t="s">
        <v>134256</v>
      </c>
      <c r="C38787" t="s">
        <v>134257</v>
      </c>
      <c r="D38787" t="s">
        <v>134258</v>
      </c>
      <c r="E38787" t="s">
        <v>108</v>
      </c>
      <c r="F38787" t="s">
        <v>160</v>
      </c>
      <c r="G38787" t="s">
        <v>161</v>
      </c>
      <c r="H38787" t="s">
        <v>162</v>
      </c>
      <c r="I38787" t="s">
        <v>162</v>
      </c>
      <c r="J38787" s="1">
        <v>38596</v>
      </c>
    </row>
    <row r="38788" spans="1:10" x14ac:dyDescent="0.25">
      <c r="A38788" t="s">
        <v>134259</v>
      </c>
      <c r="B38788" t="s">
        <v>134260</v>
      </c>
      <c r="C38788" t="s">
        <v>134261</v>
      </c>
      <c r="D38788" t="s">
        <v>38</v>
      </c>
      <c r="E38788" t="s">
        <v>14</v>
      </c>
      <c r="J38788" s="1">
        <v>36526</v>
      </c>
    </row>
    <row r="38789" spans="1:10" x14ac:dyDescent="0.25">
      <c r="A38789" t="s">
        <v>134262</v>
      </c>
      <c r="B38789" t="s">
        <v>134263</v>
      </c>
      <c r="C38789" t="s">
        <v>134264</v>
      </c>
      <c r="D38789" t="s">
        <v>38</v>
      </c>
      <c r="E38789" t="s">
        <v>108</v>
      </c>
      <c r="F38789" t="s">
        <v>1057</v>
      </c>
      <c r="G38789">
        <v>1</v>
      </c>
      <c r="H38789" t="s">
        <v>1058</v>
      </c>
      <c r="I38789" t="s">
        <v>17350</v>
      </c>
      <c r="J38789" s="1">
        <v>37043</v>
      </c>
    </row>
    <row r="38790" spans="1:10" x14ac:dyDescent="0.25">
      <c r="A38790" t="s">
        <v>134265</v>
      </c>
      <c r="B38790" t="s">
        <v>134266</v>
      </c>
      <c r="C38790" t="s">
        <v>134267</v>
      </c>
      <c r="D38790" t="s">
        <v>38</v>
      </c>
      <c r="E38790" t="s">
        <v>108</v>
      </c>
      <c r="F38790" t="s">
        <v>21</v>
      </c>
      <c r="G38790" t="s">
        <v>1325</v>
      </c>
      <c r="H38790" t="s">
        <v>1326</v>
      </c>
      <c r="I38790" t="s">
        <v>29355</v>
      </c>
      <c r="J38790" s="1">
        <v>34700</v>
      </c>
    </row>
    <row r="38791" spans="1:10" x14ac:dyDescent="0.25">
      <c r="A38791" t="s">
        <v>134268</v>
      </c>
      <c r="B38791" t="s">
        <v>134269</v>
      </c>
      <c r="C38791" t="s">
        <v>134270</v>
      </c>
      <c r="D38791" t="s">
        <v>38</v>
      </c>
      <c r="E38791" t="s">
        <v>108</v>
      </c>
      <c r="F38791" t="s">
        <v>21</v>
      </c>
      <c r="G38791" t="s">
        <v>425</v>
      </c>
      <c r="H38791" t="s">
        <v>523</v>
      </c>
      <c r="I38791" t="s">
        <v>1644</v>
      </c>
      <c r="J38791" s="1">
        <v>38718</v>
      </c>
    </row>
    <row r="38792" spans="1:10" x14ac:dyDescent="0.25">
      <c r="A38792" t="s">
        <v>134271</v>
      </c>
      <c r="B38792" t="s">
        <v>134272</v>
      </c>
      <c r="C38792" t="s">
        <v>134273</v>
      </c>
      <c r="D38792" t="s">
        <v>15545</v>
      </c>
      <c r="E38792" t="s">
        <v>14</v>
      </c>
      <c r="F38792" t="s">
        <v>21</v>
      </c>
      <c r="G38792" t="s">
        <v>84</v>
      </c>
      <c r="H38792" t="s">
        <v>3564</v>
      </c>
      <c r="I38792" t="s">
        <v>3564</v>
      </c>
      <c r="J38792" s="1">
        <v>35796</v>
      </c>
    </row>
    <row r="38793" spans="1:10" x14ac:dyDescent="0.25">
      <c r="A38793" t="s">
        <v>134274</v>
      </c>
      <c r="B38793" t="s">
        <v>134275</v>
      </c>
      <c r="C38793" t="s">
        <v>134276</v>
      </c>
      <c r="D38793" t="s">
        <v>650</v>
      </c>
      <c r="E38793" t="s">
        <v>684</v>
      </c>
      <c r="F38793" t="s">
        <v>21</v>
      </c>
      <c r="G38793" t="s">
        <v>101</v>
      </c>
      <c r="H38793" t="s">
        <v>102</v>
      </c>
      <c r="I38793" t="s">
        <v>103</v>
      </c>
    </row>
    <row r="38794" spans="1:10" x14ac:dyDescent="0.25">
      <c r="A38794" t="s">
        <v>134277</v>
      </c>
      <c r="B38794" t="s">
        <v>134278</v>
      </c>
      <c r="D38794" t="s">
        <v>134279</v>
      </c>
      <c r="E38794" t="s">
        <v>14</v>
      </c>
      <c r="F38794" t="s">
        <v>21</v>
      </c>
      <c r="G38794" t="s">
        <v>101</v>
      </c>
      <c r="H38794" t="s">
        <v>102</v>
      </c>
      <c r="I38794" t="s">
        <v>103</v>
      </c>
      <c r="J38794" s="1">
        <v>41334</v>
      </c>
    </row>
    <row r="38795" spans="1:10" x14ac:dyDescent="0.25">
      <c r="A38795" t="s">
        <v>134280</v>
      </c>
      <c r="B38795" t="s">
        <v>134281</v>
      </c>
      <c r="C38795" t="s">
        <v>134282</v>
      </c>
      <c r="D38795" t="s">
        <v>38</v>
      </c>
      <c r="E38795" t="s">
        <v>202</v>
      </c>
      <c r="F38795" t="s">
        <v>21</v>
      </c>
      <c r="G38795" t="s">
        <v>59</v>
      </c>
      <c r="H38795" t="s">
        <v>60</v>
      </c>
      <c r="I38795" t="s">
        <v>266</v>
      </c>
      <c r="J38795" s="1">
        <v>37257</v>
      </c>
    </row>
    <row r="38796" spans="1:10" x14ac:dyDescent="0.25">
      <c r="A38796" t="s">
        <v>134283</v>
      </c>
      <c r="B38796" t="s">
        <v>134284</v>
      </c>
      <c r="C38796" t="s">
        <v>134285</v>
      </c>
      <c r="D38796" t="s">
        <v>3391</v>
      </c>
      <c r="E38796" t="s">
        <v>14</v>
      </c>
      <c r="F38796" t="s">
        <v>21</v>
      </c>
      <c r="G38796" t="s">
        <v>375</v>
      </c>
      <c r="H38796" t="s">
        <v>376</v>
      </c>
      <c r="I38796" t="s">
        <v>377</v>
      </c>
      <c r="J38796" s="1">
        <v>39995</v>
      </c>
    </row>
    <row r="38797" spans="1:10" x14ac:dyDescent="0.25">
      <c r="A38797" t="s">
        <v>134286</v>
      </c>
      <c r="B38797" t="s">
        <v>134287</v>
      </c>
      <c r="C38797" t="s">
        <v>134288</v>
      </c>
      <c r="D38797" t="s">
        <v>134289</v>
      </c>
      <c r="E38797" t="s">
        <v>14</v>
      </c>
      <c r="F38797" t="s">
        <v>21</v>
      </c>
      <c r="G38797" t="s">
        <v>522</v>
      </c>
      <c r="H38797" t="s">
        <v>523</v>
      </c>
      <c r="I38797" t="s">
        <v>524</v>
      </c>
      <c r="J38797" s="1">
        <v>37214</v>
      </c>
    </row>
    <row r="38798" spans="1:10" x14ac:dyDescent="0.25">
      <c r="A38798" t="s">
        <v>134290</v>
      </c>
      <c r="B38798" t="s">
        <v>134291</v>
      </c>
      <c r="C38798" t="s">
        <v>134292</v>
      </c>
      <c r="D38798" t="s">
        <v>134293</v>
      </c>
      <c r="E38798" t="s">
        <v>14</v>
      </c>
      <c r="F38798" t="s">
        <v>21</v>
      </c>
      <c r="G38798" t="s">
        <v>59</v>
      </c>
      <c r="H38798" t="s">
        <v>90</v>
      </c>
      <c r="I38798" t="s">
        <v>134294</v>
      </c>
    </row>
    <row r="38799" spans="1:10" x14ac:dyDescent="0.25">
      <c r="A38799" t="s">
        <v>134295</v>
      </c>
      <c r="B38799" t="s">
        <v>134296</v>
      </c>
      <c r="C38799" t="s">
        <v>134297</v>
      </c>
      <c r="D38799" t="s">
        <v>2474</v>
      </c>
      <c r="E38799" t="s">
        <v>202</v>
      </c>
      <c r="F38799" t="s">
        <v>33</v>
      </c>
      <c r="G38799">
        <v>22</v>
      </c>
      <c r="H38799" t="s">
        <v>34</v>
      </c>
      <c r="I38799" t="s">
        <v>34</v>
      </c>
      <c r="J38799" s="1">
        <v>38353</v>
      </c>
    </row>
    <row r="38800" spans="1:10" x14ac:dyDescent="0.25">
      <c r="A38800" t="s">
        <v>134298</v>
      </c>
      <c r="B38800" t="s">
        <v>134299</v>
      </c>
      <c r="C38800" t="s">
        <v>134300</v>
      </c>
      <c r="D38800" t="s">
        <v>251</v>
      </c>
      <c r="E38800" t="s">
        <v>14</v>
      </c>
      <c r="F38800" t="s">
        <v>33</v>
      </c>
      <c r="G38800">
        <v>22</v>
      </c>
      <c r="H38800" t="s">
        <v>34</v>
      </c>
      <c r="I38800" t="s">
        <v>34</v>
      </c>
    </row>
    <row r="38801" spans="1:10" x14ac:dyDescent="0.25">
      <c r="A38801" t="s">
        <v>134301</v>
      </c>
      <c r="B38801" t="s">
        <v>134302</v>
      </c>
      <c r="D38801" t="s">
        <v>1498</v>
      </c>
      <c r="E38801" t="s">
        <v>108</v>
      </c>
      <c r="F38801" t="s">
        <v>21</v>
      </c>
      <c r="G38801" t="s">
        <v>153</v>
      </c>
      <c r="H38801" t="s">
        <v>239</v>
      </c>
      <c r="I38801" t="s">
        <v>4828</v>
      </c>
      <c r="J38801" s="1">
        <v>35065</v>
      </c>
    </row>
    <row r="38802" spans="1:10" x14ac:dyDescent="0.25">
      <c r="A38802" t="s">
        <v>134303</v>
      </c>
      <c r="B38802" t="s">
        <v>134304</v>
      </c>
      <c r="C38802" t="s">
        <v>134305</v>
      </c>
      <c r="D38802" t="s">
        <v>70</v>
      </c>
      <c r="E38802" t="s">
        <v>14</v>
      </c>
      <c r="F38802" t="s">
        <v>21</v>
      </c>
      <c r="G38802" t="s">
        <v>39</v>
      </c>
      <c r="H38802" t="s">
        <v>277</v>
      </c>
      <c r="I38802" t="s">
        <v>33973</v>
      </c>
      <c r="J38802" s="1">
        <v>36892</v>
      </c>
    </row>
    <row r="38803" spans="1:10" x14ac:dyDescent="0.25">
      <c r="A38803" t="s">
        <v>134306</v>
      </c>
      <c r="B38803" t="s">
        <v>134307</v>
      </c>
      <c r="C38803" t="s">
        <v>134308</v>
      </c>
      <c r="D38803" t="s">
        <v>134309</v>
      </c>
      <c r="E38803" t="s">
        <v>14</v>
      </c>
      <c r="F38803" t="s">
        <v>21</v>
      </c>
      <c r="G38803" t="s">
        <v>59</v>
      </c>
      <c r="H38803" t="s">
        <v>90</v>
      </c>
      <c r="I38803" t="s">
        <v>30664</v>
      </c>
      <c r="J38803" s="1">
        <v>40581</v>
      </c>
    </row>
    <row r="38804" spans="1:10" x14ac:dyDescent="0.25">
      <c r="A38804" t="s">
        <v>134310</v>
      </c>
      <c r="B38804" t="s">
        <v>134311</v>
      </c>
      <c r="C38804" t="s">
        <v>134312</v>
      </c>
      <c r="D38804" t="s">
        <v>134313</v>
      </c>
      <c r="E38804" t="s">
        <v>202</v>
      </c>
      <c r="F38804" t="s">
        <v>21</v>
      </c>
      <c r="G38804" t="s">
        <v>803</v>
      </c>
      <c r="H38804" t="s">
        <v>804</v>
      </c>
      <c r="I38804" t="s">
        <v>805</v>
      </c>
    </row>
    <row r="38805" spans="1:10" x14ac:dyDescent="0.25">
      <c r="A38805" t="s">
        <v>134314</v>
      </c>
      <c r="B38805" t="s">
        <v>134315</v>
      </c>
      <c r="D38805" t="s">
        <v>259</v>
      </c>
      <c r="E38805" t="s">
        <v>108</v>
      </c>
      <c r="F38805" t="s">
        <v>21</v>
      </c>
      <c r="G38805" t="s">
        <v>59</v>
      </c>
      <c r="H38805" t="s">
        <v>60</v>
      </c>
      <c r="I38805" t="s">
        <v>61</v>
      </c>
      <c r="J38805" s="1">
        <v>36161</v>
      </c>
    </row>
    <row r="38806" spans="1:10" x14ac:dyDescent="0.25">
      <c r="A38806" t="s">
        <v>134316</v>
      </c>
      <c r="B38806" t="s">
        <v>134317</v>
      </c>
      <c r="C38806" t="s">
        <v>134318</v>
      </c>
      <c r="D38806" t="s">
        <v>1498</v>
      </c>
      <c r="E38806" t="s">
        <v>202</v>
      </c>
      <c r="F38806" t="s">
        <v>21</v>
      </c>
      <c r="G38806" t="s">
        <v>425</v>
      </c>
      <c r="H38806" t="s">
        <v>523</v>
      </c>
      <c r="I38806" t="s">
        <v>1644</v>
      </c>
    </row>
    <row r="38807" spans="1:10" x14ac:dyDescent="0.25">
      <c r="A38807" t="s">
        <v>134319</v>
      </c>
      <c r="B38807" t="s">
        <v>134320</v>
      </c>
      <c r="C38807" t="s">
        <v>134321</v>
      </c>
      <c r="D38807" t="s">
        <v>38</v>
      </c>
      <c r="E38807" t="s">
        <v>14</v>
      </c>
      <c r="F38807" t="s">
        <v>21</v>
      </c>
      <c r="G38807" t="s">
        <v>153</v>
      </c>
      <c r="H38807" t="s">
        <v>239</v>
      </c>
      <c r="I38807" t="s">
        <v>130069</v>
      </c>
    </row>
    <row r="38808" spans="1:10" x14ac:dyDescent="0.25">
      <c r="A38808" t="s">
        <v>134322</v>
      </c>
      <c r="B38808" t="s">
        <v>134323</v>
      </c>
      <c r="C38808" t="s">
        <v>134324</v>
      </c>
      <c r="D38808" t="s">
        <v>3927</v>
      </c>
      <c r="E38808" t="s">
        <v>108</v>
      </c>
      <c r="F38808" t="s">
        <v>15</v>
      </c>
      <c r="G38808">
        <v>7</v>
      </c>
      <c r="H38808" t="s">
        <v>667</v>
      </c>
      <c r="I38808" t="s">
        <v>667</v>
      </c>
    </row>
    <row r="38809" spans="1:10" x14ac:dyDescent="0.25">
      <c r="A38809" t="s">
        <v>134325</v>
      </c>
      <c r="B38809" t="s">
        <v>134326</v>
      </c>
      <c r="C38809" t="s">
        <v>134327</v>
      </c>
      <c r="D38809" t="s">
        <v>30387</v>
      </c>
      <c r="E38809" t="s">
        <v>14</v>
      </c>
      <c r="F38809" t="s">
        <v>21</v>
      </c>
      <c r="G38809" t="s">
        <v>101</v>
      </c>
      <c r="H38809" t="s">
        <v>688</v>
      </c>
      <c r="I38809" t="s">
        <v>186</v>
      </c>
      <c r="J38809" s="1">
        <v>38718</v>
      </c>
    </row>
    <row r="38810" spans="1:10" x14ac:dyDescent="0.25">
      <c r="A38810" t="s">
        <v>134328</v>
      </c>
      <c r="B38810" t="s">
        <v>134329</v>
      </c>
      <c r="C38810" t="s">
        <v>134330</v>
      </c>
      <c r="D38810" t="s">
        <v>134331</v>
      </c>
      <c r="E38810" t="s">
        <v>14</v>
      </c>
      <c r="F38810" t="s">
        <v>21</v>
      </c>
      <c r="G38810" t="s">
        <v>101</v>
      </c>
      <c r="H38810" t="s">
        <v>102</v>
      </c>
      <c r="I38810" t="s">
        <v>103</v>
      </c>
      <c r="J38810" s="1">
        <v>40179</v>
      </c>
    </row>
    <row r="38811" spans="1:10" x14ac:dyDescent="0.25">
      <c r="A38811" t="s">
        <v>134332</v>
      </c>
      <c r="B38811" t="s">
        <v>134333</v>
      </c>
      <c r="C38811" t="s">
        <v>134334</v>
      </c>
      <c r="D38811" t="s">
        <v>134335</v>
      </c>
      <c r="E38811" t="s">
        <v>202</v>
      </c>
      <c r="J38811" s="1">
        <v>40909</v>
      </c>
    </row>
    <row r="38812" spans="1:10" x14ac:dyDescent="0.25">
      <c r="A38812" t="s">
        <v>134336</v>
      </c>
      <c r="B38812" t="s">
        <v>134337</v>
      </c>
      <c r="C38812" t="s">
        <v>134338</v>
      </c>
      <c r="D38812" t="s">
        <v>134339</v>
      </c>
      <c r="E38812" t="s">
        <v>14</v>
      </c>
      <c r="F38812" t="s">
        <v>21</v>
      </c>
      <c r="G38812" t="s">
        <v>1347</v>
      </c>
      <c r="H38812" t="s">
        <v>1348</v>
      </c>
      <c r="I38812" t="s">
        <v>1349</v>
      </c>
      <c r="J38812" s="1">
        <v>39508</v>
      </c>
    </row>
    <row r="38813" spans="1:10" x14ac:dyDescent="0.25">
      <c r="A38813" t="s">
        <v>134340</v>
      </c>
      <c r="B38813" t="s">
        <v>134341</v>
      </c>
      <c r="D38813" t="s">
        <v>134342</v>
      </c>
      <c r="E38813" t="s">
        <v>14</v>
      </c>
      <c r="F38813" t="s">
        <v>21</v>
      </c>
      <c r="G38813" t="s">
        <v>94</v>
      </c>
      <c r="H38813" t="s">
        <v>95</v>
      </c>
      <c r="I38813" t="s">
        <v>48844</v>
      </c>
      <c r="J38813" s="1">
        <v>36526</v>
      </c>
    </row>
    <row r="38814" spans="1:10" x14ac:dyDescent="0.25">
      <c r="A38814" t="s">
        <v>134343</v>
      </c>
      <c r="B38814" t="s">
        <v>134344</v>
      </c>
      <c r="C38814" t="s">
        <v>134345</v>
      </c>
      <c r="D38814" t="s">
        <v>134346</v>
      </c>
      <c r="E38814" t="s">
        <v>108</v>
      </c>
      <c r="F38814" t="s">
        <v>21</v>
      </c>
      <c r="G38814" t="s">
        <v>59</v>
      </c>
      <c r="H38814" t="s">
        <v>961</v>
      </c>
      <c r="I38814" t="s">
        <v>12617</v>
      </c>
      <c r="J38814" s="1">
        <v>36526</v>
      </c>
    </row>
    <row r="38815" spans="1:10" x14ac:dyDescent="0.25">
      <c r="A38815" t="s">
        <v>134347</v>
      </c>
      <c r="B38815" t="s">
        <v>134348</v>
      </c>
      <c r="C38815" t="s">
        <v>134349</v>
      </c>
      <c r="D38815" t="s">
        <v>2321</v>
      </c>
      <c r="E38815" t="s">
        <v>14</v>
      </c>
      <c r="F38815" t="s">
        <v>401</v>
      </c>
      <c r="G38815">
        <v>40</v>
      </c>
      <c r="H38815" t="s">
        <v>975</v>
      </c>
      <c r="I38815" t="s">
        <v>975</v>
      </c>
      <c r="J38815" s="1">
        <v>36161</v>
      </c>
    </row>
    <row r="38816" spans="1:10" x14ac:dyDescent="0.25">
      <c r="A38816" t="s">
        <v>134350</v>
      </c>
      <c r="B38816" t="s">
        <v>134351</v>
      </c>
      <c r="D38816" t="s">
        <v>1498</v>
      </c>
      <c r="E38816" t="s">
        <v>14</v>
      </c>
      <c r="F38816" t="s">
        <v>21</v>
      </c>
      <c r="G38816" t="s">
        <v>59</v>
      </c>
      <c r="H38816" t="s">
        <v>60</v>
      </c>
      <c r="I38816" t="s">
        <v>266</v>
      </c>
      <c r="J38816" s="1">
        <v>37622</v>
      </c>
    </row>
    <row r="38817" spans="1:10" x14ac:dyDescent="0.25">
      <c r="A38817" t="s">
        <v>134352</v>
      </c>
      <c r="B38817" t="s">
        <v>134353</v>
      </c>
      <c r="C38817" t="s">
        <v>134354</v>
      </c>
      <c r="D38817" t="s">
        <v>70</v>
      </c>
      <c r="E38817" t="s">
        <v>108</v>
      </c>
      <c r="F38817" t="s">
        <v>1057</v>
      </c>
      <c r="G38817">
        <v>5</v>
      </c>
      <c r="H38817" t="s">
        <v>1693</v>
      </c>
      <c r="I38817" t="s">
        <v>134355</v>
      </c>
    </row>
    <row r="38818" spans="1:10" x14ac:dyDescent="0.25">
      <c r="A38818" t="s">
        <v>134356</v>
      </c>
      <c r="B38818" t="s">
        <v>134357</v>
      </c>
      <c r="C38818" t="s">
        <v>134358</v>
      </c>
      <c r="D38818" t="s">
        <v>419</v>
      </c>
      <c r="E38818" t="s">
        <v>202</v>
      </c>
    </row>
    <row r="38819" spans="1:10" x14ac:dyDescent="0.25">
      <c r="A38819" t="s">
        <v>134359</v>
      </c>
      <c r="B38819" t="s">
        <v>134360</v>
      </c>
      <c r="D38819" t="s">
        <v>352</v>
      </c>
      <c r="E38819" t="s">
        <v>14</v>
      </c>
      <c r="F38819" t="s">
        <v>21</v>
      </c>
      <c r="G38819" t="s">
        <v>101</v>
      </c>
      <c r="H38819" t="s">
        <v>102</v>
      </c>
      <c r="I38819" t="s">
        <v>103</v>
      </c>
      <c r="J38819" s="1">
        <v>40483</v>
      </c>
    </row>
    <row r="38820" spans="1:10" x14ac:dyDescent="0.25">
      <c r="A38820" t="s">
        <v>134361</v>
      </c>
      <c r="B38820" t="s">
        <v>134362</v>
      </c>
      <c r="C38820" t="s">
        <v>134363</v>
      </c>
      <c r="D38820" t="s">
        <v>65</v>
      </c>
      <c r="E38820" t="s">
        <v>14</v>
      </c>
      <c r="F38820" t="s">
        <v>21</v>
      </c>
      <c r="G38820" t="s">
        <v>59</v>
      </c>
      <c r="H38820" t="s">
        <v>90</v>
      </c>
      <c r="I38820" t="s">
        <v>90</v>
      </c>
      <c r="J38820" s="1">
        <v>40179</v>
      </c>
    </row>
    <row r="38821" spans="1:10" x14ac:dyDescent="0.25">
      <c r="A38821" t="s">
        <v>134364</v>
      </c>
      <c r="B38821" t="s">
        <v>134365</v>
      </c>
      <c r="C38821" t="s">
        <v>134366</v>
      </c>
      <c r="D38821" t="s">
        <v>12610</v>
      </c>
      <c r="E38821" t="s">
        <v>14</v>
      </c>
      <c r="F38821" t="s">
        <v>21</v>
      </c>
      <c r="G38821" t="s">
        <v>425</v>
      </c>
      <c r="H38821" t="s">
        <v>426</v>
      </c>
      <c r="I38821" t="s">
        <v>134367</v>
      </c>
      <c r="J38821" s="1">
        <v>41713</v>
      </c>
    </row>
    <row r="38822" spans="1:10" x14ac:dyDescent="0.25">
      <c r="A38822" t="s">
        <v>134368</v>
      </c>
      <c r="B38822" t="s">
        <v>134369</v>
      </c>
      <c r="C38822" t="s">
        <v>134370</v>
      </c>
      <c r="D38822" t="s">
        <v>134371</v>
      </c>
      <c r="E38822" t="s">
        <v>14</v>
      </c>
      <c r="F38822" t="s">
        <v>21</v>
      </c>
      <c r="G38822" t="s">
        <v>101</v>
      </c>
      <c r="H38822" t="s">
        <v>102</v>
      </c>
      <c r="I38822" t="s">
        <v>103</v>
      </c>
      <c r="J38822" s="1">
        <v>40544</v>
      </c>
    </row>
    <row r="38823" spans="1:10" x14ac:dyDescent="0.25">
      <c r="A38823" t="s">
        <v>134372</v>
      </c>
      <c r="B38823" t="s">
        <v>134373</v>
      </c>
      <c r="C38823" t="s">
        <v>134374</v>
      </c>
      <c r="D38823" t="s">
        <v>134375</v>
      </c>
      <c r="E38823" t="s">
        <v>108</v>
      </c>
      <c r="F38823" t="s">
        <v>123</v>
      </c>
      <c r="G38823" t="s">
        <v>321</v>
      </c>
      <c r="H38823" t="s">
        <v>125</v>
      </c>
      <c r="I38823" t="s">
        <v>322</v>
      </c>
      <c r="J38823" s="1">
        <v>40179</v>
      </c>
    </row>
    <row r="38824" spans="1:10" x14ac:dyDescent="0.25">
      <c r="A38824" t="s">
        <v>134376</v>
      </c>
      <c r="B38824" t="s">
        <v>134377</v>
      </c>
      <c r="C38824" t="s">
        <v>134378</v>
      </c>
      <c r="D38824" t="s">
        <v>51</v>
      </c>
      <c r="E38824" t="s">
        <v>14</v>
      </c>
      <c r="F38824" t="s">
        <v>21</v>
      </c>
      <c r="G38824" t="s">
        <v>137</v>
      </c>
      <c r="H38824" t="s">
        <v>138</v>
      </c>
      <c r="I38824" t="s">
        <v>138</v>
      </c>
    </row>
    <row r="38825" spans="1:10" x14ac:dyDescent="0.25">
      <c r="A38825" t="s">
        <v>134379</v>
      </c>
      <c r="B38825" t="s">
        <v>134380</v>
      </c>
      <c r="C38825" t="s">
        <v>134381</v>
      </c>
      <c r="D38825" t="s">
        <v>134382</v>
      </c>
      <c r="E38825" t="s">
        <v>14</v>
      </c>
      <c r="F38825" t="s">
        <v>21</v>
      </c>
      <c r="G38825" t="s">
        <v>153</v>
      </c>
      <c r="H38825" t="s">
        <v>239</v>
      </c>
      <c r="I38825" t="s">
        <v>239</v>
      </c>
      <c r="J38825" s="1">
        <v>40179</v>
      </c>
    </row>
    <row r="38826" spans="1:10" x14ac:dyDescent="0.25">
      <c r="A38826" t="s">
        <v>134383</v>
      </c>
      <c r="B38826" t="s">
        <v>134384</v>
      </c>
      <c r="C38826" t="s">
        <v>134385</v>
      </c>
      <c r="D38826" t="s">
        <v>134386</v>
      </c>
      <c r="E38826" t="s">
        <v>14</v>
      </c>
      <c r="F38826" t="s">
        <v>21</v>
      </c>
      <c r="G38826" t="s">
        <v>59</v>
      </c>
      <c r="H38826" t="s">
        <v>60</v>
      </c>
      <c r="I38826" t="s">
        <v>1098</v>
      </c>
      <c r="J38826" s="1">
        <v>41640</v>
      </c>
    </row>
    <row r="38827" spans="1:10" x14ac:dyDescent="0.25">
      <c r="A38827" t="s">
        <v>134387</v>
      </c>
      <c r="B38827" t="s">
        <v>134388</v>
      </c>
      <c r="C38827" t="s">
        <v>134389</v>
      </c>
      <c r="D38827" t="s">
        <v>628</v>
      </c>
      <c r="E38827" t="s">
        <v>14</v>
      </c>
      <c r="F38827" t="s">
        <v>21</v>
      </c>
      <c r="G38827" t="s">
        <v>1075</v>
      </c>
      <c r="H38827" t="s">
        <v>1076</v>
      </c>
      <c r="I38827" t="s">
        <v>1165</v>
      </c>
      <c r="J38827" s="1">
        <v>41275</v>
      </c>
    </row>
    <row r="38828" spans="1:10" x14ac:dyDescent="0.25">
      <c r="A38828" t="s">
        <v>134390</v>
      </c>
      <c r="B38828" t="s">
        <v>134391</v>
      </c>
      <c r="C38828" t="s">
        <v>134392</v>
      </c>
      <c r="E38828" t="s">
        <v>14</v>
      </c>
      <c r="F38828" t="s">
        <v>21</v>
      </c>
      <c r="G38828" t="s">
        <v>1325</v>
      </c>
      <c r="H38828" t="s">
        <v>1326</v>
      </c>
      <c r="I38828" t="s">
        <v>9745</v>
      </c>
      <c r="J38828" s="1">
        <v>37257</v>
      </c>
    </row>
    <row r="38829" spans="1:10" x14ac:dyDescent="0.25">
      <c r="A38829" t="s">
        <v>134393</v>
      </c>
      <c r="B38829" t="s">
        <v>134394</v>
      </c>
      <c r="C38829" t="s">
        <v>134395</v>
      </c>
      <c r="D38829" t="s">
        <v>134396</v>
      </c>
      <c r="E38829" t="s">
        <v>14</v>
      </c>
      <c r="F38829" t="s">
        <v>21</v>
      </c>
      <c r="G38829" t="s">
        <v>59</v>
      </c>
      <c r="H38829" t="s">
        <v>60</v>
      </c>
      <c r="I38829" t="s">
        <v>1098</v>
      </c>
      <c r="J38829" s="1">
        <v>41275</v>
      </c>
    </row>
    <row r="38830" spans="1:10" x14ac:dyDescent="0.25">
      <c r="A38830" t="s">
        <v>134397</v>
      </c>
      <c r="B38830" t="s">
        <v>134398</v>
      </c>
      <c r="C38830" t="s">
        <v>134399</v>
      </c>
      <c r="D38830" t="s">
        <v>736</v>
      </c>
      <c r="E38830" t="s">
        <v>14</v>
      </c>
      <c r="F38830" t="s">
        <v>317</v>
      </c>
      <c r="G38830">
        <v>4</v>
      </c>
      <c r="H38830" t="s">
        <v>11776</v>
      </c>
      <c r="I38830" t="s">
        <v>134400</v>
      </c>
    </row>
    <row r="38831" spans="1:10" x14ac:dyDescent="0.25">
      <c r="A38831" t="s">
        <v>134401</v>
      </c>
      <c r="B38831" t="s">
        <v>134402</v>
      </c>
      <c r="C38831" t="s">
        <v>134403</v>
      </c>
      <c r="D38831" t="s">
        <v>134404</v>
      </c>
      <c r="E38831" t="s">
        <v>14</v>
      </c>
      <c r="F38831" t="s">
        <v>21</v>
      </c>
      <c r="G38831" t="s">
        <v>59</v>
      </c>
      <c r="H38831" t="s">
        <v>60</v>
      </c>
      <c r="I38831" t="s">
        <v>601</v>
      </c>
      <c r="J38831" s="1">
        <v>41609</v>
      </c>
    </row>
    <row r="38832" spans="1:10" x14ac:dyDescent="0.25">
      <c r="A38832" t="s">
        <v>134405</v>
      </c>
      <c r="B38832" t="s">
        <v>134406</v>
      </c>
      <c r="C38832" t="s">
        <v>134407</v>
      </c>
      <c r="D38832" t="s">
        <v>3792</v>
      </c>
      <c r="E38832" t="s">
        <v>14</v>
      </c>
      <c r="F38832" t="s">
        <v>21</v>
      </c>
      <c r="G38832" t="s">
        <v>59</v>
      </c>
      <c r="H38832" t="s">
        <v>90</v>
      </c>
      <c r="I38832" t="s">
        <v>90</v>
      </c>
      <c r="J38832" s="1">
        <v>41311</v>
      </c>
    </row>
    <row r="38833" spans="1:10" x14ac:dyDescent="0.25">
      <c r="A38833" t="s">
        <v>134408</v>
      </c>
      <c r="B38833" t="s">
        <v>134409</v>
      </c>
      <c r="C38833" t="s">
        <v>134410</v>
      </c>
      <c r="D38833" t="s">
        <v>134411</v>
      </c>
      <c r="E38833" t="s">
        <v>14</v>
      </c>
      <c r="F38833" t="s">
        <v>21</v>
      </c>
      <c r="G38833" t="s">
        <v>153</v>
      </c>
      <c r="H38833" t="s">
        <v>239</v>
      </c>
      <c r="I38833" t="s">
        <v>239</v>
      </c>
      <c r="J38833" s="1">
        <v>38747</v>
      </c>
    </row>
    <row r="38834" spans="1:10" x14ac:dyDescent="0.25">
      <c r="A38834" t="s">
        <v>134412</v>
      </c>
      <c r="B38834" t="s">
        <v>134413</v>
      </c>
      <c r="C38834" t="s">
        <v>134414</v>
      </c>
      <c r="D38834" t="s">
        <v>1242</v>
      </c>
      <c r="E38834" t="s">
        <v>14</v>
      </c>
      <c r="F38834" t="s">
        <v>21</v>
      </c>
      <c r="G38834" t="s">
        <v>59</v>
      </c>
      <c r="H38834" t="s">
        <v>60</v>
      </c>
      <c r="I38834" t="s">
        <v>1098</v>
      </c>
      <c r="J38834" s="1">
        <v>37257</v>
      </c>
    </row>
    <row r="38835" spans="1:10" x14ac:dyDescent="0.25">
      <c r="A38835" t="s">
        <v>134415</v>
      </c>
      <c r="B38835" t="s">
        <v>134416</v>
      </c>
      <c r="C38835" t="s">
        <v>134417</v>
      </c>
      <c r="D38835" t="s">
        <v>65</v>
      </c>
      <c r="E38835" t="s">
        <v>108</v>
      </c>
      <c r="F38835" t="s">
        <v>52</v>
      </c>
      <c r="G38835" t="s">
        <v>3334</v>
      </c>
      <c r="H38835" t="s">
        <v>3335</v>
      </c>
      <c r="I38835" t="s">
        <v>3336</v>
      </c>
      <c r="J38835" s="1">
        <v>39083</v>
      </c>
    </row>
    <row r="38836" spans="1:10" x14ac:dyDescent="0.25">
      <c r="A38836" t="s">
        <v>134418</v>
      </c>
      <c r="B38836" t="s">
        <v>134419</v>
      </c>
      <c r="C38836" t="s">
        <v>134420</v>
      </c>
      <c r="D38836" t="s">
        <v>51</v>
      </c>
      <c r="E38836" t="s">
        <v>14</v>
      </c>
      <c r="F38836" t="s">
        <v>21</v>
      </c>
      <c r="G38836" t="s">
        <v>116</v>
      </c>
      <c r="H38836" t="s">
        <v>523</v>
      </c>
      <c r="I38836" t="s">
        <v>629</v>
      </c>
      <c r="J38836" s="1">
        <v>35065</v>
      </c>
    </row>
    <row r="38837" spans="1:10" x14ac:dyDescent="0.25">
      <c r="A38837" t="s">
        <v>134421</v>
      </c>
      <c r="B38837" t="s">
        <v>134422</v>
      </c>
      <c r="C38837" t="s">
        <v>134423</v>
      </c>
      <c r="D38837" t="s">
        <v>51</v>
      </c>
      <c r="E38837" t="s">
        <v>14</v>
      </c>
      <c r="F38837" t="s">
        <v>21</v>
      </c>
      <c r="G38837" t="s">
        <v>59</v>
      </c>
      <c r="H38837" t="s">
        <v>60</v>
      </c>
      <c r="I38837" t="s">
        <v>266</v>
      </c>
    </row>
    <row r="38838" spans="1:10" x14ac:dyDescent="0.25">
      <c r="A38838" t="s">
        <v>134424</v>
      </c>
      <c r="B38838" t="s">
        <v>134425</v>
      </c>
      <c r="C38838" t="s">
        <v>134426</v>
      </c>
      <c r="D38838" t="s">
        <v>134427</v>
      </c>
      <c r="E38838" t="s">
        <v>14</v>
      </c>
      <c r="F38838" t="s">
        <v>52</v>
      </c>
      <c r="G38838" t="s">
        <v>197</v>
      </c>
      <c r="H38838" t="s">
        <v>198</v>
      </c>
      <c r="I38838" t="s">
        <v>198</v>
      </c>
      <c r="J38838" s="1">
        <v>40909</v>
      </c>
    </row>
    <row r="38839" spans="1:10" x14ac:dyDescent="0.25">
      <c r="A38839" t="s">
        <v>134428</v>
      </c>
      <c r="B38839" t="s">
        <v>134429</v>
      </c>
      <c r="C38839" t="s">
        <v>134430</v>
      </c>
      <c r="D38839" t="s">
        <v>134431</v>
      </c>
      <c r="E38839" t="s">
        <v>14</v>
      </c>
      <c r="F38839" t="s">
        <v>633</v>
      </c>
      <c r="G38839">
        <v>10</v>
      </c>
      <c r="H38839" t="s">
        <v>2833</v>
      </c>
      <c r="I38839" t="s">
        <v>2833</v>
      </c>
      <c r="J38839" s="1">
        <v>39814</v>
      </c>
    </row>
    <row r="38840" spans="1:10" x14ac:dyDescent="0.25">
      <c r="A38840" t="s">
        <v>134432</v>
      </c>
      <c r="B38840" t="s">
        <v>134433</v>
      </c>
      <c r="C38840" t="s">
        <v>134434</v>
      </c>
      <c r="D38840" t="s">
        <v>51</v>
      </c>
      <c r="E38840" t="s">
        <v>14</v>
      </c>
      <c r="F38840" t="s">
        <v>52</v>
      </c>
      <c r="G38840" t="s">
        <v>197</v>
      </c>
      <c r="H38840" t="s">
        <v>198</v>
      </c>
      <c r="I38840" t="s">
        <v>198</v>
      </c>
      <c r="J38840" s="1">
        <v>37987</v>
      </c>
    </row>
    <row r="38841" spans="1:10" x14ac:dyDescent="0.25">
      <c r="A38841" t="s">
        <v>134435</v>
      </c>
      <c r="B38841" t="s">
        <v>134436</v>
      </c>
      <c r="C38841" t="s">
        <v>134437</v>
      </c>
      <c r="D38841" t="s">
        <v>134438</v>
      </c>
      <c r="E38841" t="s">
        <v>14</v>
      </c>
      <c r="F38841" t="s">
        <v>21</v>
      </c>
      <c r="G38841" t="s">
        <v>59</v>
      </c>
      <c r="H38841" t="s">
        <v>60</v>
      </c>
      <c r="I38841" t="s">
        <v>66</v>
      </c>
    </row>
    <row r="38842" spans="1:10" x14ac:dyDescent="0.25">
      <c r="A38842" t="s">
        <v>134439</v>
      </c>
      <c r="B38842" t="s">
        <v>134440</v>
      </c>
      <c r="D38842" t="s">
        <v>51</v>
      </c>
      <c r="E38842" t="s">
        <v>108</v>
      </c>
      <c r="F38842" t="s">
        <v>21</v>
      </c>
      <c r="G38842" t="s">
        <v>59</v>
      </c>
      <c r="H38842" t="s">
        <v>1216</v>
      </c>
      <c r="I38842" t="s">
        <v>9321</v>
      </c>
      <c r="J38842" s="1">
        <v>39083</v>
      </c>
    </row>
    <row r="38843" spans="1:10" x14ac:dyDescent="0.25">
      <c r="A38843" t="s">
        <v>134441</v>
      </c>
      <c r="B38843" t="s">
        <v>134442</v>
      </c>
      <c r="C38843" t="s">
        <v>134443</v>
      </c>
      <c r="D38843" t="s">
        <v>51</v>
      </c>
      <c r="E38843" t="s">
        <v>14</v>
      </c>
      <c r="F38843" t="s">
        <v>217</v>
      </c>
      <c r="G38843">
        <v>7</v>
      </c>
      <c r="H38843" t="s">
        <v>134444</v>
      </c>
      <c r="I38843" t="s">
        <v>134444</v>
      </c>
    </row>
    <row r="38844" spans="1:10" x14ac:dyDescent="0.25">
      <c r="A38844" t="s">
        <v>134445</v>
      </c>
      <c r="B38844" t="s">
        <v>134446</v>
      </c>
      <c r="C38844" t="s">
        <v>134447</v>
      </c>
      <c r="D38844" t="s">
        <v>134448</v>
      </c>
      <c r="E38844" t="s">
        <v>14</v>
      </c>
      <c r="F38844" t="s">
        <v>123</v>
      </c>
      <c r="G38844" t="s">
        <v>321</v>
      </c>
      <c r="H38844" t="s">
        <v>125</v>
      </c>
      <c r="I38844" t="s">
        <v>322</v>
      </c>
      <c r="J38844" s="1">
        <v>41275</v>
      </c>
    </row>
    <row r="38845" spans="1:10" x14ac:dyDescent="0.25">
      <c r="A38845" t="s">
        <v>134449</v>
      </c>
      <c r="B38845" t="s">
        <v>134450</v>
      </c>
      <c r="C38845" t="s">
        <v>134451</v>
      </c>
      <c r="E38845" t="s">
        <v>14</v>
      </c>
      <c r="F38845" t="s">
        <v>271</v>
      </c>
      <c r="G38845">
        <v>17</v>
      </c>
      <c r="H38845" t="s">
        <v>459</v>
      </c>
      <c r="I38845" t="s">
        <v>459</v>
      </c>
      <c r="J38845" s="1">
        <v>41640</v>
      </c>
    </row>
    <row r="38846" spans="1:10" x14ac:dyDescent="0.25">
      <c r="A38846" t="s">
        <v>134452</v>
      </c>
      <c r="B38846" t="s">
        <v>134453</v>
      </c>
      <c r="C38846" t="s">
        <v>134454</v>
      </c>
      <c r="D38846" t="s">
        <v>134455</v>
      </c>
      <c r="E38846" t="s">
        <v>14</v>
      </c>
      <c r="F38846" t="s">
        <v>633</v>
      </c>
      <c r="G38846">
        <v>7</v>
      </c>
      <c r="H38846" t="s">
        <v>924</v>
      </c>
      <c r="I38846" t="s">
        <v>924</v>
      </c>
      <c r="J38846" s="1">
        <v>38718</v>
      </c>
    </row>
    <row r="38847" spans="1:10" x14ac:dyDescent="0.25">
      <c r="A38847" t="s">
        <v>134456</v>
      </c>
      <c r="B38847" t="s">
        <v>134457</v>
      </c>
      <c r="C38847" t="s">
        <v>134458</v>
      </c>
      <c r="D38847" t="s">
        <v>736</v>
      </c>
      <c r="E38847" t="s">
        <v>14</v>
      </c>
      <c r="F38847" t="s">
        <v>21</v>
      </c>
      <c r="G38847" t="s">
        <v>1006</v>
      </c>
      <c r="H38847" t="s">
        <v>1030</v>
      </c>
      <c r="I38847" t="s">
        <v>1030</v>
      </c>
      <c r="J38847" s="1">
        <v>30682</v>
      </c>
    </row>
    <row r="38848" spans="1:10" x14ac:dyDescent="0.25">
      <c r="A38848" t="s">
        <v>134459</v>
      </c>
      <c r="B38848" t="s">
        <v>134460</v>
      </c>
      <c r="C38848" t="s">
        <v>134461</v>
      </c>
      <c r="D38848" t="s">
        <v>3480</v>
      </c>
      <c r="E38848" t="s">
        <v>14</v>
      </c>
      <c r="F38848" t="s">
        <v>21</v>
      </c>
      <c r="G38848" t="s">
        <v>39</v>
      </c>
      <c r="H38848" t="s">
        <v>3481</v>
      </c>
      <c r="I38848" t="s">
        <v>20253</v>
      </c>
      <c r="J38848" s="1">
        <v>42005</v>
      </c>
    </row>
    <row r="38849" spans="1:10" x14ac:dyDescent="0.25">
      <c r="A38849" t="s">
        <v>134462</v>
      </c>
      <c r="B38849" t="s">
        <v>134463</v>
      </c>
      <c r="D38849" t="s">
        <v>51</v>
      </c>
      <c r="E38849" t="s">
        <v>202</v>
      </c>
      <c r="F38849" t="s">
        <v>21</v>
      </c>
      <c r="G38849" t="s">
        <v>137</v>
      </c>
      <c r="H38849" t="s">
        <v>138</v>
      </c>
      <c r="I38849" t="s">
        <v>138</v>
      </c>
    </row>
    <row r="38850" spans="1:10" x14ac:dyDescent="0.25">
      <c r="A38850" t="s">
        <v>134464</v>
      </c>
      <c r="B38850" t="s">
        <v>134465</v>
      </c>
      <c r="C38850" t="s">
        <v>134466</v>
      </c>
      <c r="D38850" t="s">
        <v>89</v>
      </c>
      <c r="E38850" t="s">
        <v>14</v>
      </c>
      <c r="F38850" t="s">
        <v>21</v>
      </c>
      <c r="G38850" t="s">
        <v>281</v>
      </c>
      <c r="H38850" t="s">
        <v>1025</v>
      </c>
      <c r="I38850" t="s">
        <v>1025</v>
      </c>
      <c r="J38850" s="1">
        <v>40909</v>
      </c>
    </row>
    <row r="38851" spans="1:10" x14ac:dyDescent="0.25">
      <c r="A38851" t="s">
        <v>134467</v>
      </c>
      <c r="B38851" t="s">
        <v>134468</v>
      </c>
      <c r="C38851" t="s">
        <v>134469</v>
      </c>
      <c r="D38851" t="s">
        <v>51</v>
      </c>
      <c r="E38851" t="s">
        <v>684</v>
      </c>
      <c r="F38851" t="s">
        <v>21</v>
      </c>
      <c r="G38851" t="s">
        <v>59</v>
      </c>
      <c r="H38851" t="s">
        <v>1216</v>
      </c>
      <c r="I38851" t="s">
        <v>1216</v>
      </c>
      <c r="J38851" s="1">
        <v>33604</v>
      </c>
    </row>
    <row r="38852" spans="1:10" x14ac:dyDescent="0.25">
      <c r="A38852" t="s">
        <v>134470</v>
      </c>
      <c r="B38852" t="s">
        <v>134471</v>
      </c>
      <c r="C38852" t="s">
        <v>134472</v>
      </c>
      <c r="D38852" t="s">
        <v>3480</v>
      </c>
      <c r="E38852" t="s">
        <v>14</v>
      </c>
      <c r="F38852" t="s">
        <v>694</v>
      </c>
      <c r="G38852">
        <v>2</v>
      </c>
      <c r="H38852" t="s">
        <v>695</v>
      </c>
      <c r="I38852" t="s">
        <v>7882</v>
      </c>
      <c r="J38852" s="1">
        <v>37622</v>
      </c>
    </row>
    <row r="38853" spans="1:10" x14ac:dyDescent="0.25">
      <c r="A38853" t="s">
        <v>134473</v>
      </c>
      <c r="B38853" t="s">
        <v>134474</v>
      </c>
      <c r="C38853" t="s">
        <v>134475</v>
      </c>
      <c r="D38853" t="s">
        <v>3728</v>
      </c>
      <c r="E38853" t="s">
        <v>14</v>
      </c>
      <c r="F38853" t="s">
        <v>21</v>
      </c>
      <c r="G38853" t="s">
        <v>785</v>
      </c>
      <c r="H38853" t="s">
        <v>16938</v>
      </c>
      <c r="I38853" t="s">
        <v>134476</v>
      </c>
      <c r="J38853" s="1">
        <v>41009</v>
      </c>
    </row>
    <row r="38854" spans="1:10" x14ac:dyDescent="0.25">
      <c r="A38854" t="s">
        <v>134477</v>
      </c>
      <c r="B38854" t="s">
        <v>134478</v>
      </c>
      <c r="C38854" t="s">
        <v>134479</v>
      </c>
      <c r="D38854" t="s">
        <v>51</v>
      </c>
      <c r="E38854" t="s">
        <v>14</v>
      </c>
      <c r="F38854" t="s">
        <v>52</v>
      </c>
      <c r="G38854" t="s">
        <v>53</v>
      </c>
      <c r="H38854" t="s">
        <v>54</v>
      </c>
      <c r="I38854" t="s">
        <v>54</v>
      </c>
    </row>
    <row r="38855" spans="1:10" x14ac:dyDescent="0.25">
      <c r="A38855" t="s">
        <v>134480</v>
      </c>
      <c r="B38855" t="s">
        <v>134481</v>
      </c>
      <c r="C38855" t="s">
        <v>134482</v>
      </c>
      <c r="D38855" t="s">
        <v>51</v>
      </c>
      <c r="E38855" t="s">
        <v>14</v>
      </c>
      <c r="F38855" t="s">
        <v>21</v>
      </c>
      <c r="G38855" t="s">
        <v>59</v>
      </c>
      <c r="H38855" t="s">
        <v>1216</v>
      </c>
      <c r="I38855" t="s">
        <v>8963</v>
      </c>
      <c r="J38855" s="1">
        <v>39814</v>
      </c>
    </row>
    <row r="38856" spans="1:10" x14ac:dyDescent="0.25">
      <c r="A38856" t="s">
        <v>134483</v>
      </c>
      <c r="B38856" t="s">
        <v>134484</v>
      </c>
      <c r="C38856" t="s">
        <v>134485</v>
      </c>
      <c r="D38856" t="s">
        <v>51</v>
      </c>
      <c r="E38856" t="s">
        <v>684</v>
      </c>
      <c r="F38856" t="s">
        <v>21</v>
      </c>
      <c r="G38856" t="s">
        <v>59</v>
      </c>
      <c r="H38856" t="s">
        <v>60</v>
      </c>
      <c r="I38856" t="s">
        <v>3997</v>
      </c>
      <c r="J38856" s="1">
        <v>35796</v>
      </c>
    </row>
    <row r="38857" spans="1:10" x14ac:dyDescent="0.25">
      <c r="A38857" t="s">
        <v>134486</v>
      </c>
      <c r="B38857" t="s">
        <v>134487</v>
      </c>
      <c r="C38857" t="s">
        <v>134488</v>
      </c>
      <c r="D38857" t="s">
        <v>51</v>
      </c>
      <c r="E38857" t="s">
        <v>14</v>
      </c>
      <c r="F38857" t="s">
        <v>21</v>
      </c>
      <c r="G38857" t="s">
        <v>1006</v>
      </c>
      <c r="H38857" t="s">
        <v>1030</v>
      </c>
      <c r="I38857" t="s">
        <v>1030</v>
      </c>
      <c r="J38857" s="1">
        <v>39083</v>
      </c>
    </row>
    <row r="38858" spans="1:10" x14ac:dyDescent="0.25">
      <c r="A38858" t="s">
        <v>134489</v>
      </c>
      <c r="B38858" t="s">
        <v>134490</v>
      </c>
      <c r="C38858" t="s">
        <v>134491</v>
      </c>
      <c r="D38858" t="s">
        <v>51</v>
      </c>
      <c r="E38858" t="s">
        <v>14</v>
      </c>
      <c r="F38858" t="s">
        <v>21</v>
      </c>
      <c r="G38858" t="s">
        <v>281</v>
      </c>
      <c r="H38858" t="s">
        <v>3704</v>
      </c>
      <c r="I38858" t="s">
        <v>3704</v>
      </c>
    </row>
    <row r="38859" spans="1:10" x14ac:dyDescent="0.25">
      <c r="A38859" t="s">
        <v>134492</v>
      </c>
      <c r="B38859" t="s">
        <v>134493</v>
      </c>
      <c r="C38859" t="s">
        <v>134494</v>
      </c>
      <c r="D38859" t="s">
        <v>51</v>
      </c>
      <c r="E38859" t="s">
        <v>14</v>
      </c>
      <c r="F38859" t="s">
        <v>21</v>
      </c>
      <c r="G38859" t="s">
        <v>59</v>
      </c>
      <c r="H38859" t="s">
        <v>1216</v>
      </c>
      <c r="I38859" t="s">
        <v>1216</v>
      </c>
      <c r="J38859" s="1">
        <v>40544</v>
      </c>
    </row>
    <row r="38860" spans="1:10" x14ac:dyDescent="0.25">
      <c r="A38860" t="s">
        <v>134495</v>
      </c>
      <c r="B38860" t="s">
        <v>134496</v>
      </c>
      <c r="C38860" t="s">
        <v>134497</v>
      </c>
      <c r="D38860" t="s">
        <v>352</v>
      </c>
      <c r="E38860" t="s">
        <v>108</v>
      </c>
      <c r="F38860" t="s">
        <v>21</v>
      </c>
      <c r="G38860" t="s">
        <v>153</v>
      </c>
      <c r="H38860" t="s">
        <v>239</v>
      </c>
      <c r="I38860" t="s">
        <v>19442</v>
      </c>
      <c r="J38860" s="1">
        <v>37987</v>
      </c>
    </row>
    <row r="38861" spans="1:10" x14ac:dyDescent="0.25">
      <c r="A38861" t="s">
        <v>134498</v>
      </c>
      <c r="B38861" t="s">
        <v>134499</v>
      </c>
      <c r="C38861" t="s">
        <v>134500</v>
      </c>
      <c r="D38861" t="s">
        <v>51</v>
      </c>
      <c r="E38861" t="s">
        <v>14</v>
      </c>
      <c r="F38861" t="s">
        <v>21</v>
      </c>
      <c r="G38861" t="s">
        <v>94</v>
      </c>
      <c r="H38861" t="s">
        <v>95</v>
      </c>
      <c r="I38861" t="s">
        <v>20971</v>
      </c>
      <c r="J38861" s="1">
        <v>36161</v>
      </c>
    </row>
    <row r="38862" spans="1:10" x14ac:dyDescent="0.25">
      <c r="A38862" t="s">
        <v>134501</v>
      </c>
      <c r="B38862" t="s">
        <v>134502</v>
      </c>
      <c r="C38862" t="s">
        <v>134503</v>
      </c>
      <c r="D38862" t="s">
        <v>134504</v>
      </c>
      <c r="E38862" t="s">
        <v>14</v>
      </c>
      <c r="F38862" t="s">
        <v>21</v>
      </c>
      <c r="G38862" t="s">
        <v>3988</v>
      </c>
      <c r="H38862" t="s">
        <v>3989</v>
      </c>
      <c r="I38862" t="s">
        <v>3990</v>
      </c>
    </row>
    <row r="38863" spans="1:10" x14ac:dyDescent="0.25">
      <c r="A38863" t="s">
        <v>134505</v>
      </c>
      <c r="B38863" t="s">
        <v>134506</v>
      </c>
      <c r="D38863" t="s">
        <v>51</v>
      </c>
      <c r="E38863" t="s">
        <v>108</v>
      </c>
      <c r="F38863" t="s">
        <v>52</v>
      </c>
      <c r="G38863" t="s">
        <v>53</v>
      </c>
      <c r="H38863" t="s">
        <v>54</v>
      </c>
      <c r="I38863" t="s">
        <v>54</v>
      </c>
      <c r="J38863" s="1">
        <v>35796</v>
      </c>
    </row>
    <row r="38864" spans="1:10" x14ac:dyDescent="0.25">
      <c r="A38864" t="s">
        <v>134507</v>
      </c>
      <c r="B38864" t="s">
        <v>134508</v>
      </c>
      <c r="D38864" t="s">
        <v>1379</v>
      </c>
      <c r="E38864" t="s">
        <v>14</v>
      </c>
      <c r="F38864" t="s">
        <v>1121</v>
      </c>
      <c r="G38864">
        <v>7</v>
      </c>
      <c r="H38864" t="s">
        <v>1122</v>
      </c>
      <c r="I38864" t="s">
        <v>1122</v>
      </c>
      <c r="J38864" s="1">
        <v>41913</v>
      </c>
    </row>
    <row r="38865" spans="1:10" x14ac:dyDescent="0.25">
      <c r="A38865" t="s">
        <v>134509</v>
      </c>
      <c r="B38865" t="s">
        <v>134510</v>
      </c>
      <c r="C38865" t="s">
        <v>134511</v>
      </c>
      <c r="D38865" t="s">
        <v>1242</v>
      </c>
      <c r="E38865" t="s">
        <v>684</v>
      </c>
      <c r="F38865" t="s">
        <v>21</v>
      </c>
      <c r="G38865" t="s">
        <v>153</v>
      </c>
      <c r="H38865" t="s">
        <v>239</v>
      </c>
      <c r="I38865" t="s">
        <v>1709</v>
      </c>
      <c r="J38865" s="1">
        <v>35065</v>
      </c>
    </row>
    <row r="38866" spans="1:10" x14ac:dyDescent="0.25">
      <c r="A38866" t="s">
        <v>134512</v>
      </c>
      <c r="B38866" t="s">
        <v>134513</v>
      </c>
      <c r="C38866" t="s">
        <v>134514</v>
      </c>
      <c r="D38866" t="s">
        <v>134515</v>
      </c>
      <c r="E38866" t="s">
        <v>14</v>
      </c>
      <c r="F38866" t="s">
        <v>633</v>
      </c>
      <c r="G38866">
        <v>7</v>
      </c>
      <c r="H38866" t="s">
        <v>924</v>
      </c>
      <c r="I38866" t="s">
        <v>924</v>
      </c>
      <c r="J38866" s="1">
        <v>40179</v>
      </c>
    </row>
    <row r="38867" spans="1:10" x14ac:dyDescent="0.25">
      <c r="A38867" t="s">
        <v>134516</v>
      </c>
      <c r="B38867" t="s">
        <v>134517</v>
      </c>
      <c r="C38867" t="s">
        <v>134518</v>
      </c>
      <c r="D38867" t="s">
        <v>134519</v>
      </c>
      <c r="E38867" t="s">
        <v>14</v>
      </c>
      <c r="F38867" t="s">
        <v>21</v>
      </c>
      <c r="G38867" t="s">
        <v>84</v>
      </c>
      <c r="H38867" t="s">
        <v>584</v>
      </c>
      <c r="I38867" t="s">
        <v>584</v>
      </c>
      <c r="J38867" s="1">
        <v>41640</v>
      </c>
    </row>
    <row r="38868" spans="1:10" x14ac:dyDescent="0.25">
      <c r="A38868" t="s">
        <v>134520</v>
      </c>
      <c r="B38868" t="s">
        <v>134521</v>
      </c>
      <c r="D38868" t="s">
        <v>51</v>
      </c>
      <c r="E38868" t="s">
        <v>14</v>
      </c>
      <c r="F38868" t="s">
        <v>12308</v>
      </c>
      <c r="G38868">
        <v>17</v>
      </c>
    </row>
    <row r="38869" spans="1:10" x14ac:dyDescent="0.25">
      <c r="A38869" t="s">
        <v>134522</v>
      </c>
      <c r="B38869" t="s">
        <v>134523</v>
      </c>
      <c r="C38869" t="s">
        <v>134524</v>
      </c>
      <c r="D38869" t="s">
        <v>51</v>
      </c>
      <c r="E38869" t="s">
        <v>14</v>
      </c>
      <c r="F38869" t="s">
        <v>21</v>
      </c>
      <c r="G38869" t="s">
        <v>59</v>
      </c>
      <c r="H38869" t="s">
        <v>60</v>
      </c>
      <c r="I38869" t="s">
        <v>66</v>
      </c>
    </row>
    <row r="38870" spans="1:10" x14ac:dyDescent="0.25">
      <c r="A38870" t="s">
        <v>134525</v>
      </c>
      <c r="B38870" t="s">
        <v>134526</v>
      </c>
      <c r="C38870" t="s">
        <v>134527</v>
      </c>
      <c r="D38870" t="s">
        <v>51</v>
      </c>
      <c r="E38870" t="s">
        <v>14</v>
      </c>
      <c r="F38870" t="s">
        <v>21</v>
      </c>
      <c r="G38870" t="s">
        <v>116</v>
      </c>
      <c r="H38870" t="s">
        <v>117</v>
      </c>
      <c r="I38870" t="s">
        <v>94241</v>
      </c>
    </row>
    <row r="38871" spans="1:10" x14ac:dyDescent="0.25">
      <c r="A38871" t="s">
        <v>134528</v>
      </c>
      <c r="B38871" t="s">
        <v>134529</v>
      </c>
      <c r="C38871" t="s">
        <v>134530</v>
      </c>
      <c r="D38871" t="s">
        <v>134531</v>
      </c>
      <c r="E38871" t="s">
        <v>14</v>
      </c>
      <c r="F38871" t="s">
        <v>1057</v>
      </c>
      <c r="G38871">
        <v>16</v>
      </c>
      <c r="H38871" t="s">
        <v>1699</v>
      </c>
      <c r="I38871" t="s">
        <v>1699</v>
      </c>
      <c r="J38871" s="1">
        <v>40695</v>
      </c>
    </row>
    <row r="38872" spans="1:10" x14ac:dyDescent="0.25">
      <c r="A38872" t="s">
        <v>134532</v>
      </c>
      <c r="B38872" t="s">
        <v>134533</v>
      </c>
      <c r="C38872" t="s">
        <v>134534</v>
      </c>
      <c r="D38872" t="s">
        <v>134535</v>
      </c>
      <c r="E38872" t="s">
        <v>108</v>
      </c>
      <c r="F38872" t="s">
        <v>1057</v>
      </c>
      <c r="G38872">
        <v>16</v>
      </c>
      <c r="H38872" t="s">
        <v>1699</v>
      </c>
      <c r="I38872" t="s">
        <v>1699</v>
      </c>
      <c r="J38872" s="1">
        <v>40725</v>
      </c>
    </row>
    <row r="38873" spans="1:10" x14ac:dyDescent="0.25">
      <c r="A38873" t="s">
        <v>134536</v>
      </c>
      <c r="B38873" t="s">
        <v>134537</v>
      </c>
      <c r="C38873" t="s">
        <v>134538</v>
      </c>
      <c r="D38873" t="s">
        <v>51</v>
      </c>
      <c r="E38873" t="s">
        <v>14</v>
      </c>
      <c r="F38873" t="s">
        <v>21</v>
      </c>
      <c r="G38873" t="s">
        <v>1006</v>
      </c>
      <c r="H38873" t="s">
        <v>1007</v>
      </c>
      <c r="I38873" t="s">
        <v>1467</v>
      </c>
      <c r="J38873" s="1">
        <v>37622</v>
      </c>
    </row>
    <row r="38874" spans="1:10" x14ac:dyDescent="0.25">
      <c r="A38874" t="s">
        <v>134539</v>
      </c>
      <c r="B38874" t="s">
        <v>134540</v>
      </c>
      <c r="C38874" t="s">
        <v>134541</v>
      </c>
      <c r="D38874" t="s">
        <v>89</v>
      </c>
      <c r="E38874" t="s">
        <v>14</v>
      </c>
      <c r="F38874" t="s">
        <v>21</v>
      </c>
      <c r="G38874" t="s">
        <v>1301</v>
      </c>
      <c r="H38874" t="s">
        <v>1334</v>
      </c>
      <c r="I38874" t="s">
        <v>1334</v>
      </c>
    </row>
    <row r="38875" spans="1:10" x14ac:dyDescent="0.25">
      <c r="A38875" t="s">
        <v>134542</v>
      </c>
      <c r="B38875" t="s">
        <v>134543</v>
      </c>
      <c r="C38875" t="s">
        <v>134544</v>
      </c>
      <c r="D38875" t="s">
        <v>51</v>
      </c>
      <c r="E38875" t="s">
        <v>108</v>
      </c>
      <c r="F38875" t="s">
        <v>21</v>
      </c>
      <c r="G38875" t="s">
        <v>77</v>
      </c>
      <c r="H38875" t="s">
        <v>1759</v>
      </c>
      <c r="I38875" t="s">
        <v>1760</v>
      </c>
    </row>
    <row r="38876" spans="1:10" x14ac:dyDescent="0.25">
      <c r="A38876" t="s">
        <v>134545</v>
      </c>
      <c r="B38876" t="s">
        <v>134546</v>
      </c>
      <c r="C38876" t="s">
        <v>134547</v>
      </c>
      <c r="D38876" t="s">
        <v>1242</v>
      </c>
      <c r="E38876" t="s">
        <v>14</v>
      </c>
      <c r="F38876" t="s">
        <v>694</v>
      </c>
      <c r="G38876">
        <v>3</v>
      </c>
      <c r="H38876" t="s">
        <v>4675</v>
      </c>
      <c r="I38876" t="s">
        <v>37162</v>
      </c>
      <c r="J38876" s="1">
        <v>39448</v>
      </c>
    </row>
    <row r="38877" spans="1:10" x14ac:dyDescent="0.25">
      <c r="A38877" t="s">
        <v>134548</v>
      </c>
      <c r="B38877" t="s">
        <v>134549</v>
      </c>
      <c r="C38877" t="s">
        <v>134550</v>
      </c>
      <c r="D38877" t="s">
        <v>51</v>
      </c>
      <c r="E38877" t="s">
        <v>14</v>
      </c>
      <c r="F38877" t="s">
        <v>21</v>
      </c>
      <c r="G38877" t="s">
        <v>639</v>
      </c>
      <c r="H38877" t="s">
        <v>640</v>
      </c>
      <c r="I38877" t="s">
        <v>640</v>
      </c>
      <c r="J38877" s="1">
        <v>37257</v>
      </c>
    </row>
    <row r="38878" spans="1:10" x14ac:dyDescent="0.25">
      <c r="A38878" t="s">
        <v>134551</v>
      </c>
      <c r="B38878" t="s">
        <v>134552</v>
      </c>
      <c r="C38878" t="s">
        <v>134553</v>
      </c>
      <c r="D38878" t="s">
        <v>51</v>
      </c>
      <c r="E38878" t="s">
        <v>14</v>
      </c>
      <c r="F38878" t="s">
        <v>21</v>
      </c>
      <c r="G38878" t="s">
        <v>59</v>
      </c>
      <c r="H38878" t="s">
        <v>60</v>
      </c>
      <c r="I38878" t="s">
        <v>61</v>
      </c>
      <c r="J38878" s="1">
        <v>35431</v>
      </c>
    </row>
    <row r="38879" spans="1:10" x14ac:dyDescent="0.25">
      <c r="A38879" t="s">
        <v>134554</v>
      </c>
      <c r="B38879" t="s">
        <v>134555</v>
      </c>
      <c r="C38879" t="s">
        <v>134556</v>
      </c>
      <c r="D38879" t="s">
        <v>51</v>
      </c>
      <c r="E38879" t="s">
        <v>14</v>
      </c>
      <c r="F38879" t="s">
        <v>21</v>
      </c>
      <c r="G38879" t="s">
        <v>153</v>
      </c>
      <c r="H38879" t="s">
        <v>239</v>
      </c>
      <c r="I38879" t="s">
        <v>322</v>
      </c>
      <c r="J38879" s="1">
        <v>38718</v>
      </c>
    </row>
    <row r="38880" spans="1:10" x14ac:dyDescent="0.25">
      <c r="A38880" t="s">
        <v>134557</v>
      </c>
      <c r="B38880" t="s">
        <v>134558</v>
      </c>
      <c r="C38880" t="s">
        <v>134559</v>
      </c>
      <c r="D38880" t="s">
        <v>51</v>
      </c>
      <c r="E38880" t="s">
        <v>202</v>
      </c>
      <c r="F38880" t="s">
        <v>21</v>
      </c>
      <c r="G38880" t="s">
        <v>59</v>
      </c>
      <c r="H38880" t="s">
        <v>961</v>
      </c>
      <c r="I38880" t="s">
        <v>962</v>
      </c>
    </row>
    <row r="38881" spans="1:10" x14ac:dyDescent="0.25">
      <c r="A38881" t="s">
        <v>134560</v>
      </c>
      <c r="B38881" t="s">
        <v>134561</v>
      </c>
      <c r="C38881" t="s">
        <v>134562</v>
      </c>
      <c r="D38881" t="s">
        <v>51</v>
      </c>
      <c r="E38881" t="s">
        <v>202</v>
      </c>
      <c r="F38881" t="s">
        <v>21</v>
      </c>
      <c r="G38881" t="s">
        <v>59</v>
      </c>
      <c r="H38881" t="s">
        <v>60</v>
      </c>
      <c r="I38881" t="s">
        <v>979</v>
      </c>
    </row>
    <row r="38882" spans="1:10" x14ac:dyDescent="0.25">
      <c r="A38882" t="s">
        <v>134563</v>
      </c>
      <c r="B38882" t="s">
        <v>134564</v>
      </c>
      <c r="C38882" t="s">
        <v>134565</v>
      </c>
      <c r="D38882" t="s">
        <v>51</v>
      </c>
      <c r="E38882" t="s">
        <v>14</v>
      </c>
      <c r="F38882" t="s">
        <v>694</v>
      </c>
      <c r="G38882">
        <v>3</v>
      </c>
      <c r="H38882" t="s">
        <v>9995</v>
      </c>
      <c r="I38882" t="s">
        <v>83152</v>
      </c>
      <c r="J38882" s="1">
        <v>39448</v>
      </c>
    </row>
    <row r="38883" spans="1:10" x14ac:dyDescent="0.25">
      <c r="A38883" t="s">
        <v>134566</v>
      </c>
      <c r="B38883" t="s">
        <v>134567</v>
      </c>
      <c r="C38883" t="s">
        <v>134568</v>
      </c>
      <c r="D38883" t="s">
        <v>1242</v>
      </c>
      <c r="E38883" t="s">
        <v>14</v>
      </c>
      <c r="F38883" t="s">
        <v>21</v>
      </c>
      <c r="G38883" t="s">
        <v>203</v>
      </c>
      <c r="H38883" t="s">
        <v>204</v>
      </c>
      <c r="I38883" t="s">
        <v>134569</v>
      </c>
      <c r="J38883" s="1">
        <v>39448</v>
      </c>
    </row>
    <row r="38884" spans="1:10" x14ac:dyDescent="0.25">
      <c r="A38884" t="s">
        <v>134570</v>
      </c>
      <c r="B38884" t="s">
        <v>134571</v>
      </c>
      <c r="C38884" t="s">
        <v>134572</v>
      </c>
      <c r="D38884" t="s">
        <v>5693</v>
      </c>
      <c r="E38884" t="s">
        <v>14</v>
      </c>
      <c r="F38884" t="s">
        <v>21</v>
      </c>
      <c r="G38884" t="s">
        <v>59</v>
      </c>
      <c r="H38884" t="s">
        <v>60</v>
      </c>
      <c r="I38884" t="s">
        <v>66</v>
      </c>
    </row>
    <row r="38885" spans="1:10" x14ac:dyDescent="0.25">
      <c r="A38885" t="s">
        <v>134573</v>
      </c>
      <c r="B38885" t="s">
        <v>134574</v>
      </c>
      <c r="C38885" t="s">
        <v>134575</v>
      </c>
      <c r="D38885" t="s">
        <v>51</v>
      </c>
      <c r="E38885" t="s">
        <v>202</v>
      </c>
      <c r="F38885" t="s">
        <v>271</v>
      </c>
      <c r="G38885">
        <v>17</v>
      </c>
      <c r="H38885" t="s">
        <v>6121</v>
      </c>
      <c r="I38885" t="s">
        <v>6121</v>
      </c>
      <c r="J38885" s="1">
        <v>32509</v>
      </c>
    </row>
    <row r="38886" spans="1:10" x14ac:dyDescent="0.25">
      <c r="A38886" t="s">
        <v>134576</v>
      </c>
      <c r="B38886" t="s">
        <v>134577</v>
      </c>
      <c r="C38886" t="s">
        <v>134578</v>
      </c>
      <c r="D38886" t="s">
        <v>51</v>
      </c>
      <c r="E38886" t="s">
        <v>684</v>
      </c>
      <c r="F38886" t="s">
        <v>21</v>
      </c>
      <c r="G38886" t="s">
        <v>59</v>
      </c>
      <c r="H38886" t="s">
        <v>90</v>
      </c>
      <c r="I38886" t="s">
        <v>90</v>
      </c>
      <c r="J38886" s="1">
        <v>39448</v>
      </c>
    </row>
    <row r="38887" spans="1:10" x14ac:dyDescent="0.25">
      <c r="A38887" t="s">
        <v>134579</v>
      </c>
      <c r="B38887" t="s">
        <v>134580</v>
      </c>
      <c r="C38887" t="s">
        <v>134581</v>
      </c>
      <c r="D38887" t="s">
        <v>51</v>
      </c>
      <c r="E38887" t="s">
        <v>14</v>
      </c>
      <c r="F38887" t="s">
        <v>21</v>
      </c>
      <c r="G38887" t="s">
        <v>59</v>
      </c>
      <c r="H38887" t="s">
        <v>60</v>
      </c>
      <c r="I38887" t="s">
        <v>601</v>
      </c>
      <c r="J38887" s="1">
        <v>37987</v>
      </c>
    </row>
    <row r="38888" spans="1:10" x14ac:dyDescent="0.25">
      <c r="A38888" t="s">
        <v>134582</v>
      </c>
      <c r="B38888" t="s">
        <v>134583</v>
      </c>
      <c r="C38888" t="s">
        <v>134584</v>
      </c>
      <c r="D38888" t="s">
        <v>1409</v>
      </c>
      <c r="E38888" t="s">
        <v>14</v>
      </c>
      <c r="F38888" t="s">
        <v>547</v>
      </c>
      <c r="G38888">
        <v>56</v>
      </c>
      <c r="H38888" t="s">
        <v>2547</v>
      </c>
      <c r="I38888" t="s">
        <v>2547</v>
      </c>
      <c r="J38888" s="1">
        <v>38718</v>
      </c>
    </row>
    <row r="38889" spans="1:10" x14ac:dyDescent="0.25">
      <c r="A38889" t="s">
        <v>134585</v>
      </c>
      <c r="B38889" t="s">
        <v>134586</v>
      </c>
      <c r="C38889" t="s">
        <v>134587</v>
      </c>
      <c r="D38889" t="s">
        <v>51</v>
      </c>
      <c r="E38889" t="s">
        <v>14</v>
      </c>
      <c r="F38889" t="s">
        <v>21</v>
      </c>
      <c r="G38889" t="s">
        <v>293</v>
      </c>
      <c r="H38889" t="s">
        <v>294</v>
      </c>
      <c r="I38889" t="s">
        <v>5812</v>
      </c>
    </row>
    <row r="38890" spans="1:10" x14ac:dyDescent="0.25">
      <c r="A38890" t="s">
        <v>134588</v>
      </c>
      <c r="B38890" t="s">
        <v>134589</v>
      </c>
      <c r="E38890" t="s">
        <v>202</v>
      </c>
      <c r="J38890" s="1">
        <v>42005</v>
      </c>
    </row>
    <row r="38891" spans="1:10" x14ac:dyDescent="0.25">
      <c r="A38891" t="s">
        <v>134590</v>
      </c>
      <c r="B38891" t="s">
        <v>134591</v>
      </c>
      <c r="C38891" t="s">
        <v>134592</v>
      </c>
      <c r="D38891" t="s">
        <v>51</v>
      </c>
      <c r="E38891" t="s">
        <v>202</v>
      </c>
      <c r="F38891" t="s">
        <v>21</v>
      </c>
      <c r="G38891" t="s">
        <v>39</v>
      </c>
      <c r="H38891" t="s">
        <v>277</v>
      </c>
      <c r="I38891" t="s">
        <v>277</v>
      </c>
      <c r="J38891" s="1">
        <v>38718</v>
      </c>
    </row>
    <row r="38892" spans="1:10" x14ac:dyDescent="0.25">
      <c r="A38892" t="s">
        <v>134593</v>
      </c>
      <c r="B38892" t="s">
        <v>134594</v>
      </c>
      <c r="C38892" t="s">
        <v>134595</v>
      </c>
      <c r="D38892" t="s">
        <v>134596</v>
      </c>
      <c r="E38892" t="s">
        <v>14</v>
      </c>
      <c r="F38892" t="s">
        <v>21</v>
      </c>
      <c r="G38892" t="s">
        <v>59</v>
      </c>
      <c r="H38892" t="s">
        <v>60</v>
      </c>
      <c r="I38892" t="s">
        <v>266</v>
      </c>
      <c r="J38892" s="1">
        <v>40909</v>
      </c>
    </row>
    <row r="38893" spans="1:10" x14ac:dyDescent="0.25">
      <c r="A38893" t="s">
        <v>134597</v>
      </c>
      <c r="B38893" t="s">
        <v>134598</v>
      </c>
      <c r="C38893" t="s">
        <v>134599</v>
      </c>
      <c r="D38893" t="s">
        <v>134600</v>
      </c>
      <c r="E38893" t="s">
        <v>14</v>
      </c>
      <c r="F38893" t="s">
        <v>21</v>
      </c>
      <c r="G38893" t="s">
        <v>281</v>
      </c>
      <c r="H38893" t="s">
        <v>573</v>
      </c>
      <c r="I38893" t="s">
        <v>573</v>
      </c>
      <c r="J38893" s="1">
        <v>36526</v>
      </c>
    </row>
    <row r="38894" spans="1:10" x14ac:dyDescent="0.25">
      <c r="A38894" t="s">
        <v>134601</v>
      </c>
      <c r="B38894" t="s">
        <v>134602</v>
      </c>
      <c r="D38894" t="s">
        <v>51</v>
      </c>
      <c r="E38894" t="s">
        <v>14</v>
      </c>
    </row>
    <row r="38895" spans="1:10" x14ac:dyDescent="0.25">
      <c r="A38895" t="s">
        <v>134603</v>
      </c>
      <c r="B38895" t="s">
        <v>134604</v>
      </c>
      <c r="D38895" t="s">
        <v>51</v>
      </c>
      <c r="E38895" t="s">
        <v>14</v>
      </c>
      <c r="F38895" t="s">
        <v>21</v>
      </c>
      <c r="G38895" t="s">
        <v>77</v>
      </c>
      <c r="H38895" t="s">
        <v>1759</v>
      </c>
      <c r="I38895" t="s">
        <v>4036</v>
      </c>
      <c r="J38895" s="1">
        <v>40909</v>
      </c>
    </row>
    <row r="38896" spans="1:10" x14ac:dyDescent="0.25">
      <c r="A38896" t="s">
        <v>134605</v>
      </c>
      <c r="B38896" t="s">
        <v>134606</v>
      </c>
      <c r="C38896" t="s">
        <v>134607</v>
      </c>
      <c r="D38896" t="s">
        <v>628</v>
      </c>
      <c r="E38896" t="s">
        <v>14</v>
      </c>
      <c r="F38896" t="s">
        <v>21</v>
      </c>
      <c r="G38896" t="s">
        <v>84</v>
      </c>
      <c r="H38896" t="s">
        <v>1255</v>
      </c>
      <c r="I38896" t="s">
        <v>1778</v>
      </c>
      <c r="J38896" s="1">
        <v>40909</v>
      </c>
    </row>
    <row r="38897" spans="1:10" x14ac:dyDescent="0.25">
      <c r="A38897" t="s">
        <v>134608</v>
      </c>
      <c r="B38897" t="s">
        <v>134609</v>
      </c>
      <c r="C38897" t="s">
        <v>134610</v>
      </c>
      <c r="D38897" t="s">
        <v>51</v>
      </c>
      <c r="E38897" t="s">
        <v>14</v>
      </c>
      <c r="F38897" t="s">
        <v>21</v>
      </c>
      <c r="G38897" t="s">
        <v>153</v>
      </c>
      <c r="H38897" t="s">
        <v>239</v>
      </c>
      <c r="I38897" t="s">
        <v>322</v>
      </c>
      <c r="J38897" s="1">
        <v>39814</v>
      </c>
    </row>
    <row r="38898" spans="1:10" x14ac:dyDescent="0.25">
      <c r="A38898" t="s">
        <v>134611</v>
      </c>
      <c r="B38898" t="s">
        <v>134612</v>
      </c>
      <c r="C38898" t="s">
        <v>134613</v>
      </c>
      <c r="D38898" t="s">
        <v>15257</v>
      </c>
      <c r="E38898" t="s">
        <v>14</v>
      </c>
      <c r="F38898" t="s">
        <v>21</v>
      </c>
      <c r="G38898" t="s">
        <v>1229</v>
      </c>
      <c r="H38898" t="s">
        <v>1230</v>
      </c>
      <c r="I38898" t="s">
        <v>38220</v>
      </c>
    </row>
    <row r="38899" spans="1:10" x14ac:dyDescent="0.25">
      <c r="A38899" t="s">
        <v>134614</v>
      </c>
      <c r="B38899" t="s">
        <v>134615</v>
      </c>
      <c r="C38899" t="s">
        <v>134616</v>
      </c>
      <c r="D38899" t="s">
        <v>51</v>
      </c>
      <c r="E38899" t="s">
        <v>14</v>
      </c>
      <c r="J38899" s="1">
        <v>39118</v>
      </c>
    </row>
    <row r="38900" spans="1:10" x14ac:dyDescent="0.25">
      <c r="A38900" t="s">
        <v>134617</v>
      </c>
      <c r="B38900" t="s">
        <v>134618</v>
      </c>
      <c r="C38900" t="s">
        <v>134619</v>
      </c>
      <c r="D38900" t="s">
        <v>17714</v>
      </c>
      <c r="E38900" t="s">
        <v>202</v>
      </c>
      <c r="F38900" t="s">
        <v>21</v>
      </c>
      <c r="G38900" t="s">
        <v>137</v>
      </c>
      <c r="H38900" t="s">
        <v>138</v>
      </c>
      <c r="I38900" t="s">
        <v>138</v>
      </c>
    </row>
    <row r="38901" spans="1:10" x14ac:dyDescent="0.25">
      <c r="A38901" t="s">
        <v>134620</v>
      </c>
      <c r="B38901" t="s">
        <v>134621</v>
      </c>
      <c r="C38901" t="s">
        <v>134622</v>
      </c>
      <c r="D38901" t="s">
        <v>51</v>
      </c>
      <c r="E38901" t="s">
        <v>684</v>
      </c>
      <c r="F38901" t="s">
        <v>361</v>
      </c>
      <c r="G38901">
        <v>27</v>
      </c>
      <c r="H38901" t="s">
        <v>5343</v>
      </c>
      <c r="I38901" t="s">
        <v>14643</v>
      </c>
      <c r="J38901" s="1">
        <v>36526</v>
      </c>
    </row>
    <row r="38902" spans="1:10" x14ac:dyDescent="0.25">
      <c r="A38902" t="s">
        <v>134623</v>
      </c>
      <c r="B38902" t="s">
        <v>134624</v>
      </c>
      <c r="C38902" t="s">
        <v>134625</v>
      </c>
      <c r="D38902" t="s">
        <v>134626</v>
      </c>
      <c r="E38902" t="s">
        <v>14</v>
      </c>
      <c r="F38902" t="s">
        <v>21</v>
      </c>
      <c r="G38902" t="s">
        <v>59</v>
      </c>
      <c r="H38902" t="s">
        <v>60</v>
      </c>
      <c r="I38902" t="s">
        <v>61</v>
      </c>
      <c r="J38902" s="1">
        <v>41760</v>
      </c>
    </row>
    <row r="38903" spans="1:10" x14ac:dyDescent="0.25">
      <c r="A38903" t="s">
        <v>134627</v>
      </c>
      <c r="B38903" t="s">
        <v>134628</v>
      </c>
      <c r="C38903" t="s">
        <v>134629</v>
      </c>
      <c r="D38903" t="s">
        <v>134630</v>
      </c>
      <c r="E38903" t="s">
        <v>14</v>
      </c>
      <c r="F38903" t="s">
        <v>21</v>
      </c>
      <c r="G38903" t="s">
        <v>84</v>
      </c>
      <c r="H38903" t="s">
        <v>584</v>
      </c>
      <c r="I38903" t="s">
        <v>16776</v>
      </c>
    </row>
    <row r="38904" spans="1:10" x14ac:dyDescent="0.25">
      <c r="A38904" t="s">
        <v>134631</v>
      </c>
      <c r="B38904" t="s">
        <v>134632</v>
      </c>
      <c r="C38904" t="s">
        <v>134633</v>
      </c>
      <c r="D38904" t="s">
        <v>38</v>
      </c>
      <c r="E38904" t="s">
        <v>14</v>
      </c>
      <c r="F38904" t="s">
        <v>33</v>
      </c>
      <c r="G38904">
        <v>19</v>
      </c>
      <c r="H38904" t="s">
        <v>2632</v>
      </c>
      <c r="I38904" t="s">
        <v>2632</v>
      </c>
      <c r="J38904" s="1">
        <v>37622</v>
      </c>
    </row>
    <row r="38905" spans="1:10" x14ac:dyDescent="0.25">
      <c r="A38905" t="s">
        <v>134634</v>
      </c>
      <c r="B38905" t="s">
        <v>134635</v>
      </c>
      <c r="C38905" t="s">
        <v>134636</v>
      </c>
      <c r="D38905" t="s">
        <v>58</v>
      </c>
      <c r="E38905" t="s">
        <v>14</v>
      </c>
      <c r="F38905" t="s">
        <v>2806</v>
      </c>
      <c r="G38905">
        <v>3</v>
      </c>
      <c r="H38905" t="s">
        <v>17363</v>
      </c>
      <c r="I38905" t="s">
        <v>17363</v>
      </c>
      <c r="J38905" s="1">
        <v>39448</v>
      </c>
    </row>
    <row r="38906" spans="1:10" x14ac:dyDescent="0.25">
      <c r="A38906" t="s">
        <v>134637</v>
      </c>
      <c r="B38906" t="s">
        <v>134638</v>
      </c>
      <c r="D38906" t="s">
        <v>134639</v>
      </c>
      <c r="E38906" t="s">
        <v>14</v>
      </c>
      <c r="F38906" t="s">
        <v>21</v>
      </c>
      <c r="G38906" t="s">
        <v>130</v>
      </c>
      <c r="H38906" t="s">
        <v>131</v>
      </c>
      <c r="I38906" t="s">
        <v>1109</v>
      </c>
    </row>
    <row r="38907" spans="1:10" x14ac:dyDescent="0.25">
      <c r="A38907" t="s">
        <v>134640</v>
      </c>
      <c r="B38907" t="s">
        <v>134641</v>
      </c>
      <c r="C38907" t="s">
        <v>134642</v>
      </c>
      <c r="D38907" t="s">
        <v>134643</v>
      </c>
      <c r="E38907" t="s">
        <v>14</v>
      </c>
      <c r="F38907" t="s">
        <v>21</v>
      </c>
      <c r="G38907" t="s">
        <v>59</v>
      </c>
      <c r="H38907" t="s">
        <v>60</v>
      </c>
      <c r="I38907" t="s">
        <v>66</v>
      </c>
      <c r="J38907" s="1">
        <v>40405</v>
      </c>
    </row>
    <row r="38908" spans="1:10" x14ac:dyDescent="0.25">
      <c r="A38908" t="s">
        <v>134644</v>
      </c>
      <c r="B38908" t="s">
        <v>134645</v>
      </c>
      <c r="C38908" t="s">
        <v>134646</v>
      </c>
      <c r="D38908" t="s">
        <v>134647</v>
      </c>
      <c r="E38908" t="s">
        <v>14</v>
      </c>
      <c r="F38908" t="s">
        <v>52</v>
      </c>
      <c r="G38908" t="s">
        <v>3334</v>
      </c>
      <c r="H38908" t="s">
        <v>3335</v>
      </c>
      <c r="I38908" t="s">
        <v>3335</v>
      </c>
      <c r="J38908" s="1">
        <v>40548</v>
      </c>
    </row>
    <row r="38909" spans="1:10" x14ac:dyDescent="0.25">
      <c r="A38909" t="s">
        <v>134648</v>
      </c>
      <c r="B38909" t="s">
        <v>134649</v>
      </c>
      <c r="C38909" t="s">
        <v>134650</v>
      </c>
      <c r="D38909" t="s">
        <v>1242</v>
      </c>
      <c r="E38909" t="s">
        <v>14</v>
      </c>
      <c r="F38909" t="s">
        <v>21</v>
      </c>
      <c r="G38909" t="s">
        <v>185</v>
      </c>
      <c r="H38909" t="s">
        <v>186</v>
      </c>
      <c r="I38909" t="s">
        <v>186</v>
      </c>
      <c r="J38909" s="1">
        <v>37987</v>
      </c>
    </row>
    <row r="38910" spans="1:10" x14ac:dyDescent="0.25">
      <c r="A38910" t="s">
        <v>134651</v>
      </c>
      <c r="B38910" t="s">
        <v>134652</v>
      </c>
      <c r="D38910" t="s">
        <v>15279</v>
      </c>
      <c r="E38910" t="s">
        <v>14</v>
      </c>
      <c r="F38910" t="s">
        <v>1057</v>
      </c>
      <c r="J38910" s="1">
        <v>41730</v>
      </c>
    </row>
    <row r="38911" spans="1:10" x14ac:dyDescent="0.25">
      <c r="A38911" t="s">
        <v>134653</v>
      </c>
      <c r="B38911" t="s">
        <v>134654</v>
      </c>
      <c r="C38911" t="s">
        <v>134655</v>
      </c>
      <c r="D38911" t="s">
        <v>134656</v>
      </c>
      <c r="E38911" t="s">
        <v>14</v>
      </c>
      <c r="F38911" t="s">
        <v>52</v>
      </c>
      <c r="G38911" t="s">
        <v>4482</v>
      </c>
      <c r="H38911" t="s">
        <v>4483</v>
      </c>
      <c r="I38911" t="s">
        <v>26773</v>
      </c>
      <c r="J38911" s="1">
        <v>42059</v>
      </c>
    </row>
    <row r="38912" spans="1:10" x14ac:dyDescent="0.25">
      <c r="A38912" t="s">
        <v>134657</v>
      </c>
      <c r="B38912" t="s">
        <v>134658</v>
      </c>
      <c r="C38912" t="s">
        <v>134659</v>
      </c>
      <c r="D38912" t="s">
        <v>406</v>
      </c>
      <c r="E38912" t="s">
        <v>14</v>
      </c>
      <c r="F38912" t="s">
        <v>52</v>
      </c>
      <c r="G38912" t="s">
        <v>53</v>
      </c>
      <c r="H38912" t="s">
        <v>54</v>
      </c>
      <c r="I38912" t="s">
        <v>54</v>
      </c>
      <c r="J38912" s="1">
        <v>38718</v>
      </c>
    </row>
    <row r="38913" spans="1:10" x14ac:dyDescent="0.25">
      <c r="A38913" t="s">
        <v>134660</v>
      </c>
      <c r="B38913" t="s">
        <v>134661</v>
      </c>
      <c r="D38913" t="s">
        <v>38</v>
      </c>
      <c r="E38913" t="s">
        <v>108</v>
      </c>
      <c r="F38913" t="s">
        <v>21</v>
      </c>
      <c r="G38913" t="s">
        <v>59</v>
      </c>
      <c r="H38913" t="s">
        <v>90</v>
      </c>
      <c r="I38913" t="s">
        <v>371</v>
      </c>
      <c r="J38913" s="1">
        <v>37622</v>
      </c>
    </row>
    <row r="38914" spans="1:10" x14ac:dyDescent="0.25">
      <c r="A38914" t="s">
        <v>134662</v>
      </c>
      <c r="B38914" t="s">
        <v>134663</v>
      </c>
      <c r="C38914" t="s">
        <v>134664</v>
      </c>
      <c r="D38914" t="s">
        <v>134665</v>
      </c>
      <c r="E38914" t="s">
        <v>14</v>
      </c>
      <c r="F38914" t="s">
        <v>547</v>
      </c>
      <c r="G38914">
        <v>56</v>
      </c>
      <c r="H38914" t="s">
        <v>2547</v>
      </c>
      <c r="I38914" t="s">
        <v>2547</v>
      </c>
      <c r="J38914" s="1">
        <v>40547</v>
      </c>
    </row>
    <row r="38915" spans="1:10" x14ac:dyDescent="0.25">
      <c r="A38915" t="s">
        <v>134666</v>
      </c>
      <c r="B38915" t="s">
        <v>134667</v>
      </c>
      <c r="C38915" t="s">
        <v>134668</v>
      </c>
      <c r="D38915" t="s">
        <v>38</v>
      </c>
      <c r="E38915" t="s">
        <v>14</v>
      </c>
      <c r="F38915" t="s">
        <v>123</v>
      </c>
      <c r="G38915" t="s">
        <v>10568</v>
      </c>
      <c r="H38915" t="s">
        <v>125</v>
      </c>
      <c r="I38915" t="s">
        <v>5490</v>
      </c>
      <c r="J38915" s="1">
        <v>33970</v>
      </c>
    </row>
    <row r="38916" spans="1:10" x14ac:dyDescent="0.25">
      <c r="A38916" t="s">
        <v>134669</v>
      </c>
      <c r="B38916" t="s">
        <v>134670</v>
      </c>
      <c r="C38916" t="s">
        <v>134671</v>
      </c>
      <c r="D38916" t="s">
        <v>45383</v>
      </c>
      <c r="E38916" t="s">
        <v>14</v>
      </c>
      <c r="J38916" s="1">
        <v>40179</v>
      </c>
    </row>
    <row r="38917" spans="1:10" x14ac:dyDescent="0.25">
      <c r="A38917" t="s">
        <v>134672</v>
      </c>
      <c r="B38917" t="s">
        <v>134673</v>
      </c>
      <c r="C38917" t="s">
        <v>134674</v>
      </c>
      <c r="D38917" t="s">
        <v>134675</v>
      </c>
      <c r="E38917" t="s">
        <v>14</v>
      </c>
      <c r="F38917" t="s">
        <v>52</v>
      </c>
      <c r="G38917" t="s">
        <v>197</v>
      </c>
      <c r="H38917" t="s">
        <v>198</v>
      </c>
      <c r="I38917" t="s">
        <v>3495</v>
      </c>
      <c r="J38917" s="1">
        <v>41463</v>
      </c>
    </row>
    <row r="38918" spans="1:10" x14ac:dyDescent="0.25">
      <c r="A38918" t="s">
        <v>134676</v>
      </c>
      <c r="B38918" t="s">
        <v>134677</v>
      </c>
      <c r="C38918" t="s">
        <v>134678</v>
      </c>
      <c r="D38918" t="s">
        <v>134679</v>
      </c>
      <c r="E38918" t="s">
        <v>14</v>
      </c>
      <c r="F38918" t="s">
        <v>21</v>
      </c>
      <c r="G38918" t="s">
        <v>101</v>
      </c>
      <c r="H38918" t="s">
        <v>102</v>
      </c>
      <c r="I38918" t="s">
        <v>103</v>
      </c>
      <c r="J38918" s="1">
        <v>40603</v>
      </c>
    </row>
    <row r="38919" spans="1:10" x14ac:dyDescent="0.25">
      <c r="A38919" t="s">
        <v>134680</v>
      </c>
      <c r="B38919" t="s">
        <v>134681</v>
      </c>
      <c r="C38919" t="s">
        <v>134682</v>
      </c>
      <c r="D38919" t="s">
        <v>45</v>
      </c>
      <c r="E38919" t="s">
        <v>14</v>
      </c>
      <c r="F38919" t="s">
        <v>1057</v>
      </c>
      <c r="G38919">
        <v>7</v>
      </c>
      <c r="H38919" t="s">
        <v>56866</v>
      </c>
      <c r="I38919" t="s">
        <v>56866</v>
      </c>
    </row>
    <row r="38920" spans="1:10" x14ac:dyDescent="0.25">
      <c r="A38920" t="s">
        <v>134683</v>
      </c>
      <c r="B38920" t="s">
        <v>134684</v>
      </c>
      <c r="C38920" t="s">
        <v>134685</v>
      </c>
      <c r="D38920" t="s">
        <v>1498</v>
      </c>
      <c r="E38920" t="s">
        <v>202</v>
      </c>
      <c r="F38920" t="s">
        <v>21</v>
      </c>
      <c r="G38920" t="s">
        <v>59</v>
      </c>
      <c r="H38920" t="s">
        <v>60</v>
      </c>
      <c r="I38920" t="s">
        <v>61</v>
      </c>
      <c r="J38920" s="1">
        <v>37257</v>
      </c>
    </row>
    <row r="38921" spans="1:10" x14ac:dyDescent="0.25">
      <c r="A38921" t="s">
        <v>134686</v>
      </c>
      <c r="B38921" t="s">
        <v>134687</v>
      </c>
      <c r="C38921" t="s">
        <v>134688</v>
      </c>
      <c r="D38921" t="s">
        <v>761</v>
      </c>
      <c r="E38921" t="s">
        <v>202</v>
      </c>
      <c r="F38921" t="s">
        <v>21</v>
      </c>
      <c r="G38921" t="s">
        <v>59</v>
      </c>
      <c r="H38921" t="s">
        <v>60</v>
      </c>
      <c r="I38921" t="s">
        <v>109</v>
      </c>
    </row>
    <row r="38922" spans="1:10" x14ac:dyDescent="0.25">
      <c r="A38922" t="s">
        <v>134689</v>
      </c>
      <c r="B38922" t="s">
        <v>134690</v>
      </c>
      <c r="C38922" t="s">
        <v>134691</v>
      </c>
      <c r="D38922" t="s">
        <v>134692</v>
      </c>
      <c r="E38922" t="s">
        <v>14</v>
      </c>
      <c r="F38922" t="s">
        <v>21</v>
      </c>
      <c r="G38922" t="s">
        <v>59</v>
      </c>
      <c r="H38922" t="s">
        <v>90</v>
      </c>
      <c r="I38922" t="s">
        <v>821</v>
      </c>
      <c r="J38922" s="1">
        <v>40118</v>
      </c>
    </row>
    <row r="38923" spans="1:10" x14ac:dyDescent="0.25">
      <c r="A38923" t="s">
        <v>134693</v>
      </c>
      <c r="B38923" t="s">
        <v>134694</v>
      </c>
      <c r="C38923" t="s">
        <v>134695</v>
      </c>
      <c r="D38923" t="s">
        <v>51</v>
      </c>
      <c r="E38923" t="s">
        <v>684</v>
      </c>
      <c r="F38923" t="s">
        <v>21</v>
      </c>
      <c r="G38923" t="s">
        <v>59</v>
      </c>
      <c r="H38923" t="s">
        <v>60</v>
      </c>
      <c r="I38923" t="s">
        <v>979</v>
      </c>
      <c r="J38923" s="1">
        <v>40179</v>
      </c>
    </row>
    <row r="38924" spans="1:10" x14ac:dyDescent="0.25">
      <c r="A38924" t="s">
        <v>134696</v>
      </c>
      <c r="B38924" t="s">
        <v>134697</v>
      </c>
      <c r="C38924" t="s">
        <v>134698</v>
      </c>
      <c r="D38924" t="s">
        <v>134699</v>
      </c>
      <c r="E38924" t="s">
        <v>14</v>
      </c>
      <c r="F38924" t="s">
        <v>21</v>
      </c>
      <c r="G38924" t="s">
        <v>59</v>
      </c>
      <c r="H38924" t="s">
        <v>60</v>
      </c>
      <c r="I38924" t="s">
        <v>1063</v>
      </c>
      <c r="J38924" s="1">
        <v>39970</v>
      </c>
    </row>
    <row r="38925" spans="1:10" x14ac:dyDescent="0.25">
      <c r="A38925" t="s">
        <v>134700</v>
      </c>
      <c r="B38925" t="s">
        <v>134701</v>
      </c>
      <c r="C38925" t="s">
        <v>134702</v>
      </c>
      <c r="D38925" t="s">
        <v>89</v>
      </c>
      <c r="E38925" t="s">
        <v>14</v>
      </c>
      <c r="F38925" t="s">
        <v>21</v>
      </c>
      <c r="G38925" t="s">
        <v>59</v>
      </c>
      <c r="H38925" t="s">
        <v>914</v>
      </c>
      <c r="I38925" t="s">
        <v>914</v>
      </c>
      <c r="J38925" s="1">
        <v>40544</v>
      </c>
    </row>
    <row r="38926" spans="1:10" x14ac:dyDescent="0.25">
      <c r="A38926" t="s">
        <v>134703</v>
      </c>
      <c r="B38926" t="s">
        <v>134704</v>
      </c>
      <c r="C38926" t="s">
        <v>134705</v>
      </c>
      <c r="D38926" t="s">
        <v>112</v>
      </c>
      <c r="E38926" t="s">
        <v>14</v>
      </c>
      <c r="F38926" t="s">
        <v>21</v>
      </c>
      <c r="G38926" t="s">
        <v>84</v>
      </c>
      <c r="H38926" t="s">
        <v>584</v>
      </c>
      <c r="I38926" t="s">
        <v>584</v>
      </c>
      <c r="J38926" s="1">
        <v>41365</v>
      </c>
    </row>
    <row r="38927" spans="1:10" x14ac:dyDescent="0.25">
      <c r="A38927" t="s">
        <v>134706</v>
      </c>
      <c r="B38927" t="s">
        <v>134707</v>
      </c>
      <c r="C38927" t="s">
        <v>134708</v>
      </c>
      <c r="D38927" t="s">
        <v>51</v>
      </c>
      <c r="E38927" t="s">
        <v>14</v>
      </c>
      <c r="F38927" t="s">
        <v>21</v>
      </c>
      <c r="G38927" t="s">
        <v>281</v>
      </c>
      <c r="H38927" t="s">
        <v>869</v>
      </c>
      <c r="I38927" t="s">
        <v>869</v>
      </c>
      <c r="J38927" s="1">
        <v>38718</v>
      </c>
    </row>
    <row r="38928" spans="1:10" x14ac:dyDescent="0.25">
      <c r="A38928" t="s">
        <v>134709</v>
      </c>
      <c r="B38928" t="s">
        <v>134710</v>
      </c>
      <c r="C38928" t="s">
        <v>134711</v>
      </c>
      <c r="D38928" t="s">
        <v>122</v>
      </c>
      <c r="E38928" t="s">
        <v>14</v>
      </c>
      <c r="F38928" t="s">
        <v>33</v>
      </c>
      <c r="G38928">
        <v>22</v>
      </c>
      <c r="H38928" t="s">
        <v>34</v>
      </c>
      <c r="I38928" t="s">
        <v>34</v>
      </c>
    </row>
    <row r="38929" spans="1:10" x14ac:dyDescent="0.25">
      <c r="A38929" t="s">
        <v>134712</v>
      </c>
      <c r="B38929" t="s">
        <v>134713</v>
      </c>
      <c r="C38929" t="s">
        <v>134714</v>
      </c>
      <c r="D38929" t="s">
        <v>1242</v>
      </c>
      <c r="E38929" t="s">
        <v>14</v>
      </c>
      <c r="F38929" t="s">
        <v>21</v>
      </c>
      <c r="G38929" t="s">
        <v>611</v>
      </c>
      <c r="H38929" t="s">
        <v>612</v>
      </c>
      <c r="I38929" t="s">
        <v>134715</v>
      </c>
    </row>
    <row r="38930" spans="1:10" x14ac:dyDescent="0.25">
      <c r="A38930" t="s">
        <v>134716</v>
      </c>
      <c r="B38930" t="s">
        <v>134717</v>
      </c>
      <c r="C38930" t="s">
        <v>134718</v>
      </c>
      <c r="D38930" t="s">
        <v>65</v>
      </c>
      <c r="E38930" t="s">
        <v>14</v>
      </c>
      <c r="F38930" t="s">
        <v>33</v>
      </c>
      <c r="G38930">
        <v>22</v>
      </c>
      <c r="H38930" t="s">
        <v>34</v>
      </c>
      <c r="I38930" t="s">
        <v>34</v>
      </c>
      <c r="J38930" s="1">
        <v>35309</v>
      </c>
    </row>
    <row r="38931" spans="1:10" x14ac:dyDescent="0.25">
      <c r="A38931" t="s">
        <v>134719</v>
      </c>
      <c r="B38931" t="s">
        <v>134720</v>
      </c>
      <c r="C38931" t="s">
        <v>134721</v>
      </c>
      <c r="D38931" t="s">
        <v>736</v>
      </c>
      <c r="E38931" t="s">
        <v>14</v>
      </c>
      <c r="F38931" t="s">
        <v>52</v>
      </c>
      <c r="G38931" t="s">
        <v>197</v>
      </c>
      <c r="H38931" t="s">
        <v>198</v>
      </c>
      <c r="I38931" t="s">
        <v>198</v>
      </c>
      <c r="J38931" s="1">
        <v>41275</v>
      </c>
    </row>
    <row r="38932" spans="1:10" x14ac:dyDescent="0.25">
      <c r="A38932" t="s">
        <v>134722</v>
      </c>
      <c r="B38932" t="s">
        <v>134723</v>
      </c>
      <c r="C38932" t="s">
        <v>134724</v>
      </c>
      <c r="E38932" t="s">
        <v>14</v>
      </c>
      <c r="F38932" t="s">
        <v>21</v>
      </c>
      <c r="G38932" t="s">
        <v>375</v>
      </c>
      <c r="H38932" t="s">
        <v>376</v>
      </c>
      <c r="I38932" t="s">
        <v>377</v>
      </c>
      <c r="J38932" s="1">
        <v>37257</v>
      </c>
    </row>
    <row r="38933" spans="1:10" x14ac:dyDescent="0.25">
      <c r="A38933" t="s">
        <v>134725</v>
      </c>
      <c r="B38933" t="s">
        <v>134726</v>
      </c>
      <c r="C38933" t="s">
        <v>134727</v>
      </c>
      <c r="D38933" t="s">
        <v>134728</v>
      </c>
      <c r="E38933" t="s">
        <v>14</v>
      </c>
      <c r="F38933" t="s">
        <v>21</v>
      </c>
      <c r="G38933" t="s">
        <v>39</v>
      </c>
      <c r="H38933" t="s">
        <v>277</v>
      </c>
      <c r="I38933" t="s">
        <v>132488</v>
      </c>
      <c r="J38933" s="1">
        <v>41275</v>
      </c>
    </row>
    <row r="38934" spans="1:10" x14ac:dyDescent="0.25">
      <c r="A38934" t="s">
        <v>134729</v>
      </c>
      <c r="B38934" t="s">
        <v>134730</v>
      </c>
      <c r="C38934" t="s">
        <v>134731</v>
      </c>
      <c r="D38934" t="s">
        <v>81605</v>
      </c>
      <c r="E38934" t="s">
        <v>14</v>
      </c>
      <c r="F38934" t="s">
        <v>342</v>
      </c>
      <c r="G38934">
        <v>9</v>
      </c>
      <c r="H38934" t="s">
        <v>343</v>
      </c>
      <c r="I38934" t="s">
        <v>134732</v>
      </c>
      <c r="J38934" s="1">
        <v>41061</v>
      </c>
    </row>
    <row r="38935" spans="1:10" x14ac:dyDescent="0.25">
      <c r="A38935" t="s">
        <v>134733</v>
      </c>
      <c r="B38935" t="s">
        <v>134734</v>
      </c>
      <c r="D38935" t="s">
        <v>90368</v>
      </c>
      <c r="E38935" t="s">
        <v>14</v>
      </c>
      <c r="F38935" t="s">
        <v>21</v>
      </c>
      <c r="G38935" t="s">
        <v>1075</v>
      </c>
      <c r="H38935" t="s">
        <v>1076</v>
      </c>
      <c r="I38935" t="s">
        <v>1076</v>
      </c>
      <c r="J38935" s="1">
        <v>42217</v>
      </c>
    </row>
    <row r="38936" spans="1:10" x14ac:dyDescent="0.25">
      <c r="A38936" t="s">
        <v>134735</v>
      </c>
      <c r="B38936" t="s">
        <v>134736</v>
      </c>
      <c r="C38936" t="s">
        <v>134737</v>
      </c>
      <c r="D38936" t="s">
        <v>122</v>
      </c>
      <c r="E38936" t="s">
        <v>14</v>
      </c>
      <c r="F38936" t="s">
        <v>33</v>
      </c>
      <c r="G38936">
        <v>23</v>
      </c>
      <c r="H38936" t="s">
        <v>177</v>
      </c>
      <c r="I38936" t="s">
        <v>177</v>
      </c>
      <c r="J38936" s="1">
        <v>37987</v>
      </c>
    </row>
    <row r="38937" spans="1:10" x14ac:dyDescent="0.25">
      <c r="A38937" t="s">
        <v>134738</v>
      </c>
      <c r="B38937" t="s">
        <v>134739</v>
      </c>
      <c r="C38937" t="s">
        <v>134740</v>
      </c>
      <c r="E38937" t="s">
        <v>14</v>
      </c>
      <c r="F38937" t="s">
        <v>21</v>
      </c>
      <c r="G38937" t="s">
        <v>1075</v>
      </c>
      <c r="H38937" t="s">
        <v>1076</v>
      </c>
      <c r="I38937" t="s">
        <v>1165</v>
      </c>
    </row>
    <row r="38938" spans="1:10" x14ac:dyDescent="0.25">
      <c r="A38938" t="s">
        <v>134741</v>
      </c>
      <c r="B38938" t="s">
        <v>134742</v>
      </c>
      <c r="C38938" t="s">
        <v>134743</v>
      </c>
      <c r="D38938" t="s">
        <v>761</v>
      </c>
      <c r="E38938" t="s">
        <v>14</v>
      </c>
      <c r="F38938" t="s">
        <v>123</v>
      </c>
      <c r="G38938" t="s">
        <v>134744</v>
      </c>
      <c r="H38938" t="s">
        <v>3215</v>
      </c>
      <c r="I38938" t="s">
        <v>134745</v>
      </c>
      <c r="J38938" s="1">
        <v>37257</v>
      </c>
    </row>
    <row r="38939" spans="1:10" x14ac:dyDescent="0.25">
      <c r="A38939" t="s">
        <v>134746</v>
      </c>
      <c r="B38939" t="s">
        <v>134747</v>
      </c>
      <c r="D38939" t="s">
        <v>11930</v>
      </c>
      <c r="E38939" t="s">
        <v>14</v>
      </c>
      <c r="F38939" t="s">
        <v>52</v>
      </c>
      <c r="G38939" t="s">
        <v>4482</v>
      </c>
      <c r="H38939" t="s">
        <v>6231</v>
      </c>
      <c r="I38939" t="s">
        <v>6231</v>
      </c>
      <c r="J38939" s="1">
        <v>41821</v>
      </c>
    </row>
    <row r="38940" spans="1:10" x14ac:dyDescent="0.25">
      <c r="A38940" t="s">
        <v>134748</v>
      </c>
      <c r="B38940" t="s">
        <v>134749</v>
      </c>
      <c r="C38940" t="s">
        <v>134750</v>
      </c>
      <c r="D38940" t="s">
        <v>134751</v>
      </c>
      <c r="E38940" t="s">
        <v>202</v>
      </c>
      <c r="J38940" s="1">
        <v>42115</v>
      </c>
    </row>
    <row r="38941" spans="1:10" x14ac:dyDescent="0.25">
      <c r="A38941" t="s">
        <v>134752</v>
      </c>
      <c r="B38941" t="s">
        <v>134753</v>
      </c>
      <c r="C38941" t="s">
        <v>134754</v>
      </c>
      <c r="E38941" t="s">
        <v>14</v>
      </c>
      <c r="F38941" t="s">
        <v>1057</v>
      </c>
      <c r="G38941">
        <v>6</v>
      </c>
      <c r="H38941" t="s">
        <v>11728</v>
      </c>
      <c r="I38941" t="s">
        <v>11728</v>
      </c>
    </row>
    <row r="38942" spans="1:10" x14ac:dyDescent="0.25">
      <c r="A38942" t="s">
        <v>134755</v>
      </c>
      <c r="B38942" t="s">
        <v>134756</v>
      </c>
      <c r="C38942" t="s">
        <v>134757</v>
      </c>
      <c r="D38942" t="s">
        <v>638</v>
      </c>
      <c r="E38942" t="s">
        <v>14</v>
      </c>
      <c r="F38942" t="s">
        <v>21</v>
      </c>
      <c r="G38942" t="s">
        <v>153</v>
      </c>
      <c r="H38942" t="s">
        <v>239</v>
      </c>
      <c r="I38942" t="s">
        <v>6954</v>
      </c>
      <c r="J38942" s="1">
        <v>33665</v>
      </c>
    </row>
    <row r="38943" spans="1:10" x14ac:dyDescent="0.25">
      <c r="A38943" t="s">
        <v>134758</v>
      </c>
      <c r="B38943" t="s">
        <v>134759</v>
      </c>
      <c r="C38943" t="s">
        <v>134760</v>
      </c>
      <c r="D38943" t="s">
        <v>112</v>
      </c>
      <c r="E38943" t="s">
        <v>14</v>
      </c>
      <c r="F38943" t="s">
        <v>21</v>
      </c>
      <c r="G38943" t="s">
        <v>540</v>
      </c>
      <c r="H38943" t="s">
        <v>541</v>
      </c>
      <c r="I38943" t="s">
        <v>39013</v>
      </c>
      <c r="J38943" s="1">
        <v>41275</v>
      </c>
    </row>
    <row r="38944" spans="1:10" x14ac:dyDescent="0.25">
      <c r="A38944" t="s">
        <v>134761</v>
      </c>
      <c r="B38944" t="s">
        <v>134762</v>
      </c>
      <c r="C38944" t="s">
        <v>134763</v>
      </c>
      <c r="D38944" t="s">
        <v>9488</v>
      </c>
      <c r="E38944" t="s">
        <v>14</v>
      </c>
      <c r="F38944" t="s">
        <v>21</v>
      </c>
      <c r="G38944" t="s">
        <v>281</v>
      </c>
      <c r="H38944" t="s">
        <v>1025</v>
      </c>
      <c r="I38944" t="s">
        <v>1025</v>
      </c>
    </row>
    <row r="38945" spans="1:10" x14ac:dyDescent="0.25">
      <c r="A38945" t="s">
        <v>134764</v>
      </c>
      <c r="B38945" t="s">
        <v>134765</v>
      </c>
      <c r="C38945" t="s">
        <v>134766</v>
      </c>
      <c r="D38945" t="s">
        <v>10286</v>
      </c>
      <c r="E38945" t="s">
        <v>14</v>
      </c>
      <c r="J38945" s="1">
        <v>38534</v>
      </c>
    </row>
    <row r="38946" spans="1:10" x14ac:dyDescent="0.25">
      <c r="A38946" t="s">
        <v>134767</v>
      </c>
      <c r="B38946" t="s">
        <v>134768</v>
      </c>
      <c r="C38946" t="s">
        <v>134769</v>
      </c>
      <c r="D38946" t="s">
        <v>38</v>
      </c>
      <c r="E38946" t="s">
        <v>14</v>
      </c>
      <c r="F38946" t="s">
        <v>21</v>
      </c>
      <c r="G38946" t="s">
        <v>39</v>
      </c>
      <c r="H38946" t="s">
        <v>277</v>
      </c>
      <c r="I38946" t="s">
        <v>277</v>
      </c>
      <c r="J38946" s="1">
        <v>40179</v>
      </c>
    </row>
    <row r="38947" spans="1:10" x14ac:dyDescent="0.25">
      <c r="A38947" t="s">
        <v>134770</v>
      </c>
      <c r="B38947" t="s">
        <v>134771</v>
      </c>
      <c r="C38947" t="s">
        <v>134772</v>
      </c>
      <c r="D38947" t="s">
        <v>4661</v>
      </c>
      <c r="E38947" t="s">
        <v>202</v>
      </c>
      <c r="F38947" t="s">
        <v>633</v>
      </c>
      <c r="G38947">
        <v>7</v>
      </c>
      <c r="H38947" t="s">
        <v>924</v>
      </c>
      <c r="I38947" t="s">
        <v>924</v>
      </c>
      <c r="J38947" s="1">
        <v>39448</v>
      </c>
    </row>
    <row r="38948" spans="1:10" x14ac:dyDescent="0.25">
      <c r="A38948" t="s">
        <v>134773</v>
      </c>
      <c r="B38948" t="s">
        <v>134774</v>
      </c>
      <c r="C38948" t="s">
        <v>134775</v>
      </c>
      <c r="D38948" t="s">
        <v>51</v>
      </c>
      <c r="E38948" t="s">
        <v>14</v>
      </c>
      <c r="F38948" t="s">
        <v>21</v>
      </c>
      <c r="G38948" t="s">
        <v>1267</v>
      </c>
      <c r="H38948" t="s">
        <v>1268</v>
      </c>
      <c r="I38948" t="s">
        <v>3477</v>
      </c>
      <c r="J38948" s="1">
        <v>39448</v>
      </c>
    </row>
    <row r="38949" spans="1:10" x14ac:dyDescent="0.25">
      <c r="A38949" t="s">
        <v>134776</v>
      </c>
      <c r="B38949" t="s">
        <v>134777</v>
      </c>
      <c r="C38949" t="s">
        <v>134778</v>
      </c>
      <c r="D38949" t="s">
        <v>736</v>
      </c>
      <c r="E38949" t="s">
        <v>14</v>
      </c>
      <c r="F38949" t="s">
        <v>21</v>
      </c>
      <c r="G38949" t="s">
        <v>153</v>
      </c>
      <c r="H38949" t="s">
        <v>239</v>
      </c>
      <c r="I38949" t="s">
        <v>322</v>
      </c>
    </row>
    <row r="38950" spans="1:10" x14ac:dyDescent="0.25">
      <c r="A38950" t="s">
        <v>134779</v>
      </c>
      <c r="B38950" t="s">
        <v>134780</v>
      </c>
      <c r="C38950" t="s">
        <v>134781</v>
      </c>
      <c r="D38950" t="s">
        <v>35063</v>
      </c>
      <c r="E38950" t="s">
        <v>14</v>
      </c>
      <c r="F38950" t="s">
        <v>21</v>
      </c>
      <c r="G38950" t="s">
        <v>101</v>
      </c>
      <c r="H38950" t="s">
        <v>102</v>
      </c>
      <c r="I38950" t="s">
        <v>103</v>
      </c>
      <c r="J38950" s="1">
        <v>40725</v>
      </c>
    </row>
    <row r="38951" spans="1:10" x14ac:dyDescent="0.25">
      <c r="A38951" t="s">
        <v>134782</v>
      </c>
      <c r="B38951" t="s">
        <v>134783</v>
      </c>
      <c r="C38951" t="s">
        <v>134784</v>
      </c>
      <c r="D38951" t="s">
        <v>134785</v>
      </c>
      <c r="E38951" t="s">
        <v>14</v>
      </c>
      <c r="F38951" t="s">
        <v>21</v>
      </c>
      <c r="G38951" t="s">
        <v>1006</v>
      </c>
      <c r="H38951" t="s">
        <v>1007</v>
      </c>
      <c r="I38951" t="s">
        <v>4052</v>
      </c>
    </row>
    <row r="38952" spans="1:10" x14ac:dyDescent="0.25">
      <c r="A38952" t="s">
        <v>134786</v>
      </c>
      <c r="B38952" t="s">
        <v>134787</v>
      </c>
      <c r="C38952" t="s">
        <v>134788</v>
      </c>
      <c r="D38952" t="s">
        <v>1067</v>
      </c>
      <c r="E38952" t="s">
        <v>14</v>
      </c>
      <c r="F38952" t="s">
        <v>21</v>
      </c>
      <c r="G38952" t="s">
        <v>281</v>
      </c>
      <c r="H38952" t="s">
        <v>573</v>
      </c>
      <c r="I38952" t="s">
        <v>573</v>
      </c>
      <c r="J38952" s="1">
        <v>39182</v>
      </c>
    </row>
    <row r="38953" spans="1:10" x14ac:dyDescent="0.25">
      <c r="A38953" t="s">
        <v>134789</v>
      </c>
      <c r="B38953" t="s">
        <v>134790</v>
      </c>
      <c r="D38953" t="s">
        <v>134791</v>
      </c>
      <c r="E38953" t="s">
        <v>202</v>
      </c>
    </row>
    <row r="38954" spans="1:10" x14ac:dyDescent="0.25">
      <c r="A38954" t="s">
        <v>134792</v>
      </c>
      <c r="B38954" t="s">
        <v>134793</v>
      </c>
      <c r="D38954" t="s">
        <v>51</v>
      </c>
      <c r="E38954" t="s">
        <v>14</v>
      </c>
      <c r="J38954" s="1">
        <v>40909</v>
      </c>
    </row>
    <row r="38955" spans="1:10" x14ac:dyDescent="0.25">
      <c r="A38955" t="s">
        <v>134794</v>
      </c>
      <c r="B38955" t="s">
        <v>134795</v>
      </c>
      <c r="C38955" t="s">
        <v>134796</v>
      </c>
      <c r="D38955" t="s">
        <v>761</v>
      </c>
      <c r="E38955" t="s">
        <v>14</v>
      </c>
      <c r="F38955" t="s">
        <v>21</v>
      </c>
      <c r="G38955" t="s">
        <v>59</v>
      </c>
      <c r="H38955" t="s">
        <v>60</v>
      </c>
      <c r="I38955" t="s">
        <v>66</v>
      </c>
    </row>
    <row r="38956" spans="1:10" x14ac:dyDescent="0.25">
      <c r="A38956" t="s">
        <v>134797</v>
      </c>
      <c r="B38956" t="s">
        <v>134798</v>
      </c>
      <c r="D38956" t="s">
        <v>12682</v>
      </c>
      <c r="E38956" t="s">
        <v>14</v>
      </c>
      <c r="F38956" t="s">
        <v>21</v>
      </c>
      <c r="G38956" t="s">
        <v>203</v>
      </c>
      <c r="H38956" t="s">
        <v>15009</v>
      </c>
      <c r="I38956" t="s">
        <v>15009</v>
      </c>
      <c r="J38956" s="1">
        <v>41574</v>
      </c>
    </row>
    <row r="38957" spans="1:10" x14ac:dyDescent="0.25">
      <c r="A38957" t="s">
        <v>134799</v>
      </c>
      <c r="B38957" t="s">
        <v>134800</v>
      </c>
      <c r="C38957" t="s">
        <v>134801</v>
      </c>
      <c r="D38957" t="s">
        <v>51</v>
      </c>
      <c r="E38957" t="s">
        <v>14</v>
      </c>
      <c r="F38957" t="s">
        <v>21</v>
      </c>
      <c r="G38957" t="s">
        <v>84</v>
      </c>
      <c r="H38957" t="s">
        <v>3564</v>
      </c>
      <c r="I38957" t="s">
        <v>25204</v>
      </c>
    </row>
    <row r="38958" spans="1:10" x14ac:dyDescent="0.25">
      <c r="A38958" t="s">
        <v>134802</v>
      </c>
      <c r="B38958" t="s">
        <v>134803</v>
      </c>
      <c r="C38958" t="s">
        <v>134804</v>
      </c>
      <c r="D38958" t="s">
        <v>1324</v>
      </c>
      <c r="E38958" t="s">
        <v>14</v>
      </c>
      <c r="F38958" t="s">
        <v>21</v>
      </c>
      <c r="G38958" t="s">
        <v>59</v>
      </c>
      <c r="H38958" t="s">
        <v>90</v>
      </c>
      <c r="I38958" t="s">
        <v>2606</v>
      </c>
      <c r="J38958" s="1">
        <v>41609</v>
      </c>
    </row>
    <row r="38959" spans="1:10" x14ac:dyDescent="0.25">
      <c r="A38959" t="s">
        <v>134805</v>
      </c>
      <c r="B38959" t="s">
        <v>134806</v>
      </c>
      <c r="C38959" t="s">
        <v>134807</v>
      </c>
      <c r="D38959" t="s">
        <v>134808</v>
      </c>
      <c r="E38959" t="s">
        <v>14</v>
      </c>
      <c r="F38959" t="s">
        <v>123</v>
      </c>
      <c r="G38959" t="s">
        <v>5422</v>
      </c>
      <c r="H38959" t="s">
        <v>5423</v>
      </c>
      <c r="I38959" t="s">
        <v>5423</v>
      </c>
      <c r="J38959" s="1">
        <v>39448</v>
      </c>
    </row>
    <row r="38960" spans="1:10" x14ac:dyDescent="0.25">
      <c r="A38960" t="s">
        <v>134809</v>
      </c>
      <c r="B38960" t="s">
        <v>134810</v>
      </c>
      <c r="C38960" t="s">
        <v>134811</v>
      </c>
      <c r="D38960" t="s">
        <v>38</v>
      </c>
      <c r="E38960" t="s">
        <v>108</v>
      </c>
      <c r="F38960" t="s">
        <v>21</v>
      </c>
      <c r="G38960" t="s">
        <v>281</v>
      </c>
      <c r="H38960" t="s">
        <v>869</v>
      </c>
      <c r="I38960" t="s">
        <v>869</v>
      </c>
      <c r="J38960" s="1">
        <v>36526</v>
      </c>
    </row>
    <row r="38961" spans="1:10" x14ac:dyDescent="0.25">
      <c r="A38961" t="s">
        <v>134812</v>
      </c>
      <c r="B38961" t="s">
        <v>134813</v>
      </c>
      <c r="C38961" t="s">
        <v>134814</v>
      </c>
      <c r="E38961" t="s">
        <v>202</v>
      </c>
    </row>
    <row r="38962" spans="1:10" x14ac:dyDescent="0.25">
      <c r="A38962" t="s">
        <v>134815</v>
      </c>
      <c r="B38962" t="s">
        <v>134816</v>
      </c>
      <c r="D38962" t="s">
        <v>2961</v>
      </c>
      <c r="E38962" t="s">
        <v>14</v>
      </c>
      <c r="F38962" t="s">
        <v>21</v>
      </c>
      <c r="G38962" t="s">
        <v>6139</v>
      </c>
      <c r="H38962" t="s">
        <v>6447</v>
      </c>
      <c r="I38962" t="s">
        <v>17862</v>
      </c>
      <c r="J38962" s="1">
        <v>40527</v>
      </c>
    </row>
    <row r="38963" spans="1:10" x14ac:dyDescent="0.25">
      <c r="A38963" t="s">
        <v>134817</v>
      </c>
      <c r="B38963" t="s">
        <v>134818</v>
      </c>
      <c r="D38963" t="s">
        <v>134819</v>
      </c>
      <c r="E38963" t="s">
        <v>108</v>
      </c>
      <c r="F38963" t="s">
        <v>21</v>
      </c>
      <c r="G38963" t="s">
        <v>59</v>
      </c>
      <c r="H38963" t="s">
        <v>90</v>
      </c>
      <c r="I38963" t="s">
        <v>2606</v>
      </c>
      <c r="J38963" s="1">
        <v>36647</v>
      </c>
    </row>
    <row r="38964" spans="1:10" x14ac:dyDescent="0.25">
      <c r="A38964" t="s">
        <v>134820</v>
      </c>
      <c r="B38964" t="s">
        <v>134821</v>
      </c>
      <c r="C38964" t="s">
        <v>134822</v>
      </c>
      <c r="D38964" t="s">
        <v>38</v>
      </c>
      <c r="E38964" t="s">
        <v>14</v>
      </c>
      <c r="F38964" t="s">
        <v>123</v>
      </c>
      <c r="G38964" t="s">
        <v>15851</v>
      </c>
    </row>
    <row r="38965" spans="1:10" x14ac:dyDescent="0.25">
      <c r="A38965" t="s">
        <v>134823</v>
      </c>
      <c r="B38965" t="s">
        <v>134824</v>
      </c>
      <c r="C38965" t="s">
        <v>134825</v>
      </c>
      <c r="D38965" t="s">
        <v>25452</v>
      </c>
      <c r="E38965" t="s">
        <v>14</v>
      </c>
      <c r="F38965" t="s">
        <v>21</v>
      </c>
      <c r="G38965" t="s">
        <v>803</v>
      </c>
      <c r="H38965" t="s">
        <v>3535</v>
      </c>
      <c r="I38965" t="s">
        <v>3535</v>
      </c>
    </row>
    <row r="38966" spans="1:10" x14ac:dyDescent="0.25">
      <c r="A38966" t="s">
        <v>134826</v>
      </c>
      <c r="B38966" t="s">
        <v>134827</v>
      </c>
      <c r="C38966" t="s">
        <v>134828</v>
      </c>
      <c r="D38966" t="s">
        <v>51</v>
      </c>
      <c r="E38966" t="s">
        <v>14</v>
      </c>
      <c r="F38966" t="s">
        <v>21</v>
      </c>
      <c r="G38966" t="s">
        <v>84</v>
      </c>
      <c r="H38966" t="s">
        <v>3564</v>
      </c>
      <c r="I38966" t="s">
        <v>128422</v>
      </c>
      <c r="J38966" s="1">
        <v>31048</v>
      </c>
    </row>
    <row r="38967" spans="1:10" x14ac:dyDescent="0.25">
      <c r="A38967" t="s">
        <v>134829</v>
      </c>
      <c r="B38967" t="s">
        <v>134830</v>
      </c>
      <c r="D38967" t="s">
        <v>713</v>
      </c>
      <c r="E38967" t="s">
        <v>14</v>
      </c>
      <c r="F38967" t="s">
        <v>21</v>
      </c>
      <c r="G38967" t="s">
        <v>153</v>
      </c>
      <c r="H38967" t="s">
        <v>239</v>
      </c>
      <c r="I38967" t="s">
        <v>6328</v>
      </c>
      <c r="J38967" s="1">
        <v>42030</v>
      </c>
    </row>
    <row r="38968" spans="1:10" x14ac:dyDescent="0.25">
      <c r="A38968" t="s">
        <v>134831</v>
      </c>
      <c r="B38968" t="s">
        <v>134832</v>
      </c>
      <c r="C38968" t="s">
        <v>134833</v>
      </c>
      <c r="D38968" t="s">
        <v>134834</v>
      </c>
      <c r="E38968" t="s">
        <v>684</v>
      </c>
      <c r="F38968" t="s">
        <v>21</v>
      </c>
      <c r="G38968" t="s">
        <v>59</v>
      </c>
      <c r="H38968" t="s">
        <v>60</v>
      </c>
      <c r="I38968" t="s">
        <v>66</v>
      </c>
      <c r="J38968" s="1">
        <v>39479</v>
      </c>
    </row>
    <row r="38969" spans="1:10" x14ac:dyDescent="0.25">
      <c r="A38969" t="s">
        <v>134835</v>
      </c>
      <c r="B38969" t="s">
        <v>134836</v>
      </c>
      <c r="C38969" t="s">
        <v>134837</v>
      </c>
      <c r="D38969" t="s">
        <v>38</v>
      </c>
      <c r="E38969" t="s">
        <v>14</v>
      </c>
      <c r="F38969" t="s">
        <v>21</v>
      </c>
      <c r="G38969" t="s">
        <v>77</v>
      </c>
      <c r="H38969" t="s">
        <v>9603</v>
      </c>
      <c r="I38969" t="s">
        <v>9603</v>
      </c>
      <c r="J38969" s="1">
        <v>39814</v>
      </c>
    </row>
    <row r="38970" spans="1:10" x14ac:dyDescent="0.25">
      <c r="A38970" t="s">
        <v>134838</v>
      </c>
      <c r="B38970" t="s">
        <v>134839</v>
      </c>
      <c r="C38970" t="s">
        <v>134840</v>
      </c>
      <c r="D38970" t="s">
        <v>736</v>
      </c>
      <c r="E38970" t="s">
        <v>14</v>
      </c>
      <c r="F38970" t="s">
        <v>21</v>
      </c>
      <c r="G38970" t="s">
        <v>101</v>
      </c>
      <c r="H38970" t="s">
        <v>772</v>
      </c>
      <c r="I38970" t="s">
        <v>109189</v>
      </c>
    </row>
    <row r="38971" spans="1:10" x14ac:dyDescent="0.25">
      <c r="A38971" t="s">
        <v>134841</v>
      </c>
      <c r="B38971" t="s">
        <v>134842</v>
      </c>
      <c r="C38971" t="s">
        <v>134843</v>
      </c>
      <c r="D38971" t="s">
        <v>122</v>
      </c>
      <c r="E38971" t="s">
        <v>14</v>
      </c>
      <c r="F38971" t="s">
        <v>21</v>
      </c>
      <c r="G38971" t="s">
        <v>59</v>
      </c>
      <c r="H38971" t="s">
        <v>90</v>
      </c>
      <c r="I38971" t="s">
        <v>8355</v>
      </c>
      <c r="J38971" s="1">
        <v>36526</v>
      </c>
    </row>
    <row r="38972" spans="1:10" x14ac:dyDescent="0.25">
      <c r="A38972" t="s">
        <v>134844</v>
      </c>
      <c r="B38972" t="s">
        <v>134845</v>
      </c>
      <c r="C38972" t="s">
        <v>134846</v>
      </c>
      <c r="D38972" t="s">
        <v>45</v>
      </c>
      <c r="E38972" t="s">
        <v>14</v>
      </c>
      <c r="F38972" t="s">
        <v>160</v>
      </c>
      <c r="G38972" t="s">
        <v>161</v>
      </c>
      <c r="H38972" t="s">
        <v>162</v>
      </c>
      <c r="I38972" t="s">
        <v>162</v>
      </c>
    </row>
    <row r="38973" spans="1:10" x14ac:dyDescent="0.25">
      <c r="A38973" t="s">
        <v>134847</v>
      </c>
      <c r="B38973" t="s">
        <v>134848</v>
      </c>
      <c r="C38973" t="s">
        <v>134849</v>
      </c>
      <c r="D38973" t="s">
        <v>176</v>
      </c>
      <c r="E38973" t="s">
        <v>14</v>
      </c>
      <c r="F38973" t="s">
        <v>21</v>
      </c>
      <c r="G38973" t="s">
        <v>130</v>
      </c>
      <c r="H38973" t="s">
        <v>131</v>
      </c>
      <c r="I38973" t="s">
        <v>1109</v>
      </c>
      <c r="J38973" s="1">
        <v>36585</v>
      </c>
    </row>
    <row r="38974" spans="1:10" x14ac:dyDescent="0.25">
      <c r="A38974" t="s">
        <v>134850</v>
      </c>
      <c r="B38974" t="s">
        <v>134851</v>
      </c>
      <c r="C38974" t="s">
        <v>134852</v>
      </c>
      <c r="D38974" t="s">
        <v>3391</v>
      </c>
      <c r="E38974" t="s">
        <v>14</v>
      </c>
      <c r="F38974" t="s">
        <v>21</v>
      </c>
      <c r="G38974" t="s">
        <v>522</v>
      </c>
      <c r="H38974" t="s">
        <v>523</v>
      </c>
      <c r="I38974" t="s">
        <v>524</v>
      </c>
      <c r="J38974" s="1">
        <v>37622</v>
      </c>
    </row>
    <row r="38975" spans="1:10" x14ac:dyDescent="0.25">
      <c r="A38975" t="s">
        <v>134853</v>
      </c>
      <c r="B38975" t="s">
        <v>134854</v>
      </c>
      <c r="D38975" t="s">
        <v>134855</v>
      </c>
      <c r="E38975" t="s">
        <v>14</v>
      </c>
    </row>
    <row r="38976" spans="1:10" x14ac:dyDescent="0.25">
      <c r="A38976" t="s">
        <v>134856</v>
      </c>
      <c r="B38976" t="s">
        <v>134857</v>
      </c>
      <c r="C38976" t="s">
        <v>134858</v>
      </c>
      <c r="D38976" t="s">
        <v>134859</v>
      </c>
      <c r="E38976" t="s">
        <v>14</v>
      </c>
      <c r="F38976" t="s">
        <v>21</v>
      </c>
      <c r="G38976" t="s">
        <v>59</v>
      </c>
      <c r="H38976" t="s">
        <v>60</v>
      </c>
      <c r="I38976" t="s">
        <v>66</v>
      </c>
      <c r="J38976" s="1">
        <v>41958</v>
      </c>
    </row>
    <row r="38977" spans="1:10" x14ac:dyDescent="0.25">
      <c r="A38977" t="s">
        <v>134860</v>
      </c>
      <c r="B38977" t="s">
        <v>134861</v>
      </c>
      <c r="D38977" t="s">
        <v>134862</v>
      </c>
      <c r="E38977" t="s">
        <v>14</v>
      </c>
    </row>
    <row r="38978" spans="1:10" x14ac:dyDescent="0.25">
      <c r="A38978" t="s">
        <v>134863</v>
      </c>
      <c r="B38978" t="s">
        <v>134864</v>
      </c>
      <c r="C38978" t="s">
        <v>134865</v>
      </c>
      <c r="D38978" t="s">
        <v>419</v>
      </c>
      <c r="E38978" t="s">
        <v>14</v>
      </c>
      <c r="F38978" t="s">
        <v>21</v>
      </c>
      <c r="G38978" t="s">
        <v>137</v>
      </c>
      <c r="H38978" t="s">
        <v>138</v>
      </c>
      <c r="I38978" t="s">
        <v>138</v>
      </c>
      <c r="J38978" s="1">
        <v>40179</v>
      </c>
    </row>
    <row r="38979" spans="1:10" x14ac:dyDescent="0.25">
      <c r="A38979" t="s">
        <v>134866</v>
      </c>
      <c r="B38979" t="s">
        <v>134867</v>
      </c>
      <c r="D38979" t="s">
        <v>988</v>
      </c>
      <c r="E38979" t="s">
        <v>14</v>
      </c>
      <c r="F38979" t="s">
        <v>21</v>
      </c>
      <c r="G38979" t="s">
        <v>59</v>
      </c>
      <c r="H38979" t="s">
        <v>502</v>
      </c>
      <c r="I38979" t="s">
        <v>503</v>
      </c>
      <c r="J38979" s="1">
        <v>38718</v>
      </c>
    </row>
    <row r="38980" spans="1:10" x14ac:dyDescent="0.25">
      <c r="A38980" t="s">
        <v>134868</v>
      </c>
      <c r="B38980" t="s">
        <v>134869</v>
      </c>
      <c r="C38980" t="s">
        <v>134870</v>
      </c>
      <c r="D38980" t="s">
        <v>134871</v>
      </c>
      <c r="E38980" t="s">
        <v>14</v>
      </c>
      <c r="F38980" t="s">
        <v>645</v>
      </c>
      <c r="G38980">
        <v>20</v>
      </c>
      <c r="H38980" t="s">
        <v>7109</v>
      </c>
      <c r="I38980" t="s">
        <v>134872</v>
      </c>
    </row>
    <row r="38981" spans="1:10" x14ac:dyDescent="0.25">
      <c r="A38981" t="s">
        <v>134873</v>
      </c>
      <c r="B38981" t="s">
        <v>134869</v>
      </c>
      <c r="C38981" t="s">
        <v>134874</v>
      </c>
      <c r="D38981" t="s">
        <v>134875</v>
      </c>
      <c r="E38981" t="s">
        <v>14</v>
      </c>
      <c r="F38981" t="s">
        <v>4622</v>
      </c>
      <c r="G38981">
        <v>27</v>
      </c>
      <c r="H38981" t="s">
        <v>45637</v>
      </c>
      <c r="I38981" t="s">
        <v>134876</v>
      </c>
      <c r="J38981" s="1">
        <v>41275</v>
      </c>
    </row>
    <row r="38982" spans="1:10" x14ac:dyDescent="0.25">
      <c r="A38982" t="s">
        <v>134877</v>
      </c>
      <c r="B38982" t="s">
        <v>134878</v>
      </c>
      <c r="D38982" t="s">
        <v>280</v>
      </c>
      <c r="E38982" t="s">
        <v>14</v>
      </c>
      <c r="F38982" t="s">
        <v>21</v>
      </c>
      <c r="G38982" t="s">
        <v>101</v>
      </c>
      <c r="H38982" t="s">
        <v>102</v>
      </c>
      <c r="I38982" t="s">
        <v>103</v>
      </c>
      <c r="J38982" s="1">
        <v>39508</v>
      </c>
    </row>
    <row r="38983" spans="1:10" x14ac:dyDescent="0.25">
      <c r="A38983" t="s">
        <v>134879</v>
      </c>
      <c r="B38983" t="s">
        <v>134880</v>
      </c>
      <c r="C38983" t="s">
        <v>134881</v>
      </c>
      <c r="D38983" t="s">
        <v>11664</v>
      </c>
      <c r="E38983" t="s">
        <v>14</v>
      </c>
      <c r="F38983" t="s">
        <v>21</v>
      </c>
      <c r="G38983" t="s">
        <v>59</v>
      </c>
      <c r="H38983" t="s">
        <v>60</v>
      </c>
      <c r="I38983" t="s">
        <v>66</v>
      </c>
      <c r="J38983" s="1">
        <v>42005</v>
      </c>
    </row>
    <row r="38984" spans="1:10" x14ac:dyDescent="0.25">
      <c r="A38984" t="s">
        <v>134882</v>
      </c>
      <c r="B38984" t="s">
        <v>134883</v>
      </c>
      <c r="C38984" t="s">
        <v>134884</v>
      </c>
      <c r="D38984" t="s">
        <v>761</v>
      </c>
      <c r="E38984" t="s">
        <v>14</v>
      </c>
      <c r="F38984" t="s">
        <v>21</v>
      </c>
      <c r="G38984" t="s">
        <v>375</v>
      </c>
      <c r="H38984" t="s">
        <v>376</v>
      </c>
      <c r="I38984" t="s">
        <v>376</v>
      </c>
    </row>
    <row r="38985" spans="1:10" x14ac:dyDescent="0.25">
      <c r="A38985" t="s">
        <v>134885</v>
      </c>
      <c r="B38985" t="s">
        <v>134886</v>
      </c>
      <c r="D38985" t="s">
        <v>11465</v>
      </c>
      <c r="E38985" t="s">
        <v>14</v>
      </c>
      <c r="F38985" t="s">
        <v>21</v>
      </c>
      <c r="G38985" t="s">
        <v>137</v>
      </c>
      <c r="H38985" t="s">
        <v>138</v>
      </c>
      <c r="I38985" t="s">
        <v>3523</v>
      </c>
    </row>
    <row r="38986" spans="1:10" x14ac:dyDescent="0.25">
      <c r="A38986" t="s">
        <v>134887</v>
      </c>
      <c r="B38986" t="s">
        <v>134888</v>
      </c>
      <c r="C38986" t="s">
        <v>134889</v>
      </c>
      <c r="D38986" t="s">
        <v>134890</v>
      </c>
      <c r="E38986" t="s">
        <v>14</v>
      </c>
      <c r="F38986" t="s">
        <v>21</v>
      </c>
      <c r="G38986" t="s">
        <v>522</v>
      </c>
      <c r="H38986" t="s">
        <v>523</v>
      </c>
      <c r="I38986" t="s">
        <v>524</v>
      </c>
    </row>
    <row r="38987" spans="1:10" x14ac:dyDescent="0.25">
      <c r="A38987" t="s">
        <v>134891</v>
      </c>
      <c r="B38987" t="s">
        <v>134892</v>
      </c>
      <c r="C38987" t="s">
        <v>134893</v>
      </c>
      <c r="D38987" t="s">
        <v>134894</v>
      </c>
      <c r="E38987" t="s">
        <v>14</v>
      </c>
      <c r="F38987" t="s">
        <v>21</v>
      </c>
      <c r="G38987" t="s">
        <v>101</v>
      </c>
      <c r="H38987" t="s">
        <v>102</v>
      </c>
      <c r="I38987" t="s">
        <v>2766</v>
      </c>
      <c r="J38987" s="1">
        <v>38723</v>
      </c>
    </row>
    <row r="38988" spans="1:10" x14ac:dyDescent="0.25">
      <c r="A38988" t="s">
        <v>134895</v>
      </c>
      <c r="B38988" t="s">
        <v>134896</v>
      </c>
      <c r="C38988" t="s">
        <v>134897</v>
      </c>
      <c r="D38988" t="s">
        <v>3105</v>
      </c>
      <c r="E38988" t="s">
        <v>14</v>
      </c>
      <c r="J38988" s="1">
        <v>37312</v>
      </c>
    </row>
    <row r="38989" spans="1:10" x14ac:dyDescent="0.25">
      <c r="A38989" t="s">
        <v>134898</v>
      </c>
      <c r="B38989" t="s">
        <v>134899</v>
      </c>
      <c r="C38989" t="s">
        <v>134900</v>
      </c>
      <c r="D38989" t="s">
        <v>2474</v>
      </c>
      <c r="E38989" t="s">
        <v>202</v>
      </c>
      <c r="F38989" t="s">
        <v>855</v>
      </c>
      <c r="G38989" t="s">
        <v>856</v>
      </c>
      <c r="H38989" t="s">
        <v>857</v>
      </c>
      <c r="I38989" t="s">
        <v>857</v>
      </c>
      <c r="J38989" s="1">
        <v>40179</v>
      </c>
    </row>
    <row r="38990" spans="1:10" x14ac:dyDescent="0.25">
      <c r="A38990" t="s">
        <v>134901</v>
      </c>
      <c r="B38990" t="s">
        <v>134902</v>
      </c>
      <c r="C38990" t="s">
        <v>134903</v>
      </c>
      <c r="D38990" t="s">
        <v>65</v>
      </c>
      <c r="E38990" t="s">
        <v>14</v>
      </c>
      <c r="F38990" t="s">
        <v>694</v>
      </c>
      <c r="G38990">
        <v>3</v>
      </c>
      <c r="H38990" t="s">
        <v>4675</v>
      </c>
      <c r="I38990" t="s">
        <v>37162</v>
      </c>
    </row>
    <row r="38991" spans="1:10" x14ac:dyDescent="0.25">
      <c r="A38991" t="s">
        <v>134904</v>
      </c>
      <c r="B38991" t="s">
        <v>134905</v>
      </c>
      <c r="C38991" t="s">
        <v>134906</v>
      </c>
      <c r="D38991" t="s">
        <v>45</v>
      </c>
      <c r="E38991" t="s">
        <v>14</v>
      </c>
      <c r="F38991" t="s">
        <v>33</v>
      </c>
      <c r="G38991">
        <v>7</v>
      </c>
      <c r="H38991" t="s">
        <v>1510</v>
      </c>
      <c r="I38991" t="s">
        <v>134907</v>
      </c>
      <c r="J38991" s="1">
        <v>32874</v>
      </c>
    </row>
    <row r="38992" spans="1:10" x14ac:dyDescent="0.25">
      <c r="A38992" t="s">
        <v>134908</v>
      </c>
      <c r="B38992" t="s">
        <v>134909</v>
      </c>
      <c r="C38992" t="s">
        <v>134910</v>
      </c>
      <c r="D38992" t="s">
        <v>67696</v>
      </c>
      <c r="E38992" t="s">
        <v>108</v>
      </c>
      <c r="F38992" t="s">
        <v>633</v>
      </c>
      <c r="G38992">
        <v>7</v>
      </c>
      <c r="H38992" t="s">
        <v>924</v>
      </c>
      <c r="I38992" t="s">
        <v>924</v>
      </c>
      <c r="J38992" s="1">
        <v>37257</v>
      </c>
    </row>
    <row r="38993" spans="1:10" x14ac:dyDescent="0.25">
      <c r="A38993" t="s">
        <v>134911</v>
      </c>
      <c r="B38993" t="s">
        <v>134912</v>
      </c>
      <c r="C38993" t="s">
        <v>134913</v>
      </c>
      <c r="D38993" t="s">
        <v>4539</v>
      </c>
      <c r="E38993" t="s">
        <v>202</v>
      </c>
      <c r="F38993" t="s">
        <v>21</v>
      </c>
      <c r="G38993" t="s">
        <v>59</v>
      </c>
      <c r="H38993" t="s">
        <v>1216</v>
      </c>
      <c r="I38993" t="s">
        <v>1216</v>
      </c>
    </row>
    <row r="38994" spans="1:10" x14ac:dyDescent="0.25">
      <c r="A38994" t="s">
        <v>134914</v>
      </c>
      <c r="B38994" t="s">
        <v>134915</v>
      </c>
      <c r="C38994" t="s">
        <v>134916</v>
      </c>
      <c r="D38994" t="s">
        <v>134917</v>
      </c>
      <c r="E38994" t="s">
        <v>108</v>
      </c>
      <c r="F38994" t="s">
        <v>21</v>
      </c>
      <c r="G38994" t="s">
        <v>522</v>
      </c>
      <c r="H38994" t="s">
        <v>523</v>
      </c>
      <c r="I38994" t="s">
        <v>524</v>
      </c>
      <c r="J38994" s="1">
        <v>40283</v>
      </c>
    </row>
    <row r="38995" spans="1:10" x14ac:dyDescent="0.25">
      <c r="A38995" t="s">
        <v>134918</v>
      </c>
      <c r="B38995" t="s">
        <v>134919</v>
      </c>
      <c r="C38995" t="s">
        <v>134920</v>
      </c>
      <c r="D38995" t="s">
        <v>51</v>
      </c>
      <c r="E38995" t="s">
        <v>14</v>
      </c>
      <c r="F38995" t="s">
        <v>2806</v>
      </c>
      <c r="G38995">
        <v>3</v>
      </c>
      <c r="H38995" t="s">
        <v>17363</v>
      </c>
      <c r="I38995" t="s">
        <v>17363</v>
      </c>
    </row>
    <row r="38996" spans="1:10" x14ac:dyDescent="0.25">
      <c r="A38996" t="s">
        <v>134921</v>
      </c>
      <c r="B38996" t="s">
        <v>134922</v>
      </c>
      <c r="C38996" t="s">
        <v>134923</v>
      </c>
      <c r="D38996" t="s">
        <v>736</v>
      </c>
      <c r="E38996" t="s">
        <v>108</v>
      </c>
      <c r="F38996" t="s">
        <v>21</v>
      </c>
      <c r="G38996" t="s">
        <v>1006</v>
      </c>
      <c r="H38996" t="s">
        <v>4758</v>
      </c>
      <c r="I38996" t="s">
        <v>134924</v>
      </c>
      <c r="J38996" s="1">
        <v>40544</v>
      </c>
    </row>
    <row r="38997" spans="1:10" x14ac:dyDescent="0.25">
      <c r="A38997" t="s">
        <v>134925</v>
      </c>
      <c r="B38997" t="s">
        <v>134926</v>
      </c>
      <c r="C38997" t="s">
        <v>134927</v>
      </c>
      <c r="E38997" t="s">
        <v>14</v>
      </c>
      <c r="F38997" t="s">
        <v>21</v>
      </c>
      <c r="G38997" t="s">
        <v>203</v>
      </c>
      <c r="H38997" t="s">
        <v>204</v>
      </c>
      <c r="I38997" t="s">
        <v>204</v>
      </c>
    </row>
    <row r="38998" spans="1:10" x14ac:dyDescent="0.25">
      <c r="A38998" t="s">
        <v>134928</v>
      </c>
      <c r="B38998" t="s">
        <v>134929</v>
      </c>
      <c r="C38998" t="s">
        <v>134930</v>
      </c>
      <c r="D38998" t="s">
        <v>134647</v>
      </c>
      <c r="E38998" t="s">
        <v>14</v>
      </c>
      <c r="F38998" t="s">
        <v>46</v>
      </c>
      <c r="H38998" t="s">
        <v>47</v>
      </c>
      <c r="I38998" t="s">
        <v>47</v>
      </c>
      <c r="J38998" s="1">
        <v>38991</v>
      </c>
    </row>
    <row r="38999" spans="1:10" x14ac:dyDescent="0.25">
      <c r="A38999" t="s">
        <v>134931</v>
      </c>
      <c r="B38999" t="s">
        <v>134932</v>
      </c>
      <c r="C38999" t="s">
        <v>134933</v>
      </c>
      <c r="D38999" t="s">
        <v>2321</v>
      </c>
      <c r="E38999" t="s">
        <v>14</v>
      </c>
      <c r="F38999" t="s">
        <v>21</v>
      </c>
      <c r="G38999" t="s">
        <v>803</v>
      </c>
      <c r="H38999" t="s">
        <v>804</v>
      </c>
      <c r="I38999" t="s">
        <v>4955</v>
      </c>
      <c r="J38999" s="1">
        <v>32418</v>
      </c>
    </row>
    <row r="39000" spans="1:10" x14ac:dyDescent="0.25">
      <c r="A39000" t="s">
        <v>134934</v>
      </c>
      <c r="B39000" t="s">
        <v>134935</v>
      </c>
      <c r="C39000" t="s">
        <v>134936</v>
      </c>
      <c r="D39000" t="s">
        <v>134937</v>
      </c>
      <c r="E39000" t="s">
        <v>14</v>
      </c>
      <c r="F39000" t="s">
        <v>21</v>
      </c>
      <c r="G39000" t="s">
        <v>59</v>
      </c>
      <c r="H39000" t="s">
        <v>60</v>
      </c>
      <c r="I39000" t="s">
        <v>66</v>
      </c>
      <c r="J39000" s="1">
        <v>40909</v>
      </c>
    </row>
    <row r="39001" spans="1:10" x14ac:dyDescent="0.25">
      <c r="A39001" t="s">
        <v>134938</v>
      </c>
      <c r="B39001" t="s">
        <v>134939</v>
      </c>
      <c r="C39001" t="s">
        <v>134940</v>
      </c>
      <c r="D39001" t="s">
        <v>134941</v>
      </c>
      <c r="E39001" t="s">
        <v>14</v>
      </c>
      <c r="J39001" s="1">
        <v>41609</v>
      </c>
    </row>
    <row r="39002" spans="1:10" x14ac:dyDescent="0.25">
      <c r="A39002" t="s">
        <v>134942</v>
      </c>
      <c r="B39002" t="s">
        <v>134943</v>
      </c>
      <c r="E39002" t="s">
        <v>14</v>
      </c>
      <c r="F39002" t="s">
        <v>21</v>
      </c>
      <c r="G39002" t="s">
        <v>153</v>
      </c>
      <c r="H39002" t="s">
        <v>239</v>
      </c>
      <c r="I39002" t="s">
        <v>322</v>
      </c>
      <c r="J39002" s="1">
        <v>39448</v>
      </c>
    </row>
    <row r="39003" spans="1:10" x14ac:dyDescent="0.25">
      <c r="A39003" t="s">
        <v>134944</v>
      </c>
      <c r="B39003" t="s">
        <v>134945</v>
      </c>
      <c r="C39003" t="s">
        <v>134946</v>
      </c>
      <c r="D39003" t="s">
        <v>19452</v>
      </c>
      <c r="E39003" t="s">
        <v>14</v>
      </c>
      <c r="F39003" t="s">
        <v>694</v>
      </c>
      <c r="G39003">
        <v>2</v>
      </c>
      <c r="H39003" t="s">
        <v>695</v>
      </c>
      <c r="I39003" t="s">
        <v>7882</v>
      </c>
      <c r="J39003" s="1">
        <v>40884</v>
      </c>
    </row>
    <row r="39004" spans="1:10" x14ac:dyDescent="0.25">
      <c r="A39004" t="s">
        <v>134947</v>
      </c>
      <c r="B39004" t="s">
        <v>134948</v>
      </c>
      <c r="C39004" t="s">
        <v>134949</v>
      </c>
      <c r="D39004" t="s">
        <v>134950</v>
      </c>
      <c r="E39004" t="s">
        <v>14</v>
      </c>
      <c r="F39004" t="s">
        <v>21</v>
      </c>
      <c r="G39004" t="s">
        <v>281</v>
      </c>
      <c r="H39004" t="s">
        <v>1025</v>
      </c>
      <c r="I39004" t="s">
        <v>1025</v>
      </c>
      <c r="J39004" s="1">
        <v>39448</v>
      </c>
    </row>
    <row r="39005" spans="1:10" x14ac:dyDescent="0.25">
      <c r="A39005" t="s">
        <v>134951</v>
      </c>
      <c r="B39005" t="s">
        <v>134952</v>
      </c>
      <c r="C39005" t="s">
        <v>134953</v>
      </c>
      <c r="D39005" t="s">
        <v>134954</v>
      </c>
      <c r="E39005" t="s">
        <v>14</v>
      </c>
      <c r="F39005" t="s">
        <v>21</v>
      </c>
      <c r="G39005" t="s">
        <v>59</v>
      </c>
      <c r="H39005" t="s">
        <v>1216</v>
      </c>
      <c r="I39005" t="s">
        <v>1216</v>
      </c>
      <c r="J39005" s="1">
        <v>38722</v>
      </c>
    </row>
    <row r="39006" spans="1:10" x14ac:dyDescent="0.25">
      <c r="A39006" t="s">
        <v>134955</v>
      </c>
      <c r="B39006" t="s">
        <v>134956</v>
      </c>
      <c r="C39006" t="s">
        <v>134957</v>
      </c>
      <c r="D39006" t="s">
        <v>1396</v>
      </c>
      <c r="E39006" t="s">
        <v>14</v>
      </c>
      <c r="F39006" t="s">
        <v>21</v>
      </c>
      <c r="G39006" t="s">
        <v>137</v>
      </c>
      <c r="H39006" t="s">
        <v>138</v>
      </c>
      <c r="I39006" t="s">
        <v>54</v>
      </c>
      <c r="J39006" s="1">
        <v>36892</v>
      </c>
    </row>
    <row r="39007" spans="1:10" x14ac:dyDescent="0.25">
      <c r="A39007" t="s">
        <v>134958</v>
      </c>
      <c r="B39007" t="s">
        <v>134959</v>
      </c>
      <c r="C39007" t="s">
        <v>134960</v>
      </c>
      <c r="D39007" t="s">
        <v>38</v>
      </c>
      <c r="E39007" t="s">
        <v>14</v>
      </c>
      <c r="F39007" t="s">
        <v>21</v>
      </c>
      <c r="G39007" t="s">
        <v>803</v>
      </c>
      <c r="H39007" t="s">
        <v>804</v>
      </c>
      <c r="I39007" t="s">
        <v>4955</v>
      </c>
      <c r="J39007" s="1">
        <v>38353</v>
      </c>
    </row>
    <row r="39008" spans="1:10" x14ac:dyDescent="0.25">
      <c r="A39008" t="s">
        <v>134961</v>
      </c>
      <c r="B39008" t="s">
        <v>134962</v>
      </c>
      <c r="C39008" t="s">
        <v>134963</v>
      </c>
      <c r="D39008" t="s">
        <v>38</v>
      </c>
      <c r="E39008" t="s">
        <v>14</v>
      </c>
      <c r="F39008" t="s">
        <v>21</v>
      </c>
      <c r="G39008" t="s">
        <v>39</v>
      </c>
      <c r="H39008" t="s">
        <v>277</v>
      </c>
      <c r="I39008" t="s">
        <v>134964</v>
      </c>
      <c r="J39008" s="1">
        <v>39814</v>
      </c>
    </row>
    <row r="39009" spans="1:10" x14ac:dyDescent="0.25">
      <c r="A39009" t="s">
        <v>134965</v>
      </c>
      <c r="B39009" t="s">
        <v>134966</v>
      </c>
      <c r="C39009" t="s">
        <v>134967</v>
      </c>
      <c r="D39009" t="s">
        <v>21829</v>
      </c>
      <c r="E39009" t="s">
        <v>14</v>
      </c>
      <c r="J39009" s="1">
        <v>41738</v>
      </c>
    </row>
    <row r="39010" spans="1:10" x14ac:dyDescent="0.25">
      <c r="A39010" t="s">
        <v>134968</v>
      </c>
      <c r="B39010" t="s">
        <v>134969</v>
      </c>
      <c r="C39010" t="s">
        <v>134970</v>
      </c>
      <c r="D39010" t="s">
        <v>134971</v>
      </c>
      <c r="E39010" t="s">
        <v>14</v>
      </c>
      <c r="F39010" t="s">
        <v>21</v>
      </c>
      <c r="G39010" t="s">
        <v>59</v>
      </c>
      <c r="H39010" t="s">
        <v>1216</v>
      </c>
      <c r="I39010" t="s">
        <v>1216</v>
      </c>
      <c r="J39010" s="1">
        <v>41550</v>
      </c>
    </row>
    <row r="39011" spans="1:10" x14ac:dyDescent="0.25">
      <c r="A39011" t="s">
        <v>134972</v>
      </c>
      <c r="B39011" t="s">
        <v>134973</v>
      </c>
      <c r="C39011" t="s">
        <v>134974</v>
      </c>
      <c r="D39011" t="s">
        <v>352</v>
      </c>
      <c r="E39011" t="s">
        <v>202</v>
      </c>
      <c r="F39011" t="s">
        <v>21</v>
      </c>
      <c r="G39011" t="s">
        <v>2786</v>
      </c>
      <c r="H39011" t="s">
        <v>8022</v>
      </c>
      <c r="I39011" t="s">
        <v>134975</v>
      </c>
      <c r="J39011" s="1">
        <v>39722</v>
      </c>
    </row>
    <row r="39012" spans="1:10" x14ac:dyDescent="0.25">
      <c r="A39012" t="s">
        <v>134976</v>
      </c>
      <c r="B39012" t="s">
        <v>134977</v>
      </c>
      <c r="E39012" t="s">
        <v>14</v>
      </c>
    </row>
    <row r="39013" spans="1:10" x14ac:dyDescent="0.25">
      <c r="A39013" t="s">
        <v>134978</v>
      </c>
      <c r="B39013" t="s">
        <v>134979</v>
      </c>
      <c r="C39013" t="s">
        <v>134980</v>
      </c>
      <c r="D39013" t="s">
        <v>134981</v>
      </c>
      <c r="E39013" t="s">
        <v>14</v>
      </c>
      <c r="F39013" t="s">
        <v>21</v>
      </c>
      <c r="G39013" t="s">
        <v>540</v>
      </c>
      <c r="H39013" t="s">
        <v>541</v>
      </c>
      <c r="I39013" t="s">
        <v>5570</v>
      </c>
      <c r="J39013" s="1">
        <v>37622</v>
      </c>
    </row>
    <row r="39014" spans="1:10" x14ac:dyDescent="0.25">
      <c r="A39014" t="s">
        <v>134982</v>
      </c>
      <c r="B39014" t="s">
        <v>134983</v>
      </c>
      <c r="C39014" t="s">
        <v>134984</v>
      </c>
      <c r="D39014" t="s">
        <v>38</v>
      </c>
      <c r="E39014" t="s">
        <v>14</v>
      </c>
      <c r="F39014" t="s">
        <v>123</v>
      </c>
      <c r="G39014" t="s">
        <v>124</v>
      </c>
      <c r="H39014" t="s">
        <v>125</v>
      </c>
      <c r="I39014" t="s">
        <v>125</v>
      </c>
      <c r="J39014" s="1">
        <v>40909</v>
      </c>
    </row>
    <row r="39015" spans="1:10" x14ac:dyDescent="0.25">
      <c r="A39015" t="s">
        <v>134985</v>
      </c>
      <c r="B39015" t="s">
        <v>134986</v>
      </c>
      <c r="C39015" t="s">
        <v>134987</v>
      </c>
      <c r="D39015" t="s">
        <v>243</v>
      </c>
      <c r="E39015" t="s">
        <v>14</v>
      </c>
      <c r="F39015" t="s">
        <v>15</v>
      </c>
      <c r="G39015">
        <v>16</v>
      </c>
      <c r="H39015" t="s">
        <v>16</v>
      </c>
      <c r="I39015" t="s">
        <v>16</v>
      </c>
      <c r="J39015" s="1">
        <v>40909</v>
      </c>
    </row>
    <row r="39016" spans="1:10" x14ac:dyDescent="0.25">
      <c r="A39016" t="s">
        <v>134988</v>
      </c>
      <c r="B39016" t="s">
        <v>134989</v>
      </c>
      <c r="C39016" t="s">
        <v>134990</v>
      </c>
      <c r="D39016" t="s">
        <v>134991</v>
      </c>
      <c r="E39016" t="s">
        <v>14</v>
      </c>
      <c r="F39016" t="s">
        <v>15</v>
      </c>
      <c r="G39016">
        <v>7</v>
      </c>
      <c r="H39016" t="s">
        <v>667</v>
      </c>
      <c r="I39016" t="s">
        <v>667</v>
      </c>
      <c r="J39016" s="1">
        <v>41640</v>
      </c>
    </row>
    <row r="39017" spans="1:10" x14ac:dyDescent="0.25">
      <c r="A39017" t="s">
        <v>134992</v>
      </c>
      <c r="B39017" t="s">
        <v>134993</v>
      </c>
      <c r="C39017" t="s">
        <v>134994</v>
      </c>
      <c r="D39017" t="s">
        <v>38</v>
      </c>
      <c r="E39017" t="s">
        <v>14</v>
      </c>
      <c r="F39017" t="s">
        <v>15</v>
      </c>
      <c r="G39017">
        <v>7</v>
      </c>
      <c r="H39017" t="s">
        <v>667</v>
      </c>
      <c r="I39017" t="s">
        <v>667</v>
      </c>
      <c r="J39017" s="1">
        <v>33604</v>
      </c>
    </row>
    <row r="39018" spans="1:10" x14ac:dyDescent="0.25">
      <c r="A39018" t="s">
        <v>134995</v>
      </c>
      <c r="B39018" t="s">
        <v>134996</v>
      </c>
      <c r="C39018" t="s">
        <v>134997</v>
      </c>
      <c r="D39018" t="s">
        <v>134998</v>
      </c>
      <c r="E39018" t="s">
        <v>14</v>
      </c>
      <c r="F39018" t="s">
        <v>21</v>
      </c>
      <c r="G39018" t="s">
        <v>281</v>
      </c>
      <c r="H39018" t="s">
        <v>1025</v>
      </c>
      <c r="I39018" t="s">
        <v>1025</v>
      </c>
      <c r="J39018" s="1">
        <v>36161</v>
      </c>
    </row>
    <row r="39019" spans="1:10" x14ac:dyDescent="0.25">
      <c r="A39019" t="s">
        <v>134999</v>
      </c>
      <c r="B39019" t="s">
        <v>135000</v>
      </c>
      <c r="C39019" t="s">
        <v>135001</v>
      </c>
      <c r="D39019" t="s">
        <v>176</v>
      </c>
      <c r="E39019" t="s">
        <v>14</v>
      </c>
      <c r="F39019" t="s">
        <v>21</v>
      </c>
      <c r="G39019" t="s">
        <v>59</v>
      </c>
      <c r="H39019" t="s">
        <v>60</v>
      </c>
      <c r="I39019" t="s">
        <v>66</v>
      </c>
    </row>
    <row r="39020" spans="1:10" x14ac:dyDescent="0.25">
      <c r="A39020" t="s">
        <v>135002</v>
      </c>
      <c r="B39020" t="s">
        <v>135003</v>
      </c>
      <c r="C39020" t="s">
        <v>135004</v>
      </c>
      <c r="D39020" t="s">
        <v>38</v>
      </c>
      <c r="E39020" t="s">
        <v>14</v>
      </c>
      <c r="F39020" t="s">
        <v>33</v>
      </c>
      <c r="G39020">
        <v>2</v>
      </c>
      <c r="H39020" t="s">
        <v>308</v>
      </c>
      <c r="I39020" t="s">
        <v>308</v>
      </c>
      <c r="J39020" s="1">
        <v>33970</v>
      </c>
    </row>
    <row r="39021" spans="1:10" x14ac:dyDescent="0.25">
      <c r="A39021" t="s">
        <v>135005</v>
      </c>
      <c r="B39021" t="s">
        <v>135006</v>
      </c>
      <c r="C39021" t="s">
        <v>135007</v>
      </c>
      <c r="D39021" t="s">
        <v>135008</v>
      </c>
      <c r="E39021" t="s">
        <v>14</v>
      </c>
      <c r="F39021" t="s">
        <v>21</v>
      </c>
      <c r="G39021" t="s">
        <v>59</v>
      </c>
      <c r="H39021" t="s">
        <v>60</v>
      </c>
      <c r="I39021" t="s">
        <v>66</v>
      </c>
    </row>
    <row r="39022" spans="1:10" x14ac:dyDescent="0.25">
      <c r="A39022" t="s">
        <v>135009</v>
      </c>
      <c r="B39022" t="s">
        <v>135010</v>
      </c>
      <c r="E39022" t="s">
        <v>202</v>
      </c>
    </row>
    <row r="39023" spans="1:10" x14ac:dyDescent="0.25">
      <c r="A39023" t="s">
        <v>135011</v>
      </c>
      <c r="B39023" t="s">
        <v>135012</v>
      </c>
      <c r="C39023" t="s">
        <v>135013</v>
      </c>
      <c r="D39023" t="s">
        <v>1379</v>
      </c>
      <c r="E39023" t="s">
        <v>14</v>
      </c>
      <c r="F39023" t="s">
        <v>21</v>
      </c>
      <c r="G39023" t="s">
        <v>153</v>
      </c>
      <c r="H39023" t="s">
        <v>239</v>
      </c>
      <c r="I39023" t="s">
        <v>4112</v>
      </c>
      <c r="J39023" s="1">
        <v>37622</v>
      </c>
    </row>
    <row r="39024" spans="1:10" x14ac:dyDescent="0.25">
      <c r="A39024" t="s">
        <v>135014</v>
      </c>
      <c r="B39024" t="s">
        <v>135015</v>
      </c>
      <c r="C39024" t="s">
        <v>135016</v>
      </c>
      <c r="D39024" t="s">
        <v>51</v>
      </c>
      <c r="E39024" t="s">
        <v>14</v>
      </c>
      <c r="F39024" t="s">
        <v>21</v>
      </c>
      <c r="G39024" t="s">
        <v>3988</v>
      </c>
      <c r="H39024" t="s">
        <v>3989</v>
      </c>
      <c r="I39024" t="s">
        <v>3990</v>
      </c>
      <c r="J39024" s="1">
        <v>36161</v>
      </c>
    </row>
    <row r="39025" spans="1:10" x14ac:dyDescent="0.25">
      <c r="A39025" t="s">
        <v>135017</v>
      </c>
      <c r="B39025" t="s">
        <v>135018</v>
      </c>
      <c r="C39025" t="s">
        <v>135019</v>
      </c>
      <c r="D39025" t="s">
        <v>761</v>
      </c>
      <c r="E39025" t="s">
        <v>14</v>
      </c>
      <c r="F39025" t="s">
        <v>21</v>
      </c>
      <c r="G39025" t="s">
        <v>59</v>
      </c>
      <c r="H39025" t="s">
        <v>961</v>
      </c>
      <c r="I39025" t="s">
        <v>962</v>
      </c>
      <c r="J39025" s="1">
        <v>37622</v>
      </c>
    </row>
    <row r="39026" spans="1:10" x14ac:dyDescent="0.25">
      <c r="A39026" t="s">
        <v>135020</v>
      </c>
      <c r="B39026" t="s">
        <v>135021</v>
      </c>
      <c r="C39026" t="s">
        <v>135022</v>
      </c>
      <c r="D39026" t="s">
        <v>38</v>
      </c>
      <c r="E39026" t="s">
        <v>14</v>
      </c>
      <c r="F39026" t="s">
        <v>21</v>
      </c>
      <c r="G39026" t="s">
        <v>137</v>
      </c>
      <c r="H39026" t="s">
        <v>138</v>
      </c>
      <c r="I39026" t="s">
        <v>2494</v>
      </c>
      <c r="J39026" s="1">
        <v>39448</v>
      </c>
    </row>
    <row r="39027" spans="1:10" x14ac:dyDescent="0.25">
      <c r="A39027" t="s">
        <v>135023</v>
      </c>
      <c r="B39027" t="s">
        <v>135024</v>
      </c>
      <c r="C39027" t="s">
        <v>135025</v>
      </c>
      <c r="D39027" t="s">
        <v>3367</v>
      </c>
      <c r="E39027" t="s">
        <v>684</v>
      </c>
      <c r="F39027" t="s">
        <v>21</v>
      </c>
      <c r="G39027" t="s">
        <v>480</v>
      </c>
      <c r="H39027" t="s">
        <v>481</v>
      </c>
      <c r="I39027" t="s">
        <v>84165</v>
      </c>
      <c r="J39027" s="1">
        <v>36161</v>
      </c>
    </row>
    <row r="39028" spans="1:10" x14ac:dyDescent="0.25">
      <c r="A39028" t="s">
        <v>135026</v>
      </c>
      <c r="B39028" t="s">
        <v>135027</v>
      </c>
      <c r="C39028" t="s">
        <v>135028</v>
      </c>
      <c r="D39028" t="s">
        <v>650</v>
      </c>
      <c r="E39028" t="s">
        <v>14</v>
      </c>
      <c r="F39028" t="s">
        <v>645</v>
      </c>
      <c r="G39028">
        <v>9</v>
      </c>
      <c r="H39028" t="s">
        <v>2067</v>
      </c>
      <c r="I39028" t="s">
        <v>38532</v>
      </c>
    </row>
    <row r="39029" spans="1:10" x14ac:dyDescent="0.25">
      <c r="A39029" t="s">
        <v>135029</v>
      </c>
      <c r="B39029" t="s">
        <v>135030</v>
      </c>
      <c r="C39029" t="s">
        <v>135031</v>
      </c>
      <c r="D39029" t="s">
        <v>135032</v>
      </c>
      <c r="E39029" t="s">
        <v>14</v>
      </c>
      <c r="F39029" t="s">
        <v>21</v>
      </c>
      <c r="G39029" t="s">
        <v>59</v>
      </c>
      <c r="H39029" t="s">
        <v>90</v>
      </c>
      <c r="I39029" t="s">
        <v>90</v>
      </c>
      <c r="J39029" s="1">
        <v>40360</v>
      </c>
    </row>
    <row r="39030" spans="1:10" x14ac:dyDescent="0.25">
      <c r="A39030" t="s">
        <v>135033</v>
      </c>
      <c r="B39030" t="s">
        <v>135034</v>
      </c>
      <c r="C39030" t="s">
        <v>135035</v>
      </c>
      <c r="D39030" t="s">
        <v>176</v>
      </c>
      <c r="E39030" t="s">
        <v>108</v>
      </c>
      <c r="F39030" t="s">
        <v>21</v>
      </c>
      <c r="G39030" t="s">
        <v>540</v>
      </c>
      <c r="H39030" t="s">
        <v>29642</v>
      </c>
      <c r="I39030" t="s">
        <v>29642</v>
      </c>
      <c r="J39030" s="1">
        <v>31048</v>
      </c>
    </row>
    <row r="39031" spans="1:10" x14ac:dyDescent="0.25">
      <c r="A39031" t="s">
        <v>135036</v>
      </c>
      <c r="B39031" t="s">
        <v>135037</v>
      </c>
      <c r="E39031" t="s">
        <v>14</v>
      </c>
    </row>
    <row r="39032" spans="1:10" x14ac:dyDescent="0.25">
      <c r="A39032" t="s">
        <v>135038</v>
      </c>
      <c r="B39032" t="s">
        <v>135039</v>
      </c>
      <c r="C39032" t="s">
        <v>135040</v>
      </c>
      <c r="D39032" t="s">
        <v>1242</v>
      </c>
      <c r="E39032" t="s">
        <v>14</v>
      </c>
      <c r="F39032" t="s">
        <v>21</v>
      </c>
      <c r="G39032" t="s">
        <v>59</v>
      </c>
      <c r="H39032" t="s">
        <v>60</v>
      </c>
      <c r="I39032" t="s">
        <v>66</v>
      </c>
    </row>
    <row r="39033" spans="1:10" x14ac:dyDescent="0.25">
      <c r="A39033" t="s">
        <v>135041</v>
      </c>
      <c r="B39033" t="s">
        <v>135042</v>
      </c>
      <c r="C39033" t="s">
        <v>135043</v>
      </c>
      <c r="D39033" t="s">
        <v>259</v>
      </c>
      <c r="E39033" t="s">
        <v>202</v>
      </c>
      <c r="F39033" t="s">
        <v>21</v>
      </c>
      <c r="G39033" t="s">
        <v>185</v>
      </c>
      <c r="H39033" t="s">
        <v>9440</v>
      </c>
      <c r="I39033" t="s">
        <v>135044</v>
      </c>
      <c r="J39033" s="1">
        <v>37257</v>
      </c>
    </row>
    <row r="39034" spans="1:10" x14ac:dyDescent="0.25">
      <c r="A39034" t="s">
        <v>135045</v>
      </c>
      <c r="B39034" t="s">
        <v>135046</v>
      </c>
      <c r="C39034" t="s">
        <v>135047</v>
      </c>
      <c r="D39034" t="s">
        <v>135048</v>
      </c>
      <c r="E39034" t="s">
        <v>14</v>
      </c>
      <c r="F39034" t="s">
        <v>21</v>
      </c>
      <c r="G39034" t="s">
        <v>59</v>
      </c>
      <c r="H39034" t="s">
        <v>60</v>
      </c>
      <c r="I39034" t="s">
        <v>27105</v>
      </c>
    </row>
    <row r="39035" spans="1:10" x14ac:dyDescent="0.25">
      <c r="A39035" t="s">
        <v>135049</v>
      </c>
      <c r="B39035" t="s">
        <v>135050</v>
      </c>
      <c r="C39035" t="s">
        <v>135051</v>
      </c>
      <c r="D39035" t="s">
        <v>122</v>
      </c>
      <c r="E39035" t="s">
        <v>202</v>
      </c>
      <c r="F39035" t="s">
        <v>33</v>
      </c>
      <c r="G39035">
        <v>23</v>
      </c>
      <c r="H39035" t="s">
        <v>177</v>
      </c>
      <c r="I39035" t="s">
        <v>177</v>
      </c>
    </row>
    <row r="39036" spans="1:10" x14ac:dyDescent="0.25">
      <c r="A39036" t="s">
        <v>135052</v>
      </c>
      <c r="B39036" t="s">
        <v>135053</v>
      </c>
      <c r="C39036" t="s">
        <v>135054</v>
      </c>
      <c r="D39036" t="s">
        <v>135055</v>
      </c>
      <c r="E39036" t="s">
        <v>202</v>
      </c>
      <c r="J39036" s="1">
        <v>41579</v>
      </c>
    </row>
    <row r="39037" spans="1:10" x14ac:dyDescent="0.25">
      <c r="A39037" t="s">
        <v>135056</v>
      </c>
      <c r="B39037" t="s">
        <v>135057</v>
      </c>
      <c r="C39037" t="s">
        <v>135058</v>
      </c>
      <c r="D39037" t="s">
        <v>135059</v>
      </c>
      <c r="E39037" t="s">
        <v>14</v>
      </c>
      <c r="F39037" t="s">
        <v>52</v>
      </c>
      <c r="G39037" t="s">
        <v>3334</v>
      </c>
      <c r="H39037" t="s">
        <v>1640</v>
      </c>
      <c r="I39037" t="s">
        <v>353</v>
      </c>
      <c r="J39037" s="1">
        <v>39814</v>
      </c>
    </row>
    <row r="39038" spans="1:10" x14ac:dyDescent="0.25">
      <c r="A39038" t="s">
        <v>135060</v>
      </c>
      <c r="B39038" t="s">
        <v>135061</v>
      </c>
      <c r="C39038" t="s">
        <v>135062</v>
      </c>
      <c r="D39038" t="s">
        <v>1379</v>
      </c>
      <c r="E39038" t="s">
        <v>108</v>
      </c>
      <c r="F39038" t="s">
        <v>21</v>
      </c>
      <c r="G39038" t="s">
        <v>59</v>
      </c>
      <c r="H39038" t="s">
        <v>961</v>
      </c>
      <c r="I39038" t="s">
        <v>13066</v>
      </c>
      <c r="J39038" s="1">
        <v>38353</v>
      </c>
    </row>
    <row r="39039" spans="1:10" x14ac:dyDescent="0.25">
      <c r="A39039" t="s">
        <v>135063</v>
      </c>
      <c r="B39039" t="s">
        <v>135064</v>
      </c>
      <c r="C39039" t="s">
        <v>135065</v>
      </c>
      <c r="D39039" t="s">
        <v>761</v>
      </c>
      <c r="E39039" t="s">
        <v>14</v>
      </c>
      <c r="F39039" t="s">
        <v>52</v>
      </c>
      <c r="G39039" t="s">
        <v>197</v>
      </c>
      <c r="H39039" t="s">
        <v>198</v>
      </c>
      <c r="I39039" t="s">
        <v>12767</v>
      </c>
      <c r="J39039" s="1">
        <v>41901</v>
      </c>
    </row>
    <row r="39040" spans="1:10" x14ac:dyDescent="0.25">
      <c r="A39040" t="s">
        <v>135066</v>
      </c>
      <c r="B39040" t="s">
        <v>135067</v>
      </c>
      <c r="D39040" t="s">
        <v>135068</v>
      </c>
      <c r="E39040" t="s">
        <v>14</v>
      </c>
      <c r="F39040" t="s">
        <v>21</v>
      </c>
      <c r="G39040" t="s">
        <v>375</v>
      </c>
      <c r="H39040" t="s">
        <v>376</v>
      </c>
      <c r="I39040" t="s">
        <v>376</v>
      </c>
    </row>
    <row r="39041" spans="1:10" x14ac:dyDescent="0.25">
      <c r="A39041" t="s">
        <v>135069</v>
      </c>
      <c r="B39041" t="s">
        <v>135070</v>
      </c>
      <c r="C39041" t="s">
        <v>135071</v>
      </c>
      <c r="D39041" t="s">
        <v>440</v>
      </c>
      <c r="E39041" t="s">
        <v>108</v>
      </c>
      <c r="F39041" t="s">
        <v>21</v>
      </c>
      <c r="G39041" t="s">
        <v>153</v>
      </c>
      <c r="H39041" t="s">
        <v>239</v>
      </c>
      <c r="I39041" t="s">
        <v>14725</v>
      </c>
    </row>
    <row r="39042" spans="1:10" x14ac:dyDescent="0.25">
      <c r="A39042" t="s">
        <v>135072</v>
      </c>
      <c r="B39042" t="s">
        <v>135073</v>
      </c>
      <c r="C39042" t="s">
        <v>135074</v>
      </c>
      <c r="D39042" t="s">
        <v>17918</v>
      </c>
      <c r="E39042" t="s">
        <v>684</v>
      </c>
      <c r="F39042" t="s">
        <v>645</v>
      </c>
      <c r="G39042">
        <v>9</v>
      </c>
      <c r="H39042" t="s">
        <v>8345</v>
      </c>
      <c r="I39042" t="s">
        <v>135075</v>
      </c>
      <c r="J39042" s="1">
        <v>36161</v>
      </c>
    </row>
    <row r="39043" spans="1:10" x14ac:dyDescent="0.25">
      <c r="A39043" t="s">
        <v>135076</v>
      </c>
      <c r="B39043" t="s">
        <v>135077</v>
      </c>
      <c r="C39043" t="s">
        <v>135078</v>
      </c>
      <c r="D39043" t="s">
        <v>3934</v>
      </c>
      <c r="E39043" t="s">
        <v>14</v>
      </c>
      <c r="F39043" t="s">
        <v>21</v>
      </c>
      <c r="G39043" t="s">
        <v>101</v>
      </c>
      <c r="H39043" t="s">
        <v>102</v>
      </c>
      <c r="I39043" t="s">
        <v>103</v>
      </c>
      <c r="J39043" s="1">
        <v>41122</v>
      </c>
    </row>
    <row r="39044" spans="1:10" x14ac:dyDescent="0.25">
      <c r="A39044" t="s">
        <v>135079</v>
      </c>
      <c r="B39044" t="s">
        <v>135080</v>
      </c>
      <c r="C39044" t="s">
        <v>96463</v>
      </c>
      <c r="D39044" t="s">
        <v>638</v>
      </c>
      <c r="E39044" t="s">
        <v>14</v>
      </c>
      <c r="F39044" t="s">
        <v>21</v>
      </c>
      <c r="G39044" t="s">
        <v>639</v>
      </c>
      <c r="H39044" t="s">
        <v>640</v>
      </c>
      <c r="I39044" t="s">
        <v>640</v>
      </c>
      <c r="J39044" s="1">
        <v>39083</v>
      </c>
    </row>
    <row r="39045" spans="1:10" x14ac:dyDescent="0.25">
      <c r="A39045" t="s">
        <v>135081</v>
      </c>
      <c r="B39045" t="s">
        <v>135082</v>
      </c>
      <c r="C39045" t="s">
        <v>135083</v>
      </c>
      <c r="D39045" t="s">
        <v>135084</v>
      </c>
      <c r="E39045" t="s">
        <v>14</v>
      </c>
      <c r="F39045" t="s">
        <v>15</v>
      </c>
      <c r="G39045">
        <v>7</v>
      </c>
      <c r="H39045" t="s">
        <v>667</v>
      </c>
      <c r="I39045" t="s">
        <v>667</v>
      </c>
      <c r="J39045" s="1">
        <v>41365</v>
      </c>
    </row>
    <row r="39046" spans="1:10" x14ac:dyDescent="0.25">
      <c r="A39046" t="s">
        <v>135085</v>
      </c>
      <c r="B39046" t="s">
        <v>135086</v>
      </c>
      <c r="C39046" t="s">
        <v>135087</v>
      </c>
      <c r="D39046" t="s">
        <v>135088</v>
      </c>
      <c r="E39046" t="s">
        <v>14</v>
      </c>
      <c r="F39046" t="s">
        <v>336</v>
      </c>
      <c r="G39046">
        <v>11</v>
      </c>
      <c r="H39046" t="s">
        <v>492</v>
      </c>
      <c r="I39046" t="s">
        <v>492</v>
      </c>
      <c r="J39046" s="1">
        <v>41729</v>
      </c>
    </row>
    <row r="39047" spans="1:10" x14ac:dyDescent="0.25">
      <c r="A39047" t="s">
        <v>135089</v>
      </c>
      <c r="B39047" t="s">
        <v>135090</v>
      </c>
      <c r="D39047" t="s">
        <v>135091</v>
      </c>
      <c r="E39047" t="s">
        <v>14</v>
      </c>
    </row>
    <row r="39048" spans="1:10" x14ac:dyDescent="0.25">
      <c r="A39048" t="s">
        <v>135092</v>
      </c>
      <c r="B39048" t="s">
        <v>135093</v>
      </c>
      <c r="C39048" t="s">
        <v>135094</v>
      </c>
      <c r="D39048" t="s">
        <v>32</v>
      </c>
      <c r="E39048" t="s">
        <v>14</v>
      </c>
      <c r="F39048" t="s">
        <v>21</v>
      </c>
      <c r="G39048" t="s">
        <v>59</v>
      </c>
      <c r="H39048" t="s">
        <v>60</v>
      </c>
      <c r="I39048" t="s">
        <v>66</v>
      </c>
      <c r="J39048" s="1">
        <v>40330</v>
      </c>
    </row>
    <row r="39049" spans="1:10" x14ac:dyDescent="0.25">
      <c r="A39049" t="s">
        <v>135095</v>
      </c>
      <c r="B39049" t="s">
        <v>135096</v>
      </c>
      <c r="C39049" t="s">
        <v>135097</v>
      </c>
      <c r="D39049" t="s">
        <v>135098</v>
      </c>
      <c r="E39049" t="s">
        <v>14</v>
      </c>
      <c r="F39049" t="s">
        <v>52</v>
      </c>
      <c r="G39049" t="s">
        <v>197</v>
      </c>
      <c r="H39049" t="s">
        <v>198</v>
      </c>
      <c r="I39049" t="s">
        <v>198</v>
      </c>
      <c r="J39049" s="1">
        <v>40911</v>
      </c>
    </row>
    <row r="39050" spans="1:10" x14ac:dyDescent="0.25">
      <c r="A39050" t="s">
        <v>135099</v>
      </c>
      <c r="B39050" t="s">
        <v>135100</v>
      </c>
      <c r="C39050" t="s">
        <v>135101</v>
      </c>
      <c r="D39050" t="s">
        <v>3927</v>
      </c>
      <c r="E39050" t="s">
        <v>202</v>
      </c>
      <c r="F39050" t="s">
        <v>21</v>
      </c>
      <c r="G39050" t="s">
        <v>59</v>
      </c>
      <c r="H39050" t="s">
        <v>60</v>
      </c>
      <c r="I39050" t="s">
        <v>66</v>
      </c>
      <c r="J39050" s="1">
        <v>39814</v>
      </c>
    </row>
    <row r="39051" spans="1:10" x14ac:dyDescent="0.25">
      <c r="A39051" t="s">
        <v>135102</v>
      </c>
      <c r="B39051" t="s">
        <v>135103</v>
      </c>
      <c r="C39051" t="s">
        <v>135104</v>
      </c>
      <c r="D39051" t="s">
        <v>135105</v>
      </c>
      <c r="E39051" t="s">
        <v>14</v>
      </c>
      <c r="F39051" t="s">
        <v>21</v>
      </c>
      <c r="G39051" t="s">
        <v>59</v>
      </c>
      <c r="H39051" t="s">
        <v>60</v>
      </c>
      <c r="I39051" t="s">
        <v>66</v>
      </c>
    </row>
    <row r="39052" spans="1:10" x14ac:dyDescent="0.25">
      <c r="A39052" t="s">
        <v>135106</v>
      </c>
      <c r="B39052" t="s">
        <v>135107</v>
      </c>
      <c r="C39052" t="s">
        <v>135108</v>
      </c>
      <c r="D39052" t="s">
        <v>638</v>
      </c>
      <c r="E39052" t="s">
        <v>14</v>
      </c>
      <c r="F39052" t="s">
        <v>21</v>
      </c>
      <c r="G39052" t="s">
        <v>59</v>
      </c>
      <c r="H39052" t="s">
        <v>60</v>
      </c>
      <c r="I39052" t="s">
        <v>66</v>
      </c>
      <c r="J39052" s="1">
        <v>40544</v>
      </c>
    </row>
    <row r="39053" spans="1:10" x14ac:dyDescent="0.25">
      <c r="A39053" t="s">
        <v>135109</v>
      </c>
      <c r="B39053" t="s">
        <v>135110</v>
      </c>
      <c r="C39053" t="s">
        <v>135111</v>
      </c>
      <c r="D39053" t="s">
        <v>135112</v>
      </c>
      <c r="E39053" t="s">
        <v>14</v>
      </c>
      <c r="F39053" t="s">
        <v>21</v>
      </c>
      <c r="G39053" t="s">
        <v>375</v>
      </c>
      <c r="H39053" t="s">
        <v>3243</v>
      </c>
      <c r="I39053" t="s">
        <v>3243</v>
      </c>
      <c r="J39053" s="1">
        <v>40050</v>
      </c>
    </row>
    <row r="39054" spans="1:10" x14ac:dyDescent="0.25">
      <c r="A39054" t="s">
        <v>135113</v>
      </c>
      <c r="B39054" t="s">
        <v>135114</v>
      </c>
      <c r="C39054" t="s">
        <v>135115</v>
      </c>
      <c r="D39054" t="s">
        <v>135116</v>
      </c>
      <c r="E39054" t="s">
        <v>202</v>
      </c>
      <c r="J39054" s="1">
        <v>41332</v>
      </c>
    </row>
    <row r="39055" spans="1:10" x14ac:dyDescent="0.25">
      <c r="A39055" t="s">
        <v>135117</v>
      </c>
      <c r="B39055" t="s">
        <v>135118</v>
      </c>
      <c r="C39055" t="s">
        <v>135119</v>
      </c>
      <c r="D39055" t="s">
        <v>259</v>
      </c>
      <c r="E39055" t="s">
        <v>108</v>
      </c>
      <c r="F39055" t="s">
        <v>21</v>
      </c>
      <c r="G39055" t="s">
        <v>59</v>
      </c>
      <c r="H39055" t="s">
        <v>60</v>
      </c>
      <c r="I39055" t="s">
        <v>1155</v>
      </c>
    </row>
    <row r="39056" spans="1:10" x14ac:dyDescent="0.25">
      <c r="A39056" t="s">
        <v>135120</v>
      </c>
      <c r="B39056" t="s">
        <v>135121</v>
      </c>
      <c r="C39056" t="s">
        <v>135122</v>
      </c>
      <c r="D39056" t="s">
        <v>135123</v>
      </c>
      <c r="E39056" t="s">
        <v>14</v>
      </c>
      <c r="F39056" t="s">
        <v>21</v>
      </c>
      <c r="G39056" t="s">
        <v>6139</v>
      </c>
      <c r="H39056" t="s">
        <v>6447</v>
      </c>
      <c r="I39056" t="s">
        <v>6447</v>
      </c>
      <c r="J39056" s="1">
        <v>41275</v>
      </c>
    </row>
    <row r="39057" spans="1:10" x14ac:dyDescent="0.25">
      <c r="A39057" t="s">
        <v>135124</v>
      </c>
      <c r="B39057" t="s">
        <v>135125</v>
      </c>
      <c r="C39057" t="s">
        <v>135126</v>
      </c>
      <c r="D39057" t="s">
        <v>135127</v>
      </c>
      <c r="E39057" t="s">
        <v>14</v>
      </c>
      <c r="F39057" t="s">
        <v>21</v>
      </c>
      <c r="G39057" t="s">
        <v>84</v>
      </c>
      <c r="H39057" t="s">
        <v>3564</v>
      </c>
      <c r="I39057" t="s">
        <v>3564</v>
      </c>
      <c r="J39057" s="1">
        <v>41548</v>
      </c>
    </row>
    <row r="39058" spans="1:10" x14ac:dyDescent="0.25">
      <c r="A39058" t="s">
        <v>135128</v>
      </c>
      <c r="B39058" t="s">
        <v>135129</v>
      </c>
      <c r="C39058" t="s">
        <v>135130</v>
      </c>
      <c r="D39058" t="s">
        <v>47015</v>
      </c>
      <c r="E39058" t="s">
        <v>684</v>
      </c>
      <c r="F39058" t="s">
        <v>21</v>
      </c>
      <c r="G39058" t="s">
        <v>101</v>
      </c>
      <c r="H39058" t="s">
        <v>102</v>
      </c>
      <c r="I39058" t="s">
        <v>103</v>
      </c>
      <c r="J39058" s="1">
        <v>41275</v>
      </c>
    </row>
    <row r="39059" spans="1:10" x14ac:dyDescent="0.25">
      <c r="A39059" t="s">
        <v>135131</v>
      </c>
      <c r="B39059" t="s">
        <v>135132</v>
      </c>
      <c r="C39059" t="s">
        <v>135133</v>
      </c>
      <c r="D39059" t="s">
        <v>135134</v>
      </c>
      <c r="E39059" t="s">
        <v>14</v>
      </c>
      <c r="F39059" t="s">
        <v>21</v>
      </c>
      <c r="G39059" t="s">
        <v>59</v>
      </c>
      <c r="H39059" t="s">
        <v>90</v>
      </c>
      <c r="I39059" t="s">
        <v>821</v>
      </c>
      <c r="J39059" s="1">
        <v>41183</v>
      </c>
    </row>
    <row r="39060" spans="1:10" x14ac:dyDescent="0.25">
      <c r="A39060" t="s">
        <v>135135</v>
      </c>
      <c r="B39060" t="s">
        <v>135136</v>
      </c>
      <c r="C39060" t="s">
        <v>135137</v>
      </c>
      <c r="D39060" t="s">
        <v>135138</v>
      </c>
      <c r="E39060" t="s">
        <v>14</v>
      </c>
      <c r="J39060" s="1">
        <v>39448</v>
      </c>
    </row>
    <row r="39061" spans="1:10" x14ac:dyDescent="0.25">
      <c r="A39061" t="s">
        <v>135139</v>
      </c>
      <c r="B39061" t="s">
        <v>135140</v>
      </c>
      <c r="C39061" t="s">
        <v>135141</v>
      </c>
      <c r="D39061" t="s">
        <v>58148</v>
      </c>
      <c r="E39061" t="s">
        <v>14</v>
      </c>
      <c r="F39061" t="s">
        <v>1121</v>
      </c>
      <c r="G39061">
        <v>20</v>
      </c>
      <c r="H39061" t="s">
        <v>56799</v>
      </c>
      <c r="I39061" t="s">
        <v>56799</v>
      </c>
      <c r="J39061" s="1">
        <v>41212</v>
      </c>
    </row>
    <row r="39062" spans="1:10" x14ac:dyDescent="0.25">
      <c r="A39062" t="s">
        <v>135142</v>
      </c>
      <c r="B39062" t="s">
        <v>135143</v>
      </c>
      <c r="C39062" t="s">
        <v>135144</v>
      </c>
      <c r="D39062" t="s">
        <v>251</v>
      </c>
      <c r="E39062" t="s">
        <v>14</v>
      </c>
      <c r="F39062" t="s">
        <v>21</v>
      </c>
      <c r="G39062" t="s">
        <v>101</v>
      </c>
      <c r="H39062" t="s">
        <v>102</v>
      </c>
      <c r="I39062" t="s">
        <v>103</v>
      </c>
      <c r="J39062" s="1">
        <v>41548</v>
      </c>
    </row>
    <row r="39063" spans="1:10" x14ac:dyDescent="0.25">
      <c r="A39063" t="s">
        <v>135145</v>
      </c>
      <c r="B39063" t="s">
        <v>135146</v>
      </c>
      <c r="C39063" t="s">
        <v>135147</v>
      </c>
      <c r="D39063" t="s">
        <v>638</v>
      </c>
      <c r="E39063" t="s">
        <v>14</v>
      </c>
      <c r="F39063" t="s">
        <v>21</v>
      </c>
      <c r="G39063" t="s">
        <v>39</v>
      </c>
      <c r="H39063" t="s">
        <v>277</v>
      </c>
      <c r="I39063" t="s">
        <v>277</v>
      </c>
      <c r="J39063" s="1">
        <v>39356</v>
      </c>
    </row>
    <row r="39064" spans="1:10" x14ac:dyDescent="0.25">
      <c r="A39064" t="s">
        <v>135148</v>
      </c>
      <c r="B39064" t="s">
        <v>135149</v>
      </c>
      <c r="C39064" t="s">
        <v>135150</v>
      </c>
      <c r="D39064" t="s">
        <v>135151</v>
      </c>
      <c r="E39064" t="s">
        <v>108</v>
      </c>
      <c r="F39064" t="s">
        <v>123</v>
      </c>
      <c r="G39064" t="s">
        <v>124</v>
      </c>
      <c r="H39064" t="s">
        <v>125</v>
      </c>
      <c r="I39064" t="s">
        <v>125</v>
      </c>
      <c r="J39064" s="1">
        <v>41214</v>
      </c>
    </row>
    <row r="39065" spans="1:10" x14ac:dyDescent="0.25">
      <c r="A39065" t="s">
        <v>135152</v>
      </c>
      <c r="B39065" t="s">
        <v>135153</v>
      </c>
      <c r="C39065" t="s">
        <v>135154</v>
      </c>
      <c r="D39065" t="s">
        <v>13</v>
      </c>
      <c r="E39065" t="s">
        <v>14</v>
      </c>
      <c r="F39065" t="s">
        <v>123</v>
      </c>
      <c r="G39065" t="s">
        <v>124</v>
      </c>
      <c r="H39065" t="s">
        <v>125</v>
      </c>
      <c r="I39065" t="s">
        <v>125</v>
      </c>
      <c r="J39065" s="1">
        <v>40544</v>
      </c>
    </row>
    <row r="39066" spans="1:10" x14ac:dyDescent="0.25">
      <c r="A39066" t="s">
        <v>135155</v>
      </c>
      <c r="B39066" t="s">
        <v>135156</v>
      </c>
      <c r="C39066" t="s">
        <v>135157</v>
      </c>
      <c r="D39066" t="s">
        <v>135158</v>
      </c>
      <c r="E39066" t="s">
        <v>14</v>
      </c>
      <c r="J39066" s="1">
        <v>37987</v>
      </c>
    </row>
    <row r="39067" spans="1:10" x14ac:dyDescent="0.25">
      <c r="A39067" t="s">
        <v>135159</v>
      </c>
      <c r="B39067" t="s">
        <v>135160</v>
      </c>
      <c r="C39067" t="s">
        <v>135161</v>
      </c>
      <c r="D39067" t="s">
        <v>135162</v>
      </c>
      <c r="E39067" t="s">
        <v>14</v>
      </c>
      <c r="F39067" t="s">
        <v>361</v>
      </c>
      <c r="G39067">
        <v>27</v>
      </c>
      <c r="H39067" t="s">
        <v>5343</v>
      </c>
      <c r="I39067" t="s">
        <v>8295</v>
      </c>
      <c r="J39067" s="1">
        <v>41760</v>
      </c>
    </row>
    <row r="39068" spans="1:10" x14ac:dyDescent="0.25">
      <c r="A39068" t="s">
        <v>135163</v>
      </c>
      <c r="B39068" t="s">
        <v>135164</v>
      </c>
      <c r="C39068" t="s">
        <v>135165</v>
      </c>
      <c r="D39068" t="s">
        <v>135166</v>
      </c>
      <c r="E39068" t="s">
        <v>14</v>
      </c>
      <c r="F39068" t="s">
        <v>15</v>
      </c>
      <c r="G39068">
        <v>19</v>
      </c>
      <c r="H39068" t="s">
        <v>469</v>
      </c>
      <c r="I39068" t="s">
        <v>469</v>
      </c>
      <c r="J39068" s="1">
        <v>39814</v>
      </c>
    </row>
    <row r="39069" spans="1:10" x14ac:dyDescent="0.25">
      <c r="A39069" t="s">
        <v>135167</v>
      </c>
      <c r="B39069" t="s">
        <v>135168</v>
      </c>
      <c r="C39069" t="s">
        <v>135169</v>
      </c>
      <c r="E39069" t="s">
        <v>14</v>
      </c>
    </row>
    <row r="39070" spans="1:10" x14ac:dyDescent="0.25">
      <c r="A39070" t="s">
        <v>135170</v>
      </c>
      <c r="B39070" t="s">
        <v>135171</v>
      </c>
      <c r="C39070" t="s">
        <v>135172</v>
      </c>
      <c r="D39070" t="s">
        <v>58</v>
      </c>
      <c r="E39070" t="s">
        <v>14</v>
      </c>
      <c r="F39070" t="s">
        <v>21</v>
      </c>
      <c r="G39070" t="s">
        <v>3157</v>
      </c>
      <c r="H39070" t="s">
        <v>3451</v>
      </c>
      <c r="I39070" t="s">
        <v>3452</v>
      </c>
      <c r="J39070" s="1">
        <v>40179</v>
      </c>
    </row>
    <row r="39071" spans="1:10" x14ac:dyDescent="0.25">
      <c r="A39071" t="s">
        <v>135173</v>
      </c>
      <c r="B39071" t="s">
        <v>135174</v>
      </c>
      <c r="C39071" t="s">
        <v>135175</v>
      </c>
      <c r="D39071" t="s">
        <v>32</v>
      </c>
      <c r="E39071" t="s">
        <v>202</v>
      </c>
      <c r="F39071" t="s">
        <v>633</v>
      </c>
      <c r="G39071">
        <v>7</v>
      </c>
      <c r="H39071" t="s">
        <v>924</v>
      </c>
      <c r="I39071" t="s">
        <v>924</v>
      </c>
    </row>
    <row r="39072" spans="1:10" x14ac:dyDescent="0.25">
      <c r="A39072" t="s">
        <v>135176</v>
      </c>
      <c r="B39072" t="s">
        <v>135177</v>
      </c>
      <c r="C39072" t="s">
        <v>135178</v>
      </c>
      <c r="D39072" t="s">
        <v>97977</v>
      </c>
      <c r="E39072" t="s">
        <v>108</v>
      </c>
      <c r="F39072" t="s">
        <v>21</v>
      </c>
      <c r="G39072" t="s">
        <v>59</v>
      </c>
      <c r="H39072" t="s">
        <v>60</v>
      </c>
      <c r="I39072" t="s">
        <v>66</v>
      </c>
      <c r="J39072" s="1">
        <v>40544</v>
      </c>
    </row>
    <row r="39073" spans="1:10" x14ac:dyDescent="0.25">
      <c r="A39073" t="s">
        <v>135179</v>
      </c>
      <c r="B39073" t="s">
        <v>135180</v>
      </c>
      <c r="C39073" t="s">
        <v>135181</v>
      </c>
      <c r="D39073" t="s">
        <v>135182</v>
      </c>
      <c r="E39073" t="s">
        <v>14</v>
      </c>
      <c r="F39073" t="s">
        <v>21</v>
      </c>
      <c r="G39073" t="s">
        <v>84</v>
      </c>
      <c r="H39073" t="s">
        <v>1650</v>
      </c>
      <c r="I39073" t="s">
        <v>1651</v>
      </c>
      <c r="J39073" s="1">
        <v>41653</v>
      </c>
    </row>
    <row r="39074" spans="1:10" x14ac:dyDescent="0.25">
      <c r="A39074" t="s">
        <v>135183</v>
      </c>
      <c r="B39074" t="s">
        <v>135184</v>
      </c>
      <c r="C39074" t="s">
        <v>135185</v>
      </c>
      <c r="D39074" t="s">
        <v>135186</v>
      </c>
      <c r="E39074" t="s">
        <v>14</v>
      </c>
      <c r="F39074" t="s">
        <v>46</v>
      </c>
      <c r="H39074" t="s">
        <v>47</v>
      </c>
      <c r="I39074" t="s">
        <v>47</v>
      </c>
      <c r="J39074" s="1">
        <v>38442</v>
      </c>
    </row>
    <row r="39075" spans="1:10" x14ac:dyDescent="0.25">
      <c r="A39075" t="s">
        <v>135187</v>
      </c>
      <c r="B39075" t="s">
        <v>135188</v>
      </c>
      <c r="C39075" t="s">
        <v>135189</v>
      </c>
      <c r="D39075" t="s">
        <v>2474</v>
      </c>
      <c r="E39075" t="s">
        <v>14</v>
      </c>
      <c r="F39075" t="s">
        <v>21</v>
      </c>
      <c r="G39075" t="s">
        <v>59</v>
      </c>
      <c r="H39075" t="s">
        <v>60</v>
      </c>
      <c r="I39075" t="s">
        <v>66</v>
      </c>
      <c r="J39075" s="1">
        <v>41431</v>
      </c>
    </row>
    <row r="39076" spans="1:10" x14ac:dyDescent="0.25">
      <c r="A39076" t="s">
        <v>135190</v>
      </c>
      <c r="B39076" t="s">
        <v>135191</v>
      </c>
      <c r="D39076" t="s">
        <v>21231</v>
      </c>
      <c r="E39076" t="s">
        <v>14</v>
      </c>
      <c r="F39076" t="s">
        <v>21</v>
      </c>
      <c r="G39076" t="s">
        <v>1234</v>
      </c>
      <c r="H39076" t="s">
        <v>2102</v>
      </c>
      <c r="I39076" t="s">
        <v>4613</v>
      </c>
      <c r="J39076" s="1">
        <v>35431</v>
      </c>
    </row>
    <row r="39077" spans="1:10" x14ac:dyDescent="0.25">
      <c r="A39077" t="s">
        <v>135192</v>
      </c>
      <c r="B39077" t="s">
        <v>135193</v>
      </c>
      <c r="C39077" t="s">
        <v>135194</v>
      </c>
      <c r="D39077" t="s">
        <v>32139</v>
      </c>
      <c r="E39077" t="s">
        <v>108</v>
      </c>
      <c r="F39077" t="s">
        <v>474</v>
      </c>
      <c r="H39077" t="s">
        <v>475</v>
      </c>
      <c r="I39077" t="s">
        <v>475</v>
      </c>
    </row>
    <row r="39078" spans="1:10" x14ac:dyDescent="0.25">
      <c r="A39078" t="s">
        <v>135195</v>
      </c>
      <c r="B39078" t="s">
        <v>135196</v>
      </c>
      <c r="C39078" t="s">
        <v>135197</v>
      </c>
      <c r="D39078" t="s">
        <v>16497</v>
      </c>
      <c r="E39078" t="s">
        <v>14</v>
      </c>
      <c r="F39078" t="s">
        <v>123</v>
      </c>
      <c r="G39078" t="s">
        <v>124</v>
      </c>
      <c r="H39078" t="s">
        <v>125</v>
      </c>
      <c r="I39078" t="s">
        <v>125</v>
      </c>
      <c r="J39078" s="1">
        <v>39448</v>
      </c>
    </row>
    <row r="39079" spans="1:10" x14ac:dyDescent="0.25">
      <c r="A39079" t="s">
        <v>135198</v>
      </c>
      <c r="B39079" t="s">
        <v>135199</v>
      </c>
      <c r="C39079" t="s">
        <v>135200</v>
      </c>
      <c r="D39079" t="s">
        <v>135201</v>
      </c>
      <c r="E39079" t="s">
        <v>14</v>
      </c>
      <c r="F39079" t="s">
        <v>21</v>
      </c>
      <c r="G39079" t="s">
        <v>59</v>
      </c>
      <c r="H39079" t="s">
        <v>60</v>
      </c>
      <c r="I39079" t="s">
        <v>1098</v>
      </c>
      <c r="J39079" s="1">
        <v>40347</v>
      </c>
    </row>
    <row r="39080" spans="1:10" x14ac:dyDescent="0.25">
      <c r="A39080" t="s">
        <v>135202</v>
      </c>
      <c r="B39080" t="s">
        <v>135203</v>
      </c>
      <c r="C39080" t="s">
        <v>135204</v>
      </c>
      <c r="D39080" t="s">
        <v>135205</v>
      </c>
      <c r="E39080" t="s">
        <v>14</v>
      </c>
      <c r="F39080" t="s">
        <v>361</v>
      </c>
      <c r="G39080">
        <v>6</v>
      </c>
      <c r="H39080" t="s">
        <v>135206</v>
      </c>
      <c r="I39080" t="s">
        <v>135206</v>
      </c>
      <c r="J39080" s="1">
        <v>41570</v>
      </c>
    </row>
    <row r="39081" spans="1:10" x14ac:dyDescent="0.25">
      <c r="A39081" t="s">
        <v>135207</v>
      </c>
      <c r="B39081" t="s">
        <v>135208</v>
      </c>
      <c r="C39081" t="s">
        <v>135209</v>
      </c>
      <c r="D39081" t="s">
        <v>20325</v>
      </c>
      <c r="E39081" t="s">
        <v>14</v>
      </c>
      <c r="F39081" t="s">
        <v>21</v>
      </c>
      <c r="G39081" t="s">
        <v>281</v>
      </c>
      <c r="H39081" t="s">
        <v>1025</v>
      </c>
      <c r="I39081" t="s">
        <v>1025</v>
      </c>
    </row>
    <row r="39082" spans="1:10" x14ac:dyDescent="0.25">
      <c r="A39082" t="s">
        <v>135210</v>
      </c>
      <c r="B39082" t="s">
        <v>135211</v>
      </c>
      <c r="C39082" t="s">
        <v>135212</v>
      </c>
      <c r="D39082" t="s">
        <v>135213</v>
      </c>
      <c r="E39082" t="s">
        <v>14</v>
      </c>
      <c r="F39082" t="s">
        <v>361</v>
      </c>
      <c r="G39082">
        <v>26</v>
      </c>
      <c r="H39082" t="s">
        <v>362</v>
      </c>
      <c r="I39082" t="s">
        <v>362</v>
      </c>
      <c r="J39082" s="1">
        <v>40603</v>
      </c>
    </row>
    <row r="39083" spans="1:10" x14ac:dyDescent="0.25">
      <c r="A39083" t="s">
        <v>135214</v>
      </c>
      <c r="B39083" t="s">
        <v>135215</v>
      </c>
      <c r="D39083" t="s">
        <v>38</v>
      </c>
      <c r="E39083" t="s">
        <v>14</v>
      </c>
      <c r="F39083" t="s">
        <v>52</v>
      </c>
      <c r="G39083" t="s">
        <v>197</v>
      </c>
      <c r="H39083" t="s">
        <v>198</v>
      </c>
      <c r="I39083" t="s">
        <v>198</v>
      </c>
      <c r="J39083" s="1">
        <v>37622</v>
      </c>
    </row>
    <row r="39084" spans="1:10" x14ac:dyDescent="0.25">
      <c r="A39084" t="s">
        <v>135216</v>
      </c>
      <c r="B39084" t="s">
        <v>135217</v>
      </c>
      <c r="C39084" t="s">
        <v>135218</v>
      </c>
      <c r="D39084" t="s">
        <v>650</v>
      </c>
      <c r="E39084" t="s">
        <v>14</v>
      </c>
      <c r="F39084" t="s">
        <v>21</v>
      </c>
      <c r="G39084" t="s">
        <v>153</v>
      </c>
      <c r="H39084" t="s">
        <v>239</v>
      </c>
      <c r="I39084" t="s">
        <v>239</v>
      </c>
      <c r="J39084" s="1">
        <v>42005</v>
      </c>
    </row>
    <row r="39085" spans="1:10" x14ac:dyDescent="0.25">
      <c r="A39085" t="s">
        <v>135219</v>
      </c>
      <c r="B39085" t="s">
        <v>135220</v>
      </c>
      <c r="C39085" t="s">
        <v>135221</v>
      </c>
      <c r="D39085" t="s">
        <v>51</v>
      </c>
      <c r="E39085" t="s">
        <v>14</v>
      </c>
      <c r="F39085" t="s">
        <v>33</v>
      </c>
      <c r="G39085">
        <v>23</v>
      </c>
      <c r="H39085" t="s">
        <v>177</v>
      </c>
      <c r="I39085" t="s">
        <v>177</v>
      </c>
    </row>
    <row r="39086" spans="1:10" x14ac:dyDescent="0.25">
      <c r="A39086" t="s">
        <v>135222</v>
      </c>
      <c r="B39086" t="s">
        <v>135223</v>
      </c>
      <c r="C39086" t="s">
        <v>135224</v>
      </c>
      <c r="D39086" t="s">
        <v>135225</v>
      </c>
      <c r="E39086" t="s">
        <v>14</v>
      </c>
      <c r="F39086" t="s">
        <v>21</v>
      </c>
      <c r="G39086" t="s">
        <v>116</v>
      </c>
      <c r="H39086" t="s">
        <v>117</v>
      </c>
      <c r="I39086" t="s">
        <v>117</v>
      </c>
      <c r="J39086" s="1">
        <v>41006</v>
      </c>
    </row>
    <row r="39087" spans="1:10" x14ac:dyDescent="0.25">
      <c r="A39087" t="s">
        <v>135226</v>
      </c>
      <c r="B39087" t="s">
        <v>135227</v>
      </c>
      <c r="C39087" t="s">
        <v>135228</v>
      </c>
      <c r="D39087" t="s">
        <v>22754</v>
      </c>
      <c r="E39087" t="s">
        <v>108</v>
      </c>
      <c r="F39087" t="s">
        <v>21</v>
      </c>
      <c r="G39087" t="s">
        <v>137</v>
      </c>
      <c r="H39087" t="s">
        <v>138</v>
      </c>
      <c r="I39087" t="s">
        <v>138</v>
      </c>
      <c r="J39087" s="1">
        <v>38442</v>
      </c>
    </row>
    <row r="39088" spans="1:10" x14ac:dyDescent="0.25">
      <c r="A39088" t="s">
        <v>135229</v>
      </c>
      <c r="B39088" t="s">
        <v>135230</v>
      </c>
      <c r="C39088" t="s">
        <v>135231</v>
      </c>
      <c r="D39088" t="s">
        <v>135232</v>
      </c>
      <c r="E39088" t="s">
        <v>14</v>
      </c>
      <c r="F39088" t="s">
        <v>21</v>
      </c>
      <c r="G39088" t="s">
        <v>101</v>
      </c>
      <c r="H39088" t="s">
        <v>102</v>
      </c>
      <c r="I39088" t="s">
        <v>103</v>
      </c>
      <c r="J39088" s="1">
        <v>40664</v>
      </c>
    </row>
    <row r="39089" spans="1:10" x14ac:dyDescent="0.25">
      <c r="A39089" t="s">
        <v>135233</v>
      </c>
      <c r="B39089" t="s">
        <v>135234</v>
      </c>
      <c r="C39089" t="s">
        <v>135235</v>
      </c>
      <c r="D39089" t="s">
        <v>135236</v>
      </c>
      <c r="E39089" t="s">
        <v>14</v>
      </c>
      <c r="F39089" t="s">
        <v>453</v>
      </c>
      <c r="G39089">
        <v>48</v>
      </c>
      <c r="H39089" t="s">
        <v>454</v>
      </c>
      <c r="I39089" t="s">
        <v>454</v>
      </c>
      <c r="J39089" s="1">
        <v>41518</v>
      </c>
    </row>
    <row r="39090" spans="1:10" x14ac:dyDescent="0.25">
      <c r="A39090" t="s">
        <v>135237</v>
      </c>
      <c r="B39090" t="s">
        <v>135238</v>
      </c>
      <c r="C39090" t="s">
        <v>135239</v>
      </c>
      <c r="D39090" t="s">
        <v>135240</v>
      </c>
      <c r="E39090" t="s">
        <v>108</v>
      </c>
      <c r="F39090" t="s">
        <v>21</v>
      </c>
      <c r="G39090" t="s">
        <v>3988</v>
      </c>
      <c r="H39090" t="s">
        <v>3989</v>
      </c>
      <c r="I39090" t="s">
        <v>2580</v>
      </c>
      <c r="J39090" s="1">
        <v>39692</v>
      </c>
    </row>
    <row r="39091" spans="1:10" x14ac:dyDescent="0.25">
      <c r="A39091" t="s">
        <v>135241</v>
      </c>
      <c r="B39091" t="s">
        <v>135242</v>
      </c>
      <c r="C39091" t="s">
        <v>135243</v>
      </c>
      <c r="D39091" t="s">
        <v>135244</v>
      </c>
      <c r="E39091" t="s">
        <v>14</v>
      </c>
      <c r="F39091" t="s">
        <v>21</v>
      </c>
      <c r="G39091" t="s">
        <v>803</v>
      </c>
      <c r="H39091" t="s">
        <v>804</v>
      </c>
      <c r="I39091" t="s">
        <v>805</v>
      </c>
      <c r="J39091" s="1">
        <v>41144</v>
      </c>
    </row>
    <row r="39092" spans="1:10" x14ac:dyDescent="0.25">
      <c r="A39092" t="s">
        <v>135245</v>
      </c>
      <c r="B39092" t="s">
        <v>135246</v>
      </c>
      <c r="E39092" t="s">
        <v>14</v>
      </c>
    </row>
    <row r="39093" spans="1:10" x14ac:dyDescent="0.25">
      <c r="A39093" t="s">
        <v>135247</v>
      </c>
      <c r="B39093" t="s">
        <v>135248</v>
      </c>
      <c r="D39093" t="s">
        <v>761</v>
      </c>
      <c r="E39093" t="s">
        <v>14</v>
      </c>
      <c r="F39093" t="s">
        <v>21</v>
      </c>
      <c r="G39093" t="s">
        <v>281</v>
      </c>
      <c r="H39093" t="s">
        <v>573</v>
      </c>
      <c r="I39093" t="s">
        <v>573</v>
      </c>
    </row>
    <row r="39094" spans="1:10" x14ac:dyDescent="0.25">
      <c r="A39094" t="s">
        <v>135249</v>
      </c>
      <c r="B39094" t="s">
        <v>135250</v>
      </c>
      <c r="C39094" t="s">
        <v>135251</v>
      </c>
      <c r="D39094" t="s">
        <v>135252</v>
      </c>
      <c r="E39094" t="s">
        <v>14</v>
      </c>
      <c r="F39094" t="s">
        <v>21</v>
      </c>
      <c r="G39094" t="s">
        <v>281</v>
      </c>
      <c r="H39094" t="s">
        <v>869</v>
      </c>
      <c r="I39094" t="s">
        <v>870</v>
      </c>
      <c r="J39094" s="1">
        <v>40756</v>
      </c>
    </row>
    <row r="39095" spans="1:10" x14ac:dyDescent="0.25">
      <c r="A39095" t="s">
        <v>135253</v>
      </c>
      <c r="B39095" t="s">
        <v>135254</v>
      </c>
      <c r="C39095" t="s">
        <v>135255</v>
      </c>
      <c r="D39095" t="s">
        <v>135256</v>
      </c>
      <c r="E39095" t="s">
        <v>202</v>
      </c>
      <c r="F39095" t="s">
        <v>21</v>
      </c>
      <c r="G39095" t="s">
        <v>153</v>
      </c>
      <c r="H39095" t="s">
        <v>239</v>
      </c>
      <c r="I39095" t="s">
        <v>15373</v>
      </c>
      <c r="J39095" s="1">
        <v>38353</v>
      </c>
    </row>
    <row r="39096" spans="1:10" x14ac:dyDescent="0.25">
      <c r="A39096" t="s">
        <v>135257</v>
      </c>
      <c r="B39096" t="s">
        <v>135258</v>
      </c>
      <c r="C39096" t="s">
        <v>135259</v>
      </c>
      <c r="D39096" t="s">
        <v>135260</v>
      </c>
      <c r="E39096" t="s">
        <v>14</v>
      </c>
      <c r="F39096" t="s">
        <v>52</v>
      </c>
      <c r="G39096" t="s">
        <v>197</v>
      </c>
      <c r="H39096" t="s">
        <v>198</v>
      </c>
      <c r="I39096" t="s">
        <v>198</v>
      </c>
      <c r="J39096" s="1">
        <v>39448</v>
      </c>
    </row>
    <row r="39097" spans="1:10" x14ac:dyDescent="0.25">
      <c r="A39097" t="s">
        <v>135261</v>
      </c>
      <c r="B39097" t="s">
        <v>135262</v>
      </c>
      <c r="D39097" t="s">
        <v>352</v>
      </c>
      <c r="E39097" t="s">
        <v>14</v>
      </c>
      <c r="F39097" t="s">
        <v>21</v>
      </c>
      <c r="G39097" t="s">
        <v>1267</v>
      </c>
      <c r="H39097" t="s">
        <v>1268</v>
      </c>
      <c r="I39097" t="s">
        <v>25152</v>
      </c>
      <c r="J39097" s="1">
        <v>41334</v>
      </c>
    </row>
    <row r="39098" spans="1:10" x14ac:dyDescent="0.25">
      <c r="A39098" t="s">
        <v>135263</v>
      </c>
      <c r="B39098" t="s">
        <v>135264</v>
      </c>
      <c r="C39098" t="s">
        <v>135265</v>
      </c>
      <c r="D39098" t="s">
        <v>135266</v>
      </c>
      <c r="E39098" t="s">
        <v>108</v>
      </c>
      <c r="F39098" t="s">
        <v>52</v>
      </c>
      <c r="G39098" t="s">
        <v>3334</v>
      </c>
      <c r="H39098" t="s">
        <v>3335</v>
      </c>
      <c r="I39098" t="s">
        <v>3336</v>
      </c>
    </row>
    <row r="39099" spans="1:10" x14ac:dyDescent="0.25">
      <c r="A39099" t="s">
        <v>135267</v>
      </c>
      <c r="B39099" t="s">
        <v>135268</v>
      </c>
      <c r="C39099" t="s">
        <v>135269</v>
      </c>
      <c r="D39099" t="s">
        <v>89</v>
      </c>
      <c r="E39099" t="s">
        <v>14</v>
      </c>
      <c r="F39099" t="s">
        <v>342</v>
      </c>
      <c r="J39099" s="1">
        <v>38718</v>
      </c>
    </row>
    <row r="39100" spans="1:10" x14ac:dyDescent="0.25">
      <c r="A39100" t="s">
        <v>135270</v>
      </c>
      <c r="B39100" t="s">
        <v>135271</v>
      </c>
      <c r="C39100" t="s">
        <v>135272</v>
      </c>
      <c r="D39100" t="s">
        <v>38</v>
      </c>
      <c r="E39100" t="s">
        <v>14</v>
      </c>
      <c r="F39100" t="s">
        <v>1057</v>
      </c>
      <c r="G39100">
        <v>13</v>
      </c>
      <c r="H39100" t="s">
        <v>13178</v>
      </c>
      <c r="I39100" t="s">
        <v>13178</v>
      </c>
      <c r="J39100" s="1">
        <v>35796</v>
      </c>
    </row>
    <row r="39101" spans="1:10" x14ac:dyDescent="0.25">
      <c r="A39101" t="s">
        <v>135273</v>
      </c>
      <c r="B39101" t="s">
        <v>135274</v>
      </c>
      <c r="C39101" t="s">
        <v>135275</v>
      </c>
      <c r="D39101" t="s">
        <v>135276</v>
      </c>
      <c r="E39101" t="s">
        <v>108</v>
      </c>
      <c r="F39101" t="s">
        <v>694</v>
      </c>
      <c r="G39101">
        <v>5</v>
      </c>
      <c r="H39101" t="s">
        <v>695</v>
      </c>
      <c r="I39101" t="s">
        <v>695</v>
      </c>
    </row>
    <row r="39102" spans="1:10" x14ac:dyDescent="0.25">
      <c r="A39102" t="s">
        <v>135277</v>
      </c>
      <c r="B39102" t="s">
        <v>135278</v>
      </c>
      <c r="C39102" t="s">
        <v>135279</v>
      </c>
      <c r="D39102" t="s">
        <v>65</v>
      </c>
      <c r="E39102" t="s">
        <v>14</v>
      </c>
      <c r="F39102" t="s">
        <v>21</v>
      </c>
      <c r="G39102" t="s">
        <v>101</v>
      </c>
      <c r="H39102" t="s">
        <v>17320</v>
      </c>
      <c r="I39102" t="s">
        <v>135280</v>
      </c>
    </row>
    <row r="39103" spans="1:10" x14ac:dyDescent="0.25">
      <c r="A39103" t="s">
        <v>135281</v>
      </c>
      <c r="B39103" t="s">
        <v>135282</v>
      </c>
      <c r="C39103" t="s">
        <v>135283</v>
      </c>
      <c r="D39103" t="s">
        <v>259</v>
      </c>
      <c r="E39103" t="s">
        <v>14</v>
      </c>
      <c r="F39103" t="s">
        <v>123</v>
      </c>
      <c r="G39103" t="s">
        <v>3850</v>
      </c>
      <c r="H39103" t="s">
        <v>125</v>
      </c>
      <c r="I39103" t="s">
        <v>3851</v>
      </c>
      <c r="J39103" s="1">
        <v>36526</v>
      </c>
    </row>
    <row r="39104" spans="1:10" x14ac:dyDescent="0.25">
      <c r="A39104" t="s">
        <v>135284</v>
      </c>
      <c r="B39104" t="s">
        <v>135285</v>
      </c>
      <c r="D39104" t="s">
        <v>650</v>
      </c>
      <c r="E39104" t="s">
        <v>202</v>
      </c>
    </row>
    <row r="39105" spans="1:10" x14ac:dyDescent="0.25">
      <c r="A39105" t="s">
        <v>135286</v>
      </c>
      <c r="B39105" t="s">
        <v>135287</v>
      </c>
      <c r="C39105" t="s">
        <v>135288</v>
      </c>
      <c r="D39105" t="s">
        <v>135289</v>
      </c>
      <c r="E39105" t="s">
        <v>14</v>
      </c>
      <c r="F39105" t="s">
        <v>21</v>
      </c>
      <c r="G39105" t="s">
        <v>101</v>
      </c>
      <c r="H39105" t="s">
        <v>102</v>
      </c>
      <c r="I39105" t="s">
        <v>103</v>
      </c>
      <c r="J39105" s="1">
        <v>38874</v>
      </c>
    </row>
    <row r="39106" spans="1:10" x14ac:dyDescent="0.25">
      <c r="A39106" t="s">
        <v>135290</v>
      </c>
      <c r="B39106" t="s">
        <v>135291</v>
      </c>
      <c r="C39106" t="s">
        <v>135292</v>
      </c>
      <c r="D39106" t="s">
        <v>47015</v>
      </c>
      <c r="E39106" t="s">
        <v>684</v>
      </c>
      <c r="F39106" t="s">
        <v>21</v>
      </c>
      <c r="G39106" t="s">
        <v>101</v>
      </c>
      <c r="H39106" t="s">
        <v>102</v>
      </c>
      <c r="I39106" t="s">
        <v>103</v>
      </c>
      <c r="J39106" t="s">
        <v>135293</v>
      </c>
    </row>
    <row r="39107" spans="1:10" x14ac:dyDescent="0.25">
      <c r="A39107" t="s">
        <v>135294</v>
      </c>
      <c r="B39107" t="s">
        <v>135295</v>
      </c>
      <c r="C39107" t="s">
        <v>135296</v>
      </c>
      <c r="D39107" t="s">
        <v>135297</v>
      </c>
      <c r="E39107" t="s">
        <v>14</v>
      </c>
      <c r="F39107" t="s">
        <v>21</v>
      </c>
      <c r="G39107" t="s">
        <v>22</v>
      </c>
      <c r="H39107" t="s">
        <v>7741</v>
      </c>
      <c r="I39107" t="s">
        <v>2724</v>
      </c>
      <c r="J39107" s="1">
        <v>41365</v>
      </c>
    </row>
    <row r="39108" spans="1:10" x14ac:dyDescent="0.25">
      <c r="A39108" t="s">
        <v>135298</v>
      </c>
      <c r="B39108" t="s">
        <v>135299</v>
      </c>
      <c r="C39108" t="s">
        <v>135300</v>
      </c>
      <c r="D39108" t="s">
        <v>135301</v>
      </c>
      <c r="E39108" t="s">
        <v>14</v>
      </c>
      <c r="F39108" t="s">
        <v>21</v>
      </c>
      <c r="G39108" t="s">
        <v>59</v>
      </c>
      <c r="H39108" t="s">
        <v>60</v>
      </c>
      <c r="I39108" t="s">
        <v>1098</v>
      </c>
      <c r="J39108" s="1">
        <v>40179</v>
      </c>
    </row>
    <row r="39109" spans="1:10" x14ac:dyDescent="0.25">
      <c r="A39109" t="s">
        <v>135302</v>
      </c>
      <c r="B39109" t="s">
        <v>135303</v>
      </c>
      <c r="C39109" t="s">
        <v>135304</v>
      </c>
      <c r="D39109" t="s">
        <v>135305</v>
      </c>
      <c r="E39109" t="s">
        <v>684</v>
      </c>
      <c r="F39109" t="s">
        <v>160</v>
      </c>
      <c r="G39109" t="s">
        <v>161</v>
      </c>
      <c r="H39109" t="s">
        <v>162</v>
      </c>
      <c r="I39109" t="s">
        <v>162</v>
      </c>
      <c r="J39109" s="1">
        <v>41466</v>
      </c>
    </row>
    <row r="39110" spans="1:10" x14ac:dyDescent="0.25">
      <c r="A39110" t="s">
        <v>135306</v>
      </c>
      <c r="B39110" t="s">
        <v>135307</v>
      </c>
      <c r="C39110" t="s">
        <v>135308</v>
      </c>
      <c r="D39110" t="s">
        <v>7136</v>
      </c>
      <c r="E39110" t="s">
        <v>14</v>
      </c>
      <c r="F39110" t="s">
        <v>76592</v>
      </c>
      <c r="G39110">
        <v>17</v>
      </c>
      <c r="H39110" t="s">
        <v>76593</v>
      </c>
      <c r="I39110" t="s">
        <v>76593</v>
      </c>
      <c r="J39110" s="1">
        <v>41365</v>
      </c>
    </row>
    <row r="39111" spans="1:10" x14ac:dyDescent="0.25">
      <c r="A39111" t="s">
        <v>135309</v>
      </c>
      <c r="B39111" t="s">
        <v>135310</v>
      </c>
      <c r="D39111" t="s">
        <v>135311</v>
      </c>
      <c r="E39111" t="s">
        <v>14</v>
      </c>
      <c r="F39111" t="s">
        <v>21</v>
      </c>
      <c r="G39111" t="s">
        <v>1075</v>
      </c>
      <c r="H39111" t="s">
        <v>16292</v>
      </c>
      <c r="I39111" t="s">
        <v>132941</v>
      </c>
    </row>
    <row r="39112" spans="1:10" x14ac:dyDescent="0.25">
      <c r="A39112" t="s">
        <v>135312</v>
      </c>
      <c r="B39112" t="s">
        <v>135313</v>
      </c>
      <c r="C39112" t="s">
        <v>135314</v>
      </c>
      <c r="D39112" t="s">
        <v>89119</v>
      </c>
      <c r="E39112" t="s">
        <v>108</v>
      </c>
      <c r="F39112" t="s">
        <v>21</v>
      </c>
      <c r="G39112" t="s">
        <v>153</v>
      </c>
      <c r="H39112" t="s">
        <v>239</v>
      </c>
      <c r="I39112" t="s">
        <v>239</v>
      </c>
      <c r="J39112" s="1">
        <v>38718</v>
      </c>
    </row>
    <row r="39113" spans="1:10" x14ac:dyDescent="0.25">
      <c r="A39113" t="s">
        <v>135315</v>
      </c>
      <c r="B39113" t="s">
        <v>135316</v>
      </c>
      <c r="C39113" t="s">
        <v>135317</v>
      </c>
      <c r="D39113" t="s">
        <v>736</v>
      </c>
      <c r="E39113" t="s">
        <v>14</v>
      </c>
      <c r="F39113" t="s">
        <v>21</v>
      </c>
      <c r="G39113" t="s">
        <v>59</v>
      </c>
      <c r="H39113" t="s">
        <v>502</v>
      </c>
      <c r="I39113" t="s">
        <v>11034</v>
      </c>
      <c r="J39113" s="1">
        <v>40179</v>
      </c>
    </row>
    <row r="39114" spans="1:10" x14ac:dyDescent="0.25">
      <c r="A39114" t="s">
        <v>135318</v>
      </c>
      <c r="B39114" t="s">
        <v>135319</v>
      </c>
      <c r="C39114" t="s">
        <v>135320</v>
      </c>
      <c r="D39114" t="s">
        <v>58</v>
      </c>
      <c r="E39114" t="s">
        <v>14</v>
      </c>
      <c r="F39114" t="s">
        <v>52</v>
      </c>
      <c r="G39114" t="s">
        <v>3334</v>
      </c>
      <c r="H39114" t="s">
        <v>3335</v>
      </c>
      <c r="I39114" t="s">
        <v>3336</v>
      </c>
      <c r="J39114" s="1">
        <v>40196</v>
      </c>
    </row>
    <row r="39115" spans="1:10" x14ac:dyDescent="0.25">
      <c r="A39115" t="s">
        <v>135321</v>
      </c>
      <c r="B39115" t="s">
        <v>135322</v>
      </c>
      <c r="C39115" t="s">
        <v>135323</v>
      </c>
      <c r="D39115" t="s">
        <v>761</v>
      </c>
      <c r="E39115" t="s">
        <v>14</v>
      </c>
      <c r="F39115" t="s">
        <v>21</v>
      </c>
      <c r="G39115" t="s">
        <v>153</v>
      </c>
      <c r="H39115" t="s">
        <v>239</v>
      </c>
      <c r="I39115" t="s">
        <v>2611</v>
      </c>
    </row>
    <row r="39116" spans="1:10" x14ac:dyDescent="0.25">
      <c r="A39116" t="s">
        <v>135324</v>
      </c>
      <c r="B39116" t="s">
        <v>135325</v>
      </c>
      <c r="C39116" t="s">
        <v>135326</v>
      </c>
      <c r="D39116" t="s">
        <v>38</v>
      </c>
      <c r="E39116" t="s">
        <v>14</v>
      </c>
      <c r="F39116" t="s">
        <v>21</v>
      </c>
      <c r="G39116" t="s">
        <v>59</v>
      </c>
      <c r="H39116" t="s">
        <v>60</v>
      </c>
      <c r="I39116" t="s">
        <v>66</v>
      </c>
      <c r="J39116" s="1">
        <v>36526</v>
      </c>
    </row>
    <row r="39117" spans="1:10" x14ac:dyDescent="0.25">
      <c r="A39117" t="s">
        <v>135327</v>
      </c>
      <c r="B39117" t="s">
        <v>135328</v>
      </c>
      <c r="C39117" t="s">
        <v>135329</v>
      </c>
      <c r="D39117" t="s">
        <v>2079</v>
      </c>
      <c r="E39117" t="s">
        <v>14</v>
      </c>
      <c r="F39117" t="s">
        <v>21</v>
      </c>
      <c r="G39117" t="s">
        <v>59</v>
      </c>
      <c r="H39117" t="s">
        <v>90</v>
      </c>
      <c r="I39117" t="s">
        <v>90</v>
      </c>
    </row>
    <row r="39118" spans="1:10" x14ac:dyDescent="0.25">
      <c r="A39118" t="s">
        <v>135330</v>
      </c>
      <c r="B39118" t="s">
        <v>135331</v>
      </c>
      <c r="C39118" t="s">
        <v>135332</v>
      </c>
      <c r="D39118" t="s">
        <v>38</v>
      </c>
      <c r="E39118" t="s">
        <v>14</v>
      </c>
      <c r="F39118" t="s">
        <v>1121</v>
      </c>
      <c r="G39118">
        <v>7</v>
      </c>
      <c r="H39118" t="s">
        <v>1289</v>
      </c>
      <c r="I39118" t="s">
        <v>135333</v>
      </c>
      <c r="J39118" s="1">
        <v>39814</v>
      </c>
    </row>
    <row r="39119" spans="1:10" x14ac:dyDescent="0.25">
      <c r="A39119" t="s">
        <v>135334</v>
      </c>
      <c r="B39119" t="s">
        <v>135335</v>
      </c>
      <c r="C39119" t="s">
        <v>135336</v>
      </c>
      <c r="D39119" t="s">
        <v>4661</v>
      </c>
      <c r="E39119" t="s">
        <v>14</v>
      </c>
      <c r="F39119" t="s">
        <v>21</v>
      </c>
      <c r="G39119" t="s">
        <v>153</v>
      </c>
      <c r="H39119" t="s">
        <v>239</v>
      </c>
      <c r="I39119" t="s">
        <v>327</v>
      </c>
      <c r="J39119" s="1">
        <v>36526</v>
      </c>
    </row>
    <row r="39120" spans="1:10" x14ac:dyDescent="0.25">
      <c r="A39120" t="s">
        <v>135337</v>
      </c>
      <c r="B39120" t="s">
        <v>135338</v>
      </c>
      <c r="D39120" t="s">
        <v>51</v>
      </c>
      <c r="E39120" t="s">
        <v>14</v>
      </c>
      <c r="F39120" t="s">
        <v>21</v>
      </c>
      <c r="G39120" t="s">
        <v>59</v>
      </c>
      <c r="H39120" t="s">
        <v>1216</v>
      </c>
      <c r="I39120" t="s">
        <v>1216</v>
      </c>
      <c r="J39120" s="1">
        <v>37257</v>
      </c>
    </row>
    <row r="39121" spans="1:10" x14ac:dyDescent="0.25">
      <c r="A39121" t="s">
        <v>135339</v>
      </c>
      <c r="B39121" t="s">
        <v>135340</v>
      </c>
      <c r="D39121" t="s">
        <v>135341</v>
      </c>
      <c r="E39121" t="s">
        <v>14</v>
      </c>
    </row>
    <row r="39122" spans="1:10" x14ac:dyDescent="0.25">
      <c r="A39122" t="s">
        <v>135342</v>
      </c>
      <c r="B39122" t="s">
        <v>135343</v>
      </c>
      <c r="C39122" t="s">
        <v>135344</v>
      </c>
      <c r="E39122" t="s">
        <v>14</v>
      </c>
    </row>
    <row r="39123" spans="1:10" x14ac:dyDescent="0.25">
      <c r="A39123" t="s">
        <v>135345</v>
      </c>
      <c r="B39123" t="s">
        <v>135346</v>
      </c>
      <c r="C39123" t="s">
        <v>135347</v>
      </c>
      <c r="D39123" t="s">
        <v>1242</v>
      </c>
      <c r="E39123" t="s">
        <v>108</v>
      </c>
      <c r="F39123" t="s">
        <v>21</v>
      </c>
      <c r="G39123" t="s">
        <v>281</v>
      </c>
      <c r="H39123" t="s">
        <v>573</v>
      </c>
      <c r="I39123" t="s">
        <v>52965</v>
      </c>
    </row>
    <row r="39124" spans="1:10" x14ac:dyDescent="0.25">
      <c r="A39124" t="s">
        <v>135348</v>
      </c>
      <c r="B39124" t="s">
        <v>135349</v>
      </c>
      <c r="C39124" t="s">
        <v>135350</v>
      </c>
      <c r="D39124" t="s">
        <v>1498</v>
      </c>
      <c r="E39124" t="s">
        <v>14</v>
      </c>
      <c r="F39124" t="s">
        <v>21</v>
      </c>
      <c r="G39124" t="s">
        <v>639</v>
      </c>
      <c r="H39124" t="s">
        <v>640</v>
      </c>
      <c r="I39124" t="s">
        <v>640</v>
      </c>
      <c r="J39124" s="1">
        <v>40909</v>
      </c>
    </row>
    <row r="39125" spans="1:10" x14ac:dyDescent="0.25">
      <c r="A39125" t="s">
        <v>135351</v>
      </c>
      <c r="B39125" t="s">
        <v>135352</v>
      </c>
      <c r="D39125" t="s">
        <v>54312</v>
      </c>
      <c r="E39125" t="s">
        <v>202</v>
      </c>
      <c r="F39125" t="s">
        <v>21</v>
      </c>
      <c r="G39125" t="s">
        <v>22</v>
      </c>
      <c r="H39125" t="s">
        <v>7741</v>
      </c>
      <c r="I39125" t="s">
        <v>95</v>
      </c>
      <c r="J39125" s="1">
        <v>41276</v>
      </c>
    </row>
    <row r="39126" spans="1:10" x14ac:dyDescent="0.25">
      <c r="A39126" t="s">
        <v>135353</v>
      </c>
      <c r="B39126" t="s">
        <v>135354</v>
      </c>
      <c r="C39126" t="s">
        <v>135355</v>
      </c>
      <c r="D39126" t="s">
        <v>135356</v>
      </c>
      <c r="E39126" t="s">
        <v>14</v>
      </c>
      <c r="F39126" t="s">
        <v>21</v>
      </c>
      <c r="G39126" t="s">
        <v>59</v>
      </c>
      <c r="H39126" t="s">
        <v>60</v>
      </c>
      <c r="I39126" t="s">
        <v>1397</v>
      </c>
      <c r="J39126" s="1">
        <v>38621</v>
      </c>
    </row>
    <row r="39127" spans="1:10" x14ac:dyDescent="0.25">
      <c r="A39127" t="s">
        <v>135357</v>
      </c>
      <c r="B39127" t="s">
        <v>135358</v>
      </c>
      <c r="C39127" t="s">
        <v>135359</v>
      </c>
      <c r="D39127" t="s">
        <v>736</v>
      </c>
      <c r="E39127" t="s">
        <v>14</v>
      </c>
      <c r="F39127" t="s">
        <v>123</v>
      </c>
      <c r="G39127" t="s">
        <v>3005</v>
      </c>
      <c r="J39127" s="1">
        <v>38718</v>
      </c>
    </row>
    <row r="39128" spans="1:10" x14ac:dyDescent="0.25">
      <c r="A39128" t="s">
        <v>135360</v>
      </c>
      <c r="B39128" t="s">
        <v>135361</v>
      </c>
      <c r="C39128" t="s">
        <v>135362</v>
      </c>
      <c r="D39128" t="s">
        <v>51</v>
      </c>
      <c r="E39128" t="s">
        <v>14</v>
      </c>
      <c r="F39128" t="s">
        <v>21</v>
      </c>
      <c r="G39128" t="s">
        <v>1006</v>
      </c>
      <c r="H39128" t="s">
        <v>1007</v>
      </c>
      <c r="I39128" t="s">
        <v>1467</v>
      </c>
      <c r="J39128" s="1">
        <v>40544</v>
      </c>
    </row>
    <row r="39129" spans="1:10" x14ac:dyDescent="0.25">
      <c r="A39129" t="s">
        <v>135363</v>
      </c>
      <c r="B39129" t="s">
        <v>135364</v>
      </c>
      <c r="C39129" t="s">
        <v>135365</v>
      </c>
      <c r="D39129" t="s">
        <v>135366</v>
      </c>
      <c r="E39129" t="s">
        <v>14</v>
      </c>
      <c r="F39129" t="s">
        <v>21</v>
      </c>
      <c r="G39129" t="s">
        <v>116</v>
      </c>
      <c r="H39129" t="s">
        <v>523</v>
      </c>
      <c r="I39129" t="s">
        <v>37739</v>
      </c>
      <c r="J39129" s="1">
        <v>40452</v>
      </c>
    </row>
    <row r="39130" spans="1:10" x14ac:dyDescent="0.25">
      <c r="A39130" t="s">
        <v>135367</v>
      </c>
      <c r="B39130" t="s">
        <v>135368</v>
      </c>
      <c r="C39130" t="s">
        <v>135369</v>
      </c>
      <c r="D39130" t="s">
        <v>1498</v>
      </c>
      <c r="E39130" t="s">
        <v>14</v>
      </c>
      <c r="F39130" t="s">
        <v>160</v>
      </c>
      <c r="G39130" t="s">
        <v>1449</v>
      </c>
      <c r="H39130" t="s">
        <v>1450</v>
      </c>
      <c r="I39130" t="s">
        <v>1451</v>
      </c>
      <c r="J39130" s="1">
        <v>38718</v>
      </c>
    </row>
    <row r="39131" spans="1:10" x14ac:dyDescent="0.25">
      <c r="A39131" t="s">
        <v>135370</v>
      </c>
      <c r="B39131" t="s">
        <v>135371</v>
      </c>
      <c r="C39131" t="s">
        <v>135372</v>
      </c>
      <c r="D39131" t="s">
        <v>19906</v>
      </c>
      <c r="E39131" t="s">
        <v>14</v>
      </c>
      <c r="F39131" t="s">
        <v>15</v>
      </c>
      <c r="G39131">
        <v>16</v>
      </c>
      <c r="H39131" t="s">
        <v>16</v>
      </c>
      <c r="I39131" t="s">
        <v>16</v>
      </c>
      <c r="J39131" s="1">
        <v>41913</v>
      </c>
    </row>
    <row r="39132" spans="1:10" x14ac:dyDescent="0.25">
      <c r="A39132" t="s">
        <v>135373</v>
      </c>
      <c r="B39132" t="s">
        <v>135374</v>
      </c>
      <c r="C39132" t="s">
        <v>135375</v>
      </c>
      <c r="D39132" t="s">
        <v>761</v>
      </c>
      <c r="E39132" t="s">
        <v>202</v>
      </c>
      <c r="F39132" t="s">
        <v>52</v>
      </c>
      <c r="G39132" t="s">
        <v>53</v>
      </c>
      <c r="H39132" t="s">
        <v>54</v>
      </c>
      <c r="I39132" t="s">
        <v>54</v>
      </c>
    </row>
    <row r="39133" spans="1:10" x14ac:dyDescent="0.25">
      <c r="A39133" t="s">
        <v>135376</v>
      </c>
      <c r="B39133" t="s">
        <v>135377</v>
      </c>
      <c r="C39133" t="s">
        <v>135378</v>
      </c>
      <c r="D39133" t="s">
        <v>51</v>
      </c>
      <c r="E39133" t="s">
        <v>14</v>
      </c>
      <c r="F39133" t="s">
        <v>21</v>
      </c>
      <c r="G39133" t="s">
        <v>84</v>
      </c>
      <c r="H39133" t="s">
        <v>722</v>
      </c>
      <c r="I39133" t="s">
        <v>8360</v>
      </c>
      <c r="J39133" s="1">
        <v>37257</v>
      </c>
    </row>
    <row r="39134" spans="1:10" x14ac:dyDescent="0.25">
      <c r="A39134" t="s">
        <v>135379</v>
      </c>
      <c r="B39134" t="s">
        <v>135380</v>
      </c>
      <c r="C39134" t="s">
        <v>135381</v>
      </c>
      <c r="D39134" t="s">
        <v>38</v>
      </c>
      <c r="E39134" t="s">
        <v>108</v>
      </c>
      <c r="F39134" t="s">
        <v>21</v>
      </c>
      <c r="G39134" t="s">
        <v>803</v>
      </c>
      <c r="H39134" t="s">
        <v>804</v>
      </c>
      <c r="I39134" t="s">
        <v>1334</v>
      </c>
      <c r="J39134" s="1">
        <v>40179</v>
      </c>
    </row>
    <row r="39135" spans="1:10" x14ac:dyDescent="0.25">
      <c r="A39135" t="s">
        <v>135382</v>
      </c>
      <c r="B39135" t="s">
        <v>135383</v>
      </c>
      <c r="C39135" t="s">
        <v>135384</v>
      </c>
      <c r="D39135" t="s">
        <v>135385</v>
      </c>
      <c r="E39135" t="s">
        <v>14</v>
      </c>
      <c r="F39135" t="s">
        <v>21</v>
      </c>
      <c r="G39135" t="s">
        <v>59</v>
      </c>
      <c r="H39135" t="s">
        <v>90</v>
      </c>
      <c r="I39135" t="s">
        <v>821</v>
      </c>
      <c r="J39135" s="1">
        <v>41730</v>
      </c>
    </row>
    <row r="39136" spans="1:10" x14ac:dyDescent="0.25">
      <c r="A39136" t="s">
        <v>135386</v>
      </c>
      <c r="B39136" t="s">
        <v>135387</v>
      </c>
      <c r="C39136" t="s">
        <v>135388</v>
      </c>
      <c r="D39136" t="s">
        <v>352</v>
      </c>
      <c r="E39136" t="s">
        <v>14</v>
      </c>
      <c r="F39136" t="s">
        <v>21</v>
      </c>
      <c r="G39136" t="s">
        <v>137</v>
      </c>
      <c r="H39136" t="s">
        <v>138</v>
      </c>
      <c r="I39136" t="s">
        <v>138</v>
      </c>
    </row>
    <row r="39137" spans="1:10" x14ac:dyDescent="0.25">
      <c r="A39137" t="s">
        <v>135389</v>
      </c>
      <c r="B39137" t="s">
        <v>135390</v>
      </c>
      <c r="C39137" t="s">
        <v>135391</v>
      </c>
      <c r="D39137" t="s">
        <v>781</v>
      </c>
      <c r="E39137" t="s">
        <v>202</v>
      </c>
      <c r="F39137" t="s">
        <v>21</v>
      </c>
      <c r="G39137" t="s">
        <v>59</v>
      </c>
      <c r="H39137" t="s">
        <v>961</v>
      </c>
      <c r="I39137" t="s">
        <v>962</v>
      </c>
    </row>
    <row r="39138" spans="1:10" x14ac:dyDescent="0.25">
      <c r="A39138" t="s">
        <v>135392</v>
      </c>
      <c r="B39138" t="s">
        <v>135393</v>
      </c>
      <c r="C39138" t="s">
        <v>135394</v>
      </c>
      <c r="E39138" t="s">
        <v>14</v>
      </c>
      <c r="F39138" t="s">
        <v>21</v>
      </c>
      <c r="G39138" t="s">
        <v>101</v>
      </c>
      <c r="H39138" t="s">
        <v>102</v>
      </c>
      <c r="I39138" t="s">
        <v>103</v>
      </c>
    </row>
    <row r="39139" spans="1:10" x14ac:dyDescent="0.25">
      <c r="A39139" t="s">
        <v>135395</v>
      </c>
      <c r="B39139" t="s">
        <v>135396</v>
      </c>
      <c r="C39139" t="s">
        <v>135397</v>
      </c>
      <c r="D39139" t="s">
        <v>65</v>
      </c>
      <c r="E39139" t="s">
        <v>202</v>
      </c>
      <c r="F39139" t="s">
        <v>21</v>
      </c>
      <c r="G39139" t="s">
        <v>425</v>
      </c>
      <c r="H39139" t="s">
        <v>6978</v>
      </c>
      <c r="I39139" t="s">
        <v>6979</v>
      </c>
    </row>
    <row r="39140" spans="1:10" x14ac:dyDescent="0.25">
      <c r="A39140" t="s">
        <v>135398</v>
      </c>
      <c r="B39140" t="s">
        <v>135399</v>
      </c>
      <c r="C39140" t="s">
        <v>135400</v>
      </c>
      <c r="D39140" t="s">
        <v>259</v>
      </c>
      <c r="E39140" t="s">
        <v>14</v>
      </c>
      <c r="F39140" t="s">
        <v>21</v>
      </c>
      <c r="G39140" t="s">
        <v>425</v>
      </c>
      <c r="H39140" t="s">
        <v>426</v>
      </c>
      <c r="I39140" t="s">
        <v>135401</v>
      </c>
      <c r="J39140" s="1">
        <v>39448</v>
      </c>
    </row>
    <row r="39141" spans="1:10" x14ac:dyDescent="0.25">
      <c r="A39141" t="s">
        <v>135402</v>
      </c>
      <c r="B39141" t="s">
        <v>135403</v>
      </c>
      <c r="C39141" t="s">
        <v>135404</v>
      </c>
      <c r="D39141" t="s">
        <v>135405</v>
      </c>
      <c r="E39141" t="s">
        <v>14</v>
      </c>
      <c r="F39141" t="s">
        <v>342</v>
      </c>
      <c r="G39141">
        <v>7</v>
      </c>
      <c r="H39141" t="s">
        <v>757</v>
      </c>
      <c r="I39141" t="s">
        <v>757</v>
      </c>
      <c r="J39141" s="1">
        <v>40787</v>
      </c>
    </row>
    <row r="39142" spans="1:10" x14ac:dyDescent="0.25">
      <c r="A39142" t="s">
        <v>135406</v>
      </c>
      <c r="B39142" t="s">
        <v>135407</v>
      </c>
      <c r="C39142" t="s">
        <v>135408</v>
      </c>
      <c r="D39142" t="s">
        <v>259</v>
      </c>
      <c r="E39142" t="s">
        <v>14</v>
      </c>
      <c r="F39142" t="s">
        <v>21</v>
      </c>
      <c r="G39142" t="s">
        <v>59</v>
      </c>
      <c r="H39142" t="s">
        <v>961</v>
      </c>
      <c r="I39142" t="s">
        <v>13066</v>
      </c>
      <c r="J39142" s="1">
        <v>36161</v>
      </c>
    </row>
    <row r="39143" spans="1:10" x14ac:dyDescent="0.25">
      <c r="A39143" t="s">
        <v>135409</v>
      </c>
      <c r="B39143" t="s">
        <v>135410</v>
      </c>
      <c r="C39143" t="s">
        <v>135411</v>
      </c>
      <c r="D39143" t="s">
        <v>58</v>
      </c>
      <c r="E39143" t="s">
        <v>14</v>
      </c>
      <c r="F39143" t="s">
        <v>21</v>
      </c>
      <c r="G39143" t="s">
        <v>639</v>
      </c>
      <c r="H39143" t="s">
        <v>640</v>
      </c>
      <c r="I39143" t="s">
        <v>640</v>
      </c>
      <c r="J39143" s="1">
        <v>36526</v>
      </c>
    </row>
    <row r="39144" spans="1:10" x14ac:dyDescent="0.25">
      <c r="A39144" t="s">
        <v>135412</v>
      </c>
      <c r="B39144" t="s">
        <v>135413</v>
      </c>
      <c r="C39144" t="s">
        <v>135414</v>
      </c>
      <c r="D39144" t="s">
        <v>51</v>
      </c>
      <c r="E39144" t="s">
        <v>14</v>
      </c>
      <c r="F39144" t="s">
        <v>21</v>
      </c>
      <c r="G39144" t="s">
        <v>116</v>
      </c>
      <c r="H39144" t="s">
        <v>523</v>
      </c>
      <c r="I39144" t="s">
        <v>3928</v>
      </c>
      <c r="J39144" s="1">
        <v>40544</v>
      </c>
    </row>
    <row r="39145" spans="1:10" x14ac:dyDescent="0.25">
      <c r="A39145" t="s">
        <v>135415</v>
      </c>
      <c r="B39145" t="s">
        <v>135416</v>
      </c>
      <c r="C39145" t="s">
        <v>135417</v>
      </c>
      <c r="D39145" t="s">
        <v>135418</v>
      </c>
      <c r="E39145" t="s">
        <v>14</v>
      </c>
      <c r="F39145" t="s">
        <v>52</v>
      </c>
      <c r="G39145" t="s">
        <v>3334</v>
      </c>
      <c r="H39145" t="s">
        <v>20055</v>
      </c>
      <c r="I39145" t="s">
        <v>20056</v>
      </c>
    </row>
    <row r="39146" spans="1:10" x14ac:dyDescent="0.25">
      <c r="A39146" t="s">
        <v>135419</v>
      </c>
      <c r="B39146" t="s">
        <v>135420</v>
      </c>
      <c r="D39146" t="s">
        <v>51</v>
      </c>
      <c r="E39146" t="s">
        <v>14</v>
      </c>
      <c r="F39146" t="s">
        <v>21</v>
      </c>
      <c r="G39146" t="s">
        <v>59</v>
      </c>
      <c r="H39146" t="s">
        <v>60</v>
      </c>
      <c r="I39146" t="s">
        <v>979</v>
      </c>
      <c r="J39146" s="1">
        <v>39083</v>
      </c>
    </row>
    <row r="39147" spans="1:10" x14ac:dyDescent="0.25">
      <c r="A39147" t="s">
        <v>135421</v>
      </c>
      <c r="B39147" t="s">
        <v>135422</v>
      </c>
      <c r="C39147" t="s">
        <v>135423</v>
      </c>
      <c r="D39147" t="s">
        <v>135424</v>
      </c>
      <c r="E39147" t="s">
        <v>684</v>
      </c>
      <c r="F39147" t="s">
        <v>52</v>
      </c>
      <c r="G39147" t="s">
        <v>197</v>
      </c>
      <c r="H39147" t="s">
        <v>198</v>
      </c>
      <c r="I39147" t="s">
        <v>198</v>
      </c>
      <c r="J39147" s="1">
        <v>37622</v>
      </c>
    </row>
    <row r="39148" spans="1:10" x14ac:dyDescent="0.25">
      <c r="A39148" t="s">
        <v>135425</v>
      </c>
      <c r="B39148" t="s">
        <v>135426</v>
      </c>
      <c r="C39148" t="s">
        <v>135427</v>
      </c>
      <c r="D39148" t="s">
        <v>135428</v>
      </c>
      <c r="E39148" t="s">
        <v>14</v>
      </c>
      <c r="F39148" t="s">
        <v>21</v>
      </c>
      <c r="G39148" t="s">
        <v>59</v>
      </c>
      <c r="H39148" t="s">
        <v>60</v>
      </c>
      <c r="I39148" t="s">
        <v>266</v>
      </c>
      <c r="J39148" s="1">
        <v>41275</v>
      </c>
    </row>
    <row r="39149" spans="1:10" x14ac:dyDescent="0.25">
      <c r="A39149" t="s">
        <v>135429</v>
      </c>
      <c r="B39149" t="s">
        <v>135430</v>
      </c>
      <c r="C39149" t="s">
        <v>135431</v>
      </c>
      <c r="D39149" t="s">
        <v>135432</v>
      </c>
      <c r="E39149" t="s">
        <v>14</v>
      </c>
      <c r="F39149" t="s">
        <v>21</v>
      </c>
      <c r="G39149" t="s">
        <v>39</v>
      </c>
      <c r="H39149" t="s">
        <v>277</v>
      </c>
      <c r="I39149" t="s">
        <v>277</v>
      </c>
    </row>
    <row r="39150" spans="1:10" x14ac:dyDescent="0.25">
      <c r="A39150" t="s">
        <v>135433</v>
      </c>
      <c r="B39150" t="s">
        <v>135434</v>
      </c>
      <c r="C39150" t="s">
        <v>135435</v>
      </c>
      <c r="D39150" t="s">
        <v>51</v>
      </c>
      <c r="E39150" t="s">
        <v>14</v>
      </c>
      <c r="F39150" t="s">
        <v>21</v>
      </c>
      <c r="G39150" t="s">
        <v>59</v>
      </c>
      <c r="H39150" t="s">
        <v>1216</v>
      </c>
      <c r="I39150" t="s">
        <v>1216</v>
      </c>
    </row>
    <row r="39151" spans="1:10" x14ac:dyDescent="0.25">
      <c r="A39151" t="s">
        <v>135436</v>
      </c>
      <c r="B39151" t="s">
        <v>135437</v>
      </c>
      <c r="C39151" t="s">
        <v>135438</v>
      </c>
      <c r="D39151" t="s">
        <v>135439</v>
      </c>
      <c r="E39151" t="s">
        <v>14</v>
      </c>
      <c r="F39151" t="s">
        <v>21</v>
      </c>
      <c r="G39151" t="s">
        <v>59</v>
      </c>
      <c r="H39151" t="s">
        <v>60</v>
      </c>
      <c r="I39151" t="s">
        <v>66</v>
      </c>
      <c r="J39151" s="1">
        <v>40391</v>
      </c>
    </row>
    <row r="39152" spans="1:10" x14ac:dyDescent="0.25">
      <c r="A39152" t="s">
        <v>135440</v>
      </c>
      <c r="B39152" t="s">
        <v>135441</v>
      </c>
      <c r="C39152" t="s">
        <v>135442</v>
      </c>
      <c r="D39152" t="s">
        <v>1445</v>
      </c>
      <c r="E39152" t="s">
        <v>14</v>
      </c>
    </row>
    <row r="39153" spans="1:10" x14ac:dyDescent="0.25">
      <c r="A39153" t="s">
        <v>135443</v>
      </c>
      <c r="B39153" t="s">
        <v>135444</v>
      </c>
      <c r="C39153" t="s">
        <v>135445</v>
      </c>
      <c r="D39153" t="s">
        <v>135446</v>
      </c>
      <c r="E39153" t="s">
        <v>14</v>
      </c>
      <c r="F39153" t="s">
        <v>52</v>
      </c>
      <c r="G39153" t="s">
        <v>197</v>
      </c>
      <c r="H39153" t="s">
        <v>198</v>
      </c>
      <c r="I39153" t="s">
        <v>198</v>
      </c>
      <c r="J39153" s="1">
        <v>37257</v>
      </c>
    </row>
    <row r="39154" spans="1:10" x14ac:dyDescent="0.25">
      <c r="A39154" t="s">
        <v>135447</v>
      </c>
      <c r="B39154" t="s">
        <v>135448</v>
      </c>
      <c r="C39154" t="s">
        <v>135449</v>
      </c>
      <c r="D39154" t="s">
        <v>16996</v>
      </c>
      <c r="E39154" t="s">
        <v>14</v>
      </c>
      <c r="F39154" t="s">
        <v>52</v>
      </c>
      <c r="G39154" t="s">
        <v>4482</v>
      </c>
      <c r="H39154" t="s">
        <v>7207</v>
      </c>
      <c r="I39154" t="s">
        <v>7207</v>
      </c>
      <c r="J39154" s="1">
        <v>37656</v>
      </c>
    </row>
    <row r="39155" spans="1:10" x14ac:dyDescent="0.25">
      <c r="A39155" t="s">
        <v>135450</v>
      </c>
      <c r="B39155" t="s">
        <v>135451</v>
      </c>
      <c r="C39155" t="s">
        <v>135452</v>
      </c>
      <c r="D39155" t="s">
        <v>135453</v>
      </c>
      <c r="E39155" t="s">
        <v>14</v>
      </c>
      <c r="F39155" t="s">
        <v>21</v>
      </c>
      <c r="G39155" t="s">
        <v>203</v>
      </c>
      <c r="H39155" t="s">
        <v>838</v>
      </c>
      <c r="I39155" t="s">
        <v>839</v>
      </c>
      <c r="J39155" s="1">
        <v>42060</v>
      </c>
    </row>
    <row r="39156" spans="1:10" x14ac:dyDescent="0.25">
      <c r="A39156" t="s">
        <v>135454</v>
      </c>
      <c r="B39156" t="s">
        <v>135455</v>
      </c>
      <c r="C39156" t="s">
        <v>135456</v>
      </c>
      <c r="D39156" t="s">
        <v>1379</v>
      </c>
      <c r="E39156" t="s">
        <v>108</v>
      </c>
      <c r="F39156" t="s">
        <v>21</v>
      </c>
      <c r="G39156" t="s">
        <v>130</v>
      </c>
      <c r="H39156" t="s">
        <v>131</v>
      </c>
      <c r="I39156" t="s">
        <v>6256</v>
      </c>
      <c r="J39156" s="1">
        <v>39611</v>
      </c>
    </row>
    <row r="39157" spans="1:10" x14ac:dyDescent="0.25">
      <c r="A39157" t="s">
        <v>135457</v>
      </c>
      <c r="B39157" t="s">
        <v>135458</v>
      </c>
      <c r="C39157" t="s">
        <v>135459</v>
      </c>
      <c r="D39157" t="s">
        <v>129</v>
      </c>
      <c r="E39157" t="s">
        <v>14</v>
      </c>
      <c r="F39157" t="s">
        <v>21</v>
      </c>
      <c r="G39157" t="s">
        <v>281</v>
      </c>
      <c r="H39157" t="s">
        <v>869</v>
      </c>
      <c r="I39157" t="s">
        <v>870</v>
      </c>
    </row>
    <row r="39158" spans="1:10" x14ac:dyDescent="0.25">
      <c r="A39158" t="s">
        <v>135460</v>
      </c>
      <c r="B39158" t="s">
        <v>135461</v>
      </c>
      <c r="C39158" t="s">
        <v>135462</v>
      </c>
      <c r="D39158" t="s">
        <v>135463</v>
      </c>
      <c r="E39158" t="s">
        <v>108</v>
      </c>
      <c r="F39158" t="s">
        <v>123</v>
      </c>
      <c r="G39158" t="s">
        <v>20681</v>
      </c>
      <c r="H39158" t="s">
        <v>20682</v>
      </c>
      <c r="I39158" t="s">
        <v>20682</v>
      </c>
      <c r="J39158" s="1">
        <v>36526</v>
      </c>
    </row>
    <row r="39159" spans="1:10" x14ac:dyDescent="0.25">
      <c r="A39159" t="s">
        <v>135464</v>
      </c>
      <c r="B39159" t="s">
        <v>135465</v>
      </c>
      <c r="C39159" t="s">
        <v>135466</v>
      </c>
      <c r="D39159" t="s">
        <v>259</v>
      </c>
      <c r="E39159" t="s">
        <v>14</v>
      </c>
      <c r="F39159" t="s">
        <v>21</v>
      </c>
      <c r="G39159" t="s">
        <v>59</v>
      </c>
      <c r="H39159" t="s">
        <v>60</v>
      </c>
      <c r="I39159" t="s">
        <v>66</v>
      </c>
    </row>
    <row r="39160" spans="1:10" x14ac:dyDescent="0.25">
      <c r="A39160" t="s">
        <v>135467</v>
      </c>
      <c r="B39160" t="s">
        <v>135468</v>
      </c>
      <c r="C39160" t="s">
        <v>135469</v>
      </c>
      <c r="D39160" t="s">
        <v>135470</v>
      </c>
      <c r="E39160" t="s">
        <v>684</v>
      </c>
      <c r="F39160" t="s">
        <v>2120</v>
      </c>
      <c r="G39160">
        <v>13</v>
      </c>
      <c r="H39160" t="s">
        <v>2121</v>
      </c>
      <c r="I39160" t="s">
        <v>2121</v>
      </c>
      <c r="J39160" s="1">
        <v>36526</v>
      </c>
    </row>
    <row r="39161" spans="1:10" x14ac:dyDescent="0.25">
      <c r="A39161" t="s">
        <v>135471</v>
      </c>
      <c r="B39161" t="s">
        <v>135472</v>
      </c>
      <c r="C39161" t="s">
        <v>135473</v>
      </c>
      <c r="D39161" t="s">
        <v>638</v>
      </c>
      <c r="E39161" t="s">
        <v>14</v>
      </c>
      <c r="F39161" t="s">
        <v>21</v>
      </c>
      <c r="G39161" t="s">
        <v>84</v>
      </c>
      <c r="H39161" t="s">
        <v>1255</v>
      </c>
      <c r="I39161" t="s">
        <v>11278</v>
      </c>
      <c r="J39161" s="1">
        <v>38353</v>
      </c>
    </row>
    <row r="39162" spans="1:10" x14ac:dyDescent="0.25">
      <c r="A39162" t="s">
        <v>135474</v>
      </c>
      <c r="B39162" t="s">
        <v>135475</v>
      </c>
      <c r="D39162" t="s">
        <v>3934</v>
      </c>
      <c r="E39162" t="s">
        <v>14</v>
      </c>
      <c r="F39162" t="s">
        <v>21</v>
      </c>
      <c r="G39162" t="s">
        <v>281</v>
      </c>
      <c r="H39162" t="s">
        <v>573</v>
      </c>
      <c r="I39162" t="s">
        <v>573</v>
      </c>
      <c r="J39162" s="1">
        <v>41675</v>
      </c>
    </row>
    <row r="39163" spans="1:10" x14ac:dyDescent="0.25">
      <c r="A39163" t="s">
        <v>135476</v>
      </c>
      <c r="B39163" t="s">
        <v>135477</v>
      </c>
      <c r="C39163" t="s">
        <v>135478</v>
      </c>
      <c r="D39163" t="s">
        <v>2474</v>
      </c>
      <c r="E39163" t="s">
        <v>14</v>
      </c>
      <c r="F39163" t="s">
        <v>1057</v>
      </c>
      <c r="G39163">
        <v>4</v>
      </c>
      <c r="H39163" t="s">
        <v>1520</v>
      </c>
      <c r="I39163" t="s">
        <v>1520</v>
      </c>
      <c r="J39163" s="1">
        <v>36161</v>
      </c>
    </row>
    <row r="39164" spans="1:10" x14ac:dyDescent="0.25">
      <c r="A39164" t="s">
        <v>135479</v>
      </c>
      <c r="B39164" t="s">
        <v>135480</v>
      </c>
      <c r="C39164" t="s">
        <v>135481</v>
      </c>
      <c r="D39164" t="s">
        <v>135482</v>
      </c>
      <c r="E39164" t="s">
        <v>108</v>
      </c>
      <c r="F39164" t="s">
        <v>21</v>
      </c>
      <c r="G39164" t="s">
        <v>101</v>
      </c>
      <c r="H39164" t="s">
        <v>102</v>
      </c>
      <c r="I39164" t="s">
        <v>103</v>
      </c>
      <c r="J39164" s="1">
        <v>39619</v>
      </c>
    </row>
    <row r="39165" spans="1:10" x14ac:dyDescent="0.25">
      <c r="A39165" t="s">
        <v>135483</v>
      </c>
      <c r="B39165" t="s">
        <v>135484</v>
      </c>
      <c r="C39165" t="s">
        <v>135485</v>
      </c>
      <c r="D39165" t="s">
        <v>30660</v>
      </c>
      <c r="E39165" t="s">
        <v>14</v>
      </c>
      <c r="F39165" t="s">
        <v>21</v>
      </c>
      <c r="G39165" t="s">
        <v>101</v>
      </c>
      <c r="H39165" t="s">
        <v>102</v>
      </c>
      <c r="I39165" t="s">
        <v>103</v>
      </c>
    </row>
    <row r="39166" spans="1:10" x14ac:dyDescent="0.25">
      <c r="A39166" t="s">
        <v>135486</v>
      </c>
      <c r="B39166" t="s">
        <v>135487</v>
      </c>
      <c r="C39166" t="s">
        <v>135488</v>
      </c>
      <c r="D39166" t="s">
        <v>280</v>
      </c>
      <c r="E39166" t="s">
        <v>684</v>
      </c>
      <c r="F39166" t="s">
        <v>401</v>
      </c>
      <c r="G39166">
        <v>40</v>
      </c>
      <c r="H39166" t="s">
        <v>975</v>
      </c>
      <c r="I39166" t="s">
        <v>975</v>
      </c>
      <c r="J39166" s="1">
        <v>35490</v>
      </c>
    </row>
    <row r="39167" spans="1:10" x14ac:dyDescent="0.25">
      <c r="A39167" t="s">
        <v>135489</v>
      </c>
      <c r="B39167" t="s">
        <v>135490</v>
      </c>
      <c r="C39167" t="s">
        <v>135491</v>
      </c>
      <c r="D39167" t="s">
        <v>122967</v>
      </c>
      <c r="E39167" t="s">
        <v>14</v>
      </c>
      <c r="F39167" t="s">
        <v>21</v>
      </c>
      <c r="G39167" t="s">
        <v>59</v>
      </c>
      <c r="H39167" t="s">
        <v>60</v>
      </c>
      <c r="I39167" t="s">
        <v>601</v>
      </c>
      <c r="J39167" s="1">
        <v>42062</v>
      </c>
    </row>
    <row r="39168" spans="1:10" x14ac:dyDescent="0.25">
      <c r="A39168" t="s">
        <v>135492</v>
      </c>
      <c r="B39168" t="s">
        <v>135493</v>
      </c>
      <c r="C39168" t="s">
        <v>135494</v>
      </c>
      <c r="D39168" t="s">
        <v>135495</v>
      </c>
      <c r="E39168" t="s">
        <v>14</v>
      </c>
      <c r="F39168" t="s">
        <v>2120</v>
      </c>
      <c r="G39168">
        <v>13</v>
      </c>
      <c r="H39168" t="s">
        <v>2121</v>
      </c>
      <c r="I39168" t="s">
        <v>2121</v>
      </c>
      <c r="J39168" s="1">
        <v>41275</v>
      </c>
    </row>
    <row r="39169" spans="1:10" x14ac:dyDescent="0.25">
      <c r="A39169" t="s">
        <v>135496</v>
      </c>
      <c r="B39169" t="s">
        <v>135497</v>
      </c>
      <c r="C39169" t="s">
        <v>135498</v>
      </c>
      <c r="D39169" t="s">
        <v>713</v>
      </c>
      <c r="E39169" t="s">
        <v>14</v>
      </c>
      <c r="F39169" t="s">
        <v>21</v>
      </c>
      <c r="G39169" t="s">
        <v>281</v>
      </c>
      <c r="H39169" t="s">
        <v>573</v>
      </c>
      <c r="I39169" t="s">
        <v>573</v>
      </c>
      <c r="J39169" s="1">
        <v>41609</v>
      </c>
    </row>
    <row r="39170" spans="1:10" x14ac:dyDescent="0.25">
      <c r="A39170" t="s">
        <v>135499</v>
      </c>
      <c r="B39170" t="s">
        <v>135500</v>
      </c>
      <c r="C39170" t="s">
        <v>135501</v>
      </c>
      <c r="D39170" t="s">
        <v>761</v>
      </c>
      <c r="E39170" t="s">
        <v>14</v>
      </c>
      <c r="F39170" t="s">
        <v>21</v>
      </c>
      <c r="G39170" t="s">
        <v>1391</v>
      </c>
      <c r="H39170" t="s">
        <v>1392</v>
      </c>
      <c r="I39170" t="s">
        <v>1392</v>
      </c>
      <c r="J39170" s="1">
        <v>39561</v>
      </c>
    </row>
    <row r="39171" spans="1:10" x14ac:dyDescent="0.25">
      <c r="A39171" t="s">
        <v>135502</v>
      </c>
      <c r="B39171" t="s">
        <v>135503</v>
      </c>
      <c r="D39171" t="s">
        <v>280</v>
      </c>
      <c r="E39171" t="s">
        <v>14</v>
      </c>
      <c r="F39171" t="s">
        <v>21</v>
      </c>
      <c r="G39171" t="s">
        <v>6139</v>
      </c>
      <c r="H39171" t="s">
        <v>6447</v>
      </c>
      <c r="I39171" t="s">
        <v>17862</v>
      </c>
      <c r="J39171" s="1">
        <v>40401</v>
      </c>
    </row>
    <row r="39172" spans="1:10" x14ac:dyDescent="0.25">
      <c r="A39172" t="s">
        <v>135504</v>
      </c>
      <c r="B39172" t="s">
        <v>135505</v>
      </c>
      <c r="D39172" t="s">
        <v>135506</v>
      </c>
      <c r="E39172" t="s">
        <v>14</v>
      </c>
      <c r="F39172" t="s">
        <v>21</v>
      </c>
      <c r="G39172" t="s">
        <v>203</v>
      </c>
      <c r="H39172" t="s">
        <v>6938</v>
      </c>
      <c r="I39172" t="s">
        <v>33005</v>
      </c>
      <c r="J39172" s="1">
        <v>39814</v>
      </c>
    </row>
    <row r="39173" spans="1:10" x14ac:dyDescent="0.25">
      <c r="A39173" t="s">
        <v>135507</v>
      </c>
      <c r="B39173" t="s">
        <v>135508</v>
      </c>
      <c r="C39173" t="s">
        <v>135509</v>
      </c>
      <c r="D39173" t="s">
        <v>38</v>
      </c>
      <c r="E39173" t="s">
        <v>14</v>
      </c>
      <c r="F39173" t="s">
        <v>21</v>
      </c>
      <c r="G39173" t="s">
        <v>1267</v>
      </c>
      <c r="H39173" t="s">
        <v>1268</v>
      </c>
      <c r="I39173" t="s">
        <v>42875</v>
      </c>
      <c r="J39173" s="1">
        <v>41491</v>
      </c>
    </row>
    <row r="39174" spans="1:10" x14ac:dyDescent="0.25">
      <c r="A39174" t="s">
        <v>135510</v>
      </c>
      <c r="B39174" t="s">
        <v>135511</v>
      </c>
      <c r="C39174" t="s">
        <v>135512</v>
      </c>
      <c r="D39174" t="s">
        <v>135513</v>
      </c>
      <c r="E39174" t="s">
        <v>14</v>
      </c>
      <c r="F39174" t="s">
        <v>21</v>
      </c>
      <c r="G39174" t="s">
        <v>77</v>
      </c>
      <c r="H39174" t="s">
        <v>2723</v>
      </c>
      <c r="I39174" t="s">
        <v>2724</v>
      </c>
      <c r="J39174" s="1">
        <v>41247</v>
      </c>
    </row>
    <row r="39175" spans="1:10" x14ac:dyDescent="0.25">
      <c r="A39175" t="s">
        <v>135514</v>
      </c>
      <c r="B39175" t="s">
        <v>135515</v>
      </c>
      <c r="C39175" t="s">
        <v>135516</v>
      </c>
      <c r="D39175" t="s">
        <v>352</v>
      </c>
      <c r="E39175" t="s">
        <v>14</v>
      </c>
      <c r="F39175" t="s">
        <v>21</v>
      </c>
      <c r="G39175" t="s">
        <v>1267</v>
      </c>
      <c r="H39175" t="s">
        <v>1268</v>
      </c>
      <c r="I39175" t="s">
        <v>8667</v>
      </c>
    </row>
    <row r="39176" spans="1:10" x14ac:dyDescent="0.25">
      <c r="A39176" t="s">
        <v>135517</v>
      </c>
      <c r="B39176" t="s">
        <v>135518</v>
      </c>
      <c r="C39176" t="s">
        <v>135519</v>
      </c>
      <c r="D39176" t="s">
        <v>89</v>
      </c>
      <c r="E39176" t="s">
        <v>14</v>
      </c>
      <c r="F39176" t="s">
        <v>21</v>
      </c>
      <c r="G39176" t="s">
        <v>116</v>
      </c>
      <c r="H39176" t="s">
        <v>523</v>
      </c>
      <c r="I39176" t="s">
        <v>5170</v>
      </c>
    </row>
    <row r="39177" spans="1:10" x14ac:dyDescent="0.25">
      <c r="A39177" t="s">
        <v>135520</v>
      </c>
      <c r="B39177" t="s">
        <v>135521</v>
      </c>
      <c r="C39177" t="s">
        <v>135522</v>
      </c>
      <c r="D39177" t="s">
        <v>135523</v>
      </c>
      <c r="E39177" t="s">
        <v>14</v>
      </c>
      <c r="F39177" t="s">
        <v>21</v>
      </c>
      <c r="G39177" t="s">
        <v>59</v>
      </c>
      <c r="H39177" t="s">
        <v>60</v>
      </c>
      <c r="I39177" t="s">
        <v>266</v>
      </c>
      <c r="J39177" s="1">
        <v>39814</v>
      </c>
    </row>
    <row r="39178" spans="1:10" x14ac:dyDescent="0.25">
      <c r="A39178" t="s">
        <v>135524</v>
      </c>
      <c r="B39178" t="s">
        <v>135525</v>
      </c>
      <c r="C39178" t="s">
        <v>135526</v>
      </c>
      <c r="D39178" t="s">
        <v>135527</v>
      </c>
      <c r="E39178" t="s">
        <v>14</v>
      </c>
      <c r="F39178" t="s">
        <v>21</v>
      </c>
      <c r="G39178" t="s">
        <v>101</v>
      </c>
      <c r="H39178" t="s">
        <v>102</v>
      </c>
      <c r="I39178" t="s">
        <v>103</v>
      </c>
      <c r="J39178" s="1">
        <v>34335</v>
      </c>
    </row>
    <row r="39179" spans="1:10" x14ac:dyDescent="0.25">
      <c r="A39179" t="s">
        <v>135528</v>
      </c>
      <c r="B39179" t="s">
        <v>135529</v>
      </c>
      <c r="C39179" t="s">
        <v>135530</v>
      </c>
      <c r="E39179" t="s">
        <v>14</v>
      </c>
      <c r="J39179" s="1">
        <v>39814</v>
      </c>
    </row>
    <row r="39180" spans="1:10" x14ac:dyDescent="0.25">
      <c r="A39180" t="s">
        <v>135531</v>
      </c>
      <c r="B39180" t="s">
        <v>135532</v>
      </c>
      <c r="C39180" t="s">
        <v>135533</v>
      </c>
      <c r="D39180" t="s">
        <v>352</v>
      </c>
      <c r="E39180" t="s">
        <v>14</v>
      </c>
      <c r="F39180" t="s">
        <v>21</v>
      </c>
      <c r="G39180" t="s">
        <v>59</v>
      </c>
      <c r="H39180" t="s">
        <v>1216</v>
      </c>
      <c r="I39180" t="s">
        <v>3043</v>
      </c>
      <c r="J39180" s="1">
        <v>39814</v>
      </c>
    </row>
    <row r="39181" spans="1:10" x14ac:dyDescent="0.25">
      <c r="A39181" t="s">
        <v>135534</v>
      </c>
      <c r="B39181" t="s">
        <v>135535</v>
      </c>
      <c r="C39181" t="s">
        <v>135536</v>
      </c>
      <c r="D39181" t="s">
        <v>135537</v>
      </c>
      <c r="E39181" t="s">
        <v>108</v>
      </c>
      <c r="F39181" t="s">
        <v>21</v>
      </c>
      <c r="G39181" t="s">
        <v>101</v>
      </c>
      <c r="H39181" t="s">
        <v>102</v>
      </c>
      <c r="I39181" t="s">
        <v>103</v>
      </c>
      <c r="J39181" s="1">
        <v>39142</v>
      </c>
    </row>
    <row r="39182" spans="1:10" x14ac:dyDescent="0.25">
      <c r="A39182" t="s">
        <v>135538</v>
      </c>
      <c r="B39182" t="s">
        <v>135539</v>
      </c>
      <c r="C39182" t="s">
        <v>135540</v>
      </c>
      <c r="D39182" t="s">
        <v>135541</v>
      </c>
      <c r="E39182" t="s">
        <v>14</v>
      </c>
      <c r="F39182" t="s">
        <v>21</v>
      </c>
      <c r="G39182" t="s">
        <v>281</v>
      </c>
      <c r="H39182" t="s">
        <v>1025</v>
      </c>
      <c r="I39182" t="s">
        <v>1025</v>
      </c>
      <c r="J39182" s="1">
        <v>40756</v>
      </c>
    </row>
    <row r="39183" spans="1:10" x14ac:dyDescent="0.25">
      <c r="A39183" t="s">
        <v>135542</v>
      </c>
      <c r="B39183" t="s">
        <v>135543</v>
      </c>
      <c r="C39183" t="s">
        <v>135544</v>
      </c>
      <c r="D39183" t="s">
        <v>135545</v>
      </c>
      <c r="E39183" t="s">
        <v>14</v>
      </c>
      <c r="F39183" t="s">
        <v>160</v>
      </c>
      <c r="G39183" t="s">
        <v>161</v>
      </c>
      <c r="H39183" t="s">
        <v>162</v>
      </c>
      <c r="I39183" t="s">
        <v>162</v>
      </c>
      <c r="J39183" s="1">
        <v>39814</v>
      </c>
    </row>
    <row r="39184" spans="1:10" x14ac:dyDescent="0.25">
      <c r="A39184" t="s">
        <v>135546</v>
      </c>
      <c r="B39184" t="s">
        <v>135547</v>
      </c>
      <c r="C39184" t="s">
        <v>135548</v>
      </c>
      <c r="D39184" t="s">
        <v>135549</v>
      </c>
      <c r="E39184" t="s">
        <v>14</v>
      </c>
      <c r="J39184" s="1">
        <v>41214</v>
      </c>
    </row>
    <row r="39185" spans="1:10" x14ac:dyDescent="0.25">
      <c r="A39185" t="s">
        <v>135550</v>
      </c>
      <c r="B39185" t="s">
        <v>135551</v>
      </c>
      <c r="D39185" t="s">
        <v>51</v>
      </c>
      <c r="E39185" t="s">
        <v>14</v>
      </c>
      <c r="F39185" t="s">
        <v>21</v>
      </c>
      <c r="G39185" t="s">
        <v>77</v>
      </c>
      <c r="H39185" t="s">
        <v>9603</v>
      </c>
      <c r="I39185" t="s">
        <v>72774</v>
      </c>
      <c r="J39185" s="1">
        <v>37257</v>
      </c>
    </row>
    <row r="39186" spans="1:10" x14ac:dyDescent="0.25">
      <c r="A39186" t="s">
        <v>135552</v>
      </c>
      <c r="B39186" t="s">
        <v>135553</v>
      </c>
      <c r="C39186" t="s">
        <v>135554</v>
      </c>
      <c r="D39186" t="s">
        <v>761</v>
      </c>
      <c r="E39186" t="s">
        <v>14</v>
      </c>
      <c r="F39186" t="s">
        <v>21</v>
      </c>
      <c r="G39186" t="s">
        <v>153</v>
      </c>
      <c r="H39186" t="s">
        <v>239</v>
      </c>
      <c r="I39186" t="s">
        <v>239</v>
      </c>
      <c r="J39186" s="1">
        <v>39508</v>
      </c>
    </row>
    <row r="39187" spans="1:10" x14ac:dyDescent="0.25">
      <c r="A39187" t="s">
        <v>135555</v>
      </c>
      <c r="B39187" t="s">
        <v>135556</v>
      </c>
      <c r="C39187" t="s">
        <v>135557</v>
      </c>
      <c r="D39187" t="s">
        <v>60926</v>
      </c>
      <c r="E39187" t="s">
        <v>14</v>
      </c>
      <c r="F39187" t="s">
        <v>21</v>
      </c>
      <c r="G39187" t="s">
        <v>59</v>
      </c>
      <c r="H39187" t="s">
        <v>60</v>
      </c>
      <c r="I39187" t="s">
        <v>235</v>
      </c>
    </row>
    <row r="39188" spans="1:10" x14ac:dyDescent="0.25">
      <c r="A39188" t="s">
        <v>135558</v>
      </c>
      <c r="B39188" t="s">
        <v>135559</v>
      </c>
      <c r="C39188" t="s">
        <v>135560</v>
      </c>
      <c r="D39188" t="s">
        <v>135561</v>
      </c>
      <c r="E39188" t="s">
        <v>14</v>
      </c>
      <c r="F39188" t="s">
        <v>21</v>
      </c>
      <c r="G39188" t="s">
        <v>39</v>
      </c>
      <c r="H39188" t="s">
        <v>277</v>
      </c>
      <c r="I39188" t="s">
        <v>277</v>
      </c>
      <c r="J39188" s="1">
        <v>41640</v>
      </c>
    </row>
    <row r="39189" spans="1:10" x14ac:dyDescent="0.25">
      <c r="A39189" t="s">
        <v>135562</v>
      </c>
      <c r="B39189" t="s">
        <v>135563</v>
      </c>
      <c r="C39189" t="s">
        <v>135564</v>
      </c>
      <c r="E39189" t="s">
        <v>14</v>
      </c>
      <c r="F39189" t="s">
        <v>21</v>
      </c>
      <c r="G39189" t="s">
        <v>84</v>
      </c>
      <c r="H39189" t="s">
        <v>584</v>
      </c>
      <c r="I39189" t="s">
        <v>24830</v>
      </c>
    </row>
    <row r="39190" spans="1:10" x14ac:dyDescent="0.25">
      <c r="A39190" t="s">
        <v>135565</v>
      </c>
      <c r="B39190" t="s">
        <v>135566</v>
      </c>
      <c r="C39190" t="s">
        <v>135567</v>
      </c>
      <c r="D39190" t="s">
        <v>135568</v>
      </c>
      <c r="E39190" t="s">
        <v>14</v>
      </c>
      <c r="F39190" t="s">
        <v>645</v>
      </c>
      <c r="G39190">
        <v>7</v>
      </c>
      <c r="H39190" t="s">
        <v>9543</v>
      </c>
      <c r="I39190" t="s">
        <v>16020</v>
      </c>
      <c r="J39190" s="1">
        <v>36526</v>
      </c>
    </row>
    <row r="39191" spans="1:10" x14ac:dyDescent="0.25">
      <c r="A39191" t="s">
        <v>135569</v>
      </c>
      <c r="B39191" t="s">
        <v>135570</v>
      </c>
      <c r="C39191" t="s">
        <v>135571</v>
      </c>
      <c r="D39191" t="s">
        <v>32</v>
      </c>
      <c r="E39191" t="s">
        <v>14</v>
      </c>
      <c r="F39191" t="s">
        <v>21</v>
      </c>
      <c r="G39191" t="s">
        <v>59</v>
      </c>
      <c r="H39191" t="s">
        <v>60</v>
      </c>
      <c r="I39191" t="s">
        <v>1155</v>
      </c>
      <c r="J39191" s="1">
        <v>36161</v>
      </c>
    </row>
    <row r="39192" spans="1:10" x14ac:dyDescent="0.25">
      <c r="A39192" t="s">
        <v>135572</v>
      </c>
      <c r="B39192" t="s">
        <v>135573</v>
      </c>
      <c r="C39192" t="s">
        <v>135574</v>
      </c>
      <c r="D39192" t="s">
        <v>135575</v>
      </c>
      <c r="E39192" t="s">
        <v>14</v>
      </c>
      <c r="F39192" t="s">
        <v>21</v>
      </c>
      <c r="G39192" t="s">
        <v>84</v>
      </c>
      <c r="H39192" t="s">
        <v>584</v>
      </c>
      <c r="I39192" t="s">
        <v>584</v>
      </c>
      <c r="J39192" s="1">
        <v>41640</v>
      </c>
    </row>
    <row r="39193" spans="1:10" x14ac:dyDescent="0.25">
      <c r="A39193" t="s">
        <v>135576</v>
      </c>
      <c r="B39193" t="s">
        <v>135577</v>
      </c>
      <c r="C39193" t="s">
        <v>135578</v>
      </c>
      <c r="D39193" t="s">
        <v>259</v>
      </c>
      <c r="E39193" t="s">
        <v>14</v>
      </c>
      <c r="F39193" t="s">
        <v>21</v>
      </c>
      <c r="G39193" t="s">
        <v>281</v>
      </c>
      <c r="H39193" t="s">
        <v>1025</v>
      </c>
      <c r="I39193" t="s">
        <v>1025</v>
      </c>
      <c r="J39193" s="1">
        <v>36526</v>
      </c>
    </row>
    <row r="39194" spans="1:10" x14ac:dyDescent="0.25">
      <c r="A39194" t="s">
        <v>135579</v>
      </c>
      <c r="B39194" t="s">
        <v>135580</v>
      </c>
      <c r="C39194" t="s">
        <v>135581</v>
      </c>
      <c r="E39194" t="s">
        <v>14</v>
      </c>
      <c r="F39194" t="s">
        <v>1121</v>
      </c>
      <c r="G39194">
        <v>23</v>
      </c>
      <c r="H39194" t="s">
        <v>1289</v>
      </c>
      <c r="I39194" t="s">
        <v>135582</v>
      </c>
    </row>
    <row r="39195" spans="1:10" x14ac:dyDescent="0.25">
      <c r="A39195" t="s">
        <v>135583</v>
      </c>
      <c r="B39195" t="s">
        <v>135584</v>
      </c>
      <c r="C39195" t="s">
        <v>135585</v>
      </c>
      <c r="D39195" t="s">
        <v>259</v>
      </c>
      <c r="E39195" t="s">
        <v>108</v>
      </c>
      <c r="F39195" t="s">
        <v>21</v>
      </c>
      <c r="G39195" t="s">
        <v>59</v>
      </c>
      <c r="H39195" t="s">
        <v>60</v>
      </c>
      <c r="I39195" t="s">
        <v>1397</v>
      </c>
      <c r="J39195" s="1">
        <v>38292</v>
      </c>
    </row>
    <row r="39196" spans="1:10" x14ac:dyDescent="0.25">
      <c r="A39196" t="s">
        <v>135586</v>
      </c>
      <c r="B39196" t="s">
        <v>135587</v>
      </c>
      <c r="C39196" t="s">
        <v>135588</v>
      </c>
      <c r="D39196" t="s">
        <v>38</v>
      </c>
      <c r="E39196" t="s">
        <v>14</v>
      </c>
      <c r="F39196" t="s">
        <v>21</v>
      </c>
      <c r="G39196" t="s">
        <v>59</v>
      </c>
      <c r="H39196" t="s">
        <v>60</v>
      </c>
      <c r="I39196" t="s">
        <v>66</v>
      </c>
      <c r="J39196" s="1">
        <v>41275</v>
      </c>
    </row>
    <row r="39197" spans="1:10" x14ac:dyDescent="0.25">
      <c r="A39197" t="s">
        <v>135589</v>
      </c>
      <c r="B39197" t="s">
        <v>135590</v>
      </c>
      <c r="C39197" t="s">
        <v>135591</v>
      </c>
      <c r="D39197" t="s">
        <v>135592</v>
      </c>
      <c r="E39197" t="s">
        <v>14</v>
      </c>
      <c r="F39197" t="s">
        <v>21</v>
      </c>
      <c r="G39197" t="s">
        <v>39</v>
      </c>
      <c r="H39197" t="s">
        <v>277</v>
      </c>
      <c r="I39197" t="s">
        <v>277</v>
      </c>
      <c r="J39197" s="1">
        <v>35065</v>
      </c>
    </row>
    <row r="39198" spans="1:10" x14ac:dyDescent="0.25">
      <c r="A39198" t="s">
        <v>135593</v>
      </c>
      <c r="B39198" t="s">
        <v>135594</v>
      </c>
      <c r="C39198" t="s">
        <v>135595</v>
      </c>
      <c r="D39198" t="s">
        <v>70</v>
      </c>
      <c r="E39198" t="s">
        <v>14</v>
      </c>
      <c r="F39198" t="s">
        <v>33</v>
      </c>
      <c r="G39198">
        <v>10</v>
      </c>
      <c r="H39198" t="s">
        <v>1510</v>
      </c>
      <c r="I39198" t="s">
        <v>135596</v>
      </c>
      <c r="J39198" s="1">
        <v>37622</v>
      </c>
    </row>
    <row r="39199" spans="1:10" x14ac:dyDescent="0.25">
      <c r="A39199" t="s">
        <v>135597</v>
      </c>
      <c r="B39199" t="s">
        <v>135598</v>
      </c>
      <c r="C39199" t="s">
        <v>135599</v>
      </c>
      <c r="D39199" t="s">
        <v>51</v>
      </c>
      <c r="E39199" t="s">
        <v>14</v>
      </c>
      <c r="F39199" t="s">
        <v>21</v>
      </c>
      <c r="G39199" t="s">
        <v>1347</v>
      </c>
      <c r="H39199" t="s">
        <v>1348</v>
      </c>
      <c r="I39199" t="s">
        <v>16780</v>
      </c>
      <c r="J39199" s="1">
        <v>33970</v>
      </c>
    </row>
    <row r="39200" spans="1:10" x14ac:dyDescent="0.25">
      <c r="A39200" t="s">
        <v>135600</v>
      </c>
      <c r="B39200" t="s">
        <v>135601</v>
      </c>
      <c r="C39200" t="s">
        <v>135602</v>
      </c>
      <c r="E39200" t="s">
        <v>14</v>
      </c>
      <c r="F39200" t="s">
        <v>21</v>
      </c>
      <c r="G39200" t="s">
        <v>1075</v>
      </c>
      <c r="H39200" t="s">
        <v>1076</v>
      </c>
      <c r="I39200" t="s">
        <v>1076</v>
      </c>
    </row>
    <row r="39201" spans="1:10" x14ac:dyDescent="0.25">
      <c r="A39201" t="s">
        <v>135603</v>
      </c>
      <c r="B39201" t="s">
        <v>135604</v>
      </c>
      <c r="C39201" t="s">
        <v>135605</v>
      </c>
      <c r="D39201" t="s">
        <v>259</v>
      </c>
      <c r="E39201" t="s">
        <v>14</v>
      </c>
      <c r="F39201" t="s">
        <v>21</v>
      </c>
      <c r="G39201" t="s">
        <v>59</v>
      </c>
      <c r="H39201" t="s">
        <v>914</v>
      </c>
      <c r="I39201" t="s">
        <v>914</v>
      </c>
    </row>
    <row r="39202" spans="1:10" x14ac:dyDescent="0.25">
      <c r="A39202" t="s">
        <v>135606</v>
      </c>
      <c r="B39202" t="s">
        <v>135607</v>
      </c>
      <c r="C39202" t="s">
        <v>135608</v>
      </c>
      <c r="D39202" t="s">
        <v>628</v>
      </c>
      <c r="E39202" t="s">
        <v>108</v>
      </c>
      <c r="F39202" t="s">
        <v>21</v>
      </c>
      <c r="G39202" t="s">
        <v>153</v>
      </c>
      <c r="H39202" t="s">
        <v>239</v>
      </c>
      <c r="I39202" t="s">
        <v>322</v>
      </c>
      <c r="J39202" s="1">
        <v>41275</v>
      </c>
    </row>
    <row r="39203" spans="1:10" x14ac:dyDescent="0.25">
      <c r="A39203" t="s">
        <v>135609</v>
      </c>
      <c r="B39203" t="s">
        <v>135610</v>
      </c>
      <c r="C39203" t="s">
        <v>135611</v>
      </c>
      <c r="D39203" t="s">
        <v>2474</v>
      </c>
      <c r="E39203" t="s">
        <v>202</v>
      </c>
      <c r="F39203" t="s">
        <v>21</v>
      </c>
      <c r="G39203" t="s">
        <v>59</v>
      </c>
      <c r="H39203" t="s">
        <v>60</v>
      </c>
      <c r="I39203" t="s">
        <v>266</v>
      </c>
      <c r="J39203" s="1">
        <v>39814</v>
      </c>
    </row>
    <row r="39204" spans="1:10" x14ac:dyDescent="0.25">
      <c r="A39204" t="s">
        <v>135612</v>
      </c>
      <c r="B39204" t="s">
        <v>135613</v>
      </c>
      <c r="C39204" t="s">
        <v>135614</v>
      </c>
      <c r="D39204" t="s">
        <v>38</v>
      </c>
      <c r="E39204" t="s">
        <v>14</v>
      </c>
      <c r="F39204" t="s">
        <v>21</v>
      </c>
      <c r="G39204" t="s">
        <v>1006</v>
      </c>
      <c r="H39204" t="s">
        <v>1007</v>
      </c>
      <c r="I39204" t="s">
        <v>4052</v>
      </c>
      <c r="J39204" s="1">
        <v>38718</v>
      </c>
    </row>
    <row r="39205" spans="1:10" x14ac:dyDescent="0.25">
      <c r="A39205" t="s">
        <v>135615</v>
      </c>
      <c r="B39205" t="s">
        <v>135616</v>
      </c>
      <c r="C39205" t="s">
        <v>135617</v>
      </c>
      <c r="D39205" t="s">
        <v>135618</v>
      </c>
      <c r="E39205" t="s">
        <v>14</v>
      </c>
      <c r="F39205" t="s">
        <v>21</v>
      </c>
      <c r="G39205" t="s">
        <v>59</v>
      </c>
      <c r="H39205" t="s">
        <v>60</v>
      </c>
      <c r="I39205" t="s">
        <v>66</v>
      </c>
      <c r="J39205" s="1">
        <v>40179</v>
      </c>
    </row>
    <row r="39206" spans="1:10" x14ac:dyDescent="0.25">
      <c r="A39206" t="s">
        <v>135619</v>
      </c>
      <c r="B39206" t="s">
        <v>135620</v>
      </c>
      <c r="C39206" t="s">
        <v>135621</v>
      </c>
      <c r="E39206" t="s">
        <v>14</v>
      </c>
      <c r="F39206" t="s">
        <v>21</v>
      </c>
      <c r="G39206" t="s">
        <v>101</v>
      </c>
      <c r="H39206" t="s">
        <v>102</v>
      </c>
      <c r="I39206" t="s">
        <v>5330</v>
      </c>
      <c r="J39206" s="1">
        <v>40544</v>
      </c>
    </row>
    <row r="39207" spans="1:10" x14ac:dyDescent="0.25">
      <c r="A39207" t="s">
        <v>135622</v>
      </c>
      <c r="B39207" t="s">
        <v>135623</v>
      </c>
      <c r="C39207" t="s">
        <v>135624</v>
      </c>
      <c r="D39207" t="s">
        <v>113797</v>
      </c>
      <c r="E39207" t="s">
        <v>14</v>
      </c>
      <c r="F39207" t="s">
        <v>21</v>
      </c>
      <c r="G39207" t="s">
        <v>1075</v>
      </c>
      <c r="H39207" t="s">
        <v>1076</v>
      </c>
      <c r="I39207" t="s">
        <v>1076</v>
      </c>
      <c r="J39207" s="1">
        <v>37257</v>
      </c>
    </row>
    <row r="39208" spans="1:10" x14ac:dyDescent="0.25">
      <c r="A39208" t="s">
        <v>135625</v>
      </c>
      <c r="B39208" t="s">
        <v>135626</v>
      </c>
      <c r="C39208" t="s">
        <v>135627</v>
      </c>
      <c r="D39208" t="s">
        <v>761</v>
      </c>
      <c r="E39208" t="s">
        <v>202</v>
      </c>
      <c r="F39208" t="s">
        <v>21</v>
      </c>
      <c r="G39208" t="s">
        <v>84</v>
      </c>
      <c r="H39208" t="s">
        <v>1127</v>
      </c>
      <c r="I39208" t="s">
        <v>56756</v>
      </c>
      <c r="J39208" s="1">
        <v>31048</v>
      </c>
    </row>
    <row r="39209" spans="1:10" x14ac:dyDescent="0.25">
      <c r="A39209" t="s">
        <v>135628</v>
      </c>
      <c r="B39209" t="s">
        <v>135629</v>
      </c>
      <c r="C39209" t="s">
        <v>135630</v>
      </c>
      <c r="D39209" t="s">
        <v>761</v>
      </c>
      <c r="E39209" t="s">
        <v>14</v>
      </c>
      <c r="F39209" t="s">
        <v>52</v>
      </c>
      <c r="G39209" t="s">
        <v>53</v>
      </c>
      <c r="H39209" t="s">
        <v>54</v>
      </c>
      <c r="I39209" t="s">
        <v>54</v>
      </c>
    </row>
    <row r="39210" spans="1:10" x14ac:dyDescent="0.25">
      <c r="A39210" t="s">
        <v>135631</v>
      </c>
      <c r="B39210" t="s">
        <v>135632</v>
      </c>
      <c r="C39210" t="s">
        <v>135633</v>
      </c>
      <c r="D39210" t="s">
        <v>1379</v>
      </c>
      <c r="E39210" t="s">
        <v>684</v>
      </c>
      <c r="F39210" t="s">
        <v>21</v>
      </c>
      <c r="G39210" t="s">
        <v>153</v>
      </c>
      <c r="H39210" t="s">
        <v>239</v>
      </c>
      <c r="I39210" t="s">
        <v>20575</v>
      </c>
    </row>
    <row r="39211" spans="1:10" x14ac:dyDescent="0.25">
      <c r="A39211" t="s">
        <v>135634</v>
      </c>
      <c r="B39211" t="s">
        <v>135635</v>
      </c>
      <c r="D39211" t="s">
        <v>135636</v>
      </c>
      <c r="E39211" t="s">
        <v>14</v>
      </c>
      <c r="F39211" t="s">
        <v>33</v>
      </c>
      <c r="G39211">
        <v>23</v>
      </c>
      <c r="H39211" t="s">
        <v>177</v>
      </c>
      <c r="I39211" t="s">
        <v>177</v>
      </c>
      <c r="J39211" s="1">
        <v>41640</v>
      </c>
    </row>
    <row r="39212" spans="1:10" x14ac:dyDescent="0.25">
      <c r="A39212" t="s">
        <v>135637</v>
      </c>
      <c r="B39212" t="s">
        <v>135638</v>
      </c>
      <c r="C39212" t="s">
        <v>135639</v>
      </c>
      <c r="D39212" t="s">
        <v>135640</v>
      </c>
      <c r="E39212" t="s">
        <v>202</v>
      </c>
      <c r="J39212" s="1">
        <v>42170</v>
      </c>
    </row>
    <row r="39213" spans="1:10" x14ac:dyDescent="0.25">
      <c r="A39213" t="s">
        <v>135641</v>
      </c>
      <c r="B39213" t="s">
        <v>135642</v>
      </c>
      <c r="C39213" t="s">
        <v>135643</v>
      </c>
      <c r="D39213" t="s">
        <v>89</v>
      </c>
      <c r="E39213" t="s">
        <v>202</v>
      </c>
      <c r="F39213" t="s">
        <v>21</v>
      </c>
      <c r="G39213" t="s">
        <v>1325</v>
      </c>
      <c r="H39213" t="s">
        <v>1326</v>
      </c>
      <c r="I39213" t="s">
        <v>28959</v>
      </c>
      <c r="J39213" s="1">
        <v>36892</v>
      </c>
    </row>
    <row r="39214" spans="1:10" x14ac:dyDescent="0.25">
      <c r="A39214" t="s">
        <v>135644</v>
      </c>
      <c r="B39214" t="s">
        <v>135645</v>
      </c>
      <c r="C39214" t="s">
        <v>135646</v>
      </c>
      <c r="D39214" t="s">
        <v>1526</v>
      </c>
      <c r="E39214" t="s">
        <v>108</v>
      </c>
      <c r="F39214" t="s">
        <v>21</v>
      </c>
      <c r="G39214" t="s">
        <v>59</v>
      </c>
      <c r="H39214" t="s">
        <v>60</v>
      </c>
      <c r="I39214" t="s">
        <v>2701</v>
      </c>
    </row>
    <row r="39215" spans="1:10" x14ac:dyDescent="0.25">
      <c r="A39215" t="s">
        <v>135647</v>
      </c>
      <c r="B39215" t="s">
        <v>135648</v>
      </c>
      <c r="C39215" t="s">
        <v>135649</v>
      </c>
      <c r="D39215" t="s">
        <v>32</v>
      </c>
      <c r="E39215" t="s">
        <v>14</v>
      </c>
      <c r="F39215" t="s">
        <v>21</v>
      </c>
      <c r="G39215" t="s">
        <v>522</v>
      </c>
      <c r="H39215" t="s">
        <v>523</v>
      </c>
      <c r="I39215" t="s">
        <v>524</v>
      </c>
      <c r="J39215" s="1">
        <v>40575</v>
      </c>
    </row>
    <row r="39216" spans="1:10" x14ac:dyDescent="0.25">
      <c r="A39216" t="s">
        <v>135650</v>
      </c>
      <c r="B39216" t="s">
        <v>135651</v>
      </c>
      <c r="C39216" t="s">
        <v>135652</v>
      </c>
      <c r="D39216" t="s">
        <v>2321</v>
      </c>
      <c r="E39216" t="s">
        <v>14</v>
      </c>
      <c r="F39216" t="s">
        <v>15</v>
      </c>
      <c r="G39216">
        <v>19</v>
      </c>
      <c r="H39216" t="s">
        <v>469</v>
      </c>
      <c r="I39216" t="s">
        <v>469</v>
      </c>
      <c r="J39216" s="1">
        <v>39814</v>
      </c>
    </row>
    <row r="39217" spans="1:10" x14ac:dyDescent="0.25">
      <c r="A39217" t="s">
        <v>135653</v>
      </c>
      <c r="B39217" t="s">
        <v>135654</v>
      </c>
      <c r="C39217" t="s">
        <v>135655</v>
      </c>
      <c r="D39217" t="s">
        <v>95587</v>
      </c>
      <c r="E39217" t="s">
        <v>14</v>
      </c>
      <c r="F39217" t="s">
        <v>21</v>
      </c>
      <c r="G39217" t="s">
        <v>522</v>
      </c>
      <c r="H39217" t="s">
        <v>523</v>
      </c>
      <c r="I39217" t="s">
        <v>524</v>
      </c>
      <c r="J39217" s="1">
        <v>41213</v>
      </c>
    </row>
    <row r="39218" spans="1:10" x14ac:dyDescent="0.25">
      <c r="A39218" t="s">
        <v>135656</v>
      </c>
      <c r="B39218" t="s">
        <v>135657</v>
      </c>
      <c r="C39218" t="s">
        <v>135658</v>
      </c>
      <c r="D39218" t="s">
        <v>3792</v>
      </c>
      <c r="E39218" t="s">
        <v>14</v>
      </c>
      <c r="F39218" t="s">
        <v>21</v>
      </c>
      <c r="G39218" t="s">
        <v>84</v>
      </c>
      <c r="H39218" t="s">
        <v>2790</v>
      </c>
      <c r="I39218" t="s">
        <v>2790</v>
      </c>
      <c r="J39218" s="1">
        <v>41640</v>
      </c>
    </row>
    <row r="39219" spans="1:10" x14ac:dyDescent="0.25">
      <c r="A39219" t="s">
        <v>135659</v>
      </c>
      <c r="B39219" t="s">
        <v>135660</v>
      </c>
      <c r="C39219" t="s">
        <v>135661</v>
      </c>
      <c r="D39219" t="s">
        <v>38</v>
      </c>
      <c r="E39219" t="s">
        <v>14</v>
      </c>
      <c r="F39219" t="s">
        <v>21</v>
      </c>
      <c r="G39219" t="s">
        <v>1006</v>
      </c>
      <c r="H39219" t="s">
        <v>1007</v>
      </c>
      <c r="I39219" t="s">
        <v>4852</v>
      </c>
      <c r="J39219" s="1">
        <v>34335</v>
      </c>
    </row>
    <row r="39220" spans="1:10" x14ac:dyDescent="0.25">
      <c r="A39220" t="s">
        <v>135662</v>
      </c>
      <c r="B39220" t="s">
        <v>135663</v>
      </c>
      <c r="D39220" t="s">
        <v>38</v>
      </c>
      <c r="E39220" t="s">
        <v>14</v>
      </c>
      <c r="F39220" t="s">
        <v>21</v>
      </c>
      <c r="G39220" t="s">
        <v>101</v>
      </c>
      <c r="H39220" t="s">
        <v>102</v>
      </c>
      <c r="I39220" t="s">
        <v>103</v>
      </c>
      <c r="J39220" s="1">
        <v>41275</v>
      </c>
    </row>
    <row r="39221" spans="1:10" x14ac:dyDescent="0.25">
      <c r="A39221" t="s">
        <v>135664</v>
      </c>
      <c r="B39221" t="s">
        <v>135665</v>
      </c>
      <c r="C39221" t="s">
        <v>135666</v>
      </c>
      <c r="D39221" t="s">
        <v>736</v>
      </c>
      <c r="E39221" t="s">
        <v>14</v>
      </c>
      <c r="J39221" s="1">
        <v>40723</v>
      </c>
    </row>
    <row r="39222" spans="1:10" x14ac:dyDescent="0.25">
      <c r="A39222" t="s">
        <v>135667</v>
      </c>
      <c r="B39222" t="s">
        <v>135668</v>
      </c>
      <c r="C39222" t="s">
        <v>135669</v>
      </c>
      <c r="D39222" t="s">
        <v>419</v>
      </c>
      <c r="E39222" t="s">
        <v>202</v>
      </c>
      <c r="F39222" t="s">
        <v>21</v>
      </c>
      <c r="G39222" t="s">
        <v>803</v>
      </c>
      <c r="H39222" t="s">
        <v>804</v>
      </c>
      <c r="I39222" t="s">
        <v>804</v>
      </c>
      <c r="J39222" s="1">
        <v>40179</v>
      </c>
    </row>
    <row r="39223" spans="1:10" x14ac:dyDescent="0.25">
      <c r="A39223" t="s">
        <v>135670</v>
      </c>
      <c r="B39223" t="s">
        <v>135671</v>
      </c>
      <c r="C39223" t="s">
        <v>135672</v>
      </c>
      <c r="D39223" t="s">
        <v>51</v>
      </c>
      <c r="E39223" t="s">
        <v>14</v>
      </c>
      <c r="F39223" t="s">
        <v>21</v>
      </c>
      <c r="G39223" t="s">
        <v>375</v>
      </c>
      <c r="H39223" t="s">
        <v>376</v>
      </c>
      <c r="I39223" t="s">
        <v>7673</v>
      </c>
      <c r="J39223" s="1">
        <v>40483</v>
      </c>
    </row>
    <row r="39224" spans="1:10" x14ac:dyDescent="0.25">
      <c r="A39224" t="s">
        <v>135673</v>
      </c>
      <c r="B39224" t="s">
        <v>135674</v>
      </c>
      <c r="C39224" t="s">
        <v>135675</v>
      </c>
      <c r="D39224" t="s">
        <v>3838</v>
      </c>
      <c r="E39224" t="s">
        <v>14</v>
      </c>
      <c r="F39224" t="s">
        <v>21</v>
      </c>
      <c r="G39224" t="s">
        <v>803</v>
      </c>
      <c r="H39224" t="s">
        <v>804</v>
      </c>
      <c r="I39224" t="s">
        <v>4277</v>
      </c>
      <c r="J39224" s="1">
        <v>41275</v>
      </c>
    </row>
    <row r="39225" spans="1:10" x14ac:dyDescent="0.25">
      <c r="A39225" t="s">
        <v>135676</v>
      </c>
      <c r="B39225" t="s">
        <v>135677</v>
      </c>
      <c r="C39225" t="s">
        <v>135678</v>
      </c>
      <c r="D39225" t="s">
        <v>38</v>
      </c>
      <c r="E39225" t="s">
        <v>14</v>
      </c>
      <c r="F39225" t="s">
        <v>1121</v>
      </c>
      <c r="G39225">
        <v>23</v>
      </c>
      <c r="H39225" t="s">
        <v>1289</v>
      </c>
      <c r="I39225" t="s">
        <v>135679</v>
      </c>
      <c r="J39225" s="1">
        <v>38231</v>
      </c>
    </row>
    <row r="39226" spans="1:10" x14ac:dyDescent="0.25">
      <c r="A39226" t="s">
        <v>135680</v>
      </c>
      <c r="B39226" t="s">
        <v>135681</v>
      </c>
      <c r="C39226" t="s">
        <v>135682</v>
      </c>
      <c r="D39226" t="s">
        <v>38</v>
      </c>
      <c r="E39226" t="s">
        <v>108</v>
      </c>
      <c r="F39226" t="s">
        <v>21</v>
      </c>
      <c r="G39226" t="s">
        <v>59</v>
      </c>
      <c r="H39226" t="s">
        <v>60</v>
      </c>
      <c r="I39226" t="s">
        <v>61</v>
      </c>
      <c r="J39226" s="1">
        <v>36526</v>
      </c>
    </row>
    <row r="39227" spans="1:10" x14ac:dyDescent="0.25">
      <c r="A39227" t="s">
        <v>135683</v>
      </c>
      <c r="B39227" t="s">
        <v>135684</v>
      </c>
      <c r="C39227" t="s">
        <v>135685</v>
      </c>
      <c r="D39227" t="s">
        <v>1242</v>
      </c>
      <c r="E39227" t="s">
        <v>14</v>
      </c>
      <c r="F39227" t="s">
        <v>21</v>
      </c>
      <c r="G39227" t="s">
        <v>59</v>
      </c>
      <c r="H39227" t="s">
        <v>1216</v>
      </c>
      <c r="I39227" t="s">
        <v>1216</v>
      </c>
      <c r="J39227" s="1">
        <v>39448</v>
      </c>
    </row>
    <row r="39228" spans="1:10" x14ac:dyDescent="0.25">
      <c r="A39228" t="s">
        <v>135686</v>
      </c>
      <c r="B39228" t="s">
        <v>135687</v>
      </c>
      <c r="C39228" t="s">
        <v>135688</v>
      </c>
      <c r="D39228" t="s">
        <v>32</v>
      </c>
      <c r="E39228" t="s">
        <v>14</v>
      </c>
      <c r="F39228" t="s">
        <v>21</v>
      </c>
      <c r="G39228" t="s">
        <v>59</v>
      </c>
      <c r="H39228" t="s">
        <v>60</v>
      </c>
      <c r="I39228" t="s">
        <v>1246</v>
      </c>
      <c r="J39228" s="1">
        <v>41275</v>
      </c>
    </row>
    <row r="39229" spans="1:10" x14ac:dyDescent="0.25">
      <c r="A39229" t="s">
        <v>135689</v>
      </c>
      <c r="B39229" t="s">
        <v>135690</v>
      </c>
      <c r="C39229" t="s">
        <v>135691</v>
      </c>
      <c r="D39229" t="s">
        <v>736</v>
      </c>
      <c r="E39229" t="s">
        <v>14</v>
      </c>
      <c r="F39229" t="s">
        <v>21</v>
      </c>
      <c r="G39229" t="s">
        <v>639</v>
      </c>
      <c r="H39229" t="s">
        <v>640</v>
      </c>
      <c r="I39229" t="s">
        <v>640</v>
      </c>
      <c r="J39229" s="1">
        <v>40909</v>
      </c>
    </row>
    <row r="39230" spans="1:10" x14ac:dyDescent="0.25">
      <c r="A39230" t="s">
        <v>135692</v>
      </c>
      <c r="B39230" t="s">
        <v>135693</v>
      </c>
      <c r="C39230" t="s">
        <v>135694</v>
      </c>
      <c r="D39230" t="s">
        <v>135695</v>
      </c>
      <c r="E39230" t="s">
        <v>202</v>
      </c>
      <c r="F39230" t="s">
        <v>21</v>
      </c>
      <c r="G39230" t="s">
        <v>281</v>
      </c>
      <c r="H39230" t="s">
        <v>1025</v>
      </c>
      <c r="I39230" t="s">
        <v>1025</v>
      </c>
      <c r="J39230" s="1">
        <v>37622</v>
      </c>
    </row>
    <row r="39231" spans="1:10" x14ac:dyDescent="0.25">
      <c r="A39231" t="s">
        <v>135696</v>
      </c>
      <c r="B39231" t="s">
        <v>135697</v>
      </c>
      <c r="C39231" t="s">
        <v>135698</v>
      </c>
      <c r="D39231" t="s">
        <v>135699</v>
      </c>
      <c r="E39231" t="s">
        <v>14</v>
      </c>
      <c r="F39231" t="s">
        <v>21</v>
      </c>
      <c r="G39231" t="s">
        <v>1347</v>
      </c>
      <c r="H39231" t="s">
        <v>1348</v>
      </c>
      <c r="I39231" t="s">
        <v>1349</v>
      </c>
      <c r="J39231" s="1">
        <v>38443</v>
      </c>
    </row>
    <row r="39232" spans="1:10" x14ac:dyDescent="0.25">
      <c r="A39232" t="s">
        <v>135700</v>
      </c>
      <c r="B39232" t="s">
        <v>135701</v>
      </c>
      <c r="C39232" t="s">
        <v>135702</v>
      </c>
      <c r="D39232" t="s">
        <v>135703</v>
      </c>
      <c r="E39232" t="s">
        <v>14</v>
      </c>
      <c r="F39232" t="s">
        <v>21</v>
      </c>
      <c r="G39232" t="s">
        <v>59</v>
      </c>
      <c r="H39232" t="s">
        <v>1216</v>
      </c>
      <c r="I39232" t="s">
        <v>1216</v>
      </c>
      <c r="J39232" s="1">
        <v>38869</v>
      </c>
    </row>
    <row r="39233" spans="1:10" x14ac:dyDescent="0.25">
      <c r="A39233" t="s">
        <v>135704</v>
      </c>
      <c r="B39233" t="s">
        <v>135705</v>
      </c>
      <c r="C39233" t="s">
        <v>135706</v>
      </c>
      <c r="D39233" t="s">
        <v>3097</v>
      </c>
      <c r="E39233" t="s">
        <v>14</v>
      </c>
      <c r="F39233" t="s">
        <v>21</v>
      </c>
      <c r="G39233" t="s">
        <v>101</v>
      </c>
      <c r="H39233" t="s">
        <v>102</v>
      </c>
      <c r="I39233" t="s">
        <v>103</v>
      </c>
      <c r="J39233" s="1">
        <v>41275</v>
      </c>
    </row>
    <row r="39234" spans="1:10" x14ac:dyDescent="0.25">
      <c r="A39234" t="s">
        <v>135707</v>
      </c>
      <c r="B39234" t="s">
        <v>135708</v>
      </c>
      <c r="C39234" t="s">
        <v>135709</v>
      </c>
      <c r="D39234" t="s">
        <v>135710</v>
      </c>
      <c r="E39234" t="s">
        <v>14</v>
      </c>
      <c r="F39234" t="s">
        <v>21</v>
      </c>
      <c r="G39234" t="s">
        <v>59</v>
      </c>
      <c r="H39234" t="s">
        <v>90</v>
      </c>
      <c r="I39234" t="s">
        <v>90</v>
      </c>
      <c r="J39234" s="1">
        <v>41970</v>
      </c>
    </row>
    <row r="39235" spans="1:10" x14ac:dyDescent="0.25">
      <c r="A39235" t="s">
        <v>135711</v>
      </c>
      <c r="B39235" t="s">
        <v>135712</v>
      </c>
      <c r="C39235" t="s">
        <v>135713</v>
      </c>
      <c r="D39235" t="s">
        <v>19297</v>
      </c>
      <c r="E39235" t="s">
        <v>14</v>
      </c>
      <c r="F39235" t="s">
        <v>21</v>
      </c>
      <c r="G39235" t="s">
        <v>59</v>
      </c>
      <c r="H39235" t="s">
        <v>60</v>
      </c>
      <c r="I39235" t="s">
        <v>66</v>
      </c>
      <c r="J39235" s="1">
        <v>41275</v>
      </c>
    </row>
    <row r="39236" spans="1:10" x14ac:dyDescent="0.25">
      <c r="A39236" t="s">
        <v>135714</v>
      </c>
      <c r="B39236" t="s">
        <v>135715</v>
      </c>
      <c r="C39236" t="s">
        <v>135716</v>
      </c>
      <c r="D39236" t="s">
        <v>8991</v>
      </c>
      <c r="E39236" t="s">
        <v>14</v>
      </c>
      <c r="F39236" t="s">
        <v>21</v>
      </c>
      <c r="G39236" t="s">
        <v>39</v>
      </c>
      <c r="H39236" t="s">
        <v>277</v>
      </c>
      <c r="I39236" t="s">
        <v>277</v>
      </c>
      <c r="J39236" s="1">
        <v>41275</v>
      </c>
    </row>
    <row r="39237" spans="1:10" x14ac:dyDescent="0.25">
      <c r="A39237" t="s">
        <v>135717</v>
      </c>
      <c r="B39237" t="s">
        <v>135718</v>
      </c>
      <c r="C39237" t="s">
        <v>135719</v>
      </c>
      <c r="D39237" t="s">
        <v>38</v>
      </c>
      <c r="E39237" t="s">
        <v>14</v>
      </c>
      <c r="F39237" t="s">
        <v>21</v>
      </c>
      <c r="G39237" t="s">
        <v>153</v>
      </c>
      <c r="H39237" t="s">
        <v>239</v>
      </c>
      <c r="I39237" t="s">
        <v>322</v>
      </c>
      <c r="J39237" s="1">
        <v>40179</v>
      </c>
    </row>
    <row r="39238" spans="1:10" x14ac:dyDescent="0.25">
      <c r="A39238" t="s">
        <v>135720</v>
      </c>
      <c r="B39238" t="s">
        <v>135721</v>
      </c>
      <c r="C39238" t="s">
        <v>135722</v>
      </c>
      <c r="D39238" t="s">
        <v>70</v>
      </c>
      <c r="E39238" t="s">
        <v>14</v>
      </c>
      <c r="F39238" t="s">
        <v>2806</v>
      </c>
      <c r="G39238">
        <v>3</v>
      </c>
      <c r="H39238" t="s">
        <v>17363</v>
      </c>
      <c r="I39238" t="s">
        <v>17363</v>
      </c>
    </row>
    <row r="39239" spans="1:10" x14ac:dyDescent="0.25">
      <c r="A39239" t="s">
        <v>135723</v>
      </c>
      <c r="B39239" t="s">
        <v>135724</v>
      </c>
      <c r="C39239" t="s">
        <v>135725</v>
      </c>
      <c r="D39239" t="s">
        <v>2474</v>
      </c>
      <c r="E39239" t="s">
        <v>202</v>
      </c>
      <c r="F39239" t="s">
        <v>21</v>
      </c>
      <c r="G39239" t="s">
        <v>59</v>
      </c>
      <c r="H39239" t="s">
        <v>90</v>
      </c>
      <c r="I39239" t="s">
        <v>90</v>
      </c>
      <c r="J39239" s="1">
        <v>37987</v>
      </c>
    </row>
    <row r="39240" spans="1:10" x14ac:dyDescent="0.25">
      <c r="A39240" t="s">
        <v>135726</v>
      </c>
      <c r="B39240" t="s">
        <v>135727</v>
      </c>
      <c r="C39240" t="s">
        <v>135728</v>
      </c>
      <c r="D39240" t="s">
        <v>135729</v>
      </c>
      <c r="E39240" t="s">
        <v>14</v>
      </c>
      <c r="F39240" t="s">
        <v>4622</v>
      </c>
      <c r="G39240">
        <v>13</v>
      </c>
      <c r="H39240" t="s">
        <v>4623</v>
      </c>
      <c r="I39240" t="s">
        <v>4623</v>
      </c>
      <c r="J39240" s="1">
        <v>40969</v>
      </c>
    </row>
    <row r="39241" spans="1:10" x14ac:dyDescent="0.25">
      <c r="A39241" t="s">
        <v>135730</v>
      </c>
      <c r="B39241" t="s">
        <v>135731</v>
      </c>
      <c r="C39241" t="s">
        <v>135732</v>
      </c>
      <c r="D39241" t="s">
        <v>135733</v>
      </c>
      <c r="E39241" t="s">
        <v>14</v>
      </c>
      <c r="F39241" t="s">
        <v>21</v>
      </c>
      <c r="G39241" t="s">
        <v>59</v>
      </c>
      <c r="H39241" t="s">
        <v>60</v>
      </c>
      <c r="I39241" t="s">
        <v>1098</v>
      </c>
      <c r="J39241" s="1">
        <v>39083</v>
      </c>
    </row>
    <row r="39242" spans="1:10" x14ac:dyDescent="0.25">
      <c r="A39242" t="s">
        <v>135734</v>
      </c>
      <c r="B39242" t="s">
        <v>135735</v>
      </c>
      <c r="C39242" t="s">
        <v>135736</v>
      </c>
      <c r="D39242" t="s">
        <v>135737</v>
      </c>
      <c r="E39242" t="s">
        <v>14</v>
      </c>
      <c r="F39242" t="s">
        <v>21</v>
      </c>
      <c r="G39242" t="s">
        <v>101</v>
      </c>
      <c r="H39242" t="s">
        <v>102</v>
      </c>
      <c r="I39242" t="s">
        <v>103</v>
      </c>
      <c r="J39242" s="1">
        <v>35796</v>
      </c>
    </row>
    <row r="39243" spans="1:10" x14ac:dyDescent="0.25">
      <c r="A39243" t="s">
        <v>135738</v>
      </c>
      <c r="B39243" t="s">
        <v>135739</v>
      </c>
      <c r="C39243" t="s">
        <v>135740</v>
      </c>
      <c r="D39243" t="s">
        <v>135741</v>
      </c>
      <c r="E39243" t="s">
        <v>14</v>
      </c>
      <c r="F39243" t="s">
        <v>1279</v>
      </c>
      <c r="G39243">
        <v>61</v>
      </c>
      <c r="H39243" t="s">
        <v>1280</v>
      </c>
      <c r="I39243" t="s">
        <v>1280</v>
      </c>
      <c r="J39243" s="1">
        <v>41699</v>
      </c>
    </row>
    <row r="39244" spans="1:10" x14ac:dyDescent="0.25">
      <c r="A39244" t="s">
        <v>135742</v>
      </c>
      <c r="B39244" t="s">
        <v>135743</v>
      </c>
      <c r="C39244" t="s">
        <v>135744</v>
      </c>
      <c r="E39244" t="s">
        <v>14</v>
      </c>
    </row>
    <row r="39245" spans="1:10" x14ac:dyDescent="0.25">
      <c r="A39245" t="s">
        <v>135745</v>
      </c>
      <c r="B39245" t="s">
        <v>135746</v>
      </c>
      <c r="C39245" t="s">
        <v>135747</v>
      </c>
      <c r="D39245" t="s">
        <v>135748</v>
      </c>
      <c r="E39245" t="s">
        <v>14</v>
      </c>
      <c r="F39245" t="s">
        <v>361</v>
      </c>
      <c r="G39245">
        <v>26</v>
      </c>
      <c r="H39245" t="s">
        <v>362</v>
      </c>
      <c r="I39245" t="s">
        <v>1582</v>
      </c>
    </row>
    <row r="39246" spans="1:10" x14ac:dyDescent="0.25">
      <c r="A39246" t="s">
        <v>135749</v>
      </c>
      <c r="B39246" t="s">
        <v>135750</v>
      </c>
      <c r="C39246" t="s">
        <v>135751</v>
      </c>
      <c r="D39246" t="s">
        <v>36397</v>
      </c>
      <c r="E39246" t="s">
        <v>14</v>
      </c>
      <c r="F39246" t="s">
        <v>21</v>
      </c>
      <c r="G39246" t="s">
        <v>1325</v>
      </c>
      <c r="H39246" t="s">
        <v>1326</v>
      </c>
      <c r="I39246" t="s">
        <v>14112</v>
      </c>
    </row>
    <row r="39247" spans="1:10" x14ac:dyDescent="0.25">
      <c r="A39247" t="s">
        <v>135752</v>
      </c>
      <c r="B39247" t="s">
        <v>135753</v>
      </c>
      <c r="C39247" t="s">
        <v>135754</v>
      </c>
      <c r="D39247" t="s">
        <v>135755</v>
      </c>
      <c r="E39247" t="s">
        <v>108</v>
      </c>
      <c r="F39247" t="s">
        <v>694</v>
      </c>
      <c r="G39247">
        <v>5</v>
      </c>
      <c r="H39247" t="s">
        <v>695</v>
      </c>
      <c r="I39247" t="s">
        <v>695</v>
      </c>
      <c r="J39247" s="1">
        <v>40756</v>
      </c>
    </row>
    <row r="39248" spans="1:10" x14ac:dyDescent="0.25">
      <c r="A39248" t="s">
        <v>135756</v>
      </c>
      <c r="B39248" t="s">
        <v>135757</v>
      </c>
      <c r="C39248" t="s">
        <v>135758</v>
      </c>
      <c r="D39248" t="s">
        <v>1396</v>
      </c>
      <c r="E39248" t="s">
        <v>108</v>
      </c>
      <c r="F39248" t="s">
        <v>21</v>
      </c>
      <c r="G39248" t="s">
        <v>116</v>
      </c>
      <c r="H39248" t="s">
        <v>523</v>
      </c>
      <c r="I39248" t="s">
        <v>3928</v>
      </c>
      <c r="J39248" s="1">
        <v>35796</v>
      </c>
    </row>
    <row r="39249" spans="1:10" x14ac:dyDescent="0.25">
      <c r="A39249" t="s">
        <v>135759</v>
      </c>
      <c r="B39249" t="s">
        <v>135760</v>
      </c>
      <c r="C39249" t="s">
        <v>135761</v>
      </c>
      <c r="D39249" t="s">
        <v>135762</v>
      </c>
      <c r="E39249" t="s">
        <v>14</v>
      </c>
      <c r="F39249" t="s">
        <v>21</v>
      </c>
      <c r="G39249" t="s">
        <v>1347</v>
      </c>
      <c r="H39249" t="s">
        <v>1348</v>
      </c>
      <c r="I39249" t="s">
        <v>1349</v>
      </c>
      <c r="J39249" s="1">
        <v>41652</v>
      </c>
    </row>
    <row r="39250" spans="1:10" x14ac:dyDescent="0.25">
      <c r="A39250" t="s">
        <v>135763</v>
      </c>
      <c r="B39250" t="s">
        <v>135764</v>
      </c>
      <c r="C39250" t="s">
        <v>135765</v>
      </c>
      <c r="D39250" t="s">
        <v>38</v>
      </c>
      <c r="E39250" t="s">
        <v>108</v>
      </c>
      <c r="F39250" t="s">
        <v>21</v>
      </c>
      <c r="G39250" t="s">
        <v>59</v>
      </c>
      <c r="H39250" t="s">
        <v>60</v>
      </c>
      <c r="I39250" t="s">
        <v>2701</v>
      </c>
      <c r="J39250" s="1">
        <v>40513</v>
      </c>
    </row>
    <row r="39251" spans="1:10" x14ac:dyDescent="0.25">
      <c r="A39251" t="s">
        <v>135766</v>
      </c>
      <c r="B39251" t="s">
        <v>135767</v>
      </c>
      <c r="C39251" t="s">
        <v>135768</v>
      </c>
      <c r="D39251" t="s">
        <v>135769</v>
      </c>
      <c r="E39251" t="s">
        <v>108</v>
      </c>
      <c r="F39251" t="s">
        <v>21</v>
      </c>
      <c r="G39251" t="s">
        <v>59</v>
      </c>
      <c r="H39251" t="s">
        <v>60</v>
      </c>
      <c r="I39251" t="s">
        <v>1414</v>
      </c>
    </row>
    <row r="39252" spans="1:10" x14ac:dyDescent="0.25">
      <c r="A39252" t="s">
        <v>135770</v>
      </c>
      <c r="B39252" t="s">
        <v>135771</v>
      </c>
      <c r="C39252" t="s">
        <v>135772</v>
      </c>
      <c r="D39252" t="s">
        <v>419</v>
      </c>
      <c r="E39252" t="s">
        <v>14</v>
      </c>
      <c r="J39252" s="1">
        <v>41275</v>
      </c>
    </row>
    <row r="39253" spans="1:10" x14ac:dyDescent="0.25">
      <c r="A39253" t="s">
        <v>135773</v>
      </c>
      <c r="B39253" t="s">
        <v>135774</v>
      </c>
      <c r="C39253" t="s">
        <v>135775</v>
      </c>
      <c r="D39253" t="s">
        <v>736</v>
      </c>
      <c r="E39253" t="s">
        <v>14</v>
      </c>
      <c r="F39253" t="s">
        <v>21</v>
      </c>
      <c r="G39253" t="s">
        <v>77</v>
      </c>
      <c r="H39253" t="s">
        <v>1759</v>
      </c>
      <c r="I39253" t="s">
        <v>2519</v>
      </c>
      <c r="J39253" s="1">
        <v>37987</v>
      </c>
    </row>
    <row r="39254" spans="1:10" x14ac:dyDescent="0.25">
      <c r="A39254" t="s">
        <v>135776</v>
      </c>
      <c r="B39254" t="s">
        <v>135777</v>
      </c>
      <c r="C39254" t="s">
        <v>135778</v>
      </c>
      <c r="D39254" t="s">
        <v>3792</v>
      </c>
      <c r="E39254" t="s">
        <v>14</v>
      </c>
      <c r="F39254" t="s">
        <v>21</v>
      </c>
      <c r="G39254" t="s">
        <v>785</v>
      </c>
      <c r="H39254" t="s">
        <v>18175</v>
      </c>
      <c r="I39254" t="s">
        <v>2902</v>
      </c>
    </row>
    <row r="39255" spans="1:10" x14ac:dyDescent="0.25">
      <c r="A39255" t="s">
        <v>135779</v>
      </c>
      <c r="B39255" t="s">
        <v>135780</v>
      </c>
      <c r="C39255" t="s">
        <v>135781</v>
      </c>
      <c r="D39255" t="s">
        <v>38</v>
      </c>
      <c r="E39255" t="s">
        <v>14</v>
      </c>
      <c r="F39255" t="s">
        <v>21</v>
      </c>
      <c r="G39255" t="s">
        <v>59</v>
      </c>
      <c r="H39255" t="s">
        <v>60</v>
      </c>
      <c r="I39255" t="s">
        <v>66</v>
      </c>
      <c r="J39255" s="1">
        <v>42005</v>
      </c>
    </row>
    <row r="39256" spans="1:10" x14ac:dyDescent="0.25">
      <c r="A39256" t="s">
        <v>135782</v>
      </c>
      <c r="B39256" t="s">
        <v>135783</v>
      </c>
      <c r="C39256" t="s">
        <v>135784</v>
      </c>
      <c r="D39256" t="s">
        <v>3655</v>
      </c>
      <c r="E39256" t="s">
        <v>14</v>
      </c>
      <c r="F39256" t="s">
        <v>21</v>
      </c>
      <c r="G39256" t="s">
        <v>137</v>
      </c>
      <c r="H39256" t="s">
        <v>138</v>
      </c>
      <c r="I39256" t="s">
        <v>138</v>
      </c>
      <c r="J39256" s="1">
        <v>42096</v>
      </c>
    </row>
    <row r="39257" spans="1:10" x14ac:dyDescent="0.25">
      <c r="A39257" t="s">
        <v>135785</v>
      </c>
      <c r="B39257" t="s">
        <v>135786</v>
      </c>
      <c r="C39257" t="s">
        <v>135787</v>
      </c>
      <c r="D39257" t="s">
        <v>135788</v>
      </c>
      <c r="E39257" t="s">
        <v>14</v>
      </c>
      <c r="F39257" t="s">
        <v>1057</v>
      </c>
      <c r="G39257">
        <v>16</v>
      </c>
      <c r="H39257" t="s">
        <v>1699</v>
      </c>
      <c r="I39257" t="s">
        <v>1699</v>
      </c>
      <c r="J39257" s="1">
        <v>40878</v>
      </c>
    </row>
    <row r="39258" spans="1:10" x14ac:dyDescent="0.25">
      <c r="A39258" t="s">
        <v>135789</v>
      </c>
      <c r="B39258" t="s">
        <v>135790</v>
      </c>
      <c r="C39258" t="s">
        <v>135791</v>
      </c>
      <c r="D39258" t="s">
        <v>135792</v>
      </c>
      <c r="E39258" t="s">
        <v>14</v>
      </c>
      <c r="F39258" t="s">
        <v>21</v>
      </c>
      <c r="G39258" t="s">
        <v>101</v>
      </c>
      <c r="H39258" t="s">
        <v>102</v>
      </c>
      <c r="I39258" t="s">
        <v>103</v>
      </c>
      <c r="J39258" s="1">
        <v>41456</v>
      </c>
    </row>
    <row r="39259" spans="1:10" x14ac:dyDescent="0.25">
      <c r="A39259" t="s">
        <v>135793</v>
      </c>
      <c r="B39259" t="s">
        <v>135794</v>
      </c>
      <c r="C39259" t="s">
        <v>135795</v>
      </c>
      <c r="D39259" t="s">
        <v>32</v>
      </c>
      <c r="E39259" t="s">
        <v>14</v>
      </c>
      <c r="F39259" t="s">
        <v>21</v>
      </c>
      <c r="G39259" t="s">
        <v>59</v>
      </c>
      <c r="H39259" t="s">
        <v>60</v>
      </c>
      <c r="I39259" t="s">
        <v>909</v>
      </c>
      <c r="J39259" s="1">
        <v>39600</v>
      </c>
    </row>
    <row r="39260" spans="1:10" x14ac:dyDescent="0.25">
      <c r="A39260" t="s">
        <v>135796</v>
      </c>
      <c r="B39260" t="s">
        <v>135797</v>
      </c>
      <c r="C39260" t="s">
        <v>135798</v>
      </c>
      <c r="D39260" t="s">
        <v>135799</v>
      </c>
      <c r="E39260" t="s">
        <v>14</v>
      </c>
      <c r="F39260" t="s">
        <v>21</v>
      </c>
      <c r="G39260" t="s">
        <v>480</v>
      </c>
      <c r="H39260" t="s">
        <v>900</v>
      </c>
      <c r="I39260" t="s">
        <v>900</v>
      </c>
      <c r="J39260" s="1">
        <v>40909</v>
      </c>
    </row>
    <row r="39261" spans="1:10" x14ac:dyDescent="0.25">
      <c r="A39261" t="s">
        <v>135800</v>
      </c>
      <c r="B39261" t="s">
        <v>135801</v>
      </c>
      <c r="C39261" t="s">
        <v>135802</v>
      </c>
      <c r="D39261" t="s">
        <v>135803</v>
      </c>
      <c r="E39261" t="s">
        <v>14</v>
      </c>
      <c r="F39261" t="s">
        <v>645</v>
      </c>
      <c r="G39261">
        <v>7</v>
      </c>
      <c r="H39261" t="s">
        <v>9543</v>
      </c>
      <c r="I39261" t="s">
        <v>9543</v>
      </c>
      <c r="J39261" s="1">
        <v>40694</v>
      </c>
    </row>
    <row r="39262" spans="1:10" x14ac:dyDescent="0.25">
      <c r="A39262" t="s">
        <v>135804</v>
      </c>
      <c r="B39262" t="s">
        <v>135805</v>
      </c>
      <c r="C39262" t="s">
        <v>135806</v>
      </c>
      <c r="D39262" t="s">
        <v>539</v>
      </c>
      <c r="E39262" t="s">
        <v>14</v>
      </c>
      <c r="F39262" t="s">
        <v>21</v>
      </c>
      <c r="G39262" t="s">
        <v>185</v>
      </c>
      <c r="H39262" t="s">
        <v>186</v>
      </c>
      <c r="I39262" t="s">
        <v>186</v>
      </c>
      <c r="J39262" s="1">
        <v>40909</v>
      </c>
    </row>
    <row r="39263" spans="1:10" x14ac:dyDescent="0.25">
      <c r="A39263" t="s">
        <v>135807</v>
      </c>
      <c r="B39263" t="s">
        <v>135808</v>
      </c>
      <c r="C39263" t="s">
        <v>135809</v>
      </c>
      <c r="D39263" t="s">
        <v>1372</v>
      </c>
      <c r="E39263" t="s">
        <v>14</v>
      </c>
      <c r="F39263" t="s">
        <v>21</v>
      </c>
      <c r="G39263" t="s">
        <v>137</v>
      </c>
      <c r="H39263" t="s">
        <v>138</v>
      </c>
      <c r="I39263" t="s">
        <v>2494</v>
      </c>
    </row>
    <row r="39264" spans="1:10" x14ac:dyDescent="0.25">
      <c r="A39264" t="s">
        <v>135810</v>
      </c>
      <c r="B39264" t="s">
        <v>135811</v>
      </c>
      <c r="C39264" t="s">
        <v>135812</v>
      </c>
      <c r="D39264" t="s">
        <v>135813</v>
      </c>
      <c r="E39264" t="s">
        <v>14</v>
      </c>
      <c r="F39264" t="s">
        <v>21</v>
      </c>
      <c r="G39264" t="s">
        <v>59</v>
      </c>
      <c r="H39264" t="s">
        <v>60</v>
      </c>
      <c r="I39264" t="s">
        <v>66</v>
      </c>
      <c r="J39264" s="1">
        <v>41339</v>
      </c>
    </row>
    <row r="39265" spans="1:10" x14ac:dyDescent="0.25">
      <c r="A39265" t="s">
        <v>135814</v>
      </c>
      <c r="B39265" t="s">
        <v>135815</v>
      </c>
      <c r="C39265" t="s">
        <v>135816</v>
      </c>
      <c r="D39265" t="s">
        <v>38</v>
      </c>
      <c r="E39265" t="s">
        <v>14</v>
      </c>
      <c r="F39265" t="s">
        <v>21</v>
      </c>
      <c r="G39265" t="s">
        <v>59</v>
      </c>
      <c r="H39265" t="s">
        <v>961</v>
      </c>
      <c r="I39265" t="s">
        <v>6175</v>
      </c>
      <c r="J39265" s="1">
        <v>39814</v>
      </c>
    </row>
    <row r="39266" spans="1:10" x14ac:dyDescent="0.25">
      <c r="A39266" t="s">
        <v>135817</v>
      </c>
      <c r="B39266" t="s">
        <v>135818</v>
      </c>
      <c r="C39266" t="s">
        <v>135819</v>
      </c>
      <c r="D39266" t="s">
        <v>51</v>
      </c>
      <c r="E39266" t="s">
        <v>108</v>
      </c>
      <c r="F39266" t="s">
        <v>21</v>
      </c>
      <c r="G39266" t="s">
        <v>59</v>
      </c>
      <c r="H39266" t="s">
        <v>60</v>
      </c>
      <c r="I39266" t="s">
        <v>109</v>
      </c>
    </row>
    <row r="39267" spans="1:10" x14ac:dyDescent="0.25">
      <c r="A39267" t="s">
        <v>135820</v>
      </c>
      <c r="B39267" t="s">
        <v>135821</v>
      </c>
      <c r="C39267" t="s">
        <v>135822</v>
      </c>
      <c r="D39267" t="s">
        <v>135823</v>
      </c>
      <c r="E39267" t="s">
        <v>14</v>
      </c>
      <c r="F39267" t="s">
        <v>52</v>
      </c>
      <c r="G39267" t="s">
        <v>53</v>
      </c>
      <c r="H39267" t="s">
        <v>54</v>
      </c>
      <c r="I39267" t="s">
        <v>54</v>
      </c>
      <c r="J39267" s="1">
        <v>40990</v>
      </c>
    </row>
    <row r="39268" spans="1:10" x14ac:dyDescent="0.25">
      <c r="A39268" t="s">
        <v>135824</v>
      </c>
      <c r="B39268" t="s">
        <v>135825</v>
      </c>
      <c r="C39268" t="s">
        <v>135826</v>
      </c>
      <c r="D39268" t="s">
        <v>80476</v>
      </c>
      <c r="E39268" t="s">
        <v>14</v>
      </c>
      <c r="F39268" t="s">
        <v>1121</v>
      </c>
      <c r="G39268">
        <v>25</v>
      </c>
      <c r="H39268" t="s">
        <v>1577</v>
      </c>
      <c r="I39268" t="s">
        <v>1578</v>
      </c>
      <c r="J39268" s="1">
        <v>39722</v>
      </c>
    </row>
    <row r="39269" spans="1:10" x14ac:dyDescent="0.25">
      <c r="A39269" t="s">
        <v>135827</v>
      </c>
      <c r="B39269" t="s">
        <v>135828</v>
      </c>
      <c r="C39269" t="s">
        <v>135829</v>
      </c>
      <c r="D39269" t="s">
        <v>135830</v>
      </c>
      <c r="E39269" t="s">
        <v>14</v>
      </c>
      <c r="F39269" t="s">
        <v>645</v>
      </c>
      <c r="G39269">
        <v>7</v>
      </c>
      <c r="H39269" t="s">
        <v>9543</v>
      </c>
      <c r="I39269" t="s">
        <v>9543</v>
      </c>
      <c r="J39269" s="1">
        <v>41739</v>
      </c>
    </row>
    <row r="39270" spans="1:10" x14ac:dyDescent="0.25">
      <c r="A39270" t="s">
        <v>135831</v>
      </c>
      <c r="B39270" t="s">
        <v>135832</v>
      </c>
      <c r="C39270" t="s">
        <v>135833</v>
      </c>
      <c r="D39270" t="s">
        <v>70</v>
      </c>
      <c r="E39270" t="s">
        <v>14</v>
      </c>
      <c r="F39270" t="s">
        <v>21</v>
      </c>
      <c r="G39270" t="s">
        <v>153</v>
      </c>
      <c r="H39270" t="s">
        <v>239</v>
      </c>
      <c r="I39270" t="s">
        <v>11275</v>
      </c>
    </row>
    <row r="39271" spans="1:10" x14ac:dyDescent="0.25">
      <c r="A39271" t="s">
        <v>135834</v>
      </c>
      <c r="B39271" t="s">
        <v>135835</v>
      </c>
      <c r="C39271" t="s">
        <v>135836</v>
      </c>
      <c r="D39271" t="s">
        <v>51</v>
      </c>
      <c r="E39271" t="s">
        <v>108</v>
      </c>
      <c r="F39271" t="s">
        <v>21</v>
      </c>
      <c r="G39271" t="s">
        <v>59</v>
      </c>
      <c r="H39271" t="s">
        <v>1216</v>
      </c>
      <c r="I39271" t="s">
        <v>10957</v>
      </c>
    </row>
    <row r="39272" spans="1:10" x14ac:dyDescent="0.25">
      <c r="A39272" t="s">
        <v>135837</v>
      </c>
      <c r="B39272" t="s">
        <v>135838</v>
      </c>
      <c r="C39272" t="s">
        <v>135839</v>
      </c>
      <c r="D39272" t="s">
        <v>3367</v>
      </c>
      <c r="E39272" t="s">
        <v>108</v>
      </c>
      <c r="F39272" t="s">
        <v>21</v>
      </c>
      <c r="G39272" t="s">
        <v>59</v>
      </c>
      <c r="H39272" t="s">
        <v>1216</v>
      </c>
      <c r="I39272" t="s">
        <v>1216</v>
      </c>
    </row>
    <row r="39273" spans="1:10" x14ac:dyDescent="0.25">
      <c r="A39273" t="s">
        <v>135840</v>
      </c>
      <c r="B39273" t="s">
        <v>135841</v>
      </c>
      <c r="C39273" t="s">
        <v>135842</v>
      </c>
      <c r="D39273" t="s">
        <v>761</v>
      </c>
      <c r="E39273" t="s">
        <v>202</v>
      </c>
      <c r="F39273" t="s">
        <v>21</v>
      </c>
      <c r="G39273" t="s">
        <v>116</v>
      </c>
      <c r="H39273" t="s">
        <v>117</v>
      </c>
      <c r="I39273" t="s">
        <v>87106</v>
      </c>
    </row>
    <row r="39274" spans="1:10" x14ac:dyDescent="0.25">
      <c r="A39274" t="s">
        <v>135843</v>
      </c>
      <c r="B39274" t="s">
        <v>135844</v>
      </c>
      <c r="C39274" t="s">
        <v>135845</v>
      </c>
      <c r="D39274" t="s">
        <v>135846</v>
      </c>
      <c r="E39274" t="s">
        <v>14</v>
      </c>
      <c r="F39274" t="s">
        <v>217</v>
      </c>
      <c r="G39274">
        <v>1</v>
      </c>
      <c r="H39274" t="s">
        <v>63788</v>
      </c>
      <c r="I39274" t="s">
        <v>63788</v>
      </c>
      <c r="J39274" s="1">
        <v>36526</v>
      </c>
    </row>
    <row r="39275" spans="1:10" x14ac:dyDescent="0.25">
      <c r="A39275" t="s">
        <v>135847</v>
      </c>
      <c r="B39275" t="s">
        <v>135848</v>
      </c>
      <c r="C39275" t="s">
        <v>135849</v>
      </c>
      <c r="D39275" t="s">
        <v>135850</v>
      </c>
      <c r="E39275" t="s">
        <v>14</v>
      </c>
      <c r="F39275" t="s">
        <v>21</v>
      </c>
      <c r="G39275" t="s">
        <v>101</v>
      </c>
      <c r="H39275" t="s">
        <v>102</v>
      </c>
      <c r="I39275" t="s">
        <v>103</v>
      </c>
    </row>
    <row r="39276" spans="1:10" x14ac:dyDescent="0.25">
      <c r="A39276" t="s">
        <v>135851</v>
      </c>
      <c r="B39276" t="s">
        <v>135852</v>
      </c>
      <c r="C39276" t="s">
        <v>135853</v>
      </c>
      <c r="D39276" t="s">
        <v>14353</v>
      </c>
      <c r="E39276" t="s">
        <v>14</v>
      </c>
      <c r="F39276" t="s">
        <v>21</v>
      </c>
      <c r="G39276" t="s">
        <v>59</v>
      </c>
      <c r="H39276" t="s">
        <v>1216</v>
      </c>
      <c r="I39276" t="s">
        <v>7229</v>
      </c>
      <c r="J39276" s="1">
        <v>40057</v>
      </c>
    </row>
    <row r="39277" spans="1:10" x14ac:dyDescent="0.25">
      <c r="A39277" t="s">
        <v>135854</v>
      </c>
      <c r="B39277" t="s">
        <v>135855</v>
      </c>
      <c r="D39277" t="s">
        <v>135856</v>
      </c>
      <c r="E39277" t="s">
        <v>108</v>
      </c>
    </row>
    <row r="39278" spans="1:10" x14ac:dyDescent="0.25">
      <c r="A39278" t="s">
        <v>135857</v>
      </c>
      <c r="B39278" t="s">
        <v>135858</v>
      </c>
      <c r="C39278" t="s">
        <v>135859</v>
      </c>
      <c r="D39278" t="s">
        <v>51</v>
      </c>
      <c r="E39278" t="s">
        <v>14</v>
      </c>
      <c r="F39278" t="s">
        <v>217</v>
      </c>
      <c r="G39278">
        <v>7</v>
      </c>
      <c r="H39278" t="s">
        <v>288</v>
      </c>
      <c r="I39278" t="s">
        <v>288</v>
      </c>
      <c r="J39278" s="1">
        <v>40179</v>
      </c>
    </row>
    <row r="39279" spans="1:10" x14ac:dyDescent="0.25">
      <c r="A39279" t="s">
        <v>135860</v>
      </c>
      <c r="B39279" t="s">
        <v>135861</v>
      </c>
      <c r="C39279" t="s">
        <v>135862</v>
      </c>
      <c r="D39279" t="s">
        <v>135863</v>
      </c>
      <c r="E39279" t="s">
        <v>14</v>
      </c>
      <c r="F39279" t="s">
        <v>21</v>
      </c>
      <c r="G39279" t="s">
        <v>185</v>
      </c>
      <c r="H39279" t="s">
        <v>2183</v>
      </c>
      <c r="I39279" t="s">
        <v>2183</v>
      </c>
    </row>
    <row r="39280" spans="1:10" x14ac:dyDescent="0.25">
      <c r="A39280" t="s">
        <v>135864</v>
      </c>
      <c r="B39280" t="s">
        <v>135865</v>
      </c>
      <c r="C39280" t="s">
        <v>135866</v>
      </c>
      <c r="D39280" t="s">
        <v>135867</v>
      </c>
      <c r="E39280" t="s">
        <v>14</v>
      </c>
      <c r="F39280" t="s">
        <v>21</v>
      </c>
      <c r="G39280" t="s">
        <v>425</v>
      </c>
      <c r="H39280" t="s">
        <v>523</v>
      </c>
      <c r="I39280" t="s">
        <v>1644</v>
      </c>
      <c r="J39280" s="1">
        <v>37257</v>
      </c>
    </row>
    <row r="39281" spans="1:10" x14ac:dyDescent="0.25">
      <c r="A39281" t="s">
        <v>135868</v>
      </c>
      <c r="B39281" t="s">
        <v>135869</v>
      </c>
      <c r="C39281" t="s">
        <v>135870</v>
      </c>
      <c r="D39281" t="s">
        <v>135871</v>
      </c>
      <c r="E39281" t="s">
        <v>14</v>
      </c>
      <c r="F39281" t="s">
        <v>1057</v>
      </c>
      <c r="G39281">
        <v>1</v>
      </c>
      <c r="H39281" t="s">
        <v>47915</v>
      </c>
      <c r="I39281" t="s">
        <v>47915</v>
      </c>
    </row>
    <row r="39282" spans="1:10" x14ac:dyDescent="0.25">
      <c r="A39282" t="s">
        <v>135872</v>
      </c>
      <c r="B39282" t="s">
        <v>135873</v>
      </c>
      <c r="C39282" t="s">
        <v>135874</v>
      </c>
      <c r="D39282" t="s">
        <v>38</v>
      </c>
      <c r="E39282" t="s">
        <v>14</v>
      </c>
      <c r="F39282" t="s">
        <v>160</v>
      </c>
      <c r="G39282" t="s">
        <v>167</v>
      </c>
      <c r="H39282" t="s">
        <v>168</v>
      </c>
      <c r="I39282" t="s">
        <v>168</v>
      </c>
      <c r="J39282" s="1">
        <v>35796</v>
      </c>
    </row>
    <row r="39283" spans="1:10" x14ac:dyDescent="0.25">
      <c r="A39283" t="s">
        <v>135875</v>
      </c>
      <c r="B39283" t="s">
        <v>135876</v>
      </c>
      <c r="C39283" t="s">
        <v>135877</v>
      </c>
      <c r="D39283" t="s">
        <v>135878</v>
      </c>
      <c r="E39283" t="s">
        <v>14</v>
      </c>
      <c r="F39283" t="s">
        <v>160</v>
      </c>
      <c r="G39283" t="s">
        <v>161</v>
      </c>
      <c r="H39283" t="s">
        <v>162</v>
      </c>
      <c r="I39283" t="s">
        <v>135879</v>
      </c>
      <c r="J39283" s="1">
        <v>37288</v>
      </c>
    </row>
    <row r="39284" spans="1:10" x14ac:dyDescent="0.25">
      <c r="A39284" t="s">
        <v>135880</v>
      </c>
      <c r="B39284" t="s">
        <v>135881</v>
      </c>
      <c r="C39284" t="s">
        <v>135882</v>
      </c>
      <c r="D39284" t="s">
        <v>713</v>
      </c>
      <c r="E39284" t="s">
        <v>14</v>
      </c>
    </row>
    <row r="39285" spans="1:10" x14ac:dyDescent="0.25">
      <c r="A39285" t="s">
        <v>135883</v>
      </c>
      <c r="B39285" t="s">
        <v>135884</v>
      </c>
      <c r="C39285" t="s">
        <v>135885</v>
      </c>
      <c r="D39285" t="s">
        <v>135886</v>
      </c>
      <c r="E39285" t="s">
        <v>14</v>
      </c>
      <c r="F39285" t="s">
        <v>8167</v>
      </c>
      <c r="G39285">
        <v>12</v>
      </c>
      <c r="H39285" t="s">
        <v>16966</v>
      </c>
      <c r="I39285" t="s">
        <v>32708</v>
      </c>
      <c r="J39285" s="1">
        <v>39661</v>
      </c>
    </row>
    <row r="39286" spans="1:10" x14ac:dyDescent="0.25">
      <c r="A39286" t="s">
        <v>135887</v>
      </c>
      <c r="B39286" t="s">
        <v>135888</v>
      </c>
      <c r="C39286" t="s">
        <v>135889</v>
      </c>
      <c r="D39286" t="s">
        <v>1379</v>
      </c>
      <c r="E39286" t="s">
        <v>108</v>
      </c>
      <c r="F39286" t="s">
        <v>21</v>
      </c>
      <c r="G39286" t="s">
        <v>153</v>
      </c>
      <c r="H39286" t="s">
        <v>239</v>
      </c>
      <c r="I39286" t="s">
        <v>11275</v>
      </c>
      <c r="J39286" s="1">
        <v>36892</v>
      </c>
    </row>
    <row r="39287" spans="1:10" x14ac:dyDescent="0.25">
      <c r="A39287" t="s">
        <v>135890</v>
      </c>
      <c r="B39287" t="s">
        <v>135891</v>
      </c>
      <c r="C39287" t="s">
        <v>135892</v>
      </c>
      <c r="D39287" t="s">
        <v>713</v>
      </c>
      <c r="E39287" t="s">
        <v>108</v>
      </c>
      <c r="F39287" t="s">
        <v>21</v>
      </c>
      <c r="G39287" t="s">
        <v>59</v>
      </c>
      <c r="H39287" t="s">
        <v>60</v>
      </c>
      <c r="I39287" t="s">
        <v>13279</v>
      </c>
    </row>
    <row r="39288" spans="1:10" x14ac:dyDescent="0.25">
      <c r="A39288" t="s">
        <v>135893</v>
      </c>
      <c r="B39288" t="s">
        <v>135894</v>
      </c>
      <c r="C39288" t="s">
        <v>135895</v>
      </c>
      <c r="D39288" t="s">
        <v>135896</v>
      </c>
      <c r="E39288" t="s">
        <v>14</v>
      </c>
      <c r="F39288" t="s">
        <v>1121</v>
      </c>
      <c r="G39288">
        <v>25</v>
      </c>
      <c r="H39288" t="s">
        <v>1577</v>
      </c>
      <c r="I39288" t="s">
        <v>1578</v>
      </c>
      <c r="J39288" s="1">
        <v>41121</v>
      </c>
    </row>
    <row r="39289" spans="1:10" x14ac:dyDescent="0.25">
      <c r="A39289" t="s">
        <v>135897</v>
      </c>
      <c r="B39289" t="s">
        <v>135898</v>
      </c>
      <c r="C39289" t="s">
        <v>135899</v>
      </c>
      <c r="D39289" t="s">
        <v>135900</v>
      </c>
      <c r="E39289" t="s">
        <v>14</v>
      </c>
      <c r="F39289" t="s">
        <v>9370</v>
      </c>
      <c r="G39289">
        <v>25</v>
      </c>
      <c r="H39289" t="s">
        <v>9371</v>
      </c>
      <c r="I39289" t="s">
        <v>9371</v>
      </c>
      <c r="J39289" s="1">
        <v>40795</v>
      </c>
    </row>
    <row r="39290" spans="1:10" x14ac:dyDescent="0.25">
      <c r="A39290" t="s">
        <v>135901</v>
      </c>
      <c r="B39290" t="s">
        <v>135902</v>
      </c>
      <c r="C39290" t="s">
        <v>135903</v>
      </c>
      <c r="D39290" t="s">
        <v>135904</v>
      </c>
      <c r="E39290" t="s">
        <v>108</v>
      </c>
      <c r="F39290" t="s">
        <v>21</v>
      </c>
      <c r="G39290" t="s">
        <v>84</v>
      </c>
      <c r="H39290" t="s">
        <v>85</v>
      </c>
      <c r="I39290" t="s">
        <v>85</v>
      </c>
      <c r="J39290" s="1">
        <v>38322</v>
      </c>
    </row>
    <row r="39291" spans="1:10" x14ac:dyDescent="0.25">
      <c r="A39291" t="s">
        <v>135905</v>
      </c>
      <c r="B39291" t="s">
        <v>135906</v>
      </c>
      <c r="C39291" t="s">
        <v>135907</v>
      </c>
      <c r="D39291" t="s">
        <v>135908</v>
      </c>
      <c r="E39291" t="s">
        <v>14</v>
      </c>
      <c r="F39291" t="s">
        <v>336</v>
      </c>
      <c r="G39291">
        <v>11</v>
      </c>
      <c r="H39291" t="s">
        <v>492</v>
      </c>
      <c r="I39291" t="s">
        <v>492</v>
      </c>
      <c r="J39291" s="1">
        <v>40787</v>
      </c>
    </row>
    <row r="39292" spans="1:10" x14ac:dyDescent="0.25">
      <c r="A39292" t="s">
        <v>135909</v>
      </c>
      <c r="B39292" t="s">
        <v>135910</v>
      </c>
      <c r="C39292" t="s">
        <v>135911</v>
      </c>
      <c r="D39292" t="s">
        <v>988</v>
      </c>
      <c r="E39292" t="s">
        <v>14</v>
      </c>
      <c r="F39292" t="s">
        <v>21</v>
      </c>
      <c r="G39292" t="s">
        <v>1391</v>
      </c>
      <c r="H39292" t="s">
        <v>1392</v>
      </c>
      <c r="I39292" t="s">
        <v>1392</v>
      </c>
      <c r="J39292" s="1">
        <v>40408</v>
      </c>
    </row>
    <row r="39293" spans="1:10" x14ac:dyDescent="0.25">
      <c r="A39293" t="s">
        <v>135912</v>
      </c>
      <c r="B39293" t="s">
        <v>135913</v>
      </c>
      <c r="D39293" t="s">
        <v>135914</v>
      </c>
      <c r="E39293" t="s">
        <v>108</v>
      </c>
      <c r="F39293" t="s">
        <v>21</v>
      </c>
      <c r="G39293" t="s">
        <v>59</v>
      </c>
      <c r="H39293" t="s">
        <v>60</v>
      </c>
      <c r="I39293" t="s">
        <v>266</v>
      </c>
      <c r="J39293" s="1">
        <v>35431</v>
      </c>
    </row>
    <row r="39294" spans="1:10" x14ac:dyDescent="0.25">
      <c r="A39294" t="s">
        <v>135915</v>
      </c>
      <c r="B39294" t="s">
        <v>135916</v>
      </c>
      <c r="C39294" t="s">
        <v>135917</v>
      </c>
      <c r="D39294" t="s">
        <v>2321</v>
      </c>
      <c r="E39294" t="s">
        <v>14</v>
      </c>
      <c r="F39294" t="s">
        <v>1057</v>
      </c>
      <c r="G39294">
        <v>2</v>
      </c>
      <c r="H39294" t="s">
        <v>1731</v>
      </c>
      <c r="I39294" t="s">
        <v>1731</v>
      </c>
      <c r="J39294" s="1">
        <v>39083</v>
      </c>
    </row>
    <row r="39295" spans="1:10" x14ac:dyDescent="0.25">
      <c r="A39295" t="s">
        <v>135918</v>
      </c>
      <c r="B39295" t="s">
        <v>135919</v>
      </c>
      <c r="C39295" t="s">
        <v>135920</v>
      </c>
      <c r="D39295" t="s">
        <v>2757</v>
      </c>
      <c r="E39295" t="s">
        <v>14</v>
      </c>
      <c r="F39295" t="s">
        <v>21</v>
      </c>
      <c r="G39295" t="s">
        <v>101</v>
      </c>
      <c r="H39295" t="s">
        <v>102</v>
      </c>
      <c r="I39295" t="s">
        <v>103</v>
      </c>
      <c r="J39295" s="1">
        <v>40709</v>
      </c>
    </row>
    <row r="39296" spans="1:10" x14ac:dyDescent="0.25">
      <c r="A39296" t="s">
        <v>135921</v>
      </c>
      <c r="B39296" t="s">
        <v>135922</v>
      </c>
      <c r="C39296" t="s">
        <v>135923</v>
      </c>
      <c r="D39296" t="s">
        <v>135924</v>
      </c>
      <c r="E39296" t="s">
        <v>108</v>
      </c>
    </row>
    <row r="39297" spans="1:10" x14ac:dyDescent="0.25">
      <c r="A39297" t="s">
        <v>135925</v>
      </c>
      <c r="B39297" t="s">
        <v>135926</v>
      </c>
      <c r="C39297" t="s">
        <v>135927</v>
      </c>
      <c r="D39297" t="s">
        <v>135928</v>
      </c>
      <c r="E39297" t="s">
        <v>202</v>
      </c>
      <c r="F39297" t="s">
        <v>1057</v>
      </c>
      <c r="G39297">
        <v>2</v>
      </c>
      <c r="H39297" t="s">
        <v>1731</v>
      </c>
      <c r="I39297" t="s">
        <v>1731</v>
      </c>
    </row>
    <row r="39298" spans="1:10" x14ac:dyDescent="0.25">
      <c r="A39298" t="s">
        <v>135929</v>
      </c>
      <c r="B39298" t="s">
        <v>135930</v>
      </c>
      <c r="C39298" t="s">
        <v>135931</v>
      </c>
      <c r="D39298" t="s">
        <v>761</v>
      </c>
      <c r="E39298" t="s">
        <v>108</v>
      </c>
      <c r="F39298" t="s">
        <v>21</v>
      </c>
      <c r="G39298" t="s">
        <v>611</v>
      </c>
      <c r="H39298" t="s">
        <v>612</v>
      </c>
      <c r="I39298" t="s">
        <v>22213</v>
      </c>
      <c r="J39298" s="1">
        <v>40544</v>
      </c>
    </row>
    <row r="39299" spans="1:10" x14ac:dyDescent="0.25">
      <c r="A39299" t="s">
        <v>135932</v>
      </c>
      <c r="B39299" t="s">
        <v>135933</v>
      </c>
      <c r="C39299" t="s">
        <v>135934</v>
      </c>
      <c r="E39299" t="s">
        <v>14</v>
      </c>
    </row>
    <row r="39300" spans="1:10" x14ac:dyDescent="0.25">
      <c r="A39300" t="s">
        <v>135935</v>
      </c>
      <c r="B39300" t="s">
        <v>135936</v>
      </c>
      <c r="C39300" t="s">
        <v>135937</v>
      </c>
      <c r="D39300" t="s">
        <v>3587</v>
      </c>
      <c r="E39300" t="s">
        <v>14</v>
      </c>
      <c r="F39300" t="s">
        <v>217</v>
      </c>
      <c r="G39300">
        <v>7</v>
      </c>
      <c r="H39300" t="s">
        <v>288</v>
      </c>
      <c r="I39300" t="s">
        <v>5984</v>
      </c>
      <c r="J39300" s="1">
        <v>35431</v>
      </c>
    </row>
    <row r="39301" spans="1:10" x14ac:dyDescent="0.25">
      <c r="A39301" t="s">
        <v>135938</v>
      </c>
      <c r="B39301" t="s">
        <v>135939</v>
      </c>
      <c r="C39301" t="s">
        <v>135940</v>
      </c>
      <c r="D39301" t="s">
        <v>38</v>
      </c>
      <c r="E39301" t="s">
        <v>14</v>
      </c>
      <c r="F39301" t="s">
        <v>21</v>
      </c>
      <c r="G39301" t="s">
        <v>1347</v>
      </c>
      <c r="H39301" t="s">
        <v>1348</v>
      </c>
      <c r="I39301" t="s">
        <v>1349</v>
      </c>
      <c r="J39301" s="1">
        <v>40544</v>
      </c>
    </row>
    <row r="39302" spans="1:10" x14ac:dyDescent="0.25">
      <c r="A39302" t="s">
        <v>135941</v>
      </c>
      <c r="B39302" t="s">
        <v>135942</v>
      </c>
      <c r="C39302" t="s">
        <v>135943</v>
      </c>
      <c r="D39302" t="s">
        <v>38</v>
      </c>
      <c r="E39302" t="s">
        <v>14</v>
      </c>
      <c r="F39302" t="s">
        <v>21</v>
      </c>
      <c r="G39302" t="s">
        <v>101</v>
      </c>
      <c r="H39302" t="s">
        <v>102</v>
      </c>
      <c r="I39302" t="s">
        <v>5330</v>
      </c>
      <c r="J39302" s="1">
        <v>39922</v>
      </c>
    </row>
    <row r="39303" spans="1:10" x14ac:dyDescent="0.25">
      <c r="A39303" t="s">
        <v>135944</v>
      </c>
      <c r="B39303" t="s">
        <v>135945</v>
      </c>
      <c r="C39303" t="s">
        <v>135946</v>
      </c>
      <c r="D39303" t="s">
        <v>135947</v>
      </c>
      <c r="E39303" t="s">
        <v>14</v>
      </c>
      <c r="F39303" t="s">
        <v>21</v>
      </c>
      <c r="G39303" t="s">
        <v>281</v>
      </c>
      <c r="H39303" t="s">
        <v>869</v>
      </c>
      <c r="I39303" t="s">
        <v>9297</v>
      </c>
      <c r="J39303" s="1">
        <v>40735</v>
      </c>
    </row>
    <row r="39304" spans="1:10" x14ac:dyDescent="0.25">
      <c r="A39304" t="s">
        <v>135948</v>
      </c>
      <c r="B39304" t="s">
        <v>135949</v>
      </c>
      <c r="C39304" t="s">
        <v>135950</v>
      </c>
      <c r="D39304" t="s">
        <v>38</v>
      </c>
      <c r="E39304" t="s">
        <v>14</v>
      </c>
      <c r="F39304" t="s">
        <v>21</v>
      </c>
      <c r="G39304" t="s">
        <v>59</v>
      </c>
      <c r="H39304" t="s">
        <v>4400</v>
      </c>
      <c r="I39304" t="s">
        <v>46632</v>
      </c>
      <c r="J39304" s="1">
        <v>39448</v>
      </c>
    </row>
    <row r="39305" spans="1:10" x14ac:dyDescent="0.25">
      <c r="A39305" t="s">
        <v>135951</v>
      </c>
      <c r="B39305" t="s">
        <v>135952</v>
      </c>
      <c r="C39305" t="s">
        <v>135953</v>
      </c>
      <c r="D39305" t="s">
        <v>135954</v>
      </c>
      <c r="E39305" t="s">
        <v>14</v>
      </c>
      <c r="F39305" t="s">
        <v>21</v>
      </c>
      <c r="G39305" t="s">
        <v>59</v>
      </c>
      <c r="H39305" t="s">
        <v>60</v>
      </c>
      <c r="I39305" t="s">
        <v>1098</v>
      </c>
      <c r="J39305" s="1">
        <v>41960</v>
      </c>
    </row>
    <row r="39306" spans="1:10" x14ac:dyDescent="0.25">
      <c r="A39306" t="s">
        <v>135955</v>
      </c>
      <c r="B39306" t="s">
        <v>135956</v>
      </c>
      <c r="C39306" t="s">
        <v>135957</v>
      </c>
      <c r="D39306" t="s">
        <v>5120</v>
      </c>
      <c r="E39306" t="s">
        <v>14</v>
      </c>
      <c r="F39306" t="s">
        <v>618</v>
      </c>
      <c r="G39306">
        <v>8</v>
      </c>
      <c r="H39306" t="s">
        <v>878</v>
      </c>
      <c r="I39306" t="s">
        <v>43220</v>
      </c>
      <c r="J39306" s="1">
        <v>40909</v>
      </c>
    </row>
    <row r="39307" spans="1:10" x14ac:dyDescent="0.25">
      <c r="A39307" t="s">
        <v>135958</v>
      </c>
      <c r="B39307" t="s">
        <v>135959</v>
      </c>
      <c r="C39307" t="s">
        <v>135960</v>
      </c>
      <c r="D39307" t="s">
        <v>761</v>
      </c>
      <c r="E39307" t="s">
        <v>14</v>
      </c>
      <c r="F39307" t="s">
        <v>123</v>
      </c>
      <c r="G39307" t="s">
        <v>2000</v>
      </c>
      <c r="H39307" t="s">
        <v>2001</v>
      </c>
      <c r="I39307" t="s">
        <v>2001</v>
      </c>
    </row>
    <row r="39308" spans="1:10" x14ac:dyDescent="0.25">
      <c r="A39308" t="s">
        <v>135961</v>
      </c>
      <c r="B39308" t="s">
        <v>135962</v>
      </c>
      <c r="C39308" t="s">
        <v>135963</v>
      </c>
      <c r="D39308" t="s">
        <v>38</v>
      </c>
      <c r="E39308" t="s">
        <v>14</v>
      </c>
      <c r="F39308" t="s">
        <v>21</v>
      </c>
      <c r="G39308" t="s">
        <v>59</v>
      </c>
      <c r="H39308" t="s">
        <v>60</v>
      </c>
      <c r="I39308" t="s">
        <v>66</v>
      </c>
      <c r="J39308" s="1">
        <v>40544</v>
      </c>
    </row>
    <row r="39309" spans="1:10" x14ac:dyDescent="0.25">
      <c r="A39309" t="s">
        <v>135964</v>
      </c>
      <c r="B39309" t="s">
        <v>135965</v>
      </c>
      <c r="C39309" t="s">
        <v>135966</v>
      </c>
      <c r="D39309" t="s">
        <v>3728</v>
      </c>
      <c r="E39309" t="s">
        <v>14</v>
      </c>
      <c r="F39309" t="s">
        <v>21</v>
      </c>
      <c r="G39309" t="s">
        <v>59</v>
      </c>
      <c r="H39309" t="s">
        <v>60</v>
      </c>
      <c r="I39309" t="s">
        <v>4021</v>
      </c>
      <c r="J39309" s="1">
        <v>39083</v>
      </c>
    </row>
    <row r="39310" spans="1:10" x14ac:dyDescent="0.25">
      <c r="A39310" t="s">
        <v>135967</v>
      </c>
      <c r="B39310" t="s">
        <v>135968</v>
      </c>
      <c r="C39310" t="s">
        <v>135969</v>
      </c>
      <c r="D39310" t="s">
        <v>135970</v>
      </c>
      <c r="E39310" t="s">
        <v>108</v>
      </c>
      <c r="F39310" t="s">
        <v>21</v>
      </c>
      <c r="G39310" t="s">
        <v>59</v>
      </c>
      <c r="H39310" t="s">
        <v>60</v>
      </c>
      <c r="I39310" t="s">
        <v>66</v>
      </c>
      <c r="J39310" s="1">
        <v>39625</v>
      </c>
    </row>
    <row r="39311" spans="1:10" x14ac:dyDescent="0.25">
      <c r="A39311" t="s">
        <v>135971</v>
      </c>
      <c r="B39311" t="s">
        <v>135972</v>
      </c>
      <c r="C39311" t="s">
        <v>135973</v>
      </c>
      <c r="D39311" t="s">
        <v>12682</v>
      </c>
      <c r="E39311" t="s">
        <v>14</v>
      </c>
      <c r="F39311" t="s">
        <v>15</v>
      </c>
      <c r="G39311">
        <v>13</v>
      </c>
      <c r="H39311" t="s">
        <v>5637</v>
      </c>
      <c r="I39311" t="s">
        <v>135974</v>
      </c>
      <c r="J39311" s="1">
        <v>41097</v>
      </c>
    </row>
    <row r="39312" spans="1:10" x14ac:dyDescent="0.25">
      <c r="A39312" t="s">
        <v>135975</v>
      </c>
      <c r="B39312" t="s">
        <v>135976</v>
      </c>
      <c r="D39312" t="s">
        <v>91048</v>
      </c>
      <c r="E39312" t="s">
        <v>14</v>
      </c>
      <c r="J39312" s="1">
        <v>38718</v>
      </c>
    </row>
    <row r="39313" spans="1:10" x14ac:dyDescent="0.25">
      <c r="A39313" t="s">
        <v>135977</v>
      </c>
      <c r="B39313" t="s">
        <v>135978</v>
      </c>
      <c r="C39313" t="s">
        <v>135979</v>
      </c>
      <c r="E39313" t="s">
        <v>14</v>
      </c>
      <c r="F39313" t="s">
        <v>7995</v>
      </c>
    </row>
    <row r="39314" spans="1:10" x14ac:dyDescent="0.25">
      <c r="A39314" t="s">
        <v>135980</v>
      </c>
      <c r="B39314" t="s">
        <v>135981</v>
      </c>
      <c r="C39314" t="s">
        <v>135982</v>
      </c>
      <c r="D39314" t="s">
        <v>135983</v>
      </c>
      <c r="E39314" t="s">
        <v>14</v>
      </c>
      <c r="F39314" t="s">
        <v>52</v>
      </c>
      <c r="G39314" t="s">
        <v>53</v>
      </c>
      <c r="H39314" t="s">
        <v>54</v>
      </c>
      <c r="I39314" t="s">
        <v>54</v>
      </c>
      <c r="J39314" s="1">
        <v>36526</v>
      </c>
    </row>
    <row r="39315" spans="1:10" x14ac:dyDescent="0.25">
      <c r="A39315" t="s">
        <v>135984</v>
      </c>
      <c r="B39315" t="s">
        <v>135985</v>
      </c>
      <c r="C39315" t="s">
        <v>135986</v>
      </c>
      <c r="D39315" t="s">
        <v>135987</v>
      </c>
      <c r="E39315" t="s">
        <v>202</v>
      </c>
      <c r="F39315" t="s">
        <v>21</v>
      </c>
      <c r="G39315" t="s">
        <v>39</v>
      </c>
      <c r="H39315" t="s">
        <v>277</v>
      </c>
      <c r="I39315" t="s">
        <v>277</v>
      </c>
      <c r="J39315" s="1">
        <v>39846</v>
      </c>
    </row>
    <row r="39316" spans="1:10" x14ac:dyDescent="0.25">
      <c r="A39316" t="s">
        <v>135988</v>
      </c>
      <c r="B39316" t="s">
        <v>135989</v>
      </c>
      <c r="C39316" t="s">
        <v>135990</v>
      </c>
      <c r="D39316" t="s">
        <v>51</v>
      </c>
      <c r="E39316" t="s">
        <v>14</v>
      </c>
      <c r="J39316" s="1">
        <v>41275</v>
      </c>
    </row>
    <row r="39317" spans="1:10" x14ac:dyDescent="0.25">
      <c r="A39317" t="s">
        <v>135991</v>
      </c>
      <c r="B39317" t="s">
        <v>135992</v>
      </c>
      <c r="D39317" t="s">
        <v>135993</v>
      </c>
      <c r="E39317" t="s">
        <v>14</v>
      </c>
      <c r="F39317" t="s">
        <v>21</v>
      </c>
      <c r="G39317" t="s">
        <v>639</v>
      </c>
      <c r="H39317" t="s">
        <v>640</v>
      </c>
      <c r="I39317" t="s">
        <v>640</v>
      </c>
      <c r="J39317" s="1">
        <v>41713</v>
      </c>
    </row>
    <row r="39318" spans="1:10" x14ac:dyDescent="0.25">
      <c r="A39318" t="s">
        <v>135994</v>
      </c>
      <c r="B39318" t="s">
        <v>135995</v>
      </c>
      <c r="C39318" t="s">
        <v>135996</v>
      </c>
      <c r="D39318" t="s">
        <v>638</v>
      </c>
      <c r="E39318" t="s">
        <v>14</v>
      </c>
      <c r="J39318" s="1">
        <v>12936</v>
      </c>
    </row>
    <row r="39319" spans="1:10" x14ac:dyDescent="0.25">
      <c r="A39319" t="s">
        <v>135997</v>
      </c>
      <c r="B39319" t="s">
        <v>135998</v>
      </c>
      <c r="C39319" t="s">
        <v>135999</v>
      </c>
      <c r="D39319" t="s">
        <v>80948</v>
      </c>
      <c r="E39319" t="s">
        <v>14</v>
      </c>
      <c r="F39319" t="s">
        <v>7995</v>
      </c>
      <c r="H39319" t="s">
        <v>7996</v>
      </c>
      <c r="I39319" t="s">
        <v>7997</v>
      </c>
      <c r="J39319" s="1">
        <v>41275</v>
      </c>
    </row>
    <row r="39320" spans="1:10" x14ac:dyDescent="0.25">
      <c r="A39320" t="s">
        <v>136000</v>
      </c>
      <c r="B39320" t="s">
        <v>136001</v>
      </c>
      <c r="E39320" t="s">
        <v>14</v>
      </c>
      <c r="F39320" t="s">
        <v>21</v>
      </c>
      <c r="G39320" t="s">
        <v>639</v>
      </c>
      <c r="H39320" t="s">
        <v>640</v>
      </c>
      <c r="I39320" t="s">
        <v>17754</v>
      </c>
      <c r="J39320" s="1">
        <v>38550</v>
      </c>
    </row>
    <row r="39321" spans="1:10" x14ac:dyDescent="0.25">
      <c r="A39321" t="s">
        <v>136002</v>
      </c>
      <c r="B39321" t="s">
        <v>136003</v>
      </c>
      <c r="C39321" t="s">
        <v>136004</v>
      </c>
      <c r="D39321" t="s">
        <v>136005</v>
      </c>
      <c r="E39321" t="s">
        <v>14</v>
      </c>
      <c r="F39321" t="s">
        <v>21</v>
      </c>
      <c r="G39321" t="s">
        <v>153</v>
      </c>
      <c r="H39321" t="s">
        <v>239</v>
      </c>
      <c r="I39321" t="s">
        <v>239</v>
      </c>
      <c r="J39321" s="1">
        <v>42005</v>
      </c>
    </row>
    <row r="39322" spans="1:10" x14ac:dyDescent="0.25">
      <c r="A39322" t="s">
        <v>136006</v>
      </c>
      <c r="B39322" t="s">
        <v>136007</v>
      </c>
      <c r="E39322" t="s">
        <v>202</v>
      </c>
    </row>
    <row r="39323" spans="1:10" x14ac:dyDescent="0.25">
      <c r="A39323" t="s">
        <v>136008</v>
      </c>
      <c r="B39323" t="s">
        <v>136009</v>
      </c>
      <c r="C39323" t="s">
        <v>136010</v>
      </c>
      <c r="D39323" t="s">
        <v>133101</v>
      </c>
      <c r="E39323" t="s">
        <v>14</v>
      </c>
      <c r="F39323" t="s">
        <v>21</v>
      </c>
      <c r="G39323" t="s">
        <v>3988</v>
      </c>
      <c r="H39323" t="s">
        <v>3158</v>
      </c>
      <c r="I39323" t="s">
        <v>3158</v>
      </c>
      <c r="J39323" s="1">
        <v>41275</v>
      </c>
    </row>
    <row r="39324" spans="1:10" x14ac:dyDescent="0.25">
      <c r="A39324" t="s">
        <v>136011</v>
      </c>
      <c r="B39324" t="s">
        <v>136012</v>
      </c>
      <c r="C39324" t="s">
        <v>136013</v>
      </c>
      <c r="D39324" t="s">
        <v>86976</v>
      </c>
      <c r="E39324" t="s">
        <v>14</v>
      </c>
      <c r="F39324" t="s">
        <v>21</v>
      </c>
      <c r="G39324" t="s">
        <v>59</v>
      </c>
      <c r="H39324" t="s">
        <v>60</v>
      </c>
      <c r="I39324" t="s">
        <v>66</v>
      </c>
      <c r="J39324" s="1">
        <v>40603</v>
      </c>
    </row>
    <row r="39325" spans="1:10" x14ac:dyDescent="0.25">
      <c r="A39325" t="s">
        <v>136014</v>
      </c>
      <c r="B39325" t="s">
        <v>136015</v>
      </c>
      <c r="C39325" t="s">
        <v>136016</v>
      </c>
      <c r="D39325" t="s">
        <v>1498</v>
      </c>
      <c r="E39325" t="s">
        <v>14</v>
      </c>
      <c r="F39325" t="s">
        <v>21</v>
      </c>
      <c r="G39325" t="s">
        <v>59</v>
      </c>
      <c r="H39325" t="s">
        <v>60</v>
      </c>
      <c r="I39325" t="s">
        <v>1098</v>
      </c>
      <c r="J39325" s="1">
        <v>41562</v>
      </c>
    </row>
    <row r="39326" spans="1:10" x14ac:dyDescent="0.25">
      <c r="A39326" t="s">
        <v>136017</v>
      </c>
      <c r="B39326" t="s">
        <v>136018</v>
      </c>
      <c r="C39326" t="s">
        <v>136019</v>
      </c>
      <c r="D39326" t="s">
        <v>65</v>
      </c>
      <c r="E39326" t="s">
        <v>14</v>
      </c>
      <c r="F39326" t="s">
        <v>33</v>
      </c>
      <c r="G39326">
        <v>32</v>
      </c>
      <c r="H39326" t="s">
        <v>10033</v>
      </c>
      <c r="I39326" t="s">
        <v>10033</v>
      </c>
      <c r="J39326" s="1">
        <v>39264</v>
      </c>
    </row>
    <row r="39327" spans="1:10" x14ac:dyDescent="0.25">
      <c r="A39327" t="s">
        <v>136020</v>
      </c>
      <c r="B39327" t="s">
        <v>136021</v>
      </c>
      <c r="D39327" t="s">
        <v>40706</v>
      </c>
      <c r="E39327" t="s">
        <v>14</v>
      </c>
      <c r="F39327" t="s">
        <v>21</v>
      </c>
      <c r="G39327" t="s">
        <v>375</v>
      </c>
      <c r="H39327" t="s">
        <v>4554</v>
      </c>
      <c r="I39327" t="s">
        <v>4554</v>
      </c>
    </row>
    <row r="39328" spans="1:10" x14ac:dyDescent="0.25">
      <c r="A39328" t="s">
        <v>136022</v>
      </c>
      <c r="B39328" t="s">
        <v>136023</v>
      </c>
      <c r="C39328" t="s">
        <v>136024</v>
      </c>
      <c r="D39328" t="s">
        <v>136025</v>
      </c>
      <c r="E39328" t="s">
        <v>14</v>
      </c>
      <c r="F39328" t="s">
        <v>1133</v>
      </c>
      <c r="G39328">
        <v>21</v>
      </c>
      <c r="H39328" t="s">
        <v>4016</v>
      </c>
      <c r="I39328" t="s">
        <v>4017</v>
      </c>
      <c r="J39328" s="1">
        <v>40909</v>
      </c>
    </row>
    <row r="39329" spans="1:10" x14ac:dyDescent="0.25">
      <c r="A39329" t="s">
        <v>136026</v>
      </c>
      <c r="B39329" t="s">
        <v>136027</v>
      </c>
      <c r="C39329" t="s">
        <v>136028</v>
      </c>
      <c r="D39329" t="s">
        <v>136029</v>
      </c>
      <c r="E39329" t="s">
        <v>14</v>
      </c>
      <c r="F39329" t="s">
        <v>15</v>
      </c>
      <c r="G39329">
        <v>13</v>
      </c>
      <c r="H39329" t="s">
        <v>36363</v>
      </c>
      <c r="I39329" t="s">
        <v>36363</v>
      </c>
      <c r="J39329" s="1">
        <v>41233</v>
      </c>
    </row>
    <row r="39330" spans="1:10" x14ac:dyDescent="0.25">
      <c r="A39330" t="s">
        <v>136030</v>
      </c>
      <c r="B39330" t="s">
        <v>136031</v>
      </c>
      <c r="C39330" t="s">
        <v>136032</v>
      </c>
      <c r="D39330" t="s">
        <v>136033</v>
      </c>
      <c r="E39330" t="s">
        <v>14</v>
      </c>
      <c r="F39330" t="s">
        <v>336</v>
      </c>
      <c r="G39330">
        <v>11</v>
      </c>
      <c r="H39330" t="s">
        <v>492</v>
      </c>
      <c r="I39330" t="s">
        <v>492</v>
      </c>
    </row>
    <row r="39331" spans="1:10" x14ac:dyDescent="0.25">
      <c r="A39331" t="s">
        <v>136034</v>
      </c>
      <c r="B39331" t="s">
        <v>136035</v>
      </c>
      <c r="C39331" t="s">
        <v>136036</v>
      </c>
      <c r="D39331" t="s">
        <v>1396</v>
      </c>
      <c r="E39331" t="s">
        <v>14</v>
      </c>
      <c r="F39331" t="s">
        <v>71</v>
      </c>
      <c r="G39331">
        <v>12</v>
      </c>
      <c r="H39331" t="s">
        <v>72</v>
      </c>
      <c r="I39331" t="s">
        <v>72</v>
      </c>
      <c r="J39331" s="1">
        <v>40544</v>
      </c>
    </row>
    <row r="39332" spans="1:10" x14ac:dyDescent="0.25">
      <c r="A39332" t="s">
        <v>136037</v>
      </c>
      <c r="B39332" t="s">
        <v>136038</v>
      </c>
      <c r="C39332" t="s">
        <v>136039</v>
      </c>
      <c r="D39332" t="s">
        <v>136040</v>
      </c>
      <c r="E39332" t="s">
        <v>14</v>
      </c>
      <c r="J39332" s="1">
        <v>41548</v>
      </c>
    </row>
    <row r="39333" spans="1:10" x14ac:dyDescent="0.25">
      <c r="A39333" t="s">
        <v>136041</v>
      </c>
      <c r="B39333" t="s">
        <v>136042</v>
      </c>
      <c r="C39333" t="s">
        <v>136043</v>
      </c>
      <c r="D39333" t="s">
        <v>136044</v>
      </c>
      <c r="E39333" t="s">
        <v>14</v>
      </c>
      <c r="F39333" t="s">
        <v>547</v>
      </c>
      <c r="G39333">
        <v>56</v>
      </c>
      <c r="H39333" t="s">
        <v>2547</v>
      </c>
      <c r="I39333" t="s">
        <v>2547</v>
      </c>
      <c r="J39333" s="1">
        <v>39753</v>
      </c>
    </row>
    <row r="39334" spans="1:10" x14ac:dyDescent="0.25">
      <c r="A39334" t="s">
        <v>136045</v>
      </c>
      <c r="B39334" t="s">
        <v>136046</v>
      </c>
      <c r="C39334" t="s">
        <v>136047</v>
      </c>
      <c r="D39334" t="s">
        <v>136048</v>
      </c>
      <c r="E39334" t="s">
        <v>14</v>
      </c>
      <c r="F39334" t="s">
        <v>21</v>
      </c>
      <c r="G39334" t="s">
        <v>639</v>
      </c>
      <c r="H39334" t="s">
        <v>640</v>
      </c>
      <c r="I39334" t="s">
        <v>640</v>
      </c>
      <c r="J39334" s="1">
        <v>41289</v>
      </c>
    </row>
    <row r="39335" spans="1:10" x14ac:dyDescent="0.25">
      <c r="A39335" t="s">
        <v>136049</v>
      </c>
      <c r="B39335" t="s">
        <v>136050</v>
      </c>
      <c r="C39335" t="s">
        <v>136051</v>
      </c>
      <c r="D39335" t="s">
        <v>1372</v>
      </c>
      <c r="E39335" t="s">
        <v>14</v>
      </c>
      <c r="F39335" t="s">
        <v>4876</v>
      </c>
      <c r="H39335" t="s">
        <v>4877</v>
      </c>
      <c r="I39335" t="s">
        <v>4877</v>
      </c>
      <c r="J39335" s="1">
        <v>42005</v>
      </c>
    </row>
    <row r="39336" spans="1:10" x14ac:dyDescent="0.25">
      <c r="A39336" t="s">
        <v>136052</v>
      </c>
      <c r="B39336" t="s">
        <v>136053</v>
      </c>
      <c r="C39336" t="s">
        <v>136054</v>
      </c>
      <c r="D39336" t="s">
        <v>136055</v>
      </c>
      <c r="E39336" t="s">
        <v>14</v>
      </c>
      <c r="F39336" t="s">
        <v>21</v>
      </c>
      <c r="G39336" t="s">
        <v>101</v>
      </c>
      <c r="H39336" t="s">
        <v>102</v>
      </c>
      <c r="I39336" t="s">
        <v>103</v>
      </c>
      <c r="J39336" s="1">
        <v>41275</v>
      </c>
    </row>
    <row r="39337" spans="1:10" x14ac:dyDescent="0.25">
      <c r="A39337" t="s">
        <v>136056</v>
      </c>
      <c r="B39337" t="s">
        <v>136057</v>
      </c>
      <c r="D39337" t="s">
        <v>2531</v>
      </c>
      <c r="E39337" t="s">
        <v>14</v>
      </c>
      <c r="F39337" t="s">
        <v>21</v>
      </c>
      <c r="G39337" t="s">
        <v>281</v>
      </c>
      <c r="H39337" t="s">
        <v>869</v>
      </c>
      <c r="I39337" t="s">
        <v>45160</v>
      </c>
      <c r="J39337" s="1">
        <v>40681</v>
      </c>
    </row>
    <row r="39338" spans="1:10" x14ac:dyDescent="0.25">
      <c r="A39338" t="s">
        <v>136058</v>
      </c>
      <c r="B39338" t="s">
        <v>136059</v>
      </c>
      <c r="E39338" t="s">
        <v>202</v>
      </c>
    </row>
    <row r="39339" spans="1:10" x14ac:dyDescent="0.25">
      <c r="A39339" t="s">
        <v>136060</v>
      </c>
      <c r="B39339" t="s">
        <v>136061</v>
      </c>
      <c r="C39339" t="s">
        <v>136062</v>
      </c>
      <c r="D39339" t="s">
        <v>1396</v>
      </c>
      <c r="E39339" t="s">
        <v>108</v>
      </c>
      <c r="F39339" t="s">
        <v>21</v>
      </c>
      <c r="G39339" t="s">
        <v>59</v>
      </c>
      <c r="H39339" t="s">
        <v>60</v>
      </c>
      <c r="I39339" t="s">
        <v>266</v>
      </c>
      <c r="J39339" s="1">
        <v>39083</v>
      </c>
    </row>
    <row r="39340" spans="1:10" x14ac:dyDescent="0.25">
      <c r="A39340" t="s">
        <v>136063</v>
      </c>
      <c r="B39340" t="s">
        <v>136064</v>
      </c>
      <c r="C39340" t="s">
        <v>136065</v>
      </c>
      <c r="E39340" t="s">
        <v>202</v>
      </c>
      <c r="J39340" s="1">
        <v>31048</v>
      </c>
    </row>
    <row r="39341" spans="1:10" x14ac:dyDescent="0.25">
      <c r="A39341" t="s">
        <v>136066</v>
      </c>
      <c r="B39341" t="s">
        <v>136067</v>
      </c>
      <c r="C39341" t="s">
        <v>136068</v>
      </c>
      <c r="D39341" t="s">
        <v>51</v>
      </c>
      <c r="E39341" t="s">
        <v>14</v>
      </c>
      <c r="F39341" t="s">
        <v>21</v>
      </c>
      <c r="G39341" t="s">
        <v>785</v>
      </c>
      <c r="H39341" t="s">
        <v>786</v>
      </c>
      <c r="I39341" t="s">
        <v>786</v>
      </c>
      <c r="J39341" s="1">
        <v>39083</v>
      </c>
    </row>
    <row r="39342" spans="1:10" x14ac:dyDescent="0.25">
      <c r="A39342" t="s">
        <v>136069</v>
      </c>
      <c r="B39342" t="s">
        <v>136070</v>
      </c>
      <c r="C39342" t="s">
        <v>136071</v>
      </c>
      <c r="D39342" t="s">
        <v>51</v>
      </c>
      <c r="E39342" t="s">
        <v>14</v>
      </c>
      <c r="F39342" t="s">
        <v>160</v>
      </c>
      <c r="G39342" t="s">
        <v>1449</v>
      </c>
      <c r="H39342" t="s">
        <v>1450</v>
      </c>
      <c r="I39342" t="s">
        <v>4617</v>
      </c>
      <c r="J39342" s="1">
        <v>35065</v>
      </c>
    </row>
    <row r="39343" spans="1:10" x14ac:dyDescent="0.25">
      <c r="A39343" t="s">
        <v>136072</v>
      </c>
      <c r="B39343" t="s">
        <v>136073</v>
      </c>
      <c r="C39343" t="s">
        <v>136074</v>
      </c>
      <c r="D39343" t="s">
        <v>32</v>
      </c>
      <c r="E39343" t="s">
        <v>14</v>
      </c>
      <c r="F39343" t="s">
        <v>547</v>
      </c>
      <c r="G39343">
        <v>29</v>
      </c>
      <c r="H39343" t="s">
        <v>744</v>
      </c>
      <c r="I39343" t="s">
        <v>744</v>
      </c>
    </row>
    <row r="39344" spans="1:10" x14ac:dyDescent="0.25">
      <c r="A39344" t="s">
        <v>136075</v>
      </c>
      <c r="B39344" t="s">
        <v>136076</v>
      </c>
      <c r="C39344" t="s">
        <v>136077</v>
      </c>
      <c r="D39344" t="s">
        <v>2321</v>
      </c>
      <c r="E39344" t="s">
        <v>14</v>
      </c>
      <c r="F39344" t="s">
        <v>21</v>
      </c>
      <c r="G39344" t="s">
        <v>84</v>
      </c>
      <c r="H39344" t="s">
        <v>3564</v>
      </c>
      <c r="I39344" t="s">
        <v>3564</v>
      </c>
      <c r="J39344" s="1">
        <v>41898</v>
      </c>
    </row>
    <row r="39345" spans="1:10" x14ac:dyDescent="0.25">
      <c r="A39345" t="s">
        <v>136078</v>
      </c>
      <c r="B39345" t="s">
        <v>136079</v>
      </c>
      <c r="C39345" t="s">
        <v>136080</v>
      </c>
      <c r="D39345" t="s">
        <v>136081</v>
      </c>
      <c r="E39345" t="s">
        <v>108</v>
      </c>
      <c r="F39345" t="s">
        <v>15</v>
      </c>
      <c r="G39345">
        <v>16</v>
      </c>
      <c r="H39345" t="s">
        <v>16</v>
      </c>
      <c r="I39345" t="s">
        <v>16</v>
      </c>
    </row>
    <row r="39346" spans="1:10" x14ac:dyDescent="0.25">
      <c r="A39346" t="s">
        <v>136082</v>
      </c>
      <c r="B39346" t="s">
        <v>136083</v>
      </c>
      <c r="C39346" t="s">
        <v>136084</v>
      </c>
      <c r="D39346" t="s">
        <v>32</v>
      </c>
      <c r="E39346" t="s">
        <v>14</v>
      </c>
      <c r="F39346" t="s">
        <v>21</v>
      </c>
      <c r="G39346" t="s">
        <v>153</v>
      </c>
      <c r="H39346" t="s">
        <v>239</v>
      </c>
      <c r="I39346" t="s">
        <v>239</v>
      </c>
      <c r="J39346" s="1">
        <v>40909</v>
      </c>
    </row>
    <row r="39347" spans="1:10" x14ac:dyDescent="0.25">
      <c r="A39347" t="s">
        <v>136085</v>
      </c>
      <c r="B39347" t="s">
        <v>136086</v>
      </c>
      <c r="C39347" t="s">
        <v>136087</v>
      </c>
      <c r="D39347" t="s">
        <v>176</v>
      </c>
      <c r="E39347" t="s">
        <v>14</v>
      </c>
      <c r="F39347" t="s">
        <v>21</v>
      </c>
      <c r="G39347" t="s">
        <v>59</v>
      </c>
      <c r="H39347" t="s">
        <v>961</v>
      </c>
      <c r="I39347" t="s">
        <v>127774</v>
      </c>
      <c r="J39347" s="1">
        <v>38718</v>
      </c>
    </row>
    <row r="39348" spans="1:10" x14ac:dyDescent="0.25">
      <c r="A39348" t="s">
        <v>136088</v>
      </c>
      <c r="B39348" t="s">
        <v>136089</v>
      </c>
      <c r="C39348" t="s">
        <v>136090</v>
      </c>
      <c r="D39348" t="s">
        <v>40668</v>
      </c>
      <c r="E39348" t="s">
        <v>14</v>
      </c>
      <c r="F39348" t="s">
        <v>15</v>
      </c>
      <c r="G39348">
        <v>19</v>
      </c>
      <c r="H39348" t="s">
        <v>469</v>
      </c>
      <c r="I39348" t="s">
        <v>469</v>
      </c>
      <c r="J39348" s="1">
        <v>41404</v>
      </c>
    </row>
    <row r="39349" spans="1:10" x14ac:dyDescent="0.25">
      <c r="A39349" t="s">
        <v>136091</v>
      </c>
      <c r="B39349" t="s">
        <v>136092</v>
      </c>
      <c r="C39349" t="s">
        <v>136093</v>
      </c>
      <c r="D39349" t="s">
        <v>243</v>
      </c>
      <c r="E39349" t="s">
        <v>14</v>
      </c>
      <c r="F39349" t="s">
        <v>21</v>
      </c>
      <c r="G39349" t="s">
        <v>101</v>
      </c>
      <c r="H39349" t="s">
        <v>102</v>
      </c>
      <c r="I39349" t="s">
        <v>5330</v>
      </c>
      <c r="J39349" s="1">
        <v>40544</v>
      </c>
    </row>
    <row r="39350" spans="1:10" x14ac:dyDescent="0.25">
      <c r="A39350" t="s">
        <v>136094</v>
      </c>
      <c r="B39350" t="s">
        <v>136095</v>
      </c>
      <c r="C39350" t="s">
        <v>136096</v>
      </c>
      <c r="D39350" t="s">
        <v>65</v>
      </c>
      <c r="E39350" t="s">
        <v>14</v>
      </c>
      <c r="F39350" t="s">
        <v>21</v>
      </c>
      <c r="G39350" t="s">
        <v>130</v>
      </c>
      <c r="H39350" t="s">
        <v>131</v>
      </c>
      <c r="I39350" t="s">
        <v>1109</v>
      </c>
      <c r="J39350" s="1">
        <v>38840</v>
      </c>
    </row>
    <row r="39351" spans="1:10" x14ac:dyDescent="0.25">
      <c r="A39351" t="s">
        <v>136097</v>
      </c>
      <c r="B39351" t="s">
        <v>136098</v>
      </c>
      <c r="C39351" t="s">
        <v>136099</v>
      </c>
      <c r="D39351" t="s">
        <v>45</v>
      </c>
      <c r="E39351" t="s">
        <v>14</v>
      </c>
      <c r="F39351" t="s">
        <v>361</v>
      </c>
      <c r="G39351">
        <v>21</v>
      </c>
      <c r="H39351" t="s">
        <v>362</v>
      </c>
      <c r="I39351" t="s">
        <v>1604</v>
      </c>
    </row>
    <row r="39352" spans="1:10" x14ac:dyDescent="0.25">
      <c r="A39352" t="s">
        <v>136100</v>
      </c>
      <c r="B39352" t="s">
        <v>136101</v>
      </c>
      <c r="C39352" t="s">
        <v>136102</v>
      </c>
      <c r="D39352" t="s">
        <v>136103</v>
      </c>
      <c r="E39352" t="s">
        <v>14</v>
      </c>
      <c r="F39352" t="s">
        <v>21</v>
      </c>
      <c r="G39352" t="s">
        <v>59</v>
      </c>
      <c r="H39352" t="s">
        <v>4634</v>
      </c>
      <c r="I39352" t="s">
        <v>4634</v>
      </c>
      <c r="J39352" s="1">
        <v>40513</v>
      </c>
    </row>
    <row r="39353" spans="1:10" x14ac:dyDescent="0.25">
      <c r="A39353" t="s">
        <v>136104</v>
      </c>
      <c r="B39353" t="s">
        <v>136105</v>
      </c>
      <c r="C39353" t="s">
        <v>136106</v>
      </c>
      <c r="D39353" t="s">
        <v>39640</v>
      </c>
      <c r="E39353" t="s">
        <v>202</v>
      </c>
      <c r="F39353" t="s">
        <v>21</v>
      </c>
      <c r="G39353" t="s">
        <v>59</v>
      </c>
      <c r="H39353" t="s">
        <v>60</v>
      </c>
      <c r="I39353" t="s">
        <v>909</v>
      </c>
    </row>
    <row r="39354" spans="1:10" x14ac:dyDescent="0.25">
      <c r="A39354" t="s">
        <v>136107</v>
      </c>
      <c r="B39354" t="s">
        <v>136108</v>
      </c>
      <c r="C39354" t="s">
        <v>136109</v>
      </c>
      <c r="D39354" t="s">
        <v>136110</v>
      </c>
      <c r="E39354" t="s">
        <v>14</v>
      </c>
      <c r="F39354" t="s">
        <v>21</v>
      </c>
      <c r="G39354" t="s">
        <v>101</v>
      </c>
      <c r="H39354" t="s">
        <v>102</v>
      </c>
      <c r="I39354" t="s">
        <v>103</v>
      </c>
      <c r="J39354" s="1">
        <v>41244</v>
      </c>
    </row>
    <row r="39355" spans="1:10" x14ac:dyDescent="0.25">
      <c r="A39355" t="s">
        <v>136111</v>
      </c>
      <c r="B39355" t="s">
        <v>136112</v>
      </c>
      <c r="C39355" t="s">
        <v>136113</v>
      </c>
      <c r="D39355" t="s">
        <v>34004</v>
      </c>
      <c r="E39355" t="s">
        <v>14</v>
      </c>
      <c r="F39355" t="s">
        <v>123</v>
      </c>
      <c r="J39355" s="1">
        <v>40544</v>
      </c>
    </row>
    <row r="39356" spans="1:10" x14ac:dyDescent="0.25">
      <c r="A39356" t="s">
        <v>136114</v>
      </c>
      <c r="B39356" t="s">
        <v>136115</v>
      </c>
      <c r="D39356" t="s">
        <v>136116</v>
      </c>
      <c r="E39356" t="s">
        <v>14</v>
      </c>
      <c r="F39356" t="s">
        <v>21</v>
      </c>
      <c r="G39356" t="s">
        <v>59</v>
      </c>
      <c r="H39356" t="s">
        <v>60</v>
      </c>
      <c r="I39356" t="s">
        <v>235</v>
      </c>
    </row>
    <row r="39357" spans="1:10" x14ac:dyDescent="0.25">
      <c r="A39357" t="s">
        <v>136117</v>
      </c>
      <c r="B39357" t="s">
        <v>136118</v>
      </c>
      <c r="C39357" t="s">
        <v>136119</v>
      </c>
      <c r="D39357" t="s">
        <v>8991</v>
      </c>
      <c r="E39357" t="s">
        <v>684</v>
      </c>
      <c r="F39357" t="s">
        <v>21</v>
      </c>
      <c r="G39357" t="s">
        <v>2671</v>
      </c>
      <c r="H39357" t="s">
        <v>23885</v>
      </c>
      <c r="I39357" t="s">
        <v>79731</v>
      </c>
      <c r="J39357" s="1">
        <v>36892</v>
      </c>
    </row>
    <row r="39358" spans="1:10" x14ac:dyDescent="0.25">
      <c r="A39358" t="s">
        <v>136120</v>
      </c>
      <c r="B39358" t="s">
        <v>136121</v>
      </c>
      <c r="C39358" t="s">
        <v>136122</v>
      </c>
      <c r="D39358" t="s">
        <v>136123</v>
      </c>
      <c r="E39358" t="s">
        <v>14</v>
      </c>
      <c r="F39358" t="s">
        <v>21</v>
      </c>
      <c r="G39358" t="s">
        <v>59</v>
      </c>
      <c r="H39358" t="s">
        <v>60</v>
      </c>
      <c r="I39358" t="s">
        <v>66</v>
      </c>
      <c r="J39358" s="1">
        <v>41478</v>
      </c>
    </row>
    <row r="39359" spans="1:10" x14ac:dyDescent="0.25">
      <c r="A39359" t="s">
        <v>136124</v>
      </c>
      <c r="B39359" t="s">
        <v>136125</v>
      </c>
      <c r="C39359" t="s">
        <v>136126</v>
      </c>
      <c r="D39359" t="s">
        <v>38</v>
      </c>
      <c r="E39359" t="s">
        <v>684</v>
      </c>
      <c r="F39359" t="s">
        <v>52</v>
      </c>
      <c r="G39359" t="s">
        <v>197</v>
      </c>
      <c r="H39359" t="s">
        <v>198</v>
      </c>
      <c r="I39359" t="s">
        <v>12767</v>
      </c>
    </row>
    <row r="39360" spans="1:10" x14ac:dyDescent="0.25">
      <c r="A39360" t="s">
        <v>136127</v>
      </c>
      <c r="B39360" t="s">
        <v>136128</v>
      </c>
      <c r="C39360" t="s">
        <v>136129</v>
      </c>
      <c r="D39360" t="s">
        <v>136130</v>
      </c>
      <c r="E39360" t="s">
        <v>14</v>
      </c>
      <c r="F39360" t="s">
        <v>21</v>
      </c>
      <c r="G39360" t="s">
        <v>101</v>
      </c>
      <c r="H39360" t="s">
        <v>102</v>
      </c>
      <c r="I39360" t="s">
        <v>103</v>
      </c>
      <c r="J39360" s="1">
        <v>40737</v>
      </c>
    </row>
    <row r="39361" spans="1:10" x14ac:dyDescent="0.25">
      <c r="A39361" t="s">
        <v>136131</v>
      </c>
      <c r="B39361" t="s">
        <v>136132</v>
      </c>
      <c r="C39361" t="s">
        <v>136133</v>
      </c>
      <c r="D39361" t="s">
        <v>136134</v>
      </c>
      <c r="E39361" t="s">
        <v>14</v>
      </c>
      <c r="F39361" t="s">
        <v>21</v>
      </c>
      <c r="G39361" t="s">
        <v>84</v>
      </c>
      <c r="H39361" t="s">
        <v>584</v>
      </c>
      <c r="I39361" t="s">
        <v>584</v>
      </c>
      <c r="J39361" s="1">
        <v>40909</v>
      </c>
    </row>
    <row r="39362" spans="1:10" x14ac:dyDescent="0.25">
      <c r="A39362" t="s">
        <v>136135</v>
      </c>
      <c r="B39362" t="s">
        <v>136136</v>
      </c>
      <c r="D39362" t="s">
        <v>51</v>
      </c>
      <c r="E39362" t="s">
        <v>14</v>
      </c>
      <c r="F39362" t="s">
        <v>123</v>
      </c>
    </row>
    <row r="39363" spans="1:10" x14ac:dyDescent="0.25">
      <c r="A39363" t="s">
        <v>136137</v>
      </c>
      <c r="B39363" t="s">
        <v>136138</v>
      </c>
      <c r="C39363" t="s">
        <v>136139</v>
      </c>
      <c r="D39363" t="s">
        <v>78362</v>
      </c>
      <c r="E39363" t="s">
        <v>14</v>
      </c>
      <c r="F39363" t="s">
        <v>15</v>
      </c>
      <c r="G39363">
        <v>7</v>
      </c>
      <c r="H39363" t="s">
        <v>667</v>
      </c>
      <c r="I39363" t="s">
        <v>667</v>
      </c>
      <c r="J39363" s="1">
        <v>41821</v>
      </c>
    </row>
    <row r="39364" spans="1:10" x14ac:dyDescent="0.25">
      <c r="A39364" t="s">
        <v>136140</v>
      </c>
      <c r="B39364" t="s">
        <v>136141</v>
      </c>
      <c r="C39364" t="s">
        <v>136142</v>
      </c>
      <c r="E39364" t="s">
        <v>14</v>
      </c>
      <c r="F39364" t="s">
        <v>401</v>
      </c>
      <c r="G39364">
        <v>40</v>
      </c>
      <c r="H39364" t="s">
        <v>975</v>
      </c>
      <c r="I39364" t="s">
        <v>975</v>
      </c>
      <c r="J39364" s="1">
        <v>37987</v>
      </c>
    </row>
    <row r="39365" spans="1:10" x14ac:dyDescent="0.25">
      <c r="A39365" t="s">
        <v>136143</v>
      </c>
      <c r="B39365" t="s">
        <v>136144</v>
      </c>
      <c r="C39365" t="s">
        <v>136145</v>
      </c>
      <c r="D39365" t="s">
        <v>136146</v>
      </c>
      <c r="E39365" t="s">
        <v>202</v>
      </c>
      <c r="F39365" t="s">
        <v>123</v>
      </c>
      <c r="G39365" t="s">
        <v>2033</v>
      </c>
      <c r="H39365" t="s">
        <v>2034</v>
      </c>
      <c r="I39365" t="s">
        <v>2034</v>
      </c>
      <c r="J39365" s="1">
        <v>39661</v>
      </c>
    </row>
    <row r="39366" spans="1:10" x14ac:dyDescent="0.25">
      <c r="A39366" t="s">
        <v>136147</v>
      </c>
      <c r="B39366" t="s">
        <v>136148</v>
      </c>
      <c r="C39366" t="s">
        <v>136149</v>
      </c>
      <c r="D39366" t="s">
        <v>628</v>
      </c>
      <c r="E39366" t="s">
        <v>14</v>
      </c>
      <c r="F39366" t="s">
        <v>21</v>
      </c>
      <c r="G39366" t="s">
        <v>84</v>
      </c>
      <c r="H39366" t="s">
        <v>3564</v>
      </c>
      <c r="I39366" t="s">
        <v>3564</v>
      </c>
      <c r="J39366" s="1">
        <v>39083</v>
      </c>
    </row>
    <row r="39367" spans="1:10" x14ac:dyDescent="0.25">
      <c r="A39367" t="s">
        <v>136150</v>
      </c>
      <c r="B39367" t="s">
        <v>136151</v>
      </c>
      <c r="C39367" t="s">
        <v>136152</v>
      </c>
      <c r="D39367" t="s">
        <v>136153</v>
      </c>
      <c r="E39367" t="s">
        <v>202</v>
      </c>
      <c r="F39367" t="s">
        <v>694</v>
      </c>
      <c r="G39367">
        <v>5</v>
      </c>
      <c r="H39367" t="s">
        <v>695</v>
      </c>
      <c r="I39367" t="s">
        <v>695</v>
      </c>
      <c r="J39367" s="1">
        <v>41548</v>
      </c>
    </row>
    <row r="39368" spans="1:10" x14ac:dyDescent="0.25">
      <c r="A39368" t="s">
        <v>136154</v>
      </c>
      <c r="B39368" t="s">
        <v>136155</v>
      </c>
      <c r="C39368" t="s">
        <v>136156</v>
      </c>
      <c r="D39368" t="s">
        <v>136157</v>
      </c>
      <c r="E39368" t="s">
        <v>14</v>
      </c>
      <c r="F39368" t="s">
        <v>15</v>
      </c>
      <c r="J39368" s="1">
        <v>42005</v>
      </c>
    </row>
    <row r="39369" spans="1:10" x14ac:dyDescent="0.25">
      <c r="A39369" t="s">
        <v>136158</v>
      </c>
      <c r="B39369" t="s">
        <v>136159</v>
      </c>
      <c r="C39369" t="s">
        <v>136160</v>
      </c>
      <c r="D39369" t="s">
        <v>38</v>
      </c>
      <c r="E39369" t="s">
        <v>14</v>
      </c>
      <c r="F39369" t="s">
        <v>21</v>
      </c>
      <c r="G39369" t="s">
        <v>577</v>
      </c>
      <c r="H39369" t="s">
        <v>23894</v>
      </c>
      <c r="I39369" t="s">
        <v>23894</v>
      </c>
      <c r="J39369" s="1">
        <v>40891</v>
      </c>
    </row>
    <row r="39370" spans="1:10" x14ac:dyDescent="0.25">
      <c r="A39370" t="s">
        <v>136161</v>
      </c>
      <c r="B39370" t="s">
        <v>136162</v>
      </c>
      <c r="C39370" t="s">
        <v>136163</v>
      </c>
      <c r="D39370" t="s">
        <v>12682</v>
      </c>
      <c r="E39370" t="s">
        <v>14</v>
      </c>
      <c r="F39370" t="s">
        <v>21</v>
      </c>
      <c r="G39370" t="s">
        <v>203</v>
      </c>
      <c r="H39370" t="s">
        <v>838</v>
      </c>
      <c r="I39370" t="s">
        <v>839</v>
      </c>
      <c r="J39370" s="1">
        <v>41927</v>
      </c>
    </row>
    <row r="39371" spans="1:10" x14ac:dyDescent="0.25">
      <c r="A39371" t="s">
        <v>136164</v>
      </c>
      <c r="B39371" t="s">
        <v>136165</v>
      </c>
      <c r="C39371" t="s">
        <v>136166</v>
      </c>
      <c r="D39371" t="s">
        <v>136167</v>
      </c>
      <c r="E39371" t="s">
        <v>108</v>
      </c>
      <c r="F39371" t="s">
        <v>21</v>
      </c>
      <c r="G39371" t="s">
        <v>59</v>
      </c>
      <c r="H39371" t="s">
        <v>60</v>
      </c>
      <c r="I39371" t="s">
        <v>66</v>
      </c>
      <c r="J39371" s="1">
        <v>38781</v>
      </c>
    </row>
    <row r="39372" spans="1:10" x14ac:dyDescent="0.25">
      <c r="A39372" t="s">
        <v>136168</v>
      </c>
      <c r="B39372" t="s">
        <v>136169</v>
      </c>
      <c r="C39372" t="s">
        <v>136170</v>
      </c>
      <c r="D39372" t="s">
        <v>638</v>
      </c>
      <c r="E39372" t="s">
        <v>14</v>
      </c>
      <c r="F39372" t="s">
        <v>21</v>
      </c>
      <c r="G39372" t="s">
        <v>3988</v>
      </c>
      <c r="H39372" t="s">
        <v>3158</v>
      </c>
      <c r="I39372" t="s">
        <v>102749</v>
      </c>
      <c r="J39372" s="1">
        <v>40179</v>
      </c>
    </row>
    <row r="39373" spans="1:10" x14ac:dyDescent="0.25">
      <c r="A39373" t="s">
        <v>136171</v>
      </c>
      <c r="B39373" t="s">
        <v>136172</v>
      </c>
      <c r="C39373" t="s">
        <v>136173</v>
      </c>
      <c r="D39373" t="s">
        <v>259</v>
      </c>
      <c r="E39373" t="s">
        <v>14</v>
      </c>
      <c r="F39373" t="s">
        <v>21</v>
      </c>
      <c r="G39373" t="s">
        <v>522</v>
      </c>
      <c r="H39373" t="s">
        <v>523</v>
      </c>
      <c r="I39373" t="s">
        <v>524</v>
      </c>
      <c r="J39373" s="1">
        <v>35796</v>
      </c>
    </row>
    <row r="39374" spans="1:10" x14ac:dyDescent="0.25">
      <c r="A39374" t="s">
        <v>136174</v>
      </c>
      <c r="B39374" t="s">
        <v>136175</v>
      </c>
      <c r="C39374" t="s">
        <v>136176</v>
      </c>
      <c r="D39374" t="s">
        <v>136177</v>
      </c>
      <c r="E39374" t="s">
        <v>14</v>
      </c>
      <c r="J39374" s="1">
        <v>42050</v>
      </c>
    </row>
    <row r="39375" spans="1:10" x14ac:dyDescent="0.25">
      <c r="A39375" t="s">
        <v>136178</v>
      </c>
      <c r="B39375" t="s">
        <v>136179</v>
      </c>
      <c r="C39375" t="s">
        <v>136180</v>
      </c>
      <c r="D39375" t="s">
        <v>38</v>
      </c>
      <c r="E39375" t="s">
        <v>14</v>
      </c>
      <c r="F39375" t="s">
        <v>21</v>
      </c>
      <c r="G39375" t="s">
        <v>1229</v>
      </c>
      <c r="H39375" t="s">
        <v>1230</v>
      </c>
      <c r="I39375" t="s">
        <v>1437</v>
      </c>
      <c r="J39375" s="1">
        <v>41315</v>
      </c>
    </row>
    <row r="39376" spans="1:10" x14ac:dyDescent="0.25">
      <c r="A39376" t="s">
        <v>136181</v>
      </c>
      <c r="B39376" t="s">
        <v>136182</v>
      </c>
      <c r="C39376" t="s">
        <v>136183</v>
      </c>
      <c r="D39376" t="s">
        <v>136184</v>
      </c>
      <c r="E39376" t="s">
        <v>14</v>
      </c>
      <c r="F39376" t="s">
        <v>21</v>
      </c>
      <c r="G39376" t="s">
        <v>153</v>
      </c>
      <c r="H39376" t="s">
        <v>239</v>
      </c>
      <c r="I39376" t="s">
        <v>14018</v>
      </c>
      <c r="J39376" s="1">
        <v>37987</v>
      </c>
    </row>
    <row r="39377" spans="1:10" x14ac:dyDescent="0.25">
      <c r="A39377" t="s">
        <v>136185</v>
      </c>
      <c r="B39377" t="s">
        <v>136186</v>
      </c>
      <c r="C39377" t="s">
        <v>136187</v>
      </c>
      <c r="D39377" t="s">
        <v>38</v>
      </c>
      <c r="E39377" t="s">
        <v>14</v>
      </c>
      <c r="F39377" t="s">
        <v>21</v>
      </c>
      <c r="G39377" t="s">
        <v>281</v>
      </c>
      <c r="H39377" t="s">
        <v>869</v>
      </c>
      <c r="I39377" t="s">
        <v>869</v>
      </c>
      <c r="J39377" s="1">
        <v>40229</v>
      </c>
    </row>
    <row r="39378" spans="1:10" x14ac:dyDescent="0.25">
      <c r="A39378" t="s">
        <v>136188</v>
      </c>
      <c r="B39378" t="s">
        <v>136189</v>
      </c>
      <c r="C39378" t="s">
        <v>136190</v>
      </c>
      <c r="D39378" t="s">
        <v>136191</v>
      </c>
      <c r="E39378" t="s">
        <v>14</v>
      </c>
      <c r="F39378" t="s">
        <v>217</v>
      </c>
      <c r="G39378">
        <v>4</v>
      </c>
      <c r="H39378" t="s">
        <v>847</v>
      </c>
      <c r="I39378" t="s">
        <v>51103</v>
      </c>
      <c r="J39378" s="1">
        <v>38657</v>
      </c>
    </row>
    <row r="39379" spans="1:10" x14ac:dyDescent="0.25">
      <c r="A39379" t="s">
        <v>136192</v>
      </c>
      <c r="B39379" t="s">
        <v>136193</v>
      </c>
      <c r="C39379" t="s">
        <v>136194</v>
      </c>
      <c r="D39379" t="s">
        <v>58</v>
      </c>
      <c r="E39379" t="s">
        <v>14</v>
      </c>
      <c r="F39379" t="s">
        <v>633</v>
      </c>
      <c r="G39379">
        <v>7</v>
      </c>
      <c r="H39379" t="s">
        <v>924</v>
      </c>
      <c r="I39379" t="s">
        <v>924</v>
      </c>
      <c r="J39379" s="1">
        <v>40179</v>
      </c>
    </row>
    <row r="39380" spans="1:10" x14ac:dyDescent="0.25">
      <c r="A39380" t="s">
        <v>136195</v>
      </c>
      <c r="B39380" t="s">
        <v>136196</v>
      </c>
      <c r="C39380" t="s">
        <v>136197</v>
      </c>
      <c r="D39380" t="s">
        <v>136198</v>
      </c>
      <c r="E39380" t="s">
        <v>14</v>
      </c>
      <c r="F39380" t="s">
        <v>21</v>
      </c>
      <c r="G39380" t="s">
        <v>59</v>
      </c>
      <c r="H39380" t="s">
        <v>60</v>
      </c>
      <c r="I39380" t="s">
        <v>266</v>
      </c>
      <c r="J39380" s="1">
        <v>41640</v>
      </c>
    </row>
    <row r="39381" spans="1:10" x14ac:dyDescent="0.25">
      <c r="A39381" t="s">
        <v>136199</v>
      </c>
      <c r="B39381" t="s">
        <v>136200</v>
      </c>
      <c r="C39381" t="s">
        <v>136201</v>
      </c>
      <c r="D39381" t="s">
        <v>136202</v>
      </c>
      <c r="E39381" t="s">
        <v>14</v>
      </c>
      <c r="F39381" t="s">
        <v>21</v>
      </c>
      <c r="G39381" t="s">
        <v>59</v>
      </c>
      <c r="H39381" t="s">
        <v>90</v>
      </c>
      <c r="I39381" t="s">
        <v>371</v>
      </c>
      <c r="J39381" s="1">
        <v>39904</v>
      </c>
    </row>
    <row r="39382" spans="1:10" x14ac:dyDescent="0.25">
      <c r="A39382" t="s">
        <v>136203</v>
      </c>
      <c r="B39382" t="s">
        <v>136204</v>
      </c>
      <c r="C39382" t="s">
        <v>136205</v>
      </c>
      <c r="D39382" t="s">
        <v>136206</v>
      </c>
      <c r="E39382" t="s">
        <v>14</v>
      </c>
      <c r="F39382" t="s">
        <v>21</v>
      </c>
      <c r="G39382" t="s">
        <v>84</v>
      </c>
      <c r="H39382" t="s">
        <v>4198</v>
      </c>
      <c r="I39382" t="s">
        <v>4198</v>
      </c>
      <c r="J39382" s="1">
        <v>41852</v>
      </c>
    </row>
    <row r="39383" spans="1:10" x14ac:dyDescent="0.25">
      <c r="A39383" t="s">
        <v>136207</v>
      </c>
      <c r="B39383" t="s">
        <v>136208</v>
      </c>
      <c r="C39383" t="s">
        <v>136209</v>
      </c>
      <c r="D39383" t="s">
        <v>136210</v>
      </c>
      <c r="E39383" t="s">
        <v>684</v>
      </c>
      <c r="F39383" t="s">
        <v>21</v>
      </c>
      <c r="G39383" t="s">
        <v>59</v>
      </c>
      <c r="H39383" t="s">
        <v>60</v>
      </c>
      <c r="I39383" t="s">
        <v>601</v>
      </c>
      <c r="J39383" s="1">
        <v>39448</v>
      </c>
    </row>
    <row r="39384" spans="1:10" x14ac:dyDescent="0.25">
      <c r="A39384" t="s">
        <v>136211</v>
      </c>
      <c r="B39384" t="s">
        <v>136212</v>
      </c>
      <c r="C39384" t="s">
        <v>136213</v>
      </c>
      <c r="D39384" t="s">
        <v>38</v>
      </c>
      <c r="E39384" t="s">
        <v>108</v>
      </c>
      <c r="F39384" t="s">
        <v>21</v>
      </c>
      <c r="G39384" t="s">
        <v>101</v>
      </c>
      <c r="H39384" t="s">
        <v>102</v>
      </c>
      <c r="I39384" t="s">
        <v>103</v>
      </c>
      <c r="J39384" s="1">
        <v>40179</v>
      </c>
    </row>
    <row r="39385" spans="1:10" x14ac:dyDescent="0.25">
      <c r="A39385" t="s">
        <v>136214</v>
      </c>
      <c r="B39385" t="s">
        <v>136215</v>
      </c>
      <c r="C39385" t="s">
        <v>136216</v>
      </c>
      <c r="D39385" t="s">
        <v>13119</v>
      </c>
      <c r="E39385" t="s">
        <v>14</v>
      </c>
      <c r="F39385" t="s">
        <v>15</v>
      </c>
      <c r="G39385">
        <v>25</v>
      </c>
      <c r="H39385" t="s">
        <v>146</v>
      </c>
      <c r="I39385" t="s">
        <v>146</v>
      </c>
    </row>
    <row r="39386" spans="1:10" x14ac:dyDescent="0.25">
      <c r="A39386" t="s">
        <v>136217</v>
      </c>
      <c r="B39386" t="s">
        <v>136218</v>
      </c>
      <c r="C39386" t="s">
        <v>136219</v>
      </c>
      <c r="D39386" t="s">
        <v>136157</v>
      </c>
      <c r="E39386" t="s">
        <v>14</v>
      </c>
      <c r="F39386" t="s">
        <v>21</v>
      </c>
      <c r="G39386" t="s">
        <v>101</v>
      </c>
      <c r="H39386" t="s">
        <v>102</v>
      </c>
      <c r="I39386" t="s">
        <v>103</v>
      </c>
    </row>
    <row r="39387" spans="1:10" x14ac:dyDescent="0.25">
      <c r="A39387" t="s">
        <v>136220</v>
      </c>
      <c r="B39387" t="s">
        <v>136221</v>
      </c>
      <c r="C39387" t="s">
        <v>136222</v>
      </c>
      <c r="D39387" t="s">
        <v>2474</v>
      </c>
      <c r="E39387" t="s">
        <v>108</v>
      </c>
      <c r="F39387" t="s">
        <v>21</v>
      </c>
      <c r="G39387" t="s">
        <v>59</v>
      </c>
      <c r="H39387" t="s">
        <v>60</v>
      </c>
      <c r="I39387" t="s">
        <v>66</v>
      </c>
      <c r="J39387" s="1">
        <v>36161</v>
      </c>
    </row>
    <row r="39388" spans="1:10" x14ac:dyDescent="0.25">
      <c r="A39388" t="s">
        <v>136223</v>
      </c>
      <c r="B39388" t="s">
        <v>136224</v>
      </c>
      <c r="C39388" t="s">
        <v>136225</v>
      </c>
      <c r="D39388" t="s">
        <v>650</v>
      </c>
      <c r="E39388" t="s">
        <v>14</v>
      </c>
      <c r="F39388" t="s">
        <v>21</v>
      </c>
      <c r="G39388" t="s">
        <v>59</v>
      </c>
      <c r="H39388" t="s">
        <v>60</v>
      </c>
      <c r="I39388" t="s">
        <v>718</v>
      </c>
    </row>
    <row r="39389" spans="1:10" x14ac:dyDescent="0.25">
      <c r="A39389" t="s">
        <v>136226</v>
      </c>
      <c r="B39389" t="s">
        <v>136227</v>
      </c>
      <c r="C39389" t="s">
        <v>136228</v>
      </c>
      <c r="D39389" t="s">
        <v>136229</v>
      </c>
      <c r="E39389" t="s">
        <v>14</v>
      </c>
      <c r="F39389" t="s">
        <v>547</v>
      </c>
      <c r="G39389">
        <v>29</v>
      </c>
      <c r="H39389" t="s">
        <v>744</v>
      </c>
      <c r="I39389" t="s">
        <v>744</v>
      </c>
      <c r="J39389" s="1">
        <v>41206</v>
      </c>
    </row>
    <row r="39390" spans="1:10" x14ac:dyDescent="0.25">
      <c r="A39390" t="s">
        <v>136230</v>
      </c>
      <c r="B39390" t="s">
        <v>136231</v>
      </c>
      <c r="C39390" t="s">
        <v>136232</v>
      </c>
      <c r="D39390" t="s">
        <v>136233</v>
      </c>
      <c r="E39390" t="s">
        <v>14</v>
      </c>
      <c r="F39390" t="s">
        <v>21</v>
      </c>
      <c r="G39390" t="s">
        <v>281</v>
      </c>
      <c r="H39390" t="s">
        <v>1025</v>
      </c>
      <c r="I39390" t="s">
        <v>1025</v>
      </c>
      <c r="J39390" s="1">
        <v>40909</v>
      </c>
    </row>
    <row r="39391" spans="1:10" x14ac:dyDescent="0.25">
      <c r="A39391" t="s">
        <v>136234</v>
      </c>
      <c r="B39391" t="s">
        <v>136235</v>
      </c>
      <c r="C39391" t="s">
        <v>136236</v>
      </c>
      <c r="D39391" t="s">
        <v>136237</v>
      </c>
      <c r="E39391" t="s">
        <v>108</v>
      </c>
      <c r="F39391" t="s">
        <v>21</v>
      </c>
      <c r="G39391" t="s">
        <v>59</v>
      </c>
      <c r="H39391" t="s">
        <v>60</v>
      </c>
      <c r="I39391" t="s">
        <v>61</v>
      </c>
      <c r="J39391" s="1">
        <v>39448</v>
      </c>
    </row>
    <row r="39392" spans="1:10" x14ac:dyDescent="0.25">
      <c r="A39392" t="s">
        <v>136238</v>
      </c>
      <c r="B39392" t="s">
        <v>136239</v>
      </c>
      <c r="C39392" t="s">
        <v>136240</v>
      </c>
      <c r="E39392" t="s">
        <v>202</v>
      </c>
      <c r="F39392" t="s">
        <v>15</v>
      </c>
      <c r="G39392">
        <v>16</v>
      </c>
      <c r="H39392" t="s">
        <v>16</v>
      </c>
      <c r="I39392" t="s">
        <v>16</v>
      </c>
    </row>
    <row r="39393" spans="1:10" x14ac:dyDescent="0.25">
      <c r="A39393" t="s">
        <v>136241</v>
      </c>
      <c r="B39393" t="s">
        <v>136242</v>
      </c>
      <c r="C39393" t="s">
        <v>136243</v>
      </c>
      <c r="D39393" t="s">
        <v>51</v>
      </c>
      <c r="E39393" t="s">
        <v>14</v>
      </c>
      <c r="F39393" t="s">
        <v>21</v>
      </c>
      <c r="G39393" t="s">
        <v>281</v>
      </c>
      <c r="H39393" t="s">
        <v>1025</v>
      </c>
      <c r="I39393" t="s">
        <v>1025</v>
      </c>
      <c r="J39393" s="1">
        <v>40544</v>
      </c>
    </row>
    <row r="39394" spans="1:10" x14ac:dyDescent="0.25">
      <c r="A39394" t="s">
        <v>136244</v>
      </c>
      <c r="B39394" t="s">
        <v>136245</v>
      </c>
      <c r="C39394" t="s">
        <v>136246</v>
      </c>
      <c r="D39394" t="s">
        <v>136247</v>
      </c>
      <c r="E39394" t="s">
        <v>14</v>
      </c>
      <c r="F39394" t="s">
        <v>21</v>
      </c>
      <c r="G39394" t="s">
        <v>59</v>
      </c>
      <c r="H39394" t="s">
        <v>60</v>
      </c>
      <c r="I39394" t="s">
        <v>66</v>
      </c>
      <c r="J39394" s="1">
        <v>38718</v>
      </c>
    </row>
    <row r="39395" spans="1:10" x14ac:dyDescent="0.25">
      <c r="A39395" t="s">
        <v>136248</v>
      </c>
      <c r="B39395" t="s">
        <v>136249</v>
      </c>
      <c r="C39395" t="s">
        <v>136250</v>
      </c>
      <c r="D39395" t="s">
        <v>51</v>
      </c>
      <c r="E39395" t="s">
        <v>14</v>
      </c>
      <c r="F39395" t="s">
        <v>21</v>
      </c>
      <c r="G39395" t="s">
        <v>153</v>
      </c>
      <c r="H39395" t="s">
        <v>239</v>
      </c>
      <c r="I39395" t="s">
        <v>322</v>
      </c>
      <c r="J39395" s="1">
        <v>39814</v>
      </c>
    </row>
    <row r="39396" spans="1:10" x14ac:dyDescent="0.25">
      <c r="A39396" t="s">
        <v>136251</v>
      </c>
      <c r="B39396" t="s">
        <v>136252</v>
      </c>
      <c r="C39396" t="s">
        <v>136253</v>
      </c>
      <c r="D39396" t="s">
        <v>136254</v>
      </c>
      <c r="E39396" t="s">
        <v>14</v>
      </c>
      <c r="F39396" t="s">
        <v>21</v>
      </c>
      <c r="G39396" t="s">
        <v>803</v>
      </c>
      <c r="H39396" t="s">
        <v>804</v>
      </c>
      <c r="I39396" t="s">
        <v>805</v>
      </c>
      <c r="J39396" s="1">
        <v>41395</v>
      </c>
    </row>
    <row r="39397" spans="1:10" x14ac:dyDescent="0.25">
      <c r="A39397" t="s">
        <v>136255</v>
      </c>
      <c r="B39397" t="s">
        <v>136256</v>
      </c>
      <c r="C39397" t="s">
        <v>136257</v>
      </c>
      <c r="D39397" t="s">
        <v>136258</v>
      </c>
      <c r="E39397" t="s">
        <v>14</v>
      </c>
      <c r="F39397" t="s">
        <v>21</v>
      </c>
      <c r="G39397" t="s">
        <v>101</v>
      </c>
      <c r="H39397" t="s">
        <v>102</v>
      </c>
      <c r="I39397" t="s">
        <v>103</v>
      </c>
      <c r="J39397" s="1">
        <v>40909</v>
      </c>
    </row>
    <row r="39398" spans="1:10" x14ac:dyDescent="0.25">
      <c r="A39398" t="s">
        <v>136259</v>
      </c>
      <c r="B39398" t="s">
        <v>136260</v>
      </c>
      <c r="C39398" t="s">
        <v>136261</v>
      </c>
      <c r="D39398" t="s">
        <v>38</v>
      </c>
      <c r="E39398" t="s">
        <v>108</v>
      </c>
      <c r="F39398" t="s">
        <v>21</v>
      </c>
      <c r="G39398" t="s">
        <v>59</v>
      </c>
      <c r="H39398" t="s">
        <v>60</v>
      </c>
      <c r="I39398" t="s">
        <v>601</v>
      </c>
      <c r="J39398" s="1">
        <v>40544</v>
      </c>
    </row>
    <row r="39399" spans="1:10" x14ac:dyDescent="0.25">
      <c r="A39399" t="s">
        <v>136262</v>
      </c>
      <c r="B39399" t="s">
        <v>136263</v>
      </c>
      <c r="C39399" t="s">
        <v>136264</v>
      </c>
      <c r="D39399" t="s">
        <v>136265</v>
      </c>
      <c r="E39399" t="s">
        <v>108</v>
      </c>
      <c r="J39399" s="1">
        <v>38842</v>
      </c>
    </row>
    <row r="39400" spans="1:10" x14ac:dyDescent="0.25">
      <c r="A39400" t="s">
        <v>136266</v>
      </c>
      <c r="B39400" t="s">
        <v>136267</v>
      </c>
      <c r="C39400" t="s">
        <v>136268</v>
      </c>
      <c r="E39400" t="s">
        <v>14</v>
      </c>
      <c r="F39400" t="s">
        <v>52</v>
      </c>
      <c r="G39400" t="s">
        <v>197</v>
      </c>
      <c r="H39400" t="s">
        <v>12000</v>
      </c>
      <c r="I39400" t="s">
        <v>12000</v>
      </c>
    </row>
    <row r="39401" spans="1:10" x14ac:dyDescent="0.25">
      <c r="A39401" t="s">
        <v>136269</v>
      </c>
      <c r="B39401" t="s">
        <v>136270</v>
      </c>
      <c r="C39401" t="s">
        <v>136271</v>
      </c>
      <c r="D39401" t="s">
        <v>136272</v>
      </c>
      <c r="E39401" t="s">
        <v>14</v>
      </c>
      <c r="F39401" t="s">
        <v>21</v>
      </c>
      <c r="G39401" t="s">
        <v>137</v>
      </c>
      <c r="H39401" t="s">
        <v>138</v>
      </c>
      <c r="I39401" t="s">
        <v>138</v>
      </c>
      <c r="J39401" s="1">
        <v>41136</v>
      </c>
    </row>
    <row r="39402" spans="1:10" x14ac:dyDescent="0.25">
      <c r="A39402" t="s">
        <v>136273</v>
      </c>
      <c r="B39402" t="s">
        <v>136274</v>
      </c>
      <c r="C39402" t="s">
        <v>136275</v>
      </c>
      <c r="D39402" t="s">
        <v>136276</v>
      </c>
      <c r="E39402" t="s">
        <v>108</v>
      </c>
      <c r="F39402" t="s">
        <v>123</v>
      </c>
      <c r="G39402" t="s">
        <v>8084</v>
      </c>
      <c r="H39402" t="s">
        <v>3215</v>
      </c>
      <c r="I39402" t="s">
        <v>25448</v>
      </c>
      <c r="J39402" s="1">
        <v>37257</v>
      </c>
    </row>
    <row r="39403" spans="1:10" x14ac:dyDescent="0.25">
      <c r="A39403" t="s">
        <v>136277</v>
      </c>
      <c r="B39403" t="s">
        <v>136278</v>
      </c>
      <c r="C39403" t="s">
        <v>136279</v>
      </c>
      <c r="E39403" t="s">
        <v>14</v>
      </c>
      <c r="F39403" t="s">
        <v>21</v>
      </c>
      <c r="G39403" t="s">
        <v>39</v>
      </c>
      <c r="H39403" t="s">
        <v>277</v>
      </c>
      <c r="I39403" t="s">
        <v>277</v>
      </c>
      <c r="J39403" s="1">
        <v>41518</v>
      </c>
    </row>
    <row r="39404" spans="1:10" x14ac:dyDescent="0.25">
      <c r="A39404" t="s">
        <v>136280</v>
      </c>
      <c r="B39404" t="s">
        <v>136281</v>
      </c>
      <c r="C39404" t="s">
        <v>136282</v>
      </c>
      <c r="D39404" t="s">
        <v>243</v>
      </c>
      <c r="E39404" t="s">
        <v>14</v>
      </c>
      <c r="F39404" t="s">
        <v>21</v>
      </c>
      <c r="G39404" t="s">
        <v>101</v>
      </c>
      <c r="H39404" t="s">
        <v>102</v>
      </c>
      <c r="I39404" t="s">
        <v>103</v>
      </c>
    </row>
    <row r="39405" spans="1:10" x14ac:dyDescent="0.25">
      <c r="A39405" t="s">
        <v>136283</v>
      </c>
      <c r="B39405" t="s">
        <v>136284</v>
      </c>
      <c r="C39405" t="s">
        <v>136285</v>
      </c>
      <c r="D39405" t="s">
        <v>136286</v>
      </c>
      <c r="E39405" t="s">
        <v>14</v>
      </c>
      <c r="F39405" t="s">
        <v>2120</v>
      </c>
      <c r="G39405">
        <v>13</v>
      </c>
      <c r="H39405" t="s">
        <v>2121</v>
      </c>
      <c r="I39405" t="s">
        <v>2121</v>
      </c>
    </row>
    <row r="39406" spans="1:10" x14ac:dyDescent="0.25">
      <c r="A39406" t="s">
        <v>136287</v>
      </c>
      <c r="B39406" t="s">
        <v>136288</v>
      </c>
      <c r="D39406" t="s">
        <v>136289</v>
      </c>
      <c r="E39406" t="s">
        <v>14</v>
      </c>
      <c r="F39406" t="s">
        <v>21</v>
      </c>
      <c r="G39406" t="s">
        <v>203</v>
      </c>
      <c r="H39406" t="s">
        <v>6938</v>
      </c>
      <c r="I39406" t="s">
        <v>10678</v>
      </c>
      <c r="J39406" s="1">
        <v>37987</v>
      </c>
    </row>
    <row r="39407" spans="1:10" x14ac:dyDescent="0.25">
      <c r="A39407" t="s">
        <v>136290</v>
      </c>
      <c r="B39407" t="s">
        <v>136291</v>
      </c>
      <c r="D39407" t="s">
        <v>270</v>
      </c>
      <c r="E39407" t="s">
        <v>14</v>
      </c>
    </row>
    <row r="39408" spans="1:10" x14ac:dyDescent="0.25">
      <c r="A39408" t="s">
        <v>136292</v>
      </c>
      <c r="B39408" t="s">
        <v>136293</v>
      </c>
      <c r="C39408" t="s">
        <v>136294</v>
      </c>
      <c r="D39408" t="s">
        <v>136295</v>
      </c>
      <c r="E39408" t="s">
        <v>14</v>
      </c>
      <c r="F39408" t="s">
        <v>33</v>
      </c>
      <c r="G39408">
        <v>22</v>
      </c>
      <c r="H39408" t="s">
        <v>34</v>
      </c>
      <c r="I39408" t="s">
        <v>34</v>
      </c>
      <c r="J39408" s="1">
        <v>40909</v>
      </c>
    </row>
    <row r="39409" spans="1:10" x14ac:dyDescent="0.25">
      <c r="A39409" t="s">
        <v>136296</v>
      </c>
      <c r="B39409" t="s">
        <v>136297</v>
      </c>
      <c r="C39409" t="s">
        <v>136298</v>
      </c>
      <c r="D39409" t="s">
        <v>1242</v>
      </c>
      <c r="E39409" t="s">
        <v>14</v>
      </c>
      <c r="F39409" t="s">
        <v>21</v>
      </c>
      <c r="G39409" t="s">
        <v>153</v>
      </c>
      <c r="H39409" t="s">
        <v>239</v>
      </c>
      <c r="I39409" t="s">
        <v>322</v>
      </c>
    </row>
    <row r="39410" spans="1:10" x14ac:dyDescent="0.25">
      <c r="A39410" t="s">
        <v>136299</v>
      </c>
      <c r="B39410" t="s">
        <v>136300</v>
      </c>
      <c r="C39410" t="s">
        <v>136301</v>
      </c>
      <c r="D39410" t="s">
        <v>136302</v>
      </c>
      <c r="E39410" t="s">
        <v>14</v>
      </c>
      <c r="F39410" t="s">
        <v>633</v>
      </c>
      <c r="G39410">
        <v>7</v>
      </c>
      <c r="H39410" t="s">
        <v>924</v>
      </c>
      <c r="I39410" t="s">
        <v>924</v>
      </c>
      <c r="J39410" s="1">
        <v>40179</v>
      </c>
    </row>
    <row r="39411" spans="1:10" x14ac:dyDescent="0.25">
      <c r="A39411" t="s">
        <v>136303</v>
      </c>
      <c r="B39411" t="s">
        <v>136304</v>
      </c>
      <c r="C39411" t="s">
        <v>136305</v>
      </c>
      <c r="D39411" t="s">
        <v>259</v>
      </c>
      <c r="E39411" t="s">
        <v>14</v>
      </c>
      <c r="F39411" t="s">
        <v>21</v>
      </c>
      <c r="G39411" t="s">
        <v>203</v>
      </c>
      <c r="H39411" t="s">
        <v>204</v>
      </c>
      <c r="I39411" t="s">
        <v>204</v>
      </c>
      <c r="J39411" s="1">
        <v>36526</v>
      </c>
    </row>
    <row r="39412" spans="1:10" x14ac:dyDescent="0.25">
      <c r="A39412" t="s">
        <v>136306</v>
      </c>
      <c r="B39412" t="s">
        <v>136307</v>
      </c>
      <c r="C39412" t="s">
        <v>136308</v>
      </c>
      <c r="D39412" t="s">
        <v>352</v>
      </c>
      <c r="E39412" t="s">
        <v>14</v>
      </c>
      <c r="F39412" t="s">
        <v>21</v>
      </c>
      <c r="G39412" t="s">
        <v>59</v>
      </c>
      <c r="H39412" t="s">
        <v>60</v>
      </c>
      <c r="I39412" t="s">
        <v>266</v>
      </c>
      <c r="J39412" s="1">
        <v>41267</v>
      </c>
    </row>
    <row r="39413" spans="1:10" x14ac:dyDescent="0.25">
      <c r="A39413" t="s">
        <v>136309</v>
      </c>
      <c r="B39413" t="s">
        <v>136310</v>
      </c>
      <c r="C39413" t="s">
        <v>136311</v>
      </c>
      <c r="D39413" t="s">
        <v>136312</v>
      </c>
      <c r="E39413" t="s">
        <v>14</v>
      </c>
      <c r="J39413" s="1">
        <v>41441</v>
      </c>
    </row>
    <row r="39414" spans="1:10" x14ac:dyDescent="0.25">
      <c r="A39414" t="s">
        <v>136313</v>
      </c>
      <c r="B39414" t="s">
        <v>136314</v>
      </c>
      <c r="C39414" t="s">
        <v>136315</v>
      </c>
      <c r="D39414" t="s">
        <v>136316</v>
      </c>
      <c r="E39414" t="s">
        <v>108</v>
      </c>
      <c r="F39414" t="s">
        <v>21</v>
      </c>
      <c r="G39414" t="s">
        <v>59</v>
      </c>
      <c r="H39414" t="s">
        <v>60</v>
      </c>
      <c r="I39414" t="s">
        <v>847</v>
      </c>
      <c r="J39414" s="1">
        <v>38291</v>
      </c>
    </row>
    <row r="39415" spans="1:10" x14ac:dyDescent="0.25">
      <c r="A39415" t="s">
        <v>136317</v>
      </c>
      <c r="B39415" t="s">
        <v>136318</v>
      </c>
      <c r="C39415" t="s">
        <v>136319</v>
      </c>
      <c r="D39415" t="s">
        <v>136320</v>
      </c>
      <c r="E39415" t="s">
        <v>14</v>
      </c>
      <c r="F39415" t="s">
        <v>21</v>
      </c>
      <c r="G39415" t="s">
        <v>59</v>
      </c>
      <c r="H39415" t="s">
        <v>60</v>
      </c>
      <c r="I39415" t="s">
        <v>66</v>
      </c>
      <c r="J39415" s="1">
        <v>39814</v>
      </c>
    </row>
    <row r="39416" spans="1:10" x14ac:dyDescent="0.25">
      <c r="A39416" t="s">
        <v>136321</v>
      </c>
      <c r="B39416" t="s">
        <v>136322</v>
      </c>
      <c r="C39416" t="s">
        <v>136323</v>
      </c>
      <c r="D39416" t="s">
        <v>136324</v>
      </c>
      <c r="E39416" t="s">
        <v>14</v>
      </c>
      <c r="F39416" t="s">
        <v>21</v>
      </c>
      <c r="G39416" t="s">
        <v>1229</v>
      </c>
      <c r="H39416" t="s">
        <v>25251</v>
      </c>
      <c r="I39416" t="s">
        <v>62379</v>
      </c>
      <c r="J39416" s="1">
        <v>40909</v>
      </c>
    </row>
    <row r="39417" spans="1:10" x14ac:dyDescent="0.25">
      <c r="A39417" t="s">
        <v>136325</v>
      </c>
      <c r="B39417" t="s">
        <v>136326</v>
      </c>
      <c r="C39417" t="s">
        <v>136327</v>
      </c>
      <c r="D39417" t="s">
        <v>136328</v>
      </c>
      <c r="E39417" t="s">
        <v>14</v>
      </c>
      <c r="F39417" t="s">
        <v>474</v>
      </c>
      <c r="H39417" t="s">
        <v>475</v>
      </c>
      <c r="I39417" t="s">
        <v>475</v>
      </c>
    </row>
    <row r="39418" spans="1:10" x14ac:dyDescent="0.25">
      <c r="A39418" t="s">
        <v>136329</v>
      </c>
      <c r="B39418" t="s">
        <v>136330</v>
      </c>
      <c r="C39418" t="s">
        <v>136331</v>
      </c>
      <c r="D39418" t="s">
        <v>136332</v>
      </c>
      <c r="E39418" t="s">
        <v>14</v>
      </c>
      <c r="F39418" t="s">
        <v>15</v>
      </c>
      <c r="G39418">
        <v>19</v>
      </c>
      <c r="H39418" t="s">
        <v>469</v>
      </c>
      <c r="I39418" t="s">
        <v>5272</v>
      </c>
      <c r="J39418" s="1">
        <v>36872</v>
      </c>
    </row>
    <row r="39419" spans="1:10" x14ac:dyDescent="0.25">
      <c r="A39419" t="s">
        <v>136333</v>
      </c>
      <c r="B39419" t="s">
        <v>136334</v>
      </c>
      <c r="C39419" t="s">
        <v>136335</v>
      </c>
      <c r="D39419" t="s">
        <v>136336</v>
      </c>
      <c r="E39419" t="s">
        <v>14</v>
      </c>
      <c r="F39419" t="s">
        <v>21</v>
      </c>
      <c r="G39419" t="s">
        <v>1229</v>
      </c>
      <c r="H39419" t="s">
        <v>1230</v>
      </c>
      <c r="I39419" t="s">
        <v>1230</v>
      </c>
      <c r="J39419" s="1">
        <v>40179</v>
      </c>
    </row>
    <row r="39420" spans="1:10" x14ac:dyDescent="0.25">
      <c r="A39420" t="s">
        <v>136337</v>
      </c>
      <c r="B39420" t="s">
        <v>136338</v>
      </c>
      <c r="C39420" t="s">
        <v>136339</v>
      </c>
      <c r="D39420" t="s">
        <v>136340</v>
      </c>
      <c r="E39420" t="s">
        <v>14</v>
      </c>
      <c r="J39420" s="1">
        <v>40909</v>
      </c>
    </row>
    <row r="39421" spans="1:10" x14ac:dyDescent="0.25">
      <c r="A39421" t="s">
        <v>136341</v>
      </c>
      <c r="B39421" t="s">
        <v>136342</v>
      </c>
      <c r="C39421" t="s">
        <v>136343</v>
      </c>
      <c r="D39421" t="s">
        <v>136344</v>
      </c>
      <c r="E39421" t="s">
        <v>14</v>
      </c>
      <c r="F39421" t="s">
        <v>694</v>
      </c>
      <c r="G39421">
        <v>2</v>
      </c>
      <c r="H39421" t="s">
        <v>695</v>
      </c>
      <c r="I39421" t="s">
        <v>76715</v>
      </c>
      <c r="J39421" s="1">
        <v>40909</v>
      </c>
    </row>
    <row r="39422" spans="1:10" x14ac:dyDescent="0.25">
      <c r="A39422" t="s">
        <v>136345</v>
      </c>
      <c r="B39422" t="s">
        <v>136346</v>
      </c>
      <c r="C39422" t="s">
        <v>136347</v>
      </c>
      <c r="D39422" t="s">
        <v>38</v>
      </c>
      <c r="E39422" t="s">
        <v>14</v>
      </c>
      <c r="F39422" t="s">
        <v>160</v>
      </c>
      <c r="G39422" t="s">
        <v>161</v>
      </c>
      <c r="H39422" t="s">
        <v>162</v>
      </c>
      <c r="I39422" t="s">
        <v>32984</v>
      </c>
    </row>
    <row r="39423" spans="1:10" x14ac:dyDescent="0.25">
      <c r="A39423" t="s">
        <v>136348</v>
      </c>
      <c r="B39423" t="s">
        <v>136349</v>
      </c>
      <c r="C39423" t="s">
        <v>136350</v>
      </c>
      <c r="D39423" t="s">
        <v>83932</v>
      </c>
      <c r="E39423" t="s">
        <v>14</v>
      </c>
      <c r="F39423" t="s">
        <v>21</v>
      </c>
      <c r="G39423" t="s">
        <v>137</v>
      </c>
      <c r="H39423" t="s">
        <v>138</v>
      </c>
      <c r="I39423" t="s">
        <v>433</v>
      </c>
      <c r="J39423" s="1">
        <v>38718</v>
      </c>
    </row>
    <row r="39424" spans="1:10" x14ac:dyDescent="0.25">
      <c r="A39424" t="s">
        <v>136351</v>
      </c>
      <c r="B39424" t="s">
        <v>136352</v>
      </c>
      <c r="C39424" t="s">
        <v>136353</v>
      </c>
      <c r="D39424" t="s">
        <v>136354</v>
      </c>
      <c r="E39424" t="s">
        <v>14</v>
      </c>
      <c r="F39424" t="s">
        <v>21</v>
      </c>
      <c r="G39424" t="s">
        <v>59</v>
      </c>
      <c r="H39424" t="s">
        <v>60</v>
      </c>
      <c r="I39424" t="s">
        <v>66</v>
      </c>
      <c r="J39424" s="1">
        <v>37700</v>
      </c>
    </row>
    <row r="39425" spans="1:10" x14ac:dyDescent="0.25">
      <c r="A39425" t="s">
        <v>136355</v>
      </c>
      <c r="B39425" t="s">
        <v>136356</v>
      </c>
      <c r="C39425" t="s">
        <v>136357</v>
      </c>
      <c r="D39425" t="s">
        <v>136358</v>
      </c>
      <c r="E39425" t="s">
        <v>14</v>
      </c>
      <c r="F39425" t="s">
        <v>2120</v>
      </c>
      <c r="G39425">
        <v>13</v>
      </c>
      <c r="H39425" t="s">
        <v>2121</v>
      </c>
      <c r="I39425" t="s">
        <v>2121</v>
      </c>
      <c r="J39425" s="1">
        <v>41521</v>
      </c>
    </row>
    <row r="39426" spans="1:10" x14ac:dyDescent="0.25">
      <c r="A39426" t="s">
        <v>136359</v>
      </c>
      <c r="B39426" t="s">
        <v>136360</v>
      </c>
      <c r="C39426" t="s">
        <v>136361</v>
      </c>
      <c r="D39426" t="s">
        <v>136362</v>
      </c>
      <c r="E39426" t="s">
        <v>14</v>
      </c>
      <c r="F39426" t="s">
        <v>1057</v>
      </c>
      <c r="G39426">
        <v>2</v>
      </c>
      <c r="H39426" t="s">
        <v>1731</v>
      </c>
      <c r="I39426" t="s">
        <v>1731</v>
      </c>
      <c r="J39426" s="1">
        <v>41548</v>
      </c>
    </row>
    <row r="39427" spans="1:10" x14ac:dyDescent="0.25">
      <c r="A39427" t="s">
        <v>136363</v>
      </c>
      <c r="B39427" t="s">
        <v>136364</v>
      </c>
      <c r="C39427" t="s">
        <v>136365</v>
      </c>
      <c r="D39427" t="s">
        <v>136366</v>
      </c>
      <c r="E39427" t="s">
        <v>14</v>
      </c>
      <c r="F39427" t="s">
        <v>21</v>
      </c>
      <c r="G39427" t="s">
        <v>59</v>
      </c>
      <c r="H39427" t="s">
        <v>60</v>
      </c>
      <c r="I39427" t="s">
        <v>266</v>
      </c>
      <c r="J39427" s="1">
        <v>39203</v>
      </c>
    </row>
    <row r="39428" spans="1:10" x14ac:dyDescent="0.25">
      <c r="A39428" t="s">
        <v>136367</v>
      </c>
      <c r="B39428" t="s">
        <v>136368</v>
      </c>
      <c r="C39428" t="s">
        <v>136369</v>
      </c>
      <c r="D39428" t="s">
        <v>136370</v>
      </c>
      <c r="E39428" t="s">
        <v>14</v>
      </c>
      <c r="F39428" t="s">
        <v>21</v>
      </c>
      <c r="G39428" t="s">
        <v>153</v>
      </c>
      <c r="H39428" t="s">
        <v>239</v>
      </c>
      <c r="I39428" t="s">
        <v>327</v>
      </c>
      <c r="J39428" s="1">
        <v>39083</v>
      </c>
    </row>
    <row r="39429" spans="1:10" x14ac:dyDescent="0.25">
      <c r="A39429" t="s">
        <v>136371</v>
      </c>
      <c r="B39429" t="s">
        <v>136372</v>
      </c>
      <c r="C39429" t="s">
        <v>136373</v>
      </c>
      <c r="D39429" t="s">
        <v>136374</v>
      </c>
      <c r="E39429" t="s">
        <v>202</v>
      </c>
      <c r="F39429" t="s">
        <v>9370</v>
      </c>
    </row>
    <row r="39430" spans="1:10" x14ac:dyDescent="0.25">
      <c r="A39430" t="s">
        <v>136375</v>
      </c>
      <c r="B39430" t="s">
        <v>136376</v>
      </c>
      <c r="C39430" t="s">
        <v>136377</v>
      </c>
      <c r="D39430" t="s">
        <v>136378</v>
      </c>
      <c r="E39430" t="s">
        <v>14</v>
      </c>
      <c r="J39430" s="1">
        <v>41404</v>
      </c>
    </row>
    <row r="39431" spans="1:10" x14ac:dyDescent="0.25">
      <c r="A39431" t="s">
        <v>136379</v>
      </c>
      <c r="B39431" t="s">
        <v>136380</v>
      </c>
      <c r="C39431" t="s">
        <v>136381</v>
      </c>
      <c r="D39431" t="s">
        <v>136382</v>
      </c>
      <c r="E39431" t="s">
        <v>14</v>
      </c>
      <c r="F39431" t="s">
        <v>694</v>
      </c>
      <c r="G39431">
        <v>5</v>
      </c>
      <c r="H39431" t="s">
        <v>695</v>
      </c>
      <c r="I39431" t="s">
        <v>11454</v>
      </c>
    </row>
    <row r="39432" spans="1:10" x14ac:dyDescent="0.25">
      <c r="A39432" t="s">
        <v>136383</v>
      </c>
      <c r="B39432" t="s">
        <v>136384</v>
      </c>
      <c r="C39432" t="s">
        <v>136385</v>
      </c>
      <c r="D39432" t="s">
        <v>25683</v>
      </c>
      <c r="E39432" t="s">
        <v>14</v>
      </c>
      <c r="F39432" t="s">
        <v>547</v>
      </c>
      <c r="G39432">
        <v>59</v>
      </c>
      <c r="H39432" t="s">
        <v>12549</v>
      </c>
      <c r="I39432" t="s">
        <v>12549</v>
      </c>
      <c r="J39432" s="1">
        <v>41634</v>
      </c>
    </row>
    <row r="39433" spans="1:10" x14ac:dyDescent="0.25">
      <c r="A39433" t="s">
        <v>136386</v>
      </c>
      <c r="B39433" t="s">
        <v>136387</v>
      </c>
      <c r="C39433" t="s">
        <v>136388</v>
      </c>
      <c r="D39433" t="s">
        <v>628</v>
      </c>
      <c r="E39433" t="s">
        <v>14</v>
      </c>
      <c r="F39433" t="s">
        <v>21</v>
      </c>
      <c r="G39433" t="s">
        <v>59</v>
      </c>
      <c r="H39433" t="s">
        <v>60</v>
      </c>
      <c r="I39433" t="s">
        <v>66</v>
      </c>
      <c r="J39433" s="1">
        <v>41275</v>
      </c>
    </row>
    <row r="39434" spans="1:10" x14ac:dyDescent="0.25">
      <c r="A39434" t="s">
        <v>136389</v>
      </c>
      <c r="B39434" t="s">
        <v>136390</v>
      </c>
      <c r="D39434" t="s">
        <v>136391</v>
      </c>
      <c r="E39434" t="s">
        <v>202</v>
      </c>
      <c r="J39434" s="1">
        <v>41640</v>
      </c>
    </row>
    <row r="39435" spans="1:10" x14ac:dyDescent="0.25">
      <c r="A39435" t="s">
        <v>136392</v>
      </c>
      <c r="B39435" t="s">
        <v>136393</v>
      </c>
      <c r="C39435" t="s">
        <v>136394</v>
      </c>
      <c r="D39435" t="s">
        <v>2817</v>
      </c>
      <c r="E39435" t="s">
        <v>14</v>
      </c>
      <c r="F39435" t="s">
        <v>21</v>
      </c>
      <c r="G39435" t="s">
        <v>137</v>
      </c>
      <c r="H39435" t="s">
        <v>138</v>
      </c>
      <c r="I39435" t="s">
        <v>433</v>
      </c>
      <c r="J39435" s="1">
        <v>39083</v>
      </c>
    </row>
    <row r="39436" spans="1:10" x14ac:dyDescent="0.25">
      <c r="A39436" t="s">
        <v>136395</v>
      </c>
      <c r="B39436" t="s">
        <v>136396</v>
      </c>
      <c r="E39436" t="s">
        <v>202</v>
      </c>
    </row>
    <row r="39437" spans="1:10" x14ac:dyDescent="0.25">
      <c r="A39437" t="s">
        <v>136397</v>
      </c>
      <c r="B39437" t="s">
        <v>136398</v>
      </c>
      <c r="C39437" t="s">
        <v>136399</v>
      </c>
      <c r="D39437" t="s">
        <v>136400</v>
      </c>
      <c r="E39437" t="s">
        <v>202</v>
      </c>
      <c r="F39437" t="s">
        <v>21</v>
      </c>
      <c r="G39437" t="s">
        <v>59</v>
      </c>
      <c r="H39437" t="s">
        <v>1216</v>
      </c>
      <c r="I39437" t="s">
        <v>1216</v>
      </c>
      <c r="J39437" s="1">
        <v>39264</v>
      </c>
    </row>
    <row r="39438" spans="1:10" x14ac:dyDescent="0.25">
      <c r="A39438" t="s">
        <v>136401</v>
      </c>
      <c r="B39438" t="s">
        <v>136402</v>
      </c>
      <c r="C39438" t="s">
        <v>136403</v>
      </c>
      <c r="D39438" t="s">
        <v>136404</v>
      </c>
      <c r="E39438" t="s">
        <v>202</v>
      </c>
      <c r="F39438" t="s">
        <v>21</v>
      </c>
      <c r="G39438" t="s">
        <v>59</v>
      </c>
      <c r="H39438" t="s">
        <v>60</v>
      </c>
      <c r="I39438" t="s">
        <v>601</v>
      </c>
      <c r="J39438" s="1">
        <v>35796</v>
      </c>
    </row>
    <row r="39439" spans="1:10" x14ac:dyDescent="0.25">
      <c r="A39439" t="s">
        <v>136405</v>
      </c>
      <c r="B39439" t="s">
        <v>136406</v>
      </c>
      <c r="C39439" t="s">
        <v>136407</v>
      </c>
      <c r="D39439" t="s">
        <v>988</v>
      </c>
      <c r="E39439" t="s">
        <v>108</v>
      </c>
      <c r="F39439" t="s">
        <v>21</v>
      </c>
      <c r="G39439" t="s">
        <v>1229</v>
      </c>
      <c r="H39439" t="s">
        <v>1230</v>
      </c>
      <c r="I39439" t="s">
        <v>11027</v>
      </c>
    </row>
    <row r="39440" spans="1:10" x14ac:dyDescent="0.25">
      <c r="A39440" t="s">
        <v>136408</v>
      </c>
      <c r="B39440" t="s">
        <v>136409</v>
      </c>
      <c r="C39440" t="s">
        <v>136410</v>
      </c>
      <c r="D39440" t="s">
        <v>1396</v>
      </c>
      <c r="E39440" t="s">
        <v>14</v>
      </c>
      <c r="F39440" t="s">
        <v>21</v>
      </c>
      <c r="G39440" t="s">
        <v>94</v>
      </c>
      <c r="H39440" t="s">
        <v>95</v>
      </c>
      <c r="I39440" t="s">
        <v>14873</v>
      </c>
      <c r="J39440" s="1">
        <v>38353</v>
      </c>
    </row>
    <row r="39441" spans="1:10" x14ac:dyDescent="0.25">
      <c r="A39441" t="s">
        <v>136411</v>
      </c>
      <c r="B39441" t="s">
        <v>136412</v>
      </c>
      <c r="C39441" t="s">
        <v>136413</v>
      </c>
      <c r="D39441" t="s">
        <v>136414</v>
      </c>
      <c r="E39441" t="s">
        <v>14</v>
      </c>
      <c r="F39441" t="s">
        <v>21</v>
      </c>
      <c r="G39441" t="s">
        <v>1229</v>
      </c>
      <c r="H39441" t="s">
        <v>1230</v>
      </c>
      <c r="I39441" t="s">
        <v>1230</v>
      </c>
      <c r="J39441" s="1">
        <v>40603</v>
      </c>
    </row>
    <row r="39442" spans="1:10" x14ac:dyDescent="0.25">
      <c r="A39442" t="s">
        <v>136415</v>
      </c>
      <c r="B39442" t="s">
        <v>136416</v>
      </c>
      <c r="C39442" t="s">
        <v>136417</v>
      </c>
      <c r="E39442" t="s">
        <v>14</v>
      </c>
      <c r="F39442" t="s">
        <v>1121</v>
      </c>
      <c r="G39442">
        <v>1</v>
      </c>
      <c r="H39442" t="s">
        <v>67909</v>
      </c>
      <c r="I39442" t="s">
        <v>67909</v>
      </c>
      <c r="J39442" s="1">
        <v>37987</v>
      </c>
    </row>
    <row r="39443" spans="1:10" x14ac:dyDescent="0.25">
      <c r="A39443" t="s">
        <v>136418</v>
      </c>
      <c r="B39443" t="s">
        <v>136419</v>
      </c>
      <c r="C39443" t="s">
        <v>136420</v>
      </c>
      <c r="D39443" t="s">
        <v>136421</v>
      </c>
      <c r="E39443" t="s">
        <v>14</v>
      </c>
      <c r="F39443" t="s">
        <v>21</v>
      </c>
      <c r="G39443" t="s">
        <v>281</v>
      </c>
      <c r="H39443" t="s">
        <v>1025</v>
      </c>
      <c r="I39443" t="s">
        <v>1025</v>
      </c>
    </row>
    <row r="39444" spans="1:10" x14ac:dyDescent="0.25">
      <c r="A39444" t="s">
        <v>136422</v>
      </c>
      <c r="B39444" t="s">
        <v>136423</v>
      </c>
      <c r="C39444" t="s">
        <v>136424</v>
      </c>
      <c r="D39444" t="s">
        <v>70</v>
      </c>
      <c r="E39444" t="s">
        <v>14</v>
      </c>
      <c r="F39444" t="s">
        <v>21</v>
      </c>
      <c r="G39444" t="s">
        <v>101</v>
      </c>
      <c r="H39444" t="s">
        <v>102</v>
      </c>
      <c r="I39444" t="s">
        <v>103</v>
      </c>
    </row>
    <row r="39445" spans="1:10" x14ac:dyDescent="0.25">
      <c r="A39445" t="s">
        <v>136425</v>
      </c>
      <c r="B39445" t="s">
        <v>136426</v>
      </c>
      <c r="C39445" t="s">
        <v>136427</v>
      </c>
      <c r="D39445" t="s">
        <v>51</v>
      </c>
      <c r="E39445" t="s">
        <v>14</v>
      </c>
      <c r="F39445" t="s">
        <v>694</v>
      </c>
      <c r="G39445">
        <v>2</v>
      </c>
      <c r="H39445" t="s">
        <v>14071</v>
      </c>
      <c r="I39445" t="s">
        <v>14071</v>
      </c>
      <c r="J39445" s="1">
        <v>35065</v>
      </c>
    </row>
    <row r="39446" spans="1:10" x14ac:dyDescent="0.25">
      <c r="A39446" t="s">
        <v>136428</v>
      </c>
      <c r="B39446" t="s">
        <v>136429</v>
      </c>
      <c r="C39446" t="s">
        <v>136430</v>
      </c>
      <c r="D39446" t="s">
        <v>1242</v>
      </c>
      <c r="E39446" t="s">
        <v>202</v>
      </c>
      <c r="F39446" t="s">
        <v>21</v>
      </c>
      <c r="G39446" t="s">
        <v>59</v>
      </c>
      <c r="H39446" t="s">
        <v>60</v>
      </c>
      <c r="I39446" t="s">
        <v>1414</v>
      </c>
      <c r="J39446" s="1">
        <v>33239</v>
      </c>
    </row>
    <row r="39447" spans="1:10" x14ac:dyDescent="0.25">
      <c r="A39447" t="s">
        <v>136431</v>
      </c>
      <c r="B39447" t="s">
        <v>136432</v>
      </c>
      <c r="C39447" t="s">
        <v>136433</v>
      </c>
      <c r="D39447" t="s">
        <v>761</v>
      </c>
      <c r="E39447" t="s">
        <v>14</v>
      </c>
      <c r="F39447" t="s">
        <v>453</v>
      </c>
      <c r="G39447">
        <v>48</v>
      </c>
      <c r="H39447" t="s">
        <v>454</v>
      </c>
      <c r="I39447" t="s">
        <v>454</v>
      </c>
    </row>
    <row r="39448" spans="1:10" x14ac:dyDescent="0.25">
      <c r="A39448" t="s">
        <v>136434</v>
      </c>
      <c r="B39448" t="s">
        <v>136435</v>
      </c>
      <c r="C39448" t="s">
        <v>136436</v>
      </c>
      <c r="D39448" t="s">
        <v>51</v>
      </c>
      <c r="E39448" t="s">
        <v>202</v>
      </c>
      <c r="F39448" t="s">
        <v>21</v>
      </c>
      <c r="G39448" t="s">
        <v>1006</v>
      </c>
      <c r="H39448" t="s">
        <v>1007</v>
      </c>
      <c r="I39448" t="s">
        <v>2585</v>
      </c>
    </row>
    <row r="39449" spans="1:10" x14ac:dyDescent="0.25">
      <c r="A39449" t="s">
        <v>136437</v>
      </c>
      <c r="B39449" t="s">
        <v>136438</v>
      </c>
      <c r="C39449" t="s">
        <v>136439</v>
      </c>
      <c r="D39449" t="s">
        <v>1379</v>
      </c>
      <c r="E39449" t="s">
        <v>14</v>
      </c>
      <c r="F39449" t="s">
        <v>21</v>
      </c>
      <c r="G39449" t="s">
        <v>3157</v>
      </c>
      <c r="H39449" t="s">
        <v>33260</v>
      </c>
      <c r="I39449" t="s">
        <v>33260</v>
      </c>
      <c r="J39449" s="1">
        <v>39814</v>
      </c>
    </row>
    <row r="39450" spans="1:10" x14ac:dyDescent="0.25">
      <c r="A39450" t="s">
        <v>136440</v>
      </c>
      <c r="B39450" t="s">
        <v>136441</v>
      </c>
      <c r="C39450" t="s">
        <v>136442</v>
      </c>
      <c r="D39450" t="s">
        <v>136443</v>
      </c>
      <c r="E39450" t="s">
        <v>14</v>
      </c>
      <c r="F39450" t="s">
        <v>21</v>
      </c>
      <c r="G39450" t="s">
        <v>59</v>
      </c>
      <c r="H39450" t="s">
        <v>60</v>
      </c>
      <c r="I39450" t="s">
        <v>266</v>
      </c>
      <c r="J39450" s="1">
        <v>41791</v>
      </c>
    </row>
    <row r="39451" spans="1:10" x14ac:dyDescent="0.25">
      <c r="A39451" t="s">
        <v>136444</v>
      </c>
      <c r="B39451" t="s">
        <v>136445</v>
      </c>
      <c r="C39451" t="s">
        <v>136446</v>
      </c>
      <c r="D39451" t="s">
        <v>51</v>
      </c>
      <c r="E39451" t="s">
        <v>14</v>
      </c>
      <c r="F39451" t="s">
        <v>21</v>
      </c>
      <c r="G39451" t="s">
        <v>153</v>
      </c>
      <c r="H39451" t="s">
        <v>239</v>
      </c>
      <c r="I39451" t="s">
        <v>6954</v>
      </c>
    </row>
    <row r="39452" spans="1:10" x14ac:dyDescent="0.25">
      <c r="A39452" t="s">
        <v>136447</v>
      </c>
      <c r="B39452" t="s">
        <v>136448</v>
      </c>
      <c r="D39452" t="s">
        <v>3480</v>
      </c>
      <c r="E39452" t="s">
        <v>684</v>
      </c>
      <c r="F39452" t="s">
        <v>21</v>
      </c>
      <c r="G39452" t="s">
        <v>153</v>
      </c>
      <c r="H39452" t="s">
        <v>239</v>
      </c>
      <c r="I39452" t="s">
        <v>353</v>
      </c>
      <c r="J39452" s="1">
        <v>31778</v>
      </c>
    </row>
    <row r="39453" spans="1:10" x14ac:dyDescent="0.25">
      <c r="A39453" t="s">
        <v>136449</v>
      </c>
      <c r="B39453" t="s">
        <v>136450</v>
      </c>
      <c r="C39453" t="s">
        <v>136451</v>
      </c>
      <c r="D39453" t="s">
        <v>1379</v>
      </c>
      <c r="E39453" t="s">
        <v>108</v>
      </c>
      <c r="F39453" t="s">
        <v>21</v>
      </c>
      <c r="G39453" t="s">
        <v>77</v>
      </c>
      <c r="H39453" t="s">
        <v>1759</v>
      </c>
      <c r="I39453" t="s">
        <v>2519</v>
      </c>
    </row>
    <row r="39454" spans="1:10" x14ac:dyDescent="0.25">
      <c r="A39454" t="s">
        <v>136452</v>
      </c>
      <c r="B39454" t="s">
        <v>136453</v>
      </c>
      <c r="C39454" t="s">
        <v>136454</v>
      </c>
      <c r="D39454" t="s">
        <v>136455</v>
      </c>
      <c r="E39454" t="s">
        <v>14</v>
      </c>
      <c r="F39454" t="s">
        <v>21</v>
      </c>
      <c r="G39454" t="s">
        <v>260</v>
      </c>
      <c r="J39454" s="1">
        <v>41821</v>
      </c>
    </row>
    <row r="39455" spans="1:10" x14ac:dyDescent="0.25">
      <c r="A39455" t="s">
        <v>136456</v>
      </c>
      <c r="B39455" t="s">
        <v>136457</v>
      </c>
      <c r="C39455" t="s">
        <v>136458</v>
      </c>
      <c r="D39455" t="s">
        <v>136459</v>
      </c>
      <c r="E39455" t="s">
        <v>14</v>
      </c>
      <c r="F39455" t="s">
        <v>21</v>
      </c>
      <c r="G39455" t="s">
        <v>59</v>
      </c>
      <c r="H39455" t="s">
        <v>60</v>
      </c>
      <c r="I39455" t="s">
        <v>66</v>
      </c>
      <c r="J39455" s="1">
        <v>38353</v>
      </c>
    </row>
    <row r="39456" spans="1:10" x14ac:dyDescent="0.25">
      <c r="A39456" t="s">
        <v>136460</v>
      </c>
      <c r="B39456" t="s">
        <v>136461</v>
      </c>
      <c r="C39456" t="s">
        <v>136462</v>
      </c>
      <c r="D39456" t="s">
        <v>1498</v>
      </c>
      <c r="E39456" t="s">
        <v>108</v>
      </c>
      <c r="F39456" t="s">
        <v>21</v>
      </c>
      <c r="G39456" t="s">
        <v>540</v>
      </c>
      <c r="H39456" t="s">
        <v>29642</v>
      </c>
      <c r="I39456" t="s">
        <v>29642</v>
      </c>
      <c r="J39456" s="1">
        <v>36161</v>
      </c>
    </row>
    <row r="39457" spans="1:10" x14ac:dyDescent="0.25">
      <c r="A39457" t="s">
        <v>136463</v>
      </c>
      <c r="B39457" t="s">
        <v>136464</v>
      </c>
      <c r="C39457" t="s">
        <v>136465</v>
      </c>
      <c r="D39457" t="s">
        <v>38</v>
      </c>
      <c r="E39457" t="s">
        <v>14</v>
      </c>
      <c r="F39457" t="s">
        <v>633</v>
      </c>
      <c r="G39457">
        <v>4</v>
      </c>
      <c r="H39457" t="s">
        <v>3251</v>
      </c>
      <c r="I39457" t="s">
        <v>3251</v>
      </c>
      <c r="J39457" s="1">
        <v>38353</v>
      </c>
    </row>
    <row r="39458" spans="1:10" x14ac:dyDescent="0.25">
      <c r="A39458" t="s">
        <v>136466</v>
      </c>
      <c r="B39458" t="s">
        <v>136467</v>
      </c>
      <c r="C39458" t="s">
        <v>136468</v>
      </c>
      <c r="D39458" t="s">
        <v>136469</v>
      </c>
      <c r="E39458" t="s">
        <v>14</v>
      </c>
      <c r="F39458" t="s">
        <v>21</v>
      </c>
      <c r="G39458" t="s">
        <v>59</v>
      </c>
      <c r="H39458" t="s">
        <v>60</v>
      </c>
      <c r="I39458" t="s">
        <v>66</v>
      </c>
      <c r="J39458" s="1">
        <v>41091</v>
      </c>
    </row>
    <row r="39459" spans="1:10" x14ac:dyDescent="0.25">
      <c r="A39459" t="s">
        <v>136470</v>
      </c>
      <c r="B39459" t="s">
        <v>136471</v>
      </c>
      <c r="C39459" t="s">
        <v>136472</v>
      </c>
      <c r="D39459" t="s">
        <v>781</v>
      </c>
      <c r="E39459" t="s">
        <v>14</v>
      </c>
    </row>
    <row r="39460" spans="1:10" x14ac:dyDescent="0.25">
      <c r="A39460" t="s">
        <v>136473</v>
      </c>
      <c r="B39460" t="s">
        <v>136474</v>
      </c>
      <c r="C39460" t="s">
        <v>136475</v>
      </c>
      <c r="D39460" t="s">
        <v>136476</v>
      </c>
      <c r="E39460" t="s">
        <v>202</v>
      </c>
      <c r="J39460" s="1">
        <v>41263</v>
      </c>
    </row>
    <row r="39461" spans="1:10" x14ac:dyDescent="0.25">
      <c r="A39461" t="s">
        <v>136477</v>
      </c>
      <c r="B39461" t="s">
        <v>136478</v>
      </c>
      <c r="C39461" t="s">
        <v>136479</v>
      </c>
      <c r="D39461" t="s">
        <v>539</v>
      </c>
      <c r="E39461" t="s">
        <v>14</v>
      </c>
      <c r="F39461" t="s">
        <v>33</v>
      </c>
      <c r="G39461">
        <v>23</v>
      </c>
      <c r="H39461" t="s">
        <v>177</v>
      </c>
      <c r="I39461" t="s">
        <v>177</v>
      </c>
    </row>
    <row r="39462" spans="1:10" x14ac:dyDescent="0.25">
      <c r="A39462" t="s">
        <v>136480</v>
      </c>
      <c r="B39462" t="s">
        <v>136481</v>
      </c>
      <c r="C39462" t="s">
        <v>136482</v>
      </c>
      <c r="D39462" t="s">
        <v>761</v>
      </c>
      <c r="E39462" t="s">
        <v>14</v>
      </c>
      <c r="F39462" t="s">
        <v>33</v>
      </c>
      <c r="G39462">
        <v>25</v>
      </c>
      <c r="H39462" t="s">
        <v>91288</v>
      </c>
      <c r="I39462" t="s">
        <v>91288</v>
      </c>
    </row>
    <row r="39463" spans="1:10" x14ac:dyDescent="0.25">
      <c r="A39463" t="s">
        <v>136483</v>
      </c>
      <c r="B39463" t="s">
        <v>136484</v>
      </c>
      <c r="C39463" t="s">
        <v>136485</v>
      </c>
      <c r="D39463" t="s">
        <v>136486</v>
      </c>
      <c r="E39463" t="s">
        <v>14</v>
      </c>
      <c r="F39463" t="s">
        <v>15</v>
      </c>
      <c r="G39463">
        <v>19</v>
      </c>
      <c r="H39463" t="s">
        <v>469</v>
      </c>
      <c r="I39463" t="s">
        <v>469</v>
      </c>
      <c r="J39463" s="1">
        <v>39448</v>
      </c>
    </row>
    <row r="39464" spans="1:10" x14ac:dyDescent="0.25">
      <c r="A39464" t="s">
        <v>136487</v>
      </c>
      <c r="B39464" t="s">
        <v>136488</v>
      </c>
      <c r="C39464" t="s">
        <v>136489</v>
      </c>
      <c r="D39464" t="s">
        <v>45</v>
      </c>
      <c r="E39464" t="s">
        <v>14</v>
      </c>
      <c r="F39464" t="s">
        <v>453</v>
      </c>
      <c r="G39464">
        <v>48</v>
      </c>
      <c r="H39464" t="s">
        <v>454</v>
      </c>
      <c r="I39464" t="s">
        <v>454</v>
      </c>
      <c r="J39464" s="1">
        <v>35370</v>
      </c>
    </row>
    <row r="39465" spans="1:10" x14ac:dyDescent="0.25">
      <c r="A39465" t="s">
        <v>136490</v>
      </c>
      <c r="B39465" t="s">
        <v>136491</v>
      </c>
      <c r="C39465" t="s">
        <v>136492</v>
      </c>
      <c r="D39465" t="s">
        <v>136493</v>
      </c>
      <c r="E39465" t="s">
        <v>14</v>
      </c>
      <c r="F39465" t="s">
        <v>2918</v>
      </c>
      <c r="G39465">
        <v>8</v>
      </c>
      <c r="H39465" t="s">
        <v>2919</v>
      </c>
      <c r="I39465" t="s">
        <v>2920</v>
      </c>
      <c r="J39465" s="1">
        <v>41640</v>
      </c>
    </row>
    <row r="39466" spans="1:10" x14ac:dyDescent="0.25">
      <c r="A39466" t="s">
        <v>136494</v>
      </c>
      <c r="B39466" t="s">
        <v>136495</v>
      </c>
      <c r="D39466" t="s">
        <v>51</v>
      </c>
      <c r="E39466" t="s">
        <v>14</v>
      </c>
      <c r="F39466" t="s">
        <v>21</v>
      </c>
      <c r="G39466" t="s">
        <v>59</v>
      </c>
      <c r="H39466" t="s">
        <v>60</v>
      </c>
      <c r="I39466" t="s">
        <v>266</v>
      </c>
      <c r="J39466" s="1">
        <v>39448</v>
      </c>
    </row>
    <row r="39467" spans="1:10" x14ac:dyDescent="0.25">
      <c r="A39467" t="s">
        <v>136496</v>
      </c>
      <c r="B39467" t="s">
        <v>136497</v>
      </c>
      <c r="C39467" t="s">
        <v>136498</v>
      </c>
      <c r="D39467" t="s">
        <v>136499</v>
      </c>
      <c r="E39467" t="s">
        <v>202</v>
      </c>
      <c r="F39467" t="s">
        <v>15</v>
      </c>
      <c r="G39467">
        <v>10</v>
      </c>
      <c r="H39467" t="s">
        <v>667</v>
      </c>
      <c r="I39467" t="s">
        <v>668</v>
      </c>
      <c r="J39467" s="1">
        <v>38335</v>
      </c>
    </row>
    <row r="39468" spans="1:10" x14ac:dyDescent="0.25">
      <c r="A39468" t="s">
        <v>136500</v>
      </c>
      <c r="B39468" t="s">
        <v>136501</v>
      </c>
      <c r="C39468" t="s">
        <v>136502</v>
      </c>
      <c r="D39468" t="s">
        <v>61362</v>
      </c>
      <c r="E39468" t="s">
        <v>14</v>
      </c>
      <c r="F39468" t="s">
        <v>123</v>
      </c>
      <c r="G39468" t="s">
        <v>124</v>
      </c>
      <c r="H39468" t="s">
        <v>125</v>
      </c>
      <c r="I39468" t="s">
        <v>125</v>
      </c>
      <c r="J39468" s="1">
        <v>41244</v>
      </c>
    </row>
    <row r="39469" spans="1:10" x14ac:dyDescent="0.25">
      <c r="A39469" t="s">
        <v>136503</v>
      </c>
      <c r="B39469" t="s">
        <v>136504</v>
      </c>
      <c r="C39469" t="s">
        <v>136505</v>
      </c>
      <c r="D39469" t="s">
        <v>17424</v>
      </c>
      <c r="E39469" t="s">
        <v>14</v>
      </c>
      <c r="F39469" t="s">
        <v>21</v>
      </c>
      <c r="G39469" t="s">
        <v>59</v>
      </c>
      <c r="H39469" t="s">
        <v>90</v>
      </c>
      <c r="I39469" t="s">
        <v>90</v>
      </c>
      <c r="J39469" s="1">
        <v>40909</v>
      </c>
    </row>
    <row r="39470" spans="1:10" x14ac:dyDescent="0.25">
      <c r="A39470" t="s">
        <v>136506</v>
      </c>
      <c r="B39470" t="s">
        <v>136507</v>
      </c>
      <c r="C39470" t="s">
        <v>136508</v>
      </c>
      <c r="D39470" t="s">
        <v>928</v>
      </c>
      <c r="E39470" t="s">
        <v>108</v>
      </c>
      <c r="F39470" t="s">
        <v>21</v>
      </c>
      <c r="G39470" t="s">
        <v>94</v>
      </c>
      <c r="H39470" t="s">
        <v>95</v>
      </c>
      <c r="I39470" t="s">
        <v>33893</v>
      </c>
      <c r="J39470" s="1">
        <v>39084</v>
      </c>
    </row>
    <row r="39471" spans="1:10" x14ac:dyDescent="0.25">
      <c r="A39471" t="s">
        <v>136509</v>
      </c>
      <c r="B39471" t="s">
        <v>136510</v>
      </c>
      <c r="C39471" t="s">
        <v>136511</v>
      </c>
      <c r="D39471" t="s">
        <v>243</v>
      </c>
      <c r="E39471" t="s">
        <v>14</v>
      </c>
      <c r="F39471" t="s">
        <v>21</v>
      </c>
      <c r="G39471" t="s">
        <v>59</v>
      </c>
      <c r="H39471" t="s">
        <v>1216</v>
      </c>
      <c r="I39471" t="s">
        <v>9321</v>
      </c>
      <c r="J39471" s="1">
        <v>35431</v>
      </c>
    </row>
    <row r="39472" spans="1:10" x14ac:dyDescent="0.25">
      <c r="A39472" t="s">
        <v>136512</v>
      </c>
      <c r="B39472" t="s">
        <v>136513</v>
      </c>
      <c r="D39472" t="s">
        <v>38</v>
      </c>
      <c r="E39472" t="s">
        <v>14</v>
      </c>
      <c r="F39472" t="s">
        <v>123</v>
      </c>
      <c r="G39472" t="s">
        <v>78411</v>
      </c>
      <c r="H39472" t="s">
        <v>125</v>
      </c>
      <c r="I39472" t="s">
        <v>7654</v>
      </c>
      <c r="J39472" s="1">
        <v>37622</v>
      </c>
    </row>
    <row r="39473" spans="1:10" x14ac:dyDescent="0.25">
      <c r="A39473" t="s">
        <v>136514</v>
      </c>
      <c r="B39473" t="s">
        <v>136515</v>
      </c>
      <c r="C39473" t="s">
        <v>136516</v>
      </c>
      <c r="D39473" t="s">
        <v>20402</v>
      </c>
      <c r="E39473" t="s">
        <v>14</v>
      </c>
      <c r="F39473" t="s">
        <v>21</v>
      </c>
      <c r="G39473" t="s">
        <v>1347</v>
      </c>
      <c r="H39473" t="s">
        <v>1348</v>
      </c>
      <c r="I39473" t="s">
        <v>1349</v>
      </c>
      <c r="J39473" s="1">
        <v>38718</v>
      </c>
    </row>
    <row r="39474" spans="1:10" x14ac:dyDescent="0.25">
      <c r="A39474" t="s">
        <v>136517</v>
      </c>
      <c r="B39474" t="s">
        <v>136518</v>
      </c>
      <c r="C39474" t="s">
        <v>136519</v>
      </c>
      <c r="D39474" t="s">
        <v>1445</v>
      </c>
      <c r="E39474" t="s">
        <v>14</v>
      </c>
    </row>
    <row r="39475" spans="1:10" x14ac:dyDescent="0.25">
      <c r="A39475" t="s">
        <v>136520</v>
      </c>
      <c r="B39475" t="s">
        <v>136521</v>
      </c>
      <c r="C39475" t="s">
        <v>136522</v>
      </c>
      <c r="D39475" t="s">
        <v>136523</v>
      </c>
      <c r="E39475" t="s">
        <v>14</v>
      </c>
      <c r="F39475" t="s">
        <v>361</v>
      </c>
      <c r="G39475">
        <v>26</v>
      </c>
      <c r="H39475" t="s">
        <v>362</v>
      </c>
      <c r="I39475" t="s">
        <v>362</v>
      </c>
      <c r="J39475" s="1">
        <v>40179</v>
      </c>
    </row>
    <row r="39476" spans="1:10" x14ac:dyDescent="0.25">
      <c r="A39476" t="s">
        <v>136524</v>
      </c>
      <c r="B39476" t="s">
        <v>136525</v>
      </c>
      <c r="C39476" t="s">
        <v>136526</v>
      </c>
      <c r="D39476" t="s">
        <v>259</v>
      </c>
      <c r="E39476" t="s">
        <v>14</v>
      </c>
      <c r="F39476" t="s">
        <v>21</v>
      </c>
      <c r="G39476" t="s">
        <v>425</v>
      </c>
      <c r="H39476" t="s">
        <v>523</v>
      </c>
      <c r="I39476" t="s">
        <v>318</v>
      </c>
      <c r="J39476" s="1">
        <v>36526</v>
      </c>
    </row>
    <row r="39477" spans="1:10" x14ac:dyDescent="0.25">
      <c r="A39477" t="s">
        <v>136527</v>
      </c>
      <c r="B39477" t="s">
        <v>136528</v>
      </c>
      <c r="C39477" t="s">
        <v>136529</v>
      </c>
      <c r="D39477" t="s">
        <v>3265</v>
      </c>
      <c r="E39477" t="s">
        <v>14</v>
      </c>
      <c r="F39477" t="s">
        <v>21</v>
      </c>
      <c r="G39477" t="s">
        <v>639</v>
      </c>
      <c r="H39477" t="s">
        <v>9610</v>
      </c>
      <c r="I39477" t="s">
        <v>28770</v>
      </c>
    </row>
    <row r="39478" spans="1:10" x14ac:dyDescent="0.25">
      <c r="A39478" t="s">
        <v>136530</v>
      </c>
      <c r="B39478" t="s">
        <v>136531</v>
      </c>
      <c r="C39478" t="s">
        <v>136532</v>
      </c>
      <c r="D39478" t="s">
        <v>10850</v>
      </c>
      <c r="E39478" t="s">
        <v>14</v>
      </c>
      <c r="F39478" t="s">
        <v>33</v>
      </c>
      <c r="G39478">
        <v>4</v>
      </c>
      <c r="H39478" t="s">
        <v>15386</v>
      </c>
      <c r="I39478" t="s">
        <v>15386</v>
      </c>
      <c r="J39478" s="1">
        <v>38412</v>
      </c>
    </row>
    <row r="39479" spans="1:10" x14ac:dyDescent="0.25">
      <c r="A39479" t="s">
        <v>136533</v>
      </c>
      <c r="B39479" t="s">
        <v>136534</v>
      </c>
      <c r="C39479" t="s">
        <v>136535</v>
      </c>
      <c r="D39479" t="s">
        <v>51</v>
      </c>
      <c r="E39479" t="s">
        <v>14</v>
      </c>
      <c r="F39479" t="s">
        <v>21</v>
      </c>
      <c r="G39479" t="s">
        <v>153</v>
      </c>
      <c r="H39479" t="s">
        <v>239</v>
      </c>
      <c r="I39479" t="s">
        <v>1709</v>
      </c>
    </row>
    <row r="39480" spans="1:10" x14ac:dyDescent="0.25">
      <c r="A39480" t="s">
        <v>136536</v>
      </c>
      <c r="B39480" t="s">
        <v>136537</v>
      </c>
      <c r="D39480" t="s">
        <v>136538</v>
      </c>
      <c r="E39480" t="s">
        <v>14</v>
      </c>
      <c r="F39480" t="s">
        <v>547</v>
      </c>
      <c r="G39480">
        <v>51</v>
      </c>
      <c r="H39480" t="s">
        <v>39002</v>
      </c>
      <c r="I39480" t="s">
        <v>39002</v>
      </c>
    </row>
    <row r="39481" spans="1:10" x14ac:dyDescent="0.25">
      <c r="A39481" t="s">
        <v>136539</v>
      </c>
      <c r="B39481" t="s">
        <v>136540</v>
      </c>
      <c r="C39481" t="s">
        <v>136541</v>
      </c>
      <c r="D39481" t="s">
        <v>136542</v>
      </c>
      <c r="E39481" t="s">
        <v>14</v>
      </c>
      <c r="F39481" t="s">
        <v>21</v>
      </c>
      <c r="G39481" t="s">
        <v>130</v>
      </c>
      <c r="H39481" t="s">
        <v>131</v>
      </c>
      <c r="I39481" t="s">
        <v>6256</v>
      </c>
      <c r="J39481" s="1">
        <v>36734</v>
      </c>
    </row>
    <row r="39482" spans="1:10" x14ac:dyDescent="0.25">
      <c r="A39482" t="s">
        <v>136543</v>
      </c>
      <c r="B39482" t="s">
        <v>136544</v>
      </c>
      <c r="C39482" t="s">
        <v>136545</v>
      </c>
      <c r="D39482" t="s">
        <v>736</v>
      </c>
      <c r="E39482" t="s">
        <v>202</v>
      </c>
      <c r="F39482" t="s">
        <v>21</v>
      </c>
      <c r="G39482" t="s">
        <v>59</v>
      </c>
      <c r="H39482" t="s">
        <v>60</v>
      </c>
      <c r="I39482" t="s">
        <v>1414</v>
      </c>
    </row>
    <row r="39483" spans="1:10" x14ac:dyDescent="0.25">
      <c r="A39483" t="s">
        <v>136546</v>
      </c>
      <c r="B39483" t="s">
        <v>136547</v>
      </c>
      <c r="C39483" t="s">
        <v>136548</v>
      </c>
      <c r="D39483" t="s">
        <v>58</v>
      </c>
      <c r="E39483" t="s">
        <v>14</v>
      </c>
      <c r="F39483" t="s">
        <v>21</v>
      </c>
      <c r="G39483" t="s">
        <v>84</v>
      </c>
      <c r="H39483" t="s">
        <v>4198</v>
      </c>
      <c r="I39483" t="s">
        <v>4198</v>
      </c>
      <c r="J39483" s="1">
        <v>40544</v>
      </c>
    </row>
    <row r="39484" spans="1:10" x14ac:dyDescent="0.25">
      <c r="A39484" t="s">
        <v>136549</v>
      </c>
      <c r="B39484" t="s">
        <v>136550</v>
      </c>
      <c r="C39484" t="s">
        <v>136551</v>
      </c>
      <c r="D39484" t="s">
        <v>136552</v>
      </c>
      <c r="E39484" t="s">
        <v>14</v>
      </c>
      <c r="F39484" t="s">
        <v>21</v>
      </c>
      <c r="G39484" t="s">
        <v>1347</v>
      </c>
      <c r="H39484" t="s">
        <v>1348</v>
      </c>
      <c r="I39484" t="s">
        <v>1349</v>
      </c>
      <c r="J39484" s="1">
        <v>41640</v>
      </c>
    </row>
    <row r="39485" spans="1:10" x14ac:dyDescent="0.25">
      <c r="A39485" t="s">
        <v>136553</v>
      </c>
      <c r="B39485" t="s">
        <v>136554</v>
      </c>
      <c r="C39485" t="s">
        <v>136555</v>
      </c>
      <c r="D39485" t="s">
        <v>51</v>
      </c>
      <c r="E39485" t="s">
        <v>14</v>
      </c>
      <c r="F39485" t="s">
        <v>694</v>
      </c>
      <c r="G39485">
        <v>2</v>
      </c>
      <c r="H39485" t="s">
        <v>695</v>
      </c>
      <c r="I39485" t="s">
        <v>22191</v>
      </c>
    </row>
    <row r="39486" spans="1:10" x14ac:dyDescent="0.25">
      <c r="A39486" t="s">
        <v>136556</v>
      </c>
      <c r="B39486" t="s">
        <v>136557</v>
      </c>
      <c r="C39486" t="s">
        <v>136558</v>
      </c>
      <c r="D39486" t="s">
        <v>136559</v>
      </c>
      <c r="E39486" t="s">
        <v>14</v>
      </c>
      <c r="F39486" t="s">
        <v>21</v>
      </c>
      <c r="G39486" t="s">
        <v>59</v>
      </c>
      <c r="H39486" t="s">
        <v>60</v>
      </c>
      <c r="I39486" t="s">
        <v>1155</v>
      </c>
      <c r="J39486" s="1">
        <v>37622</v>
      </c>
    </row>
    <row r="39487" spans="1:10" x14ac:dyDescent="0.25">
      <c r="A39487" t="s">
        <v>136560</v>
      </c>
      <c r="B39487" t="s">
        <v>136561</v>
      </c>
      <c r="C39487" t="s">
        <v>136562</v>
      </c>
      <c r="E39487" t="s">
        <v>14</v>
      </c>
      <c r="F39487" t="s">
        <v>21</v>
      </c>
      <c r="G39487" t="s">
        <v>84</v>
      </c>
      <c r="H39487" t="s">
        <v>584</v>
      </c>
      <c r="I39487" t="s">
        <v>584</v>
      </c>
    </row>
    <row r="39488" spans="1:10" x14ac:dyDescent="0.25">
      <c r="A39488" t="s">
        <v>136563</v>
      </c>
      <c r="B39488" t="s">
        <v>136564</v>
      </c>
      <c r="C39488" t="s">
        <v>136565</v>
      </c>
      <c r="D39488" t="s">
        <v>713</v>
      </c>
      <c r="E39488" t="s">
        <v>14</v>
      </c>
      <c r="F39488" t="s">
        <v>26161</v>
      </c>
      <c r="H39488" t="s">
        <v>26162</v>
      </c>
      <c r="I39488" t="s">
        <v>26162</v>
      </c>
    </row>
    <row r="39489" spans="1:10" x14ac:dyDescent="0.25">
      <c r="A39489" t="s">
        <v>136566</v>
      </c>
      <c r="B39489" t="s">
        <v>136567</v>
      </c>
      <c r="C39489" t="s">
        <v>136568</v>
      </c>
      <c r="D39489" t="s">
        <v>1242</v>
      </c>
      <c r="E39489" t="s">
        <v>14</v>
      </c>
      <c r="F39489" t="s">
        <v>2806</v>
      </c>
      <c r="G39489">
        <v>1</v>
      </c>
      <c r="H39489" t="s">
        <v>2807</v>
      </c>
      <c r="I39489" t="s">
        <v>2807</v>
      </c>
      <c r="J39489" s="1">
        <v>27395</v>
      </c>
    </row>
    <row r="39490" spans="1:10" x14ac:dyDescent="0.25">
      <c r="A39490" t="s">
        <v>136569</v>
      </c>
      <c r="B39490" t="s">
        <v>136570</v>
      </c>
      <c r="C39490" t="s">
        <v>136571</v>
      </c>
      <c r="D39490" t="s">
        <v>136572</v>
      </c>
      <c r="E39490" t="s">
        <v>202</v>
      </c>
      <c r="J39490" s="1">
        <v>40909</v>
      </c>
    </row>
    <row r="39491" spans="1:10" x14ac:dyDescent="0.25">
      <c r="A39491" t="s">
        <v>136573</v>
      </c>
      <c r="B39491" t="s">
        <v>136574</v>
      </c>
      <c r="C39491" t="s">
        <v>136575</v>
      </c>
      <c r="D39491" t="s">
        <v>136576</v>
      </c>
      <c r="E39491" t="s">
        <v>14</v>
      </c>
      <c r="F39491" t="s">
        <v>21</v>
      </c>
      <c r="G39491" t="s">
        <v>101</v>
      </c>
      <c r="H39491" t="s">
        <v>102</v>
      </c>
      <c r="I39491" t="s">
        <v>103</v>
      </c>
      <c r="J39491" s="1">
        <v>40651</v>
      </c>
    </row>
    <row r="39492" spans="1:10" x14ac:dyDescent="0.25">
      <c r="A39492" t="s">
        <v>136577</v>
      </c>
      <c r="B39492" t="s">
        <v>136578</v>
      </c>
      <c r="C39492" t="s">
        <v>136579</v>
      </c>
      <c r="D39492" t="s">
        <v>51</v>
      </c>
      <c r="E39492" t="s">
        <v>202</v>
      </c>
      <c r="F39492" t="s">
        <v>21</v>
      </c>
      <c r="G39492" t="s">
        <v>153</v>
      </c>
      <c r="H39492" t="s">
        <v>239</v>
      </c>
      <c r="I39492" t="s">
        <v>239</v>
      </c>
    </row>
    <row r="39493" spans="1:10" x14ac:dyDescent="0.25">
      <c r="A39493" t="s">
        <v>136580</v>
      </c>
      <c r="B39493" t="s">
        <v>136581</v>
      </c>
      <c r="C39493" t="s">
        <v>136582</v>
      </c>
      <c r="D39493" t="s">
        <v>136583</v>
      </c>
      <c r="E39493" t="s">
        <v>14</v>
      </c>
      <c r="F39493" t="s">
        <v>3314</v>
      </c>
      <c r="G39493">
        <v>14</v>
      </c>
      <c r="H39493" t="s">
        <v>4451</v>
      </c>
      <c r="I39493" t="s">
        <v>4451</v>
      </c>
      <c r="J39493" s="1">
        <v>40179</v>
      </c>
    </row>
    <row r="39494" spans="1:10" x14ac:dyDescent="0.25">
      <c r="A39494" t="s">
        <v>136584</v>
      </c>
      <c r="B39494" t="s">
        <v>136585</v>
      </c>
      <c r="C39494" t="s">
        <v>136586</v>
      </c>
      <c r="D39494" t="s">
        <v>2074</v>
      </c>
      <c r="E39494" t="s">
        <v>14</v>
      </c>
      <c r="F39494" t="s">
        <v>21</v>
      </c>
      <c r="G39494" t="s">
        <v>1391</v>
      </c>
      <c r="H39494" t="s">
        <v>1392</v>
      </c>
      <c r="I39494" t="s">
        <v>1392</v>
      </c>
      <c r="J39494" s="1">
        <v>36850</v>
      </c>
    </row>
    <row r="39495" spans="1:10" x14ac:dyDescent="0.25">
      <c r="A39495" t="s">
        <v>136587</v>
      </c>
      <c r="B39495" t="s">
        <v>136588</v>
      </c>
      <c r="C39495" t="s">
        <v>136589</v>
      </c>
      <c r="D39495" t="s">
        <v>51</v>
      </c>
      <c r="E39495" t="s">
        <v>14</v>
      </c>
      <c r="F39495" t="s">
        <v>21</v>
      </c>
      <c r="G39495" t="s">
        <v>1006</v>
      </c>
      <c r="H39495" t="s">
        <v>1030</v>
      </c>
      <c r="I39495" t="s">
        <v>1030</v>
      </c>
      <c r="J39495" s="1">
        <v>40179</v>
      </c>
    </row>
    <row r="39496" spans="1:10" x14ac:dyDescent="0.25">
      <c r="A39496" t="s">
        <v>136590</v>
      </c>
      <c r="B39496" t="s">
        <v>136591</v>
      </c>
      <c r="C39496" t="s">
        <v>136592</v>
      </c>
      <c r="D39496" t="s">
        <v>419</v>
      </c>
      <c r="E39496" t="s">
        <v>14</v>
      </c>
      <c r="F39496" t="s">
        <v>123</v>
      </c>
      <c r="G39496" t="s">
        <v>124</v>
      </c>
      <c r="H39496" t="s">
        <v>125</v>
      </c>
      <c r="I39496" t="s">
        <v>125</v>
      </c>
      <c r="J39496" s="1">
        <v>39083</v>
      </c>
    </row>
    <row r="39497" spans="1:10" x14ac:dyDescent="0.25">
      <c r="A39497" t="s">
        <v>136593</v>
      </c>
      <c r="B39497" t="s">
        <v>136594</v>
      </c>
      <c r="C39497" t="s">
        <v>136595</v>
      </c>
      <c r="D39497" t="s">
        <v>136596</v>
      </c>
      <c r="E39497" t="s">
        <v>14</v>
      </c>
      <c r="F39497" t="s">
        <v>21</v>
      </c>
      <c r="G39497" t="s">
        <v>101</v>
      </c>
      <c r="H39497" t="s">
        <v>3831</v>
      </c>
      <c r="I39497" t="s">
        <v>3831</v>
      </c>
      <c r="J39497" s="1">
        <v>41302</v>
      </c>
    </row>
    <row r="39498" spans="1:10" x14ac:dyDescent="0.25">
      <c r="A39498" t="s">
        <v>136597</v>
      </c>
      <c r="B39498" t="s">
        <v>136598</v>
      </c>
      <c r="C39498" t="s">
        <v>136599</v>
      </c>
      <c r="D39498" t="s">
        <v>136600</v>
      </c>
      <c r="E39498" t="s">
        <v>202</v>
      </c>
      <c r="F39498" t="s">
        <v>21</v>
      </c>
      <c r="G39498" t="s">
        <v>59</v>
      </c>
      <c r="H39498" t="s">
        <v>61694</v>
      </c>
      <c r="I39498" t="s">
        <v>61694</v>
      </c>
      <c r="J39498" s="1">
        <v>42068</v>
      </c>
    </row>
    <row r="39499" spans="1:10" x14ac:dyDescent="0.25">
      <c r="A39499" t="s">
        <v>136601</v>
      </c>
      <c r="B39499" t="s">
        <v>136602</v>
      </c>
      <c r="C39499" t="s">
        <v>136603</v>
      </c>
      <c r="D39499" t="s">
        <v>65</v>
      </c>
      <c r="E39499" t="s">
        <v>202</v>
      </c>
      <c r="F39499" t="s">
        <v>21</v>
      </c>
      <c r="G39499" t="s">
        <v>1234</v>
      </c>
      <c r="H39499" t="s">
        <v>2102</v>
      </c>
      <c r="I39499" t="s">
        <v>4613</v>
      </c>
      <c r="J39499" s="1">
        <v>41061</v>
      </c>
    </row>
    <row r="39500" spans="1:10" x14ac:dyDescent="0.25">
      <c r="A39500" t="s">
        <v>136604</v>
      </c>
      <c r="B39500" t="s">
        <v>136605</v>
      </c>
      <c r="C39500" t="s">
        <v>136606</v>
      </c>
      <c r="D39500" t="s">
        <v>136607</v>
      </c>
      <c r="E39500" t="s">
        <v>14</v>
      </c>
      <c r="F39500" t="s">
        <v>123</v>
      </c>
      <c r="G39500" t="s">
        <v>124</v>
      </c>
      <c r="H39500" t="s">
        <v>125</v>
      </c>
      <c r="I39500" t="s">
        <v>125</v>
      </c>
      <c r="J39500" s="1">
        <v>41649</v>
      </c>
    </row>
    <row r="39501" spans="1:10" x14ac:dyDescent="0.25">
      <c r="A39501" t="s">
        <v>136608</v>
      </c>
      <c r="B39501" t="s">
        <v>136609</v>
      </c>
      <c r="C39501" t="s">
        <v>136610</v>
      </c>
      <c r="D39501" t="s">
        <v>352</v>
      </c>
      <c r="E39501" t="s">
        <v>14</v>
      </c>
      <c r="F39501" t="s">
        <v>21</v>
      </c>
      <c r="G39501" t="s">
        <v>59</v>
      </c>
      <c r="H39501" t="s">
        <v>4400</v>
      </c>
      <c r="I39501" t="s">
        <v>136611</v>
      </c>
      <c r="J39501" s="1">
        <v>41870</v>
      </c>
    </row>
    <row r="39502" spans="1:10" x14ac:dyDescent="0.25">
      <c r="A39502" t="s">
        <v>136612</v>
      </c>
      <c r="B39502" t="s">
        <v>136613</v>
      </c>
      <c r="E39502" t="s">
        <v>202</v>
      </c>
      <c r="F39502" t="s">
        <v>342</v>
      </c>
      <c r="G39502">
        <v>9</v>
      </c>
      <c r="H39502" t="s">
        <v>2413</v>
      </c>
      <c r="I39502" t="s">
        <v>133917</v>
      </c>
      <c r="J39502" s="1">
        <v>34335</v>
      </c>
    </row>
    <row r="39503" spans="1:10" x14ac:dyDescent="0.25">
      <c r="A39503" t="s">
        <v>136614</v>
      </c>
      <c r="B39503" t="s">
        <v>136615</v>
      </c>
      <c r="C39503" t="s">
        <v>136616</v>
      </c>
      <c r="D39503" t="s">
        <v>136617</v>
      </c>
      <c r="E39503" t="s">
        <v>14</v>
      </c>
      <c r="F39503" t="s">
        <v>21</v>
      </c>
      <c r="G39503" t="s">
        <v>59</v>
      </c>
      <c r="H39503" t="s">
        <v>961</v>
      </c>
      <c r="I39503" t="s">
        <v>2232</v>
      </c>
      <c r="J39503" s="1">
        <v>36831</v>
      </c>
    </row>
    <row r="39504" spans="1:10" x14ac:dyDescent="0.25">
      <c r="A39504" t="s">
        <v>136618</v>
      </c>
      <c r="B39504" t="s">
        <v>136619</v>
      </c>
      <c r="C39504" t="s">
        <v>136620</v>
      </c>
      <c r="D39504" t="s">
        <v>4984</v>
      </c>
      <c r="E39504" t="s">
        <v>684</v>
      </c>
      <c r="F39504" t="s">
        <v>33</v>
      </c>
      <c r="G39504">
        <v>30</v>
      </c>
      <c r="H39504" t="s">
        <v>2709</v>
      </c>
      <c r="I39504" t="s">
        <v>2709</v>
      </c>
      <c r="J39504" s="1">
        <v>37987</v>
      </c>
    </row>
    <row r="39505" spans="1:10" x14ac:dyDescent="0.25">
      <c r="A39505" t="s">
        <v>136621</v>
      </c>
      <c r="B39505" t="s">
        <v>136622</v>
      </c>
      <c r="C39505" t="s">
        <v>136623</v>
      </c>
      <c r="D39505" t="s">
        <v>713</v>
      </c>
      <c r="E39505" t="s">
        <v>14</v>
      </c>
      <c r="F39505" t="s">
        <v>33</v>
      </c>
      <c r="G39505">
        <v>23</v>
      </c>
      <c r="H39505" t="s">
        <v>177</v>
      </c>
      <c r="I39505" t="s">
        <v>177</v>
      </c>
      <c r="J39505" s="1">
        <v>37622</v>
      </c>
    </row>
    <row r="39506" spans="1:10" x14ac:dyDescent="0.25">
      <c r="A39506" t="s">
        <v>136624</v>
      </c>
      <c r="B39506" t="s">
        <v>136625</v>
      </c>
      <c r="C39506" t="s">
        <v>136626</v>
      </c>
      <c r="D39506" t="s">
        <v>761</v>
      </c>
      <c r="E39506" t="s">
        <v>14</v>
      </c>
      <c r="F39506" t="s">
        <v>33</v>
      </c>
      <c r="G39506">
        <v>23</v>
      </c>
      <c r="H39506" t="s">
        <v>177</v>
      </c>
      <c r="I39506" t="s">
        <v>177</v>
      </c>
    </row>
    <row r="39507" spans="1:10" x14ac:dyDescent="0.25">
      <c r="A39507" t="s">
        <v>136627</v>
      </c>
      <c r="B39507" t="s">
        <v>136628</v>
      </c>
      <c r="C39507" t="s">
        <v>136629</v>
      </c>
      <c r="D39507" t="s">
        <v>70</v>
      </c>
      <c r="E39507" t="s">
        <v>14</v>
      </c>
      <c r="F39507" t="s">
        <v>15</v>
      </c>
      <c r="G39507">
        <v>16</v>
      </c>
      <c r="H39507" t="s">
        <v>16</v>
      </c>
      <c r="I39507" t="s">
        <v>16</v>
      </c>
      <c r="J39507" s="1">
        <v>36892</v>
      </c>
    </row>
    <row r="39508" spans="1:10" x14ac:dyDescent="0.25">
      <c r="A39508" t="s">
        <v>136630</v>
      </c>
      <c r="B39508" t="s">
        <v>136631</v>
      </c>
      <c r="C39508" t="s">
        <v>136632</v>
      </c>
      <c r="E39508" t="s">
        <v>108</v>
      </c>
      <c r="F39508" t="s">
        <v>21</v>
      </c>
      <c r="G39508" t="s">
        <v>1006</v>
      </c>
      <c r="H39508" t="s">
        <v>1007</v>
      </c>
      <c r="I39508" t="s">
        <v>17980</v>
      </c>
    </row>
    <row r="39509" spans="1:10" x14ac:dyDescent="0.25">
      <c r="A39509" t="s">
        <v>136633</v>
      </c>
      <c r="B39509" t="s">
        <v>136634</v>
      </c>
      <c r="C39509" t="s">
        <v>136635</v>
      </c>
      <c r="D39509" t="s">
        <v>45699</v>
      </c>
      <c r="E39509" t="s">
        <v>14</v>
      </c>
      <c r="J39509" s="1">
        <v>39083</v>
      </c>
    </row>
    <row r="39510" spans="1:10" x14ac:dyDescent="0.25">
      <c r="A39510" t="s">
        <v>136636</v>
      </c>
      <c r="B39510" t="s">
        <v>136637</v>
      </c>
      <c r="C39510" t="s">
        <v>136638</v>
      </c>
      <c r="D39510" t="s">
        <v>65</v>
      </c>
      <c r="E39510" t="s">
        <v>14</v>
      </c>
      <c r="F39510" t="s">
        <v>21</v>
      </c>
      <c r="G39510" t="s">
        <v>59</v>
      </c>
      <c r="H39510" t="s">
        <v>60</v>
      </c>
      <c r="I39510" t="s">
        <v>909</v>
      </c>
      <c r="J39510" s="1">
        <v>39083</v>
      </c>
    </row>
    <row r="39511" spans="1:10" x14ac:dyDescent="0.25">
      <c r="A39511" t="s">
        <v>136639</v>
      </c>
      <c r="B39511" t="s">
        <v>136640</v>
      </c>
      <c r="C39511" t="s">
        <v>136641</v>
      </c>
      <c r="D39511" t="s">
        <v>251</v>
      </c>
      <c r="E39511" t="s">
        <v>14</v>
      </c>
      <c r="F39511" t="s">
        <v>21</v>
      </c>
      <c r="G39511" t="s">
        <v>39</v>
      </c>
      <c r="H39511" t="s">
        <v>277</v>
      </c>
      <c r="I39511" t="s">
        <v>136642</v>
      </c>
      <c r="J39511" s="1">
        <v>41821</v>
      </c>
    </row>
    <row r="39512" spans="1:10" x14ac:dyDescent="0.25">
      <c r="A39512" t="s">
        <v>136643</v>
      </c>
      <c r="B39512" t="s">
        <v>136644</v>
      </c>
      <c r="C39512" t="s">
        <v>136645</v>
      </c>
      <c r="D39512" t="s">
        <v>1242</v>
      </c>
      <c r="E39512" t="s">
        <v>684</v>
      </c>
      <c r="F39512" t="s">
        <v>21</v>
      </c>
      <c r="G39512" t="s">
        <v>281</v>
      </c>
      <c r="H39512" t="s">
        <v>573</v>
      </c>
      <c r="I39512" t="s">
        <v>573</v>
      </c>
    </row>
    <row r="39513" spans="1:10" x14ac:dyDescent="0.25">
      <c r="A39513" t="s">
        <v>136646</v>
      </c>
      <c r="B39513" t="s">
        <v>136647</v>
      </c>
      <c r="C39513" t="s">
        <v>136648</v>
      </c>
      <c r="D39513" t="s">
        <v>1536</v>
      </c>
      <c r="E39513" t="s">
        <v>14</v>
      </c>
      <c r="F39513" t="s">
        <v>21</v>
      </c>
      <c r="G39513" t="s">
        <v>1347</v>
      </c>
      <c r="H39513" t="s">
        <v>1348</v>
      </c>
      <c r="I39513" t="s">
        <v>1348</v>
      </c>
      <c r="J39513" s="1">
        <v>38718</v>
      </c>
    </row>
    <row r="39514" spans="1:10" x14ac:dyDescent="0.25">
      <c r="A39514" t="s">
        <v>136649</v>
      </c>
      <c r="B39514" t="s">
        <v>136650</v>
      </c>
      <c r="C39514" t="s">
        <v>136651</v>
      </c>
      <c r="D39514" t="s">
        <v>136652</v>
      </c>
      <c r="E39514" t="s">
        <v>14</v>
      </c>
      <c r="F39514" t="s">
        <v>21</v>
      </c>
      <c r="G39514" t="s">
        <v>5810</v>
      </c>
      <c r="H39514" t="s">
        <v>5811</v>
      </c>
      <c r="I39514" t="s">
        <v>5812</v>
      </c>
      <c r="J39514" s="1">
        <v>40909</v>
      </c>
    </row>
    <row r="39515" spans="1:10" x14ac:dyDescent="0.25">
      <c r="A39515" t="s">
        <v>136653</v>
      </c>
      <c r="B39515" t="s">
        <v>136654</v>
      </c>
      <c r="C39515" t="s">
        <v>136655</v>
      </c>
      <c r="D39515" t="s">
        <v>51</v>
      </c>
      <c r="E39515" t="s">
        <v>14</v>
      </c>
      <c r="F39515" t="s">
        <v>21</v>
      </c>
      <c r="G39515" t="s">
        <v>1006</v>
      </c>
      <c r="H39515" t="s">
        <v>6376</v>
      </c>
      <c r="I39515" t="s">
        <v>6376</v>
      </c>
    </row>
    <row r="39516" spans="1:10" x14ac:dyDescent="0.25">
      <c r="A39516" t="s">
        <v>136656</v>
      </c>
      <c r="B39516" t="s">
        <v>136657</v>
      </c>
      <c r="C39516" t="s">
        <v>136658</v>
      </c>
      <c r="D39516" t="s">
        <v>136659</v>
      </c>
      <c r="E39516" t="s">
        <v>14</v>
      </c>
      <c r="F39516" t="s">
        <v>21</v>
      </c>
      <c r="G39516" t="s">
        <v>59</v>
      </c>
      <c r="H39516" t="s">
        <v>1216</v>
      </c>
      <c r="I39516" t="s">
        <v>1216</v>
      </c>
    </row>
    <row r="39517" spans="1:10" x14ac:dyDescent="0.25">
      <c r="A39517" t="s">
        <v>136660</v>
      </c>
      <c r="B39517" t="s">
        <v>136661</v>
      </c>
      <c r="C39517" t="s">
        <v>136662</v>
      </c>
      <c r="D39517" t="s">
        <v>136663</v>
      </c>
      <c r="E39517" t="s">
        <v>14</v>
      </c>
      <c r="F39517" t="s">
        <v>21</v>
      </c>
      <c r="G39517" t="s">
        <v>59</v>
      </c>
      <c r="H39517" t="s">
        <v>4634</v>
      </c>
      <c r="I39517" t="s">
        <v>25218</v>
      </c>
      <c r="J39517" s="1">
        <v>40544</v>
      </c>
    </row>
    <row r="39518" spans="1:10" x14ac:dyDescent="0.25">
      <c r="A39518" t="s">
        <v>136664</v>
      </c>
      <c r="B39518" t="s">
        <v>136665</v>
      </c>
      <c r="C39518" t="s">
        <v>136666</v>
      </c>
      <c r="D39518" t="s">
        <v>51</v>
      </c>
      <c r="E39518" t="s">
        <v>14</v>
      </c>
      <c r="F39518" t="s">
        <v>21</v>
      </c>
      <c r="G39518" t="s">
        <v>116</v>
      </c>
      <c r="H39518" t="s">
        <v>523</v>
      </c>
      <c r="I39518" t="s">
        <v>3928</v>
      </c>
      <c r="J39518" s="1">
        <v>40179</v>
      </c>
    </row>
    <row r="39519" spans="1:10" x14ac:dyDescent="0.25">
      <c r="A39519" t="s">
        <v>136667</v>
      </c>
      <c r="B39519" t="s">
        <v>136668</v>
      </c>
      <c r="C39519" t="s">
        <v>136669</v>
      </c>
      <c r="D39519" t="s">
        <v>736</v>
      </c>
      <c r="E39519" t="s">
        <v>14</v>
      </c>
      <c r="F39519" t="s">
        <v>21</v>
      </c>
      <c r="G39519" t="s">
        <v>153</v>
      </c>
      <c r="H39519" t="s">
        <v>239</v>
      </c>
      <c r="I39519" t="s">
        <v>11141</v>
      </c>
      <c r="J39519" s="1">
        <v>37257</v>
      </c>
    </row>
    <row r="39520" spans="1:10" x14ac:dyDescent="0.25">
      <c r="A39520" t="s">
        <v>136670</v>
      </c>
      <c r="B39520" t="s">
        <v>136671</v>
      </c>
      <c r="C39520" t="s">
        <v>136672</v>
      </c>
      <c r="D39520" t="s">
        <v>352</v>
      </c>
      <c r="E39520" t="s">
        <v>14</v>
      </c>
      <c r="F39520" t="s">
        <v>21</v>
      </c>
      <c r="G39520" t="s">
        <v>785</v>
      </c>
      <c r="H39520" t="s">
        <v>786</v>
      </c>
      <c r="I39520" t="s">
        <v>136673</v>
      </c>
      <c r="J39520" s="1">
        <v>41305</v>
      </c>
    </row>
    <row r="39521" spans="1:10" x14ac:dyDescent="0.25">
      <c r="A39521" t="s">
        <v>136674</v>
      </c>
      <c r="B39521" t="s">
        <v>136675</v>
      </c>
      <c r="C39521" t="s">
        <v>136676</v>
      </c>
      <c r="D39521" t="s">
        <v>1242</v>
      </c>
      <c r="E39521" t="s">
        <v>14</v>
      </c>
      <c r="F39521" t="s">
        <v>21</v>
      </c>
      <c r="G39521" t="s">
        <v>59</v>
      </c>
      <c r="H39521" t="s">
        <v>502</v>
      </c>
      <c r="I39521" t="s">
        <v>49419</v>
      </c>
      <c r="J39521" s="1">
        <v>39814</v>
      </c>
    </row>
    <row r="39522" spans="1:10" x14ac:dyDescent="0.25">
      <c r="A39522" t="s">
        <v>136677</v>
      </c>
      <c r="B39522" t="s">
        <v>136678</v>
      </c>
      <c r="C39522" t="s">
        <v>136679</v>
      </c>
      <c r="D39522" t="s">
        <v>116691</v>
      </c>
      <c r="E39522" t="s">
        <v>14</v>
      </c>
      <c r="F39522" t="s">
        <v>21</v>
      </c>
      <c r="G39522" t="s">
        <v>39</v>
      </c>
      <c r="H39522" t="s">
        <v>277</v>
      </c>
      <c r="I39522" t="s">
        <v>2758</v>
      </c>
    </row>
    <row r="39523" spans="1:10" x14ac:dyDescent="0.25">
      <c r="A39523" t="s">
        <v>136680</v>
      </c>
      <c r="B39523" t="s">
        <v>136681</v>
      </c>
      <c r="C39523" t="s">
        <v>136682</v>
      </c>
      <c r="D39523" t="s">
        <v>136683</v>
      </c>
      <c r="E39523" t="s">
        <v>14</v>
      </c>
      <c r="F39523" t="s">
        <v>123</v>
      </c>
      <c r="G39523" t="s">
        <v>124</v>
      </c>
      <c r="H39523" t="s">
        <v>125</v>
      </c>
      <c r="I39523" t="s">
        <v>125</v>
      </c>
      <c r="J39523" s="1">
        <v>41275</v>
      </c>
    </row>
    <row r="39524" spans="1:10" x14ac:dyDescent="0.25">
      <c r="A39524" t="s">
        <v>136684</v>
      </c>
      <c r="B39524" t="s">
        <v>136685</v>
      </c>
      <c r="C39524" t="s">
        <v>136686</v>
      </c>
      <c r="D39524" t="s">
        <v>136687</v>
      </c>
      <c r="E39524" t="s">
        <v>108</v>
      </c>
      <c r="F39524" t="s">
        <v>401</v>
      </c>
      <c r="G39524">
        <v>40</v>
      </c>
      <c r="H39524" t="s">
        <v>975</v>
      </c>
      <c r="I39524" t="s">
        <v>975</v>
      </c>
      <c r="J39524" s="1">
        <v>39904</v>
      </c>
    </row>
    <row r="39525" spans="1:10" x14ac:dyDescent="0.25">
      <c r="A39525" t="s">
        <v>136688</v>
      </c>
      <c r="B39525" t="s">
        <v>136689</v>
      </c>
      <c r="C39525" t="s">
        <v>136690</v>
      </c>
      <c r="D39525" t="s">
        <v>90368</v>
      </c>
      <c r="E39525" t="s">
        <v>14</v>
      </c>
      <c r="F39525" t="s">
        <v>15</v>
      </c>
      <c r="G39525">
        <v>19</v>
      </c>
      <c r="H39525" t="s">
        <v>469</v>
      </c>
      <c r="I39525" t="s">
        <v>469</v>
      </c>
      <c r="J39525" s="1">
        <v>41640</v>
      </c>
    </row>
    <row r="39526" spans="1:10" x14ac:dyDescent="0.25">
      <c r="A39526" t="s">
        <v>136691</v>
      </c>
      <c r="B39526" t="s">
        <v>136692</v>
      </c>
      <c r="C39526" t="s">
        <v>136693</v>
      </c>
      <c r="D39526" t="s">
        <v>736</v>
      </c>
      <c r="E39526" t="s">
        <v>14</v>
      </c>
      <c r="F39526" t="s">
        <v>21</v>
      </c>
      <c r="G39526" t="s">
        <v>375</v>
      </c>
      <c r="H39526" t="s">
        <v>376</v>
      </c>
      <c r="I39526" t="s">
        <v>376</v>
      </c>
      <c r="J39526" s="1">
        <v>39814</v>
      </c>
    </row>
    <row r="39527" spans="1:10" x14ac:dyDescent="0.25">
      <c r="A39527" t="s">
        <v>136694</v>
      </c>
      <c r="B39527" t="s">
        <v>136695</v>
      </c>
      <c r="C39527" t="s">
        <v>136696</v>
      </c>
      <c r="D39527" t="s">
        <v>650</v>
      </c>
      <c r="E39527" t="s">
        <v>14</v>
      </c>
      <c r="F39527" t="s">
        <v>2120</v>
      </c>
      <c r="G39527">
        <v>15</v>
      </c>
      <c r="H39527" t="s">
        <v>15530</v>
      </c>
      <c r="I39527" t="s">
        <v>15530</v>
      </c>
      <c r="J39527" s="1">
        <v>41640</v>
      </c>
    </row>
    <row r="39528" spans="1:10" x14ac:dyDescent="0.25">
      <c r="A39528" t="s">
        <v>136697</v>
      </c>
      <c r="B39528" t="s">
        <v>136698</v>
      </c>
      <c r="E39528" t="s">
        <v>14</v>
      </c>
    </row>
    <row r="39529" spans="1:10" x14ac:dyDescent="0.25">
      <c r="A39529" t="s">
        <v>136699</v>
      </c>
      <c r="B39529" t="s">
        <v>136700</v>
      </c>
      <c r="D39529" t="s">
        <v>66179</v>
      </c>
      <c r="E39529" t="s">
        <v>14</v>
      </c>
    </row>
    <row r="39530" spans="1:10" x14ac:dyDescent="0.25">
      <c r="A39530" t="s">
        <v>136701</v>
      </c>
      <c r="B39530" t="s">
        <v>136702</v>
      </c>
      <c r="C39530" t="s">
        <v>136703</v>
      </c>
      <c r="D39530" t="s">
        <v>136704</v>
      </c>
      <c r="E39530" t="s">
        <v>14</v>
      </c>
      <c r="F39530" t="s">
        <v>21</v>
      </c>
      <c r="G39530" t="s">
        <v>59</v>
      </c>
      <c r="H39530" t="s">
        <v>60</v>
      </c>
      <c r="I39530" t="s">
        <v>61</v>
      </c>
      <c r="J39530" s="1">
        <v>41395</v>
      </c>
    </row>
    <row r="39531" spans="1:10" x14ac:dyDescent="0.25">
      <c r="A39531" t="s">
        <v>136705</v>
      </c>
      <c r="B39531" t="s">
        <v>136706</v>
      </c>
      <c r="C39531" t="s">
        <v>136707</v>
      </c>
      <c r="D39531" t="s">
        <v>628</v>
      </c>
      <c r="E39531" t="s">
        <v>14</v>
      </c>
      <c r="F39531" t="s">
        <v>21</v>
      </c>
      <c r="G39531" t="s">
        <v>59</v>
      </c>
      <c r="H39531" t="s">
        <v>60</v>
      </c>
      <c r="I39531" t="s">
        <v>4021</v>
      </c>
      <c r="J39531" s="1">
        <v>37622</v>
      </c>
    </row>
    <row r="39532" spans="1:10" x14ac:dyDescent="0.25">
      <c r="A39532" t="s">
        <v>136708</v>
      </c>
      <c r="B39532" t="s">
        <v>136709</v>
      </c>
      <c r="C39532" t="s">
        <v>136710</v>
      </c>
      <c r="E39532" t="s">
        <v>14</v>
      </c>
    </row>
    <row r="39533" spans="1:10" x14ac:dyDescent="0.25">
      <c r="A39533" t="s">
        <v>136711</v>
      </c>
      <c r="B39533" t="s">
        <v>136712</v>
      </c>
      <c r="D39533" t="s">
        <v>38</v>
      </c>
      <c r="E39533" t="s">
        <v>14</v>
      </c>
    </row>
    <row r="39534" spans="1:10" x14ac:dyDescent="0.25">
      <c r="A39534" t="s">
        <v>136713</v>
      </c>
      <c r="B39534" t="s">
        <v>136714</v>
      </c>
      <c r="C39534" t="s">
        <v>136715</v>
      </c>
      <c r="D39534" t="s">
        <v>136716</v>
      </c>
      <c r="E39534" t="s">
        <v>14</v>
      </c>
      <c r="F39534" t="s">
        <v>342</v>
      </c>
      <c r="G39534">
        <v>7</v>
      </c>
      <c r="H39534" t="s">
        <v>757</v>
      </c>
      <c r="I39534" t="s">
        <v>757</v>
      </c>
      <c r="J39534" s="1">
        <v>41334</v>
      </c>
    </row>
    <row r="39535" spans="1:10" x14ac:dyDescent="0.25">
      <c r="A39535" t="s">
        <v>136717</v>
      </c>
      <c r="B39535" t="s">
        <v>136718</v>
      </c>
      <c r="C39535" t="s">
        <v>136719</v>
      </c>
      <c r="D39535" t="s">
        <v>24421</v>
      </c>
      <c r="E39535" t="s">
        <v>108</v>
      </c>
      <c r="F39535" t="s">
        <v>21</v>
      </c>
      <c r="G39535" t="s">
        <v>59</v>
      </c>
      <c r="H39535" t="s">
        <v>60</v>
      </c>
      <c r="I39535" t="s">
        <v>66</v>
      </c>
      <c r="J39535" s="1">
        <v>40603</v>
      </c>
    </row>
    <row r="39536" spans="1:10" x14ac:dyDescent="0.25">
      <c r="A39536" t="s">
        <v>136720</v>
      </c>
      <c r="B39536" t="s">
        <v>136721</v>
      </c>
      <c r="C39536" t="s">
        <v>136722</v>
      </c>
      <c r="D39536" t="s">
        <v>136723</v>
      </c>
      <c r="E39536" t="s">
        <v>108</v>
      </c>
      <c r="F39536" t="s">
        <v>52</v>
      </c>
      <c r="G39536" t="s">
        <v>53</v>
      </c>
      <c r="H39536" t="s">
        <v>54</v>
      </c>
      <c r="I39536" t="s">
        <v>54</v>
      </c>
      <c r="J39536" s="1">
        <v>40544</v>
      </c>
    </row>
    <row r="39537" spans="1:10" x14ac:dyDescent="0.25">
      <c r="A39537" t="s">
        <v>136724</v>
      </c>
      <c r="B39537" t="s">
        <v>136725</v>
      </c>
      <c r="C39537" t="s">
        <v>136726</v>
      </c>
      <c r="D39537" t="s">
        <v>136727</v>
      </c>
      <c r="E39537" t="s">
        <v>14</v>
      </c>
      <c r="F39537" t="s">
        <v>21</v>
      </c>
      <c r="G39537" t="s">
        <v>101</v>
      </c>
      <c r="H39537" t="s">
        <v>102</v>
      </c>
      <c r="I39537" t="s">
        <v>103</v>
      </c>
      <c r="J39537" s="1">
        <v>40288</v>
      </c>
    </row>
    <row r="39538" spans="1:10" x14ac:dyDescent="0.25">
      <c r="A39538" t="s">
        <v>136728</v>
      </c>
      <c r="B39538" t="s">
        <v>136729</v>
      </c>
      <c r="C39538" t="s">
        <v>136730</v>
      </c>
      <c r="D39538" t="s">
        <v>928</v>
      </c>
      <c r="E39538" t="s">
        <v>14</v>
      </c>
      <c r="F39538" t="s">
        <v>21</v>
      </c>
      <c r="G39538" t="s">
        <v>1347</v>
      </c>
      <c r="H39538" t="s">
        <v>1348</v>
      </c>
      <c r="I39538" t="s">
        <v>1348</v>
      </c>
      <c r="J39538" s="1">
        <v>40680</v>
      </c>
    </row>
    <row r="39539" spans="1:10" x14ac:dyDescent="0.25">
      <c r="A39539" t="s">
        <v>136731</v>
      </c>
      <c r="B39539" t="s">
        <v>136732</v>
      </c>
      <c r="C39539" t="s">
        <v>136733</v>
      </c>
      <c r="D39539" t="s">
        <v>136734</v>
      </c>
      <c r="E39539" t="s">
        <v>14</v>
      </c>
      <c r="F39539" t="s">
        <v>21</v>
      </c>
      <c r="G39539" t="s">
        <v>59</v>
      </c>
      <c r="H39539" t="s">
        <v>60</v>
      </c>
      <c r="I39539" t="s">
        <v>66</v>
      </c>
      <c r="J39539" s="1">
        <v>41309</v>
      </c>
    </row>
    <row r="39540" spans="1:10" x14ac:dyDescent="0.25">
      <c r="A39540" t="s">
        <v>136735</v>
      </c>
      <c r="B39540" t="s">
        <v>136736</v>
      </c>
      <c r="C39540" t="s">
        <v>136737</v>
      </c>
      <c r="D39540" t="s">
        <v>38</v>
      </c>
      <c r="E39540" t="s">
        <v>14</v>
      </c>
      <c r="F39540" t="s">
        <v>21</v>
      </c>
      <c r="G39540" t="s">
        <v>101</v>
      </c>
      <c r="H39540" t="s">
        <v>102</v>
      </c>
      <c r="I39540" t="s">
        <v>103</v>
      </c>
      <c r="J39540" s="1">
        <v>41640</v>
      </c>
    </row>
    <row r="39541" spans="1:10" x14ac:dyDescent="0.25">
      <c r="A39541" t="s">
        <v>136738</v>
      </c>
      <c r="B39541" t="s">
        <v>136739</v>
      </c>
      <c r="C39541" t="s">
        <v>136740</v>
      </c>
      <c r="D39541" t="s">
        <v>1536</v>
      </c>
      <c r="E39541" t="s">
        <v>14</v>
      </c>
      <c r="F39541" t="s">
        <v>21</v>
      </c>
      <c r="G39541" t="s">
        <v>425</v>
      </c>
      <c r="H39541" t="s">
        <v>523</v>
      </c>
      <c r="I39541" t="s">
        <v>4100</v>
      </c>
      <c r="J39541" s="1">
        <v>41640</v>
      </c>
    </row>
    <row r="39542" spans="1:10" x14ac:dyDescent="0.25">
      <c r="A39542" t="s">
        <v>136741</v>
      </c>
      <c r="B39542" t="s">
        <v>136742</v>
      </c>
      <c r="C39542" t="s">
        <v>136743</v>
      </c>
      <c r="D39542" t="s">
        <v>136744</v>
      </c>
      <c r="E39542" t="s">
        <v>14</v>
      </c>
      <c r="F39542" t="s">
        <v>123</v>
      </c>
      <c r="G39542" t="s">
        <v>124</v>
      </c>
      <c r="H39542" t="s">
        <v>125</v>
      </c>
      <c r="I39542" t="s">
        <v>125</v>
      </c>
      <c r="J39542" s="1">
        <v>41032</v>
      </c>
    </row>
    <row r="39543" spans="1:10" x14ac:dyDescent="0.25">
      <c r="A39543" t="s">
        <v>136745</v>
      </c>
      <c r="B39543" t="s">
        <v>136746</v>
      </c>
      <c r="C39543" t="s">
        <v>136747</v>
      </c>
      <c r="E39543" t="s">
        <v>14</v>
      </c>
      <c r="F39543" t="s">
        <v>645</v>
      </c>
      <c r="G39543">
        <v>5</v>
      </c>
      <c r="H39543" t="s">
        <v>37213</v>
      </c>
      <c r="I39543" t="s">
        <v>37213</v>
      </c>
      <c r="J39543" s="1">
        <v>35065</v>
      </c>
    </row>
    <row r="39544" spans="1:10" x14ac:dyDescent="0.25">
      <c r="A39544" t="s">
        <v>136748</v>
      </c>
      <c r="B39544" t="s">
        <v>136749</v>
      </c>
      <c r="C39544" t="s">
        <v>136750</v>
      </c>
      <c r="D39544" t="s">
        <v>136751</v>
      </c>
      <c r="E39544" t="s">
        <v>14</v>
      </c>
      <c r="F39544" t="s">
        <v>21</v>
      </c>
      <c r="G39544" t="s">
        <v>281</v>
      </c>
      <c r="H39544" t="s">
        <v>1025</v>
      </c>
      <c r="I39544" t="s">
        <v>1025</v>
      </c>
    </row>
    <row r="39545" spans="1:10" x14ac:dyDescent="0.25">
      <c r="A39545" t="s">
        <v>136752</v>
      </c>
      <c r="B39545" t="s">
        <v>136753</v>
      </c>
      <c r="C39545" t="s">
        <v>136754</v>
      </c>
      <c r="E39545" t="s">
        <v>14</v>
      </c>
      <c r="J39545" s="1">
        <v>41530</v>
      </c>
    </row>
    <row r="39546" spans="1:10" x14ac:dyDescent="0.25">
      <c r="A39546" t="s">
        <v>136755</v>
      </c>
      <c r="B39546" t="s">
        <v>73912</v>
      </c>
      <c r="C39546" t="s">
        <v>136756</v>
      </c>
      <c r="D39546" t="s">
        <v>102759</v>
      </c>
      <c r="E39546" t="s">
        <v>14</v>
      </c>
      <c r="F39546" t="s">
        <v>21</v>
      </c>
      <c r="G39546" t="s">
        <v>59</v>
      </c>
      <c r="H39546" t="s">
        <v>60</v>
      </c>
      <c r="I39546" t="s">
        <v>66</v>
      </c>
      <c r="J39546" s="1">
        <v>40544</v>
      </c>
    </row>
    <row r="39547" spans="1:10" x14ac:dyDescent="0.25">
      <c r="A39547" t="s">
        <v>136757</v>
      </c>
      <c r="B39547" t="s">
        <v>136758</v>
      </c>
      <c r="C39547" t="s">
        <v>136759</v>
      </c>
      <c r="D39547" t="s">
        <v>136760</v>
      </c>
      <c r="E39547" t="s">
        <v>14</v>
      </c>
      <c r="F39547" t="s">
        <v>21</v>
      </c>
      <c r="G39547" t="s">
        <v>59</v>
      </c>
      <c r="H39547" t="s">
        <v>90</v>
      </c>
      <c r="I39547" t="s">
        <v>371</v>
      </c>
      <c r="J39547" s="1">
        <v>41974</v>
      </c>
    </row>
    <row r="39548" spans="1:10" x14ac:dyDescent="0.25">
      <c r="A39548" t="s">
        <v>136761</v>
      </c>
      <c r="B39548" t="s">
        <v>136762</v>
      </c>
      <c r="C39548" t="s">
        <v>136763</v>
      </c>
      <c r="D39548" t="s">
        <v>136764</v>
      </c>
      <c r="E39548" t="s">
        <v>14</v>
      </c>
      <c r="F39548" t="s">
        <v>694</v>
      </c>
      <c r="G39548">
        <v>5</v>
      </c>
      <c r="H39548" t="s">
        <v>695</v>
      </c>
      <c r="I39548" t="s">
        <v>11454</v>
      </c>
      <c r="J39548" s="1">
        <v>38718</v>
      </c>
    </row>
    <row r="39549" spans="1:10" x14ac:dyDescent="0.25">
      <c r="A39549" t="s">
        <v>136765</v>
      </c>
      <c r="B39549" t="s">
        <v>136766</v>
      </c>
      <c r="C39549" t="s">
        <v>136767</v>
      </c>
      <c r="D39549" t="s">
        <v>32</v>
      </c>
      <c r="E39549" t="s">
        <v>14</v>
      </c>
      <c r="F39549" t="s">
        <v>15</v>
      </c>
      <c r="G39549">
        <v>36</v>
      </c>
      <c r="H39549" t="s">
        <v>667</v>
      </c>
      <c r="I39549" t="s">
        <v>14155</v>
      </c>
      <c r="J39549" s="1">
        <v>40544</v>
      </c>
    </row>
    <row r="39550" spans="1:10" x14ac:dyDescent="0.25">
      <c r="A39550" t="s">
        <v>136768</v>
      </c>
      <c r="B39550" t="s">
        <v>136769</v>
      </c>
      <c r="C39550" t="s">
        <v>136770</v>
      </c>
      <c r="D39550" t="s">
        <v>51</v>
      </c>
      <c r="E39550" t="s">
        <v>14</v>
      </c>
      <c r="F39550" t="s">
        <v>21</v>
      </c>
      <c r="G39550" t="s">
        <v>137</v>
      </c>
      <c r="H39550" t="s">
        <v>138</v>
      </c>
      <c r="I39550" t="s">
        <v>138</v>
      </c>
      <c r="J39550" s="1">
        <v>42005</v>
      </c>
    </row>
    <row r="39551" spans="1:10" x14ac:dyDescent="0.25">
      <c r="A39551" t="s">
        <v>136771</v>
      </c>
      <c r="B39551" t="s">
        <v>136772</v>
      </c>
      <c r="C39551" t="s">
        <v>136773</v>
      </c>
      <c r="D39551" t="s">
        <v>38</v>
      </c>
      <c r="E39551" t="s">
        <v>14</v>
      </c>
      <c r="F39551" t="s">
        <v>21</v>
      </c>
      <c r="G39551" t="s">
        <v>1301</v>
      </c>
      <c r="H39551" t="s">
        <v>240</v>
      </c>
      <c r="I39551" t="s">
        <v>240</v>
      </c>
      <c r="J39551" s="1">
        <v>40452</v>
      </c>
    </row>
    <row r="39552" spans="1:10" x14ac:dyDescent="0.25">
      <c r="A39552" t="s">
        <v>136774</v>
      </c>
      <c r="B39552" t="s">
        <v>136775</v>
      </c>
      <c r="C39552" t="s">
        <v>136776</v>
      </c>
      <c r="D39552" t="s">
        <v>136777</v>
      </c>
      <c r="E39552" t="s">
        <v>14</v>
      </c>
      <c r="J39552" s="1">
        <v>42267</v>
      </c>
    </row>
    <row r="39553" spans="1:10" x14ac:dyDescent="0.25">
      <c r="A39553" t="s">
        <v>136778</v>
      </c>
      <c r="B39553" t="s">
        <v>136779</v>
      </c>
      <c r="E39553" t="s">
        <v>14</v>
      </c>
    </row>
    <row r="39554" spans="1:10" x14ac:dyDescent="0.25">
      <c r="A39554" t="s">
        <v>136780</v>
      </c>
      <c r="B39554" t="s">
        <v>136781</v>
      </c>
      <c r="C39554" t="s">
        <v>136782</v>
      </c>
      <c r="D39554" t="s">
        <v>136783</v>
      </c>
      <c r="E39554" t="s">
        <v>14</v>
      </c>
      <c r="F39554" t="s">
        <v>1365</v>
      </c>
      <c r="G39554">
        <v>5</v>
      </c>
      <c r="H39554" t="s">
        <v>1366</v>
      </c>
      <c r="I39554" t="s">
        <v>1366</v>
      </c>
      <c r="J39554" s="1">
        <v>40454</v>
      </c>
    </row>
    <row r="39555" spans="1:10" x14ac:dyDescent="0.25">
      <c r="A39555" t="s">
        <v>136784</v>
      </c>
      <c r="B39555" t="s">
        <v>136785</v>
      </c>
      <c r="C39555" t="s">
        <v>136786</v>
      </c>
      <c r="D39555" t="s">
        <v>38</v>
      </c>
      <c r="E39555" t="s">
        <v>14</v>
      </c>
      <c r="F39555" t="s">
        <v>21</v>
      </c>
      <c r="G39555" t="s">
        <v>59</v>
      </c>
      <c r="H39555" t="s">
        <v>60</v>
      </c>
      <c r="I39555" t="s">
        <v>1098</v>
      </c>
      <c r="J39555" s="1">
        <v>38353</v>
      </c>
    </row>
    <row r="39556" spans="1:10" x14ac:dyDescent="0.25">
      <c r="A39556" t="s">
        <v>136787</v>
      </c>
      <c r="B39556" t="s">
        <v>136788</v>
      </c>
      <c r="C39556" t="s">
        <v>136789</v>
      </c>
      <c r="D39556" t="s">
        <v>1372</v>
      </c>
      <c r="E39556" t="s">
        <v>14</v>
      </c>
      <c r="F39556" t="s">
        <v>21</v>
      </c>
      <c r="G39556" t="s">
        <v>59</v>
      </c>
      <c r="H39556" t="s">
        <v>60</v>
      </c>
      <c r="I39556" t="s">
        <v>66</v>
      </c>
    </row>
    <row r="39557" spans="1:10" x14ac:dyDescent="0.25">
      <c r="A39557" t="s">
        <v>136790</v>
      </c>
      <c r="B39557" t="s">
        <v>136791</v>
      </c>
      <c r="C39557" t="s">
        <v>136792</v>
      </c>
      <c r="D39557" t="s">
        <v>136793</v>
      </c>
      <c r="E39557" t="s">
        <v>14</v>
      </c>
      <c r="F39557" t="s">
        <v>21</v>
      </c>
      <c r="G39557" t="s">
        <v>281</v>
      </c>
      <c r="H39557" t="s">
        <v>573</v>
      </c>
      <c r="I39557" t="s">
        <v>573</v>
      </c>
      <c r="J39557" s="1">
        <v>40140</v>
      </c>
    </row>
    <row r="39558" spans="1:10" x14ac:dyDescent="0.25">
      <c r="A39558" t="s">
        <v>136794</v>
      </c>
      <c r="B39558" t="s">
        <v>136795</v>
      </c>
      <c r="C39558" t="s">
        <v>136796</v>
      </c>
      <c r="D39558" t="s">
        <v>136797</v>
      </c>
      <c r="E39558" t="s">
        <v>14</v>
      </c>
      <c r="F39558" t="s">
        <v>33</v>
      </c>
      <c r="G39558">
        <v>22</v>
      </c>
      <c r="H39558" t="s">
        <v>34</v>
      </c>
      <c r="I39558" t="s">
        <v>34</v>
      </c>
      <c r="J39558" s="1">
        <v>40544</v>
      </c>
    </row>
    <row r="39559" spans="1:10" x14ac:dyDescent="0.25">
      <c r="A39559" t="s">
        <v>136798</v>
      </c>
      <c r="B39559" t="s">
        <v>136799</v>
      </c>
      <c r="C39559" t="s">
        <v>136800</v>
      </c>
      <c r="D39559" t="s">
        <v>136801</v>
      </c>
      <c r="E39559" t="s">
        <v>14</v>
      </c>
      <c r="F39559" t="s">
        <v>52</v>
      </c>
      <c r="G39559" t="s">
        <v>3334</v>
      </c>
      <c r="H39559" t="s">
        <v>3335</v>
      </c>
      <c r="I39559" t="s">
        <v>3336</v>
      </c>
      <c r="J39559" s="1">
        <v>39083</v>
      </c>
    </row>
    <row r="39560" spans="1:10" x14ac:dyDescent="0.25">
      <c r="A39560" t="s">
        <v>136802</v>
      </c>
      <c r="B39560" t="s">
        <v>136803</v>
      </c>
      <c r="C39560" t="s">
        <v>136804</v>
      </c>
      <c r="D39560" t="s">
        <v>1498</v>
      </c>
      <c r="E39560" t="s">
        <v>14</v>
      </c>
      <c r="F39560" t="s">
        <v>21</v>
      </c>
      <c r="G39560" t="s">
        <v>59</v>
      </c>
      <c r="H39560" t="s">
        <v>60</v>
      </c>
      <c r="I39560" t="s">
        <v>266</v>
      </c>
      <c r="J39560" s="1">
        <v>40848</v>
      </c>
    </row>
    <row r="39561" spans="1:10" x14ac:dyDescent="0.25">
      <c r="A39561" t="s">
        <v>136805</v>
      </c>
      <c r="B39561" t="s">
        <v>136806</v>
      </c>
      <c r="C39561" t="s">
        <v>136807</v>
      </c>
      <c r="D39561" t="s">
        <v>53920</v>
      </c>
      <c r="E39561" t="s">
        <v>108</v>
      </c>
      <c r="F39561" t="s">
        <v>21</v>
      </c>
      <c r="G39561" t="s">
        <v>59</v>
      </c>
      <c r="H39561" t="s">
        <v>60</v>
      </c>
      <c r="I39561" t="s">
        <v>1397</v>
      </c>
      <c r="J39561" s="1">
        <v>39448</v>
      </c>
    </row>
    <row r="39562" spans="1:10" x14ac:dyDescent="0.25">
      <c r="A39562" t="s">
        <v>136808</v>
      </c>
      <c r="B39562" t="s">
        <v>136809</v>
      </c>
      <c r="D39562" t="s">
        <v>136810</v>
      </c>
      <c r="E39562" t="s">
        <v>14</v>
      </c>
    </row>
    <row r="39563" spans="1:10" x14ac:dyDescent="0.25">
      <c r="A39563" t="s">
        <v>136811</v>
      </c>
      <c r="B39563" t="s">
        <v>136812</v>
      </c>
      <c r="C39563" t="s">
        <v>136813</v>
      </c>
      <c r="D39563" t="s">
        <v>70</v>
      </c>
      <c r="E39563" t="s">
        <v>14</v>
      </c>
      <c r="J39563" s="1">
        <v>39926</v>
      </c>
    </row>
    <row r="39564" spans="1:10" x14ac:dyDescent="0.25">
      <c r="A39564" t="s">
        <v>136814</v>
      </c>
      <c r="B39564" t="s">
        <v>136815</v>
      </c>
      <c r="C39564" t="s">
        <v>136816</v>
      </c>
      <c r="D39564" t="s">
        <v>136817</v>
      </c>
      <c r="E39564" t="s">
        <v>14</v>
      </c>
      <c r="F39564" t="s">
        <v>4932</v>
      </c>
      <c r="G39564">
        <v>9</v>
      </c>
      <c r="H39564" t="s">
        <v>7371</v>
      </c>
      <c r="I39564" t="s">
        <v>7371</v>
      </c>
      <c r="J39564" s="1">
        <v>40855</v>
      </c>
    </row>
    <row r="39565" spans="1:10" x14ac:dyDescent="0.25">
      <c r="A39565" t="s">
        <v>136818</v>
      </c>
      <c r="B39565" t="s">
        <v>136819</v>
      </c>
      <c r="C39565" t="s">
        <v>136820</v>
      </c>
      <c r="D39565" t="s">
        <v>136821</v>
      </c>
      <c r="E39565" t="s">
        <v>14</v>
      </c>
      <c r="F39565" t="s">
        <v>21</v>
      </c>
      <c r="G39565" t="s">
        <v>59</v>
      </c>
      <c r="H39565" t="s">
        <v>60</v>
      </c>
      <c r="I39565" t="s">
        <v>13279</v>
      </c>
      <c r="J39565" s="1">
        <v>41275</v>
      </c>
    </row>
    <row r="39566" spans="1:10" x14ac:dyDescent="0.25">
      <c r="A39566" t="s">
        <v>136822</v>
      </c>
      <c r="B39566" t="s">
        <v>136823</v>
      </c>
      <c r="C39566" t="s">
        <v>136824</v>
      </c>
      <c r="D39566" t="s">
        <v>136825</v>
      </c>
      <c r="E39566" t="s">
        <v>14</v>
      </c>
      <c r="F39566" t="s">
        <v>3398</v>
      </c>
      <c r="G39566">
        <v>7</v>
      </c>
      <c r="H39566" t="s">
        <v>3399</v>
      </c>
      <c r="I39566" t="s">
        <v>3399</v>
      </c>
      <c r="J39566" s="1">
        <v>41518</v>
      </c>
    </row>
    <row r="39567" spans="1:10" x14ac:dyDescent="0.25">
      <c r="A39567" t="s">
        <v>136826</v>
      </c>
      <c r="B39567" t="s">
        <v>136827</v>
      </c>
      <c r="D39567" t="s">
        <v>136828</v>
      </c>
      <c r="E39567" t="s">
        <v>14</v>
      </c>
      <c r="F39567" t="s">
        <v>21</v>
      </c>
      <c r="G39567" t="s">
        <v>577</v>
      </c>
      <c r="H39567" t="s">
        <v>23894</v>
      </c>
      <c r="I39567" t="s">
        <v>23894</v>
      </c>
      <c r="J39567" s="1">
        <v>41495</v>
      </c>
    </row>
    <row r="39568" spans="1:10" x14ac:dyDescent="0.25">
      <c r="A39568" t="s">
        <v>136829</v>
      </c>
      <c r="B39568" t="s">
        <v>136830</v>
      </c>
      <c r="C39568" t="s">
        <v>136831</v>
      </c>
      <c r="D39568" t="s">
        <v>352</v>
      </c>
      <c r="E39568" t="s">
        <v>14</v>
      </c>
      <c r="F39568" t="s">
        <v>21</v>
      </c>
      <c r="G39568" t="s">
        <v>203</v>
      </c>
      <c r="H39568" t="s">
        <v>6938</v>
      </c>
      <c r="I39568" t="s">
        <v>6938</v>
      </c>
      <c r="J39568" s="1">
        <v>40544</v>
      </c>
    </row>
    <row r="39569" spans="1:10" x14ac:dyDescent="0.25">
      <c r="A39569" t="s">
        <v>136832</v>
      </c>
      <c r="B39569" t="s">
        <v>136833</v>
      </c>
      <c r="C39569" t="s">
        <v>136834</v>
      </c>
      <c r="D39569" t="s">
        <v>38</v>
      </c>
      <c r="E39569" t="s">
        <v>108</v>
      </c>
      <c r="F39569" t="s">
        <v>694</v>
      </c>
      <c r="J39569" s="1">
        <v>39952</v>
      </c>
    </row>
    <row r="39570" spans="1:10" x14ac:dyDescent="0.25">
      <c r="A39570" t="s">
        <v>136835</v>
      </c>
      <c r="B39570" t="s">
        <v>136836</v>
      </c>
      <c r="C39570" t="s">
        <v>136837</v>
      </c>
      <c r="D39570" t="s">
        <v>136838</v>
      </c>
      <c r="E39570" t="s">
        <v>14</v>
      </c>
      <c r="F39570" t="s">
        <v>21</v>
      </c>
      <c r="G39570" t="s">
        <v>101</v>
      </c>
      <c r="H39570" t="s">
        <v>102</v>
      </c>
      <c r="I39570" t="s">
        <v>5330</v>
      </c>
      <c r="J39570" s="1">
        <v>41913</v>
      </c>
    </row>
    <row r="39571" spans="1:10" x14ac:dyDescent="0.25">
      <c r="A39571" t="s">
        <v>136839</v>
      </c>
      <c r="B39571" t="s">
        <v>136840</v>
      </c>
      <c r="C39571" t="s">
        <v>136841</v>
      </c>
      <c r="D39571" t="s">
        <v>136842</v>
      </c>
      <c r="E39571" t="s">
        <v>14</v>
      </c>
      <c r="F39571" t="s">
        <v>21</v>
      </c>
      <c r="G39571" t="s">
        <v>77</v>
      </c>
      <c r="H39571" t="s">
        <v>1759</v>
      </c>
      <c r="I39571" t="s">
        <v>136843</v>
      </c>
      <c r="J39571" s="1">
        <v>36161</v>
      </c>
    </row>
    <row r="39572" spans="1:10" x14ac:dyDescent="0.25">
      <c r="A39572" t="s">
        <v>136844</v>
      </c>
      <c r="B39572" t="s">
        <v>136845</v>
      </c>
      <c r="C39572" t="s">
        <v>136846</v>
      </c>
      <c r="D39572" t="s">
        <v>136847</v>
      </c>
      <c r="E39572" t="s">
        <v>14</v>
      </c>
      <c r="F39572" t="s">
        <v>21</v>
      </c>
      <c r="G39572" t="s">
        <v>101</v>
      </c>
      <c r="H39572" t="s">
        <v>102</v>
      </c>
      <c r="I39572" t="s">
        <v>103</v>
      </c>
      <c r="J39572" s="1">
        <v>41487</v>
      </c>
    </row>
    <row r="39573" spans="1:10" x14ac:dyDescent="0.25">
      <c r="A39573" t="s">
        <v>136848</v>
      </c>
      <c r="B39573" t="s">
        <v>136849</v>
      </c>
      <c r="C39573" t="s">
        <v>136850</v>
      </c>
      <c r="D39573" t="s">
        <v>45</v>
      </c>
      <c r="E39573" t="s">
        <v>14</v>
      </c>
      <c r="F39573" t="s">
        <v>123</v>
      </c>
      <c r="G39573" t="s">
        <v>11916</v>
      </c>
      <c r="H39573" t="s">
        <v>3215</v>
      </c>
      <c r="I39573" t="s">
        <v>136851</v>
      </c>
      <c r="J39573" s="1">
        <v>40544</v>
      </c>
    </row>
    <row r="39574" spans="1:10" x14ac:dyDescent="0.25">
      <c r="A39574" t="s">
        <v>136852</v>
      </c>
      <c r="B39574" t="s">
        <v>136853</v>
      </c>
      <c r="C39574" t="s">
        <v>136854</v>
      </c>
      <c r="D39574" t="s">
        <v>136855</v>
      </c>
      <c r="E39574" t="s">
        <v>14</v>
      </c>
      <c r="F39574" t="s">
        <v>21</v>
      </c>
      <c r="G39574" t="s">
        <v>59</v>
      </c>
      <c r="H39574" t="s">
        <v>60</v>
      </c>
      <c r="I39574" t="s">
        <v>66</v>
      </c>
      <c r="J39574" s="1">
        <v>41162</v>
      </c>
    </row>
    <row r="39575" spans="1:10" x14ac:dyDescent="0.25">
      <c r="A39575" t="s">
        <v>136856</v>
      </c>
      <c r="B39575" t="s">
        <v>136857</v>
      </c>
      <c r="C39575" t="s">
        <v>136858</v>
      </c>
      <c r="D39575" t="s">
        <v>419</v>
      </c>
      <c r="E39575" t="s">
        <v>14</v>
      </c>
      <c r="F39575" t="s">
        <v>21</v>
      </c>
      <c r="G39575" t="s">
        <v>425</v>
      </c>
      <c r="H39575" t="s">
        <v>6978</v>
      </c>
      <c r="I39575" t="s">
        <v>6979</v>
      </c>
    </row>
    <row r="39576" spans="1:10" x14ac:dyDescent="0.25">
      <c r="A39576" t="s">
        <v>136859</v>
      </c>
      <c r="B39576" t="s">
        <v>136860</v>
      </c>
      <c r="C39576" t="s">
        <v>136861</v>
      </c>
      <c r="D39576" t="s">
        <v>136862</v>
      </c>
      <c r="E39576" t="s">
        <v>14</v>
      </c>
      <c r="J39576" s="1">
        <v>38250</v>
      </c>
    </row>
    <row r="39577" spans="1:10" x14ac:dyDescent="0.25">
      <c r="A39577" t="s">
        <v>136863</v>
      </c>
      <c r="B39577" t="s">
        <v>136864</v>
      </c>
      <c r="C39577" t="s">
        <v>136865</v>
      </c>
      <c r="D39577" t="s">
        <v>136866</v>
      </c>
      <c r="E39577" t="s">
        <v>202</v>
      </c>
      <c r="F39577" t="s">
        <v>547</v>
      </c>
      <c r="G39577">
        <v>56</v>
      </c>
      <c r="H39577" t="s">
        <v>2547</v>
      </c>
      <c r="I39577" t="s">
        <v>2547</v>
      </c>
      <c r="J39577" s="1">
        <v>32933</v>
      </c>
    </row>
    <row r="39578" spans="1:10" x14ac:dyDescent="0.25">
      <c r="A39578" t="s">
        <v>136867</v>
      </c>
      <c r="B39578" t="s">
        <v>136868</v>
      </c>
      <c r="C39578" t="s">
        <v>136869</v>
      </c>
      <c r="D39578" t="s">
        <v>5184</v>
      </c>
      <c r="E39578" t="s">
        <v>14</v>
      </c>
      <c r="F39578" t="s">
        <v>21</v>
      </c>
      <c r="G39578" t="s">
        <v>59</v>
      </c>
      <c r="H39578" t="s">
        <v>90</v>
      </c>
      <c r="I39578" t="s">
        <v>9463</v>
      </c>
    </row>
    <row r="39579" spans="1:10" x14ac:dyDescent="0.25">
      <c r="A39579" t="s">
        <v>136870</v>
      </c>
      <c r="B39579" t="s">
        <v>136871</v>
      </c>
      <c r="C39579" t="s">
        <v>136872</v>
      </c>
      <c r="D39579" t="s">
        <v>32</v>
      </c>
      <c r="E39579" t="s">
        <v>14</v>
      </c>
      <c r="F39579" t="s">
        <v>4876</v>
      </c>
      <c r="H39579" t="s">
        <v>4877</v>
      </c>
      <c r="I39579" t="s">
        <v>4877</v>
      </c>
    </row>
    <row r="39580" spans="1:10" x14ac:dyDescent="0.25">
      <c r="A39580" t="s">
        <v>136873</v>
      </c>
      <c r="B39580" t="s">
        <v>136874</v>
      </c>
      <c r="C39580" t="s">
        <v>136875</v>
      </c>
      <c r="D39580" t="s">
        <v>136876</v>
      </c>
      <c r="E39580" t="s">
        <v>202</v>
      </c>
      <c r="F39580" t="s">
        <v>453</v>
      </c>
      <c r="G39580">
        <v>48</v>
      </c>
      <c r="H39580" t="s">
        <v>454</v>
      </c>
      <c r="I39580" t="s">
        <v>454</v>
      </c>
    </row>
    <row r="39581" spans="1:10" x14ac:dyDescent="0.25">
      <c r="A39581" t="s">
        <v>136877</v>
      </c>
      <c r="B39581" t="s">
        <v>136878</v>
      </c>
      <c r="C39581" t="s">
        <v>136879</v>
      </c>
      <c r="D39581" t="s">
        <v>5025</v>
      </c>
      <c r="E39581" t="s">
        <v>14</v>
      </c>
      <c r="F39581" t="s">
        <v>645</v>
      </c>
      <c r="G39581">
        <v>9</v>
      </c>
      <c r="H39581" t="s">
        <v>2067</v>
      </c>
      <c r="I39581" t="s">
        <v>2067</v>
      </c>
      <c r="J39581" s="1">
        <v>39630</v>
      </c>
    </row>
    <row r="39582" spans="1:10" x14ac:dyDescent="0.25">
      <c r="A39582" t="s">
        <v>136880</v>
      </c>
      <c r="B39582" t="s">
        <v>136881</v>
      </c>
      <c r="C39582" t="s">
        <v>136882</v>
      </c>
      <c r="D39582" t="s">
        <v>136883</v>
      </c>
      <c r="E39582" t="s">
        <v>108</v>
      </c>
      <c r="F39582" t="s">
        <v>21</v>
      </c>
      <c r="G39582" t="s">
        <v>101</v>
      </c>
      <c r="H39582" t="s">
        <v>102</v>
      </c>
      <c r="I39582" t="s">
        <v>103</v>
      </c>
      <c r="J39582" s="1">
        <v>41153</v>
      </c>
    </row>
    <row r="39583" spans="1:10" x14ac:dyDescent="0.25">
      <c r="A39583" t="s">
        <v>136884</v>
      </c>
      <c r="B39583" t="s">
        <v>136885</v>
      </c>
      <c r="C39583" t="s">
        <v>136886</v>
      </c>
      <c r="D39583" t="s">
        <v>736</v>
      </c>
      <c r="E39583" t="s">
        <v>14</v>
      </c>
      <c r="F39583" t="s">
        <v>21</v>
      </c>
      <c r="G39583" t="s">
        <v>59</v>
      </c>
      <c r="H39583" t="s">
        <v>60</v>
      </c>
      <c r="I39583" t="s">
        <v>66</v>
      </c>
      <c r="J39583" s="1">
        <v>41061</v>
      </c>
    </row>
    <row r="39584" spans="1:10" x14ac:dyDescent="0.25">
      <c r="A39584" t="s">
        <v>136887</v>
      </c>
      <c r="B39584" t="s">
        <v>136888</v>
      </c>
      <c r="C39584" t="s">
        <v>136889</v>
      </c>
      <c r="D39584" t="s">
        <v>136890</v>
      </c>
      <c r="E39584" t="s">
        <v>14</v>
      </c>
      <c r="F39584" t="s">
        <v>21</v>
      </c>
      <c r="G39584" t="s">
        <v>59</v>
      </c>
      <c r="H39584" t="s">
        <v>60</v>
      </c>
      <c r="I39584" t="s">
        <v>1246</v>
      </c>
      <c r="J39584" s="1">
        <v>36161</v>
      </c>
    </row>
    <row r="39585" spans="1:10" x14ac:dyDescent="0.25">
      <c r="A39585" t="s">
        <v>136891</v>
      </c>
      <c r="B39585" t="s">
        <v>136892</v>
      </c>
      <c r="C39585" t="s">
        <v>136893</v>
      </c>
      <c r="D39585" t="s">
        <v>136894</v>
      </c>
      <c r="E39585" t="s">
        <v>14</v>
      </c>
      <c r="F39585" t="s">
        <v>160</v>
      </c>
      <c r="G39585" t="s">
        <v>161</v>
      </c>
      <c r="H39585" t="s">
        <v>162</v>
      </c>
      <c r="I39585" t="s">
        <v>6599</v>
      </c>
      <c r="J39585" s="1">
        <v>37987</v>
      </c>
    </row>
    <row r="39586" spans="1:10" x14ac:dyDescent="0.25">
      <c r="A39586" t="s">
        <v>136895</v>
      </c>
      <c r="B39586" t="s">
        <v>136896</v>
      </c>
      <c r="C39586" t="s">
        <v>136897</v>
      </c>
      <c r="D39586" t="s">
        <v>440</v>
      </c>
      <c r="E39586" t="s">
        <v>14</v>
      </c>
      <c r="F39586" t="s">
        <v>21</v>
      </c>
      <c r="G39586" t="s">
        <v>59</v>
      </c>
      <c r="H39586" t="s">
        <v>60</v>
      </c>
      <c r="I39586" t="s">
        <v>5535</v>
      </c>
      <c r="J39586" s="1">
        <v>37987</v>
      </c>
    </row>
    <row r="39587" spans="1:10" x14ac:dyDescent="0.25">
      <c r="A39587" t="s">
        <v>136898</v>
      </c>
      <c r="B39587" t="s">
        <v>136899</v>
      </c>
      <c r="C39587" t="s">
        <v>136900</v>
      </c>
      <c r="D39587" t="s">
        <v>136901</v>
      </c>
      <c r="E39587" t="s">
        <v>14</v>
      </c>
      <c r="F39587" t="s">
        <v>336</v>
      </c>
      <c r="G39587">
        <v>15</v>
      </c>
      <c r="H39587" t="s">
        <v>113169</v>
      </c>
      <c r="I39587" t="s">
        <v>113169</v>
      </c>
      <c r="J39587" s="1">
        <v>41684</v>
      </c>
    </row>
    <row r="39588" spans="1:10" x14ac:dyDescent="0.25">
      <c r="A39588" t="s">
        <v>136902</v>
      </c>
      <c r="B39588" t="s">
        <v>136903</v>
      </c>
      <c r="C39588" t="s">
        <v>136904</v>
      </c>
      <c r="D39588" t="s">
        <v>136905</v>
      </c>
      <c r="E39588" t="s">
        <v>14</v>
      </c>
      <c r="F39588" t="s">
        <v>21</v>
      </c>
      <c r="G39588" t="s">
        <v>59</v>
      </c>
      <c r="H39588" t="s">
        <v>60</v>
      </c>
      <c r="I39588" t="s">
        <v>66</v>
      </c>
      <c r="J39588" s="1">
        <v>41640</v>
      </c>
    </row>
    <row r="39589" spans="1:10" x14ac:dyDescent="0.25">
      <c r="A39589" t="s">
        <v>136906</v>
      </c>
      <c r="B39589" t="s">
        <v>136907</v>
      </c>
      <c r="C39589" t="s">
        <v>136908</v>
      </c>
      <c r="D39589" t="s">
        <v>136909</v>
      </c>
      <c r="E39589" t="s">
        <v>14</v>
      </c>
      <c r="F39589" t="s">
        <v>21</v>
      </c>
      <c r="G39589" t="s">
        <v>281</v>
      </c>
      <c r="H39589" t="s">
        <v>869</v>
      </c>
      <c r="I39589" t="s">
        <v>869</v>
      </c>
      <c r="J39589" s="1">
        <v>40483</v>
      </c>
    </row>
    <row r="39590" spans="1:10" x14ac:dyDescent="0.25">
      <c r="A39590" t="s">
        <v>136910</v>
      </c>
      <c r="B39590" t="s">
        <v>136911</v>
      </c>
      <c r="C39590" t="s">
        <v>136912</v>
      </c>
      <c r="D39590" t="s">
        <v>136913</v>
      </c>
      <c r="E39590" t="s">
        <v>14</v>
      </c>
      <c r="F39590" t="s">
        <v>123</v>
      </c>
      <c r="G39590" t="s">
        <v>124</v>
      </c>
      <c r="H39590" t="s">
        <v>125</v>
      </c>
      <c r="I39590" t="s">
        <v>125</v>
      </c>
      <c r="J39590" s="1">
        <v>42078</v>
      </c>
    </row>
    <row r="39591" spans="1:10" x14ac:dyDescent="0.25">
      <c r="A39591" t="s">
        <v>136914</v>
      </c>
      <c r="B39591" t="s">
        <v>136915</v>
      </c>
      <c r="C39591" t="s">
        <v>136916</v>
      </c>
      <c r="D39591" t="s">
        <v>70</v>
      </c>
      <c r="E39591" t="s">
        <v>14</v>
      </c>
      <c r="F39591" t="s">
        <v>21</v>
      </c>
      <c r="G39591" t="s">
        <v>101</v>
      </c>
      <c r="H39591" t="s">
        <v>102</v>
      </c>
      <c r="I39591" t="s">
        <v>103</v>
      </c>
      <c r="J39591" s="1">
        <v>40485</v>
      </c>
    </row>
    <row r="39592" spans="1:10" x14ac:dyDescent="0.25">
      <c r="A39592" t="s">
        <v>136917</v>
      </c>
      <c r="B39592" t="s">
        <v>136918</v>
      </c>
      <c r="C39592" t="s">
        <v>136919</v>
      </c>
      <c r="D39592" t="s">
        <v>136920</v>
      </c>
      <c r="E39592" t="s">
        <v>14</v>
      </c>
      <c r="F39592" t="s">
        <v>633</v>
      </c>
      <c r="G39592">
        <v>4</v>
      </c>
      <c r="H39592" t="s">
        <v>3251</v>
      </c>
      <c r="I39592" t="s">
        <v>3251</v>
      </c>
      <c r="J39592" s="1">
        <v>39083</v>
      </c>
    </row>
    <row r="39593" spans="1:10" x14ac:dyDescent="0.25">
      <c r="A39593" t="s">
        <v>136921</v>
      </c>
      <c r="B39593" t="s">
        <v>136922</v>
      </c>
      <c r="C39593" t="s">
        <v>136923</v>
      </c>
      <c r="D39593" t="s">
        <v>136924</v>
      </c>
      <c r="E39593" t="s">
        <v>14</v>
      </c>
      <c r="F39593" t="s">
        <v>547</v>
      </c>
      <c r="G39593">
        <v>29</v>
      </c>
      <c r="H39593" t="s">
        <v>744</v>
      </c>
      <c r="I39593" t="s">
        <v>744</v>
      </c>
      <c r="J39593" s="1">
        <v>40878</v>
      </c>
    </row>
    <row r="39594" spans="1:10" x14ac:dyDescent="0.25">
      <c r="A39594" t="s">
        <v>136925</v>
      </c>
      <c r="B39594" t="s">
        <v>136926</v>
      </c>
      <c r="C39594" t="s">
        <v>136927</v>
      </c>
      <c r="D39594" t="s">
        <v>136928</v>
      </c>
      <c r="E39594" t="s">
        <v>14</v>
      </c>
      <c r="F39594" t="s">
        <v>21</v>
      </c>
      <c r="G39594" t="s">
        <v>59</v>
      </c>
      <c r="H39594" t="s">
        <v>60</v>
      </c>
      <c r="I39594" t="s">
        <v>266</v>
      </c>
      <c r="J39594" s="1">
        <v>41946</v>
      </c>
    </row>
    <row r="39595" spans="1:10" x14ac:dyDescent="0.25">
      <c r="A39595" t="s">
        <v>136929</v>
      </c>
      <c r="B39595" t="s">
        <v>136930</v>
      </c>
      <c r="C39595" t="s">
        <v>136931</v>
      </c>
      <c r="D39595" t="s">
        <v>352</v>
      </c>
      <c r="E39595" t="s">
        <v>14</v>
      </c>
      <c r="F39595" t="s">
        <v>33</v>
      </c>
      <c r="G39595">
        <v>23</v>
      </c>
      <c r="H39595" t="s">
        <v>177</v>
      </c>
      <c r="I39595" t="s">
        <v>177</v>
      </c>
    </row>
    <row r="39596" spans="1:10" x14ac:dyDescent="0.25">
      <c r="A39596" t="s">
        <v>136932</v>
      </c>
      <c r="B39596" t="s">
        <v>136933</v>
      </c>
      <c r="C39596" t="s">
        <v>136934</v>
      </c>
      <c r="D39596" t="s">
        <v>51</v>
      </c>
      <c r="E39596" t="s">
        <v>14</v>
      </c>
      <c r="F39596" t="s">
        <v>21</v>
      </c>
      <c r="G39596" t="s">
        <v>967</v>
      </c>
      <c r="H39596" t="s">
        <v>968</v>
      </c>
      <c r="I39596" t="s">
        <v>968</v>
      </c>
      <c r="J39596" s="1">
        <v>37622</v>
      </c>
    </row>
    <row r="39597" spans="1:10" x14ac:dyDescent="0.25">
      <c r="A39597" t="s">
        <v>136935</v>
      </c>
      <c r="B39597" t="s">
        <v>136936</v>
      </c>
      <c r="C39597" t="s">
        <v>136937</v>
      </c>
      <c r="D39597" t="s">
        <v>3792</v>
      </c>
      <c r="E39597" t="s">
        <v>14</v>
      </c>
      <c r="F39597" t="s">
        <v>21</v>
      </c>
      <c r="G39597" t="s">
        <v>281</v>
      </c>
      <c r="H39597" t="s">
        <v>573</v>
      </c>
      <c r="I39597" t="s">
        <v>12237</v>
      </c>
      <c r="J39597" s="1">
        <v>39083</v>
      </c>
    </row>
    <row r="39598" spans="1:10" x14ac:dyDescent="0.25">
      <c r="A39598" t="s">
        <v>136938</v>
      </c>
      <c r="B39598" t="s">
        <v>136939</v>
      </c>
      <c r="C39598" t="s">
        <v>136940</v>
      </c>
      <c r="D39598" t="s">
        <v>136941</v>
      </c>
      <c r="E39598" t="s">
        <v>14</v>
      </c>
      <c r="F39598" t="s">
        <v>3314</v>
      </c>
      <c r="G39598">
        <v>17</v>
      </c>
      <c r="H39598" t="s">
        <v>6208</v>
      </c>
      <c r="I39598" t="s">
        <v>71331</v>
      </c>
      <c r="J39598" s="1">
        <v>38446</v>
      </c>
    </row>
    <row r="39599" spans="1:10" x14ac:dyDescent="0.25">
      <c r="A39599" t="s">
        <v>136942</v>
      </c>
      <c r="B39599" t="s">
        <v>136943</v>
      </c>
      <c r="C39599" t="s">
        <v>136944</v>
      </c>
      <c r="D39599" t="s">
        <v>38</v>
      </c>
      <c r="E39599" t="s">
        <v>108</v>
      </c>
      <c r="F39599" t="s">
        <v>123</v>
      </c>
      <c r="G39599" t="s">
        <v>14205</v>
      </c>
      <c r="H39599" t="s">
        <v>3215</v>
      </c>
      <c r="I39599" t="s">
        <v>80981</v>
      </c>
      <c r="J39599" s="1">
        <v>32509</v>
      </c>
    </row>
    <row r="39600" spans="1:10" x14ac:dyDescent="0.25">
      <c r="A39600" t="s">
        <v>136945</v>
      </c>
      <c r="B39600" t="s">
        <v>136946</v>
      </c>
      <c r="C39600" t="s">
        <v>136947</v>
      </c>
      <c r="D39600" t="s">
        <v>51</v>
      </c>
      <c r="E39600" t="s">
        <v>14</v>
      </c>
      <c r="F39600" t="s">
        <v>52</v>
      </c>
      <c r="G39600" t="s">
        <v>197</v>
      </c>
      <c r="H39600" t="s">
        <v>198</v>
      </c>
      <c r="I39600" t="s">
        <v>198</v>
      </c>
      <c r="J39600" s="1">
        <v>37622</v>
      </c>
    </row>
    <row r="39601" spans="1:10" x14ac:dyDescent="0.25">
      <c r="A39601" t="s">
        <v>136948</v>
      </c>
      <c r="B39601" t="s">
        <v>136949</v>
      </c>
      <c r="C39601" t="s">
        <v>136950</v>
      </c>
      <c r="D39601" t="s">
        <v>136951</v>
      </c>
      <c r="E39601" t="s">
        <v>202</v>
      </c>
      <c r="F39601" t="s">
        <v>271</v>
      </c>
      <c r="G39601">
        <v>17</v>
      </c>
      <c r="H39601" t="s">
        <v>459</v>
      </c>
      <c r="I39601" t="s">
        <v>459</v>
      </c>
      <c r="J39601" s="1">
        <v>39448</v>
      </c>
    </row>
    <row r="39602" spans="1:10" x14ac:dyDescent="0.25">
      <c r="A39602" t="s">
        <v>136952</v>
      </c>
      <c r="B39602" t="s">
        <v>136953</v>
      </c>
      <c r="C39602" t="s">
        <v>136954</v>
      </c>
      <c r="D39602" t="s">
        <v>136955</v>
      </c>
      <c r="E39602" t="s">
        <v>14</v>
      </c>
      <c r="J39602" s="1">
        <v>40909</v>
      </c>
    </row>
    <row r="39603" spans="1:10" x14ac:dyDescent="0.25">
      <c r="A39603" t="s">
        <v>136956</v>
      </c>
      <c r="B39603" t="s">
        <v>136957</v>
      </c>
      <c r="C39603" t="s">
        <v>136958</v>
      </c>
      <c r="D39603" t="s">
        <v>136959</v>
      </c>
      <c r="E39603" t="s">
        <v>14</v>
      </c>
      <c r="F39603" t="s">
        <v>21</v>
      </c>
      <c r="G39603" t="s">
        <v>59</v>
      </c>
      <c r="H39603" t="s">
        <v>6507</v>
      </c>
      <c r="I39603" t="s">
        <v>11295</v>
      </c>
      <c r="J39603" s="1">
        <v>40909</v>
      </c>
    </row>
    <row r="39604" spans="1:10" x14ac:dyDescent="0.25">
      <c r="A39604" t="s">
        <v>136960</v>
      </c>
      <c r="B39604" t="s">
        <v>136961</v>
      </c>
      <c r="C39604" t="s">
        <v>136962</v>
      </c>
      <c r="D39604" t="s">
        <v>26932</v>
      </c>
      <c r="E39604" t="s">
        <v>108</v>
      </c>
      <c r="F39604" t="s">
        <v>474</v>
      </c>
      <c r="H39604" t="s">
        <v>475</v>
      </c>
      <c r="I39604" t="s">
        <v>475</v>
      </c>
      <c r="J39604" s="1">
        <v>40544</v>
      </c>
    </row>
    <row r="39605" spans="1:10" x14ac:dyDescent="0.25">
      <c r="A39605" t="s">
        <v>136963</v>
      </c>
      <c r="B39605" t="s">
        <v>136964</v>
      </c>
      <c r="C39605" t="s">
        <v>136965</v>
      </c>
      <c r="D39605" t="s">
        <v>1242</v>
      </c>
      <c r="E39605" t="s">
        <v>14</v>
      </c>
      <c r="F39605" t="s">
        <v>1057</v>
      </c>
      <c r="G39605">
        <v>7</v>
      </c>
      <c r="H39605" t="s">
        <v>10871</v>
      </c>
      <c r="I39605" t="s">
        <v>10871</v>
      </c>
    </row>
    <row r="39606" spans="1:10" x14ac:dyDescent="0.25">
      <c r="A39606" t="s">
        <v>136966</v>
      </c>
      <c r="B39606" t="s">
        <v>136967</v>
      </c>
      <c r="C39606" t="s">
        <v>136968</v>
      </c>
      <c r="D39606" t="s">
        <v>2356</v>
      </c>
      <c r="E39606" t="s">
        <v>14</v>
      </c>
      <c r="F39606" t="s">
        <v>15</v>
      </c>
      <c r="G39606">
        <v>16</v>
      </c>
      <c r="H39606" t="s">
        <v>16</v>
      </c>
      <c r="I39606" t="s">
        <v>16</v>
      </c>
    </row>
    <row r="39607" spans="1:10" x14ac:dyDescent="0.25">
      <c r="A39607" t="s">
        <v>136969</v>
      </c>
      <c r="B39607" t="s">
        <v>136970</v>
      </c>
      <c r="C39607" t="s">
        <v>136971</v>
      </c>
      <c r="D39607" t="s">
        <v>136972</v>
      </c>
      <c r="E39607" t="s">
        <v>14</v>
      </c>
      <c r="F39607" t="s">
        <v>645</v>
      </c>
      <c r="G39607">
        <v>8</v>
      </c>
      <c r="H39607" t="s">
        <v>8345</v>
      </c>
      <c r="I39607" t="s">
        <v>136973</v>
      </c>
      <c r="J39607" s="1">
        <v>39417</v>
      </c>
    </row>
    <row r="39608" spans="1:10" x14ac:dyDescent="0.25">
      <c r="A39608" t="s">
        <v>136974</v>
      </c>
      <c r="B39608" t="s">
        <v>136975</v>
      </c>
      <c r="C39608" t="s">
        <v>136976</v>
      </c>
      <c r="D39608" t="s">
        <v>638</v>
      </c>
      <c r="E39608" t="s">
        <v>14</v>
      </c>
      <c r="F39608" t="s">
        <v>21</v>
      </c>
      <c r="G39608" t="s">
        <v>375</v>
      </c>
      <c r="H39608" t="s">
        <v>1207</v>
      </c>
      <c r="I39608" t="s">
        <v>1207</v>
      </c>
      <c r="J39608" s="1">
        <v>40631</v>
      </c>
    </row>
    <row r="39609" spans="1:10" x14ac:dyDescent="0.25">
      <c r="A39609" t="s">
        <v>136977</v>
      </c>
      <c r="B39609" t="s">
        <v>136978</v>
      </c>
      <c r="C39609" t="s">
        <v>136979</v>
      </c>
      <c r="D39609" t="s">
        <v>65</v>
      </c>
      <c r="E39609" t="s">
        <v>14</v>
      </c>
      <c r="F39609" t="s">
        <v>21</v>
      </c>
      <c r="G39609" t="s">
        <v>101</v>
      </c>
      <c r="H39609" t="s">
        <v>102</v>
      </c>
      <c r="I39609" t="s">
        <v>103</v>
      </c>
    </row>
    <row r="39610" spans="1:10" x14ac:dyDescent="0.25">
      <c r="A39610" t="s">
        <v>136980</v>
      </c>
      <c r="B39610" t="s">
        <v>136981</v>
      </c>
      <c r="C39610" t="s">
        <v>136982</v>
      </c>
      <c r="D39610" t="s">
        <v>352</v>
      </c>
      <c r="E39610" t="s">
        <v>14</v>
      </c>
      <c r="F39610" t="s">
        <v>21</v>
      </c>
      <c r="G39610" t="s">
        <v>59</v>
      </c>
      <c r="H39610" t="s">
        <v>90</v>
      </c>
      <c r="I39610" t="s">
        <v>4178</v>
      </c>
      <c r="J39610" s="1">
        <v>39814</v>
      </c>
    </row>
    <row r="39611" spans="1:10" x14ac:dyDescent="0.25">
      <c r="A39611" t="s">
        <v>136983</v>
      </c>
      <c r="B39611" t="s">
        <v>136984</v>
      </c>
      <c r="C39611" t="s">
        <v>136985</v>
      </c>
      <c r="D39611" t="s">
        <v>136986</v>
      </c>
      <c r="E39611" t="s">
        <v>14</v>
      </c>
      <c r="F39611" t="s">
        <v>633</v>
      </c>
      <c r="G39611">
        <v>25</v>
      </c>
      <c r="H39611" t="s">
        <v>82884</v>
      </c>
      <c r="I39611" t="s">
        <v>82884</v>
      </c>
    </row>
    <row r="39612" spans="1:10" x14ac:dyDescent="0.25">
      <c r="A39612" t="s">
        <v>136987</v>
      </c>
      <c r="B39612" t="s">
        <v>136988</v>
      </c>
      <c r="C39612" t="s">
        <v>136989</v>
      </c>
      <c r="D39612" t="s">
        <v>136990</v>
      </c>
      <c r="E39612" t="s">
        <v>14</v>
      </c>
      <c r="F39612" t="s">
        <v>21</v>
      </c>
      <c r="G39612" t="s">
        <v>59</v>
      </c>
      <c r="H39612" t="s">
        <v>90</v>
      </c>
      <c r="I39612" t="s">
        <v>2606</v>
      </c>
      <c r="J39612" s="1">
        <v>41699</v>
      </c>
    </row>
    <row r="39613" spans="1:10" x14ac:dyDescent="0.25">
      <c r="A39613" t="s">
        <v>136991</v>
      </c>
      <c r="B39613" t="s">
        <v>136992</v>
      </c>
      <c r="C39613" t="s">
        <v>136993</v>
      </c>
      <c r="D39613" t="s">
        <v>136994</v>
      </c>
      <c r="E39613" t="s">
        <v>14</v>
      </c>
      <c r="F39613" t="s">
        <v>21</v>
      </c>
      <c r="G39613" t="s">
        <v>101</v>
      </c>
      <c r="H39613" t="s">
        <v>102</v>
      </c>
      <c r="I39613" t="s">
        <v>103</v>
      </c>
      <c r="J39613" s="1">
        <v>39326</v>
      </c>
    </row>
    <row r="39614" spans="1:10" x14ac:dyDescent="0.25">
      <c r="A39614" t="s">
        <v>136995</v>
      </c>
      <c r="B39614" t="s">
        <v>136996</v>
      </c>
      <c r="C39614" t="s">
        <v>136997</v>
      </c>
      <c r="D39614" t="s">
        <v>38</v>
      </c>
      <c r="E39614" t="s">
        <v>14</v>
      </c>
      <c r="F39614" t="s">
        <v>160</v>
      </c>
      <c r="G39614" t="s">
        <v>17153</v>
      </c>
      <c r="H39614" t="s">
        <v>83031</v>
      </c>
      <c r="I39614" t="s">
        <v>83032</v>
      </c>
      <c r="J39614" s="1">
        <v>39188</v>
      </c>
    </row>
    <row r="39615" spans="1:10" x14ac:dyDescent="0.25">
      <c r="A39615" t="s">
        <v>136998</v>
      </c>
      <c r="B39615" t="s">
        <v>136999</v>
      </c>
      <c r="E39615" t="s">
        <v>14</v>
      </c>
    </row>
    <row r="39616" spans="1:10" x14ac:dyDescent="0.25">
      <c r="A39616" t="s">
        <v>137000</v>
      </c>
      <c r="B39616" t="s">
        <v>137001</v>
      </c>
      <c r="C39616" t="s">
        <v>137002</v>
      </c>
      <c r="D39616" t="s">
        <v>137003</v>
      </c>
      <c r="E39616" t="s">
        <v>14</v>
      </c>
      <c r="F39616" t="s">
        <v>4148</v>
      </c>
      <c r="J39616" s="1">
        <v>41275</v>
      </c>
    </row>
    <row r="39617" spans="1:10" x14ac:dyDescent="0.25">
      <c r="A39617" t="s">
        <v>137004</v>
      </c>
      <c r="B39617" t="s">
        <v>137005</v>
      </c>
      <c r="C39617" t="s">
        <v>137006</v>
      </c>
      <c r="D39617" t="s">
        <v>3838</v>
      </c>
      <c r="E39617" t="s">
        <v>14</v>
      </c>
      <c r="F39617" t="s">
        <v>21</v>
      </c>
      <c r="G39617" t="s">
        <v>59</v>
      </c>
      <c r="H39617" t="s">
        <v>60</v>
      </c>
      <c r="I39617" t="s">
        <v>798</v>
      </c>
      <c r="J39617" s="1">
        <v>41075</v>
      </c>
    </row>
    <row r="39618" spans="1:10" x14ac:dyDescent="0.25">
      <c r="A39618" t="s">
        <v>137007</v>
      </c>
      <c r="B39618" t="s">
        <v>137008</v>
      </c>
      <c r="C39618" t="s">
        <v>137009</v>
      </c>
      <c r="D39618" t="s">
        <v>38</v>
      </c>
      <c r="E39618" t="s">
        <v>14</v>
      </c>
      <c r="F39618" t="s">
        <v>21</v>
      </c>
      <c r="G39618" t="s">
        <v>59</v>
      </c>
      <c r="H39618" t="s">
        <v>60</v>
      </c>
      <c r="I39618" t="s">
        <v>61</v>
      </c>
      <c r="J39618" s="1">
        <v>35796</v>
      </c>
    </row>
    <row r="39619" spans="1:10" x14ac:dyDescent="0.25">
      <c r="A39619" t="s">
        <v>137010</v>
      </c>
      <c r="B39619" t="s">
        <v>137011</v>
      </c>
      <c r="C39619" t="s">
        <v>137012</v>
      </c>
      <c r="D39619" t="s">
        <v>137013</v>
      </c>
      <c r="E39619" t="s">
        <v>14</v>
      </c>
      <c r="F39619" t="s">
        <v>21</v>
      </c>
      <c r="G39619" t="s">
        <v>59</v>
      </c>
      <c r="H39619" t="s">
        <v>60</v>
      </c>
      <c r="I39619" t="s">
        <v>266</v>
      </c>
      <c r="J39619" s="1">
        <v>39661</v>
      </c>
    </row>
    <row r="39620" spans="1:10" x14ac:dyDescent="0.25">
      <c r="A39620" t="s">
        <v>137014</v>
      </c>
      <c r="B39620" t="s">
        <v>137015</v>
      </c>
      <c r="D39620" t="s">
        <v>1242</v>
      </c>
      <c r="E39620" t="s">
        <v>14</v>
      </c>
    </row>
    <row r="39621" spans="1:10" x14ac:dyDescent="0.25">
      <c r="A39621" t="s">
        <v>137016</v>
      </c>
      <c r="B39621" t="s">
        <v>137017</v>
      </c>
      <c r="C39621" t="s">
        <v>137018</v>
      </c>
      <c r="D39621" t="s">
        <v>38</v>
      </c>
      <c r="E39621" t="s">
        <v>14</v>
      </c>
      <c r="F39621" t="s">
        <v>15</v>
      </c>
      <c r="G39621">
        <v>16</v>
      </c>
      <c r="H39621" t="s">
        <v>137019</v>
      </c>
      <c r="I39621" t="s">
        <v>137019</v>
      </c>
      <c r="J39621" s="1">
        <v>40193</v>
      </c>
    </row>
    <row r="39622" spans="1:10" x14ac:dyDescent="0.25">
      <c r="A39622" t="s">
        <v>137020</v>
      </c>
      <c r="B39622" t="s">
        <v>137021</v>
      </c>
      <c r="C39622" t="s">
        <v>137022</v>
      </c>
      <c r="D39622" t="s">
        <v>137023</v>
      </c>
      <c r="E39622" t="s">
        <v>14</v>
      </c>
      <c r="F39622" t="s">
        <v>21</v>
      </c>
      <c r="G39622" t="s">
        <v>522</v>
      </c>
      <c r="H39622" t="s">
        <v>523</v>
      </c>
      <c r="I39622" t="s">
        <v>524</v>
      </c>
      <c r="J39622" s="1">
        <v>41852</v>
      </c>
    </row>
    <row r="39623" spans="1:10" x14ac:dyDescent="0.25">
      <c r="A39623" t="s">
        <v>137024</v>
      </c>
      <c r="B39623" t="s">
        <v>137025</v>
      </c>
      <c r="C39623" t="s">
        <v>137026</v>
      </c>
      <c r="D39623" t="s">
        <v>137027</v>
      </c>
      <c r="E39623" t="s">
        <v>14</v>
      </c>
      <c r="F39623" t="s">
        <v>21</v>
      </c>
      <c r="G39623" t="s">
        <v>101</v>
      </c>
      <c r="H39623" t="s">
        <v>102</v>
      </c>
      <c r="I39623" t="s">
        <v>5330</v>
      </c>
    </row>
    <row r="39624" spans="1:10" x14ac:dyDescent="0.25">
      <c r="A39624" t="s">
        <v>137028</v>
      </c>
      <c r="B39624" t="s">
        <v>137029</v>
      </c>
      <c r="D39624" t="s">
        <v>137030</v>
      </c>
      <c r="E39624" t="s">
        <v>14</v>
      </c>
      <c r="F39624" t="s">
        <v>21</v>
      </c>
      <c r="G39624" t="s">
        <v>101</v>
      </c>
      <c r="H39624" t="s">
        <v>102</v>
      </c>
      <c r="I39624" t="s">
        <v>103</v>
      </c>
      <c r="J39624" s="1">
        <v>41275</v>
      </c>
    </row>
    <row r="39625" spans="1:10" x14ac:dyDescent="0.25">
      <c r="A39625" t="s">
        <v>137031</v>
      </c>
      <c r="B39625" t="s">
        <v>137032</v>
      </c>
      <c r="C39625" t="s">
        <v>137033</v>
      </c>
      <c r="D39625" t="s">
        <v>8523</v>
      </c>
      <c r="E39625" t="s">
        <v>14</v>
      </c>
      <c r="F39625" t="s">
        <v>21</v>
      </c>
      <c r="G39625" t="s">
        <v>59</v>
      </c>
      <c r="H39625" t="s">
        <v>60</v>
      </c>
      <c r="I39625" t="s">
        <v>1397</v>
      </c>
      <c r="J39625" s="1">
        <v>37987</v>
      </c>
    </row>
    <row r="39626" spans="1:10" x14ac:dyDescent="0.25">
      <c r="A39626" t="s">
        <v>137034</v>
      </c>
      <c r="B39626" t="s">
        <v>137035</v>
      </c>
      <c r="C39626" t="s">
        <v>137036</v>
      </c>
      <c r="D39626" t="s">
        <v>51</v>
      </c>
      <c r="E39626" t="s">
        <v>14</v>
      </c>
      <c r="F39626" t="s">
        <v>21</v>
      </c>
      <c r="G39626" t="s">
        <v>59</v>
      </c>
      <c r="H39626" t="s">
        <v>60</v>
      </c>
      <c r="I39626" t="s">
        <v>266</v>
      </c>
      <c r="J39626" s="1">
        <v>40452</v>
      </c>
    </row>
    <row r="39627" spans="1:10" x14ac:dyDescent="0.25">
      <c r="A39627" t="s">
        <v>137037</v>
      </c>
      <c r="B39627" t="s">
        <v>137038</v>
      </c>
      <c r="C39627" t="s">
        <v>137039</v>
      </c>
      <c r="D39627" t="s">
        <v>51</v>
      </c>
      <c r="E39627" t="s">
        <v>202</v>
      </c>
      <c r="F39627" t="s">
        <v>21</v>
      </c>
      <c r="G39627" t="s">
        <v>77</v>
      </c>
      <c r="H39627" t="s">
        <v>1759</v>
      </c>
      <c r="I39627" t="s">
        <v>1760</v>
      </c>
    </row>
    <row r="39628" spans="1:10" x14ac:dyDescent="0.25">
      <c r="A39628" t="s">
        <v>137040</v>
      </c>
      <c r="B39628" t="s">
        <v>137041</v>
      </c>
      <c r="C39628" t="s">
        <v>137042</v>
      </c>
      <c r="D39628" t="s">
        <v>70</v>
      </c>
      <c r="E39628" t="s">
        <v>14</v>
      </c>
      <c r="F39628" t="s">
        <v>52</v>
      </c>
      <c r="G39628" t="s">
        <v>197</v>
      </c>
      <c r="H39628" t="s">
        <v>198</v>
      </c>
      <c r="I39628" t="s">
        <v>198</v>
      </c>
      <c r="J39628" s="1">
        <v>34700</v>
      </c>
    </row>
    <row r="39629" spans="1:10" x14ac:dyDescent="0.25">
      <c r="A39629" t="s">
        <v>137043</v>
      </c>
      <c r="B39629" t="s">
        <v>137044</v>
      </c>
      <c r="C39629" t="s">
        <v>137045</v>
      </c>
      <c r="D39629" t="s">
        <v>137046</v>
      </c>
      <c r="E39629" t="s">
        <v>14</v>
      </c>
      <c r="F39629" t="s">
        <v>361</v>
      </c>
      <c r="G39629">
        <v>26</v>
      </c>
      <c r="H39629" t="s">
        <v>362</v>
      </c>
      <c r="I39629" t="s">
        <v>362</v>
      </c>
      <c r="J39629" s="1">
        <v>42012</v>
      </c>
    </row>
    <row r="39630" spans="1:10" x14ac:dyDescent="0.25">
      <c r="A39630" t="s">
        <v>137047</v>
      </c>
      <c r="B39630" t="s">
        <v>137048</v>
      </c>
      <c r="C39630" t="s">
        <v>137049</v>
      </c>
      <c r="E39630" t="s">
        <v>14</v>
      </c>
      <c r="F39630" t="s">
        <v>361</v>
      </c>
      <c r="G39630">
        <v>26</v>
      </c>
      <c r="H39630" t="s">
        <v>362</v>
      </c>
      <c r="I39630" t="s">
        <v>362</v>
      </c>
    </row>
    <row r="39631" spans="1:10" x14ac:dyDescent="0.25">
      <c r="A39631" t="s">
        <v>137050</v>
      </c>
      <c r="B39631" t="s">
        <v>137051</v>
      </c>
      <c r="C39631" t="s">
        <v>137052</v>
      </c>
      <c r="D39631" t="s">
        <v>38</v>
      </c>
      <c r="E39631" t="s">
        <v>14</v>
      </c>
      <c r="F39631" t="s">
        <v>1057</v>
      </c>
      <c r="G39631">
        <v>4</v>
      </c>
      <c r="H39631" t="s">
        <v>1520</v>
      </c>
      <c r="I39631" t="s">
        <v>1520</v>
      </c>
      <c r="J39631" s="1">
        <v>31048</v>
      </c>
    </row>
    <row r="39632" spans="1:10" x14ac:dyDescent="0.25">
      <c r="A39632" t="s">
        <v>137053</v>
      </c>
      <c r="B39632" t="s">
        <v>137054</v>
      </c>
      <c r="C39632" t="s">
        <v>137055</v>
      </c>
      <c r="D39632" t="s">
        <v>70</v>
      </c>
      <c r="E39632" t="s">
        <v>14</v>
      </c>
      <c r="F39632" t="s">
        <v>271</v>
      </c>
      <c r="G39632">
        <v>17</v>
      </c>
      <c r="H39632" t="s">
        <v>459</v>
      </c>
      <c r="I39632" t="s">
        <v>459</v>
      </c>
      <c r="J39632" s="1">
        <v>41275</v>
      </c>
    </row>
    <row r="39633" spans="1:10" x14ac:dyDescent="0.25">
      <c r="A39633" t="s">
        <v>137056</v>
      </c>
      <c r="B39633" t="s">
        <v>137057</v>
      </c>
      <c r="C39633" t="s">
        <v>137058</v>
      </c>
      <c r="D39633" t="s">
        <v>110220</v>
      </c>
      <c r="E39633" t="s">
        <v>14</v>
      </c>
      <c r="F39633" t="s">
        <v>361</v>
      </c>
      <c r="G39633">
        <v>26</v>
      </c>
      <c r="H39633" t="s">
        <v>362</v>
      </c>
      <c r="I39633" t="s">
        <v>362</v>
      </c>
      <c r="J39633" s="1">
        <v>40974</v>
      </c>
    </row>
    <row r="39634" spans="1:10" x14ac:dyDescent="0.25">
      <c r="A39634" t="s">
        <v>137059</v>
      </c>
      <c r="B39634" t="s">
        <v>137060</v>
      </c>
      <c r="C39634" t="s">
        <v>137061</v>
      </c>
      <c r="D39634" t="s">
        <v>137062</v>
      </c>
      <c r="E39634" t="s">
        <v>14</v>
      </c>
      <c r="F39634" t="s">
        <v>271</v>
      </c>
      <c r="G39634">
        <v>19</v>
      </c>
      <c r="H39634" t="s">
        <v>35357</v>
      </c>
      <c r="I39634" t="s">
        <v>35357</v>
      </c>
      <c r="J39634" s="1">
        <v>41275</v>
      </c>
    </row>
    <row r="39635" spans="1:10" x14ac:dyDescent="0.25">
      <c r="A39635" t="s">
        <v>137063</v>
      </c>
      <c r="B39635" t="s">
        <v>137064</v>
      </c>
      <c r="C39635" t="s">
        <v>137065</v>
      </c>
      <c r="D39635" t="s">
        <v>64565</v>
      </c>
      <c r="E39635" t="s">
        <v>14</v>
      </c>
      <c r="F39635" t="s">
        <v>271</v>
      </c>
      <c r="G39635">
        <v>17</v>
      </c>
      <c r="H39635" t="s">
        <v>14812</v>
      </c>
      <c r="I39635" t="s">
        <v>14812</v>
      </c>
      <c r="J39635" s="1">
        <v>41640</v>
      </c>
    </row>
    <row r="39636" spans="1:10" x14ac:dyDescent="0.25">
      <c r="A39636" t="s">
        <v>137066</v>
      </c>
      <c r="B39636" t="s">
        <v>137067</v>
      </c>
      <c r="C39636" t="s">
        <v>137068</v>
      </c>
      <c r="D39636" t="s">
        <v>137069</v>
      </c>
      <c r="E39636" t="s">
        <v>14</v>
      </c>
      <c r="F39636" t="s">
        <v>2120</v>
      </c>
      <c r="G39636">
        <v>13</v>
      </c>
      <c r="H39636" t="s">
        <v>2121</v>
      </c>
      <c r="I39636" t="s">
        <v>2121</v>
      </c>
      <c r="J39636" s="1">
        <v>41760</v>
      </c>
    </row>
    <row r="39637" spans="1:10" x14ac:dyDescent="0.25">
      <c r="A39637" t="s">
        <v>137070</v>
      </c>
      <c r="B39637" t="s">
        <v>137071</v>
      </c>
      <c r="C39637" t="s">
        <v>137072</v>
      </c>
      <c r="D39637" t="s">
        <v>22292</v>
      </c>
      <c r="E39637" t="s">
        <v>14</v>
      </c>
    </row>
    <row r="39638" spans="1:10" x14ac:dyDescent="0.25">
      <c r="A39638" t="s">
        <v>137073</v>
      </c>
      <c r="B39638" t="s">
        <v>137074</v>
      </c>
      <c r="C39638" t="s">
        <v>137075</v>
      </c>
      <c r="D39638" t="s">
        <v>137076</v>
      </c>
      <c r="E39638" t="s">
        <v>14</v>
      </c>
      <c r="F39638" t="s">
        <v>2120</v>
      </c>
      <c r="G39638">
        <v>13</v>
      </c>
      <c r="H39638" t="s">
        <v>2121</v>
      </c>
      <c r="I39638" t="s">
        <v>2122</v>
      </c>
      <c r="J39638" s="1">
        <v>40057</v>
      </c>
    </row>
    <row r="39639" spans="1:10" x14ac:dyDescent="0.25">
      <c r="A39639" t="s">
        <v>137077</v>
      </c>
      <c r="B39639" t="s">
        <v>137078</v>
      </c>
      <c r="C39639" t="s">
        <v>137079</v>
      </c>
      <c r="D39639" t="s">
        <v>761</v>
      </c>
      <c r="E39639" t="s">
        <v>202</v>
      </c>
      <c r="F39639" t="s">
        <v>21</v>
      </c>
      <c r="G39639" t="s">
        <v>59</v>
      </c>
      <c r="H39639" t="s">
        <v>60</v>
      </c>
      <c r="I39639" t="s">
        <v>5480</v>
      </c>
      <c r="J39639" s="1">
        <v>39083</v>
      </c>
    </row>
    <row r="39640" spans="1:10" x14ac:dyDescent="0.25">
      <c r="A39640" t="s">
        <v>137080</v>
      </c>
      <c r="B39640" t="s">
        <v>137081</v>
      </c>
      <c r="C39640" t="s">
        <v>137082</v>
      </c>
      <c r="D39640" t="s">
        <v>112</v>
      </c>
      <c r="E39640" t="s">
        <v>14</v>
      </c>
      <c r="F39640" t="s">
        <v>361</v>
      </c>
      <c r="G39640">
        <v>21</v>
      </c>
      <c r="H39640" t="s">
        <v>362</v>
      </c>
      <c r="I39640" t="s">
        <v>1604</v>
      </c>
      <c r="J39640" s="1">
        <v>35241</v>
      </c>
    </row>
    <row r="39641" spans="1:10" x14ac:dyDescent="0.25">
      <c r="A39641" t="s">
        <v>137083</v>
      </c>
      <c r="B39641" t="s">
        <v>137084</v>
      </c>
      <c r="C39641" t="s">
        <v>137085</v>
      </c>
      <c r="E39641" t="s">
        <v>202</v>
      </c>
      <c r="F39641" t="s">
        <v>361</v>
      </c>
      <c r="G39641">
        <v>26</v>
      </c>
      <c r="H39641" t="s">
        <v>362</v>
      </c>
      <c r="I39641" t="s">
        <v>362</v>
      </c>
    </row>
    <row r="39642" spans="1:10" x14ac:dyDescent="0.25">
      <c r="A39642" t="s">
        <v>137086</v>
      </c>
      <c r="B39642" t="s">
        <v>137087</v>
      </c>
      <c r="C39642" t="s">
        <v>137088</v>
      </c>
      <c r="E39642" t="s">
        <v>14</v>
      </c>
      <c r="F39642" t="s">
        <v>2120</v>
      </c>
      <c r="G39642">
        <v>13</v>
      </c>
      <c r="H39642" t="s">
        <v>2121</v>
      </c>
      <c r="I39642" t="s">
        <v>2121</v>
      </c>
      <c r="J39642" s="1">
        <v>41852</v>
      </c>
    </row>
    <row r="39643" spans="1:10" x14ac:dyDescent="0.25">
      <c r="A39643" t="s">
        <v>137089</v>
      </c>
      <c r="B39643" t="s">
        <v>137090</v>
      </c>
      <c r="C39643" t="s">
        <v>137091</v>
      </c>
      <c r="D39643" t="s">
        <v>122</v>
      </c>
      <c r="E39643" t="s">
        <v>14</v>
      </c>
      <c r="F39643" t="s">
        <v>21</v>
      </c>
      <c r="G39643" t="s">
        <v>59</v>
      </c>
      <c r="H39643" t="s">
        <v>60</v>
      </c>
      <c r="I39643" t="s">
        <v>66</v>
      </c>
      <c r="J39643" s="1">
        <v>40909</v>
      </c>
    </row>
    <row r="39644" spans="1:10" x14ac:dyDescent="0.25">
      <c r="A39644" t="s">
        <v>137092</v>
      </c>
      <c r="B39644" t="s">
        <v>137093</v>
      </c>
      <c r="D39644" t="s">
        <v>11766</v>
      </c>
      <c r="E39644" t="s">
        <v>14</v>
      </c>
      <c r="F39644" t="s">
        <v>21</v>
      </c>
      <c r="G39644" t="s">
        <v>59</v>
      </c>
      <c r="H39644" t="s">
        <v>60</v>
      </c>
      <c r="I39644" t="s">
        <v>60771</v>
      </c>
      <c r="J39644" s="1">
        <v>22068</v>
      </c>
    </row>
    <row r="39645" spans="1:10" x14ac:dyDescent="0.25">
      <c r="A39645" t="s">
        <v>137094</v>
      </c>
      <c r="B39645" t="s">
        <v>137095</v>
      </c>
      <c r="C39645" t="s">
        <v>137096</v>
      </c>
      <c r="D39645" t="s">
        <v>137097</v>
      </c>
      <c r="E39645" t="s">
        <v>14</v>
      </c>
      <c r="F39645" t="s">
        <v>21</v>
      </c>
      <c r="G39645" t="s">
        <v>59</v>
      </c>
      <c r="H39645" t="s">
        <v>4400</v>
      </c>
      <c r="I39645" t="s">
        <v>137098</v>
      </c>
      <c r="J39645" s="1">
        <v>39083</v>
      </c>
    </row>
    <row r="39646" spans="1:10" x14ac:dyDescent="0.25">
      <c r="A39646" t="s">
        <v>137099</v>
      </c>
      <c r="B39646" t="s">
        <v>137100</v>
      </c>
      <c r="C39646" t="s">
        <v>137101</v>
      </c>
      <c r="D39646" t="s">
        <v>122</v>
      </c>
      <c r="E39646" t="s">
        <v>14</v>
      </c>
    </row>
    <row r="39647" spans="1:10" x14ac:dyDescent="0.25">
      <c r="A39647" t="s">
        <v>137102</v>
      </c>
      <c r="B39647" t="s">
        <v>137103</v>
      </c>
      <c r="C39647" t="s">
        <v>137104</v>
      </c>
      <c r="D39647" t="s">
        <v>22208</v>
      </c>
      <c r="E39647" t="s">
        <v>14</v>
      </c>
      <c r="F39647" t="s">
        <v>361</v>
      </c>
      <c r="G39647">
        <v>26</v>
      </c>
      <c r="H39647" t="s">
        <v>362</v>
      </c>
      <c r="I39647" t="s">
        <v>362</v>
      </c>
      <c r="J39647" s="1">
        <v>37622</v>
      </c>
    </row>
    <row r="39648" spans="1:10" x14ac:dyDescent="0.25">
      <c r="A39648" t="s">
        <v>137105</v>
      </c>
      <c r="B39648" t="s">
        <v>137106</v>
      </c>
      <c r="C39648" t="s">
        <v>137107</v>
      </c>
      <c r="D39648" t="s">
        <v>137108</v>
      </c>
      <c r="E39648" t="s">
        <v>14</v>
      </c>
      <c r="F39648" t="s">
        <v>21</v>
      </c>
      <c r="G39648" t="s">
        <v>101</v>
      </c>
      <c r="H39648" t="s">
        <v>102</v>
      </c>
      <c r="I39648" t="s">
        <v>103</v>
      </c>
      <c r="J39648" s="1">
        <v>41518</v>
      </c>
    </row>
    <row r="39649" spans="1:10" x14ac:dyDescent="0.25">
      <c r="A39649" t="s">
        <v>137109</v>
      </c>
      <c r="B39649" t="s">
        <v>137110</v>
      </c>
      <c r="C39649" t="s">
        <v>137111</v>
      </c>
      <c r="D39649" t="s">
        <v>51</v>
      </c>
      <c r="E39649" t="s">
        <v>14</v>
      </c>
      <c r="F39649" t="s">
        <v>21</v>
      </c>
      <c r="G39649" t="s">
        <v>153</v>
      </c>
      <c r="H39649" t="s">
        <v>239</v>
      </c>
      <c r="I39649" t="s">
        <v>10068</v>
      </c>
      <c r="J39649" s="1">
        <v>37622</v>
      </c>
    </row>
    <row r="39650" spans="1:10" x14ac:dyDescent="0.25">
      <c r="A39650" t="s">
        <v>137112</v>
      </c>
      <c r="B39650" t="s">
        <v>137113</v>
      </c>
      <c r="C39650" t="s">
        <v>137114</v>
      </c>
      <c r="D39650" t="s">
        <v>137115</v>
      </c>
      <c r="E39650" t="s">
        <v>202</v>
      </c>
      <c r="J39650" s="1">
        <v>42008</v>
      </c>
    </row>
    <row r="39651" spans="1:10" x14ac:dyDescent="0.25">
      <c r="A39651" t="s">
        <v>137116</v>
      </c>
      <c r="B39651" t="s">
        <v>137117</v>
      </c>
      <c r="C39651" t="s">
        <v>137118</v>
      </c>
      <c r="D39651" t="s">
        <v>137119</v>
      </c>
      <c r="E39651" t="s">
        <v>14</v>
      </c>
      <c r="F39651" t="s">
        <v>21</v>
      </c>
      <c r="G39651" t="s">
        <v>59</v>
      </c>
      <c r="H39651" t="s">
        <v>60</v>
      </c>
      <c r="I39651" t="s">
        <v>1155</v>
      </c>
      <c r="J39651" s="1">
        <v>40278</v>
      </c>
    </row>
    <row r="39652" spans="1:10" x14ac:dyDescent="0.25">
      <c r="A39652" t="s">
        <v>137120</v>
      </c>
      <c r="B39652" t="s">
        <v>137121</v>
      </c>
      <c r="C39652" t="s">
        <v>137122</v>
      </c>
      <c r="D39652" t="s">
        <v>1379</v>
      </c>
      <c r="E39652" t="s">
        <v>14</v>
      </c>
      <c r="F39652" t="s">
        <v>361</v>
      </c>
      <c r="G39652">
        <v>16</v>
      </c>
      <c r="H39652" t="s">
        <v>97985</v>
      </c>
      <c r="I39652" t="s">
        <v>97986</v>
      </c>
    </row>
    <row r="39653" spans="1:10" x14ac:dyDescent="0.25">
      <c r="A39653" t="s">
        <v>137123</v>
      </c>
      <c r="B39653" t="s">
        <v>137124</v>
      </c>
      <c r="C39653" t="s">
        <v>137125</v>
      </c>
      <c r="D39653" t="s">
        <v>761</v>
      </c>
      <c r="E39653" t="s">
        <v>14</v>
      </c>
      <c r="F39653" t="s">
        <v>487</v>
      </c>
      <c r="G39653">
        <v>12</v>
      </c>
      <c r="H39653" t="s">
        <v>28371</v>
      </c>
      <c r="I39653" t="s">
        <v>28371</v>
      </c>
    </row>
    <row r="39654" spans="1:10" x14ac:dyDescent="0.25">
      <c r="A39654" t="s">
        <v>137126</v>
      </c>
      <c r="B39654" t="s">
        <v>137127</v>
      </c>
      <c r="C39654" t="s">
        <v>137128</v>
      </c>
      <c r="D39654" t="s">
        <v>38</v>
      </c>
      <c r="E39654" t="s">
        <v>14</v>
      </c>
      <c r="F39654" t="s">
        <v>12308</v>
      </c>
      <c r="G39654">
        <v>1</v>
      </c>
      <c r="H39654" t="s">
        <v>12309</v>
      </c>
      <c r="I39654" t="s">
        <v>12309</v>
      </c>
      <c r="J39654" s="1">
        <v>36526</v>
      </c>
    </row>
    <row r="39655" spans="1:10" x14ac:dyDescent="0.25">
      <c r="A39655" t="s">
        <v>137129</v>
      </c>
      <c r="B39655" t="s">
        <v>137130</v>
      </c>
      <c r="D39655" t="s">
        <v>2074</v>
      </c>
      <c r="E39655" t="s">
        <v>14</v>
      </c>
      <c r="F39655" t="s">
        <v>21</v>
      </c>
      <c r="G39655" t="s">
        <v>260</v>
      </c>
      <c r="H39655" t="s">
        <v>261</v>
      </c>
      <c r="I39655" t="s">
        <v>261</v>
      </c>
      <c r="J39655" s="1">
        <v>41892</v>
      </c>
    </row>
    <row r="39656" spans="1:10" x14ac:dyDescent="0.25">
      <c r="A39656" t="s">
        <v>137131</v>
      </c>
      <c r="B39656" t="s">
        <v>137132</v>
      </c>
      <c r="C39656" t="s">
        <v>137133</v>
      </c>
      <c r="D39656" t="s">
        <v>1242</v>
      </c>
      <c r="E39656" t="s">
        <v>14</v>
      </c>
      <c r="F39656" t="s">
        <v>21</v>
      </c>
      <c r="G39656" t="s">
        <v>1006</v>
      </c>
      <c r="H39656" t="s">
        <v>8818</v>
      </c>
      <c r="I39656" t="s">
        <v>12073</v>
      </c>
      <c r="J39656" s="1">
        <v>39448</v>
      </c>
    </row>
    <row r="39657" spans="1:10" x14ac:dyDescent="0.25">
      <c r="A39657" t="s">
        <v>137134</v>
      </c>
      <c r="B39657" t="s">
        <v>137135</v>
      </c>
      <c r="C39657" t="s">
        <v>137136</v>
      </c>
      <c r="D39657" t="s">
        <v>137137</v>
      </c>
      <c r="E39657" t="s">
        <v>202</v>
      </c>
      <c r="F39657" t="s">
        <v>52</v>
      </c>
      <c r="G39657" t="s">
        <v>197</v>
      </c>
      <c r="H39657" t="s">
        <v>198</v>
      </c>
      <c r="I39657" t="s">
        <v>198</v>
      </c>
      <c r="J39657" s="1">
        <v>33970</v>
      </c>
    </row>
    <row r="39658" spans="1:10" x14ac:dyDescent="0.25">
      <c r="A39658" t="s">
        <v>137138</v>
      </c>
      <c r="B39658" t="s">
        <v>137139</v>
      </c>
      <c r="D39658" t="s">
        <v>15257</v>
      </c>
      <c r="E39658" t="s">
        <v>14</v>
      </c>
    </row>
    <row r="39659" spans="1:10" x14ac:dyDescent="0.25">
      <c r="A39659" t="s">
        <v>137140</v>
      </c>
      <c r="B39659" t="s">
        <v>137141</v>
      </c>
      <c r="C39659" t="s">
        <v>137142</v>
      </c>
      <c r="D39659" t="s">
        <v>713</v>
      </c>
      <c r="E39659" t="s">
        <v>14</v>
      </c>
      <c r="F39659" t="s">
        <v>46</v>
      </c>
      <c r="H39659" t="s">
        <v>47</v>
      </c>
      <c r="I39659" t="s">
        <v>47</v>
      </c>
    </row>
    <row r="39660" spans="1:10" x14ac:dyDescent="0.25">
      <c r="A39660" t="s">
        <v>137143</v>
      </c>
      <c r="B39660" t="s">
        <v>137144</v>
      </c>
      <c r="C39660" t="s">
        <v>137145</v>
      </c>
      <c r="D39660" t="s">
        <v>137146</v>
      </c>
      <c r="E39660" t="s">
        <v>202</v>
      </c>
      <c r="F39660" t="s">
        <v>21</v>
      </c>
      <c r="G39660" t="s">
        <v>59</v>
      </c>
      <c r="H39660" t="s">
        <v>60</v>
      </c>
      <c r="I39660" t="s">
        <v>66</v>
      </c>
      <c r="J39660" s="1">
        <v>39083</v>
      </c>
    </row>
    <row r="39661" spans="1:10" x14ac:dyDescent="0.25">
      <c r="A39661" t="s">
        <v>137147</v>
      </c>
      <c r="B39661" t="s">
        <v>137148</v>
      </c>
      <c r="C39661" t="s">
        <v>137149</v>
      </c>
      <c r="D39661" t="s">
        <v>713</v>
      </c>
      <c r="E39661" t="s">
        <v>14</v>
      </c>
      <c r="F39661" t="s">
        <v>21</v>
      </c>
      <c r="G39661" t="s">
        <v>1325</v>
      </c>
      <c r="H39661" t="s">
        <v>1326</v>
      </c>
      <c r="I39661" t="s">
        <v>1326</v>
      </c>
    </row>
    <row r="39662" spans="1:10" x14ac:dyDescent="0.25">
      <c r="A39662" t="s">
        <v>137150</v>
      </c>
      <c r="B39662" t="s">
        <v>137151</v>
      </c>
      <c r="C39662" t="s">
        <v>137152</v>
      </c>
      <c r="D39662" t="s">
        <v>583</v>
      </c>
      <c r="E39662" t="s">
        <v>14</v>
      </c>
      <c r="F39662" t="s">
        <v>21</v>
      </c>
      <c r="G39662" t="s">
        <v>59</v>
      </c>
      <c r="H39662" t="s">
        <v>60</v>
      </c>
      <c r="I39662" t="s">
        <v>66</v>
      </c>
    </row>
    <row r="39663" spans="1:10" x14ac:dyDescent="0.25">
      <c r="A39663" t="s">
        <v>137153</v>
      </c>
      <c r="B39663" t="s">
        <v>137154</v>
      </c>
      <c r="C39663" t="s">
        <v>137155</v>
      </c>
      <c r="D39663" t="s">
        <v>51</v>
      </c>
      <c r="E39663" t="s">
        <v>14</v>
      </c>
      <c r="F39663" t="s">
        <v>21</v>
      </c>
      <c r="G39663" t="s">
        <v>77</v>
      </c>
      <c r="H39663" t="s">
        <v>596</v>
      </c>
      <c r="I39663" t="s">
        <v>137156</v>
      </c>
      <c r="J39663" s="1">
        <v>30682</v>
      </c>
    </row>
    <row r="39664" spans="1:10" x14ac:dyDescent="0.25">
      <c r="A39664" t="s">
        <v>137157</v>
      </c>
      <c r="B39664" t="s">
        <v>137158</v>
      </c>
      <c r="D39664" t="s">
        <v>137159</v>
      </c>
      <c r="E39664" t="s">
        <v>14</v>
      </c>
      <c r="F39664" t="s">
        <v>21</v>
      </c>
      <c r="G39664" t="s">
        <v>375</v>
      </c>
      <c r="H39664" t="s">
        <v>376</v>
      </c>
      <c r="I39664" t="s">
        <v>377</v>
      </c>
    </row>
    <row r="39665" spans="1:10" x14ac:dyDescent="0.25">
      <c r="A39665" t="s">
        <v>137160</v>
      </c>
      <c r="B39665" t="s">
        <v>137161</v>
      </c>
      <c r="C39665" t="s">
        <v>137162</v>
      </c>
      <c r="D39665" t="s">
        <v>3927</v>
      </c>
      <c r="E39665" t="s">
        <v>14</v>
      </c>
      <c r="F39665" t="s">
        <v>21</v>
      </c>
      <c r="G39665" t="s">
        <v>540</v>
      </c>
      <c r="H39665" t="s">
        <v>541</v>
      </c>
      <c r="I39665" t="s">
        <v>8876</v>
      </c>
      <c r="J39665" s="1">
        <v>39083</v>
      </c>
    </row>
    <row r="39666" spans="1:10" x14ac:dyDescent="0.25">
      <c r="A39666" t="s">
        <v>137163</v>
      </c>
      <c r="B39666" t="s">
        <v>137164</v>
      </c>
      <c r="D39666" t="s">
        <v>280</v>
      </c>
      <c r="E39666" t="s">
        <v>14</v>
      </c>
      <c r="F39666" t="s">
        <v>21</v>
      </c>
      <c r="G39666" t="s">
        <v>639</v>
      </c>
      <c r="H39666" t="s">
        <v>640</v>
      </c>
      <c r="I39666" t="s">
        <v>91978</v>
      </c>
    </row>
    <row r="39667" spans="1:10" x14ac:dyDescent="0.25">
      <c r="A39667" t="s">
        <v>137165</v>
      </c>
      <c r="B39667" t="s">
        <v>137166</v>
      </c>
      <c r="C39667" t="s">
        <v>137167</v>
      </c>
      <c r="D39667" t="s">
        <v>89</v>
      </c>
      <c r="E39667" t="s">
        <v>14</v>
      </c>
      <c r="F39667" t="s">
        <v>21</v>
      </c>
      <c r="G39667" t="s">
        <v>639</v>
      </c>
      <c r="H39667" t="s">
        <v>4198</v>
      </c>
      <c r="I39667" t="s">
        <v>137168</v>
      </c>
    </row>
    <row r="39668" spans="1:10" x14ac:dyDescent="0.25">
      <c r="A39668" t="s">
        <v>137169</v>
      </c>
      <c r="B39668" t="s">
        <v>137170</v>
      </c>
      <c r="C39668" t="s">
        <v>137171</v>
      </c>
      <c r="D39668" t="s">
        <v>89</v>
      </c>
      <c r="E39668" t="s">
        <v>14</v>
      </c>
      <c r="F39668" t="s">
        <v>21</v>
      </c>
      <c r="G39668" t="s">
        <v>84</v>
      </c>
      <c r="H39668" t="s">
        <v>1127</v>
      </c>
      <c r="I39668" t="s">
        <v>11322</v>
      </c>
    </row>
    <row r="39669" spans="1:10" x14ac:dyDescent="0.25">
      <c r="A39669" t="s">
        <v>137172</v>
      </c>
      <c r="B39669" t="s">
        <v>137173</v>
      </c>
      <c r="C39669" t="s">
        <v>137174</v>
      </c>
      <c r="D39669" t="s">
        <v>2474</v>
      </c>
      <c r="E39669" t="s">
        <v>14</v>
      </c>
      <c r="F39669" t="s">
        <v>52</v>
      </c>
      <c r="G39669" t="s">
        <v>197</v>
      </c>
      <c r="H39669" t="s">
        <v>198</v>
      </c>
      <c r="I39669" t="s">
        <v>198</v>
      </c>
      <c r="J39669" s="1">
        <v>34335</v>
      </c>
    </row>
    <row r="39670" spans="1:10" x14ac:dyDescent="0.25">
      <c r="A39670" t="s">
        <v>137175</v>
      </c>
      <c r="B39670" t="s">
        <v>137176</v>
      </c>
      <c r="D39670" t="s">
        <v>137177</v>
      </c>
      <c r="E39670" t="s">
        <v>14</v>
      </c>
    </row>
    <row r="39671" spans="1:10" x14ac:dyDescent="0.25">
      <c r="A39671" t="s">
        <v>137178</v>
      </c>
      <c r="B39671" t="s">
        <v>137179</v>
      </c>
      <c r="C39671" t="s">
        <v>137180</v>
      </c>
      <c r="D39671" t="s">
        <v>51</v>
      </c>
      <c r="E39671" t="s">
        <v>14</v>
      </c>
      <c r="F39671" t="s">
        <v>21</v>
      </c>
      <c r="G39671" t="s">
        <v>153</v>
      </c>
      <c r="H39671" t="s">
        <v>239</v>
      </c>
      <c r="I39671" t="s">
        <v>2148</v>
      </c>
      <c r="J39671" s="1">
        <v>39448</v>
      </c>
    </row>
    <row r="39672" spans="1:10" x14ac:dyDescent="0.25">
      <c r="A39672" t="s">
        <v>137181</v>
      </c>
      <c r="B39672" t="s">
        <v>137182</v>
      </c>
      <c r="C39672" t="s">
        <v>137183</v>
      </c>
      <c r="D39672" t="s">
        <v>3105</v>
      </c>
      <c r="E39672" t="s">
        <v>14</v>
      </c>
      <c r="F39672" t="s">
        <v>52</v>
      </c>
      <c r="G39672" t="s">
        <v>3334</v>
      </c>
      <c r="H39672" t="s">
        <v>3335</v>
      </c>
      <c r="I39672" t="s">
        <v>3336</v>
      </c>
      <c r="J39672" s="1">
        <v>36678</v>
      </c>
    </row>
    <row r="39673" spans="1:10" x14ac:dyDescent="0.25">
      <c r="A39673" t="s">
        <v>137184</v>
      </c>
      <c r="B39673" t="s">
        <v>137185</v>
      </c>
      <c r="C39673" t="s">
        <v>137186</v>
      </c>
      <c r="D39673" t="s">
        <v>91861</v>
      </c>
      <c r="E39673" t="s">
        <v>14</v>
      </c>
      <c r="F39673" t="s">
        <v>21</v>
      </c>
      <c r="G39673" t="s">
        <v>59</v>
      </c>
      <c r="H39673" t="s">
        <v>90</v>
      </c>
      <c r="I39673" t="s">
        <v>99189</v>
      </c>
      <c r="J39673" s="1">
        <v>37987</v>
      </c>
    </row>
    <row r="39674" spans="1:10" x14ac:dyDescent="0.25">
      <c r="A39674" t="s">
        <v>137187</v>
      </c>
      <c r="B39674" t="s">
        <v>137188</v>
      </c>
      <c r="C39674" t="s">
        <v>137189</v>
      </c>
      <c r="D39674" t="s">
        <v>1907</v>
      </c>
      <c r="E39674" t="s">
        <v>14</v>
      </c>
      <c r="F39674" t="s">
        <v>21</v>
      </c>
      <c r="G39674" t="s">
        <v>59</v>
      </c>
      <c r="H39674" t="s">
        <v>60</v>
      </c>
      <c r="I39674" t="s">
        <v>66</v>
      </c>
      <c r="J39674" s="1">
        <v>40544</v>
      </c>
    </row>
    <row r="39675" spans="1:10" x14ac:dyDescent="0.25">
      <c r="A39675" t="s">
        <v>137190</v>
      </c>
      <c r="B39675" t="s">
        <v>137191</v>
      </c>
      <c r="C39675" t="s">
        <v>137192</v>
      </c>
      <c r="D39675" t="s">
        <v>122</v>
      </c>
      <c r="E39675" t="s">
        <v>14</v>
      </c>
      <c r="F39675" t="s">
        <v>21</v>
      </c>
      <c r="G39675" t="s">
        <v>185</v>
      </c>
      <c r="H39675" t="s">
        <v>9440</v>
      </c>
      <c r="I39675" t="s">
        <v>137193</v>
      </c>
      <c r="J39675" s="1">
        <v>4384</v>
      </c>
    </row>
    <row r="39676" spans="1:10" x14ac:dyDescent="0.25">
      <c r="A39676" t="s">
        <v>137194</v>
      </c>
      <c r="B39676" t="s">
        <v>137195</v>
      </c>
      <c r="C39676" t="s">
        <v>137196</v>
      </c>
      <c r="D39676" t="s">
        <v>38</v>
      </c>
      <c r="E39676" t="s">
        <v>684</v>
      </c>
      <c r="F39676" t="s">
        <v>52</v>
      </c>
      <c r="G39676" t="s">
        <v>197</v>
      </c>
      <c r="H39676" t="s">
        <v>198</v>
      </c>
      <c r="I39676" t="s">
        <v>198</v>
      </c>
      <c r="J39676" s="1">
        <v>34700</v>
      </c>
    </row>
    <row r="39677" spans="1:10" x14ac:dyDescent="0.25">
      <c r="A39677" t="s">
        <v>137197</v>
      </c>
      <c r="B39677" t="s">
        <v>137198</v>
      </c>
      <c r="C39677" t="s">
        <v>137199</v>
      </c>
      <c r="D39677" t="s">
        <v>122</v>
      </c>
      <c r="E39677" t="s">
        <v>14</v>
      </c>
      <c r="F39677" t="s">
        <v>21</v>
      </c>
      <c r="G39677" t="s">
        <v>203</v>
      </c>
      <c r="H39677" t="s">
        <v>2177</v>
      </c>
      <c r="I39677" t="s">
        <v>137200</v>
      </c>
      <c r="J39677" s="1">
        <v>26991</v>
      </c>
    </row>
    <row r="39678" spans="1:10" x14ac:dyDescent="0.25">
      <c r="A39678" t="s">
        <v>137201</v>
      </c>
      <c r="B39678" t="s">
        <v>137202</v>
      </c>
      <c r="C39678" t="s">
        <v>137203</v>
      </c>
      <c r="D39678" t="s">
        <v>65</v>
      </c>
      <c r="E39678" t="s">
        <v>14</v>
      </c>
      <c r="F39678" t="s">
        <v>21</v>
      </c>
      <c r="G39678" t="s">
        <v>2786</v>
      </c>
      <c r="H39678" t="s">
        <v>8094</v>
      </c>
      <c r="I39678" t="s">
        <v>134065</v>
      </c>
      <c r="J39678" s="1">
        <v>36526</v>
      </c>
    </row>
    <row r="39679" spans="1:10" x14ac:dyDescent="0.25">
      <c r="A39679" t="s">
        <v>137204</v>
      </c>
      <c r="B39679" t="s">
        <v>137205</v>
      </c>
      <c r="C39679" t="s">
        <v>137206</v>
      </c>
      <c r="D39679" t="s">
        <v>70</v>
      </c>
      <c r="E39679" t="s">
        <v>14</v>
      </c>
      <c r="F39679" t="s">
        <v>21</v>
      </c>
      <c r="G39679" t="s">
        <v>1229</v>
      </c>
      <c r="H39679" t="s">
        <v>1230</v>
      </c>
      <c r="I39679" t="s">
        <v>9781</v>
      </c>
      <c r="J39679" s="1">
        <v>34243</v>
      </c>
    </row>
    <row r="39680" spans="1:10" x14ac:dyDescent="0.25">
      <c r="A39680" t="s">
        <v>137207</v>
      </c>
      <c r="B39680" t="s">
        <v>137208</v>
      </c>
      <c r="C39680" t="s">
        <v>137209</v>
      </c>
      <c r="D39680" t="s">
        <v>1498</v>
      </c>
      <c r="E39680" t="s">
        <v>14</v>
      </c>
      <c r="F39680" t="s">
        <v>52</v>
      </c>
      <c r="G39680" t="s">
        <v>197</v>
      </c>
      <c r="H39680" t="s">
        <v>12000</v>
      </c>
      <c r="I39680" t="s">
        <v>12000</v>
      </c>
      <c r="J39680" s="1">
        <v>41730</v>
      </c>
    </row>
    <row r="39681" spans="1:10" x14ac:dyDescent="0.25">
      <c r="A39681" t="s">
        <v>137210</v>
      </c>
      <c r="B39681" t="s">
        <v>137211</v>
      </c>
      <c r="C39681" t="s">
        <v>137212</v>
      </c>
      <c r="D39681" t="s">
        <v>761</v>
      </c>
      <c r="E39681" t="s">
        <v>684</v>
      </c>
      <c r="F39681" t="s">
        <v>21</v>
      </c>
      <c r="G39681" t="s">
        <v>611</v>
      </c>
      <c r="H39681" t="s">
        <v>612</v>
      </c>
      <c r="I39681" t="s">
        <v>21684</v>
      </c>
    </row>
    <row r="39682" spans="1:10" x14ac:dyDescent="0.25">
      <c r="A39682" t="s">
        <v>137213</v>
      </c>
      <c r="B39682" t="s">
        <v>137214</v>
      </c>
      <c r="C39682" t="s">
        <v>137215</v>
      </c>
      <c r="E39682" t="s">
        <v>14</v>
      </c>
      <c r="F39682" t="s">
        <v>21</v>
      </c>
      <c r="G39682" t="s">
        <v>1325</v>
      </c>
      <c r="H39682" t="s">
        <v>1326</v>
      </c>
      <c r="I39682" t="s">
        <v>9745</v>
      </c>
    </row>
    <row r="39683" spans="1:10" x14ac:dyDescent="0.25">
      <c r="A39683" t="s">
        <v>137216</v>
      </c>
      <c r="B39683" t="s">
        <v>137217</v>
      </c>
      <c r="C39683" t="s">
        <v>137218</v>
      </c>
      <c r="D39683" t="s">
        <v>259</v>
      </c>
      <c r="E39683" t="s">
        <v>14</v>
      </c>
      <c r="F39683" t="s">
        <v>21</v>
      </c>
      <c r="G39683" t="s">
        <v>1267</v>
      </c>
      <c r="H39683" t="s">
        <v>1268</v>
      </c>
      <c r="I39683" t="s">
        <v>26817</v>
      </c>
      <c r="J39683" s="1">
        <v>39083</v>
      </c>
    </row>
    <row r="39684" spans="1:10" x14ac:dyDescent="0.25">
      <c r="A39684" t="s">
        <v>137219</v>
      </c>
      <c r="B39684" t="s">
        <v>137220</v>
      </c>
      <c r="C39684" t="s">
        <v>137221</v>
      </c>
      <c r="D39684" t="s">
        <v>124154</v>
      </c>
      <c r="E39684" t="s">
        <v>14</v>
      </c>
      <c r="F39684" t="s">
        <v>21</v>
      </c>
      <c r="G39684" t="s">
        <v>281</v>
      </c>
      <c r="H39684" t="s">
        <v>869</v>
      </c>
      <c r="I39684" t="s">
        <v>5299</v>
      </c>
      <c r="J39684" s="1">
        <v>37987</v>
      </c>
    </row>
    <row r="39685" spans="1:10" x14ac:dyDescent="0.25">
      <c r="A39685" t="s">
        <v>137222</v>
      </c>
      <c r="B39685" t="s">
        <v>137223</v>
      </c>
      <c r="C39685" t="s">
        <v>137224</v>
      </c>
      <c r="D39685" t="s">
        <v>51</v>
      </c>
      <c r="E39685" t="s">
        <v>14</v>
      </c>
      <c r="F39685" t="s">
        <v>21</v>
      </c>
      <c r="G39685" t="s">
        <v>1267</v>
      </c>
      <c r="H39685" t="s">
        <v>1268</v>
      </c>
      <c r="I39685" t="s">
        <v>3477</v>
      </c>
    </row>
    <row r="39686" spans="1:10" x14ac:dyDescent="0.25">
      <c r="A39686" t="s">
        <v>137225</v>
      </c>
      <c r="B39686" t="s">
        <v>137226</v>
      </c>
      <c r="C39686" t="s">
        <v>137227</v>
      </c>
      <c r="D39686" t="s">
        <v>176</v>
      </c>
      <c r="E39686" t="s">
        <v>14</v>
      </c>
      <c r="F39686" t="s">
        <v>21</v>
      </c>
      <c r="G39686" t="s">
        <v>185</v>
      </c>
      <c r="H39686" t="s">
        <v>186</v>
      </c>
      <c r="I39686" t="s">
        <v>186</v>
      </c>
    </row>
    <row r="39687" spans="1:10" x14ac:dyDescent="0.25">
      <c r="A39687" t="s">
        <v>137228</v>
      </c>
      <c r="B39687" t="s">
        <v>137229</v>
      </c>
      <c r="C39687" t="s">
        <v>137230</v>
      </c>
      <c r="D39687" t="s">
        <v>38</v>
      </c>
      <c r="E39687" t="s">
        <v>108</v>
      </c>
      <c r="F39687" t="s">
        <v>21</v>
      </c>
      <c r="G39687" t="s">
        <v>59</v>
      </c>
      <c r="H39687" t="s">
        <v>60</v>
      </c>
      <c r="I39687" t="s">
        <v>66</v>
      </c>
      <c r="J39687" s="1">
        <v>36892</v>
      </c>
    </row>
    <row r="39688" spans="1:10" x14ac:dyDescent="0.25">
      <c r="A39688" t="s">
        <v>137231</v>
      </c>
      <c r="B39688" t="s">
        <v>137232</v>
      </c>
      <c r="C39688" t="s">
        <v>137233</v>
      </c>
      <c r="D39688" t="s">
        <v>38</v>
      </c>
      <c r="E39688" t="s">
        <v>14</v>
      </c>
      <c r="F39688" t="s">
        <v>21</v>
      </c>
      <c r="G39688" t="s">
        <v>130</v>
      </c>
      <c r="H39688" t="s">
        <v>131</v>
      </c>
      <c r="I39688" t="s">
        <v>1109</v>
      </c>
      <c r="J39688" s="1">
        <v>29221</v>
      </c>
    </row>
    <row r="39689" spans="1:10" x14ac:dyDescent="0.25">
      <c r="A39689" t="s">
        <v>137234</v>
      </c>
      <c r="B39689" t="s">
        <v>137235</v>
      </c>
      <c r="C39689" t="s">
        <v>137236</v>
      </c>
      <c r="D39689" t="s">
        <v>51</v>
      </c>
      <c r="E39689" t="s">
        <v>684</v>
      </c>
      <c r="F39689" t="s">
        <v>21</v>
      </c>
      <c r="G39689" t="s">
        <v>116</v>
      </c>
      <c r="H39689" t="s">
        <v>523</v>
      </c>
      <c r="I39689" t="s">
        <v>4689</v>
      </c>
      <c r="J39689" s="1">
        <v>35796</v>
      </c>
    </row>
    <row r="39690" spans="1:10" x14ac:dyDescent="0.25">
      <c r="A39690" t="s">
        <v>137237</v>
      </c>
      <c r="B39690" t="s">
        <v>137238</v>
      </c>
      <c r="C39690" t="s">
        <v>137239</v>
      </c>
      <c r="D39690" t="s">
        <v>3703</v>
      </c>
      <c r="E39690" t="s">
        <v>14</v>
      </c>
      <c r="F39690" t="s">
        <v>21</v>
      </c>
      <c r="G39690" t="s">
        <v>130</v>
      </c>
      <c r="H39690" t="s">
        <v>131</v>
      </c>
      <c r="I39690" t="s">
        <v>1109</v>
      </c>
      <c r="J39690" s="1">
        <v>27030</v>
      </c>
    </row>
    <row r="39691" spans="1:10" x14ac:dyDescent="0.25">
      <c r="A39691" t="s">
        <v>137240</v>
      </c>
      <c r="B39691" t="s">
        <v>137241</v>
      </c>
      <c r="C39691" t="s">
        <v>137242</v>
      </c>
      <c r="D39691" t="s">
        <v>1242</v>
      </c>
      <c r="E39691" t="s">
        <v>14</v>
      </c>
      <c r="F39691" t="s">
        <v>21</v>
      </c>
      <c r="G39691" t="s">
        <v>130</v>
      </c>
      <c r="H39691" t="s">
        <v>4602</v>
      </c>
      <c r="I39691" t="s">
        <v>9337</v>
      </c>
    </row>
    <row r="39692" spans="1:10" x14ac:dyDescent="0.25">
      <c r="A39692" t="s">
        <v>137243</v>
      </c>
      <c r="B39692" t="s">
        <v>137244</v>
      </c>
      <c r="C39692" t="s">
        <v>137245</v>
      </c>
      <c r="E39692" t="s">
        <v>14</v>
      </c>
      <c r="F39692" t="s">
        <v>21</v>
      </c>
      <c r="G39692" t="s">
        <v>39</v>
      </c>
      <c r="H39692" t="s">
        <v>277</v>
      </c>
      <c r="I39692" t="s">
        <v>3031</v>
      </c>
      <c r="J39692" t="s">
        <v>137246</v>
      </c>
    </row>
    <row r="39693" spans="1:10" x14ac:dyDescent="0.25">
      <c r="A39693" t="s">
        <v>137247</v>
      </c>
      <c r="B39693" t="s">
        <v>137244</v>
      </c>
      <c r="D39693" t="s">
        <v>122</v>
      </c>
      <c r="E39693" t="s">
        <v>14</v>
      </c>
      <c r="F39693" t="s">
        <v>21</v>
      </c>
      <c r="G39693" t="s">
        <v>39</v>
      </c>
      <c r="H39693" t="s">
        <v>277</v>
      </c>
      <c r="I39693" t="s">
        <v>3031</v>
      </c>
    </row>
    <row r="39694" spans="1:10" x14ac:dyDescent="0.25">
      <c r="A39694" t="s">
        <v>137248</v>
      </c>
      <c r="B39694" t="s">
        <v>137249</v>
      </c>
      <c r="C39694" t="s">
        <v>137250</v>
      </c>
      <c r="D39694" t="s">
        <v>43771</v>
      </c>
      <c r="E39694" t="s">
        <v>14</v>
      </c>
      <c r="F39694" t="s">
        <v>1057</v>
      </c>
      <c r="G39694">
        <v>4</v>
      </c>
      <c r="H39694" t="s">
        <v>1520</v>
      </c>
      <c r="I39694" t="s">
        <v>1520</v>
      </c>
      <c r="J39694" s="1">
        <v>38718</v>
      </c>
    </row>
    <row r="39695" spans="1:10" x14ac:dyDescent="0.25">
      <c r="A39695" t="s">
        <v>137251</v>
      </c>
      <c r="B39695" t="s">
        <v>137252</v>
      </c>
      <c r="C39695" t="s">
        <v>137253</v>
      </c>
      <c r="D39695" t="s">
        <v>51</v>
      </c>
      <c r="E39695" t="s">
        <v>14</v>
      </c>
      <c r="F39695" t="s">
        <v>21</v>
      </c>
      <c r="G39695" t="s">
        <v>137</v>
      </c>
      <c r="H39695" t="s">
        <v>138</v>
      </c>
      <c r="I39695" t="s">
        <v>138</v>
      </c>
      <c r="J39695" s="1">
        <v>39083</v>
      </c>
    </row>
    <row r="39696" spans="1:10" x14ac:dyDescent="0.25">
      <c r="A39696" t="s">
        <v>137254</v>
      </c>
      <c r="B39696" t="s">
        <v>41136</v>
      </c>
      <c r="C39696" t="s">
        <v>137255</v>
      </c>
      <c r="D39696" t="s">
        <v>559</v>
      </c>
      <c r="E39696" t="s">
        <v>14</v>
      </c>
      <c r="F39696" t="s">
        <v>271</v>
      </c>
      <c r="G39696">
        <v>21</v>
      </c>
      <c r="H39696" t="s">
        <v>272</v>
      </c>
      <c r="I39696" t="s">
        <v>69357</v>
      </c>
      <c r="J39696" s="1">
        <v>39130</v>
      </c>
    </row>
    <row r="39697" spans="1:10" x14ac:dyDescent="0.25">
      <c r="A39697" t="s">
        <v>137256</v>
      </c>
      <c r="B39697" t="s">
        <v>137257</v>
      </c>
      <c r="C39697" t="s">
        <v>137258</v>
      </c>
      <c r="D39697" t="s">
        <v>137259</v>
      </c>
      <c r="E39697" t="s">
        <v>14</v>
      </c>
      <c r="F39697" t="s">
        <v>217</v>
      </c>
      <c r="G39697">
        <v>8</v>
      </c>
      <c r="H39697" t="s">
        <v>7945</v>
      </c>
      <c r="I39697" t="s">
        <v>137260</v>
      </c>
      <c r="J39697" s="1">
        <v>40585</v>
      </c>
    </row>
    <row r="39698" spans="1:10" x14ac:dyDescent="0.25">
      <c r="A39698" t="s">
        <v>137261</v>
      </c>
      <c r="B39698" t="s">
        <v>137262</v>
      </c>
      <c r="C39698" t="s">
        <v>137263</v>
      </c>
      <c r="D39698" t="s">
        <v>33714</v>
      </c>
      <c r="E39698" t="s">
        <v>14</v>
      </c>
      <c r="F39698" t="s">
        <v>271</v>
      </c>
      <c r="G39698">
        <v>17</v>
      </c>
      <c r="H39698" t="s">
        <v>459</v>
      </c>
      <c r="I39698" t="s">
        <v>459</v>
      </c>
      <c r="J39698" s="1">
        <v>38836</v>
      </c>
    </row>
    <row r="39699" spans="1:10" x14ac:dyDescent="0.25">
      <c r="A39699" t="s">
        <v>137264</v>
      </c>
      <c r="B39699" t="s">
        <v>137265</v>
      </c>
      <c r="C39699" t="s">
        <v>137266</v>
      </c>
      <c r="D39699" t="s">
        <v>51</v>
      </c>
      <c r="E39699" t="s">
        <v>14</v>
      </c>
      <c r="F39699" t="s">
        <v>160</v>
      </c>
      <c r="G39699" t="s">
        <v>167</v>
      </c>
      <c r="H39699" t="s">
        <v>1224</v>
      </c>
      <c r="I39699" t="s">
        <v>137267</v>
      </c>
      <c r="J39699" s="1">
        <v>39814</v>
      </c>
    </row>
    <row r="39700" spans="1:10" x14ac:dyDescent="0.25">
      <c r="A39700" t="s">
        <v>137268</v>
      </c>
      <c r="B39700" t="s">
        <v>137269</v>
      </c>
      <c r="D39700" t="s">
        <v>112</v>
      </c>
      <c r="E39700" t="s">
        <v>14</v>
      </c>
      <c r="F39700" t="s">
        <v>21</v>
      </c>
      <c r="G39700" t="s">
        <v>130</v>
      </c>
      <c r="H39700" t="s">
        <v>10657</v>
      </c>
      <c r="I39700" t="s">
        <v>10657</v>
      </c>
      <c r="J39700" s="1">
        <v>41858</v>
      </c>
    </row>
    <row r="39701" spans="1:10" x14ac:dyDescent="0.25">
      <c r="A39701" t="s">
        <v>137270</v>
      </c>
      <c r="B39701" t="s">
        <v>137271</v>
      </c>
      <c r="C39701" t="s">
        <v>137272</v>
      </c>
      <c r="D39701" t="s">
        <v>137273</v>
      </c>
      <c r="E39701" t="s">
        <v>14</v>
      </c>
      <c r="F39701" t="s">
        <v>633</v>
      </c>
      <c r="G39701">
        <v>7</v>
      </c>
      <c r="H39701" t="s">
        <v>924</v>
      </c>
      <c r="I39701" t="s">
        <v>924</v>
      </c>
      <c r="J39701" s="1">
        <v>41306</v>
      </c>
    </row>
    <row r="39702" spans="1:10" x14ac:dyDescent="0.25">
      <c r="A39702" t="s">
        <v>137274</v>
      </c>
      <c r="B39702" t="s">
        <v>137275</v>
      </c>
      <c r="C39702" t="s">
        <v>137276</v>
      </c>
      <c r="D39702" t="s">
        <v>137277</v>
      </c>
      <c r="E39702" t="s">
        <v>14</v>
      </c>
      <c r="F39702" t="s">
        <v>2120</v>
      </c>
      <c r="G39702">
        <v>13</v>
      </c>
      <c r="H39702" t="s">
        <v>2121</v>
      </c>
      <c r="I39702" t="s">
        <v>2121</v>
      </c>
      <c r="J39702" s="1">
        <v>40544</v>
      </c>
    </row>
    <row r="39703" spans="1:10" x14ac:dyDescent="0.25">
      <c r="A39703" t="s">
        <v>137278</v>
      </c>
      <c r="B39703" t="s">
        <v>137279</v>
      </c>
      <c r="C39703" t="s">
        <v>137280</v>
      </c>
      <c r="D39703" t="s">
        <v>45</v>
      </c>
      <c r="E39703" t="s">
        <v>14</v>
      </c>
      <c r="F39703" t="s">
        <v>1020</v>
      </c>
    </row>
    <row r="39704" spans="1:10" x14ac:dyDescent="0.25">
      <c r="A39704" t="s">
        <v>137281</v>
      </c>
      <c r="B39704" t="s">
        <v>137282</v>
      </c>
      <c r="C39704" t="s">
        <v>137283</v>
      </c>
      <c r="D39704" t="s">
        <v>137284</v>
      </c>
      <c r="E39704" t="s">
        <v>14</v>
      </c>
      <c r="J39704" s="1">
        <v>41023</v>
      </c>
    </row>
    <row r="39705" spans="1:10" x14ac:dyDescent="0.25">
      <c r="A39705" t="s">
        <v>137285</v>
      </c>
      <c r="B39705" t="s">
        <v>137286</v>
      </c>
      <c r="C39705" t="s">
        <v>137287</v>
      </c>
      <c r="D39705" t="s">
        <v>137288</v>
      </c>
      <c r="E39705" t="s">
        <v>14</v>
      </c>
      <c r="F39705" t="s">
        <v>21</v>
      </c>
      <c r="G39705" t="s">
        <v>59</v>
      </c>
      <c r="H39705" t="s">
        <v>60</v>
      </c>
      <c r="I39705" t="s">
        <v>979</v>
      </c>
      <c r="J39705" s="1">
        <v>39417</v>
      </c>
    </row>
    <row r="39706" spans="1:10" x14ac:dyDescent="0.25">
      <c r="A39706" t="s">
        <v>137289</v>
      </c>
      <c r="B39706" t="s">
        <v>137290</v>
      </c>
      <c r="C39706" t="s">
        <v>137291</v>
      </c>
      <c r="D39706" t="s">
        <v>137292</v>
      </c>
      <c r="E39706" t="s">
        <v>14</v>
      </c>
      <c r="F39706" t="s">
        <v>21</v>
      </c>
      <c r="G39706" t="s">
        <v>59</v>
      </c>
      <c r="H39706" t="s">
        <v>60</v>
      </c>
      <c r="I39706" t="s">
        <v>66</v>
      </c>
      <c r="J39706" s="1">
        <v>41640</v>
      </c>
    </row>
    <row r="39707" spans="1:10" x14ac:dyDescent="0.25">
      <c r="A39707" t="s">
        <v>137293</v>
      </c>
      <c r="B39707" t="s">
        <v>137294</v>
      </c>
      <c r="C39707" t="s">
        <v>137295</v>
      </c>
      <c r="D39707" t="s">
        <v>137296</v>
      </c>
      <c r="E39707" t="s">
        <v>14</v>
      </c>
      <c r="F39707" t="s">
        <v>855</v>
      </c>
      <c r="G39707" t="s">
        <v>856</v>
      </c>
      <c r="H39707" t="s">
        <v>857</v>
      </c>
      <c r="I39707" t="s">
        <v>857</v>
      </c>
      <c r="J39707" s="1">
        <v>40909</v>
      </c>
    </row>
    <row r="39708" spans="1:10" x14ac:dyDescent="0.25">
      <c r="A39708" t="s">
        <v>137297</v>
      </c>
      <c r="B39708" t="s">
        <v>137298</v>
      </c>
      <c r="C39708" t="s">
        <v>137299</v>
      </c>
      <c r="D39708" t="s">
        <v>38</v>
      </c>
      <c r="E39708" t="s">
        <v>14</v>
      </c>
      <c r="F39708" t="s">
        <v>21</v>
      </c>
      <c r="G39708" t="s">
        <v>116</v>
      </c>
      <c r="H39708" t="s">
        <v>523</v>
      </c>
      <c r="I39708" t="s">
        <v>629</v>
      </c>
    </row>
    <row r="39709" spans="1:10" x14ac:dyDescent="0.25">
      <c r="A39709" t="s">
        <v>137300</v>
      </c>
      <c r="B39709" t="s">
        <v>137301</v>
      </c>
      <c r="C39709" t="s">
        <v>137302</v>
      </c>
      <c r="D39709" t="s">
        <v>3792</v>
      </c>
      <c r="E39709" t="s">
        <v>14</v>
      </c>
      <c r="F39709" t="s">
        <v>694</v>
      </c>
      <c r="G39709">
        <v>5</v>
      </c>
      <c r="H39709" t="s">
        <v>695</v>
      </c>
      <c r="I39709" t="s">
        <v>695</v>
      </c>
      <c r="J39709" s="1">
        <v>36526</v>
      </c>
    </row>
    <row r="39710" spans="1:10" x14ac:dyDescent="0.25">
      <c r="A39710" t="s">
        <v>137303</v>
      </c>
      <c r="B39710" t="s">
        <v>137304</v>
      </c>
      <c r="C39710" t="s">
        <v>137305</v>
      </c>
      <c r="D39710" t="s">
        <v>38</v>
      </c>
      <c r="E39710" t="s">
        <v>14</v>
      </c>
      <c r="F39710" t="s">
        <v>21</v>
      </c>
      <c r="G39710" t="s">
        <v>101</v>
      </c>
      <c r="H39710" t="s">
        <v>102</v>
      </c>
      <c r="I39710" t="s">
        <v>103</v>
      </c>
      <c r="J39710" s="1">
        <v>40909</v>
      </c>
    </row>
    <row r="39711" spans="1:10" x14ac:dyDescent="0.25">
      <c r="A39711" t="s">
        <v>137306</v>
      </c>
      <c r="B39711" t="s">
        <v>137307</v>
      </c>
      <c r="C39711" t="s">
        <v>137308</v>
      </c>
      <c r="D39711" t="s">
        <v>137309</v>
      </c>
      <c r="E39711" t="s">
        <v>14</v>
      </c>
      <c r="F39711" t="s">
        <v>21</v>
      </c>
      <c r="G39711" t="s">
        <v>425</v>
      </c>
      <c r="H39711" t="s">
        <v>6333</v>
      </c>
      <c r="I39711" t="s">
        <v>6333</v>
      </c>
      <c r="J39711" s="1">
        <v>40909</v>
      </c>
    </row>
    <row r="39712" spans="1:10" x14ac:dyDescent="0.25">
      <c r="A39712" t="s">
        <v>137310</v>
      </c>
      <c r="B39712" t="s">
        <v>137311</v>
      </c>
      <c r="C39712" t="s">
        <v>137312</v>
      </c>
      <c r="D39712" t="s">
        <v>137313</v>
      </c>
      <c r="E39712" t="s">
        <v>14</v>
      </c>
    </row>
    <row r="39713" spans="1:10" x14ac:dyDescent="0.25">
      <c r="A39713" t="s">
        <v>137314</v>
      </c>
      <c r="B39713" t="s">
        <v>137315</v>
      </c>
      <c r="C39713" t="s">
        <v>137316</v>
      </c>
      <c r="D39713" t="s">
        <v>22802</v>
      </c>
      <c r="E39713" t="s">
        <v>202</v>
      </c>
      <c r="J39713" s="1">
        <v>41583</v>
      </c>
    </row>
    <row r="39714" spans="1:10" x14ac:dyDescent="0.25">
      <c r="A39714" t="s">
        <v>137317</v>
      </c>
      <c r="B39714" t="s">
        <v>137315</v>
      </c>
      <c r="C39714" t="s">
        <v>137318</v>
      </c>
      <c r="D39714" t="s">
        <v>32</v>
      </c>
      <c r="E39714" t="s">
        <v>14</v>
      </c>
      <c r="F39714" t="s">
        <v>21</v>
      </c>
      <c r="G39714" t="s">
        <v>101</v>
      </c>
      <c r="H39714" t="s">
        <v>102</v>
      </c>
      <c r="I39714" t="s">
        <v>103</v>
      </c>
      <c r="J39714" s="1">
        <v>40909</v>
      </c>
    </row>
    <row r="39715" spans="1:10" x14ac:dyDescent="0.25">
      <c r="A39715" t="s">
        <v>137319</v>
      </c>
      <c r="B39715" t="s">
        <v>137320</v>
      </c>
      <c r="C39715" t="s">
        <v>137321</v>
      </c>
      <c r="D39715" t="s">
        <v>63558</v>
      </c>
      <c r="E39715" t="s">
        <v>14</v>
      </c>
      <c r="J39715" s="1">
        <v>41113</v>
      </c>
    </row>
    <row r="39716" spans="1:10" x14ac:dyDescent="0.25">
      <c r="A39716" t="s">
        <v>137322</v>
      </c>
      <c r="B39716" t="s">
        <v>137323</v>
      </c>
      <c r="C39716" t="s">
        <v>137324</v>
      </c>
      <c r="D39716" t="s">
        <v>137325</v>
      </c>
      <c r="E39716" t="s">
        <v>14</v>
      </c>
      <c r="F39716" t="s">
        <v>21</v>
      </c>
      <c r="G39716" t="s">
        <v>1347</v>
      </c>
      <c r="H39716" t="s">
        <v>1348</v>
      </c>
      <c r="I39716" t="s">
        <v>1349</v>
      </c>
      <c r="J39716" s="1">
        <v>40725</v>
      </c>
    </row>
    <row r="39717" spans="1:10" x14ac:dyDescent="0.25">
      <c r="A39717" t="s">
        <v>137326</v>
      </c>
      <c r="B39717" t="s">
        <v>137327</v>
      </c>
      <c r="C39717" t="s">
        <v>137328</v>
      </c>
      <c r="D39717" t="s">
        <v>137329</v>
      </c>
      <c r="E39717" t="s">
        <v>14</v>
      </c>
      <c r="F39717" t="s">
        <v>547</v>
      </c>
      <c r="G39717">
        <v>56</v>
      </c>
      <c r="H39717" t="s">
        <v>2547</v>
      </c>
      <c r="I39717" t="s">
        <v>2547</v>
      </c>
      <c r="J39717" s="1">
        <v>41306</v>
      </c>
    </row>
    <row r="39718" spans="1:10" x14ac:dyDescent="0.25">
      <c r="A39718" t="s">
        <v>137330</v>
      </c>
      <c r="B39718" t="s">
        <v>137331</v>
      </c>
      <c r="C39718" t="s">
        <v>137332</v>
      </c>
      <c r="D39718" t="s">
        <v>32</v>
      </c>
      <c r="E39718" t="s">
        <v>108</v>
      </c>
      <c r="F39718" t="s">
        <v>21</v>
      </c>
      <c r="G39718" t="s">
        <v>59</v>
      </c>
      <c r="H39718" t="s">
        <v>60</v>
      </c>
      <c r="I39718" t="s">
        <v>66</v>
      </c>
      <c r="J39718" s="1">
        <v>39448</v>
      </c>
    </row>
    <row r="39719" spans="1:10" x14ac:dyDescent="0.25">
      <c r="A39719" t="s">
        <v>137333</v>
      </c>
      <c r="B39719" t="s">
        <v>137334</v>
      </c>
      <c r="C39719" t="s">
        <v>137335</v>
      </c>
      <c r="D39719" t="s">
        <v>137336</v>
      </c>
      <c r="E39719" t="s">
        <v>14</v>
      </c>
      <c r="F39719" t="s">
        <v>21</v>
      </c>
      <c r="G39719" t="s">
        <v>59</v>
      </c>
      <c r="H39719" t="s">
        <v>60</v>
      </c>
      <c r="I39719" t="s">
        <v>266</v>
      </c>
    </row>
    <row r="39720" spans="1:10" x14ac:dyDescent="0.25">
      <c r="A39720" t="s">
        <v>137337</v>
      </c>
      <c r="B39720" t="s">
        <v>137338</v>
      </c>
      <c r="C39720" t="s">
        <v>137339</v>
      </c>
      <c r="D39720" t="s">
        <v>89</v>
      </c>
      <c r="E39720" t="s">
        <v>14</v>
      </c>
      <c r="F39720" t="s">
        <v>21</v>
      </c>
      <c r="G39720" t="s">
        <v>59</v>
      </c>
      <c r="H39720" t="s">
        <v>2534</v>
      </c>
      <c r="I39720" t="s">
        <v>34094</v>
      </c>
      <c r="J39720" s="1">
        <v>40909</v>
      </c>
    </row>
    <row r="39721" spans="1:10" x14ac:dyDescent="0.25">
      <c r="A39721" t="s">
        <v>137340</v>
      </c>
      <c r="B39721" t="s">
        <v>137341</v>
      </c>
      <c r="C39721" t="s">
        <v>137342</v>
      </c>
      <c r="D39721" t="s">
        <v>137343</v>
      </c>
      <c r="E39721" t="s">
        <v>14</v>
      </c>
      <c r="F39721" t="s">
        <v>4932</v>
      </c>
      <c r="G39721">
        <v>14</v>
      </c>
      <c r="H39721" t="s">
        <v>7756</v>
      </c>
      <c r="I39721" t="s">
        <v>48076</v>
      </c>
    </row>
    <row r="39722" spans="1:10" x14ac:dyDescent="0.25">
      <c r="A39722" t="s">
        <v>137344</v>
      </c>
      <c r="B39722" t="s">
        <v>137345</v>
      </c>
      <c r="C39722" t="s">
        <v>137346</v>
      </c>
      <c r="D39722" t="s">
        <v>137347</v>
      </c>
      <c r="E39722" t="s">
        <v>14</v>
      </c>
      <c r="F39722" t="s">
        <v>21</v>
      </c>
      <c r="G39722" t="s">
        <v>59</v>
      </c>
      <c r="H39722" t="s">
        <v>1216</v>
      </c>
      <c r="I39722" t="s">
        <v>1216</v>
      </c>
      <c r="J39722" s="1">
        <v>39083</v>
      </c>
    </row>
    <row r="39723" spans="1:10" x14ac:dyDescent="0.25">
      <c r="A39723" t="s">
        <v>137348</v>
      </c>
      <c r="B39723" t="s">
        <v>137349</v>
      </c>
      <c r="C39723" t="s">
        <v>137350</v>
      </c>
      <c r="D39723" t="s">
        <v>137351</v>
      </c>
      <c r="E39723" t="s">
        <v>108</v>
      </c>
      <c r="F39723" t="s">
        <v>52</v>
      </c>
      <c r="G39723" t="s">
        <v>197</v>
      </c>
      <c r="H39723" t="s">
        <v>198</v>
      </c>
      <c r="I39723" t="s">
        <v>15546</v>
      </c>
      <c r="J39723" s="1">
        <v>40431</v>
      </c>
    </row>
    <row r="39724" spans="1:10" x14ac:dyDescent="0.25">
      <c r="A39724" t="s">
        <v>137352</v>
      </c>
      <c r="B39724" t="s">
        <v>137353</v>
      </c>
      <c r="D39724" t="s">
        <v>38</v>
      </c>
      <c r="E39724" t="s">
        <v>14</v>
      </c>
      <c r="F39724" t="s">
        <v>21</v>
      </c>
      <c r="G39724" t="s">
        <v>203</v>
      </c>
      <c r="H39724" t="s">
        <v>204</v>
      </c>
      <c r="I39724" t="s">
        <v>204</v>
      </c>
      <c r="J39724" s="1">
        <v>35065</v>
      </c>
    </row>
    <row r="39725" spans="1:10" x14ac:dyDescent="0.25">
      <c r="A39725" t="s">
        <v>137354</v>
      </c>
      <c r="B39725" t="s">
        <v>137355</v>
      </c>
      <c r="C39725" t="s">
        <v>137356</v>
      </c>
      <c r="D39725" t="s">
        <v>137357</v>
      </c>
      <c r="E39725" t="s">
        <v>14</v>
      </c>
      <c r="F39725" t="s">
        <v>46</v>
      </c>
      <c r="H39725" t="s">
        <v>47</v>
      </c>
      <c r="I39725" t="s">
        <v>47</v>
      </c>
      <c r="J39725" s="1">
        <v>41275</v>
      </c>
    </row>
    <row r="39726" spans="1:10" x14ac:dyDescent="0.25">
      <c r="A39726" t="s">
        <v>137358</v>
      </c>
      <c r="B39726" t="s">
        <v>137359</v>
      </c>
      <c r="C39726" t="s">
        <v>137360</v>
      </c>
      <c r="D39726" t="s">
        <v>137361</v>
      </c>
      <c r="E39726" t="s">
        <v>14</v>
      </c>
      <c r="F39726" t="s">
        <v>123</v>
      </c>
      <c r="G39726" t="s">
        <v>124</v>
      </c>
      <c r="H39726" t="s">
        <v>125</v>
      </c>
      <c r="I39726" t="s">
        <v>125</v>
      </c>
      <c r="J39726" s="1">
        <v>39739</v>
      </c>
    </row>
    <row r="39727" spans="1:10" x14ac:dyDescent="0.25">
      <c r="A39727" t="s">
        <v>137362</v>
      </c>
      <c r="B39727" t="s">
        <v>137363</v>
      </c>
      <c r="D39727" t="s">
        <v>137364</v>
      </c>
      <c r="E39727" t="s">
        <v>202</v>
      </c>
      <c r="F39727" t="s">
        <v>21</v>
      </c>
      <c r="G39727" t="s">
        <v>101</v>
      </c>
      <c r="H39727" t="s">
        <v>102</v>
      </c>
      <c r="I39727" t="s">
        <v>103</v>
      </c>
      <c r="J39727" s="1">
        <v>40758</v>
      </c>
    </row>
    <row r="39728" spans="1:10" x14ac:dyDescent="0.25">
      <c r="A39728" t="s">
        <v>137365</v>
      </c>
      <c r="B39728" t="s">
        <v>137366</v>
      </c>
      <c r="C39728" t="s">
        <v>137367</v>
      </c>
      <c r="D39728" t="s">
        <v>10127</v>
      </c>
      <c r="E39728" t="s">
        <v>14</v>
      </c>
      <c r="F39728" t="s">
        <v>21</v>
      </c>
      <c r="G39728" t="s">
        <v>101</v>
      </c>
      <c r="H39728" t="s">
        <v>102</v>
      </c>
      <c r="I39728" t="s">
        <v>103</v>
      </c>
      <c r="J39728" s="1">
        <v>39814</v>
      </c>
    </row>
    <row r="39729" spans="1:10" x14ac:dyDescent="0.25">
      <c r="A39729" t="s">
        <v>137368</v>
      </c>
      <c r="B39729" t="s">
        <v>137369</v>
      </c>
      <c r="C39729" t="s">
        <v>137370</v>
      </c>
      <c r="D39729" t="s">
        <v>137371</v>
      </c>
      <c r="E39729" t="s">
        <v>14</v>
      </c>
      <c r="F39729" t="s">
        <v>21</v>
      </c>
      <c r="G39729" t="s">
        <v>281</v>
      </c>
      <c r="H39729" t="s">
        <v>1025</v>
      </c>
      <c r="I39729" t="s">
        <v>1025</v>
      </c>
      <c r="J39729" s="1">
        <v>39508</v>
      </c>
    </row>
    <row r="39730" spans="1:10" x14ac:dyDescent="0.25">
      <c r="A39730" t="s">
        <v>137372</v>
      </c>
      <c r="B39730" t="s">
        <v>137373</v>
      </c>
      <c r="C39730" t="s">
        <v>137374</v>
      </c>
      <c r="D39730" t="s">
        <v>137375</v>
      </c>
      <c r="E39730" t="s">
        <v>14</v>
      </c>
      <c r="F39730" t="s">
        <v>342</v>
      </c>
      <c r="G39730">
        <v>7</v>
      </c>
      <c r="H39730" t="s">
        <v>757</v>
      </c>
      <c r="I39730" t="s">
        <v>757</v>
      </c>
      <c r="J39730" s="1">
        <v>41122</v>
      </c>
    </row>
    <row r="39731" spans="1:10" x14ac:dyDescent="0.25">
      <c r="A39731" t="s">
        <v>137376</v>
      </c>
      <c r="B39731" t="s">
        <v>137377</v>
      </c>
      <c r="C39731" t="s">
        <v>137378</v>
      </c>
      <c r="D39731" t="s">
        <v>137379</v>
      </c>
      <c r="E39731" t="s">
        <v>14</v>
      </c>
      <c r="F39731" t="s">
        <v>21</v>
      </c>
      <c r="G39731" t="s">
        <v>59</v>
      </c>
      <c r="H39731" t="s">
        <v>60</v>
      </c>
      <c r="I39731" t="s">
        <v>66</v>
      </c>
      <c r="J39731" s="1">
        <v>39600</v>
      </c>
    </row>
    <row r="39732" spans="1:10" x14ac:dyDescent="0.25">
      <c r="A39732" t="s">
        <v>137380</v>
      </c>
      <c r="B39732" t="s">
        <v>137381</v>
      </c>
      <c r="C39732" t="s">
        <v>137382</v>
      </c>
      <c r="D39732" t="s">
        <v>65</v>
      </c>
      <c r="E39732" t="s">
        <v>202</v>
      </c>
      <c r="F39732" t="s">
        <v>21</v>
      </c>
      <c r="G39732" t="s">
        <v>59</v>
      </c>
      <c r="H39732" t="s">
        <v>60</v>
      </c>
      <c r="I39732" t="s">
        <v>66</v>
      </c>
      <c r="J39732" s="1">
        <v>40255</v>
      </c>
    </row>
    <row r="39733" spans="1:10" x14ac:dyDescent="0.25">
      <c r="A39733" t="s">
        <v>137383</v>
      </c>
      <c r="B39733" t="s">
        <v>137384</v>
      </c>
      <c r="C39733" t="s">
        <v>137385</v>
      </c>
      <c r="D39733" t="s">
        <v>137386</v>
      </c>
      <c r="E39733" t="s">
        <v>14</v>
      </c>
      <c r="F39733" t="s">
        <v>21</v>
      </c>
      <c r="G39733" t="s">
        <v>101</v>
      </c>
      <c r="H39733" t="s">
        <v>102</v>
      </c>
      <c r="I39733" t="s">
        <v>103</v>
      </c>
      <c r="J39733" s="1">
        <v>41640</v>
      </c>
    </row>
    <row r="39734" spans="1:10" x14ac:dyDescent="0.25">
      <c r="A39734" t="s">
        <v>137387</v>
      </c>
      <c r="B39734" t="s">
        <v>137388</v>
      </c>
      <c r="C39734" t="s">
        <v>137389</v>
      </c>
      <c r="D39734" t="s">
        <v>65</v>
      </c>
      <c r="E39734" t="s">
        <v>108</v>
      </c>
      <c r="F39734" t="s">
        <v>21</v>
      </c>
      <c r="G39734" t="s">
        <v>59</v>
      </c>
      <c r="H39734" t="s">
        <v>60</v>
      </c>
      <c r="I39734" t="s">
        <v>601</v>
      </c>
      <c r="J39734" s="1">
        <v>34547</v>
      </c>
    </row>
    <row r="39735" spans="1:10" x14ac:dyDescent="0.25">
      <c r="A39735" t="s">
        <v>137390</v>
      </c>
      <c r="B39735" t="s">
        <v>137391</v>
      </c>
      <c r="C39735" t="s">
        <v>137392</v>
      </c>
      <c r="D39735" t="s">
        <v>137393</v>
      </c>
      <c r="E39735" t="s">
        <v>14</v>
      </c>
      <c r="F39735" t="s">
        <v>21</v>
      </c>
      <c r="G39735" t="s">
        <v>101</v>
      </c>
      <c r="H39735" t="s">
        <v>102</v>
      </c>
      <c r="I39735" t="s">
        <v>5330</v>
      </c>
      <c r="J39735" s="1">
        <v>40695</v>
      </c>
    </row>
    <row r="39736" spans="1:10" x14ac:dyDescent="0.25">
      <c r="A39736" t="s">
        <v>137394</v>
      </c>
      <c r="B39736" t="s">
        <v>137395</v>
      </c>
      <c r="C39736" t="s">
        <v>137396</v>
      </c>
      <c r="D39736" t="s">
        <v>137397</v>
      </c>
      <c r="E39736" t="s">
        <v>14</v>
      </c>
      <c r="F39736" t="s">
        <v>21</v>
      </c>
      <c r="G39736" t="s">
        <v>803</v>
      </c>
      <c r="H39736" t="s">
        <v>804</v>
      </c>
      <c r="I39736" t="s">
        <v>804</v>
      </c>
      <c r="J39736" s="1">
        <v>41275</v>
      </c>
    </row>
    <row r="39737" spans="1:10" x14ac:dyDescent="0.25">
      <c r="A39737" t="s">
        <v>137398</v>
      </c>
      <c r="B39737" t="s">
        <v>137399</v>
      </c>
      <c r="C39737" t="s">
        <v>137400</v>
      </c>
      <c r="D39737" t="s">
        <v>352</v>
      </c>
      <c r="E39737" t="s">
        <v>14</v>
      </c>
      <c r="F39737" t="s">
        <v>1057</v>
      </c>
      <c r="G39737">
        <v>1</v>
      </c>
      <c r="H39737" t="s">
        <v>1058</v>
      </c>
      <c r="I39737" t="s">
        <v>137401</v>
      </c>
    </row>
    <row r="39738" spans="1:10" x14ac:dyDescent="0.25">
      <c r="A39738" t="s">
        <v>137402</v>
      </c>
      <c r="B39738" t="s">
        <v>137403</v>
      </c>
      <c r="C39738" t="s">
        <v>137404</v>
      </c>
      <c r="D39738" t="s">
        <v>137405</v>
      </c>
      <c r="E39738" t="s">
        <v>14</v>
      </c>
      <c r="F39738" t="s">
        <v>21</v>
      </c>
      <c r="G39738" t="s">
        <v>101</v>
      </c>
      <c r="H39738" t="s">
        <v>102</v>
      </c>
      <c r="I39738" t="s">
        <v>103</v>
      </c>
    </row>
    <row r="39739" spans="1:10" x14ac:dyDescent="0.25">
      <c r="A39739" t="s">
        <v>137406</v>
      </c>
      <c r="B39739" t="s">
        <v>137407</v>
      </c>
      <c r="C39739" t="s">
        <v>137408</v>
      </c>
      <c r="D39739" t="s">
        <v>38</v>
      </c>
      <c r="E39739" t="s">
        <v>14</v>
      </c>
      <c r="F39739" t="s">
        <v>21</v>
      </c>
      <c r="G39739" t="s">
        <v>59</v>
      </c>
      <c r="H39739" t="s">
        <v>2534</v>
      </c>
      <c r="I39739" t="s">
        <v>20750</v>
      </c>
      <c r="J39739" s="1">
        <v>41849</v>
      </c>
    </row>
    <row r="39740" spans="1:10" x14ac:dyDescent="0.25">
      <c r="A39740" t="s">
        <v>137409</v>
      </c>
      <c r="B39740" t="s">
        <v>137410</v>
      </c>
      <c r="C39740" t="s">
        <v>137411</v>
      </c>
      <c r="D39740" t="s">
        <v>70</v>
      </c>
      <c r="E39740" t="s">
        <v>14</v>
      </c>
      <c r="F39740" t="s">
        <v>123</v>
      </c>
      <c r="G39740" t="s">
        <v>78411</v>
      </c>
      <c r="H39740" t="s">
        <v>125</v>
      </c>
      <c r="I39740" t="s">
        <v>7654</v>
      </c>
      <c r="J39740" s="1">
        <v>38811</v>
      </c>
    </row>
    <row r="39741" spans="1:10" x14ac:dyDescent="0.25">
      <c r="A39741" t="s">
        <v>137412</v>
      </c>
      <c r="B39741" t="s">
        <v>137413</v>
      </c>
      <c r="C39741" t="s">
        <v>137414</v>
      </c>
      <c r="D39741" t="s">
        <v>137415</v>
      </c>
      <c r="E39741" t="s">
        <v>14</v>
      </c>
      <c r="F39741" t="s">
        <v>21</v>
      </c>
      <c r="G39741" t="s">
        <v>101</v>
      </c>
      <c r="H39741" t="s">
        <v>102</v>
      </c>
      <c r="I39741" t="s">
        <v>103</v>
      </c>
      <c r="J39741" s="1">
        <v>41275</v>
      </c>
    </row>
    <row r="39742" spans="1:10" x14ac:dyDescent="0.25">
      <c r="A39742" t="s">
        <v>137416</v>
      </c>
      <c r="B39742" t="s">
        <v>137417</v>
      </c>
      <c r="C39742" t="s">
        <v>137418</v>
      </c>
      <c r="D39742" t="s">
        <v>32</v>
      </c>
      <c r="E39742" t="s">
        <v>14</v>
      </c>
      <c r="F39742" t="s">
        <v>160</v>
      </c>
      <c r="G39742" t="s">
        <v>161</v>
      </c>
      <c r="H39742" t="s">
        <v>162</v>
      </c>
      <c r="I39742" t="s">
        <v>162</v>
      </c>
    </row>
    <row r="39743" spans="1:10" x14ac:dyDescent="0.25">
      <c r="A39743" t="s">
        <v>137419</v>
      </c>
      <c r="B39743" t="s">
        <v>137420</v>
      </c>
      <c r="C39743" t="s">
        <v>137421</v>
      </c>
      <c r="D39743" t="s">
        <v>352</v>
      </c>
      <c r="E39743" t="s">
        <v>14</v>
      </c>
      <c r="F39743" t="s">
        <v>33</v>
      </c>
      <c r="G39743">
        <v>22</v>
      </c>
      <c r="H39743" t="s">
        <v>34</v>
      </c>
      <c r="I39743" t="s">
        <v>34</v>
      </c>
      <c r="J39743" s="1">
        <v>39479</v>
      </c>
    </row>
    <row r="39744" spans="1:10" x14ac:dyDescent="0.25">
      <c r="A39744" t="s">
        <v>137422</v>
      </c>
      <c r="B39744" t="s">
        <v>137423</v>
      </c>
      <c r="C39744" t="s">
        <v>137424</v>
      </c>
      <c r="D39744" t="s">
        <v>137425</v>
      </c>
      <c r="E39744" t="s">
        <v>14</v>
      </c>
      <c r="F39744" t="s">
        <v>123</v>
      </c>
      <c r="G39744" t="s">
        <v>2033</v>
      </c>
      <c r="H39744" t="s">
        <v>2034</v>
      </c>
      <c r="I39744" t="s">
        <v>2034</v>
      </c>
    </row>
    <row r="39745" spans="1:10" x14ac:dyDescent="0.25">
      <c r="A39745" t="s">
        <v>137426</v>
      </c>
      <c r="B39745" t="s">
        <v>137423</v>
      </c>
      <c r="C39745" t="s">
        <v>137427</v>
      </c>
      <c r="D39745" t="s">
        <v>176</v>
      </c>
      <c r="E39745" t="s">
        <v>14</v>
      </c>
      <c r="F39745" t="s">
        <v>21</v>
      </c>
      <c r="G39745" t="s">
        <v>3988</v>
      </c>
      <c r="H39745" t="s">
        <v>3158</v>
      </c>
      <c r="I39745" t="s">
        <v>3158</v>
      </c>
      <c r="J39745" s="1">
        <v>41381</v>
      </c>
    </row>
    <row r="39746" spans="1:10" x14ac:dyDescent="0.25">
      <c r="A39746" t="s">
        <v>137428</v>
      </c>
      <c r="B39746" t="s">
        <v>137429</v>
      </c>
      <c r="C39746" t="s">
        <v>137430</v>
      </c>
      <c r="D39746" t="s">
        <v>2356</v>
      </c>
      <c r="E39746" t="s">
        <v>14</v>
      </c>
      <c r="F39746" t="s">
        <v>217</v>
      </c>
      <c r="G39746">
        <v>7</v>
      </c>
      <c r="H39746" t="s">
        <v>288</v>
      </c>
      <c r="I39746" t="s">
        <v>288</v>
      </c>
      <c r="J39746" s="1">
        <v>42005</v>
      </c>
    </row>
    <row r="39747" spans="1:10" x14ac:dyDescent="0.25">
      <c r="A39747" t="s">
        <v>137431</v>
      </c>
      <c r="B39747" t="s">
        <v>137432</v>
      </c>
      <c r="C39747" t="s">
        <v>137433</v>
      </c>
      <c r="D39747" t="s">
        <v>137434</v>
      </c>
      <c r="E39747" t="s">
        <v>14</v>
      </c>
      <c r="F39747" t="s">
        <v>123</v>
      </c>
      <c r="G39747" t="s">
        <v>124</v>
      </c>
      <c r="H39747" t="s">
        <v>125</v>
      </c>
      <c r="I39747" t="s">
        <v>125</v>
      </c>
      <c r="J39747" s="1">
        <v>41160</v>
      </c>
    </row>
    <row r="39748" spans="1:10" x14ac:dyDescent="0.25">
      <c r="A39748" t="s">
        <v>137435</v>
      </c>
      <c r="B39748" t="s">
        <v>137436</v>
      </c>
      <c r="C39748" t="s">
        <v>137437</v>
      </c>
      <c r="D39748" t="s">
        <v>137438</v>
      </c>
      <c r="E39748" t="s">
        <v>14</v>
      </c>
      <c r="F39748" t="s">
        <v>336</v>
      </c>
      <c r="G39748">
        <v>11</v>
      </c>
      <c r="H39748" t="s">
        <v>492</v>
      </c>
      <c r="I39748" t="s">
        <v>492</v>
      </c>
      <c r="J39748" s="1">
        <v>39722</v>
      </c>
    </row>
    <row r="39749" spans="1:10" x14ac:dyDescent="0.25">
      <c r="A39749" t="s">
        <v>137439</v>
      </c>
      <c r="B39749" t="s">
        <v>137440</v>
      </c>
      <c r="C39749" t="s">
        <v>137441</v>
      </c>
      <c r="D39749" t="s">
        <v>137442</v>
      </c>
      <c r="E39749" t="s">
        <v>14</v>
      </c>
      <c r="F39749" t="s">
        <v>21</v>
      </c>
      <c r="G39749" t="s">
        <v>59</v>
      </c>
      <c r="H39749" t="s">
        <v>60</v>
      </c>
      <c r="I39749" t="s">
        <v>1155</v>
      </c>
      <c r="J39749" s="1">
        <v>40909</v>
      </c>
    </row>
    <row r="39750" spans="1:10" x14ac:dyDescent="0.25">
      <c r="A39750" t="s">
        <v>137443</v>
      </c>
      <c r="B39750" t="s">
        <v>137444</v>
      </c>
      <c r="D39750" t="s">
        <v>243</v>
      </c>
      <c r="E39750" t="s">
        <v>14</v>
      </c>
      <c r="F39750" t="s">
        <v>21</v>
      </c>
      <c r="G39750" t="s">
        <v>94</v>
      </c>
      <c r="H39750" t="s">
        <v>95</v>
      </c>
      <c r="I39750" t="s">
        <v>27132</v>
      </c>
      <c r="J39750" s="1">
        <v>40603</v>
      </c>
    </row>
    <row r="39751" spans="1:10" x14ac:dyDescent="0.25">
      <c r="A39751" t="s">
        <v>137445</v>
      </c>
      <c r="B39751" t="s">
        <v>137446</v>
      </c>
      <c r="C39751" t="s">
        <v>137447</v>
      </c>
      <c r="D39751" t="s">
        <v>137448</v>
      </c>
      <c r="E39751" t="s">
        <v>14</v>
      </c>
      <c r="F39751" t="s">
        <v>21</v>
      </c>
      <c r="G39751" t="s">
        <v>130</v>
      </c>
      <c r="H39751" t="s">
        <v>131</v>
      </c>
      <c r="I39751" t="s">
        <v>1109</v>
      </c>
      <c r="J39751" s="1">
        <v>41183</v>
      </c>
    </row>
    <row r="39752" spans="1:10" x14ac:dyDescent="0.25">
      <c r="A39752" t="s">
        <v>137449</v>
      </c>
      <c r="B39752" t="s">
        <v>137450</v>
      </c>
      <c r="C39752" t="s">
        <v>137451</v>
      </c>
      <c r="D39752" t="s">
        <v>82458</v>
      </c>
      <c r="E39752" t="s">
        <v>14</v>
      </c>
      <c r="F39752" t="s">
        <v>21</v>
      </c>
      <c r="G39752" t="s">
        <v>59</v>
      </c>
      <c r="H39752" t="s">
        <v>60</v>
      </c>
      <c r="I39752" t="s">
        <v>1397</v>
      </c>
      <c r="J39752" s="1">
        <v>40909</v>
      </c>
    </row>
    <row r="39753" spans="1:10" x14ac:dyDescent="0.25">
      <c r="A39753" t="s">
        <v>137452</v>
      </c>
      <c r="B39753" t="s">
        <v>137453</v>
      </c>
      <c r="C39753" t="s">
        <v>137454</v>
      </c>
      <c r="D39753" t="s">
        <v>137455</v>
      </c>
      <c r="E39753" t="s">
        <v>14</v>
      </c>
      <c r="J39753" s="1">
        <v>41758</v>
      </c>
    </row>
    <row r="39754" spans="1:10" x14ac:dyDescent="0.25">
      <c r="A39754" t="s">
        <v>137456</v>
      </c>
      <c r="B39754" t="s">
        <v>137457</v>
      </c>
      <c r="C39754" t="s">
        <v>137458</v>
      </c>
      <c r="D39754" t="s">
        <v>137459</v>
      </c>
      <c r="E39754" t="s">
        <v>14</v>
      </c>
    </row>
    <row r="39755" spans="1:10" x14ac:dyDescent="0.25">
      <c r="A39755" t="s">
        <v>137460</v>
      </c>
      <c r="B39755" t="s">
        <v>137461</v>
      </c>
      <c r="C39755" t="s">
        <v>137462</v>
      </c>
      <c r="D39755" t="s">
        <v>51</v>
      </c>
      <c r="E39755" t="s">
        <v>202</v>
      </c>
      <c r="F39755" t="s">
        <v>342</v>
      </c>
      <c r="G39755">
        <v>6</v>
      </c>
      <c r="H39755" t="s">
        <v>343</v>
      </c>
      <c r="I39755" t="s">
        <v>137463</v>
      </c>
    </row>
    <row r="39756" spans="1:10" x14ac:dyDescent="0.25">
      <c r="A39756" t="s">
        <v>137464</v>
      </c>
      <c r="B39756" t="s">
        <v>137465</v>
      </c>
      <c r="C39756" t="s">
        <v>137466</v>
      </c>
      <c r="D39756" t="s">
        <v>1242</v>
      </c>
      <c r="E39756" t="s">
        <v>14</v>
      </c>
      <c r="F39756" t="s">
        <v>21</v>
      </c>
      <c r="G39756" t="s">
        <v>785</v>
      </c>
      <c r="J39756" s="1">
        <v>39814</v>
      </c>
    </row>
    <row r="39757" spans="1:10" x14ac:dyDescent="0.25">
      <c r="A39757" t="s">
        <v>137467</v>
      </c>
      <c r="B39757" t="s">
        <v>137468</v>
      </c>
      <c r="C39757" t="s">
        <v>137469</v>
      </c>
      <c r="D39757" t="s">
        <v>38</v>
      </c>
      <c r="E39757" t="s">
        <v>14</v>
      </c>
      <c r="F39757" t="s">
        <v>1057</v>
      </c>
      <c r="G39757">
        <v>2</v>
      </c>
      <c r="H39757" t="s">
        <v>1693</v>
      </c>
      <c r="I39757" t="s">
        <v>137470</v>
      </c>
      <c r="J39757" s="1">
        <v>34700</v>
      </c>
    </row>
    <row r="39758" spans="1:10" x14ac:dyDescent="0.25">
      <c r="A39758" t="s">
        <v>137471</v>
      </c>
      <c r="B39758" t="s">
        <v>137472</v>
      </c>
      <c r="C39758" t="s">
        <v>137473</v>
      </c>
      <c r="E39758" t="s">
        <v>14</v>
      </c>
      <c r="F39758" t="s">
        <v>21</v>
      </c>
      <c r="G39758" t="s">
        <v>84</v>
      </c>
      <c r="H39758" t="s">
        <v>1255</v>
      </c>
      <c r="I39758" t="s">
        <v>137474</v>
      </c>
      <c r="J39758" s="1">
        <v>23377</v>
      </c>
    </row>
    <row r="39759" spans="1:10" x14ac:dyDescent="0.25">
      <c r="A39759" t="s">
        <v>137475</v>
      </c>
      <c r="B39759" t="s">
        <v>137476</v>
      </c>
      <c r="C39759" t="s">
        <v>137477</v>
      </c>
      <c r="D39759" t="s">
        <v>1242</v>
      </c>
      <c r="E39759" t="s">
        <v>14</v>
      </c>
      <c r="F39759" t="s">
        <v>15</v>
      </c>
      <c r="G39759">
        <v>19</v>
      </c>
      <c r="H39759" t="s">
        <v>469</v>
      </c>
      <c r="I39759" t="s">
        <v>11961</v>
      </c>
      <c r="J39759" s="1">
        <v>39814</v>
      </c>
    </row>
    <row r="39760" spans="1:10" x14ac:dyDescent="0.25">
      <c r="A39760" t="s">
        <v>137478</v>
      </c>
      <c r="B39760" t="s">
        <v>137479</v>
      </c>
      <c r="C39760" t="s">
        <v>137480</v>
      </c>
      <c r="E39760" t="s">
        <v>202</v>
      </c>
      <c r="J39760" s="1">
        <v>29221</v>
      </c>
    </row>
    <row r="39761" spans="1:10" x14ac:dyDescent="0.25">
      <c r="A39761" t="s">
        <v>137481</v>
      </c>
      <c r="B39761" t="s">
        <v>137482</v>
      </c>
      <c r="C39761" t="s">
        <v>137483</v>
      </c>
      <c r="D39761" t="s">
        <v>1242</v>
      </c>
      <c r="E39761" t="s">
        <v>684</v>
      </c>
      <c r="F39761" t="s">
        <v>21</v>
      </c>
      <c r="G39761" t="s">
        <v>59</v>
      </c>
      <c r="H39761" t="s">
        <v>60</v>
      </c>
      <c r="I39761" t="s">
        <v>1063</v>
      </c>
      <c r="J39761" s="1">
        <v>36526</v>
      </c>
    </row>
    <row r="39762" spans="1:10" x14ac:dyDescent="0.25">
      <c r="A39762" t="s">
        <v>137484</v>
      </c>
      <c r="B39762" t="s">
        <v>137485</v>
      </c>
      <c r="C39762" t="s">
        <v>137486</v>
      </c>
      <c r="D39762" t="s">
        <v>51</v>
      </c>
      <c r="E39762" t="s">
        <v>14</v>
      </c>
      <c r="F39762" t="s">
        <v>123</v>
      </c>
      <c r="G39762" t="s">
        <v>47677</v>
      </c>
      <c r="H39762" t="s">
        <v>31531</v>
      </c>
      <c r="I39762" t="s">
        <v>31531</v>
      </c>
      <c r="J39762" s="1">
        <v>37987</v>
      </c>
    </row>
    <row r="39763" spans="1:10" x14ac:dyDescent="0.25">
      <c r="A39763" t="s">
        <v>137487</v>
      </c>
      <c r="B39763" t="s">
        <v>137488</v>
      </c>
      <c r="D39763" t="s">
        <v>68372</v>
      </c>
      <c r="E39763" t="s">
        <v>108</v>
      </c>
      <c r="F39763" t="s">
        <v>21</v>
      </c>
      <c r="G39763" t="s">
        <v>59</v>
      </c>
      <c r="H39763" t="s">
        <v>1216</v>
      </c>
      <c r="I39763" t="s">
        <v>1216</v>
      </c>
      <c r="J39763" s="1">
        <v>36892</v>
      </c>
    </row>
    <row r="39764" spans="1:10" x14ac:dyDescent="0.25">
      <c r="A39764" t="s">
        <v>137489</v>
      </c>
      <c r="B39764" t="s">
        <v>137490</v>
      </c>
      <c r="D39764" t="s">
        <v>51</v>
      </c>
      <c r="E39764" t="s">
        <v>14</v>
      </c>
      <c r="F39764" t="s">
        <v>21</v>
      </c>
      <c r="G39764" t="s">
        <v>59</v>
      </c>
      <c r="H39764" t="s">
        <v>60</v>
      </c>
      <c r="I39764" t="s">
        <v>66</v>
      </c>
      <c r="J39764" s="1">
        <v>36892</v>
      </c>
    </row>
    <row r="39765" spans="1:10" x14ac:dyDescent="0.25">
      <c r="A39765" t="s">
        <v>137491</v>
      </c>
      <c r="B39765" t="s">
        <v>137492</v>
      </c>
      <c r="C39765" t="s">
        <v>137493</v>
      </c>
      <c r="D39765" t="s">
        <v>761</v>
      </c>
      <c r="E39765" t="s">
        <v>202</v>
      </c>
      <c r="F39765" t="s">
        <v>123</v>
      </c>
      <c r="G39765" t="s">
        <v>124</v>
      </c>
      <c r="H39765" t="s">
        <v>125</v>
      </c>
      <c r="I39765" t="s">
        <v>125</v>
      </c>
    </row>
    <row r="39766" spans="1:10" x14ac:dyDescent="0.25">
      <c r="A39766" t="s">
        <v>137494</v>
      </c>
      <c r="B39766" t="s">
        <v>137495</v>
      </c>
      <c r="C39766" t="s">
        <v>137496</v>
      </c>
      <c r="D39766" t="s">
        <v>3446</v>
      </c>
      <c r="E39766" t="s">
        <v>108</v>
      </c>
      <c r="F39766" t="s">
        <v>21</v>
      </c>
      <c r="G39766" t="s">
        <v>59</v>
      </c>
      <c r="H39766" t="s">
        <v>60</v>
      </c>
      <c r="I39766" t="s">
        <v>266</v>
      </c>
      <c r="J39766" s="1">
        <v>34700</v>
      </c>
    </row>
    <row r="39767" spans="1:10" x14ac:dyDescent="0.25">
      <c r="A39767" t="s">
        <v>137497</v>
      </c>
      <c r="B39767" t="s">
        <v>137498</v>
      </c>
      <c r="C39767" t="s">
        <v>137499</v>
      </c>
      <c r="D39767" t="s">
        <v>51</v>
      </c>
      <c r="E39767" t="s">
        <v>14</v>
      </c>
      <c r="F39767" t="s">
        <v>123</v>
      </c>
      <c r="G39767" t="s">
        <v>4406</v>
      </c>
      <c r="H39767" t="s">
        <v>43156</v>
      </c>
      <c r="I39767" t="s">
        <v>43156</v>
      </c>
      <c r="J39767" s="1">
        <v>37622</v>
      </c>
    </row>
    <row r="39768" spans="1:10" x14ac:dyDescent="0.25">
      <c r="A39768" t="s">
        <v>137500</v>
      </c>
      <c r="B39768" t="s">
        <v>137501</v>
      </c>
      <c r="C39768" t="s">
        <v>137502</v>
      </c>
      <c r="D39768" t="s">
        <v>3792</v>
      </c>
      <c r="E39768" t="s">
        <v>684</v>
      </c>
      <c r="F39768" t="s">
        <v>160</v>
      </c>
      <c r="G39768" t="s">
        <v>161</v>
      </c>
      <c r="H39768" t="s">
        <v>1224</v>
      </c>
      <c r="I39768" t="s">
        <v>137503</v>
      </c>
      <c r="J39768" s="1">
        <v>38718</v>
      </c>
    </row>
    <row r="39769" spans="1:10" x14ac:dyDescent="0.25">
      <c r="A39769" t="s">
        <v>137504</v>
      </c>
      <c r="B39769" t="s">
        <v>137505</v>
      </c>
      <c r="C39769" t="s">
        <v>137506</v>
      </c>
      <c r="D39769" t="s">
        <v>38</v>
      </c>
      <c r="E39769" t="s">
        <v>14</v>
      </c>
      <c r="F39769" t="s">
        <v>1814</v>
      </c>
      <c r="G39769">
        <v>47</v>
      </c>
      <c r="H39769" t="s">
        <v>42170</v>
      </c>
      <c r="I39769" t="s">
        <v>137507</v>
      </c>
      <c r="J39769" s="1">
        <v>41063</v>
      </c>
    </row>
    <row r="39770" spans="1:10" x14ac:dyDescent="0.25">
      <c r="A39770" t="s">
        <v>137508</v>
      </c>
      <c r="B39770" t="s">
        <v>137509</v>
      </c>
      <c r="C39770" t="s">
        <v>137510</v>
      </c>
      <c r="D39770" t="s">
        <v>51</v>
      </c>
      <c r="E39770" t="s">
        <v>14</v>
      </c>
      <c r="F39770" t="s">
        <v>21</v>
      </c>
      <c r="G39770" t="s">
        <v>14400</v>
      </c>
      <c r="H39770" t="s">
        <v>19464</v>
      </c>
      <c r="I39770" t="s">
        <v>137511</v>
      </c>
      <c r="J39770" s="1">
        <v>38353</v>
      </c>
    </row>
    <row r="39771" spans="1:10" x14ac:dyDescent="0.25">
      <c r="A39771" t="s">
        <v>137512</v>
      </c>
      <c r="B39771" t="s">
        <v>137513</v>
      </c>
      <c r="D39771" t="s">
        <v>51</v>
      </c>
      <c r="E39771" t="s">
        <v>14</v>
      </c>
      <c r="F39771" t="s">
        <v>21</v>
      </c>
      <c r="G39771" t="s">
        <v>3157</v>
      </c>
      <c r="H39771" t="s">
        <v>3451</v>
      </c>
      <c r="I39771" t="s">
        <v>137514</v>
      </c>
      <c r="J39771" s="1">
        <v>40909</v>
      </c>
    </row>
    <row r="39772" spans="1:10" x14ac:dyDescent="0.25">
      <c r="A39772" t="s">
        <v>137515</v>
      </c>
      <c r="B39772" t="s">
        <v>137516</v>
      </c>
      <c r="C39772" t="s">
        <v>137517</v>
      </c>
      <c r="D39772" t="s">
        <v>14876</v>
      </c>
      <c r="E39772" t="s">
        <v>14</v>
      </c>
      <c r="F39772" t="s">
        <v>618</v>
      </c>
      <c r="G39772">
        <v>12</v>
      </c>
      <c r="H39772" t="s">
        <v>619</v>
      </c>
      <c r="I39772" t="s">
        <v>137518</v>
      </c>
    </row>
    <row r="39773" spans="1:10" x14ac:dyDescent="0.25">
      <c r="A39773" t="s">
        <v>137519</v>
      </c>
      <c r="B39773" t="s">
        <v>137520</v>
      </c>
      <c r="C39773" t="s">
        <v>137521</v>
      </c>
      <c r="D39773" t="s">
        <v>63290</v>
      </c>
      <c r="E39773" t="s">
        <v>14</v>
      </c>
      <c r="F39773" t="s">
        <v>21</v>
      </c>
      <c r="G39773" t="s">
        <v>39</v>
      </c>
      <c r="H39773" t="s">
        <v>277</v>
      </c>
      <c r="I39773" t="s">
        <v>277</v>
      </c>
    </row>
    <row r="39774" spans="1:10" x14ac:dyDescent="0.25">
      <c r="A39774" t="s">
        <v>137522</v>
      </c>
      <c r="B39774" t="s">
        <v>137523</v>
      </c>
      <c r="C39774" t="s">
        <v>137524</v>
      </c>
      <c r="D39774" t="s">
        <v>38</v>
      </c>
      <c r="E39774" t="s">
        <v>202</v>
      </c>
      <c r="F39774" t="s">
        <v>21</v>
      </c>
      <c r="G39774" t="s">
        <v>59</v>
      </c>
      <c r="H39774" t="s">
        <v>60</v>
      </c>
      <c r="I39774" t="s">
        <v>601</v>
      </c>
      <c r="J39774" s="1">
        <v>37987</v>
      </c>
    </row>
    <row r="39775" spans="1:10" x14ac:dyDescent="0.25">
      <c r="A39775" t="s">
        <v>137525</v>
      </c>
      <c r="B39775" t="s">
        <v>137526</v>
      </c>
      <c r="C39775" t="s">
        <v>137527</v>
      </c>
      <c r="D39775" t="s">
        <v>1409</v>
      </c>
      <c r="E39775" t="s">
        <v>14</v>
      </c>
    </row>
    <row r="39776" spans="1:10" x14ac:dyDescent="0.25">
      <c r="A39776" t="s">
        <v>137528</v>
      </c>
      <c r="B39776" t="s">
        <v>137529</v>
      </c>
      <c r="C39776" t="s">
        <v>137530</v>
      </c>
      <c r="D39776" t="s">
        <v>25676</v>
      </c>
      <c r="E39776" t="s">
        <v>14</v>
      </c>
      <c r="F39776" t="s">
        <v>71</v>
      </c>
      <c r="G39776">
        <v>12</v>
      </c>
      <c r="H39776" t="s">
        <v>72</v>
      </c>
      <c r="I39776" t="s">
        <v>72</v>
      </c>
      <c r="J39776" s="1">
        <v>41932</v>
      </c>
    </row>
    <row r="39777" spans="1:10" x14ac:dyDescent="0.25">
      <c r="A39777" t="s">
        <v>137531</v>
      </c>
      <c r="B39777" t="s">
        <v>137532</v>
      </c>
      <c r="D39777" t="s">
        <v>51</v>
      </c>
      <c r="E39777" t="s">
        <v>14</v>
      </c>
      <c r="F39777" t="s">
        <v>21</v>
      </c>
      <c r="G39777" t="s">
        <v>59</v>
      </c>
      <c r="H39777" t="s">
        <v>1216</v>
      </c>
      <c r="I39777" t="s">
        <v>1216</v>
      </c>
      <c r="J39777" s="1">
        <v>36526</v>
      </c>
    </row>
    <row r="39778" spans="1:10" x14ac:dyDescent="0.25">
      <c r="A39778" t="s">
        <v>137533</v>
      </c>
      <c r="B39778" t="s">
        <v>137534</v>
      </c>
      <c r="C39778" t="s">
        <v>137535</v>
      </c>
      <c r="D39778" t="s">
        <v>761</v>
      </c>
      <c r="E39778" t="s">
        <v>108</v>
      </c>
      <c r="F39778" t="s">
        <v>1057</v>
      </c>
      <c r="G39778">
        <v>13</v>
      </c>
      <c r="H39778" t="s">
        <v>13178</v>
      </c>
      <c r="I39778" t="s">
        <v>13178</v>
      </c>
    </row>
    <row r="39779" spans="1:10" x14ac:dyDescent="0.25">
      <c r="A39779" t="s">
        <v>137536</v>
      </c>
      <c r="B39779" t="s">
        <v>137537</v>
      </c>
      <c r="C39779" t="s">
        <v>137538</v>
      </c>
      <c r="D39779" t="s">
        <v>137539</v>
      </c>
      <c r="E39779" t="s">
        <v>14</v>
      </c>
      <c r="F39779" t="s">
        <v>21</v>
      </c>
      <c r="G39779" t="s">
        <v>153</v>
      </c>
      <c r="H39779" t="s">
        <v>239</v>
      </c>
      <c r="I39779" t="s">
        <v>6954</v>
      </c>
      <c r="J39779" s="1">
        <v>40909</v>
      </c>
    </row>
    <row r="39780" spans="1:10" x14ac:dyDescent="0.25">
      <c r="A39780" t="s">
        <v>137540</v>
      </c>
      <c r="B39780" t="s">
        <v>137541</v>
      </c>
      <c r="C39780" t="s">
        <v>137542</v>
      </c>
      <c r="D39780" t="s">
        <v>51</v>
      </c>
      <c r="E39780" t="s">
        <v>14</v>
      </c>
      <c r="F39780" t="s">
        <v>1057</v>
      </c>
      <c r="G39780">
        <v>1</v>
      </c>
      <c r="H39780" t="s">
        <v>1058</v>
      </c>
      <c r="I39780" t="s">
        <v>7050</v>
      </c>
      <c r="J39780" s="1">
        <v>37987</v>
      </c>
    </row>
    <row r="39781" spans="1:10" x14ac:dyDescent="0.25">
      <c r="A39781" t="s">
        <v>137543</v>
      </c>
      <c r="B39781" t="s">
        <v>137544</v>
      </c>
      <c r="C39781" t="s">
        <v>137545</v>
      </c>
      <c r="D39781" t="s">
        <v>137546</v>
      </c>
      <c r="E39781" t="s">
        <v>14</v>
      </c>
      <c r="F39781" t="s">
        <v>21</v>
      </c>
      <c r="G39781" t="s">
        <v>59</v>
      </c>
      <c r="H39781" t="s">
        <v>60</v>
      </c>
      <c r="I39781" t="s">
        <v>1098</v>
      </c>
      <c r="J39781" s="1">
        <v>35796</v>
      </c>
    </row>
    <row r="39782" spans="1:10" x14ac:dyDescent="0.25">
      <c r="A39782" t="s">
        <v>137547</v>
      </c>
      <c r="B39782" t="s">
        <v>137548</v>
      </c>
      <c r="C39782" t="s">
        <v>137549</v>
      </c>
      <c r="D39782" t="s">
        <v>38</v>
      </c>
      <c r="E39782" t="s">
        <v>14</v>
      </c>
      <c r="F39782" t="s">
        <v>160</v>
      </c>
      <c r="G39782" t="s">
        <v>1261</v>
      </c>
      <c r="H39782" t="s">
        <v>43463</v>
      </c>
      <c r="I39782" t="s">
        <v>43463</v>
      </c>
      <c r="J39782" s="1">
        <v>35796</v>
      </c>
    </row>
    <row r="39783" spans="1:10" x14ac:dyDescent="0.25">
      <c r="A39783" t="s">
        <v>137550</v>
      </c>
      <c r="B39783" t="s">
        <v>137551</v>
      </c>
      <c r="C39783" t="s">
        <v>137552</v>
      </c>
      <c r="D39783" t="s">
        <v>1242</v>
      </c>
      <c r="E39783" t="s">
        <v>108</v>
      </c>
      <c r="F39783" t="s">
        <v>33</v>
      </c>
      <c r="G39783">
        <v>23</v>
      </c>
      <c r="H39783" t="s">
        <v>177</v>
      </c>
      <c r="I39783" t="s">
        <v>177</v>
      </c>
    </row>
    <row r="39784" spans="1:10" x14ac:dyDescent="0.25">
      <c r="A39784" t="s">
        <v>137553</v>
      </c>
      <c r="B39784" t="s">
        <v>137554</v>
      </c>
      <c r="C39784" t="s">
        <v>137555</v>
      </c>
      <c r="D39784" t="s">
        <v>54297</v>
      </c>
      <c r="E39784" t="s">
        <v>108</v>
      </c>
      <c r="F39784" t="s">
        <v>21</v>
      </c>
      <c r="G39784" t="s">
        <v>84</v>
      </c>
      <c r="H39784" t="s">
        <v>2790</v>
      </c>
      <c r="I39784" t="s">
        <v>14142</v>
      </c>
    </row>
    <row r="39785" spans="1:10" x14ac:dyDescent="0.25">
      <c r="A39785" t="s">
        <v>137556</v>
      </c>
      <c r="B39785" t="s">
        <v>137557</v>
      </c>
      <c r="C39785" t="s">
        <v>137558</v>
      </c>
      <c r="D39785" t="s">
        <v>1409</v>
      </c>
      <c r="E39785" t="s">
        <v>14</v>
      </c>
      <c r="F39785" t="s">
        <v>21</v>
      </c>
      <c r="G39785" t="s">
        <v>77</v>
      </c>
      <c r="H39785" t="s">
        <v>1759</v>
      </c>
      <c r="I39785" t="s">
        <v>1759</v>
      </c>
      <c r="J39785" s="1">
        <v>39448</v>
      </c>
    </row>
    <row r="39786" spans="1:10" x14ac:dyDescent="0.25">
      <c r="A39786" t="s">
        <v>137559</v>
      </c>
      <c r="B39786" t="s">
        <v>137560</v>
      </c>
      <c r="C39786" t="s">
        <v>137561</v>
      </c>
      <c r="D39786" t="s">
        <v>137562</v>
      </c>
      <c r="E39786" t="s">
        <v>14</v>
      </c>
      <c r="F39786" t="s">
        <v>21</v>
      </c>
      <c r="G39786" t="s">
        <v>153</v>
      </c>
      <c r="H39786" t="s">
        <v>239</v>
      </c>
      <c r="I39786" t="s">
        <v>322</v>
      </c>
      <c r="J39786" s="1">
        <v>40179</v>
      </c>
    </row>
    <row r="39787" spans="1:10" x14ac:dyDescent="0.25">
      <c r="A39787" t="s">
        <v>137563</v>
      </c>
      <c r="B39787" t="s">
        <v>137564</v>
      </c>
      <c r="C39787" t="s">
        <v>137565</v>
      </c>
      <c r="D39787" t="s">
        <v>259</v>
      </c>
      <c r="E39787" t="s">
        <v>14</v>
      </c>
      <c r="F39787" t="s">
        <v>160</v>
      </c>
      <c r="G39787" t="s">
        <v>161</v>
      </c>
      <c r="H39787" t="s">
        <v>162</v>
      </c>
      <c r="I39787" t="s">
        <v>162</v>
      </c>
      <c r="J39787" s="1">
        <v>39339</v>
      </c>
    </row>
    <row r="39788" spans="1:10" x14ac:dyDescent="0.25">
      <c r="A39788" t="s">
        <v>137566</v>
      </c>
      <c r="B39788" t="s">
        <v>137567</v>
      </c>
      <c r="C39788" t="s">
        <v>137568</v>
      </c>
      <c r="E39788" t="s">
        <v>14</v>
      </c>
      <c r="J39788" s="1">
        <v>41660</v>
      </c>
    </row>
    <row r="39789" spans="1:10" x14ac:dyDescent="0.25">
      <c r="A39789" t="s">
        <v>137569</v>
      </c>
      <c r="B39789" t="s">
        <v>137570</v>
      </c>
      <c r="C39789" t="s">
        <v>137571</v>
      </c>
      <c r="D39789" t="s">
        <v>1242</v>
      </c>
      <c r="E39789" t="s">
        <v>14</v>
      </c>
      <c r="F39789" t="s">
        <v>21</v>
      </c>
      <c r="G39789" t="s">
        <v>59</v>
      </c>
      <c r="H39789" t="s">
        <v>60</v>
      </c>
      <c r="I39789" t="s">
        <v>95</v>
      </c>
      <c r="J39789" s="1">
        <v>33239</v>
      </c>
    </row>
    <row r="39790" spans="1:10" x14ac:dyDescent="0.25">
      <c r="A39790" t="s">
        <v>137572</v>
      </c>
      <c r="B39790" t="s">
        <v>137573</v>
      </c>
      <c r="C39790" t="s">
        <v>137574</v>
      </c>
      <c r="D39790" t="s">
        <v>1242</v>
      </c>
      <c r="E39790" t="s">
        <v>202</v>
      </c>
      <c r="F39790" t="s">
        <v>21</v>
      </c>
      <c r="G39790" t="s">
        <v>59</v>
      </c>
      <c r="H39790" t="s">
        <v>60</v>
      </c>
      <c r="I39790" t="s">
        <v>109</v>
      </c>
      <c r="J39790" s="1">
        <v>36161</v>
      </c>
    </row>
    <row r="39791" spans="1:10" x14ac:dyDescent="0.25">
      <c r="A39791" t="s">
        <v>137575</v>
      </c>
      <c r="B39791" t="s">
        <v>137576</v>
      </c>
      <c r="C39791" t="s">
        <v>137577</v>
      </c>
      <c r="D39791" t="s">
        <v>137578</v>
      </c>
      <c r="E39791" t="s">
        <v>14</v>
      </c>
      <c r="F39791" t="s">
        <v>21</v>
      </c>
      <c r="G39791" t="s">
        <v>59</v>
      </c>
      <c r="H39791" t="s">
        <v>60</v>
      </c>
      <c r="I39791" t="s">
        <v>1414</v>
      </c>
      <c r="J39791" s="1">
        <v>34335</v>
      </c>
    </row>
    <row r="39792" spans="1:10" x14ac:dyDescent="0.25">
      <c r="A39792" t="s">
        <v>137579</v>
      </c>
      <c r="B39792" t="s">
        <v>137580</v>
      </c>
      <c r="C39792" t="s">
        <v>137581</v>
      </c>
      <c r="D39792" t="s">
        <v>65</v>
      </c>
      <c r="E39792" t="s">
        <v>108</v>
      </c>
      <c r="F39792" t="s">
        <v>21</v>
      </c>
      <c r="G39792" t="s">
        <v>39</v>
      </c>
      <c r="H39792" t="s">
        <v>277</v>
      </c>
      <c r="I39792" t="s">
        <v>3283</v>
      </c>
      <c r="J39792" s="1">
        <v>36161</v>
      </c>
    </row>
    <row r="39793" spans="1:10" x14ac:dyDescent="0.25">
      <c r="A39793" t="s">
        <v>137582</v>
      </c>
      <c r="B39793" t="s">
        <v>137583</v>
      </c>
      <c r="C39793" t="s">
        <v>137584</v>
      </c>
      <c r="D39793" t="s">
        <v>23556</v>
      </c>
      <c r="E39793" t="s">
        <v>14</v>
      </c>
      <c r="F39793" t="s">
        <v>21</v>
      </c>
      <c r="G39793" t="s">
        <v>59</v>
      </c>
      <c r="H39793" t="s">
        <v>60</v>
      </c>
      <c r="I39793" t="s">
        <v>13279</v>
      </c>
      <c r="J39793" s="1">
        <v>38718</v>
      </c>
    </row>
    <row r="39794" spans="1:10" x14ac:dyDescent="0.25">
      <c r="A39794" t="s">
        <v>137585</v>
      </c>
      <c r="B39794" t="s">
        <v>137586</v>
      </c>
      <c r="C39794" t="s">
        <v>137587</v>
      </c>
      <c r="D39794" t="s">
        <v>137588</v>
      </c>
      <c r="E39794" t="s">
        <v>14</v>
      </c>
      <c r="F39794" t="s">
        <v>52</v>
      </c>
      <c r="G39794" t="s">
        <v>197</v>
      </c>
      <c r="H39794" t="s">
        <v>198</v>
      </c>
      <c r="I39794" t="s">
        <v>198</v>
      </c>
      <c r="J39794" s="1">
        <v>41275</v>
      </c>
    </row>
    <row r="39795" spans="1:10" x14ac:dyDescent="0.25">
      <c r="A39795" t="s">
        <v>137589</v>
      </c>
      <c r="B39795" t="s">
        <v>137590</v>
      </c>
      <c r="C39795" t="s">
        <v>137591</v>
      </c>
      <c r="D39795" t="s">
        <v>1242</v>
      </c>
      <c r="E39795" t="s">
        <v>202</v>
      </c>
      <c r="F39795" t="s">
        <v>123</v>
      </c>
      <c r="G39795" t="s">
        <v>3386</v>
      </c>
    </row>
    <row r="39796" spans="1:10" x14ac:dyDescent="0.25">
      <c r="A39796" t="s">
        <v>137592</v>
      </c>
      <c r="B39796" t="s">
        <v>137593</v>
      </c>
      <c r="C39796" t="s">
        <v>137594</v>
      </c>
      <c r="D39796" t="s">
        <v>51</v>
      </c>
      <c r="E39796" t="s">
        <v>14</v>
      </c>
      <c r="F39796" t="s">
        <v>21</v>
      </c>
      <c r="G39796" t="s">
        <v>116</v>
      </c>
      <c r="H39796" t="s">
        <v>117</v>
      </c>
      <c r="I39796" t="s">
        <v>46264</v>
      </c>
      <c r="J39796" s="1">
        <v>33604</v>
      </c>
    </row>
    <row r="39797" spans="1:10" x14ac:dyDescent="0.25">
      <c r="A39797" t="s">
        <v>137595</v>
      </c>
      <c r="B39797" t="s">
        <v>137596</v>
      </c>
      <c r="C39797" t="s">
        <v>137597</v>
      </c>
      <c r="D39797" t="s">
        <v>38</v>
      </c>
      <c r="E39797" t="s">
        <v>14</v>
      </c>
      <c r="F39797" t="s">
        <v>160</v>
      </c>
      <c r="G39797" t="s">
        <v>161</v>
      </c>
      <c r="H39797" t="s">
        <v>162</v>
      </c>
      <c r="I39797" t="s">
        <v>162</v>
      </c>
      <c r="J39797" s="1">
        <v>39083</v>
      </c>
    </row>
    <row r="39798" spans="1:10" x14ac:dyDescent="0.25">
      <c r="A39798" t="s">
        <v>137598</v>
      </c>
      <c r="B39798" t="s">
        <v>137599</v>
      </c>
      <c r="C39798" t="s">
        <v>137600</v>
      </c>
      <c r="D39798" t="s">
        <v>1242</v>
      </c>
      <c r="E39798" t="s">
        <v>14</v>
      </c>
      <c r="F39798" t="s">
        <v>33</v>
      </c>
      <c r="G39798">
        <v>4</v>
      </c>
      <c r="H39798" t="s">
        <v>1510</v>
      </c>
      <c r="I39798" t="s">
        <v>137601</v>
      </c>
    </row>
    <row r="39799" spans="1:10" x14ac:dyDescent="0.25">
      <c r="A39799" t="s">
        <v>137602</v>
      </c>
      <c r="B39799" t="s">
        <v>137603</v>
      </c>
      <c r="D39799" t="s">
        <v>51</v>
      </c>
      <c r="E39799" t="s">
        <v>14</v>
      </c>
      <c r="F39799" t="s">
        <v>33</v>
      </c>
      <c r="G39799">
        <v>4</v>
      </c>
      <c r="H39799" t="s">
        <v>1510</v>
      </c>
      <c r="I39799" t="s">
        <v>137601</v>
      </c>
    </row>
    <row r="39800" spans="1:10" x14ac:dyDescent="0.25">
      <c r="A39800" t="s">
        <v>137604</v>
      </c>
      <c r="B39800" t="s">
        <v>137605</v>
      </c>
      <c r="C39800" t="s">
        <v>137606</v>
      </c>
      <c r="D39800" t="s">
        <v>51</v>
      </c>
      <c r="E39800" t="s">
        <v>202</v>
      </c>
      <c r="F39800" t="s">
        <v>21</v>
      </c>
      <c r="G39800" t="s">
        <v>1391</v>
      </c>
      <c r="H39800" t="s">
        <v>3860</v>
      </c>
      <c r="I39800" t="s">
        <v>3860</v>
      </c>
    </row>
    <row r="39801" spans="1:10" x14ac:dyDescent="0.25">
      <c r="A39801" t="s">
        <v>137607</v>
      </c>
      <c r="B39801" t="s">
        <v>137608</v>
      </c>
      <c r="C39801" t="s">
        <v>137609</v>
      </c>
      <c r="D39801" t="s">
        <v>1242</v>
      </c>
      <c r="E39801" t="s">
        <v>202</v>
      </c>
      <c r="F39801" t="s">
        <v>21</v>
      </c>
      <c r="G39801" t="s">
        <v>59</v>
      </c>
      <c r="H39801" t="s">
        <v>60</v>
      </c>
      <c r="I39801" t="s">
        <v>95</v>
      </c>
    </row>
    <row r="39802" spans="1:10" x14ac:dyDescent="0.25">
      <c r="A39802" t="s">
        <v>137610</v>
      </c>
      <c r="B39802" t="s">
        <v>137611</v>
      </c>
      <c r="C39802" t="s">
        <v>137612</v>
      </c>
      <c r="D39802" t="s">
        <v>51</v>
      </c>
      <c r="E39802" t="s">
        <v>14</v>
      </c>
      <c r="F39802" t="s">
        <v>21</v>
      </c>
      <c r="G39802" t="s">
        <v>77</v>
      </c>
      <c r="H39802" t="s">
        <v>1759</v>
      </c>
      <c r="I39802" t="s">
        <v>2519</v>
      </c>
      <c r="J39802" s="1">
        <v>39814</v>
      </c>
    </row>
    <row r="39803" spans="1:10" x14ac:dyDescent="0.25">
      <c r="A39803" t="s">
        <v>137613</v>
      </c>
      <c r="B39803" t="s">
        <v>137614</v>
      </c>
      <c r="C39803" t="s">
        <v>137615</v>
      </c>
      <c r="D39803" t="s">
        <v>1242</v>
      </c>
      <c r="E39803" t="s">
        <v>14</v>
      </c>
      <c r="F39803" t="s">
        <v>633</v>
      </c>
      <c r="G39803">
        <v>7</v>
      </c>
      <c r="H39803" t="s">
        <v>924</v>
      </c>
      <c r="I39803" t="s">
        <v>924</v>
      </c>
    </row>
    <row r="39804" spans="1:10" x14ac:dyDescent="0.25">
      <c r="A39804" t="s">
        <v>137616</v>
      </c>
      <c r="B39804" t="s">
        <v>137617</v>
      </c>
      <c r="C39804" t="s">
        <v>137618</v>
      </c>
      <c r="D39804" t="s">
        <v>137619</v>
      </c>
      <c r="E39804" t="s">
        <v>14</v>
      </c>
      <c r="F39804" t="s">
        <v>21</v>
      </c>
      <c r="G39804" t="s">
        <v>1325</v>
      </c>
      <c r="H39804" t="s">
        <v>1326</v>
      </c>
      <c r="I39804" t="s">
        <v>3418</v>
      </c>
      <c r="J39804" s="1">
        <v>20090</v>
      </c>
    </row>
    <row r="39805" spans="1:10" x14ac:dyDescent="0.25">
      <c r="A39805" t="s">
        <v>137620</v>
      </c>
      <c r="B39805" t="s">
        <v>137621</v>
      </c>
      <c r="C39805" t="s">
        <v>137622</v>
      </c>
      <c r="D39805" t="s">
        <v>65</v>
      </c>
      <c r="E39805" t="s">
        <v>684</v>
      </c>
      <c r="F39805" t="s">
        <v>21</v>
      </c>
      <c r="G39805" t="s">
        <v>59</v>
      </c>
      <c r="H39805" t="s">
        <v>1216</v>
      </c>
      <c r="I39805" t="s">
        <v>1216</v>
      </c>
      <c r="J39805" s="1">
        <v>35065</v>
      </c>
    </row>
    <row r="39806" spans="1:10" x14ac:dyDescent="0.25">
      <c r="A39806" t="s">
        <v>137623</v>
      </c>
      <c r="B39806" t="s">
        <v>137624</v>
      </c>
      <c r="C39806" t="s">
        <v>137625</v>
      </c>
      <c r="D39806" t="s">
        <v>761</v>
      </c>
      <c r="E39806" t="s">
        <v>14</v>
      </c>
      <c r="F39806" t="s">
        <v>21</v>
      </c>
      <c r="G39806" t="s">
        <v>1006</v>
      </c>
      <c r="H39806" t="s">
        <v>1007</v>
      </c>
      <c r="I39806" t="s">
        <v>1007</v>
      </c>
      <c r="J39806" s="1">
        <v>40330</v>
      </c>
    </row>
    <row r="39807" spans="1:10" x14ac:dyDescent="0.25">
      <c r="A39807" t="s">
        <v>137626</v>
      </c>
      <c r="B39807" t="s">
        <v>137627</v>
      </c>
      <c r="C39807" t="s">
        <v>137628</v>
      </c>
      <c r="E39807" t="s">
        <v>14</v>
      </c>
      <c r="F39807" t="s">
        <v>15</v>
      </c>
      <c r="G39807">
        <v>25</v>
      </c>
      <c r="H39807" t="s">
        <v>146</v>
      </c>
      <c r="I39807" t="s">
        <v>146</v>
      </c>
      <c r="J39807" s="1">
        <v>37987</v>
      </c>
    </row>
    <row r="39808" spans="1:10" x14ac:dyDescent="0.25">
      <c r="A39808" t="s">
        <v>137629</v>
      </c>
      <c r="B39808" t="s">
        <v>137630</v>
      </c>
      <c r="C39808" t="s">
        <v>137631</v>
      </c>
      <c r="D39808" t="s">
        <v>352</v>
      </c>
      <c r="E39808" t="s">
        <v>14</v>
      </c>
      <c r="F39808" t="s">
        <v>21</v>
      </c>
      <c r="G39808" t="s">
        <v>59</v>
      </c>
      <c r="H39808" t="s">
        <v>60</v>
      </c>
      <c r="I39808" t="s">
        <v>1414</v>
      </c>
      <c r="J39808" s="1">
        <v>38353</v>
      </c>
    </row>
    <row r="39809" spans="1:10" x14ac:dyDescent="0.25">
      <c r="A39809" t="s">
        <v>137632</v>
      </c>
      <c r="B39809" t="s">
        <v>137633</v>
      </c>
      <c r="C39809" t="s">
        <v>137634</v>
      </c>
      <c r="D39809" t="s">
        <v>1242</v>
      </c>
      <c r="E39809" t="s">
        <v>14</v>
      </c>
      <c r="F39809" t="s">
        <v>21</v>
      </c>
      <c r="G39809" t="s">
        <v>1267</v>
      </c>
      <c r="H39809" t="s">
        <v>1268</v>
      </c>
      <c r="I39809" t="s">
        <v>1269</v>
      </c>
      <c r="J39809" s="1">
        <v>40179</v>
      </c>
    </row>
    <row r="39810" spans="1:10" x14ac:dyDescent="0.25">
      <c r="A39810" t="s">
        <v>137635</v>
      </c>
      <c r="B39810" t="s">
        <v>137636</v>
      </c>
      <c r="C39810" t="s">
        <v>137637</v>
      </c>
      <c r="D39810" t="s">
        <v>137638</v>
      </c>
      <c r="E39810" t="s">
        <v>108</v>
      </c>
      <c r="F39810" t="s">
        <v>160</v>
      </c>
      <c r="G39810" t="s">
        <v>161</v>
      </c>
      <c r="H39810" t="s">
        <v>162</v>
      </c>
      <c r="I39810" t="s">
        <v>162</v>
      </c>
      <c r="J39810" s="1">
        <v>34700</v>
      </c>
    </row>
    <row r="39811" spans="1:10" x14ac:dyDescent="0.25">
      <c r="A39811" t="s">
        <v>137639</v>
      </c>
      <c r="B39811" t="s">
        <v>137640</v>
      </c>
      <c r="D39811" t="s">
        <v>137641</v>
      </c>
      <c r="E39811" t="s">
        <v>684</v>
      </c>
      <c r="F39811" t="s">
        <v>21</v>
      </c>
      <c r="G39811" t="s">
        <v>116</v>
      </c>
      <c r="H39811" t="s">
        <v>523</v>
      </c>
      <c r="I39811" t="s">
        <v>3928</v>
      </c>
    </row>
    <row r="39812" spans="1:10" x14ac:dyDescent="0.25">
      <c r="A39812" t="s">
        <v>137642</v>
      </c>
      <c r="B39812" t="s">
        <v>137643</v>
      </c>
      <c r="C39812" t="s">
        <v>137644</v>
      </c>
      <c r="D39812" t="s">
        <v>51</v>
      </c>
      <c r="E39812" t="s">
        <v>14</v>
      </c>
      <c r="F39812" t="s">
        <v>361</v>
      </c>
      <c r="G39812">
        <v>21</v>
      </c>
      <c r="H39812" t="s">
        <v>362</v>
      </c>
      <c r="I39812" t="s">
        <v>1604</v>
      </c>
      <c r="J39812" s="1">
        <v>36161</v>
      </c>
    </row>
    <row r="39813" spans="1:10" x14ac:dyDescent="0.25">
      <c r="A39813" t="s">
        <v>137645</v>
      </c>
      <c r="B39813" t="s">
        <v>137646</v>
      </c>
      <c r="C39813" t="s">
        <v>137647</v>
      </c>
      <c r="D39813" t="s">
        <v>58</v>
      </c>
      <c r="E39813" t="s">
        <v>14</v>
      </c>
      <c r="F39813" t="s">
        <v>52</v>
      </c>
      <c r="G39813" t="s">
        <v>1639</v>
      </c>
      <c r="H39813" t="s">
        <v>1640</v>
      </c>
      <c r="I39813" t="s">
        <v>1640</v>
      </c>
      <c r="J39813" s="1">
        <v>40179</v>
      </c>
    </row>
    <row r="39814" spans="1:10" x14ac:dyDescent="0.25">
      <c r="A39814" t="s">
        <v>137648</v>
      </c>
      <c r="B39814" t="s">
        <v>137649</v>
      </c>
      <c r="C39814" t="s">
        <v>137650</v>
      </c>
      <c r="D39814" t="s">
        <v>38</v>
      </c>
      <c r="E39814" t="s">
        <v>202</v>
      </c>
      <c r="F39814" t="s">
        <v>21</v>
      </c>
      <c r="G39814" t="s">
        <v>94</v>
      </c>
      <c r="H39814" t="s">
        <v>95</v>
      </c>
      <c r="I39814" t="s">
        <v>14873</v>
      </c>
      <c r="J39814" s="1">
        <v>38718</v>
      </c>
    </row>
    <row r="39815" spans="1:10" x14ac:dyDescent="0.25">
      <c r="A39815" t="s">
        <v>137651</v>
      </c>
      <c r="B39815" t="s">
        <v>137652</v>
      </c>
      <c r="C39815" t="s">
        <v>137653</v>
      </c>
      <c r="D39815" t="s">
        <v>39655</v>
      </c>
      <c r="E39815" t="s">
        <v>14</v>
      </c>
      <c r="F39815" t="s">
        <v>217</v>
      </c>
      <c r="G39815">
        <v>7</v>
      </c>
      <c r="H39815" t="s">
        <v>288</v>
      </c>
      <c r="I39815" t="s">
        <v>288</v>
      </c>
      <c r="J39815" s="1">
        <v>39448</v>
      </c>
    </row>
    <row r="39816" spans="1:10" x14ac:dyDescent="0.25">
      <c r="A39816" t="s">
        <v>137654</v>
      </c>
      <c r="B39816" t="s">
        <v>137655</v>
      </c>
      <c r="C39816" t="s">
        <v>137656</v>
      </c>
      <c r="D39816" t="s">
        <v>736</v>
      </c>
      <c r="E39816" t="s">
        <v>14</v>
      </c>
      <c r="F39816" t="s">
        <v>52</v>
      </c>
      <c r="G39816" t="s">
        <v>3334</v>
      </c>
      <c r="H39816" t="s">
        <v>3335</v>
      </c>
      <c r="I39816" t="s">
        <v>116942</v>
      </c>
      <c r="J39816" s="1">
        <v>37257</v>
      </c>
    </row>
    <row r="39817" spans="1:10" x14ac:dyDescent="0.25">
      <c r="A39817" t="s">
        <v>137657</v>
      </c>
      <c r="B39817" t="s">
        <v>137658</v>
      </c>
      <c r="C39817" t="s">
        <v>137659</v>
      </c>
      <c r="D39817" t="s">
        <v>137660</v>
      </c>
      <c r="E39817" t="s">
        <v>14</v>
      </c>
      <c r="F39817" t="s">
        <v>21</v>
      </c>
      <c r="G39817" t="s">
        <v>137</v>
      </c>
      <c r="H39817" t="s">
        <v>138</v>
      </c>
      <c r="I39817" t="s">
        <v>2494</v>
      </c>
      <c r="J39817" s="1">
        <v>40302</v>
      </c>
    </row>
    <row r="39818" spans="1:10" x14ac:dyDescent="0.25">
      <c r="A39818" t="s">
        <v>137661</v>
      </c>
      <c r="B39818" t="s">
        <v>137662</v>
      </c>
      <c r="C39818" t="s">
        <v>137663</v>
      </c>
      <c r="E39818" t="s">
        <v>14</v>
      </c>
      <c r="F39818" t="s">
        <v>21</v>
      </c>
      <c r="G39818" t="s">
        <v>94</v>
      </c>
      <c r="H39818" t="s">
        <v>95</v>
      </c>
      <c r="I39818" t="s">
        <v>137664</v>
      </c>
    </row>
    <row r="39819" spans="1:10" x14ac:dyDescent="0.25">
      <c r="A39819" t="s">
        <v>137665</v>
      </c>
      <c r="B39819" t="s">
        <v>137666</v>
      </c>
      <c r="C39819" t="s">
        <v>137667</v>
      </c>
      <c r="D39819" t="s">
        <v>51</v>
      </c>
      <c r="E39819" t="s">
        <v>14</v>
      </c>
      <c r="F39819" t="s">
        <v>21</v>
      </c>
      <c r="G39819" t="s">
        <v>22</v>
      </c>
      <c r="H39819" t="s">
        <v>7741</v>
      </c>
      <c r="I39819" t="s">
        <v>2724</v>
      </c>
      <c r="J39819" s="1">
        <v>37622</v>
      </c>
    </row>
    <row r="39820" spans="1:10" x14ac:dyDescent="0.25">
      <c r="A39820" t="s">
        <v>137668</v>
      </c>
      <c r="B39820" t="s">
        <v>137669</v>
      </c>
      <c r="C39820" t="s">
        <v>137670</v>
      </c>
      <c r="D39820" t="s">
        <v>137671</v>
      </c>
      <c r="E39820" t="s">
        <v>14</v>
      </c>
      <c r="F39820" t="s">
        <v>487</v>
      </c>
      <c r="G39820">
        <v>12</v>
      </c>
      <c r="H39820" t="s">
        <v>28371</v>
      </c>
      <c r="I39820" t="s">
        <v>28371</v>
      </c>
    </row>
    <row r="39821" spans="1:10" x14ac:dyDescent="0.25">
      <c r="A39821" t="s">
        <v>137672</v>
      </c>
      <c r="B39821" t="s">
        <v>137673</v>
      </c>
      <c r="C39821" t="s">
        <v>137674</v>
      </c>
      <c r="D39821" t="s">
        <v>51</v>
      </c>
      <c r="E39821" t="s">
        <v>14</v>
      </c>
      <c r="F39821" t="s">
        <v>21</v>
      </c>
      <c r="G39821" t="s">
        <v>59</v>
      </c>
      <c r="H39821" t="s">
        <v>1216</v>
      </c>
      <c r="I39821" t="s">
        <v>7229</v>
      </c>
      <c r="J39821" s="1">
        <v>38353</v>
      </c>
    </row>
    <row r="39822" spans="1:10" x14ac:dyDescent="0.25">
      <c r="A39822" t="s">
        <v>137675</v>
      </c>
      <c r="B39822" t="s">
        <v>137676</v>
      </c>
      <c r="C39822" t="s">
        <v>137677</v>
      </c>
      <c r="D39822" t="s">
        <v>137678</v>
      </c>
      <c r="E39822" t="s">
        <v>14</v>
      </c>
      <c r="F39822" t="s">
        <v>694</v>
      </c>
      <c r="G39822">
        <v>6</v>
      </c>
      <c r="H39822" t="s">
        <v>695</v>
      </c>
      <c r="I39822" t="s">
        <v>13638</v>
      </c>
      <c r="J39822" s="1">
        <v>41030</v>
      </c>
    </row>
    <row r="39823" spans="1:10" x14ac:dyDescent="0.25">
      <c r="A39823" t="s">
        <v>137679</v>
      </c>
      <c r="B39823" t="s">
        <v>137680</v>
      </c>
      <c r="C39823" t="s">
        <v>137681</v>
      </c>
      <c r="D39823" t="s">
        <v>51</v>
      </c>
      <c r="E39823" t="s">
        <v>14</v>
      </c>
      <c r="F39823" t="s">
        <v>21</v>
      </c>
      <c r="G39823" t="s">
        <v>203</v>
      </c>
      <c r="H39823" t="s">
        <v>204</v>
      </c>
      <c r="I39823" t="s">
        <v>204</v>
      </c>
      <c r="J39823" s="1">
        <v>37622</v>
      </c>
    </row>
    <row r="39824" spans="1:10" x14ac:dyDescent="0.25">
      <c r="A39824" t="s">
        <v>137682</v>
      </c>
      <c r="B39824" t="s">
        <v>137683</v>
      </c>
      <c r="C39824" t="s">
        <v>137684</v>
      </c>
      <c r="D39824" t="s">
        <v>137685</v>
      </c>
      <c r="E39824" t="s">
        <v>202</v>
      </c>
      <c r="F39824" t="s">
        <v>8708</v>
      </c>
      <c r="G39824">
        <v>13</v>
      </c>
      <c r="H39824" t="s">
        <v>73490</v>
      </c>
      <c r="I39824" t="s">
        <v>137686</v>
      </c>
      <c r="J39824" s="1">
        <v>40653</v>
      </c>
    </row>
    <row r="39825" spans="1:10" x14ac:dyDescent="0.25">
      <c r="A39825" t="s">
        <v>137687</v>
      </c>
      <c r="B39825" t="s">
        <v>137688</v>
      </c>
      <c r="C39825" t="s">
        <v>137689</v>
      </c>
      <c r="D39825" t="s">
        <v>51</v>
      </c>
      <c r="E39825" t="s">
        <v>684</v>
      </c>
      <c r="F39825" t="s">
        <v>21</v>
      </c>
      <c r="G39825" t="s">
        <v>185</v>
      </c>
      <c r="H39825" t="s">
        <v>186</v>
      </c>
      <c r="I39825" t="s">
        <v>186</v>
      </c>
    </row>
    <row r="39826" spans="1:10" x14ac:dyDescent="0.25">
      <c r="A39826" t="s">
        <v>137690</v>
      </c>
      <c r="B39826" t="s">
        <v>137691</v>
      </c>
      <c r="C39826" t="s">
        <v>137692</v>
      </c>
      <c r="D39826" t="s">
        <v>137693</v>
      </c>
      <c r="E39826" t="s">
        <v>14</v>
      </c>
      <c r="F39826" t="s">
        <v>21</v>
      </c>
      <c r="G39826" t="s">
        <v>59</v>
      </c>
      <c r="H39826" t="s">
        <v>60</v>
      </c>
      <c r="I39826" t="s">
        <v>1098</v>
      </c>
      <c r="J39826" s="1">
        <v>41099</v>
      </c>
    </row>
    <row r="39827" spans="1:10" x14ac:dyDescent="0.25">
      <c r="A39827" t="s">
        <v>137694</v>
      </c>
      <c r="B39827" t="s">
        <v>137695</v>
      </c>
      <c r="C39827" t="s">
        <v>137696</v>
      </c>
      <c r="D39827" t="s">
        <v>70</v>
      </c>
      <c r="E39827" t="s">
        <v>14</v>
      </c>
      <c r="F39827" t="s">
        <v>1250</v>
      </c>
    </row>
    <row r="39828" spans="1:10" x14ac:dyDescent="0.25">
      <c r="A39828" t="s">
        <v>137697</v>
      </c>
      <c r="B39828" t="s">
        <v>137698</v>
      </c>
      <c r="D39828" t="s">
        <v>1396</v>
      </c>
      <c r="E39828" t="s">
        <v>14</v>
      </c>
      <c r="F39828" t="s">
        <v>21</v>
      </c>
      <c r="G39828" t="s">
        <v>59</v>
      </c>
      <c r="H39828" t="s">
        <v>60</v>
      </c>
      <c r="I39828" t="s">
        <v>1397</v>
      </c>
      <c r="J39828" s="1">
        <v>36161</v>
      </c>
    </row>
    <row r="39829" spans="1:10" x14ac:dyDescent="0.25">
      <c r="A39829" t="s">
        <v>137699</v>
      </c>
      <c r="B39829" t="s">
        <v>137700</v>
      </c>
      <c r="C39829" t="s">
        <v>137701</v>
      </c>
      <c r="D39829" t="s">
        <v>352</v>
      </c>
      <c r="E39829" t="s">
        <v>14</v>
      </c>
      <c r="F39829" t="s">
        <v>21</v>
      </c>
      <c r="G39829" t="s">
        <v>1006</v>
      </c>
      <c r="H39829" t="s">
        <v>1007</v>
      </c>
      <c r="I39829" t="s">
        <v>1007</v>
      </c>
    </row>
    <row r="39830" spans="1:10" x14ac:dyDescent="0.25">
      <c r="A39830" t="s">
        <v>137702</v>
      </c>
      <c r="B39830" t="s">
        <v>49317</v>
      </c>
      <c r="C39830" t="s">
        <v>137703</v>
      </c>
      <c r="D39830" t="s">
        <v>638</v>
      </c>
      <c r="E39830" t="s">
        <v>14</v>
      </c>
      <c r="F39830" t="s">
        <v>21</v>
      </c>
      <c r="G39830" t="s">
        <v>59</v>
      </c>
      <c r="H39830" t="s">
        <v>60</v>
      </c>
      <c r="I39830" t="s">
        <v>66</v>
      </c>
      <c r="J39830" s="1">
        <v>41475</v>
      </c>
    </row>
    <row r="39831" spans="1:10" x14ac:dyDescent="0.25">
      <c r="A39831" t="s">
        <v>137704</v>
      </c>
      <c r="B39831" t="s">
        <v>137705</v>
      </c>
      <c r="C39831" t="s">
        <v>137706</v>
      </c>
      <c r="D39831" t="s">
        <v>8955</v>
      </c>
      <c r="E39831" t="s">
        <v>14</v>
      </c>
      <c r="F39831" t="s">
        <v>21</v>
      </c>
      <c r="G39831" t="s">
        <v>1325</v>
      </c>
      <c r="H39831" t="s">
        <v>1326</v>
      </c>
      <c r="I39831" t="s">
        <v>18025</v>
      </c>
      <c r="J39831" s="1">
        <v>41589</v>
      </c>
    </row>
    <row r="39832" spans="1:10" x14ac:dyDescent="0.25">
      <c r="A39832" t="s">
        <v>137707</v>
      </c>
      <c r="B39832" t="s">
        <v>137708</v>
      </c>
      <c r="C39832" t="s">
        <v>137709</v>
      </c>
      <c r="D39832" t="s">
        <v>89</v>
      </c>
      <c r="E39832" t="s">
        <v>14</v>
      </c>
      <c r="F39832" t="s">
        <v>21</v>
      </c>
      <c r="G39832" t="s">
        <v>785</v>
      </c>
      <c r="H39832" t="s">
        <v>786</v>
      </c>
      <c r="I39832" t="s">
        <v>786</v>
      </c>
      <c r="J39832" s="1">
        <v>38718</v>
      </c>
    </row>
    <row r="39833" spans="1:10" x14ac:dyDescent="0.25">
      <c r="A39833" t="s">
        <v>137710</v>
      </c>
      <c r="B39833" t="s">
        <v>137711</v>
      </c>
      <c r="C39833" t="s">
        <v>137712</v>
      </c>
      <c r="D39833" t="s">
        <v>89</v>
      </c>
      <c r="E39833" t="s">
        <v>14</v>
      </c>
      <c r="F39833" t="s">
        <v>21</v>
      </c>
      <c r="G39833" t="s">
        <v>39</v>
      </c>
      <c r="H39833" t="s">
        <v>277</v>
      </c>
      <c r="I39833" t="s">
        <v>277</v>
      </c>
      <c r="J39833" s="1">
        <v>33239</v>
      </c>
    </row>
    <row r="39834" spans="1:10" x14ac:dyDescent="0.25">
      <c r="A39834" t="s">
        <v>137713</v>
      </c>
      <c r="B39834" t="s">
        <v>137714</v>
      </c>
      <c r="C39834" t="s">
        <v>137715</v>
      </c>
      <c r="D39834" t="s">
        <v>137716</v>
      </c>
      <c r="E39834" t="s">
        <v>14</v>
      </c>
      <c r="F39834" t="s">
        <v>21</v>
      </c>
      <c r="G39834" t="s">
        <v>59</v>
      </c>
      <c r="H39834" t="s">
        <v>90</v>
      </c>
      <c r="I39834" t="s">
        <v>371</v>
      </c>
      <c r="J39834" s="1">
        <v>36161</v>
      </c>
    </row>
    <row r="39835" spans="1:10" x14ac:dyDescent="0.25">
      <c r="A39835" t="s">
        <v>137717</v>
      </c>
      <c r="B39835" t="s">
        <v>137718</v>
      </c>
      <c r="C39835" t="s">
        <v>137719</v>
      </c>
      <c r="D39835" t="s">
        <v>137720</v>
      </c>
      <c r="E39835" t="s">
        <v>14</v>
      </c>
      <c r="F39835" t="s">
        <v>123</v>
      </c>
      <c r="G39835" t="s">
        <v>124</v>
      </c>
      <c r="H39835" t="s">
        <v>125</v>
      </c>
      <c r="I39835" t="s">
        <v>125</v>
      </c>
      <c r="J39835" s="1">
        <v>41791</v>
      </c>
    </row>
    <row r="39836" spans="1:10" x14ac:dyDescent="0.25">
      <c r="A39836" t="s">
        <v>137721</v>
      </c>
      <c r="B39836" t="s">
        <v>137722</v>
      </c>
      <c r="C39836" t="s">
        <v>137723</v>
      </c>
      <c r="D39836" t="s">
        <v>29909</v>
      </c>
      <c r="E39836" t="s">
        <v>108</v>
      </c>
    </row>
    <row r="39837" spans="1:10" x14ac:dyDescent="0.25">
      <c r="A39837" t="s">
        <v>137724</v>
      </c>
      <c r="B39837" t="s">
        <v>137725</v>
      </c>
      <c r="C39837" t="s">
        <v>137726</v>
      </c>
      <c r="D39837" t="s">
        <v>137727</v>
      </c>
      <c r="E39837" t="s">
        <v>14</v>
      </c>
      <c r="F39837" t="s">
        <v>52</v>
      </c>
      <c r="G39837" t="s">
        <v>3334</v>
      </c>
      <c r="H39837" t="s">
        <v>3335</v>
      </c>
      <c r="I39837" t="s">
        <v>3336</v>
      </c>
      <c r="J39837" s="1">
        <v>40909</v>
      </c>
    </row>
    <row r="39838" spans="1:10" x14ac:dyDescent="0.25">
      <c r="A39838" t="s">
        <v>137728</v>
      </c>
      <c r="B39838" t="s">
        <v>137729</v>
      </c>
      <c r="C39838" t="s">
        <v>137730</v>
      </c>
      <c r="E39838" t="s">
        <v>14</v>
      </c>
    </row>
    <row r="39839" spans="1:10" x14ac:dyDescent="0.25">
      <c r="A39839" t="s">
        <v>137731</v>
      </c>
      <c r="B39839" t="s">
        <v>137732</v>
      </c>
      <c r="C39839" t="s">
        <v>137733</v>
      </c>
      <c r="D39839" t="s">
        <v>89</v>
      </c>
      <c r="E39839" t="s">
        <v>202</v>
      </c>
      <c r="F39839" t="s">
        <v>21</v>
      </c>
      <c r="G39839" t="s">
        <v>1301</v>
      </c>
      <c r="H39839" t="s">
        <v>16949</v>
      </c>
      <c r="I39839" t="s">
        <v>53520</v>
      </c>
    </row>
    <row r="39840" spans="1:10" x14ac:dyDescent="0.25">
      <c r="A39840" t="s">
        <v>137734</v>
      </c>
      <c r="B39840" t="s">
        <v>137735</v>
      </c>
      <c r="C39840" t="s">
        <v>137736</v>
      </c>
      <c r="D39840" t="s">
        <v>51</v>
      </c>
      <c r="E39840" t="s">
        <v>14</v>
      </c>
      <c r="F39840" t="s">
        <v>1121</v>
      </c>
      <c r="G39840">
        <v>7</v>
      </c>
      <c r="H39840" t="s">
        <v>1122</v>
      </c>
      <c r="I39840" t="s">
        <v>1122</v>
      </c>
      <c r="J39840" s="1">
        <v>35796</v>
      </c>
    </row>
    <row r="39841" spans="1:10" x14ac:dyDescent="0.25">
      <c r="A39841" t="s">
        <v>137737</v>
      </c>
      <c r="B39841" t="s">
        <v>137738</v>
      </c>
      <c r="C39841" t="s">
        <v>137739</v>
      </c>
      <c r="D39841" t="s">
        <v>761</v>
      </c>
      <c r="E39841" t="s">
        <v>14</v>
      </c>
      <c r="F39841" t="s">
        <v>21</v>
      </c>
      <c r="G39841" t="s">
        <v>803</v>
      </c>
      <c r="H39841" t="s">
        <v>804</v>
      </c>
      <c r="I39841" t="s">
        <v>804</v>
      </c>
      <c r="J39841" s="1">
        <v>39814</v>
      </c>
    </row>
    <row r="39842" spans="1:10" x14ac:dyDescent="0.25">
      <c r="A39842" t="s">
        <v>137740</v>
      </c>
      <c r="B39842" t="s">
        <v>137741</v>
      </c>
      <c r="C39842" t="s">
        <v>137742</v>
      </c>
      <c r="D39842" t="s">
        <v>137743</v>
      </c>
      <c r="E39842" t="s">
        <v>14</v>
      </c>
      <c r="F39842" t="s">
        <v>21</v>
      </c>
      <c r="G39842" t="s">
        <v>137</v>
      </c>
      <c r="H39842" t="s">
        <v>138</v>
      </c>
      <c r="I39842" t="s">
        <v>39013</v>
      </c>
      <c r="J39842" s="1">
        <v>37622</v>
      </c>
    </row>
    <row r="39843" spans="1:10" x14ac:dyDescent="0.25">
      <c r="A39843" t="s">
        <v>137744</v>
      </c>
      <c r="B39843" t="s">
        <v>137745</v>
      </c>
      <c r="C39843" t="s">
        <v>137746</v>
      </c>
      <c r="D39843" t="s">
        <v>119736</v>
      </c>
      <c r="E39843" t="s">
        <v>14</v>
      </c>
      <c r="F39843" t="s">
        <v>21</v>
      </c>
      <c r="G39843" t="s">
        <v>6139</v>
      </c>
      <c r="H39843" t="s">
        <v>6447</v>
      </c>
      <c r="I39843" t="s">
        <v>6447</v>
      </c>
    </row>
    <row r="39844" spans="1:10" x14ac:dyDescent="0.25">
      <c r="A39844" t="s">
        <v>137747</v>
      </c>
      <c r="B39844" t="s">
        <v>137748</v>
      </c>
      <c r="C39844" t="s">
        <v>137749</v>
      </c>
      <c r="D39844" t="s">
        <v>38</v>
      </c>
      <c r="E39844" t="s">
        <v>14</v>
      </c>
      <c r="F39844" t="s">
        <v>21</v>
      </c>
      <c r="G39844" t="s">
        <v>101</v>
      </c>
      <c r="H39844" t="s">
        <v>1616</v>
      </c>
      <c r="I39844" t="s">
        <v>123903</v>
      </c>
      <c r="J39844" s="1">
        <v>36161</v>
      </c>
    </row>
    <row r="39845" spans="1:10" x14ac:dyDescent="0.25">
      <c r="A39845" t="s">
        <v>137750</v>
      </c>
      <c r="B39845" t="s">
        <v>137751</v>
      </c>
      <c r="C39845" t="s">
        <v>137752</v>
      </c>
      <c r="D39845" t="s">
        <v>137753</v>
      </c>
      <c r="E39845" t="s">
        <v>202</v>
      </c>
      <c r="F39845" t="s">
        <v>342</v>
      </c>
      <c r="G39845">
        <v>3</v>
      </c>
      <c r="H39845" t="s">
        <v>343</v>
      </c>
      <c r="I39845" t="s">
        <v>44204</v>
      </c>
      <c r="J39845" s="1">
        <v>41642</v>
      </c>
    </row>
    <row r="39846" spans="1:10" x14ac:dyDescent="0.25">
      <c r="A39846" t="s">
        <v>137754</v>
      </c>
      <c r="B39846" t="s">
        <v>137755</v>
      </c>
      <c r="C39846" t="s">
        <v>137756</v>
      </c>
      <c r="D39846" t="s">
        <v>51</v>
      </c>
      <c r="E39846" t="s">
        <v>108</v>
      </c>
      <c r="F39846" t="s">
        <v>21</v>
      </c>
      <c r="G39846" t="s">
        <v>1006</v>
      </c>
      <c r="H39846" t="s">
        <v>1007</v>
      </c>
      <c r="I39846" t="s">
        <v>38311</v>
      </c>
      <c r="J39846" s="1">
        <v>39814</v>
      </c>
    </row>
    <row r="39847" spans="1:10" x14ac:dyDescent="0.25">
      <c r="A39847" t="s">
        <v>137757</v>
      </c>
      <c r="B39847" t="s">
        <v>137758</v>
      </c>
      <c r="C39847" t="s">
        <v>137759</v>
      </c>
      <c r="D39847" t="s">
        <v>137760</v>
      </c>
      <c r="E39847" t="s">
        <v>14</v>
      </c>
      <c r="F39847" t="s">
        <v>694</v>
      </c>
      <c r="G39847">
        <v>5</v>
      </c>
      <c r="H39847" t="s">
        <v>695</v>
      </c>
      <c r="I39847" t="s">
        <v>695</v>
      </c>
      <c r="J39847" s="1">
        <v>40634</v>
      </c>
    </row>
    <row r="39848" spans="1:10" x14ac:dyDescent="0.25">
      <c r="A39848" t="s">
        <v>137761</v>
      </c>
      <c r="B39848" t="s">
        <v>137762</v>
      </c>
      <c r="D39848" t="s">
        <v>51</v>
      </c>
      <c r="E39848" t="s">
        <v>14</v>
      </c>
      <c r="F39848" t="s">
        <v>21</v>
      </c>
      <c r="G39848" t="s">
        <v>101</v>
      </c>
      <c r="H39848" t="s">
        <v>102</v>
      </c>
      <c r="I39848" t="s">
        <v>103</v>
      </c>
      <c r="J39848" s="1">
        <v>40179</v>
      </c>
    </row>
    <row r="39849" spans="1:10" x14ac:dyDescent="0.25">
      <c r="A39849" t="s">
        <v>137763</v>
      </c>
      <c r="B39849" t="s">
        <v>137764</v>
      </c>
      <c r="C39849" t="s">
        <v>137765</v>
      </c>
      <c r="D39849" t="s">
        <v>51</v>
      </c>
      <c r="E39849" t="s">
        <v>14</v>
      </c>
      <c r="F39849" t="s">
        <v>21</v>
      </c>
      <c r="G39849" t="s">
        <v>3157</v>
      </c>
      <c r="H39849" t="s">
        <v>3158</v>
      </c>
      <c r="I39849" t="s">
        <v>3820</v>
      </c>
      <c r="J39849" s="1">
        <v>39814</v>
      </c>
    </row>
    <row r="39850" spans="1:10" x14ac:dyDescent="0.25">
      <c r="A39850" t="s">
        <v>137766</v>
      </c>
      <c r="B39850" t="s">
        <v>137767</v>
      </c>
      <c r="C39850" t="s">
        <v>137768</v>
      </c>
      <c r="D39850" t="s">
        <v>96341</v>
      </c>
      <c r="E39850" t="s">
        <v>14</v>
      </c>
      <c r="F39850" t="s">
        <v>160</v>
      </c>
      <c r="G39850">
        <v>97</v>
      </c>
      <c r="H39850" t="s">
        <v>1224</v>
      </c>
      <c r="I39850" t="s">
        <v>137769</v>
      </c>
    </row>
    <row r="39851" spans="1:10" x14ac:dyDescent="0.25">
      <c r="A39851" t="s">
        <v>137770</v>
      </c>
      <c r="B39851" t="s">
        <v>137771</v>
      </c>
      <c r="C39851" t="s">
        <v>137772</v>
      </c>
      <c r="D39851" t="s">
        <v>259</v>
      </c>
      <c r="E39851" t="s">
        <v>14</v>
      </c>
      <c r="F39851" t="s">
        <v>21</v>
      </c>
      <c r="G39851" t="s">
        <v>1267</v>
      </c>
      <c r="H39851" t="s">
        <v>1268</v>
      </c>
      <c r="I39851" t="s">
        <v>6159</v>
      </c>
    </row>
    <row r="39852" spans="1:10" x14ac:dyDescent="0.25">
      <c r="A39852" t="s">
        <v>137773</v>
      </c>
      <c r="B39852" t="s">
        <v>137774</v>
      </c>
      <c r="C39852" t="s">
        <v>137775</v>
      </c>
      <c r="D39852" t="s">
        <v>12789</v>
      </c>
      <c r="E39852" t="s">
        <v>14</v>
      </c>
      <c r="F39852" t="s">
        <v>271</v>
      </c>
      <c r="G39852">
        <v>17</v>
      </c>
      <c r="H39852" t="s">
        <v>272</v>
      </c>
      <c r="I39852" t="s">
        <v>137776</v>
      </c>
    </row>
    <row r="39853" spans="1:10" x14ac:dyDescent="0.25">
      <c r="A39853" t="s">
        <v>137777</v>
      </c>
      <c r="B39853" t="s">
        <v>137778</v>
      </c>
      <c r="C39853" t="s">
        <v>137779</v>
      </c>
      <c r="D39853" t="s">
        <v>137780</v>
      </c>
      <c r="E39853" t="s">
        <v>14</v>
      </c>
      <c r="F39853" t="s">
        <v>21</v>
      </c>
      <c r="G39853" t="s">
        <v>101</v>
      </c>
      <c r="H39853" t="s">
        <v>1616</v>
      </c>
      <c r="I39853" t="s">
        <v>44362</v>
      </c>
      <c r="J39853" s="1">
        <v>41000</v>
      </c>
    </row>
    <row r="39854" spans="1:10" x14ac:dyDescent="0.25">
      <c r="A39854" t="s">
        <v>137781</v>
      </c>
      <c r="B39854" t="s">
        <v>137782</v>
      </c>
      <c r="C39854" t="s">
        <v>137783</v>
      </c>
      <c r="D39854" t="s">
        <v>137784</v>
      </c>
      <c r="E39854" t="s">
        <v>14</v>
      </c>
      <c r="F39854" t="s">
        <v>336</v>
      </c>
      <c r="G39854">
        <v>11</v>
      </c>
      <c r="H39854" t="s">
        <v>492</v>
      </c>
      <c r="I39854" t="s">
        <v>492</v>
      </c>
      <c r="J39854" s="1">
        <v>41512</v>
      </c>
    </row>
    <row r="39855" spans="1:10" x14ac:dyDescent="0.25">
      <c r="A39855" t="s">
        <v>137785</v>
      </c>
      <c r="B39855" t="s">
        <v>137786</v>
      </c>
      <c r="C39855" t="s">
        <v>137787</v>
      </c>
      <c r="D39855" t="s">
        <v>51</v>
      </c>
      <c r="E39855" t="s">
        <v>14</v>
      </c>
      <c r="F39855" t="s">
        <v>21</v>
      </c>
      <c r="G39855" t="s">
        <v>77</v>
      </c>
      <c r="H39855" t="s">
        <v>1759</v>
      </c>
      <c r="I39855" t="s">
        <v>1759</v>
      </c>
      <c r="J39855" s="1">
        <v>41275</v>
      </c>
    </row>
    <row r="39856" spans="1:10" x14ac:dyDescent="0.25">
      <c r="A39856" t="s">
        <v>137788</v>
      </c>
      <c r="B39856" t="s">
        <v>137789</v>
      </c>
      <c r="C39856" t="s">
        <v>137790</v>
      </c>
      <c r="D39856" t="s">
        <v>58</v>
      </c>
      <c r="E39856" t="s">
        <v>14</v>
      </c>
      <c r="F39856" t="s">
        <v>21</v>
      </c>
      <c r="G39856" t="s">
        <v>1075</v>
      </c>
      <c r="H39856" t="s">
        <v>1076</v>
      </c>
      <c r="I39856" t="s">
        <v>1165</v>
      </c>
      <c r="J39856" s="1">
        <v>36526</v>
      </c>
    </row>
    <row r="39857" spans="1:10" x14ac:dyDescent="0.25">
      <c r="A39857" t="s">
        <v>137791</v>
      </c>
      <c r="B39857" t="s">
        <v>137792</v>
      </c>
      <c r="C39857" t="s">
        <v>137793</v>
      </c>
      <c r="D39857" t="s">
        <v>137794</v>
      </c>
      <c r="E39857" t="s">
        <v>14</v>
      </c>
      <c r="F39857" t="s">
        <v>21</v>
      </c>
      <c r="G39857" t="s">
        <v>59</v>
      </c>
      <c r="H39857" t="s">
        <v>60</v>
      </c>
      <c r="I39857" t="s">
        <v>66</v>
      </c>
      <c r="J39857" s="1">
        <v>41275</v>
      </c>
    </row>
    <row r="39858" spans="1:10" x14ac:dyDescent="0.25">
      <c r="A39858" t="s">
        <v>137795</v>
      </c>
      <c r="B39858" t="s">
        <v>137796</v>
      </c>
      <c r="C39858" t="s">
        <v>137797</v>
      </c>
      <c r="D39858" t="s">
        <v>51</v>
      </c>
      <c r="E39858" t="s">
        <v>684</v>
      </c>
      <c r="F39858" t="s">
        <v>217</v>
      </c>
      <c r="G39858">
        <v>2</v>
      </c>
      <c r="H39858" t="s">
        <v>4950</v>
      </c>
      <c r="I39858" t="s">
        <v>137798</v>
      </c>
      <c r="J39858" s="1">
        <v>34335</v>
      </c>
    </row>
    <row r="39859" spans="1:10" x14ac:dyDescent="0.25">
      <c r="A39859" t="s">
        <v>137799</v>
      </c>
      <c r="B39859" t="s">
        <v>137800</v>
      </c>
      <c r="C39859" t="s">
        <v>137801</v>
      </c>
      <c r="D39859" t="s">
        <v>137802</v>
      </c>
      <c r="E39859" t="s">
        <v>14</v>
      </c>
      <c r="F39859" t="s">
        <v>2120</v>
      </c>
      <c r="G39859">
        <v>13</v>
      </c>
      <c r="H39859" t="s">
        <v>2121</v>
      </c>
      <c r="I39859" t="s">
        <v>2121</v>
      </c>
      <c r="J39859" s="1">
        <v>40544</v>
      </c>
    </row>
    <row r="39860" spans="1:10" x14ac:dyDescent="0.25">
      <c r="A39860" t="s">
        <v>137803</v>
      </c>
      <c r="B39860" t="s">
        <v>137804</v>
      </c>
      <c r="C39860" t="s">
        <v>137805</v>
      </c>
      <c r="D39860" t="s">
        <v>761</v>
      </c>
      <c r="E39860" t="s">
        <v>14</v>
      </c>
      <c r="F39860" t="s">
        <v>21</v>
      </c>
      <c r="G39860" t="s">
        <v>153</v>
      </c>
      <c r="H39860" t="s">
        <v>239</v>
      </c>
      <c r="I39860" t="s">
        <v>322</v>
      </c>
      <c r="J39860" s="1">
        <v>39814</v>
      </c>
    </row>
    <row r="39861" spans="1:10" x14ac:dyDescent="0.25">
      <c r="A39861" t="s">
        <v>137806</v>
      </c>
      <c r="B39861" t="s">
        <v>137807</v>
      </c>
      <c r="C39861" t="s">
        <v>137808</v>
      </c>
      <c r="D39861" t="s">
        <v>761</v>
      </c>
      <c r="E39861" t="s">
        <v>14</v>
      </c>
      <c r="F39861" t="s">
        <v>21</v>
      </c>
      <c r="G39861" t="s">
        <v>153</v>
      </c>
      <c r="H39861" t="s">
        <v>239</v>
      </c>
      <c r="I39861" t="s">
        <v>1709</v>
      </c>
      <c r="J39861" s="1">
        <v>37987</v>
      </c>
    </row>
    <row r="39862" spans="1:10" x14ac:dyDescent="0.25">
      <c r="A39862" t="s">
        <v>137809</v>
      </c>
      <c r="B39862" t="s">
        <v>137810</v>
      </c>
      <c r="C39862" t="s">
        <v>137811</v>
      </c>
      <c r="D39862" t="s">
        <v>4984</v>
      </c>
      <c r="E39862" t="s">
        <v>14</v>
      </c>
      <c r="F39862" t="s">
        <v>21</v>
      </c>
      <c r="G39862" t="s">
        <v>522</v>
      </c>
      <c r="H39862" t="s">
        <v>523</v>
      </c>
      <c r="I39862" t="s">
        <v>524</v>
      </c>
      <c r="J39862" s="1">
        <v>34335</v>
      </c>
    </row>
    <row r="39863" spans="1:10" x14ac:dyDescent="0.25">
      <c r="A39863" t="s">
        <v>137812</v>
      </c>
      <c r="B39863" t="s">
        <v>137813</v>
      </c>
      <c r="D39863" t="s">
        <v>51</v>
      </c>
      <c r="E39863" t="s">
        <v>14</v>
      </c>
    </row>
    <row r="39864" spans="1:10" x14ac:dyDescent="0.25">
      <c r="A39864" t="s">
        <v>137814</v>
      </c>
      <c r="B39864" t="s">
        <v>137815</v>
      </c>
      <c r="C39864" t="s">
        <v>137816</v>
      </c>
      <c r="D39864" t="s">
        <v>628</v>
      </c>
      <c r="E39864" t="s">
        <v>14</v>
      </c>
      <c r="F39864" t="s">
        <v>21</v>
      </c>
      <c r="G39864" t="s">
        <v>153</v>
      </c>
      <c r="H39864" t="s">
        <v>239</v>
      </c>
      <c r="I39864" t="s">
        <v>239</v>
      </c>
      <c r="J39864" s="1">
        <v>39814</v>
      </c>
    </row>
    <row r="39865" spans="1:10" x14ac:dyDescent="0.25">
      <c r="A39865" t="s">
        <v>137817</v>
      </c>
      <c r="B39865" t="s">
        <v>137818</v>
      </c>
      <c r="C39865" t="s">
        <v>137819</v>
      </c>
      <c r="D39865" t="s">
        <v>761</v>
      </c>
      <c r="E39865" t="s">
        <v>14</v>
      </c>
      <c r="F39865" t="s">
        <v>618</v>
      </c>
      <c r="G39865">
        <v>1</v>
      </c>
      <c r="H39865" t="s">
        <v>619</v>
      </c>
      <c r="I39865" t="s">
        <v>137820</v>
      </c>
      <c r="J39865" s="1">
        <v>39448</v>
      </c>
    </row>
    <row r="39866" spans="1:10" x14ac:dyDescent="0.25">
      <c r="A39866" t="s">
        <v>137821</v>
      </c>
      <c r="B39866" t="s">
        <v>137822</v>
      </c>
      <c r="C39866" t="s">
        <v>137823</v>
      </c>
      <c r="D39866" t="s">
        <v>14876</v>
      </c>
      <c r="E39866" t="s">
        <v>14</v>
      </c>
      <c r="F39866" t="s">
        <v>21</v>
      </c>
      <c r="G39866" t="s">
        <v>153</v>
      </c>
      <c r="H39866" t="s">
        <v>239</v>
      </c>
      <c r="I39866" t="s">
        <v>239</v>
      </c>
    </row>
    <row r="39867" spans="1:10" x14ac:dyDescent="0.25">
      <c r="A39867" t="s">
        <v>137824</v>
      </c>
      <c r="B39867" t="s">
        <v>137825</v>
      </c>
      <c r="C39867" t="s">
        <v>137826</v>
      </c>
      <c r="D39867" t="s">
        <v>97338</v>
      </c>
      <c r="E39867" t="s">
        <v>14</v>
      </c>
      <c r="F39867" t="s">
        <v>21</v>
      </c>
      <c r="G39867" t="s">
        <v>1229</v>
      </c>
      <c r="H39867" t="s">
        <v>1230</v>
      </c>
      <c r="I39867" t="s">
        <v>1230</v>
      </c>
      <c r="J39867" s="1">
        <v>40179</v>
      </c>
    </row>
    <row r="39868" spans="1:10" x14ac:dyDescent="0.25">
      <c r="A39868" t="s">
        <v>137827</v>
      </c>
      <c r="B39868" t="s">
        <v>137828</v>
      </c>
      <c r="C39868" t="s">
        <v>137829</v>
      </c>
      <c r="D39868" t="s">
        <v>58</v>
      </c>
      <c r="E39868" t="s">
        <v>14</v>
      </c>
      <c r="F39868" t="s">
        <v>21</v>
      </c>
      <c r="G39868" t="s">
        <v>101</v>
      </c>
      <c r="H39868" t="s">
        <v>102</v>
      </c>
      <c r="I39868" t="s">
        <v>103</v>
      </c>
      <c r="J39868" s="1">
        <v>39083</v>
      </c>
    </row>
    <row r="39869" spans="1:10" x14ac:dyDescent="0.25">
      <c r="A39869" t="s">
        <v>137830</v>
      </c>
      <c r="B39869" t="s">
        <v>137831</v>
      </c>
      <c r="C39869" t="s">
        <v>137832</v>
      </c>
      <c r="D39869" t="s">
        <v>1498</v>
      </c>
      <c r="E39869" t="s">
        <v>202</v>
      </c>
      <c r="F39869" t="s">
        <v>21</v>
      </c>
      <c r="G39869" t="s">
        <v>39</v>
      </c>
      <c r="H39869" t="s">
        <v>277</v>
      </c>
      <c r="I39869" t="s">
        <v>9137</v>
      </c>
    </row>
    <row r="39870" spans="1:10" x14ac:dyDescent="0.25">
      <c r="A39870" t="s">
        <v>137833</v>
      </c>
      <c r="B39870" t="s">
        <v>137834</v>
      </c>
      <c r="C39870" t="s">
        <v>137835</v>
      </c>
      <c r="D39870" t="s">
        <v>51</v>
      </c>
      <c r="E39870" t="s">
        <v>14</v>
      </c>
      <c r="F39870" t="s">
        <v>52</v>
      </c>
      <c r="G39870" t="s">
        <v>197</v>
      </c>
      <c r="H39870" t="s">
        <v>198</v>
      </c>
      <c r="I39870" t="s">
        <v>12767</v>
      </c>
    </row>
    <row r="39871" spans="1:10" x14ac:dyDescent="0.25">
      <c r="A39871" t="s">
        <v>137836</v>
      </c>
      <c r="B39871" t="s">
        <v>137837</v>
      </c>
      <c r="C39871" t="s">
        <v>137838</v>
      </c>
      <c r="D39871" t="s">
        <v>137839</v>
      </c>
      <c r="E39871" t="s">
        <v>202</v>
      </c>
      <c r="J39871" s="1">
        <v>41212</v>
      </c>
    </row>
    <row r="39872" spans="1:10" x14ac:dyDescent="0.25">
      <c r="A39872" t="s">
        <v>137840</v>
      </c>
      <c r="B39872" t="s">
        <v>137841</v>
      </c>
      <c r="C39872" t="s">
        <v>137842</v>
      </c>
      <c r="E39872" t="s">
        <v>14</v>
      </c>
      <c r="F39872" t="s">
        <v>217</v>
      </c>
      <c r="G39872">
        <v>7</v>
      </c>
      <c r="H39872" t="s">
        <v>288</v>
      </c>
      <c r="I39872" t="s">
        <v>288</v>
      </c>
      <c r="J39872" s="1">
        <v>39083</v>
      </c>
    </row>
    <row r="39873" spans="1:10" x14ac:dyDescent="0.25">
      <c r="A39873" t="s">
        <v>137843</v>
      </c>
      <c r="B39873" t="s">
        <v>137844</v>
      </c>
      <c r="C39873" t="s">
        <v>137845</v>
      </c>
      <c r="D39873" t="s">
        <v>137846</v>
      </c>
      <c r="E39873" t="s">
        <v>14</v>
      </c>
      <c r="F39873" t="s">
        <v>52</v>
      </c>
      <c r="G39873" t="s">
        <v>3334</v>
      </c>
      <c r="H39873" t="s">
        <v>3335</v>
      </c>
      <c r="I39873" t="s">
        <v>3336</v>
      </c>
      <c r="J39873" s="1">
        <v>41374</v>
      </c>
    </row>
    <row r="39874" spans="1:10" x14ac:dyDescent="0.25">
      <c r="A39874" t="s">
        <v>137847</v>
      </c>
      <c r="B39874" t="s">
        <v>137848</v>
      </c>
      <c r="C39874" t="s">
        <v>137849</v>
      </c>
      <c r="D39874" t="s">
        <v>137850</v>
      </c>
      <c r="E39874" t="s">
        <v>14</v>
      </c>
      <c r="F39874" t="s">
        <v>342</v>
      </c>
      <c r="G39874">
        <v>7</v>
      </c>
      <c r="H39874" t="s">
        <v>757</v>
      </c>
      <c r="I39874" t="s">
        <v>757</v>
      </c>
    </row>
    <row r="39875" spans="1:10" x14ac:dyDescent="0.25">
      <c r="A39875" t="s">
        <v>137851</v>
      </c>
      <c r="B39875" t="s">
        <v>137852</v>
      </c>
      <c r="C39875" t="s">
        <v>137853</v>
      </c>
      <c r="D39875" t="s">
        <v>137854</v>
      </c>
      <c r="E39875" t="s">
        <v>14</v>
      </c>
    </row>
    <row r="39876" spans="1:10" x14ac:dyDescent="0.25">
      <c r="A39876" t="s">
        <v>137855</v>
      </c>
      <c r="B39876" t="s">
        <v>137856</v>
      </c>
      <c r="C39876" t="s">
        <v>137857</v>
      </c>
      <c r="D39876" t="s">
        <v>65</v>
      </c>
      <c r="E39876" t="s">
        <v>14</v>
      </c>
      <c r="F39876" t="s">
        <v>21</v>
      </c>
      <c r="G39876" t="s">
        <v>1006</v>
      </c>
      <c r="H39876" t="s">
        <v>1030</v>
      </c>
      <c r="I39876" t="s">
        <v>1030</v>
      </c>
      <c r="J39876" s="1">
        <v>40179</v>
      </c>
    </row>
    <row r="39877" spans="1:10" x14ac:dyDescent="0.25">
      <c r="A39877" t="s">
        <v>137858</v>
      </c>
      <c r="B39877" t="s">
        <v>137859</v>
      </c>
      <c r="C39877" t="s">
        <v>137860</v>
      </c>
      <c r="D39877" t="s">
        <v>65</v>
      </c>
      <c r="E39877" t="s">
        <v>202</v>
      </c>
      <c r="F39877" t="s">
        <v>21</v>
      </c>
      <c r="G39877" t="s">
        <v>59</v>
      </c>
      <c r="H39877" t="s">
        <v>60</v>
      </c>
      <c r="I39877" t="s">
        <v>66</v>
      </c>
      <c r="J39877" s="1">
        <v>38353</v>
      </c>
    </row>
    <row r="39878" spans="1:10" x14ac:dyDescent="0.25">
      <c r="A39878" t="s">
        <v>137861</v>
      </c>
      <c r="B39878" t="s">
        <v>137862</v>
      </c>
      <c r="C39878" t="s">
        <v>137863</v>
      </c>
      <c r="D39878" t="s">
        <v>137864</v>
      </c>
      <c r="E39878" t="s">
        <v>14</v>
      </c>
      <c r="F39878" t="s">
        <v>21</v>
      </c>
      <c r="G39878" t="s">
        <v>281</v>
      </c>
      <c r="H39878" t="s">
        <v>573</v>
      </c>
      <c r="I39878" t="s">
        <v>573</v>
      </c>
      <c r="J39878" s="1">
        <v>37631</v>
      </c>
    </row>
    <row r="39879" spans="1:10" x14ac:dyDescent="0.25">
      <c r="A39879" t="s">
        <v>137865</v>
      </c>
      <c r="B39879" t="s">
        <v>137866</v>
      </c>
      <c r="C39879" t="s">
        <v>137867</v>
      </c>
      <c r="D39879" t="s">
        <v>137868</v>
      </c>
      <c r="E39879" t="s">
        <v>14</v>
      </c>
      <c r="F39879" t="s">
        <v>15</v>
      </c>
      <c r="G39879">
        <v>2</v>
      </c>
      <c r="H39879" t="s">
        <v>3549</v>
      </c>
      <c r="I39879" t="s">
        <v>3549</v>
      </c>
      <c r="J39879" s="1">
        <v>40909</v>
      </c>
    </row>
    <row r="39880" spans="1:10" x14ac:dyDescent="0.25">
      <c r="A39880" t="s">
        <v>137869</v>
      </c>
      <c r="B39880" t="s">
        <v>137870</v>
      </c>
      <c r="C39880" t="s">
        <v>137871</v>
      </c>
      <c r="D39880" t="s">
        <v>38</v>
      </c>
      <c r="E39880" t="s">
        <v>14</v>
      </c>
      <c r="F39880" t="s">
        <v>694</v>
      </c>
      <c r="G39880">
        <v>6</v>
      </c>
      <c r="H39880" t="s">
        <v>695</v>
      </c>
      <c r="I39880" t="s">
        <v>13638</v>
      </c>
    </row>
    <row r="39881" spans="1:10" x14ac:dyDescent="0.25">
      <c r="A39881" t="s">
        <v>137872</v>
      </c>
      <c r="B39881" t="s">
        <v>137873</v>
      </c>
      <c r="C39881" t="s">
        <v>137874</v>
      </c>
      <c r="D39881" t="s">
        <v>58</v>
      </c>
      <c r="E39881" t="s">
        <v>14</v>
      </c>
      <c r="F39881" t="s">
        <v>33</v>
      </c>
      <c r="G39881">
        <v>11</v>
      </c>
      <c r="H39881" t="s">
        <v>1510</v>
      </c>
      <c r="I39881" t="s">
        <v>24306</v>
      </c>
    </row>
    <row r="39882" spans="1:10" x14ac:dyDescent="0.25">
      <c r="A39882" t="s">
        <v>137875</v>
      </c>
      <c r="B39882" t="s">
        <v>137876</v>
      </c>
      <c r="C39882" t="s">
        <v>137877</v>
      </c>
      <c r="D39882" t="s">
        <v>638</v>
      </c>
      <c r="E39882" t="s">
        <v>108</v>
      </c>
      <c r="F39882" t="s">
        <v>52</v>
      </c>
      <c r="G39882" t="s">
        <v>53</v>
      </c>
      <c r="H39882" t="s">
        <v>54</v>
      </c>
      <c r="I39882" t="s">
        <v>54</v>
      </c>
      <c r="J39882" s="1">
        <v>38353</v>
      </c>
    </row>
    <row r="39883" spans="1:10" x14ac:dyDescent="0.25">
      <c r="A39883" t="s">
        <v>137878</v>
      </c>
      <c r="B39883" t="s">
        <v>137879</v>
      </c>
      <c r="C39883" t="s">
        <v>137880</v>
      </c>
      <c r="D39883" t="s">
        <v>137881</v>
      </c>
      <c r="E39883" t="s">
        <v>14</v>
      </c>
      <c r="F39883" t="s">
        <v>21</v>
      </c>
      <c r="G39883" t="s">
        <v>39</v>
      </c>
      <c r="H39883" t="s">
        <v>277</v>
      </c>
      <c r="I39883" t="s">
        <v>54702</v>
      </c>
      <c r="J39883" s="1">
        <v>39814</v>
      </c>
    </row>
    <row r="39884" spans="1:10" x14ac:dyDescent="0.25">
      <c r="A39884" t="s">
        <v>137882</v>
      </c>
      <c r="B39884" t="s">
        <v>137883</v>
      </c>
      <c r="C39884" t="s">
        <v>137884</v>
      </c>
      <c r="D39884" t="s">
        <v>2474</v>
      </c>
      <c r="E39884" t="s">
        <v>14</v>
      </c>
      <c r="F39884" t="s">
        <v>21</v>
      </c>
      <c r="G39884" t="s">
        <v>39</v>
      </c>
      <c r="H39884" t="s">
        <v>277</v>
      </c>
      <c r="I39884" t="s">
        <v>277</v>
      </c>
      <c r="J39884" s="1">
        <v>40179</v>
      </c>
    </row>
    <row r="39885" spans="1:10" x14ac:dyDescent="0.25">
      <c r="A39885" t="s">
        <v>137885</v>
      </c>
      <c r="B39885" t="s">
        <v>137886</v>
      </c>
      <c r="C39885" t="s">
        <v>137887</v>
      </c>
      <c r="D39885" t="s">
        <v>38</v>
      </c>
      <c r="E39885" t="s">
        <v>14</v>
      </c>
      <c r="F39885" t="s">
        <v>21</v>
      </c>
      <c r="G39885" t="s">
        <v>101</v>
      </c>
      <c r="H39885" t="s">
        <v>102</v>
      </c>
      <c r="I39885" t="s">
        <v>103</v>
      </c>
      <c r="J39885" s="1">
        <v>41640</v>
      </c>
    </row>
    <row r="39886" spans="1:10" x14ac:dyDescent="0.25">
      <c r="A39886" t="s">
        <v>137888</v>
      </c>
      <c r="B39886" t="s">
        <v>137889</v>
      </c>
      <c r="C39886" t="s">
        <v>137890</v>
      </c>
      <c r="D39886" t="s">
        <v>137891</v>
      </c>
      <c r="E39886" t="s">
        <v>14</v>
      </c>
      <c r="F39886" t="s">
        <v>33</v>
      </c>
      <c r="G39886">
        <v>30</v>
      </c>
      <c r="H39886" t="s">
        <v>2709</v>
      </c>
      <c r="I39886" t="s">
        <v>2709</v>
      </c>
      <c r="J39886" s="1">
        <v>39668</v>
      </c>
    </row>
    <row r="39887" spans="1:10" x14ac:dyDescent="0.25">
      <c r="A39887" t="s">
        <v>137892</v>
      </c>
      <c r="B39887" t="s">
        <v>137893</v>
      </c>
      <c r="C39887" t="s">
        <v>137894</v>
      </c>
      <c r="D39887" t="s">
        <v>65</v>
      </c>
      <c r="E39887" t="s">
        <v>14</v>
      </c>
      <c r="F39887" t="s">
        <v>21</v>
      </c>
      <c r="G39887" t="s">
        <v>101</v>
      </c>
      <c r="H39887" t="s">
        <v>102</v>
      </c>
      <c r="I39887" t="s">
        <v>103</v>
      </c>
      <c r="J39887" s="1">
        <v>41153</v>
      </c>
    </row>
    <row r="39888" spans="1:10" x14ac:dyDescent="0.25">
      <c r="A39888" t="s">
        <v>137895</v>
      </c>
      <c r="B39888" t="s">
        <v>137896</v>
      </c>
      <c r="C39888" t="s">
        <v>137897</v>
      </c>
      <c r="D39888" t="s">
        <v>137898</v>
      </c>
      <c r="E39888" t="s">
        <v>14</v>
      </c>
      <c r="F39888" t="s">
        <v>21</v>
      </c>
      <c r="G39888" t="s">
        <v>39</v>
      </c>
      <c r="H39888" t="s">
        <v>3481</v>
      </c>
      <c r="I39888" t="s">
        <v>91862</v>
      </c>
      <c r="J39888" s="1">
        <v>40544</v>
      </c>
    </row>
    <row r="39889" spans="1:10" x14ac:dyDescent="0.25">
      <c r="A39889" t="s">
        <v>137899</v>
      </c>
      <c r="B39889" t="s">
        <v>137900</v>
      </c>
      <c r="C39889" t="s">
        <v>137901</v>
      </c>
      <c r="D39889" t="s">
        <v>176</v>
      </c>
      <c r="E39889" t="s">
        <v>14</v>
      </c>
      <c r="F39889" t="s">
        <v>21</v>
      </c>
      <c r="G39889" t="s">
        <v>116</v>
      </c>
      <c r="H39889" t="s">
        <v>117</v>
      </c>
      <c r="I39889" t="s">
        <v>117</v>
      </c>
      <c r="J39889" s="1">
        <v>37987</v>
      </c>
    </row>
    <row r="39890" spans="1:10" x14ac:dyDescent="0.25">
      <c r="A39890" t="s">
        <v>137902</v>
      </c>
      <c r="B39890" t="s">
        <v>137903</v>
      </c>
      <c r="E39890" t="s">
        <v>202</v>
      </c>
    </row>
    <row r="39891" spans="1:10" x14ac:dyDescent="0.25">
      <c r="A39891" t="s">
        <v>137904</v>
      </c>
      <c r="B39891" t="s">
        <v>137905</v>
      </c>
      <c r="C39891" t="s">
        <v>137906</v>
      </c>
      <c r="D39891" t="s">
        <v>51</v>
      </c>
      <c r="E39891" t="s">
        <v>14</v>
      </c>
    </row>
    <row r="39892" spans="1:10" x14ac:dyDescent="0.25">
      <c r="A39892" t="s">
        <v>137907</v>
      </c>
      <c r="B39892" t="s">
        <v>137908</v>
      </c>
      <c r="C39892" t="s">
        <v>137909</v>
      </c>
      <c r="D39892" t="s">
        <v>137910</v>
      </c>
      <c r="E39892" t="s">
        <v>14</v>
      </c>
      <c r="F39892" t="s">
        <v>547</v>
      </c>
      <c r="G39892">
        <v>29</v>
      </c>
      <c r="H39892" t="s">
        <v>744</v>
      </c>
      <c r="I39892" t="s">
        <v>744</v>
      </c>
      <c r="J39892" s="1">
        <v>42138</v>
      </c>
    </row>
    <row r="39893" spans="1:10" x14ac:dyDescent="0.25">
      <c r="A39893" t="s">
        <v>137911</v>
      </c>
      <c r="B39893" t="s">
        <v>137912</v>
      </c>
      <c r="C39893" t="s">
        <v>137913</v>
      </c>
      <c r="D39893" t="s">
        <v>137914</v>
      </c>
      <c r="E39893" t="s">
        <v>108</v>
      </c>
      <c r="F39893" t="s">
        <v>21</v>
      </c>
      <c r="G39893" t="s">
        <v>59</v>
      </c>
      <c r="H39893" t="s">
        <v>4634</v>
      </c>
      <c r="I39893" t="s">
        <v>4634</v>
      </c>
      <c r="J39893" s="1">
        <v>38718</v>
      </c>
    </row>
    <row r="39894" spans="1:10" x14ac:dyDescent="0.25">
      <c r="A39894" t="s">
        <v>137915</v>
      </c>
      <c r="B39894" t="s">
        <v>137916</v>
      </c>
      <c r="C39894" t="s">
        <v>137917</v>
      </c>
      <c r="D39894" t="s">
        <v>736</v>
      </c>
      <c r="E39894" t="s">
        <v>202</v>
      </c>
      <c r="J39894" s="1">
        <v>37257</v>
      </c>
    </row>
    <row r="39895" spans="1:10" x14ac:dyDescent="0.25">
      <c r="A39895" t="s">
        <v>137918</v>
      </c>
      <c r="B39895" t="s">
        <v>137919</v>
      </c>
      <c r="C39895" t="s">
        <v>137920</v>
      </c>
      <c r="D39895" t="s">
        <v>116909</v>
      </c>
      <c r="E39895" t="s">
        <v>14</v>
      </c>
      <c r="F39895" t="s">
        <v>15</v>
      </c>
      <c r="G39895">
        <v>16</v>
      </c>
      <c r="H39895" t="s">
        <v>7932</v>
      </c>
      <c r="I39895" t="s">
        <v>7932</v>
      </c>
      <c r="J39895" s="1">
        <v>41699</v>
      </c>
    </row>
    <row r="39896" spans="1:10" x14ac:dyDescent="0.25">
      <c r="A39896" t="s">
        <v>137921</v>
      </c>
      <c r="B39896" t="s">
        <v>137922</v>
      </c>
      <c r="C39896" t="s">
        <v>137923</v>
      </c>
      <c r="D39896" t="s">
        <v>736</v>
      </c>
      <c r="E39896" t="s">
        <v>14</v>
      </c>
      <c r="F39896" t="s">
        <v>21</v>
      </c>
      <c r="G39896" t="s">
        <v>1347</v>
      </c>
      <c r="H39896" t="s">
        <v>3464</v>
      </c>
      <c r="I39896" t="s">
        <v>3464</v>
      </c>
    </row>
    <row r="39897" spans="1:10" x14ac:dyDescent="0.25">
      <c r="A39897" t="s">
        <v>137924</v>
      </c>
      <c r="B39897" t="s">
        <v>137925</v>
      </c>
      <c r="C39897" t="s">
        <v>137926</v>
      </c>
      <c r="D39897" t="s">
        <v>58</v>
      </c>
      <c r="E39897" t="s">
        <v>202</v>
      </c>
      <c r="F39897" t="s">
        <v>21</v>
      </c>
      <c r="G39897" t="s">
        <v>101</v>
      </c>
      <c r="H39897" t="s">
        <v>102</v>
      </c>
      <c r="I39897" t="s">
        <v>103</v>
      </c>
      <c r="J39897" s="1">
        <v>40179</v>
      </c>
    </row>
    <row r="39898" spans="1:10" x14ac:dyDescent="0.25">
      <c r="A39898" t="s">
        <v>137927</v>
      </c>
      <c r="B39898" t="s">
        <v>137928</v>
      </c>
      <c r="D39898" t="s">
        <v>137929</v>
      </c>
      <c r="E39898" t="s">
        <v>14</v>
      </c>
      <c r="F39898" t="s">
        <v>21</v>
      </c>
      <c r="G39898" t="s">
        <v>281</v>
      </c>
      <c r="H39898" t="s">
        <v>869</v>
      </c>
      <c r="I39898" t="s">
        <v>869</v>
      </c>
    </row>
    <row r="39899" spans="1:10" x14ac:dyDescent="0.25">
      <c r="A39899" t="s">
        <v>137930</v>
      </c>
      <c r="B39899" t="s">
        <v>137931</v>
      </c>
      <c r="C39899" t="s">
        <v>137932</v>
      </c>
      <c r="D39899" t="s">
        <v>55731</v>
      </c>
      <c r="E39899" t="s">
        <v>14</v>
      </c>
      <c r="F39899" t="s">
        <v>21</v>
      </c>
      <c r="G39899" t="s">
        <v>59</v>
      </c>
      <c r="H39899" t="s">
        <v>90</v>
      </c>
      <c r="I39899" t="s">
        <v>90</v>
      </c>
      <c r="J39899" s="1">
        <v>42216</v>
      </c>
    </row>
    <row r="39900" spans="1:10" x14ac:dyDescent="0.25">
      <c r="A39900" t="s">
        <v>137933</v>
      </c>
      <c r="B39900" t="s">
        <v>137934</v>
      </c>
      <c r="C39900" t="s">
        <v>137935</v>
      </c>
      <c r="E39900" t="s">
        <v>14</v>
      </c>
      <c r="F39900" t="s">
        <v>1020</v>
      </c>
      <c r="G39900">
        <v>87</v>
      </c>
      <c r="H39900" t="s">
        <v>24476</v>
      </c>
      <c r="I39900" t="s">
        <v>137936</v>
      </c>
      <c r="J39900" s="1">
        <v>41275</v>
      </c>
    </row>
    <row r="39901" spans="1:10" x14ac:dyDescent="0.25">
      <c r="A39901" t="s">
        <v>137937</v>
      </c>
      <c r="B39901" t="s">
        <v>137938</v>
      </c>
      <c r="C39901" t="s">
        <v>137939</v>
      </c>
      <c r="D39901" t="s">
        <v>65</v>
      </c>
      <c r="E39901" t="s">
        <v>14</v>
      </c>
      <c r="F39901" t="s">
        <v>336</v>
      </c>
      <c r="G39901">
        <v>11</v>
      </c>
      <c r="H39901" t="s">
        <v>492</v>
      </c>
      <c r="I39901" t="s">
        <v>492</v>
      </c>
      <c r="J39901" s="1">
        <v>40238</v>
      </c>
    </row>
    <row r="39902" spans="1:10" x14ac:dyDescent="0.25">
      <c r="A39902" t="s">
        <v>137940</v>
      </c>
      <c r="B39902" t="s">
        <v>137941</v>
      </c>
      <c r="D39902" t="s">
        <v>112</v>
      </c>
      <c r="E39902" t="s">
        <v>14</v>
      </c>
    </row>
    <row r="39903" spans="1:10" x14ac:dyDescent="0.25">
      <c r="A39903" t="s">
        <v>137942</v>
      </c>
      <c r="B39903" t="s">
        <v>137943</v>
      </c>
      <c r="C39903" t="s">
        <v>137944</v>
      </c>
      <c r="D39903" t="s">
        <v>38</v>
      </c>
      <c r="E39903" t="s">
        <v>14</v>
      </c>
      <c r="F39903" t="s">
        <v>21</v>
      </c>
      <c r="G39903" t="s">
        <v>59</v>
      </c>
      <c r="H39903" t="s">
        <v>60</v>
      </c>
      <c r="I39903" t="s">
        <v>235</v>
      </c>
      <c r="J39903" s="1">
        <v>41666</v>
      </c>
    </row>
    <row r="39904" spans="1:10" x14ac:dyDescent="0.25">
      <c r="A39904" t="s">
        <v>137945</v>
      </c>
      <c r="B39904" t="s">
        <v>137946</v>
      </c>
      <c r="C39904" t="s">
        <v>137947</v>
      </c>
      <c r="D39904" t="s">
        <v>137948</v>
      </c>
      <c r="E39904" t="s">
        <v>14</v>
      </c>
      <c r="F39904" t="s">
        <v>21</v>
      </c>
      <c r="G39904" t="s">
        <v>522</v>
      </c>
      <c r="H39904" t="s">
        <v>523</v>
      </c>
      <c r="I39904" t="s">
        <v>524</v>
      </c>
      <c r="J39904" s="1">
        <v>25569</v>
      </c>
    </row>
    <row r="39905" spans="1:10" x14ac:dyDescent="0.25">
      <c r="A39905" t="s">
        <v>137949</v>
      </c>
      <c r="B39905" t="s">
        <v>137950</v>
      </c>
      <c r="C39905" t="s">
        <v>137951</v>
      </c>
      <c r="D39905" t="s">
        <v>137952</v>
      </c>
      <c r="E39905" t="s">
        <v>202</v>
      </c>
      <c r="F39905" t="s">
        <v>21</v>
      </c>
      <c r="G39905" t="s">
        <v>59</v>
      </c>
      <c r="H39905" t="s">
        <v>90</v>
      </c>
      <c r="I39905" t="s">
        <v>90</v>
      </c>
      <c r="J39905" s="1">
        <v>40210</v>
      </c>
    </row>
    <row r="39906" spans="1:10" x14ac:dyDescent="0.25">
      <c r="A39906" t="s">
        <v>137953</v>
      </c>
      <c r="B39906" t="s">
        <v>137954</v>
      </c>
      <c r="C39906" t="s">
        <v>137955</v>
      </c>
      <c r="D39906" t="s">
        <v>761</v>
      </c>
      <c r="E39906" t="s">
        <v>14</v>
      </c>
      <c r="F39906" t="s">
        <v>123</v>
      </c>
      <c r="G39906" t="s">
        <v>13811</v>
      </c>
      <c r="H39906" t="s">
        <v>106909</v>
      </c>
      <c r="I39906" t="s">
        <v>106909</v>
      </c>
      <c r="J39906" s="1">
        <v>37926</v>
      </c>
    </row>
    <row r="39907" spans="1:10" x14ac:dyDescent="0.25">
      <c r="A39907" t="s">
        <v>137956</v>
      </c>
      <c r="B39907" t="s">
        <v>137957</v>
      </c>
      <c r="C39907" t="s">
        <v>137958</v>
      </c>
      <c r="D39907" t="s">
        <v>638</v>
      </c>
      <c r="E39907" t="s">
        <v>14</v>
      </c>
      <c r="F39907" t="s">
        <v>123</v>
      </c>
      <c r="G39907" t="s">
        <v>124</v>
      </c>
      <c r="H39907" t="s">
        <v>125</v>
      </c>
      <c r="I39907" t="s">
        <v>125</v>
      </c>
      <c r="J39907" s="1">
        <v>41275</v>
      </c>
    </row>
    <row r="39908" spans="1:10" x14ac:dyDescent="0.25">
      <c r="A39908" t="s">
        <v>137959</v>
      </c>
      <c r="B39908" t="s">
        <v>137960</v>
      </c>
      <c r="C39908" t="s">
        <v>137961</v>
      </c>
      <c r="D39908" t="s">
        <v>38</v>
      </c>
      <c r="E39908" t="s">
        <v>202</v>
      </c>
    </row>
    <row r="39909" spans="1:10" x14ac:dyDescent="0.25">
      <c r="A39909" t="s">
        <v>137962</v>
      </c>
      <c r="B39909" t="s">
        <v>137963</v>
      </c>
      <c r="C39909" t="s">
        <v>137964</v>
      </c>
      <c r="D39909" t="s">
        <v>1396</v>
      </c>
      <c r="E39909" t="s">
        <v>108</v>
      </c>
      <c r="F39909" t="s">
        <v>21</v>
      </c>
      <c r="G39909" t="s">
        <v>425</v>
      </c>
      <c r="H39909" t="s">
        <v>523</v>
      </c>
      <c r="I39909" t="s">
        <v>5339</v>
      </c>
      <c r="J39909" s="1">
        <v>40544</v>
      </c>
    </row>
    <row r="39910" spans="1:10" x14ac:dyDescent="0.25">
      <c r="A39910" t="s">
        <v>137965</v>
      </c>
      <c r="B39910" t="s">
        <v>137966</v>
      </c>
      <c r="C39910" t="s">
        <v>137967</v>
      </c>
      <c r="D39910" t="s">
        <v>137968</v>
      </c>
      <c r="E39910" t="s">
        <v>684</v>
      </c>
      <c r="F39910" t="s">
        <v>21</v>
      </c>
      <c r="G39910" t="s">
        <v>281</v>
      </c>
      <c r="H39910" t="s">
        <v>869</v>
      </c>
      <c r="I39910" t="s">
        <v>869</v>
      </c>
      <c r="J39910" s="1">
        <v>38629</v>
      </c>
    </row>
    <row r="39911" spans="1:10" x14ac:dyDescent="0.25">
      <c r="A39911" t="s">
        <v>137969</v>
      </c>
      <c r="B39911" t="s">
        <v>137970</v>
      </c>
      <c r="C39911" t="s">
        <v>137971</v>
      </c>
      <c r="D39911" t="s">
        <v>2474</v>
      </c>
      <c r="E39911" t="s">
        <v>14</v>
      </c>
      <c r="J39911" s="1">
        <v>42104</v>
      </c>
    </row>
    <row r="39912" spans="1:10" x14ac:dyDescent="0.25">
      <c r="A39912" t="s">
        <v>137972</v>
      </c>
      <c r="B39912" t="s">
        <v>137973</v>
      </c>
      <c r="D39912" t="s">
        <v>7588</v>
      </c>
      <c r="E39912" t="s">
        <v>202</v>
      </c>
      <c r="F39912" t="s">
        <v>21</v>
      </c>
      <c r="G39912" t="s">
        <v>281</v>
      </c>
      <c r="H39912" t="s">
        <v>573</v>
      </c>
      <c r="I39912" t="s">
        <v>573</v>
      </c>
    </row>
    <row r="39913" spans="1:10" x14ac:dyDescent="0.25">
      <c r="A39913" t="s">
        <v>137974</v>
      </c>
      <c r="B39913" t="s">
        <v>137975</v>
      </c>
      <c r="C39913" t="s">
        <v>137976</v>
      </c>
      <c r="E39913" t="s">
        <v>14</v>
      </c>
      <c r="F39913" t="s">
        <v>21</v>
      </c>
      <c r="G39913" t="s">
        <v>1075</v>
      </c>
      <c r="H39913" t="s">
        <v>16292</v>
      </c>
      <c r="I39913" t="s">
        <v>22347</v>
      </c>
    </row>
    <row r="39914" spans="1:10" x14ac:dyDescent="0.25">
      <c r="A39914" t="s">
        <v>137977</v>
      </c>
      <c r="B39914" t="s">
        <v>137978</v>
      </c>
      <c r="C39914" t="s">
        <v>137979</v>
      </c>
      <c r="D39914" t="s">
        <v>137980</v>
      </c>
      <c r="E39914" t="s">
        <v>14</v>
      </c>
    </row>
    <row r="39915" spans="1:10" x14ac:dyDescent="0.25">
      <c r="A39915" t="s">
        <v>137981</v>
      </c>
      <c r="B39915" t="s">
        <v>137982</v>
      </c>
      <c r="C39915" t="s">
        <v>137983</v>
      </c>
      <c r="D39915" t="s">
        <v>9641</v>
      </c>
      <c r="E39915" t="s">
        <v>14</v>
      </c>
      <c r="J39915" s="1">
        <v>41426</v>
      </c>
    </row>
    <row r="39916" spans="1:10" x14ac:dyDescent="0.25">
      <c r="A39916" t="s">
        <v>137984</v>
      </c>
      <c r="B39916" t="s">
        <v>137985</v>
      </c>
      <c r="C39916" t="s">
        <v>137986</v>
      </c>
      <c r="D39916" t="s">
        <v>38</v>
      </c>
      <c r="E39916" t="s">
        <v>14</v>
      </c>
      <c r="F39916" t="s">
        <v>21</v>
      </c>
      <c r="G39916" t="s">
        <v>185</v>
      </c>
      <c r="H39916" t="s">
        <v>9440</v>
      </c>
      <c r="I39916" t="s">
        <v>137987</v>
      </c>
      <c r="J39916" s="1">
        <v>29587</v>
      </c>
    </row>
    <row r="39917" spans="1:10" x14ac:dyDescent="0.25">
      <c r="A39917" t="s">
        <v>137988</v>
      </c>
      <c r="B39917" t="s">
        <v>137989</v>
      </c>
      <c r="C39917" t="s">
        <v>137990</v>
      </c>
      <c r="D39917" t="s">
        <v>137991</v>
      </c>
      <c r="E39917" t="s">
        <v>108</v>
      </c>
      <c r="F39917" t="s">
        <v>21</v>
      </c>
      <c r="G39917" t="s">
        <v>59</v>
      </c>
      <c r="H39917" t="s">
        <v>60</v>
      </c>
      <c r="I39917" t="s">
        <v>66</v>
      </c>
      <c r="J39917" s="1">
        <v>39814</v>
      </c>
    </row>
    <row r="39918" spans="1:10" x14ac:dyDescent="0.25">
      <c r="A39918" t="s">
        <v>137992</v>
      </c>
      <c r="B39918" t="s">
        <v>137993</v>
      </c>
      <c r="C39918" t="s">
        <v>137994</v>
      </c>
      <c r="D39918" t="s">
        <v>7588</v>
      </c>
      <c r="E39918" t="s">
        <v>14</v>
      </c>
      <c r="F39918" t="s">
        <v>645</v>
      </c>
      <c r="G39918">
        <v>16</v>
      </c>
      <c r="H39918" t="s">
        <v>8345</v>
      </c>
      <c r="I39918" t="s">
        <v>137995</v>
      </c>
    </row>
    <row r="39919" spans="1:10" x14ac:dyDescent="0.25">
      <c r="A39919" t="s">
        <v>137996</v>
      </c>
      <c r="B39919" t="s">
        <v>137997</v>
      </c>
      <c r="C39919" t="s">
        <v>137998</v>
      </c>
      <c r="D39919" t="s">
        <v>137999</v>
      </c>
      <c r="E39919" t="s">
        <v>108</v>
      </c>
      <c r="F39919" t="s">
        <v>21</v>
      </c>
      <c r="G39919" t="s">
        <v>967</v>
      </c>
      <c r="H39919" t="s">
        <v>968</v>
      </c>
      <c r="I39919" t="s">
        <v>968</v>
      </c>
      <c r="J39919" s="1">
        <v>40544</v>
      </c>
    </row>
    <row r="39920" spans="1:10" x14ac:dyDescent="0.25">
      <c r="A39920" t="s">
        <v>138000</v>
      </c>
      <c r="B39920" t="s">
        <v>138001</v>
      </c>
      <c r="C39920" t="s">
        <v>138002</v>
      </c>
      <c r="D39920" t="s">
        <v>51</v>
      </c>
      <c r="E39920" t="s">
        <v>14</v>
      </c>
      <c r="F39920" t="s">
        <v>271</v>
      </c>
      <c r="G39920">
        <v>17</v>
      </c>
      <c r="H39920" t="s">
        <v>6121</v>
      </c>
      <c r="I39920" t="s">
        <v>6121</v>
      </c>
    </row>
    <row r="39921" spans="1:10" x14ac:dyDescent="0.25">
      <c r="A39921" t="s">
        <v>138003</v>
      </c>
      <c r="B39921" t="s">
        <v>138004</v>
      </c>
      <c r="D39921" t="s">
        <v>22208</v>
      </c>
      <c r="E39921" t="s">
        <v>14</v>
      </c>
      <c r="F39921" t="s">
        <v>21</v>
      </c>
      <c r="G39921" t="s">
        <v>101</v>
      </c>
      <c r="H39921" t="s">
        <v>102</v>
      </c>
      <c r="I39921" t="s">
        <v>103</v>
      </c>
      <c r="J39921" s="1">
        <v>40179</v>
      </c>
    </row>
    <row r="39922" spans="1:10" x14ac:dyDescent="0.25">
      <c r="A39922" t="s">
        <v>138005</v>
      </c>
      <c r="B39922" t="s">
        <v>138006</v>
      </c>
      <c r="C39922" t="s">
        <v>138007</v>
      </c>
      <c r="D39922" t="s">
        <v>138008</v>
      </c>
      <c r="E39922" t="s">
        <v>14</v>
      </c>
      <c r="F39922" t="s">
        <v>21</v>
      </c>
      <c r="G39922" t="s">
        <v>94</v>
      </c>
      <c r="H39922" t="s">
        <v>95</v>
      </c>
      <c r="I39922" t="s">
        <v>18093</v>
      </c>
    </row>
    <row r="39923" spans="1:10" x14ac:dyDescent="0.25">
      <c r="A39923" t="s">
        <v>138009</v>
      </c>
      <c r="B39923" t="s">
        <v>138010</v>
      </c>
      <c r="C39923" t="s">
        <v>138011</v>
      </c>
      <c r="D39923" t="s">
        <v>49669</v>
      </c>
      <c r="E39923" t="s">
        <v>108</v>
      </c>
      <c r="F39923" t="s">
        <v>21</v>
      </c>
      <c r="G39923" t="s">
        <v>59</v>
      </c>
      <c r="H39923" t="s">
        <v>60</v>
      </c>
      <c r="I39923" t="s">
        <v>231</v>
      </c>
      <c r="J39923" s="1">
        <v>35796</v>
      </c>
    </row>
    <row r="39924" spans="1:10" x14ac:dyDescent="0.25">
      <c r="A39924" t="s">
        <v>138012</v>
      </c>
      <c r="B39924" t="s">
        <v>138013</v>
      </c>
      <c r="C39924" t="s">
        <v>138014</v>
      </c>
      <c r="D39924" t="s">
        <v>761</v>
      </c>
      <c r="E39924" t="s">
        <v>14</v>
      </c>
      <c r="F39924" t="s">
        <v>15</v>
      </c>
      <c r="G39924">
        <v>2</v>
      </c>
      <c r="H39924" t="s">
        <v>3549</v>
      </c>
      <c r="I39924" t="s">
        <v>3549</v>
      </c>
      <c r="J39924" s="1">
        <v>31048</v>
      </c>
    </row>
    <row r="39925" spans="1:10" x14ac:dyDescent="0.25">
      <c r="A39925" t="s">
        <v>138015</v>
      </c>
      <c r="B39925" t="s">
        <v>138016</v>
      </c>
      <c r="C39925" t="s">
        <v>138017</v>
      </c>
      <c r="D39925" t="s">
        <v>138018</v>
      </c>
      <c r="E39925" t="s">
        <v>14</v>
      </c>
      <c r="F39925" t="s">
        <v>694</v>
      </c>
      <c r="G39925">
        <v>5</v>
      </c>
      <c r="H39925" t="s">
        <v>695</v>
      </c>
      <c r="I39925" t="s">
        <v>4362</v>
      </c>
      <c r="J39925" s="1">
        <v>40179</v>
      </c>
    </row>
    <row r="39926" spans="1:10" x14ac:dyDescent="0.25">
      <c r="A39926" t="s">
        <v>138019</v>
      </c>
      <c r="B39926" t="s">
        <v>138020</v>
      </c>
      <c r="C39926" t="s">
        <v>138021</v>
      </c>
      <c r="D39926" t="s">
        <v>138022</v>
      </c>
      <c r="E39926" t="s">
        <v>14</v>
      </c>
      <c r="F39926" t="s">
        <v>21</v>
      </c>
      <c r="G39926" t="s">
        <v>59</v>
      </c>
      <c r="H39926" t="s">
        <v>60</v>
      </c>
      <c r="I39926" t="s">
        <v>601</v>
      </c>
    </row>
    <row r="39927" spans="1:10" x14ac:dyDescent="0.25">
      <c r="A39927" t="s">
        <v>138023</v>
      </c>
      <c r="B39927" t="s">
        <v>138024</v>
      </c>
      <c r="C39927" t="s">
        <v>138025</v>
      </c>
      <c r="D39927" t="s">
        <v>138026</v>
      </c>
      <c r="E39927" t="s">
        <v>14</v>
      </c>
      <c r="F39927" t="s">
        <v>21</v>
      </c>
      <c r="G39927" t="s">
        <v>59</v>
      </c>
      <c r="H39927" t="s">
        <v>1216</v>
      </c>
      <c r="I39927" t="s">
        <v>3043</v>
      </c>
      <c r="J39927" s="1">
        <v>33239</v>
      </c>
    </row>
    <row r="39928" spans="1:10" x14ac:dyDescent="0.25">
      <c r="A39928" t="s">
        <v>138027</v>
      </c>
      <c r="B39928" t="s">
        <v>138028</v>
      </c>
      <c r="C39928" t="s">
        <v>138029</v>
      </c>
      <c r="D39928" t="s">
        <v>3927</v>
      </c>
      <c r="E39928" t="s">
        <v>108</v>
      </c>
      <c r="F39928" t="s">
        <v>21</v>
      </c>
      <c r="G39928" t="s">
        <v>281</v>
      </c>
      <c r="H39928" t="s">
        <v>1025</v>
      </c>
      <c r="I39928" t="s">
        <v>1025</v>
      </c>
    </row>
    <row r="39929" spans="1:10" x14ac:dyDescent="0.25">
      <c r="A39929" t="s">
        <v>138030</v>
      </c>
      <c r="B39929" t="s">
        <v>138031</v>
      </c>
      <c r="C39929" t="s">
        <v>138032</v>
      </c>
      <c r="D39929" t="s">
        <v>138033</v>
      </c>
      <c r="E39929" t="s">
        <v>14</v>
      </c>
      <c r="F39929" t="s">
        <v>21</v>
      </c>
      <c r="G39929" t="s">
        <v>59</v>
      </c>
      <c r="H39929" t="s">
        <v>90</v>
      </c>
      <c r="I39929" t="s">
        <v>90</v>
      </c>
      <c r="J39929" s="1">
        <v>39814</v>
      </c>
    </row>
    <row r="39930" spans="1:10" x14ac:dyDescent="0.25">
      <c r="A39930" t="s">
        <v>138034</v>
      </c>
      <c r="B39930" t="s">
        <v>138035</v>
      </c>
      <c r="C39930" t="s">
        <v>138036</v>
      </c>
      <c r="D39930" t="s">
        <v>138037</v>
      </c>
      <c r="E39930" t="s">
        <v>14</v>
      </c>
      <c r="F39930" t="s">
        <v>21</v>
      </c>
      <c r="G39930" t="s">
        <v>84</v>
      </c>
      <c r="H39930" t="s">
        <v>11264</v>
      </c>
      <c r="I39930" t="s">
        <v>59313</v>
      </c>
      <c r="J39930" s="1">
        <v>39814</v>
      </c>
    </row>
    <row r="39931" spans="1:10" x14ac:dyDescent="0.25">
      <c r="A39931" t="s">
        <v>138038</v>
      </c>
      <c r="B39931" t="s">
        <v>138039</v>
      </c>
      <c r="C39931" t="s">
        <v>138040</v>
      </c>
      <c r="D39931" t="s">
        <v>53582</v>
      </c>
      <c r="E39931" t="s">
        <v>108</v>
      </c>
      <c r="F39931" t="s">
        <v>21</v>
      </c>
      <c r="G39931" t="s">
        <v>375</v>
      </c>
      <c r="H39931" t="s">
        <v>376</v>
      </c>
      <c r="I39931" t="s">
        <v>377</v>
      </c>
      <c r="J39931" s="1">
        <v>37622</v>
      </c>
    </row>
    <row r="39932" spans="1:10" x14ac:dyDescent="0.25">
      <c r="A39932" t="s">
        <v>138041</v>
      </c>
      <c r="B39932" t="s">
        <v>138042</v>
      </c>
      <c r="C39932" t="s">
        <v>138043</v>
      </c>
      <c r="E39932" t="s">
        <v>202</v>
      </c>
      <c r="F39932" t="s">
        <v>21</v>
      </c>
      <c r="G39932" t="s">
        <v>59</v>
      </c>
      <c r="H39932" t="s">
        <v>60</v>
      </c>
      <c r="I39932" t="s">
        <v>66</v>
      </c>
    </row>
    <row r="39933" spans="1:10" x14ac:dyDescent="0.25">
      <c r="A39933" t="s">
        <v>138044</v>
      </c>
      <c r="B39933" t="s">
        <v>138045</v>
      </c>
      <c r="C39933" t="s">
        <v>138046</v>
      </c>
      <c r="D39933" t="s">
        <v>736</v>
      </c>
      <c r="E39933" t="s">
        <v>14</v>
      </c>
      <c r="F39933" t="s">
        <v>21</v>
      </c>
      <c r="G39933" t="s">
        <v>1006</v>
      </c>
      <c r="H39933" t="s">
        <v>1007</v>
      </c>
      <c r="I39933" t="s">
        <v>10518</v>
      </c>
      <c r="J39933" s="1">
        <v>40709</v>
      </c>
    </row>
    <row r="39934" spans="1:10" x14ac:dyDescent="0.25">
      <c r="A39934" t="s">
        <v>138047</v>
      </c>
      <c r="B39934" t="s">
        <v>138048</v>
      </c>
      <c r="C39934" t="s">
        <v>138049</v>
      </c>
      <c r="D39934" t="s">
        <v>1379</v>
      </c>
      <c r="E39934" t="s">
        <v>14</v>
      </c>
      <c r="F39934" t="s">
        <v>21</v>
      </c>
      <c r="G39934" t="s">
        <v>1347</v>
      </c>
      <c r="H39934" t="s">
        <v>1348</v>
      </c>
      <c r="I39934" t="s">
        <v>2985</v>
      </c>
      <c r="J39934" s="1">
        <v>38718</v>
      </c>
    </row>
    <row r="39935" spans="1:10" x14ac:dyDescent="0.25">
      <c r="A39935" t="s">
        <v>138050</v>
      </c>
      <c r="B39935" t="s">
        <v>138051</v>
      </c>
      <c r="C39935" t="s">
        <v>138052</v>
      </c>
      <c r="D39935" t="s">
        <v>58</v>
      </c>
      <c r="E39935" t="s">
        <v>108</v>
      </c>
      <c r="F39935" t="s">
        <v>21</v>
      </c>
      <c r="G39935" t="s">
        <v>153</v>
      </c>
      <c r="H39935" t="s">
        <v>239</v>
      </c>
      <c r="I39935" t="s">
        <v>14269</v>
      </c>
      <c r="J39935" s="1">
        <v>36892</v>
      </c>
    </row>
    <row r="39936" spans="1:10" x14ac:dyDescent="0.25">
      <c r="A39936" t="s">
        <v>138053</v>
      </c>
      <c r="B39936" t="s">
        <v>138054</v>
      </c>
      <c r="C39936" t="s">
        <v>138055</v>
      </c>
      <c r="D39936" t="s">
        <v>65</v>
      </c>
      <c r="E39936" t="s">
        <v>14</v>
      </c>
      <c r="F39936" t="s">
        <v>21</v>
      </c>
      <c r="G39936" t="s">
        <v>59</v>
      </c>
      <c r="H39936" t="s">
        <v>1216</v>
      </c>
      <c r="I39936" t="s">
        <v>3043</v>
      </c>
      <c r="J39936" s="1">
        <v>30682</v>
      </c>
    </row>
    <row r="39937" spans="1:10" x14ac:dyDescent="0.25">
      <c r="A39937" t="s">
        <v>138056</v>
      </c>
      <c r="B39937" t="s">
        <v>138057</v>
      </c>
      <c r="C39937" t="s">
        <v>138058</v>
      </c>
      <c r="D39937" t="s">
        <v>38</v>
      </c>
      <c r="E39937" t="s">
        <v>14</v>
      </c>
      <c r="F39937" t="s">
        <v>336</v>
      </c>
      <c r="G39937">
        <v>11</v>
      </c>
      <c r="H39937" t="s">
        <v>492</v>
      </c>
      <c r="I39937" t="s">
        <v>492</v>
      </c>
      <c r="J39937" s="1">
        <v>41487</v>
      </c>
    </row>
    <row r="39938" spans="1:10" x14ac:dyDescent="0.25">
      <c r="A39938" t="s">
        <v>138059</v>
      </c>
      <c r="B39938" t="s">
        <v>138060</v>
      </c>
      <c r="C39938" t="s">
        <v>138061</v>
      </c>
      <c r="D39938" t="s">
        <v>259</v>
      </c>
      <c r="E39938" t="s">
        <v>14</v>
      </c>
      <c r="F39938" t="s">
        <v>123</v>
      </c>
      <c r="G39938" t="s">
        <v>124</v>
      </c>
      <c r="H39938" t="s">
        <v>125</v>
      </c>
      <c r="I39938" t="s">
        <v>125</v>
      </c>
    </row>
    <row r="39939" spans="1:10" x14ac:dyDescent="0.25">
      <c r="A39939" t="s">
        <v>138062</v>
      </c>
      <c r="B39939" t="s">
        <v>138063</v>
      </c>
      <c r="C39939" t="s">
        <v>138064</v>
      </c>
      <c r="D39939" t="s">
        <v>259</v>
      </c>
      <c r="E39939" t="s">
        <v>108</v>
      </c>
      <c r="F39939" t="s">
        <v>547</v>
      </c>
      <c r="G39939">
        <v>56</v>
      </c>
      <c r="H39939" t="s">
        <v>2547</v>
      </c>
      <c r="I39939" t="s">
        <v>2547</v>
      </c>
      <c r="J39939" s="1">
        <v>36526</v>
      </c>
    </row>
    <row r="39940" spans="1:10" x14ac:dyDescent="0.25">
      <c r="A39940" t="s">
        <v>138065</v>
      </c>
      <c r="B39940" t="s">
        <v>138066</v>
      </c>
      <c r="C39940" t="s">
        <v>138067</v>
      </c>
      <c r="D39940" t="s">
        <v>138068</v>
      </c>
      <c r="E39940" t="s">
        <v>14</v>
      </c>
      <c r="F39940" t="s">
        <v>21</v>
      </c>
      <c r="G39940" t="s">
        <v>14400</v>
      </c>
      <c r="H39940" t="s">
        <v>19464</v>
      </c>
      <c r="I39940" t="s">
        <v>137511</v>
      </c>
      <c r="J39940" s="1">
        <v>38737</v>
      </c>
    </row>
    <row r="39941" spans="1:10" x14ac:dyDescent="0.25">
      <c r="A39941" t="s">
        <v>138069</v>
      </c>
      <c r="B39941" t="s">
        <v>138070</v>
      </c>
      <c r="C39941" t="s">
        <v>138071</v>
      </c>
      <c r="D39941" t="s">
        <v>352</v>
      </c>
      <c r="E39941" t="s">
        <v>14</v>
      </c>
      <c r="F39941" t="s">
        <v>336</v>
      </c>
      <c r="G39941">
        <v>17</v>
      </c>
      <c r="H39941" t="s">
        <v>10527</v>
      </c>
      <c r="I39941" t="s">
        <v>108086</v>
      </c>
    </row>
    <row r="39942" spans="1:10" x14ac:dyDescent="0.25">
      <c r="A39942" t="s">
        <v>138072</v>
      </c>
      <c r="B39942" t="s">
        <v>138073</v>
      </c>
      <c r="C39942" t="s">
        <v>138074</v>
      </c>
      <c r="D39942" t="s">
        <v>3927</v>
      </c>
      <c r="E39942" t="s">
        <v>14</v>
      </c>
      <c r="F39942" t="s">
        <v>21</v>
      </c>
      <c r="G39942" t="s">
        <v>281</v>
      </c>
      <c r="H39942" t="s">
        <v>37783</v>
      </c>
      <c r="I39942" t="s">
        <v>37783</v>
      </c>
      <c r="J39942" s="1">
        <v>32874</v>
      </c>
    </row>
    <row r="39943" spans="1:10" x14ac:dyDescent="0.25">
      <c r="A39943" t="s">
        <v>138075</v>
      </c>
      <c r="B39943" t="s">
        <v>138076</v>
      </c>
      <c r="C39943" t="s">
        <v>138077</v>
      </c>
      <c r="D39943" t="s">
        <v>69743</v>
      </c>
      <c r="E39943" t="s">
        <v>14</v>
      </c>
      <c r="F39943" t="s">
        <v>21</v>
      </c>
      <c r="G39943" t="s">
        <v>59</v>
      </c>
      <c r="H39943" t="s">
        <v>90</v>
      </c>
      <c r="I39943" t="s">
        <v>371</v>
      </c>
      <c r="J39943" s="1">
        <v>41592</v>
      </c>
    </row>
    <row r="39944" spans="1:10" x14ac:dyDescent="0.25">
      <c r="A39944" t="s">
        <v>138078</v>
      </c>
      <c r="B39944" t="s">
        <v>138079</v>
      </c>
      <c r="C39944" t="s">
        <v>138080</v>
      </c>
      <c r="D39944" t="s">
        <v>117486</v>
      </c>
      <c r="E39944" t="s">
        <v>14</v>
      </c>
      <c r="F39944" t="s">
        <v>21</v>
      </c>
      <c r="G39944" t="s">
        <v>480</v>
      </c>
      <c r="H39944" t="s">
        <v>900</v>
      </c>
      <c r="I39944" t="s">
        <v>64402</v>
      </c>
    </row>
    <row r="39945" spans="1:10" x14ac:dyDescent="0.25">
      <c r="A39945" t="s">
        <v>138081</v>
      </c>
      <c r="B39945" t="s">
        <v>138082</v>
      </c>
      <c r="C39945" t="s">
        <v>138083</v>
      </c>
      <c r="D39945" t="s">
        <v>51</v>
      </c>
      <c r="E39945" t="s">
        <v>14</v>
      </c>
      <c r="F39945" t="s">
        <v>21</v>
      </c>
      <c r="G39945" t="s">
        <v>1325</v>
      </c>
      <c r="H39945" t="s">
        <v>1326</v>
      </c>
      <c r="I39945" t="s">
        <v>1326</v>
      </c>
      <c r="J39945" s="1">
        <v>40544</v>
      </c>
    </row>
    <row r="39946" spans="1:10" x14ac:dyDescent="0.25">
      <c r="A39946" t="s">
        <v>138084</v>
      </c>
      <c r="B39946" t="s">
        <v>138085</v>
      </c>
      <c r="C39946" t="s">
        <v>138086</v>
      </c>
      <c r="D39946" t="s">
        <v>51</v>
      </c>
      <c r="E39946" t="s">
        <v>14</v>
      </c>
      <c r="F39946" t="s">
        <v>21</v>
      </c>
      <c r="G39946" t="s">
        <v>1347</v>
      </c>
      <c r="H39946" t="s">
        <v>3464</v>
      </c>
      <c r="I39946" t="s">
        <v>3464</v>
      </c>
      <c r="J39946" s="1">
        <v>35796</v>
      </c>
    </row>
    <row r="39947" spans="1:10" x14ac:dyDescent="0.25">
      <c r="A39947" t="s">
        <v>138087</v>
      </c>
      <c r="B39947" t="s">
        <v>138088</v>
      </c>
      <c r="C39947" t="s">
        <v>138089</v>
      </c>
      <c r="D39947" t="s">
        <v>138090</v>
      </c>
      <c r="E39947" t="s">
        <v>14</v>
      </c>
      <c r="F39947" t="s">
        <v>21</v>
      </c>
      <c r="G39947" t="s">
        <v>116</v>
      </c>
      <c r="H39947" t="s">
        <v>117</v>
      </c>
      <c r="I39947" t="s">
        <v>117</v>
      </c>
    </row>
    <row r="39948" spans="1:10" x14ac:dyDescent="0.25">
      <c r="A39948" t="s">
        <v>138091</v>
      </c>
      <c r="B39948" t="s">
        <v>138092</v>
      </c>
      <c r="C39948" t="s">
        <v>138093</v>
      </c>
      <c r="D39948" t="s">
        <v>176</v>
      </c>
      <c r="E39948" t="s">
        <v>14</v>
      </c>
      <c r="F39948" t="s">
        <v>21</v>
      </c>
      <c r="G39948" t="s">
        <v>59</v>
      </c>
      <c r="H39948" t="s">
        <v>2534</v>
      </c>
      <c r="I39948" t="s">
        <v>16169</v>
      </c>
      <c r="J39948" s="1">
        <v>40179</v>
      </c>
    </row>
    <row r="39949" spans="1:10" x14ac:dyDescent="0.25">
      <c r="A39949" t="s">
        <v>138094</v>
      </c>
      <c r="B39949" t="s">
        <v>138095</v>
      </c>
      <c r="C39949" t="s">
        <v>138096</v>
      </c>
      <c r="D39949" t="s">
        <v>89</v>
      </c>
      <c r="E39949" t="s">
        <v>14</v>
      </c>
      <c r="F39949" t="s">
        <v>1057</v>
      </c>
      <c r="G39949">
        <v>16</v>
      </c>
      <c r="H39949" t="s">
        <v>1699</v>
      </c>
      <c r="I39949" t="s">
        <v>1699</v>
      </c>
      <c r="J39949" s="1">
        <v>40544</v>
      </c>
    </row>
    <row r="39950" spans="1:10" x14ac:dyDescent="0.25">
      <c r="A39950" t="s">
        <v>138097</v>
      </c>
      <c r="B39950" t="s">
        <v>138098</v>
      </c>
      <c r="C39950" t="s">
        <v>138099</v>
      </c>
      <c r="D39950" t="s">
        <v>1498</v>
      </c>
      <c r="E39950" t="s">
        <v>14</v>
      </c>
      <c r="F39950" t="s">
        <v>21</v>
      </c>
      <c r="G39950" t="s">
        <v>59</v>
      </c>
      <c r="H39950" t="s">
        <v>502</v>
      </c>
      <c r="I39950" t="s">
        <v>6783</v>
      </c>
      <c r="J39950" s="1">
        <v>40544</v>
      </c>
    </row>
    <row r="39951" spans="1:10" x14ac:dyDescent="0.25">
      <c r="A39951" t="s">
        <v>138100</v>
      </c>
      <c r="B39951" t="s">
        <v>138101</v>
      </c>
      <c r="C39951" t="s">
        <v>138102</v>
      </c>
      <c r="D39951" t="s">
        <v>138103</v>
      </c>
      <c r="E39951" t="s">
        <v>14</v>
      </c>
      <c r="F39951" t="s">
        <v>52</v>
      </c>
      <c r="G39951" t="s">
        <v>197</v>
      </c>
      <c r="H39951" t="s">
        <v>198</v>
      </c>
      <c r="I39951" t="s">
        <v>198</v>
      </c>
      <c r="J39951" s="1">
        <v>41548</v>
      </c>
    </row>
    <row r="39952" spans="1:10" x14ac:dyDescent="0.25">
      <c r="A39952" t="s">
        <v>138104</v>
      </c>
      <c r="B39952" t="s">
        <v>138105</v>
      </c>
      <c r="C39952" t="s">
        <v>138106</v>
      </c>
      <c r="D39952" t="s">
        <v>138107</v>
      </c>
      <c r="E39952" t="s">
        <v>14</v>
      </c>
      <c r="F39952" t="s">
        <v>633</v>
      </c>
      <c r="G39952">
        <v>4</v>
      </c>
      <c r="H39952" t="s">
        <v>3251</v>
      </c>
      <c r="I39952" t="s">
        <v>3251</v>
      </c>
    </row>
    <row r="39953" spans="1:10" x14ac:dyDescent="0.25">
      <c r="A39953" t="s">
        <v>138108</v>
      </c>
      <c r="B39953" t="s">
        <v>138109</v>
      </c>
      <c r="D39953" t="s">
        <v>16337</v>
      </c>
      <c r="E39953" t="s">
        <v>14</v>
      </c>
      <c r="F39953" t="s">
        <v>21</v>
      </c>
      <c r="G39953" t="s">
        <v>1229</v>
      </c>
      <c r="H39953" t="s">
        <v>1230</v>
      </c>
      <c r="I39953" t="s">
        <v>11027</v>
      </c>
    </row>
    <row r="39954" spans="1:10" x14ac:dyDescent="0.25">
      <c r="A39954" t="s">
        <v>138110</v>
      </c>
      <c r="B39954" t="s">
        <v>138111</v>
      </c>
      <c r="C39954" t="s">
        <v>138112</v>
      </c>
      <c r="D39954" t="s">
        <v>138113</v>
      </c>
      <c r="E39954" t="s">
        <v>14</v>
      </c>
      <c r="F39954" t="s">
        <v>1133</v>
      </c>
      <c r="G39954">
        <v>27</v>
      </c>
      <c r="H39954" t="s">
        <v>1740</v>
      </c>
      <c r="I39954" t="s">
        <v>1741</v>
      </c>
      <c r="J39954" s="1">
        <v>41275</v>
      </c>
    </row>
    <row r="39955" spans="1:10" x14ac:dyDescent="0.25">
      <c r="A39955" t="s">
        <v>138114</v>
      </c>
      <c r="B39955" t="s">
        <v>138115</v>
      </c>
      <c r="C39955" t="s">
        <v>138116</v>
      </c>
      <c r="D39955" t="s">
        <v>138117</v>
      </c>
      <c r="E39955" t="s">
        <v>14</v>
      </c>
      <c r="F39955" t="s">
        <v>474</v>
      </c>
      <c r="H39955" t="s">
        <v>475</v>
      </c>
      <c r="I39955" t="s">
        <v>475</v>
      </c>
      <c r="J39955" s="1">
        <v>40506</v>
      </c>
    </row>
    <row r="39956" spans="1:10" x14ac:dyDescent="0.25">
      <c r="A39956" t="s">
        <v>138118</v>
      </c>
      <c r="B39956" t="s">
        <v>138119</v>
      </c>
      <c r="C39956" t="s">
        <v>138120</v>
      </c>
      <c r="D39956" t="s">
        <v>37556</v>
      </c>
      <c r="E39956" t="s">
        <v>14</v>
      </c>
      <c r="F39956" t="s">
        <v>474</v>
      </c>
      <c r="H39956" t="s">
        <v>475</v>
      </c>
      <c r="I39956" t="s">
        <v>475</v>
      </c>
      <c r="J39956" s="1">
        <v>40679</v>
      </c>
    </row>
    <row r="39957" spans="1:10" x14ac:dyDescent="0.25">
      <c r="A39957" t="s">
        <v>138121</v>
      </c>
      <c r="B39957" t="s">
        <v>138122</v>
      </c>
      <c r="C39957" t="s">
        <v>138123</v>
      </c>
      <c r="D39957" t="s">
        <v>138124</v>
      </c>
      <c r="E39957" t="s">
        <v>14</v>
      </c>
      <c r="F39957" t="s">
        <v>1133</v>
      </c>
      <c r="G39957">
        <v>2</v>
      </c>
      <c r="H39957" t="s">
        <v>1740</v>
      </c>
      <c r="I39957" t="s">
        <v>1741</v>
      </c>
      <c r="J39957" s="1">
        <v>41883</v>
      </c>
    </row>
    <row r="39958" spans="1:10" x14ac:dyDescent="0.25">
      <c r="A39958" t="s">
        <v>138125</v>
      </c>
      <c r="B39958" t="s">
        <v>138126</v>
      </c>
      <c r="C39958" t="s">
        <v>138127</v>
      </c>
      <c r="D39958" t="s">
        <v>259</v>
      </c>
      <c r="E39958" t="s">
        <v>14</v>
      </c>
      <c r="F39958" t="s">
        <v>547</v>
      </c>
      <c r="G39958">
        <v>56</v>
      </c>
      <c r="H39958" t="s">
        <v>2547</v>
      </c>
      <c r="I39958" t="s">
        <v>2547</v>
      </c>
      <c r="J39958" s="1">
        <v>40848</v>
      </c>
    </row>
    <row r="39959" spans="1:10" x14ac:dyDescent="0.25">
      <c r="A39959" t="s">
        <v>138128</v>
      </c>
      <c r="B39959" t="s">
        <v>138129</v>
      </c>
      <c r="C39959" t="s">
        <v>138130</v>
      </c>
      <c r="D39959" t="s">
        <v>138131</v>
      </c>
      <c r="E39959" t="s">
        <v>14</v>
      </c>
      <c r="F39959" t="s">
        <v>547</v>
      </c>
      <c r="G39959">
        <v>60</v>
      </c>
      <c r="H39959" t="s">
        <v>20536</v>
      </c>
      <c r="I39959" t="s">
        <v>138132</v>
      </c>
      <c r="J39959" s="1">
        <v>40940</v>
      </c>
    </row>
    <row r="39960" spans="1:10" x14ac:dyDescent="0.25">
      <c r="A39960" t="s">
        <v>138133</v>
      </c>
      <c r="B39960" t="s">
        <v>138134</v>
      </c>
      <c r="C39960" t="s">
        <v>138135</v>
      </c>
      <c r="D39960" t="s">
        <v>138136</v>
      </c>
      <c r="E39960" t="s">
        <v>14</v>
      </c>
      <c r="F39960" t="s">
        <v>21</v>
      </c>
      <c r="G39960" t="s">
        <v>101</v>
      </c>
      <c r="H39960" t="s">
        <v>102</v>
      </c>
      <c r="I39960" t="s">
        <v>5330</v>
      </c>
      <c r="J39960" s="1">
        <v>37299</v>
      </c>
    </row>
    <row r="39961" spans="1:10" x14ac:dyDescent="0.25">
      <c r="A39961" t="s">
        <v>138137</v>
      </c>
      <c r="B39961" t="s">
        <v>138138</v>
      </c>
      <c r="C39961" t="s">
        <v>138139</v>
      </c>
      <c r="D39961" t="s">
        <v>138140</v>
      </c>
      <c r="E39961" t="s">
        <v>14</v>
      </c>
      <c r="F39961" t="s">
        <v>3398</v>
      </c>
      <c r="G39961">
        <v>10</v>
      </c>
      <c r="H39961" t="s">
        <v>43595</v>
      </c>
      <c r="I39961" t="s">
        <v>138141</v>
      </c>
      <c r="J39961" s="1">
        <v>41275</v>
      </c>
    </row>
    <row r="39962" spans="1:10" x14ac:dyDescent="0.25">
      <c r="A39962" t="s">
        <v>138142</v>
      </c>
      <c r="B39962" t="s">
        <v>138143</v>
      </c>
      <c r="C39962" t="s">
        <v>138144</v>
      </c>
      <c r="D39962" t="s">
        <v>259</v>
      </c>
      <c r="E39962" t="s">
        <v>14</v>
      </c>
      <c r="F39962" t="s">
        <v>21</v>
      </c>
      <c r="G39962" t="s">
        <v>425</v>
      </c>
      <c r="H39962" t="s">
        <v>523</v>
      </c>
      <c r="I39962" t="s">
        <v>3656</v>
      </c>
      <c r="J39962" s="1">
        <v>40544</v>
      </c>
    </row>
    <row r="39963" spans="1:10" x14ac:dyDescent="0.25">
      <c r="A39963" t="s">
        <v>138145</v>
      </c>
      <c r="B39963" t="s">
        <v>138146</v>
      </c>
      <c r="C39963" t="s">
        <v>138147</v>
      </c>
      <c r="D39963" t="s">
        <v>4609</v>
      </c>
      <c r="E39963" t="s">
        <v>14</v>
      </c>
      <c r="F39963" t="s">
        <v>3398</v>
      </c>
      <c r="G39963">
        <v>7</v>
      </c>
      <c r="H39963" t="s">
        <v>3399</v>
      </c>
      <c r="I39963" t="s">
        <v>3399</v>
      </c>
      <c r="J39963" s="1">
        <v>40909</v>
      </c>
    </row>
    <row r="39964" spans="1:10" x14ac:dyDescent="0.25">
      <c r="A39964" t="s">
        <v>138148</v>
      </c>
      <c r="B39964" t="s">
        <v>138149</v>
      </c>
      <c r="C39964" t="s">
        <v>138150</v>
      </c>
      <c r="D39964" t="s">
        <v>138151</v>
      </c>
      <c r="E39964" t="s">
        <v>14</v>
      </c>
      <c r="F39964" t="s">
        <v>4932</v>
      </c>
      <c r="G39964">
        <v>9</v>
      </c>
      <c r="H39964" t="s">
        <v>7371</v>
      </c>
      <c r="I39964" t="s">
        <v>7371</v>
      </c>
      <c r="J39964" s="1">
        <v>41640</v>
      </c>
    </row>
    <row r="39965" spans="1:10" x14ac:dyDescent="0.25">
      <c r="A39965" t="s">
        <v>138152</v>
      </c>
      <c r="B39965" t="s">
        <v>138153</v>
      </c>
      <c r="C39965" t="s">
        <v>138154</v>
      </c>
      <c r="D39965" t="s">
        <v>107267</v>
      </c>
      <c r="E39965" t="s">
        <v>14</v>
      </c>
      <c r="J39965" s="1">
        <v>39448</v>
      </c>
    </row>
    <row r="39966" spans="1:10" x14ac:dyDescent="0.25">
      <c r="A39966" t="s">
        <v>138155</v>
      </c>
      <c r="B39966" t="s">
        <v>138156</v>
      </c>
      <c r="C39966" t="s">
        <v>138157</v>
      </c>
      <c r="E39966" t="s">
        <v>202</v>
      </c>
      <c r="J39966" s="1">
        <v>41395</v>
      </c>
    </row>
    <row r="39967" spans="1:10" x14ac:dyDescent="0.25">
      <c r="A39967" t="s">
        <v>138158</v>
      </c>
      <c r="B39967" t="s">
        <v>138159</v>
      </c>
      <c r="C39967" t="s">
        <v>138160</v>
      </c>
      <c r="D39967" t="s">
        <v>1498</v>
      </c>
      <c r="E39967" t="s">
        <v>108</v>
      </c>
    </row>
    <row r="39968" spans="1:10" x14ac:dyDescent="0.25">
      <c r="A39968" t="s">
        <v>138161</v>
      </c>
      <c r="B39968" t="s">
        <v>138162</v>
      </c>
      <c r="C39968" t="s">
        <v>138163</v>
      </c>
      <c r="D39968" t="s">
        <v>51</v>
      </c>
      <c r="E39968" t="s">
        <v>14</v>
      </c>
      <c r="F39968" t="s">
        <v>123</v>
      </c>
      <c r="G39968" t="s">
        <v>2000</v>
      </c>
      <c r="H39968" t="s">
        <v>2001</v>
      </c>
      <c r="I39968" t="s">
        <v>2001</v>
      </c>
    </row>
    <row r="39969" spans="1:10" x14ac:dyDescent="0.25">
      <c r="A39969" t="s">
        <v>138164</v>
      </c>
      <c r="B39969" t="s">
        <v>138165</v>
      </c>
      <c r="C39969" t="s">
        <v>138166</v>
      </c>
      <c r="D39969" t="s">
        <v>628</v>
      </c>
      <c r="E39969" t="s">
        <v>14</v>
      </c>
      <c r="F39969" t="s">
        <v>21</v>
      </c>
      <c r="G39969" t="s">
        <v>153</v>
      </c>
      <c r="H39969" t="s">
        <v>2787</v>
      </c>
      <c r="I39969" t="s">
        <v>138167</v>
      </c>
      <c r="J39969" s="1">
        <v>38353</v>
      </c>
    </row>
    <row r="39970" spans="1:10" x14ac:dyDescent="0.25">
      <c r="A39970" t="s">
        <v>138168</v>
      </c>
      <c r="B39970" t="s">
        <v>138169</v>
      </c>
      <c r="C39970" t="s">
        <v>138170</v>
      </c>
      <c r="D39970" t="s">
        <v>650</v>
      </c>
      <c r="E39970" t="s">
        <v>202</v>
      </c>
    </row>
    <row r="39971" spans="1:10" x14ac:dyDescent="0.25">
      <c r="A39971" t="s">
        <v>138171</v>
      </c>
      <c r="B39971" t="s">
        <v>138172</v>
      </c>
      <c r="E39971" t="s">
        <v>202</v>
      </c>
    </row>
    <row r="39972" spans="1:10" x14ac:dyDescent="0.25">
      <c r="A39972" t="s">
        <v>138173</v>
      </c>
      <c r="B39972" t="s">
        <v>138174</v>
      </c>
      <c r="D39972" t="s">
        <v>7677</v>
      </c>
      <c r="E39972" t="s">
        <v>14</v>
      </c>
      <c r="F39972" t="s">
        <v>21</v>
      </c>
      <c r="G39972" t="s">
        <v>1006</v>
      </c>
      <c r="H39972" t="s">
        <v>1007</v>
      </c>
      <c r="I39972" t="s">
        <v>14740</v>
      </c>
      <c r="J39972" s="1">
        <v>36892</v>
      </c>
    </row>
    <row r="39973" spans="1:10" x14ac:dyDescent="0.25">
      <c r="A39973" t="s">
        <v>138175</v>
      </c>
      <c r="B39973" t="s">
        <v>138176</v>
      </c>
      <c r="C39973" t="s">
        <v>138177</v>
      </c>
      <c r="D39973" t="s">
        <v>12682</v>
      </c>
      <c r="E39973" t="s">
        <v>14</v>
      </c>
      <c r="F39973" t="s">
        <v>21</v>
      </c>
      <c r="G39973" t="s">
        <v>1006</v>
      </c>
      <c r="H39973" t="s">
        <v>1007</v>
      </c>
      <c r="I39973" t="s">
        <v>1007</v>
      </c>
      <c r="J39973" s="1">
        <v>41640</v>
      </c>
    </row>
    <row r="39974" spans="1:10" x14ac:dyDescent="0.25">
      <c r="A39974" t="s">
        <v>138178</v>
      </c>
      <c r="B39974" t="s">
        <v>138179</v>
      </c>
      <c r="C39974" t="s">
        <v>138180</v>
      </c>
      <c r="D39974" t="s">
        <v>2194</v>
      </c>
      <c r="E39974" t="s">
        <v>14</v>
      </c>
      <c r="F39974" t="s">
        <v>15</v>
      </c>
      <c r="G39974">
        <v>10</v>
      </c>
      <c r="H39974" t="s">
        <v>667</v>
      </c>
      <c r="I39974" t="s">
        <v>668</v>
      </c>
    </row>
    <row r="39975" spans="1:10" x14ac:dyDescent="0.25">
      <c r="A39975" t="s">
        <v>138181</v>
      </c>
      <c r="B39975" t="s">
        <v>138182</v>
      </c>
      <c r="C39975" t="s">
        <v>138183</v>
      </c>
      <c r="D39975" t="s">
        <v>91435</v>
      </c>
      <c r="E39975" t="s">
        <v>108</v>
      </c>
      <c r="F39975" t="s">
        <v>21</v>
      </c>
      <c r="G39975" t="s">
        <v>59</v>
      </c>
      <c r="H39975" t="s">
        <v>60</v>
      </c>
      <c r="I39975" t="s">
        <v>66</v>
      </c>
      <c r="J39975" s="1">
        <v>38718</v>
      </c>
    </row>
    <row r="39976" spans="1:10" x14ac:dyDescent="0.25">
      <c r="A39976" t="s">
        <v>138184</v>
      </c>
      <c r="B39976" t="s">
        <v>138185</v>
      </c>
      <c r="D39976" t="s">
        <v>650</v>
      </c>
      <c r="E39976" t="s">
        <v>108</v>
      </c>
      <c r="F39976" t="s">
        <v>21</v>
      </c>
      <c r="G39976" t="s">
        <v>59</v>
      </c>
      <c r="H39976" t="s">
        <v>60</v>
      </c>
      <c r="I39976" t="s">
        <v>601</v>
      </c>
    </row>
    <row r="39977" spans="1:10" x14ac:dyDescent="0.25">
      <c r="A39977" t="s">
        <v>138186</v>
      </c>
      <c r="B39977" t="s">
        <v>138187</v>
      </c>
      <c r="C39977" t="s">
        <v>138188</v>
      </c>
      <c r="D39977" t="s">
        <v>138189</v>
      </c>
      <c r="E39977" t="s">
        <v>14</v>
      </c>
      <c r="F39977" t="s">
        <v>21</v>
      </c>
      <c r="G39977" t="s">
        <v>39</v>
      </c>
      <c r="H39977" t="s">
        <v>277</v>
      </c>
      <c r="I39977" t="s">
        <v>277</v>
      </c>
      <c r="J39977" s="1">
        <v>39814</v>
      </c>
    </row>
    <row r="39978" spans="1:10" x14ac:dyDescent="0.25">
      <c r="A39978" t="s">
        <v>138190</v>
      </c>
      <c r="B39978" t="s">
        <v>138191</v>
      </c>
      <c r="C39978" t="s">
        <v>138192</v>
      </c>
      <c r="D39978" t="s">
        <v>138193</v>
      </c>
      <c r="E39978" t="s">
        <v>14</v>
      </c>
      <c r="F39978" t="s">
        <v>361</v>
      </c>
      <c r="G39978">
        <v>26</v>
      </c>
      <c r="H39978" t="s">
        <v>362</v>
      </c>
      <c r="I39978" t="s">
        <v>362</v>
      </c>
      <c r="J39978" s="1">
        <v>40603</v>
      </c>
    </row>
    <row r="39979" spans="1:10" x14ac:dyDescent="0.25">
      <c r="A39979" t="s">
        <v>138194</v>
      </c>
      <c r="B39979" t="s">
        <v>138195</v>
      </c>
      <c r="C39979" t="s">
        <v>138196</v>
      </c>
      <c r="D39979" t="s">
        <v>243</v>
      </c>
      <c r="E39979" t="s">
        <v>14</v>
      </c>
      <c r="F39979" t="s">
        <v>52</v>
      </c>
      <c r="G39979" t="s">
        <v>197</v>
      </c>
      <c r="H39979" t="s">
        <v>198</v>
      </c>
      <c r="I39979" t="s">
        <v>198</v>
      </c>
      <c r="J39979" s="1">
        <v>41640</v>
      </c>
    </row>
    <row r="39980" spans="1:10" x14ac:dyDescent="0.25">
      <c r="A39980" t="s">
        <v>138197</v>
      </c>
      <c r="B39980" t="s">
        <v>138198</v>
      </c>
      <c r="C39980" t="s">
        <v>138199</v>
      </c>
      <c r="D39980" t="s">
        <v>24094</v>
      </c>
      <c r="E39980" t="s">
        <v>14</v>
      </c>
      <c r="F39980" t="s">
        <v>123</v>
      </c>
      <c r="G39980" t="s">
        <v>124</v>
      </c>
      <c r="H39980" t="s">
        <v>125</v>
      </c>
      <c r="I39980" t="s">
        <v>125</v>
      </c>
      <c r="J39980" s="1">
        <v>41977</v>
      </c>
    </row>
    <row r="39981" spans="1:10" x14ac:dyDescent="0.25">
      <c r="A39981" t="s">
        <v>138200</v>
      </c>
      <c r="B39981" t="s">
        <v>138201</v>
      </c>
      <c r="C39981" t="s">
        <v>138202</v>
      </c>
      <c r="D39981" t="s">
        <v>89</v>
      </c>
      <c r="E39981" t="s">
        <v>14</v>
      </c>
      <c r="F39981" t="s">
        <v>21</v>
      </c>
      <c r="G39981" t="s">
        <v>425</v>
      </c>
      <c r="H39981" t="s">
        <v>7654</v>
      </c>
      <c r="I39981" t="s">
        <v>7654</v>
      </c>
      <c r="J39981" s="1">
        <v>40664</v>
      </c>
    </row>
    <row r="39982" spans="1:10" x14ac:dyDescent="0.25">
      <c r="A39982" t="s">
        <v>138203</v>
      </c>
      <c r="B39982" t="s">
        <v>138204</v>
      </c>
      <c r="C39982" t="s">
        <v>138205</v>
      </c>
      <c r="D39982" t="s">
        <v>89</v>
      </c>
      <c r="E39982" t="s">
        <v>14</v>
      </c>
      <c r="F39982" t="s">
        <v>21</v>
      </c>
      <c r="G39982" t="s">
        <v>137</v>
      </c>
      <c r="H39982" t="s">
        <v>138</v>
      </c>
      <c r="I39982" t="s">
        <v>2494</v>
      </c>
      <c r="J39982" s="1">
        <v>40126</v>
      </c>
    </row>
    <row r="39983" spans="1:10" x14ac:dyDescent="0.25">
      <c r="A39983" t="s">
        <v>138206</v>
      </c>
      <c r="B39983" t="s">
        <v>138207</v>
      </c>
      <c r="C39983" t="s">
        <v>138208</v>
      </c>
      <c r="D39983" t="s">
        <v>138209</v>
      </c>
      <c r="E39983" t="s">
        <v>14</v>
      </c>
      <c r="J39983" s="1">
        <v>41944</v>
      </c>
    </row>
    <row r="39984" spans="1:10" x14ac:dyDescent="0.25">
      <c r="A39984" t="s">
        <v>138210</v>
      </c>
      <c r="B39984" t="s">
        <v>138211</v>
      </c>
      <c r="C39984" t="s">
        <v>138212</v>
      </c>
      <c r="D39984" t="s">
        <v>138213</v>
      </c>
      <c r="E39984" t="s">
        <v>14</v>
      </c>
      <c r="F39984" t="s">
        <v>21</v>
      </c>
      <c r="G39984" t="s">
        <v>22</v>
      </c>
      <c r="H39984" t="s">
        <v>15146</v>
      </c>
      <c r="I39984" t="s">
        <v>19976</v>
      </c>
      <c r="J39984" s="1">
        <v>42137</v>
      </c>
    </row>
    <row r="39985" spans="1:10" x14ac:dyDescent="0.25">
      <c r="A39985" t="s">
        <v>138214</v>
      </c>
      <c r="B39985" t="s">
        <v>138215</v>
      </c>
      <c r="C39985" t="s">
        <v>138216</v>
      </c>
      <c r="D39985" t="s">
        <v>138217</v>
      </c>
      <c r="E39985" t="s">
        <v>14</v>
      </c>
      <c r="F39985" t="s">
        <v>123</v>
      </c>
      <c r="G39985" t="s">
        <v>18252</v>
      </c>
      <c r="H39985" t="s">
        <v>18253</v>
      </c>
      <c r="I39985" t="s">
        <v>18253</v>
      </c>
      <c r="J39985" s="1">
        <v>41365</v>
      </c>
    </row>
    <row r="39986" spans="1:10" x14ac:dyDescent="0.25">
      <c r="A39986" t="s">
        <v>138218</v>
      </c>
      <c r="B39986" t="s">
        <v>138219</v>
      </c>
      <c r="C39986" t="s">
        <v>138220</v>
      </c>
      <c r="D39986" t="s">
        <v>89</v>
      </c>
      <c r="E39986" t="s">
        <v>14</v>
      </c>
      <c r="F39986" t="s">
        <v>21</v>
      </c>
      <c r="G39986" t="s">
        <v>59</v>
      </c>
      <c r="H39986" t="s">
        <v>60</v>
      </c>
      <c r="I39986" t="s">
        <v>61</v>
      </c>
      <c r="J39986" s="1">
        <v>40909</v>
      </c>
    </row>
    <row r="39987" spans="1:10" x14ac:dyDescent="0.25">
      <c r="A39987" t="s">
        <v>138221</v>
      </c>
      <c r="B39987" t="s">
        <v>138222</v>
      </c>
      <c r="C39987" t="s">
        <v>138223</v>
      </c>
      <c r="D39987" t="s">
        <v>352</v>
      </c>
      <c r="E39987" t="s">
        <v>14</v>
      </c>
      <c r="F39987" t="s">
        <v>855</v>
      </c>
      <c r="G39987" t="s">
        <v>4202</v>
      </c>
      <c r="H39987" t="s">
        <v>119420</v>
      </c>
      <c r="I39987" t="s">
        <v>119420</v>
      </c>
      <c r="J39987" s="1">
        <v>40777</v>
      </c>
    </row>
    <row r="39988" spans="1:10" x14ac:dyDescent="0.25">
      <c r="A39988" t="s">
        <v>138224</v>
      </c>
      <c r="B39988" t="s">
        <v>138225</v>
      </c>
      <c r="C39988" t="s">
        <v>138226</v>
      </c>
      <c r="D39988" t="s">
        <v>138227</v>
      </c>
      <c r="E39988" t="s">
        <v>108</v>
      </c>
      <c r="F39988" t="s">
        <v>21</v>
      </c>
      <c r="G39988" t="s">
        <v>281</v>
      </c>
      <c r="H39988" t="s">
        <v>573</v>
      </c>
      <c r="I39988" t="s">
        <v>573</v>
      </c>
    </row>
    <row r="39989" spans="1:10" x14ac:dyDescent="0.25">
      <c r="A39989" t="s">
        <v>138228</v>
      </c>
      <c r="B39989" t="s">
        <v>138229</v>
      </c>
      <c r="C39989" t="s">
        <v>138230</v>
      </c>
      <c r="D39989" t="s">
        <v>51</v>
      </c>
      <c r="E39989" t="s">
        <v>14</v>
      </c>
      <c r="F39989" t="s">
        <v>271</v>
      </c>
      <c r="G39989">
        <v>17</v>
      </c>
      <c r="H39989" t="s">
        <v>459</v>
      </c>
      <c r="I39989" t="s">
        <v>459</v>
      </c>
      <c r="J39989" s="1">
        <v>36892</v>
      </c>
    </row>
    <row r="39990" spans="1:10" x14ac:dyDescent="0.25">
      <c r="A39990" t="s">
        <v>138231</v>
      </c>
      <c r="B39990" t="s">
        <v>138232</v>
      </c>
      <c r="C39990" t="s">
        <v>138233</v>
      </c>
      <c r="D39990" t="s">
        <v>58</v>
      </c>
      <c r="E39990" t="s">
        <v>14</v>
      </c>
      <c r="F39990" t="s">
        <v>21</v>
      </c>
      <c r="G39990" t="s">
        <v>59</v>
      </c>
      <c r="H39990" t="s">
        <v>60</v>
      </c>
      <c r="I39990" t="s">
        <v>2599</v>
      </c>
    </row>
    <row r="39991" spans="1:10" x14ac:dyDescent="0.25">
      <c r="A39991" t="s">
        <v>138234</v>
      </c>
      <c r="B39991" t="s">
        <v>138235</v>
      </c>
      <c r="C39991" t="s">
        <v>138236</v>
      </c>
      <c r="D39991" t="s">
        <v>138237</v>
      </c>
      <c r="E39991" t="s">
        <v>202</v>
      </c>
      <c r="F39991" t="s">
        <v>21</v>
      </c>
      <c r="G39991" t="s">
        <v>153</v>
      </c>
      <c r="H39991" t="s">
        <v>239</v>
      </c>
      <c r="I39991" t="s">
        <v>239</v>
      </c>
      <c r="J39991" s="1">
        <v>40179</v>
      </c>
    </row>
    <row r="39992" spans="1:10" x14ac:dyDescent="0.25">
      <c r="A39992" t="s">
        <v>138238</v>
      </c>
      <c r="B39992" t="s">
        <v>138239</v>
      </c>
      <c r="D39992" t="s">
        <v>280</v>
      </c>
      <c r="E39992" t="s">
        <v>14</v>
      </c>
      <c r="F39992" t="s">
        <v>21</v>
      </c>
      <c r="G39992" t="s">
        <v>1325</v>
      </c>
      <c r="H39992" t="s">
        <v>1326</v>
      </c>
      <c r="I39992" t="s">
        <v>1326</v>
      </c>
      <c r="J39992" s="1">
        <v>39284</v>
      </c>
    </row>
    <row r="39993" spans="1:10" x14ac:dyDescent="0.25">
      <c r="A39993" t="s">
        <v>138240</v>
      </c>
      <c r="B39993" t="s">
        <v>138241</v>
      </c>
      <c r="C39993" t="s">
        <v>138242</v>
      </c>
      <c r="D39993" t="s">
        <v>138243</v>
      </c>
      <c r="E39993" t="s">
        <v>202</v>
      </c>
      <c r="F39993" t="s">
        <v>4932</v>
      </c>
      <c r="G39993">
        <v>9</v>
      </c>
      <c r="H39993" t="s">
        <v>7371</v>
      </c>
      <c r="I39993" t="s">
        <v>7371</v>
      </c>
      <c r="J39993" s="1">
        <v>40704</v>
      </c>
    </row>
    <row r="39994" spans="1:10" x14ac:dyDescent="0.25">
      <c r="A39994" t="s">
        <v>138244</v>
      </c>
      <c r="B39994" t="s">
        <v>138245</v>
      </c>
      <c r="C39994" t="s">
        <v>138246</v>
      </c>
      <c r="D39994" t="s">
        <v>736</v>
      </c>
      <c r="E39994" t="s">
        <v>14</v>
      </c>
      <c r="F39994" t="s">
        <v>21</v>
      </c>
      <c r="G39994" t="s">
        <v>59</v>
      </c>
      <c r="H39994" t="s">
        <v>60</v>
      </c>
      <c r="I39994" t="s">
        <v>2701</v>
      </c>
      <c r="J39994" s="1">
        <v>38353</v>
      </c>
    </row>
    <row r="39995" spans="1:10" x14ac:dyDescent="0.25">
      <c r="A39995" t="s">
        <v>138247</v>
      </c>
      <c r="B39995" t="s">
        <v>138248</v>
      </c>
      <c r="C39995" t="s">
        <v>138249</v>
      </c>
      <c r="D39995" t="s">
        <v>51</v>
      </c>
      <c r="E39995" t="s">
        <v>14</v>
      </c>
      <c r="F39995" t="s">
        <v>21</v>
      </c>
      <c r="G39995" t="s">
        <v>59</v>
      </c>
      <c r="H39995" t="s">
        <v>60</v>
      </c>
      <c r="I39995" t="s">
        <v>3997</v>
      </c>
      <c r="J39995" s="1">
        <v>36526</v>
      </c>
    </row>
    <row r="39996" spans="1:10" x14ac:dyDescent="0.25">
      <c r="A39996" t="s">
        <v>138250</v>
      </c>
      <c r="B39996" t="s">
        <v>138251</v>
      </c>
      <c r="C39996" t="s">
        <v>138252</v>
      </c>
      <c r="D39996" t="s">
        <v>89</v>
      </c>
      <c r="E39996" t="s">
        <v>14</v>
      </c>
      <c r="F39996" t="s">
        <v>21</v>
      </c>
      <c r="G39996" t="s">
        <v>59</v>
      </c>
      <c r="H39996" t="s">
        <v>961</v>
      </c>
      <c r="I39996" t="s">
        <v>962</v>
      </c>
    </row>
    <row r="39997" spans="1:10" x14ac:dyDescent="0.25">
      <c r="A39997" t="s">
        <v>138253</v>
      </c>
      <c r="B39997" t="s">
        <v>138254</v>
      </c>
      <c r="C39997" t="s">
        <v>138255</v>
      </c>
      <c r="D39997" t="s">
        <v>352</v>
      </c>
      <c r="E39997" t="s">
        <v>202</v>
      </c>
      <c r="F39997" t="s">
        <v>21</v>
      </c>
      <c r="G39997" t="s">
        <v>203</v>
      </c>
      <c r="H39997" t="s">
        <v>6938</v>
      </c>
      <c r="I39997" t="s">
        <v>6938</v>
      </c>
      <c r="J39997" s="1">
        <v>40544</v>
      </c>
    </row>
    <row r="39998" spans="1:10" x14ac:dyDescent="0.25">
      <c r="A39998" t="s">
        <v>138256</v>
      </c>
      <c r="B39998" t="s">
        <v>138257</v>
      </c>
      <c r="C39998" t="s">
        <v>138258</v>
      </c>
      <c r="D39998" t="s">
        <v>38</v>
      </c>
      <c r="E39998" t="s">
        <v>14</v>
      </c>
      <c r="F39998" t="s">
        <v>52</v>
      </c>
      <c r="G39998" t="s">
        <v>53</v>
      </c>
      <c r="H39998" t="s">
        <v>54</v>
      </c>
      <c r="I39998" t="s">
        <v>54</v>
      </c>
      <c r="J39998" s="1">
        <v>41275</v>
      </c>
    </row>
    <row r="39999" spans="1:10" x14ac:dyDescent="0.25">
      <c r="A39999" t="s">
        <v>138259</v>
      </c>
      <c r="B39999" t="s">
        <v>138260</v>
      </c>
      <c r="C39999" t="s">
        <v>138261</v>
      </c>
      <c r="D39999" t="s">
        <v>38</v>
      </c>
      <c r="E39999" t="s">
        <v>14</v>
      </c>
      <c r="F39999" t="s">
        <v>160</v>
      </c>
      <c r="G39999" t="s">
        <v>1475</v>
      </c>
      <c r="J39999" s="1">
        <v>41192</v>
      </c>
    </row>
    <row r="40000" spans="1:10" x14ac:dyDescent="0.25">
      <c r="A40000" t="s">
        <v>138262</v>
      </c>
      <c r="B40000" t="s">
        <v>138263</v>
      </c>
      <c r="C40000" t="s">
        <v>138264</v>
      </c>
      <c r="D40000" t="s">
        <v>138265</v>
      </c>
      <c r="E40000" t="s">
        <v>14</v>
      </c>
      <c r="F40000" t="s">
        <v>21</v>
      </c>
      <c r="G40000" t="s">
        <v>281</v>
      </c>
      <c r="H40000" t="s">
        <v>573</v>
      </c>
      <c r="I40000" t="s">
        <v>573</v>
      </c>
      <c r="J40000" s="1">
        <v>40299</v>
      </c>
    </row>
    <row r="40001" spans="1:10" x14ac:dyDescent="0.25">
      <c r="A40001" t="s">
        <v>138266</v>
      </c>
      <c r="B40001" t="s">
        <v>138267</v>
      </c>
      <c r="C40001" t="s">
        <v>138268</v>
      </c>
      <c r="D40001" t="s">
        <v>38</v>
      </c>
      <c r="E40001" t="s">
        <v>14</v>
      </c>
      <c r="F40001" t="s">
        <v>21</v>
      </c>
      <c r="G40001" t="s">
        <v>375</v>
      </c>
      <c r="H40001" t="s">
        <v>3243</v>
      </c>
      <c r="I40001" t="s">
        <v>3243</v>
      </c>
      <c r="J40001" s="1">
        <v>40544</v>
      </c>
    </row>
    <row r="40002" spans="1:10" x14ac:dyDescent="0.25">
      <c r="A40002" t="s">
        <v>138269</v>
      </c>
      <c r="B40002" t="s">
        <v>138270</v>
      </c>
      <c r="C40002" t="s">
        <v>138271</v>
      </c>
      <c r="D40002" t="s">
        <v>38</v>
      </c>
      <c r="E40002" t="s">
        <v>14</v>
      </c>
      <c r="F40002" t="s">
        <v>21</v>
      </c>
      <c r="G40002" t="s">
        <v>137</v>
      </c>
      <c r="H40002" t="s">
        <v>138</v>
      </c>
      <c r="I40002" t="s">
        <v>2494</v>
      </c>
      <c r="J40002" s="1">
        <v>41275</v>
      </c>
    </row>
    <row r="40003" spans="1:10" x14ac:dyDescent="0.25">
      <c r="A40003" t="s">
        <v>138272</v>
      </c>
      <c r="B40003" t="s">
        <v>138273</v>
      </c>
      <c r="C40003" t="s">
        <v>138274</v>
      </c>
      <c r="D40003" t="s">
        <v>138275</v>
      </c>
      <c r="E40003" t="s">
        <v>14</v>
      </c>
      <c r="F40003" t="s">
        <v>361</v>
      </c>
      <c r="G40003">
        <v>23</v>
      </c>
      <c r="H40003" t="s">
        <v>3204</v>
      </c>
      <c r="I40003" t="s">
        <v>138276</v>
      </c>
      <c r="J40003" s="1">
        <v>39234</v>
      </c>
    </row>
    <row r="40004" spans="1:10" x14ac:dyDescent="0.25">
      <c r="A40004" t="s">
        <v>138277</v>
      </c>
      <c r="B40004" t="s">
        <v>138278</v>
      </c>
      <c r="C40004" t="s">
        <v>138279</v>
      </c>
      <c r="D40004" t="s">
        <v>138280</v>
      </c>
      <c r="E40004" t="s">
        <v>14</v>
      </c>
      <c r="F40004" t="s">
        <v>123</v>
      </c>
      <c r="G40004" t="s">
        <v>124</v>
      </c>
      <c r="H40004" t="s">
        <v>125</v>
      </c>
      <c r="I40004" t="s">
        <v>125</v>
      </c>
      <c r="J40004" s="1">
        <v>40862</v>
      </c>
    </row>
    <row r="40005" spans="1:10" x14ac:dyDescent="0.25">
      <c r="A40005" t="s">
        <v>138281</v>
      </c>
      <c r="B40005" t="s">
        <v>138282</v>
      </c>
      <c r="C40005" t="s">
        <v>138283</v>
      </c>
      <c r="D40005" t="s">
        <v>736</v>
      </c>
      <c r="E40005" t="s">
        <v>14</v>
      </c>
      <c r="F40005" t="s">
        <v>123</v>
      </c>
      <c r="G40005" t="s">
        <v>62128</v>
      </c>
      <c r="H40005" t="s">
        <v>100529</v>
      </c>
      <c r="I40005" t="s">
        <v>100529</v>
      </c>
      <c r="J40005" s="1">
        <v>37257</v>
      </c>
    </row>
    <row r="40006" spans="1:10" x14ac:dyDescent="0.25">
      <c r="A40006" t="s">
        <v>138284</v>
      </c>
      <c r="B40006" t="s">
        <v>138285</v>
      </c>
      <c r="C40006" t="s">
        <v>138286</v>
      </c>
      <c r="D40006" t="s">
        <v>539</v>
      </c>
      <c r="E40006" t="s">
        <v>14</v>
      </c>
      <c r="F40006" t="s">
        <v>21</v>
      </c>
      <c r="G40006" t="s">
        <v>59</v>
      </c>
      <c r="H40006" t="s">
        <v>90</v>
      </c>
      <c r="I40006" t="s">
        <v>90</v>
      </c>
      <c r="J40006" s="1">
        <v>41688</v>
      </c>
    </row>
    <row r="40007" spans="1:10" x14ac:dyDescent="0.25">
      <c r="A40007" t="s">
        <v>138287</v>
      </c>
      <c r="B40007" t="s">
        <v>138288</v>
      </c>
      <c r="D40007" t="s">
        <v>352</v>
      </c>
      <c r="E40007" t="s">
        <v>14</v>
      </c>
      <c r="F40007" t="s">
        <v>21</v>
      </c>
      <c r="G40007" t="s">
        <v>425</v>
      </c>
      <c r="H40007" t="s">
        <v>523</v>
      </c>
      <c r="I40007" t="s">
        <v>8299</v>
      </c>
      <c r="J40007" s="1">
        <v>41656</v>
      </c>
    </row>
    <row r="40008" spans="1:10" x14ac:dyDescent="0.25">
      <c r="A40008" t="s">
        <v>138289</v>
      </c>
      <c r="B40008" t="s">
        <v>138290</v>
      </c>
      <c r="C40008" t="s">
        <v>138291</v>
      </c>
      <c r="D40008" t="s">
        <v>138292</v>
      </c>
      <c r="E40008" t="s">
        <v>14</v>
      </c>
      <c r="F40008" t="s">
        <v>52</v>
      </c>
      <c r="G40008" t="s">
        <v>3334</v>
      </c>
      <c r="H40008" t="s">
        <v>3335</v>
      </c>
      <c r="I40008" t="s">
        <v>3336</v>
      </c>
      <c r="J40008" s="1">
        <v>41822</v>
      </c>
    </row>
    <row r="40009" spans="1:10" x14ac:dyDescent="0.25">
      <c r="A40009" t="s">
        <v>138293</v>
      </c>
      <c r="B40009" t="s">
        <v>138294</v>
      </c>
      <c r="C40009" t="s">
        <v>138295</v>
      </c>
      <c r="D40009" t="s">
        <v>259</v>
      </c>
      <c r="E40009" t="s">
        <v>108</v>
      </c>
      <c r="F40009" t="s">
        <v>21</v>
      </c>
      <c r="G40009" t="s">
        <v>59</v>
      </c>
      <c r="H40009" t="s">
        <v>1216</v>
      </c>
      <c r="I40009" t="s">
        <v>36866</v>
      </c>
    </row>
    <row r="40010" spans="1:10" x14ac:dyDescent="0.25">
      <c r="A40010" t="s">
        <v>138296</v>
      </c>
      <c r="B40010" t="s">
        <v>138297</v>
      </c>
      <c r="C40010" t="s">
        <v>138298</v>
      </c>
      <c r="D40010" t="s">
        <v>45</v>
      </c>
      <c r="E40010" t="s">
        <v>14</v>
      </c>
      <c r="F40010" t="s">
        <v>21</v>
      </c>
      <c r="G40010" t="s">
        <v>59</v>
      </c>
      <c r="H40010" t="s">
        <v>60</v>
      </c>
      <c r="I40010" t="s">
        <v>66</v>
      </c>
      <c r="J40010" s="1">
        <v>39448</v>
      </c>
    </row>
    <row r="40011" spans="1:10" x14ac:dyDescent="0.25">
      <c r="A40011" t="s">
        <v>138299</v>
      </c>
      <c r="B40011" t="s">
        <v>138300</v>
      </c>
      <c r="C40011" t="s">
        <v>138301</v>
      </c>
      <c r="D40011" t="s">
        <v>51</v>
      </c>
      <c r="E40011" t="s">
        <v>14</v>
      </c>
      <c r="F40011" t="s">
        <v>21</v>
      </c>
      <c r="G40011" t="s">
        <v>293</v>
      </c>
      <c r="H40011" t="s">
        <v>294</v>
      </c>
      <c r="I40011" t="s">
        <v>5896</v>
      </c>
    </row>
    <row r="40012" spans="1:10" x14ac:dyDescent="0.25">
      <c r="A40012" t="s">
        <v>138302</v>
      </c>
      <c r="B40012" t="s">
        <v>138303</v>
      </c>
      <c r="C40012" t="s">
        <v>138304</v>
      </c>
      <c r="D40012" t="s">
        <v>7571</v>
      </c>
      <c r="E40012" t="s">
        <v>14</v>
      </c>
      <c r="F40012" t="s">
        <v>21</v>
      </c>
      <c r="G40012" t="s">
        <v>59</v>
      </c>
      <c r="H40012" t="s">
        <v>60</v>
      </c>
      <c r="I40012" t="s">
        <v>66</v>
      </c>
    </row>
    <row r="40013" spans="1:10" x14ac:dyDescent="0.25">
      <c r="A40013" t="s">
        <v>138305</v>
      </c>
      <c r="B40013" t="s">
        <v>138306</v>
      </c>
      <c r="C40013" t="s">
        <v>138307</v>
      </c>
      <c r="D40013" t="s">
        <v>138308</v>
      </c>
      <c r="E40013" t="s">
        <v>14</v>
      </c>
      <c r="F40013" t="s">
        <v>21</v>
      </c>
      <c r="G40013" t="s">
        <v>59</v>
      </c>
      <c r="H40013" t="s">
        <v>4400</v>
      </c>
      <c r="I40013" t="s">
        <v>5924</v>
      </c>
      <c r="J40013" s="1">
        <v>41275</v>
      </c>
    </row>
    <row r="40014" spans="1:10" x14ac:dyDescent="0.25">
      <c r="A40014" t="s">
        <v>138309</v>
      </c>
      <c r="B40014" t="s">
        <v>138310</v>
      </c>
      <c r="D40014" t="s">
        <v>138311</v>
      </c>
      <c r="E40014" t="s">
        <v>14</v>
      </c>
    </row>
    <row r="40015" spans="1:10" x14ac:dyDescent="0.25">
      <c r="A40015" t="s">
        <v>138312</v>
      </c>
      <c r="B40015" t="s">
        <v>138313</v>
      </c>
      <c r="C40015" t="s">
        <v>138314</v>
      </c>
      <c r="D40015" t="s">
        <v>138315</v>
      </c>
      <c r="E40015" t="s">
        <v>14</v>
      </c>
      <c r="F40015" t="s">
        <v>52</v>
      </c>
      <c r="G40015" t="s">
        <v>197</v>
      </c>
      <c r="H40015" t="s">
        <v>198</v>
      </c>
      <c r="I40015" t="s">
        <v>198</v>
      </c>
      <c r="J40015" s="1">
        <v>37257</v>
      </c>
    </row>
    <row r="40016" spans="1:10" x14ac:dyDescent="0.25">
      <c r="A40016" t="s">
        <v>138316</v>
      </c>
      <c r="B40016" t="s">
        <v>138317</v>
      </c>
      <c r="C40016" t="s">
        <v>138318</v>
      </c>
      <c r="D40016" t="s">
        <v>138319</v>
      </c>
      <c r="E40016" t="s">
        <v>14</v>
      </c>
      <c r="F40016" t="s">
        <v>21</v>
      </c>
      <c r="G40016" t="s">
        <v>59</v>
      </c>
      <c r="H40016" t="s">
        <v>1216</v>
      </c>
      <c r="I40016" t="s">
        <v>1216</v>
      </c>
      <c r="J40016" s="1">
        <v>40695</v>
      </c>
    </row>
    <row r="40017" spans="1:10" x14ac:dyDescent="0.25">
      <c r="A40017" t="s">
        <v>138320</v>
      </c>
      <c r="B40017" t="s">
        <v>138321</v>
      </c>
      <c r="C40017" t="s">
        <v>138322</v>
      </c>
      <c r="D40017" t="s">
        <v>138323</v>
      </c>
      <c r="E40017" t="s">
        <v>14</v>
      </c>
      <c r="F40017" t="s">
        <v>160</v>
      </c>
      <c r="G40017" t="s">
        <v>161</v>
      </c>
      <c r="H40017" t="s">
        <v>162</v>
      </c>
      <c r="I40017" t="s">
        <v>162</v>
      </c>
      <c r="J40017" s="1">
        <v>41592</v>
      </c>
    </row>
    <row r="40018" spans="1:10" x14ac:dyDescent="0.25">
      <c r="A40018" t="s">
        <v>138324</v>
      </c>
      <c r="B40018" t="s">
        <v>138325</v>
      </c>
      <c r="C40018" t="s">
        <v>138326</v>
      </c>
      <c r="D40018" t="s">
        <v>38</v>
      </c>
      <c r="E40018" t="s">
        <v>202</v>
      </c>
      <c r="F40018" t="s">
        <v>160</v>
      </c>
      <c r="G40018" t="s">
        <v>1449</v>
      </c>
      <c r="H40018" t="s">
        <v>1450</v>
      </c>
      <c r="I40018" t="s">
        <v>4617</v>
      </c>
      <c r="J40018" s="1">
        <v>35431</v>
      </c>
    </row>
    <row r="40019" spans="1:10" x14ac:dyDescent="0.25">
      <c r="A40019" t="s">
        <v>138327</v>
      </c>
      <c r="B40019" t="s">
        <v>138328</v>
      </c>
      <c r="C40019" t="s">
        <v>138329</v>
      </c>
      <c r="D40019" t="s">
        <v>58</v>
      </c>
      <c r="E40019" t="s">
        <v>14</v>
      </c>
      <c r="F40019" t="s">
        <v>1057</v>
      </c>
      <c r="G40019">
        <v>2</v>
      </c>
      <c r="H40019" t="s">
        <v>16353</v>
      </c>
      <c r="I40019" t="s">
        <v>16353</v>
      </c>
      <c r="J40019" s="1">
        <v>37987</v>
      </c>
    </row>
    <row r="40020" spans="1:10" x14ac:dyDescent="0.25">
      <c r="A40020" t="s">
        <v>138330</v>
      </c>
      <c r="B40020" t="s">
        <v>138331</v>
      </c>
      <c r="C40020" t="s">
        <v>138332</v>
      </c>
      <c r="D40020" t="s">
        <v>243</v>
      </c>
      <c r="E40020" t="s">
        <v>14</v>
      </c>
      <c r="F40020" t="s">
        <v>21</v>
      </c>
      <c r="G40020" t="s">
        <v>101</v>
      </c>
      <c r="H40020" t="s">
        <v>102</v>
      </c>
      <c r="I40020" t="s">
        <v>103</v>
      </c>
      <c r="J40020" s="1">
        <v>41213</v>
      </c>
    </row>
    <row r="40021" spans="1:10" x14ac:dyDescent="0.25">
      <c r="A40021" t="s">
        <v>138333</v>
      </c>
      <c r="B40021" t="s">
        <v>138334</v>
      </c>
      <c r="C40021" t="s">
        <v>138335</v>
      </c>
      <c r="D40021" t="s">
        <v>1396</v>
      </c>
      <c r="E40021" t="s">
        <v>14</v>
      </c>
      <c r="F40021" t="s">
        <v>487</v>
      </c>
      <c r="G40021">
        <v>12</v>
      </c>
      <c r="H40021" t="s">
        <v>28371</v>
      </c>
      <c r="I40021" t="s">
        <v>28371</v>
      </c>
      <c r="J40021" s="1">
        <v>39448</v>
      </c>
    </row>
    <row r="40022" spans="1:10" x14ac:dyDescent="0.25">
      <c r="A40022" t="s">
        <v>138336</v>
      </c>
      <c r="B40022" t="s">
        <v>138337</v>
      </c>
      <c r="C40022" t="s">
        <v>138338</v>
      </c>
      <c r="D40022" t="s">
        <v>2074</v>
      </c>
      <c r="E40022" t="s">
        <v>14</v>
      </c>
      <c r="F40022" t="s">
        <v>21</v>
      </c>
      <c r="G40022" t="s">
        <v>39</v>
      </c>
      <c r="H40022" t="s">
        <v>277</v>
      </c>
      <c r="I40022" t="s">
        <v>53952</v>
      </c>
      <c r="J40022" s="1">
        <v>40909</v>
      </c>
    </row>
    <row r="40023" spans="1:10" x14ac:dyDescent="0.25">
      <c r="A40023" t="s">
        <v>138339</v>
      </c>
      <c r="B40023" t="s">
        <v>138340</v>
      </c>
      <c r="D40023" t="s">
        <v>7259</v>
      </c>
      <c r="E40023" t="s">
        <v>14</v>
      </c>
      <c r="F40023" t="s">
        <v>21</v>
      </c>
      <c r="G40023" t="s">
        <v>101</v>
      </c>
      <c r="H40023" t="s">
        <v>102</v>
      </c>
      <c r="I40023" t="s">
        <v>31111</v>
      </c>
      <c r="J40023" s="1">
        <v>41699</v>
      </c>
    </row>
    <row r="40024" spans="1:10" x14ac:dyDescent="0.25">
      <c r="A40024" t="s">
        <v>138341</v>
      </c>
      <c r="B40024" t="s">
        <v>138342</v>
      </c>
      <c r="C40024" t="s">
        <v>138343</v>
      </c>
      <c r="D40024" t="s">
        <v>2321</v>
      </c>
      <c r="E40024" t="s">
        <v>14</v>
      </c>
      <c r="F40024" t="s">
        <v>33</v>
      </c>
      <c r="G40024">
        <v>22</v>
      </c>
      <c r="H40024" t="s">
        <v>34</v>
      </c>
      <c r="I40024" t="s">
        <v>34</v>
      </c>
      <c r="J40024" s="1">
        <v>38018</v>
      </c>
    </row>
    <row r="40025" spans="1:10" x14ac:dyDescent="0.25">
      <c r="A40025" t="s">
        <v>138344</v>
      </c>
      <c r="B40025" t="s">
        <v>138345</v>
      </c>
      <c r="C40025" t="s">
        <v>138346</v>
      </c>
      <c r="D40025" t="s">
        <v>138347</v>
      </c>
      <c r="E40025" t="s">
        <v>108</v>
      </c>
      <c r="F40025" t="s">
        <v>21</v>
      </c>
      <c r="G40025" t="s">
        <v>101</v>
      </c>
      <c r="H40025" t="s">
        <v>102</v>
      </c>
      <c r="I40025" t="s">
        <v>103</v>
      </c>
      <c r="J40025" s="1">
        <v>40269</v>
      </c>
    </row>
    <row r="40026" spans="1:10" x14ac:dyDescent="0.25">
      <c r="A40026" t="s">
        <v>138348</v>
      </c>
      <c r="B40026" t="s">
        <v>138349</v>
      </c>
      <c r="C40026" t="s">
        <v>138350</v>
      </c>
      <c r="D40026" t="s">
        <v>259</v>
      </c>
      <c r="E40026" t="s">
        <v>14</v>
      </c>
      <c r="J40026" s="1">
        <v>39965</v>
      </c>
    </row>
    <row r="40027" spans="1:10" x14ac:dyDescent="0.25">
      <c r="A40027" t="s">
        <v>138351</v>
      </c>
      <c r="B40027" t="s">
        <v>138352</v>
      </c>
      <c r="C40027" t="s">
        <v>138353</v>
      </c>
      <c r="D40027" t="s">
        <v>21250</v>
      </c>
      <c r="E40027" t="s">
        <v>14</v>
      </c>
      <c r="F40027" t="s">
        <v>15</v>
      </c>
      <c r="G40027">
        <v>2</v>
      </c>
      <c r="H40027" t="s">
        <v>23300</v>
      </c>
      <c r="I40027" t="s">
        <v>23300</v>
      </c>
      <c r="J40027" s="1">
        <v>40909</v>
      </c>
    </row>
    <row r="40028" spans="1:10" x14ac:dyDescent="0.25">
      <c r="A40028" t="s">
        <v>138354</v>
      </c>
      <c r="B40028" t="s">
        <v>138355</v>
      </c>
      <c r="C40028" t="s">
        <v>138356</v>
      </c>
      <c r="D40028" t="s">
        <v>138357</v>
      </c>
      <c r="E40028" t="s">
        <v>14</v>
      </c>
      <c r="F40028" t="s">
        <v>1250</v>
      </c>
      <c r="J40028" s="1">
        <v>40179</v>
      </c>
    </row>
    <row r="40029" spans="1:10" x14ac:dyDescent="0.25">
      <c r="A40029" t="s">
        <v>138358</v>
      </c>
      <c r="B40029" t="s">
        <v>138359</v>
      </c>
      <c r="C40029" t="s">
        <v>138360</v>
      </c>
      <c r="D40029" t="s">
        <v>138361</v>
      </c>
      <c r="E40029" t="s">
        <v>14</v>
      </c>
      <c r="F40029" t="s">
        <v>21</v>
      </c>
      <c r="G40029" t="s">
        <v>59</v>
      </c>
      <c r="H40029" t="s">
        <v>1216</v>
      </c>
      <c r="I40029" t="s">
        <v>9321</v>
      </c>
      <c r="J40029" s="1">
        <v>41640</v>
      </c>
    </row>
    <row r="40030" spans="1:10" x14ac:dyDescent="0.25">
      <c r="A40030" t="s">
        <v>138362</v>
      </c>
      <c r="B40030" t="s">
        <v>138363</v>
      </c>
      <c r="C40030" t="s">
        <v>138364</v>
      </c>
      <c r="D40030" t="s">
        <v>138365</v>
      </c>
      <c r="E40030" t="s">
        <v>14</v>
      </c>
      <c r="F40030" t="s">
        <v>21</v>
      </c>
      <c r="G40030" t="s">
        <v>1391</v>
      </c>
      <c r="H40030" t="s">
        <v>3860</v>
      </c>
      <c r="I40030" t="s">
        <v>3860</v>
      </c>
    </row>
    <row r="40031" spans="1:10" x14ac:dyDescent="0.25">
      <c r="A40031" t="s">
        <v>138366</v>
      </c>
      <c r="B40031" t="s">
        <v>138367</v>
      </c>
      <c r="C40031" t="s">
        <v>138368</v>
      </c>
      <c r="D40031" t="s">
        <v>138369</v>
      </c>
      <c r="E40031" t="s">
        <v>14</v>
      </c>
      <c r="F40031" t="s">
        <v>1121</v>
      </c>
      <c r="G40031">
        <v>25</v>
      </c>
      <c r="H40031" t="s">
        <v>1577</v>
      </c>
      <c r="I40031" t="s">
        <v>1578</v>
      </c>
      <c r="J40031" s="1">
        <v>41173</v>
      </c>
    </row>
    <row r="40032" spans="1:10" x14ac:dyDescent="0.25">
      <c r="A40032" t="s">
        <v>138370</v>
      </c>
      <c r="B40032" t="s">
        <v>138371</v>
      </c>
      <c r="C40032" t="s">
        <v>138372</v>
      </c>
      <c r="D40032" t="s">
        <v>51</v>
      </c>
      <c r="E40032" t="s">
        <v>202</v>
      </c>
      <c r="F40032" t="s">
        <v>21</v>
      </c>
      <c r="G40032" t="s">
        <v>577</v>
      </c>
      <c r="H40032" t="s">
        <v>23894</v>
      </c>
      <c r="I40032" t="s">
        <v>23894</v>
      </c>
    </row>
    <row r="40033" spans="1:10" x14ac:dyDescent="0.25">
      <c r="A40033" t="s">
        <v>138373</v>
      </c>
      <c r="B40033" t="s">
        <v>138374</v>
      </c>
      <c r="C40033" t="s">
        <v>138375</v>
      </c>
      <c r="D40033" t="s">
        <v>259</v>
      </c>
      <c r="E40033" t="s">
        <v>14</v>
      </c>
      <c r="F40033" t="s">
        <v>21</v>
      </c>
      <c r="G40033" t="s">
        <v>59</v>
      </c>
      <c r="H40033" t="s">
        <v>961</v>
      </c>
      <c r="I40033" t="s">
        <v>962</v>
      </c>
      <c r="J40033" s="1">
        <v>35065</v>
      </c>
    </row>
    <row r="40034" spans="1:10" x14ac:dyDescent="0.25">
      <c r="A40034" t="s">
        <v>138376</v>
      </c>
      <c r="B40034" t="s">
        <v>138377</v>
      </c>
      <c r="C40034" t="s">
        <v>138378</v>
      </c>
      <c r="D40034" t="s">
        <v>2271</v>
      </c>
      <c r="E40034" t="s">
        <v>14</v>
      </c>
      <c r="F40034" t="s">
        <v>21</v>
      </c>
      <c r="G40034" t="s">
        <v>59</v>
      </c>
      <c r="H40034" t="s">
        <v>961</v>
      </c>
      <c r="I40034" t="s">
        <v>13220</v>
      </c>
    </row>
    <row r="40035" spans="1:10" x14ac:dyDescent="0.25">
      <c r="A40035" t="s">
        <v>138379</v>
      </c>
      <c r="B40035" t="s">
        <v>138380</v>
      </c>
      <c r="C40035" t="s">
        <v>138381</v>
      </c>
      <c r="D40035" t="s">
        <v>51</v>
      </c>
      <c r="E40035" t="s">
        <v>14</v>
      </c>
      <c r="F40035" t="s">
        <v>21</v>
      </c>
      <c r="G40035" t="s">
        <v>59</v>
      </c>
      <c r="H40035" t="s">
        <v>60</v>
      </c>
      <c r="I40035" t="s">
        <v>979</v>
      </c>
      <c r="J40035" s="1">
        <v>39448</v>
      </c>
    </row>
    <row r="40036" spans="1:10" x14ac:dyDescent="0.25">
      <c r="A40036" t="s">
        <v>138382</v>
      </c>
      <c r="B40036" t="s">
        <v>138383</v>
      </c>
      <c r="C40036" t="s">
        <v>138384</v>
      </c>
      <c r="D40036" t="s">
        <v>51</v>
      </c>
      <c r="E40036" t="s">
        <v>14</v>
      </c>
      <c r="F40036" t="s">
        <v>21</v>
      </c>
      <c r="G40036" t="s">
        <v>59</v>
      </c>
      <c r="H40036" t="s">
        <v>60</v>
      </c>
      <c r="I40036" t="s">
        <v>5535</v>
      </c>
      <c r="J40036" s="1">
        <v>39159</v>
      </c>
    </row>
    <row r="40037" spans="1:10" x14ac:dyDescent="0.25">
      <c r="A40037" t="s">
        <v>138385</v>
      </c>
      <c r="B40037" t="s">
        <v>138386</v>
      </c>
      <c r="C40037" t="s">
        <v>138387</v>
      </c>
      <c r="D40037" t="s">
        <v>138388</v>
      </c>
      <c r="E40037" t="s">
        <v>684</v>
      </c>
      <c r="F40037" t="s">
        <v>21</v>
      </c>
      <c r="G40037" t="s">
        <v>639</v>
      </c>
      <c r="H40037" t="s">
        <v>640</v>
      </c>
      <c r="I40037" t="s">
        <v>640</v>
      </c>
      <c r="J40037" s="1">
        <v>33604</v>
      </c>
    </row>
    <row r="40038" spans="1:10" x14ac:dyDescent="0.25">
      <c r="A40038" t="s">
        <v>138389</v>
      </c>
      <c r="B40038" t="s">
        <v>138390</v>
      </c>
      <c r="C40038" t="s">
        <v>138391</v>
      </c>
      <c r="D40038" t="s">
        <v>138392</v>
      </c>
      <c r="E40038" t="s">
        <v>14</v>
      </c>
      <c r="F40038" t="s">
        <v>21</v>
      </c>
      <c r="G40038" t="s">
        <v>59</v>
      </c>
      <c r="H40038" t="s">
        <v>60</v>
      </c>
      <c r="I40038" t="s">
        <v>109</v>
      </c>
      <c r="J40038" s="1">
        <v>40909</v>
      </c>
    </row>
    <row r="40039" spans="1:10" x14ac:dyDescent="0.25">
      <c r="A40039" t="s">
        <v>138393</v>
      </c>
      <c r="B40039" t="s">
        <v>138394</v>
      </c>
      <c r="C40039" t="s">
        <v>138395</v>
      </c>
      <c r="D40039" t="s">
        <v>118814</v>
      </c>
      <c r="E40039" t="s">
        <v>14</v>
      </c>
      <c r="F40039" t="s">
        <v>21</v>
      </c>
      <c r="G40039" t="s">
        <v>281</v>
      </c>
      <c r="H40039" t="s">
        <v>1025</v>
      </c>
      <c r="I40039" t="s">
        <v>1025</v>
      </c>
      <c r="J40039" s="1">
        <v>41579</v>
      </c>
    </row>
    <row r="40040" spans="1:10" x14ac:dyDescent="0.25">
      <c r="A40040" t="s">
        <v>138396</v>
      </c>
      <c r="B40040" t="s">
        <v>138397</v>
      </c>
      <c r="C40040" t="s">
        <v>138398</v>
      </c>
      <c r="E40040" t="s">
        <v>14</v>
      </c>
    </row>
    <row r="40041" spans="1:10" x14ac:dyDescent="0.25">
      <c r="A40041" t="s">
        <v>138399</v>
      </c>
      <c r="B40041" t="s">
        <v>138400</v>
      </c>
      <c r="C40041" t="s">
        <v>138401</v>
      </c>
      <c r="D40041" t="s">
        <v>23605</v>
      </c>
      <c r="E40041" t="s">
        <v>14</v>
      </c>
      <c r="F40041" t="s">
        <v>21</v>
      </c>
      <c r="G40041" t="s">
        <v>59</v>
      </c>
      <c r="H40041" t="s">
        <v>60</v>
      </c>
      <c r="I40041" t="s">
        <v>235</v>
      </c>
      <c r="J40041" s="1">
        <v>36161</v>
      </c>
    </row>
    <row r="40042" spans="1:10" x14ac:dyDescent="0.25">
      <c r="A40042" t="s">
        <v>138402</v>
      </c>
      <c r="B40042" t="s">
        <v>138403</v>
      </c>
      <c r="C40042" t="s">
        <v>138404</v>
      </c>
      <c r="D40042" t="s">
        <v>51</v>
      </c>
      <c r="E40042" t="s">
        <v>14</v>
      </c>
      <c r="F40042" t="s">
        <v>21</v>
      </c>
      <c r="G40042" t="s">
        <v>1325</v>
      </c>
      <c r="H40042" t="s">
        <v>1326</v>
      </c>
      <c r="I40042" t="s">
        <v>1326</v>
      </c>
    </row>
    <row r="40043" spans="1:10" x14ac:dyDescent="0.25">
      <c r="A40043" t="s">
        <v>138405</v>
      </c>
      <c r="B40043" t="s">
        <v>138406</v>
      </c>
      <c r="D40043" t="s">
        <v>138407</v>
      </c>
      <c r="E40043" t="s">
        <v>14</v>
      </c>
      <c r="J40043" s="1">
        <v>40599</v>
      </c>
    </row>
    <row r="40044" spans="1:10" x14ac:dyDescent="0.25">
      <c r="A40044" t="s">
        <v>138408</v>
      </c>
      <c r="B40044" t="s">
        <v>138409</v>
      </c>
      <c r="C40044" t="s">
        <v>138410</v>
      </c>
      <c r="D40044" t="s">
        <v>10286</v>
      </c>
      <c r="E40044" t="s">
        <v>14</v>
      </c>
    </row>
    <row r="40045" spans="1:10" x14ac:dyDescent="0.25">
      <c r="A40045" t="s">
        <v>138411</v>
      </c>
      <c r="B40045" t="s">
        <v>138412</v>
      </c>
      <c r="C40045" t="s">
        <v>138413</v>
      </c>
      <c r="D40045" t="s">
        <v>3391</v>
      </c>
      <c r="E40045" t="s">
        <v>14</v>
      </c>
      <c r="F40045" t="s">
        <v>474</v>
      </c>
      <c r="H40045" t="s">
        <v>475</v>
      </c>
      <c r="I40045" t="s">
        <v>475</v>
      </c>
      <c r="J40045" s="1">
        <v>40909</v>
      </c>
    </row>
    <row r="40046" spans="1:10" x14ac:dyDescent="0.25">
      <c r="A40046" t="s">
        <v>138414</v>
      </c>
      <c r="B40046" t="s">
        <v>138415</v>
      </c>
      <c r="C40046" t="s">
        <v>138416</v>
      </c>
      <c r="D40046" t="s">
        <v>9211</v>
      </c>
      <c r="E40046" t="s">
        <v>108</v>
      </c>
      <c r="F40046" t="s">
        <v>1121</v>
      </c>
      <c r="G40046">
        <v>7</v>
      </c>
      <c r="H40046" t="s">
        <v>1289</v>
      </c>
      <c r="I40046" t="s">
        <v>138417</v>
      </c>
      <c r="J40046" s="1">
        <v>39508</v>
      </c>
    </row>
    <row r="40047" spans="1:10" x14ac:dyDescent="0.25">
      <c r="A40047" t="s">
        <v>138418</v>
      </c>
      <c r="B40047" t="s">
        <v>138419</v>
      </c>
      <c r="C40047" t="s">
        <v>138420</v>
      </c>
      <c r="D40047" t="s">
        <v>138421</v>
      </c>
      <c r="E40047" t="s">
        <v>14</v>
      </c>
      <c r="F40047" t="s">
        <v>21</v>
      </c>
      <c r="G40047" t="s">
        <v>153</v>
      </c>
      <c r="H40047" t="s">
        <v>239</v>
      </c>
      <c r="I40047" t="s">
        <v>239</v>
      </c>
      <c r="J40047" s="1">
        <v>40179</v>
      </c>
    </row>
    <row r="40048" spans="1:10" x14ac:dyDescent="0.25">
      <c r="A40048" t="s">
        <v>138422</v>
      </c>
      <c r="B40048" t="s">
        <v>138423</v>
      </c>
      <c r="C40048" t="s">
        <v>138424</v>
      </c>
      <c r="E40048" t="s">
        <v>14</v>
      </c>
    </row>
    <row r="40049" spans="1:10" x14ac:dyDescent="0.25">
      <c r="A40049" t="s">
        <v>138425</v>
      </c>
      <c r="B40049" t="s">
        <v>138426</v>
      </c>
      <c r="C40049" t="s">
        <v>138427</v>
      </c>
      <c r="D40049" t="s">
        <v>2474</v>
      </c>
      <c r="E40049" t="s">
        <v>14</v>
      </c>
      <c r="F40049" t="s">
        <v>21</v>
      </c>
      <c r="G40049" t="s">
        <v>137</v>
      </c>
      <c r="H40049" t="s">
        <v>138</v>
      </c>
      <c r="I40049" t="s">
        <v>138</v>
      </c>
      <c r="J40049" s="1">
        <v>40909</v>
      </c>
    </row>
    <row r="40050" spans="1:10" x14ac:dyDescent="0.25">
      <c r="A40050" t="s">
        <v>138428</v>
      </c>
      <c r="B40050" t="s">
        <v>138429</v>
      </c>
      <c r="C40050" t="s">
        <v>138430</v>
      </c>
      <c r="D40050" t="s">
        <v>2271</v>
      </c>
      <c r="E40050" t="s">
        <v>14</v>
      </c>
      <c r="F40050" t="s">
        <v>15</v>
      </c>
      <c r="G40050">
        <v>25</v>
      </c>
      <c r="H40050" t="s">
        <v>146</v>
      </c>
      <c r="I40050" t="s">
        <v>146</v>
      </c>
      <c r="J40050" s="1">
        <v>39814</v>
      </c>
    </row>
    <row r="40051" spans="1:10" x14ac:dyDescent="0.25">
      <c r="A40051" t="s">
        <v>138431</v>
      </c>
      <c r="B40051" t="s">
        <v>138432</v>
      </c>
      <c r="C40051" t="s">
        <v>138433</v>
      </c>
      <c r="D40051" t="s">
        <v>28459</v>
      </c>
      <c r="E40051" t="s">
        <v>14</v>
      </c>
      <c r="F40051" t="s">
        <v>21</v>
      </c>
      <c r="G40051" t="s">
        <v>153</v>
      </c>
      <c r="H40051" t="s">
        <v>239</v>
      </c>
      <c r="I40051" t="s">
        <v>322</v>
      </c>
      <c r="J40051" s="1">
        <v>40179</v>
      </c>
    </row>
    <row r="40052" spans="1:10" x14ac:dyDescent="0.25">
      <c r="A40052" t="s">
        <v>138434</v>
      </c>
      <c r="B40052" t="s">
        <v>138435</v>
      </c>
      <c r="C40052" t="s">
        <v>138436</v>
      </c>
      <c r="D40052" t="s">
        <v>65</v>
      </c>
      <c r="E40052" t="s">
        <v>14</v>
      </c>
      <c r="F40052" t="s">
        <v>21</v>
      </c>
      <c r="G40052" t="s">
        <v>59</v>
      </c>
      <c r="H40052" t="s">
        <v>90</v>
      </c>
      <c r="I40052" t="s">
        <v>55840</v>
      </c>
      <c r="J40052" s="1">
        <v>40909</v>
      </c>
    </row>
    <row r="40053" spans="1:10" x14ac:dyDescent="0.25">
      <c r="A40053" t="s">
        <v>138437</v>
      </c>
      <c r="B40053" t="s">
        <v>138438</v>
      </c>
      <c r="C40053" t="s">
        <v>138439</v>
      </c>
      <c r="D40053" t="s">
        <v>10850</v>
      </c>
      <c r="E40053" t="s">
        <v>14</v>
      </c>
      <c r="F40053" t="s">
        <v>33</v>
      </c>
      <c r="G40053">
        <v>19</v>
      </c>
      <c r="H40053" t="s">
        <v>2632</v>
      </c>
      <c r="I40053" t="s">
        <v>2632</v>
      </c>
    </row>
    <row r="40054" spans="1:10" x14ac:dyDescent="0.25">
      <c r="A40054" t="s">
        <v>138440</v>
      </c>
      <c r="B40054" t="s">
        <v>138441</v>
      </c>
      <c r="C40054" t="s">
        <v>138442</v>
      </c>
      <c r="D40054" t="s">
        <v>51</v>
      </c>
      <c r="E40054" t="s">
        <v>14</v>
      </c>
      <c r="F40054" t="s">
        <v>21</v>
      </c>
      <c r="G40054" t="s">
        <v>59</v>
      </c>
      <c r="H40054" t="s">
        <v>60</v>
      </c>
      <c r="I40054" t="s">
        <v>1155</v>
      </c>
    </row>
    <row r="40055" spans="1:10" x14ac:dyDescent="0.25">
      <c r="A40055" t="s">
        <v>138443</v>
      </c>
      <c r="B40055" t="s">
        <v>138444</v>
      </c>
      <c r="C40055" t="s">
        <v>138445</v>
      </c>
      <c r="D40055" t="s">
        <v>138446</v>
      </c>
      <c r="E40055" t="s">
        <v>14</v>
      </c>
      <c r="F40055" t="s">
        <v>21</v>
      </c>
      <c r="G40055" t="s">
        <v>59</v>
      </c>
      <c r="H40055" t="s">
        <v>90</v>
      </c>
      <c r="I40055" t="s">
        <v>348</v>
      </c>
      <c r="J40055" s="1">
        <v>40756</v>
      </c>
    </row>
    <row r="40056" spans="1:10" x14ac:dyDescent="0.25">
      <c r="A40056" t="s">
        <v>138447</v>
      </c>
      <c r="B40056" t="s">
        <v>138448</v>
      </c>
      <c r="C40056" t="s">
        <v>138449</v>
      </c>
      <c r="D40056" t="s">
        <v>736</v>
      </c>
      <c r="E40056" t="s">
        <v>14</v>
      </c>
      <c r="F40056" t="s">
        <v>21</v>
      </c>
      <c r="G40056" t="s">
        <v>153</v>
      </c>
      <c r="H40056" t="s">
        <v>3343</v>
      </c>
      <c r="I40056" t="s">
        <v>57766</v>
      </c>
    </row>
    <row r="40057" spans="1:10" x14ac:dyDescent="0.25">
      <c r="A40057" t="s">
        <v>138450</v>
      </c>
      <c r="B40057" t="s">
        <v>138451</v>
      </c>
      <c r="C40057" t="s">
        <v>138452</v>
      </c>
      <c r="D40057" t="s">
        <v>51</v>
      </c>
      <c r="E40057" t="s">
        <v>14</v>
      </c>
      <c r="F40057" t="s">
        <v>21</v>
      </c>
      <c r="G40057" t="s">
        <v>84</v>
      </c>
      <c r="H40057" t="s">
        <v>1255</v>
      </c>
      <c r="I40057" t="s">
        <v>137474</v>
      </c>
    </row>
    <row r="40058" spans="1:10" x14ac:dyDescent="0.25">
      <c r="A40058" t="s">
        <v>138453</v>
      </c>
      <c r="B40058" t="s">
        <v>138454</v>
      </c>
      <c r="C40058" t="s">
        <v>138455</v>
      </c>
      <c r="E40058" t="s">
        <v>14</v>
      </c>
      <c r="F40058" t="s">
        <v>33</v>
      </c>
      <c r="G40058">
        <v>4</v>
      </c>
      <c r="H40058" t="s">
        <v>177</v>
      </c>
      <c r="I40058" t="s">
        <v>420</v>
      </c>
      <c r="J40058" s="1">
        <v>40909</v>
      </c>
    </row>
    <row r="40059" spans="1:10" x14ac:dyDescent="0.25">
      <c r="A40059" t="s">
        <v>138456</v>
      </c>
      <c r="B40059" t="s">
        <v>138457</v>
      </c>
      <c r="D40059" t="s">
        <v>761</v>
      </c>
      <c r="E40059" t="s">
        <v>14</v>
      </c>
      <c r="F40059" t="s">
        <v>71</v>
      </c>
      <c r="G40059">
        <v>12</v>
      </c>
      <c r="H40059" t="s">
        <v>72</v>
      </c>
      <c r="I40059" t="s">
        <v>72</v>
      </c>
    </row>
    <row r="40060" spans="1:10" x14ac:dyDescent="0.25">
      <c r="A40060" t="s">
        <v>138458</v>
      </c>
      <c r="B40060" t="s">
        <v>138459</v>
      </c>
      <c r="C40060" t="s">
        <v>138460</v>
      </c>
      <c r="D40060" t="s">
        <v>138461</v>
      </c>
      <c r="E40060" t="s">
        <v>14</v>
      </c>
      <c r="F40060" t="s">
        <v>21</v>
      </c>
      <c r="G40060" t="s">
        <v>59</v>
      </c>
      <c r="H40060" t="s">
        <v>90</v>
      </c>
      <c r="I40060" t="s">
        <v>90</v>
      </c>
      <c r="J40060" s="1">
        <v>42095</v>
      </c>
    </row>
    <row r="40061" spans="1:10" x14ac:dyDescent="0.25">
      <c r="A40061" t="s">
        <v>138462</v>
      </c>
      <c r="B40061" t="s">
        <v>138463</v>
      </c>
      <c r="C40061" t="s">
        <v>138464</v>
      </c>
      <c r="D40061" t="s">
        <v>40159</v>
      </c>
      <c r="E40061" t="s">
        <v>14</v>
      </c>
      <c r="F40061" t="s">
        <v>21</v>
      </c>
      <c r="G40061" t="s">
        <v>281</v>
      </c>
      <c r="H40061" t="s">
        <v>1025</v>
      </c>
      <c r="I40061" t="s">
        <v>2022</v>
      </c>
      <c r="J40061" s="1">
        <v>40909</v>
      </c>
    </row>
    <row r="40062" spans="1:10" x14ac:dyDescent="0.25">
      <c r="A40062" t="s">
        <v>138465</v>
      </c>
      <c r="B40062" t="s">
        <v>138466</v>
      </c>
      <c r="C40062" t="s">
        <v>138467</v>
      </c>
      <c r="D40062" t="s">
        <v>138468</v>
      </c>
      <c r="E40062" t="s">
        <v>108</v>
      </c>
      <c r="F40062" t="s">
        <v>21</v>
      </c>
      <c r="G40062" t="s">
        <v>1006</v>
      </c>
      <c r="H40062" t="s">
        <v>1007</v>
      </c>
      <c r="I40062" t="s">
        <v>1467</v>
      </c>
    </row>
    <row r="40063" spans="1:10" x14ac:dyDescent="0.25">
      <c r="A40063" t="s">
        <v>138469</v>
      </c>
      <c r="B40063" t="s">
        <v>138470</v>
      </c>
      <c r="C40063" t="s">
        <v>138471</v>
      </c>
      <c r="D40063" t="s">
        <v>51</v>
      </c>
      <c r="E40063" t="s">
        <v>14</v>
      </c>
      <c r="F40063" t="s">
        <v>21</v>
      </c>
      <c r="G40063" t="s">
        <v>577</v>
      </c>
      <c r="H40063" t="s">
        <v>6368</v>
      </c>
      <c r="I40063" t="s">
        <v>6368</v>
      </c>
      <c r="J40063" s="1">
        <v>37987</v>
      </c>
    </row>
    <row r="40064" spans="1:10" x14ac:dyDescent="0.25">
      <c r="A40064" t="s">
        <v>138472</v>
      </c>
      <c r="B40064" t="s">
        <v>138473</v>
      </c>
      <c r="C40064" t="s">
        <v>138474</v>
      </c>
      <c r="D40064" t="s">
        <v>138475</v>
      </c>
      <c r="E40064" t="s">
        <v>202</v>
      </c>
      <c r="F40064" t="s">
        <v>21</v>
      </c>
      <c r="G40064" t="s">
        <v>803</v>
      </c>
      <c r="H40064" t="s">
        <v>804</v>
      </c>
      <c r="I40064" t="s">
        <v>805</v>
      </c>
    </row>
    <row r="40065" spans="1:10" x14ac:dyDescent="0.25">
      <c r="A40065" t="s">
        <v>138476</v>
      </c>
      <c r="B40065" t="s">
        <v>138477</v>
      </c>
      <c r="C40065" t="s">
        <v>138478</v>
      </c>
      <c r="D40065" t="s">
        <v>138479</v>
      </c>
      <c r="E40065" t="s">
        <v>14</v>
      </c>
      <c r="F40065" t="s">
        <v>21</v>
      </c>
      <c r="G40065" t="s">
        <v>59</v>
      </c>
      <c r="H40065" t="s">
        <v>60</v>
      </c>
      <c r="I40065" t="s">
        <v>979</v>
      </c>
      <c r="J40065" s="1">
        <v>40544</v>
      </c>
    </row>
    <row r="40066" spans="1:10" x14ac:dyDescent="0.25">
      <c r="A40066" t="s">
        <v>138480</v>
      </c>
      <c r="B40066" t="s">
        <v>138481</v>
      </c>
      <c r="C40066" t="s">
        <v>138482</v>
      </c>
      <c r="D40066" t="s">
        <v>51</v>
      </c>
      <c r="E40066" t="s">
        <v>14</v>
      </c>
      <c r="F40066" t="s">
        <v>21</v>
      </c>
      <c r="G40066" t="s">
        <v>137</v>
      </c>
      <c r="H40066" t="s">
        <v>138</v>
      </c>
      <c r="I40066" t="s">
        <v>138</v>
      </c>
    </row>
    <row r="40067" spans="1:10" x14ac:dyDescent="0.25">
      <c r="A40067" t="s">
        <v>138483</v>
      </c>
      <c r="B40067" t="s">
        <v>138484</v>
      </c>
      <c r="C40067" t="s">
        <v>138485</v>
      </c>
      <c r="D40067" t="s">
        <v>38</v>
      </c>
      <c r="E40067" t="s">
        <v>14</v>
      </c>
      <c r="F40067" t="s">
        <v>21</v>
      </c>
      <c r="G40067" t="s">
        <v>137</v>
      </c>
      <c r="H40067" t="s">
        <v>138</v>
      </c>
      <c r="I40067" t="s">
        <v>464</v>
      </c>
      <c r="J40067" s="1">
        <v>41275</v>
      </c>
    </row>
    <row r="40068" spans="1:10" x14ac:dyDescent="0.25">
      <c r="A40068" t="s">
        <v>138486</v>
      </c>
      <c r="B40068" t="s">
        <v>138487</v>
      </c>
      <c r="C40068" t="s">
        <v>138488</v>
      </c>
      <c r="D40068" t="s">
        <v>138489</v>
      </c>
      <c r="E40068" t="s">
        <v>14</v>
      </c>
      <c r="F40068" t="s">
        <v>21</v>
      </c>
      <c r="G40068" t="s">
        <v>59</v>
      </c>
      <c r="H40068" t="s">
        <v>60</v>
      </c>
      <c r="I40068" t="s">
        <v>61</v>
      </c>
      <c r="J40068" s="1">
        <v>41091</v>
      </c>
    </row>
    <row r="40069" spans="1:10" x14ac:dyDescent="0.25">
      <c r="A40069" t="s">
        <v>138490</v>
      </c>
      <c r="B40069" t="s">
        <v>138491</v>
      </c>
      <c r="C40069" t="s">
        <v>138492</v>
      </c>
      <c r="D40069" t="s">
        <v>138493</v>
      </c>
      <c r="E40069" t="s">
        <v>202</v>
      </c>
      <c r="F40069" t="s">
        <v>336</v>
      </c>
      <c r="G40069">
        <v>11</v>
      </c>
      <c r="H40069" t="s">
        <v>492</v>
      </c>
      <c r="I40069" t="s">
        <v>492</v>
      </c>
    </row>
    <row r="40070" spans="1:10" x14ac:dyDescent="0.25">
      <c r="A40070" t="s">
        <v>138494</v>
      </c>
      <c r="B40070" t="s">
        <v>138495</v>
      </c>
      <c r="C40070" t="s">
        <v>138496</v>
      </c>
      <c r="D40070" t="s">
        <v>243</v>
      </c>
      <c r="E40070" t="s">
        <v>14</v>
      </c>
      <c r="F40070" t="s">
        <v>21</v>
      </c>
      <c r="G40070" t="s">
        <v>59</v>
      </c>
      <c r="H40070" t="s">
        <v>60</v>
      </c>
      <c r="I40070" t="s">
        <v>66</v>
      </c>
      <c r="J40070" s="1">
        <v>40179</v>
      </c>
    </row>
    <row r="40071" spans="1:10" x14ac:dyDescent="0.25">
      <c r="A40071" t="s">
        <v>138497</v>
      </c>
      <c r="B40071" t="s">
        <v>138498</v>
      </c>
      <c r="C40071" t="s">
        <v>138499</v>
      </c>
      <c r="D40071" t="s">
        <v>138500</v>
      </c>
      <c r="E40071" t="s">
        <v>14</v>
      </c>
      <c r="F40071" t="s">
        <v>633</v>
      </c>
      <c r="G40071">
        <v>7</v>
      </c>
      <c r="H40071" t="s">
        <v>24824</v>
      </c>
      <c r="I40071" t="s">
        <v>24825</v>
      </c>
    </row>
    <row r="40072" spans="1:10" x14ac:dyDescent="0.25">
      <c r="A40072" t="s">
        <v>138501</v>
      </c>
      <c r="B40072" t="s">
        <v>138502</v>
      </c>
      <c r="C40072" t="s">
        <v>138503</v>
      </c>
      <c r="D40072" t="s">
        <v>51</v>
      </c>
      <c r="E40072" t="s">
        <v>14</v>
      </c>
      <c r="F40072" t="s">
        <v>21</v>
      </c>
      <c r="G40072" t="s">
        <v>59</v>
      </c>
      <c r="H40072" t="s">
        <v>60</v>
      </c>
      <c r="I40072" t="s">
        <v>66</v>
      </c>
      <c r="J40072" s="1">
        <v>39814</v>
      </c>
    </row>
    <row r="40073" spans="1:10" x14ac:dyDescent="0.25">
      <c r="A40073" t="s">
        <v>138504</v>
      </c>
      <c r="B40073" t="s">
        <v>138505</v>
      </c>
      <c r="C40073" t="s">
        <v>138506</v>
      </c>
      <c r="D40073" t="s">
        <v>51</v>
      </c>
      <c r="E40073" t="s">
        <v>202</v>
      </c>
      <c r="F40073" t="s">
        <v>21</v>
      </c>
      <c r="G40073" t="s">
        <v>967</v>
      </c>
      <c r="H40073" t="s">
        <v>968</v>
      </c>
      <c r="I40073" t="s">
        <v>968</v>
      </c>
      <c r="J40073" s="1">
        <v>40909</v>
      </c>
    </row>
    <row r="40074" spans="1:10" x14ac:dyDescent="0.25">
      <c r="A40074" t="s">
        <v>138507</v>
      </c>
      <c r="B40074" t="s">
        <v>138508</v>
      </c>
      <c r="C40074" t="s">
        <v>138509</v>
      </c>
      <c r="D40074" t="s">
        <v>138510</v>
      </c>
      <c r="E40074" t="s">
        <v>14</v>
      </c>
      <c r="F40074" t="s">
        <v>21</v>
      </c>
      <c r="G40074" t="s">
        <v>101</v>
      </c>
      <c r="H40074" t="s">
        <v>102</v>
      </c>
      <c r="I40074" t="s">
        <v>103</v>
      </c>
      <c r="J40074" s="1">
        <v>41640</v>
      </c>
    </row>
    <row r="40075" spans="1:10" x14ac:dyDescent="0.25">
      <c r="A40075" t="s">
        <v>138511</v>
      </c>
      <c r="B40075" t="s">
        <v>138512</v>
      </c>
      <c r="C40075" t="s">
        <v>138513</v>
      </c>
      <c r="D40075" t="s">
        <v>138514</v>
      </c>
      <c r="E40075" t="s">
        <v>14</v>
      </c>
      <c r="F40075" t="s">
        <v>547</v>
      </c>
      <c r="G40075">
        <v>56</v>
      </c>
      <c r="H40075" t="s">
        <v>2547</v>
      </c>
      <c r="I40075" t="s">
        <v>2547</v>
      </c>
      <c r="J40075" s="1">
        <v>38718</v>
      </c>
    </row>
    <row r="40076" spans="1:10" x14ac:dyDescent="0.25">
      <c r="A40076" t="s">
        <v>138515</v>
      </c>
      <c r="B40076" t="s">
        <v>138516</v>
      </c>
      <c r="C40076" t="s">
        <v>138517</v>
      </c>
      <c r="D40076" t="s">
        <v>51</v>
      </c>
      <c r="E40076" t="s">
        <v>14</v>
      </c>
      <c r="F40076" t="s">
        <v>21</v>
      </c>
      <c r="G40076" t="s">
        <v>1006</v>
      </c>
      <c r="H40076" t="s">
        <v>1007</v>
      </c>
      <c r="I40076" t="s">
        <v>10518</v>
      </c>
      <c r="J40076" s="1">
        <v>40179</v>
      </c>
    </row>
    <row r="40077" spans="1:10" x14ac:dyDescent="0.25">
      <c r="A40077" t="s">
        <v>138518</v>
      </c>
      <c r="B40077" t="s">
        <v>138519</v>
      </c>
      <c r="C40077" t="s">
        <v>138520</v>
      </c>
      <c r="D40077" t="s">
        <v>51</v>
      </c>
      <c r="E40077" t="s">
        <v>14</v>
      </c>
      <c r="F40077" t="s">
        <v>33</v>
      </c>
      <c r="G40077">
        <v>2</v>
      </c>
      <c r="H40077" t="s">
        <v>308</v>
      </c>
      <c r="I40077" t="s">
        <v>308</v>
      </c>
      <c r="J40077" s="1">
        <v>38718</v>
      </c>
    </row>
    <row r="40078" spans="1:10" x14ac:dyDescent="0.25">
      <c r="A40078" t="s">
        <v>138521</v>
      </c>
      <c r="B40078" t="s">
        <v>138522</v>
      </c>
      <c r="C40078" t="s">
        <v>138523</v>
      </c>
      <c r="D40078" t="s">
        <v>1242</v>
      </c>
      <c r="E40078" t="s">
        <v>14</v>
      </c>
      <c r="F40078" t="s">
        <v>2120</v>
      </c>
      <c r="G40078">
        <v>15</v>
      </c>
      <c r="H40078" t="s">
        <v>15530</v>
      </c>
      <c r="I40078" t="s">
        <v>15530</v>
      </c>
      <c r="J40078" s="1">
        <v>40909</v>
      </c>
    </row>
    <row r="40079" spans="1:10" x14ac:dyDescent="0.25">
      <c r="A40079" t="s">
        <v>138524</v>
      </c>
      <c r="B40079" t="s">
        <v>138525</v>
      </c>
      <c r="C40079" t="s">
        <v>138526</v>
      </c>
      <c r="D40079" t="s">
        <v>138527</v>
      </c>
      <c r="E40079" t="s">
        <v>14</v>
      </c>
      <c r="F40079" t="s">
        <v>21</v>
      </c>
      <c r="G40079" t="s">
        <v>130</v>
      </c>
      <c r="H40079" t="s">
        <v>131</v>
      </c>
      <c r="I40079" t="s">
        <v>1109</v>
      </c>
      <c r="J40079" s="1">
        <v>41275</v>
      </c>
    </row>
    <row r="40080" spans="1:10" x14ac:dyDescent="0.25">
      <c r="A40080" t="s">
        <v>138528</v>
      </c>
      <c r="B40080" t="s">
        <v>138529</v>
      </c>
      <c r="C40080" t="s">
        <v>138530</v>
      </c>
      <c r="D40080" t="s">
        <v>138531</v>
      </c>
      <c r="E40080" t="s">
        <v>14</v>
      </c>
      <c r="J40080" s="1">
        <v>41275</v>
      </c>
    </row>
    <row r="40081" spans="1:10" x14ac:dyDescent="0.25">
      <c r="A40081" t="s">
        <v>138532</v>
      </c>
      <c r="B40081" t="s">
        <v>138533</v>
      </c>
      <c r="C40081" t="s">
        <v>138534</v>
      </c>
      <c r="D40081" t="s">
        <v>38</v>
      </c>
      <c r="E40081" t="s">
        <v>14</v>
      </c>
      <c r="F40081" t="s">
        <v>21</v>
      </c>
      <c r="G40081" t="s">
        <v>1234</v>
      </c>
      <c r="H40081" t="s">
        <v>17846</v>
      </c>
      <c r="I40081" t="s">
        <v>138535</v>
      </c>
      <c r="J40081" s="1">
        <v>39083</v>
      </c>
    </row>
    <row r="40082" spans="1:10" x14ac:dyDescent="0.25">
      <c r="A40082" t="s">
        <v>138536</v>
      </c>
      <c r="B40082" t="s">
        <v>138537</v>
      </c>
      <c r="C40082" t="s">
        <v>138538</v>
      </c>
      <c r="D40082" t="s">
        <v>138539</v>
      </c>
      <c r="E40082" t="s">
        <v>14</v>
      </c>
    </row>
    <row r="40083" spans="1:10" x14ac:dyDescent="0.25">
      <c r="A40083" t="s">
        <v>138540</v>
      </c>
      <c r="B40083" t="s">
        <v>138541</v>
      </c>
      <c r="D40083" t="s">
        <v>57791</v>
      </c>
      <c r="E40083" t="s">
        <v>14</v>
      </c>
      <c r="F40083" t="s">
        <v>21</v>
      </c>
      <c r="G40083" t="s">
        <v>803</v>
      </c>
      <c r="H40083" t="s">
        <v>804</v>
      </c>
      <c r="I40083" t="s">
        <v>6125</v>
      </c>
    </row>
    <row r="40084" spans="1:10" x14ac:dyDescent="0.25">
      <c r="A40084" t="s">
        <v>138542</v>
      </c>
      <c r="B40084" t="s">
        <v>138543</v>
      </c>
      <c r="C40084" t="s">
        <v>138544</v>
      </c>
      <c r="D40084" t="s">
        <v>176</v>
      </c>
      <c r="E40084" t="s">
        <v>14</v>
      </c>
      <c r="F40084" t="s">
        <v>21</v>
      </c>
      <c r="G40084" t="s">
        <v>101</v>
      </c>
      <c r="H40084" t="s">
        <v>102</v>
      </c>
      <c r="I40084" t="s">
        <v>103</v>
      </c>
      <c r="J40084" s="1">
        <v>38718</v>
      </c>
    </row>
    <row r="40085" spans="1:10" x14ac:dyDescent="0.25">
      <c r="A40085" t="s">
        <v>138545</v>
      </c>
      <c r="B40085" t="s">
        <v>138546</v>
      </c>
      <c r="C40085" t="s">
        <v>138547</v>
      </c>
      <c r="D40085" t="s">
        <v>21623</v>
      </c>
      <c r="E40085" t="s">
        <v>14</v>
      </c>
      <c r="F40085" t="s">
        <v>123</v>
      </c>
      <c r="G40085" t="s">
        <v>1449</v>
      </c>
      <c r="H40085" t="s">
        <v>138548</v>
      </c>
      <c r="I40085" t="s">
        <v>138548</v>
      </c>
      <c r="J40085" s="1">
        <v>41640</v>
      </c>
    </row>
    <row r="40086" spans="1:10" x14ac:dyDescent="0.25">
      <c r="A40086" t="s">
        <v>138549</v>
      </c>
      <c r="B40086" t="s">
        <v>138550</v>
      </c>
      <c r="C40086" t="s">
        <v>138551</v>
      </c>
      <c r="D40086" t="s">
        <v>138552</v>
      </c>
      <c r="E40086" t="s">
        <v>14</v>
      </c>
      <c r="F40086" t="s">
        <v>21</v>
      </c>
      <c r="G40086" t="s">
        <v>281</v>
      </c>
      <c r="H40086" t="s">
        <v>1025</v>
      </c>
      <c r="I40086" t="s">
        <v>1025</v>
      </c>
      <c r="J40086" s="1">
        <v>40179</v>
      </c>
    </row>
    <row r="40087" spans="1:10" x14ac:dyDescent="0.25">
      <c r="A40087" t="s">
        <v>138553</v>
      </c>
      <c r="B40087" t="s">
        <v>138554</v>
      </c>
      <c r="C40087" t="s">
        <v>138555</v>
      </c>
      <c r="D40087" t="s">
        <v>138556</v>
      </c>
      <c r="E40087" t="s">
        <v>14</v>
      </c>
      <c r="F40087" t="s">
        <v>21</v>
      </c>
      <c r="G40087" t="s">
        <v>59</v>
      </c>
      <c r="H40087" t="s">
        <v>60</v>
      </c>
      <c r="I40087" t="s">
        <v>266</v>
      </c>
    </row>
    <row r="40088" spans="1:10" x14ac:dyDescent="0.25">
      <c r="A40088" t="s">
        <v>138557</v>
      </c>
      <c r="B40088" t="s">
        <v>138558</v>
      </c>
      <c r="C40088" t="s">
        <v>138559</v>
      </c>
      <c r="D40088" t="s">
        <v>138560</v>
      </c>
      <c r="E40088" t="s">
        <v>14</v>
      </c>
      <c r="F40088" t="s">
        <v>21</v>
      </c>
      <c r="G40088" t="s">
        <v>59</v>
      </c>
      <c r="H40088" t="s">
        <v>90</v>
      </c>
      <c r="I40088" t="s">
        <v>8355</v>
      </c>
      <c r="J40088" s="1">
        <v>41591</v>
      </c>
    </row>
    <row r="40089" spans="1:10" x14ac:dyDescent="0.25">
      <c r="A40089" t="s">
        <v>138561</v>
      </c>
      <c r="B40089" t="s">
        <v>138562</v>
      </c>
      <c r="C40089" t="s">
        <v>138563</v>
      </c>
      <c r="D40089" t="s">
        <v>761</v>
      </c>
      <c r="E40089" t="s">
        <v>14</v>
      </c>
      <c r="F40089" t="s">
        <v>21</v>
      </c>
      <c r="G40089" t="s">
        <v>130</v>
      </c>
      <c r="H40089" t="s">
        <v>4602</v>
      </c>
      <c r="I40089" t="s">
        <v>9337</v>
      </c>
    </row>
    <row r="40090" spans="1:10" x14ac:dyDescent="0.25">
      <c r="A40090" t="s">
        <v>138564</v>
      </c>
      <c r="B40090" t="s">
        <v>138565</v>
      </c>
      <c r="C40090" t="s">
        <v>138566</v>
      </c>
      <c r="D40090" t="s">
        <v>1242</v>
      </c>
      <c r="E40090" t="s">
        <v>14</v>
      </c>
      <c r="F40090" t="s">
        <v>21</v>
      </c>
      <c r="G40090" t="s">
        <v>375</v>
      </c>
      <c r="H40090" t="s">
        <v>376</v>
      </c>
      <c r="I40090" t="s">
        <v>376</v>
      </c>
      <c r="J40090" s="1">
        <v>39083</v>
      </c>
    </row>
    <row r="40091" spans="1:10" x14ac:dyDescent="0.25">
      <c r="A40091" t="s">
        <v>138567</v>
      </c>
      <c r="B40091" t="s">
        <v>138568</v>
      </c>
      <c r="C40091" t="s">
        <v>138569</v>
      </c>
      <c r="D40091" t="s">
        <v>138570</v>
      </c>
      <c r="E40091" t="s">
        <v>14</v>
      </c>
      <c r="F40091" t="s">
        <v>21</v>
      </c>
      <c r="G40091" t="s">
        <v>1006</v>
      </c>
      <c r="H40091" t="s">
        <v>1007</v>
      </c>
      <c r="I40091" t="s">
        <v>10518</v>
      </c>
      <c r="J40091" s="1">
        <v>40179</v>
      </c>
    </row>
    <row r="40092" spans="1:10" x14ac:dyDescent="0.25">
      <c r="A40092" t="s">
        <v>138571</v>
      </c>
      <c r="B40092" t="s">
        <v>138572</v>
      </c>
      <c r="C40092" t="s">
        <v>138573</v>
      </c>
      <c r="D40092" t="s">
        <v>85226</v>
      </c>
      <c r="E40092" t="s">
        <v>14</v>
      </c>
      <c r="F40092" t="s">
        <v>21</v>
      </c>
      <c r="G40092" t="s">
        <v>375</v>
      </c>
      <c r="H40092" t="s">
        <v>376</v>
      </c>
      <c r="I40092" t="s">
        <v>376</v>
      </c>
      <c r="J40092" s="1">
        <v>39083</v>
      </c>
    </row>
    <row r="40093" spans="1:10" x14ac:dyDescent="0.25">
      <c r="A40093" t="s">
        <v>138574</v>
      </c>
      <c r="B40093" t="s">
        <v>138575</v>
      </c>
      <c r="C40093" t="s">
        <v>138576</v>
      </c>
      <c r="D40093" t="s">
        <v>122</v>
      </c>
      <c r="E40093" t="s">
        <v>14</v>
      </c>
      <c r="F40093" t="s">
        <v>21</v>
      </c>
      <c r="G40093" t="s">
        <v>101</v>
      </c>
      <c r="H40093" t="s">
        <v>102</v>
      </c>
      <c r="I40093" t="s">
        <v>103</v>
      </c>
      <c r="J40093" s="1">
        <v>40909</v>
      </c>
    </row>
    <row r="40094" spans="1:10" x14ac:dyDescent="0.25">
      <c r="A40094" t="s">
        <v>138577</v>
      </c>
      <c r="B40094" t="s">
        <v>138578</v>
      </c>
      <c r="C40094" t="s">
        <v>138579</v>
      </c>
      <c r="D40094" t="s">
        <v>138580</v>
      </c>
      <c r="E40094" t="s">
        <v>14</v>
      </c>
      <c r="F40094" t="s">
        <v>21</v>
      </c>
      <c r="G40094" t="s">
        <v>153</v>
      </c>
      <c r="H40094" t="s">
        <v>239</v>
      </c>
      <c r="I40094" t="s">
        <v>322</v>
      </c>
      <c r="J40094" s="1">
        <v>41275</v>
      </c>
    </row>
    <row r="40095" spans="1:10" x14ac:dyDescent="0.25">
      <c r="A40095" t="s">
        <v>138581</v>
      </c>
      <c r="B40095" t="s">
        <v>138582</v>
      </c>
      <c r="C40095" t="s">
        <v>138583</v>
      </c>
      <c r="D40095" t="s">
        <v>419</v>
      </c>
      <c r="E40095" t="s">
        <v>14</v>
      </c>
    </row>
    <row r="40096" spans="1:10" x14ac:dyDescent="0.25">
      <c r="A40096" t="s">
        <v>138584</v>
      </c>
      <c r="B40096" t="s">
        <v>138585</v>
      </c>
      <c r="C40096" t="s">
        <v>138586</v>
      </c>
      <c r="D40096" t="s">
        <v>1379</v>
      </c>
      <c r="E40096" t="s">
        <v>108</v>
      </c>
      <c r="F40096" t="s">
        <v>21</v>
      </c>
      <c r="G40096" t="s">
        <v>59</v>
      </c>
      <c r="H40096" t="s">
        <v>60</v>
      </c>
      <c r="I40096" t="s">
        <v>4122</v>
      </c>
      <c r="J40096" s="1">
        <v>37987</v>
      </c>
    </row>
    <row r="40097" spans="1:10" x14ac:dyDescent="0.25">
      <c r="A40097" t="s">
        <v>138587</v>
      </c>
      <c r="B40097" t="s">
        <v>138588</v>
      </c>
      <c r="C40097" t="s">
        <v>138589</v>
      </c>
      <c r="D40097" t="s">
        <v>138590</v>
      </c>
      <c r="E40097" t="s">
        <v>14</v>
      </c>
      <c r="F40097" t="s">
        <v>21</v>
      </c>
      <c r="G40097" t="s">
        <v>59</v>
      </c>
      <c r="H40097" t="s">
        <v>60</v>
      </c>
      <c r="I40097" t="s">
        <v>601</v>
      </c>
      <c r="J40097" s="1">
        <v>39814</v>
      </c>
    </row>
    <row r="40098" spans="1:10" x14ac:dyDescent="0.25">
      <c r="A40098" t="s">
        <v>138591</v>
      </c>
      <c r="B40098" t="s">
        <v>138592</v>
      </c>
      <c r="C40098" t="s">
        <v>138593</v>
      </c>
      <c r="D40098" t="s">
        <v>51</v>
      </c>
      <c r="E40098" t="s">
        <v>14</v>
      </c>
      <c r="F40098" t="s">
        <v>21</v>
      </c>
      <c r="G40098" t="s">
        <v>260</v>
      </c>
      <c r="H40098" t="s">
        <v>5423</v>
      </c>
      <c r="I40098" t="s">
        <v>5423</v>
      </c>
    </row>
    <row r="40099" spans="1:10" x14ac:dyDescent="0.25">
      <c r="A40099" t="s">
        <v>138594</v>
      </c>
      <c r="B40099" t="s">
        <v>138595</v>
      </c>
      <c r="C40099" t="s">
        <v>138596</v>
      </c>
      <c r="D40099" t="s">
        <v>38</v>
      </c>
      <c r="E40099" t="s">
        <v>108</v>
      </c>
      <c r="F40099" t="s">
        <v>21</v>
      </c>
      <c r="G40099" t="s">
        <v>153</v>
      </c>
      <c r="H40099" t="s">
        <v>239</v>
      </c>
      <c r="I40099" t="s">
        <v>3632</v>
      </c>
      <c r="J40099" s="1">
        <v>36161</v>
      </c>
    </row>
    <row r="40100" spans="1:10" x14ac:dyDescent="0.25">
      <c r="A40100" t="s">
        <v>138597</v>
      </c>
      <c r="B40100" t="s">
        <v>138598</v>
      </c>
      <c r="C40100" t="s">
        <v>138599</v>
      </c>
      <c r="D40100" t="s">
        <v>51</v>
      </c>
      <c r="E40100" t="s">
        <v>14</v>
      </c>
      <c r="F40100" t="s">
        <v>21</v>
      </c>
      <c r="G40100" t="s">
        <v>84</v>
      </c>
      <c r="H40100" t="s">
        <v>4198</v>
      </c>
      <c r="I40100" t="s">
        <v>13817</v>
      </c>
      <c r="J40100" s="1">
        <v>38718</v>
      </c>
    </row>
    <row r="40101" spans="1:10" x14ac:dyDescent="0.25">
      <c r="A40101" t="s">
        <v>138600</v>
      </c>
      <c r="B40101" t="s">
        <v>138601</v>
      </c>
      <c r="C40101" t="s">
        <v>138602</v>
      </c>
      <c r="D40101" t="s">
        <v>45</v>
      </c>
      <c r="E40101" t="s">
        <v>14</v>
      </c>
    </row>
    <row r="40102" spans="1:10" x14ac:dyDescent="0.25">
      <c r="A40102" t="s">
        <v>138603</v>
      </c>
      <c r="B40102" t="s">
        <v>138604</v>
      </c>
      <c r="C40102" t="s">
        <v>138605</v>
      </c>
      <c r="D40102" t="s">
        <v>2356</v>
      </c>
      <c r="E40102" t="s">
        <v>14</v>
      </c>
      <c r="F40102" t="s">
        <v>21</v>
      </c>
      <c r="G40102" t="s">
        <v>59</v>
      </c>
      <c r="H40102" t="s">
        <v>60</v>
      </c>
      <c r="I40102" t="s">
        <v>7654</v>
      </c>
      <c r="J40102" s="1">
        <v>36161</v>
      </c>
    </row>
    <row r="40103" spans="1:10" x14ac:dyDescent="0.25">
      <c r="A40103" t="s">
        <v>138606</v>
      </c>
      <c r="B40103" t="s">
        <v>138607</v>
      </c>
      <c r="C40103" t="s">
        <v>138608</v>
      </c>
      <c r="D40103" t="s">
        <v>138609</v>
      </c>
      <c r="E40103" t="s">
        <v>14</v>
      </c>
      <c r="F40103" t="s">
        <v>123</v>
      </c>
      <c r="G40103" t="s">
        <v>124</v>
      </c>
      <c r="H40103" t="s">
        <v>125</v>
      </c>
      <c r="I40103" t="s">
        <v>125</v>
      </c>
      <c r="J40103" s="1">
        <v>40238</v>
      </c>
    </row>
    <row r="40104" spans="1:10" x14ac:dyDescent="0.25">
      <c r="A40104" t="s">
        <v>138610</v>
      </c>
      <c r="B40104" t="s">
        <v>138611</v>
      </c>
      <c r="C40104" t="s">
        <v>138612</v>
      </c>
      <c r="D40104" t="s">
        <v>32</v>
      </c>
      <c r="E40104" t="s">
        <v>14</v>
      </c>
      <c r="F40104" t="s">
        <v>21</v>
      </c>
      <c r="G40104" t="s">
        <v>84</v>
      </c>
      <c r="H40104" t="s">
        <v>1127</v>
      </c>
      <c r="I40104" t="s">
        <v>138613</v>
      </c>
      <c r="J40104" s="1">
        <v>40544</v>
      </c>
    </row>
    <row r="40105" spans="1:10" x14ac:dyDescent="0.25">
      <c r="A40105" t="s">
        <v>138614</v>
      </c>
      <c r="B40105" t="s">
        <v>138615</v>
      </c>
      <c r="C40105" t="s">
        <v>138616</v>
      </c>
      <c r="D40105" t="s">
        <v>38</v>
      </c>
      <c r="E40105" t="s">
        <v>14</v>
      </c>
      <c r="F40105" t="s">
        <v>21</v>
      </c>
      <c r="G40105" t="s">
        <v>153</v>
      </c>
      <c r="H40105" t="s">
        <v>239</v>
      </c>
      <c r="I40105" t="s">
        <v>24038</v>
      </c>
      <c r="J40105" s="1">
        <v>40544</v>
      </c>
    </row>
    <row r="40106" spans="1:10" x14ac:dyDescent="0.25">
      <c r="A40106" t="s">
        <v>138617</v>
      </c>
      <c r="B40106" t="s">
        <v>138618</v>
      </c>
      <c r="C40106" t="s">
        <v>138619</v>
      </c>
      <c r="D40106" t="s">
        <v>176</v>
      </c>
      <c r="E40106" t="s">
        <v>14</v>
      </c>
      <c r="F40106" t="s">
        <v>21</v>
      </c>
      <c r="G40106" t="s">
        <v>185</v>
      </c>
      <c r="H40106" t="s">
        <v>20933</v>
      </c>
      <c r="I40106" t="s">
        <v>20933</v>
      </c>
      <c r="J40106" s="1">
        <v>39083</v>
      </c>
    </row>
    <row r="40107" spans="1:10" x14ac:dyDescent="0.25">
      <c r="A40107" t="s">
        <v>138620</v>
      </c>
      <c r="B40107" t="s">
        <v>138621</v>
      </c>
      <c r="C40107" t="s">
        <v>138622</v>
      </c>
      <c r="D40107" t="s">
        <v>21724</v>
      </c>
      <c r="E40107" t="s">
        <v>14</v>
      </c>
      <c r="F40107" t="s">
        <v>21</v>
      </c>
      <c r="G40107" t="s">
        <v>281</v>
      </c>
      <c r="H40107" t="s">
        <v>282</v>
      </c>
      <c r="I40107" t="s">
        <v>78608</v>
      </c>
      <c r="J40107" s="1">
        <v>37257</v>
      </c>
    </row>
    <row r="40108" spans="1:10" x14ac:dyDescent="0.25">
      <c r="A40108" t="s">
        <v>138623</v>
      </c>
      <c r="B40108" t="s">
        <v>138624</v>
      </c>
      <c r="C40108" t="s">
        <v>138625</v>
      </c>
      <c r="D40108" t="s">
        <v>51</v>
      </c>
      <c r="E40108" t="s">
        <v>14</v>
      </c>
      <c r="F40108" t="s">
        <v>21</v>
      </c>
      <c r="G40108" t="s">
        <v>59</v>
      </c>
      <c r="H40108" t="s">
        <v>2534</v>
      </c>
      <c r="I40108" t="s">
        <v>9274</v>
      </c>
      <c r="J40108" s="1">
        <v>35796</v>
      </c>
    </row>
    <row r="40109" spans="1:10" x14ac:dyDescent="0.25">
      <c r="A40109" t="s">
        <v>138626</v>
      </c>
      <c r="B40109" t="s">
        <v>138627</v>
      </c>
      <c r="C40109" t="s">
        <v>138628</v>
      </c>
      <c r="D40109" t="s">
        <v>2961</v>
      </c>
      <c r="E40109" t="s">
        <v>14</v>
      </c>
      <c r="F40109" t="s">
        <v>52</v>
      </c>
      <c r="G40109" t="s">
        <v>4482</v>
      </c>
      <c r="H40109" t="s">
        <v>6312</v>
      </c>
      <c r="I40109" t="s">
        <v>6312</v>
      </c>
      <c r="J40109" s="1">
        <v>41961</v>
      </c>
    </row>
    <row r="40110" spans="1:10" x14ac:dyDescent="0.25">
      <c r="A40110" t="s">
        <v>138629</v>
      </c>
      <c r="B40110" t="s">
        <v>138630</v>
      </c>
      <c r="C40110" t="s">
        <v>138631</v>
      </c>
      <c r="D40110" t="s">
        <v>89</v>
      </c>
      <c r="E40110" t="s">
        <v>14</v>
      </c>
      <c r="F40110" t="s">
        <v>21</v>
      </c>
      <c r="G40110" t="s">
        <v>281</v>
      </c>
      <c r="H40110" t="s">
        <v>869</v>
      </c>
      <c r="I40110" t="s">
        <v>18833</v>
      </c>
      <c r="J40110" s="1">
        <v>40544</v>
      </c>
    </row>
    <row r="40111" spans="1:10" x14ac:dyDescent="0.25">
      <c r="A40111" t="s">
        <v>138632</v>
      </c>
      <c r="B40111" t="s">
        <v>138633</v>
      </c>
      <c r="C40111" t="s">
        <v>138634</v>
      </c>
      <c r="D40111" t="s">
        <v>89</v>
      </c>
      <c r="E40111" t="s">
        <v>14</v>
      </c>
      <c r="F40111" t="s">
        <v>15</v>
      </c>
      <c r="G40111">
        <v>7</v>
      </c>
      <c r="H40111" t="s">
        <v>667</v>
      </c>
      <c r="I40111" t="s">
        <v>667</v>
      </c>
      <c r="J40111" s="1">
        <v>36161</v>
      </c>
    </row>
    <row r="40112" spans="1:10" x14ac:dyDescent="0.25">
      <c r="A40112" t="s">
        <v>138635</v>
      </c>
      <c r="B40112" t="s">
        <v>138636</v>
      </c>
      <c r="C40112" t="s">
        <v>138637</v>
      </c>
      <c r="D40112" t="s">
        <v>176</v>
      </c>
      <c r="E40112" t="s">
        <v>14</v>
      </c>
      <c r="F40112" t="s">
        <v>21</v>
      </c>
      <c r="G40112" t="s">
        <v>59</v>
      </c>
      <c r="H40112" t="s">
        <v>4634</v>
      </c>
      <c r="I40112" t="s">
        <v>4634</v>
      </c>
    </row>
    <row r="40113" spans="1:10" x14ac:dyDescent="0.25">
      <c r="A40113" t="s">
        <v>138638</v>
      </c>
      <c r="B40113" t="s">
        <v>138639</v>
      </c>
      <c r="D40113" t="s">
        <v>70307</v>
      </c>
      <c r="E40113" t="s">
        <v>14</v>
      </c>
    </row>
    <row r="40114" spans="1:10" x14ac:dyDescent="0.25">
      <c r="A40114" t="s">
        <v>138640</v>
      </c>
      <c r="B40114" t="s">
        <v>138641</v>
      </c>
      <c r="C40114" t="s">
        <v>138642</v>
      </c>
      <c r="D40114" t="s">
        <v>176</v>
      </c>
      <c r="E40114" t="s">
        <v>14</v>
      </c>
      <c r="J40114" s="1">
        <v>39814</v>
      </c>
    </row>
    <row r="40115" spans="1:10" x14ac:dyDescent="0.25">
      <c r="A40115" t="s">
        <v>138643</v>
      </c>
      <c r="B40115" t="s">
        <v>138644</v>
      </c>
      <c r="D40115" t="s">
        <v>138645</v>
      </c>
      <c r="E40115" t="s">
        <v>14</v>
      </c>
    </row>
    <row r="40116" spans="1:10" x14ac:dyDescent="0.25">
      <c r="A40116" t="s">
        <v>138646</v>
      </c>
      <c r="B40116" t="s">
        <v>138647</v>
      </c>
      <c r="C40116" t="s">
        <v>138648</v>
      </c>
      <c r="D40116" t="s">
        <v>138649</v>
      </c>
      <c r="E40116" t="s">
        <v>14</v>
      </c>
      <c r="J40116" s="1">
        <v>41760</v>
      </c>
    </row>
    <row r="40117" spans="1:10" x14ac:dyDescent="0.25">
      <c r="A40117" t="s">
        <v>138650</v>
      </c>
      <c r="B40117" t="s">
        <v>138651</v>
      </c>
      <c r="C40117" t="s">
        <v>138652</v>
      </c>
      <c r="D40117" t="s">
        <v>138653</v>
      </c>
      <c r="E40117" t="s">
        <v>14</v>
      </c>
      <c r="F40117" t="s">
        <v>645</v>
      </c>
      <c r="G40117">
        <v>7</v>
      </c>
      <c r="H40117" t="s">
        <v>9543</v>
      </c>
      <c r="I40117" t="s">
        <v>9543</v>
      </c>
      <c r="J40117" s="1">
        <v>42075</v>
      </c>
    </row>
    <row r="40118" spans="1:10" x14ac:dyDescent="0.25">
      <c r="A40118" t="s">
        <v>138654</v>
      </c>
      <c r="B40118" t="s">
        <v>138655</v>
      </c>
      <c r="C40118" t="s">
        <v>138656</v>
      </c>
      <c r="D40118" t="s">
        <v>3480</v>
      </c>
      <c r="E40118" t="s">
        <v>14</v>
      </c>
      <c r="F40118" t="s">
        <v>694</v>
      </c>
      <c r="G40118">
        <v>5</v>
      </c>
      <c r="H40118" t="s">
        <v>695</v>
      </c>
      <c r="I40118" t="s">
        <v>11954</v>
      </c>
      <c r="J40118" s="1">
        <v>37622</v>
      </c>
    </row>
    <row r="40119" spans="1:10" x14ac:dyDescent="0.25">
      <c r="A40119" t="s">
        <v>138657</v>
      </c>
      <c r="B40119" t="s">
        <v>138658</v>
      </c>
      <c r="C40119" t="s">
        <v>138659</v>
      </c>
      <c r="D40119" t="s">
        <v>138660</v>
      </c>
      <c r="E40119" t="s">
        <v>14</v>
      </c>
      <c r="F40119" t="s">
        <v>694</v>
      </c>
      <c r="G40119">
        <v>5</v>
      </c>
      <c r="H40119" t="s">
        <v>695</v>
      </c>
      <c r="I40119" t="s">
        <v>695</v>
      </c>
      <c r="J40119" s="1">
        <v>40725</v>
      </c>
    </row>
    <row r="40120" spans="1:10" x14ac:dyDescent="0.25">
      <c r="A40120" t="s">
        <v>138661</v>
      </c>
      <c r="B40120" t="s">
        <v>138662</v>
      </c>
      <c r="C40120" t="s">
        <v>138663</v>
      </c>
      <c r="D40120" t="s">
        <v>2356</v>
      </c>
      <c r="E40120" t="s">
        <v>14</v>
      </c>
      <c r="F40120" t="s">
        <v>21</v>
      </c>
      <c r="G40120" t="s">
        <v>59</v>
      </c>
      <c r="H40120" t="s">
        <v>90</v>
      </c>
      <c r="I40120" t="s">
        <v>5428</v>
      </c>
    </row>
    <row r="40121" spans="1:10" x14ac:dyDescent="0.25">
      <c r="A40121" t="s">
        <v>138664</v>
      </c>
      <c r="B40121" t="s">
        <v>138665</v>
      </c>
      <c r="E40121" t="s">
        <v>14</v>
      </c>
      <c r="F40121" t="s">
        <v>123</v>
      </c>
      <c r="G40121" t="s">
        <v>4742</v>
      </c>
      <c r="H40121" t="s">
        <v>4743</v>
      </c>
      <c r="I40121" t="s">
        <v>4743</v>
      </c>
      <c r="J40121" s="1">
        <v>38718</v>
      </c>
    </row>
    <row r="40122" spans="1:10" x14ac:dyDescent="0.25">
      <c r="A40122" t="s">
        <v>138666</v>
      </c>
      <c r="B40122" t="s">
        <v>138667</v>
      </c>
      <c r="C40122" t="s">
        <v>138668</v>
      </c>
      <c r="D40122" t="s">
        <v>89</v>
      </c>
      <c r="E40122" t="s">
        <v>684</v>
      </c>
      <c r="F40122" t="s">
        <v>21</v>
      </c>
      <c r="G40122" t="s">
        <v>1006</v>
      </c>
      <c r="H40122" t="s">
        <v>1030</v>
      </c>
      <c r="I40122" t="s">
        <v>524</v>
      </c>
      <c r="J40122" s="1">
        <v>26299</v>
      </c>
    </row>
    <row r="40123" spans="1:10" x14ac:dyDescent="0.25">
      <c r="A40123" t="s">
        <v>138669</v>
      </c>
      <c r="B40123" t="s">
        <v>138670</v>
      </c>
      <c r="C40123" t="s">
        <v>138671</v>
      </c>
      <c r="D40123" t="s">
        <v>138672</v>
      </c>
      <c r="E40123" t="s">
        <v>14</v>
      </c>
      <c r="F40123" t="s">
        <v>633</v>
      </c>
      <c r="G40123">
        <v>7</v>
      </c>
      <c r="H40123" t="s">
        <v>634</v>
      </c>
      <c r="I40123" t="s">
        <v>138673</v>
      </c>
      <c r="J40123" s="1">
        <v>40544</v>
      </c>
    </row>
    <row r="40124" spans="1:10" x14ac:dyDescent="0.25">
      <c r="A40124" t="s">
        <v>138674</v>
      </c>
      <c r="B40124" t="s">
        <v>138675</v>
      </c>
      <c r="C40124" t="s">
        <v>138676</v>
      </c>
      <c r="D40124" t="s">
        <v>138677</v>
      </c>
      <c r="E40124" t="s">
        <v>14</v>
      </c>
      <c r="F40124" t="s">
        <v>21</v>
      </c>
      <c r="G40124" t="s">
        <v>522</v>
      </c>
      <c r="H40124" t="s">
        <v>523</v>
      </c>
      <c r="I40124" t="s">
        <v>524</v>
      </c>
      <c r="J40124" s="1">
        <v>40179</v>
      </c>
    </row>
    <row r="40125" spans="1:10" x14ac:dyDescent="0.25">
      <c r="A40125" t="s">
        <v>138678</v>
      </c>
      <c r="B40125" t="s">
        <v>138679</v>
      </c>
      <c r="C40125" t="s">
        <v>138680</v>
      </c>
      <c r="E40125" t="s">
        <v>14</v>
      </c>
      <c r="J40125" s="1">
        <v>42005</v>
      </c>
    </row>
    <row r="40126" spans="1:10" x14ac:dyDescent="0.25">
      <c r="A40126" t="s">
        <v>138681</v>
      </c>
      <c r="B40126" t="s">
        <v>138682</v>
      </c>
      <c r="C40126" t="s">
        <v>138683</v>
      </c>
      <c r="D40126" t="s">
        <v>45</v>
      </c>
      <c r="E40126" t="s">
        <v>14</v>
      </c>
      <c r="F40126" t="s">
        <v>21</v>
      </c>
      <c r="G40126" t="s">
        <v>101</v>
      </c>
      <c r="H40126" t="s">
        <v>102</v>
      </c>
      <c r="I40126" t="s">
        <v>103</v>
      </c>
      <c r="J40126" s="1">
        <v>39814</v>
      </c>
    </row>
    <row r="40127" spans="1:10" x14ac:dyDescent="0.25">
      <c r="A40127" t="s">
        <v>138684</v>
      </c>
      <c r="B40127" t="s">
        <v>138685</v>
      </c>
      <c r="C40127" t="s">
        <v>138686</v>
      </c>
      <c r="D40127" t="s">
        <v>21748</v>
      </c>
      <c r="E40127" t="s">
        <v>14</v>
      </c>
      <c r="F40127" t="s">
        <v>21</v>
      </c>
      <c r="G40127" t="s">
        <v>1075</v>
      </c>
      <c r="H40127" t="s">
        <v>1076</v>
      </c>
      <c r="I40127" t="s">
        <v>1165</v>
      </c>
      <c r="J40127" s="1">
        <v>40497</v>
      </c>
    </row>
    <row r="40128" spans="1:10" x14ac:dyDescent="0.25">
      <c r="A40128" t="s">
        <v>138687</v>
      </c>
      <c r="B40128" t="s">
        <v>138688</v>
      </c>
      <c r="C40128" t="s">
        <v>138689</v>
      </c>
      <c r="D40128" t="s">
        <v>41365</v>
      </c>
      <c r="E40128" t="s">
        <v>108</v>
      </c>
      <c r="F40128" t="s">
        <v>21</v>
      </c>
      <c r="G40128" t="s">
        <v>59</v>
      </c>
      <c r="H40128" t="s">
        <v>60</v>
      </c>
      <c r="I40128" t="s">
        <v>138690</v>
      </c>
      <c r="J40128" s="1">
        <v>39340</v>
      </c>
    </row>
    <row r="40129" spans="1:10" x14ac:dyDescent="0.25">
      <c r="A40129" t="s">
        <v>138691</v>
      </c>
      <c r="B40129" t="s">
        <v>138692</v>
      </c>
      <c r="C40129" t="s">
        <v>138693</v>
      </c>
      <c r="D40129" t="s">
        <v>713</v>
      </c>
      <c r="E40129" t="s">
        <v>202</v>
      </c>
      <c r="F40129" t="s">
        <v>1057</v>
      </c>
      <c r="G40129">
        <v>2</v>
      </c>
      <c r="H40129" t="s">
        <v>1693</v>
      </c>
      <c r="I40129" t="s">
        <v>138694</v>
      </c>
    </row>
    <row r="40130" spans="1:10" x14ac:dyDescent="0.25">
      <c r="A40130" t="s">
        <v>138695</v>
      </c>
      <c r="B40130" t="s">
        <v>138696</v>
      </c>
      <c r="C40130" t="s">
        <v>138697</v>
      </c>
      <c r="D40130" t="s">
        <v>5466</v>
      </c>
      <c r="E40130" t="s">
        <v>14</v>
      </c>
      <c r="F40130" t="s">
        <v>547</v>
      </c>
      <c r="G40130">
        <v>29</v>
      </c>
      <c r="H40130" t="s">
        <v>744</v>
      </c>
      <c r="I40130" t="s">
        <v>744</v>
      </c>
    </row>
    <row r="40131" spans="1:10" x14ac:dyDescent="0.25">
      <c r="A40131" t="s">
        <v>138698</v>
      </c>
      <c r="B40131" t="s">
        <v>138699</v>
      </c>
      <c r="C40131" t="s">
        <v>138700</v>
      </c>
      <c r="D40131" t="s">
        <v>3367</v>
      </c>
      <c r="E40131" t="s">
        <v>684</v>
      </c>
      <c r="F40131" t="s">
        <v>21</v>
      </c>
      <c r="G40131" t="s">
        <v>59</v>
      </c>
      <c r="H40131" t="s">
        <v>1216</v>
      </c>
      <c r="I40131" t="s">
        <v>1216</v>
      </c>
    </row>
    <row r="40132" spans="1:10" x14ac:dyDescent="0.25">
      <c r="A40132" t="s">
        <v>138701</v>
      </c>
      <c r="B40132" t="s">
        <v>138702</v>
      </c>
      <c r="C40132" t="s">
        <v>138703</v>
      </c>
      <c r="D40132" t="s">
        <v>138704</v>
      </c>
      <c r="E40132" t="s">
        <v>14</v>
      </c>
      <c r="F40132" t="s">
        <v>21</v>
      </c>
      <c r="G40132" t="s">
        <v>281</v>
      </c>
      <c r="H40132" t="s">
        <v>1025</v>
      </c>
      <c r="I40132" t="s">
        <v>1025</v>
      </c>
      <c r="J40132" s="1">
        <v>40013</v>
      </c>
    </row>
    <row r="40133" spans="1:10" x14ac:dyDescent="0.25">
      <c r="A40133" t="s">
        <v>138705</v>
      </c>
      <c r="B40133" t="s">
        <v>138706</v>
      </c>
      <c r="C40133" t="s">
        <v>138707</v>
      </c>
      <c r="D40133" t="s">
        <v>6104</v>
      </c>
      <c r="E40133" t="s">
        <v>108</v>
      </c>
      <c r="F40133" t="s">
        <v>21</v>
      </c>
      <c r="G40133" t="s">
        <v>281</v>
      </c>
      <c r="H40133" t="s">
        <v>1025</v>
      </c>
      <c r="I40133" t="s">
        <v>1025</v>
      </c>
      <c r="J40133" s="1">
        <v>37622</v>
      </c>
    </row>
    <row r="40134" spans="1:10" x14ac:dyDescent="0.25">
      <c r="A40134" t="s">
        <v>138708</v>
      </c>
      <c r="B40134" t="s">
        <v>138709</v>
      </c>
      <c r="D40134" t="s">
        <v>138710</v>
      </c>
      <c r="E40134" t="s">
        <v>14</v>
      </c>
      <c r="F40134" t="s">
        <v>21</v>
      </c>
      <c r="G40134" t="s">
        <v>59</v>
      </c>
      <c r="H40134" t="s">
        <v>60</v>
      </c>
      <c r="I40134" t="s">
        <v>266</v>
      </c>
    </row>
    <row r="40135" spans="1:10" x14ac:dyDescent="0.25">
      <c r="A40135" t="s">
        <v>138711</v>
      </c>
      <c r="B40135" t="s">
        <v>138712</v>
      </c>
      <c r="C40135" t="s">
        <v>138713</v>
      </c>
      <c r="E40135" t="s">
        <v>14</v>
      </c>
      <c r="J40135" s="1">
        <v>41640</v>
      </c>
    </row>
    <row r="40136" spans="1:10" x14ac:dyDescent="0.25">
      <c r="A40136" t="s">
        <v>138714</v>
      </c>
      <c r="B40136" t="s">
        <v>138715</v>
      </c>
      <c r="C40136" t="s">
        <v>138716</v>
      </c>
      <c r="D40136" t="s">
        <v>16887</v>
      </c>
      <c r="E40136" t="s">
        <v>108</v>
      </c>
      <c r="F40136" t="s">
        <v>21</v>
      </c>
      <c r="G40136" t="s">
        <v>153</v>
      </c>
      <c r="H40136" t="s">
        <v>239</v>
      </c>
      <c r="I40136" t="s">
        <v>14725</v>
      </c>
      <c r="J40136" s="1">
        <v>34425</v>
      </c>
    </row>
    <row r="40137" spans="1:10" x14ac:dyDescent="0.25">
      <c r="A40137" t="s">
        <v>138717</v>
      </c>
      <c r="B40137" t="s">
        <v>138718</v>
      </c>
      <c r="C40137" t="s">
        <v>138719</v>
      </c>
      <c r="D40137" t="s">
        <v>51</v>
      </c>
      <c r="E40137" t="s">
        <v>14</v>
      </c>
      <c r="F40137" t="s">
        <v>21</v>
      </c>
      <c r="G40137" t="s">
        <v>116</v>
      </c>
      <c r="H40137" t="s">
        <v>523</v>
      </c>
      <c r="I40137" t="s">
        <v>37739</v>
      </c>
      <c r="J40137" s="1">
        <v>36892</v>
      </c>
    </row>
    <row r="40138" spans="1:10" x14ac:dyDescent="0.25">
      <c r="A40138" t="s">
        <v>138720</v>
      </c>
      <c r="B40138" t="s">
        <v>138721</v>
      </c>
      <c r="C40138" t="s">
        <v>138722</v>
      </c>
      <c r="D40138" t="s">
        <v>51</v>
      </c>
      <c r="E40138" t="s">
        <v>14</v>
      </c>
      <c r="F40138" t="s">
        <v>123</v>
      </c>
      <c r="G40138" t="s">
        <v>3392</v>
      </c>
      <c r="H40138" t="s">
        <v>3393</v>
      </c>
      <c r="I40138" t="s">
        <v>3393</v>
      </c>
      <c r="J40138" s="1">
        <v>42005</v>
      </c>
    </row>
    <row r="40139" spans="1:10" x14ac:dyDescent="0.25">
      <c r="A40139" t="s">
        <v>138723</v>
      </c>
      <c r="B40139" t="s">
        <v>138724</v>
      </c>
      <c r="C40139" t="s">
        <v>138725</v>
      </c>
      <c r="D40139" t="s">
        <v>761</v>
      </c>
      <c r="E40139" t="s">
        <v>202</v>
      </c>
      <c r="F40139" t="s">
        <v>52</v>
      </c>
      <c r="G40139" t="s">
        <v>4482</v>
      </c>
      <c r="H40139" t="s">
        <v>6231</v>
      </c>
      <c r="I40139" t="s">
        <v>6231</v>
      </c>
      <c r="J40139" s="1">
        <v>37622</v>
      </c>
    </row>
    <row r="40140" spans="1:10" x14ac:dyDescent="0.25">
      <c r="A40140" t="s">
        <v>138726</v>
      </c>
      <c r="B40140" t="s">
        <v>138727</v>
      </c>
      <c r="C40140" t="s">
        <v>138728</v>
      </c>
      <c r="D40140" t="s">
        <v>138729</v>
      </c>
      <c r="E40140" t="s">
        <v>14</v>
      </c>
      <c r="F40140" t="s">
        <v>21</v>
      </c>
      <c r="G40140" t="s">
        <v>59</v>
      </c>
      <c r="H40140" t="s">
        <v>1216</v>
      </c>
      <c r="I40140" t="s">
        <v>1216</v>
      </c>
      <c r="J40140" s="1">
        <v>41640</v>
      </c>
    </row>
    <row r="40141" spans="1:10" x14ac:dyDescent="0.25">
      <c r="A40141" t="s">
        <v>138730</v>
      </c>
      <c r="B40141" t="s">
        <v>138731</v>
      </c>
      <c r="C40141" t="s">
        <v>138732</v>
      </c>
      <c r="D40141" t="s">
        <v>51</v>
      </c>
      <c r="E40141" t="s">
        <v>202</v>
      </c>
      <c r="F40141" t="s">
        <v>52</v>
      </c>
      <c r="G40141" t="s">
        <v>197</v>
      </c>
      <c r="H40141" t="s">
        <v>198</v>
      </c>
      <c r="I40141" t="s">
        <v>198</v>
      </c>
    </row>
    <row r="40142" spans="1:10" x14ac:dyDescent="0.25">
      <c r="A40142" t="s">
        <v>138733</v>
      </c>
      <c r="B40142" t="s">
        <v>138734</v>
      </c>
      <c r="C40142" t="s">
        <v>138735</v>
      </c>
      <c r="D40142" t="s">
        <v>138736</v>
      </c>
      <c r="E40142" t="s">
        <v>202</v>
      </c>
      <c r="F40142" t="s">
        <v>21</v>
      </c>
      <c r="G40142" t="s">
        <v>59</v>
      </c>
      <c r="H40142" t="s">
        <v>60</v>
      </c>
      <c r="I40142" t="s">
        <v>61</v>
      </c>
      <c r="J40142" s="1">
        <v>41275</v>
      </c>
    </row>
    <row r="40143" spans="1:10" x14ac:dyDescent="0.25">
      <c r="A40143" t="s">
        <v>138737</v>
      </c>
      <c r="B40143" t="s">
        <v>138738</v>
      </c>
      <c r="C40143" t="s">
        <v>138739</v>
      </c>
      <c r="D40143" t="s">
        <v>38</v>
      </c>
      <c r="E40143" t="s">
        <v>14</v>
      </c>
      <c r="F40143" t="s">
        <v>33</v>
      </c>
      <c r="G40143">
        <v>4</v>
      </c>
      <c r="H40143" t="s">
        <v>177</v>
      </c>
      <c r="I40143" t="s">
        <v>420</v>
      </c>
    </row>
    <row r="40144" spans="1:10" x14ac:dyDescent="0.25">
      <c r="A40144" t="s">
        <v>138740</v>
      </c>
      <c r="B40144" t="s">
        <v>138741</v>
      </c>
      <c r="C40144" t="s">
        <v>138742</v>
      </c>
      <c r="D40144" t="s">
        <v>3391</v>
      </c>
      <c r="E40144" t="s">
        <v>14</v>
      </c>
      <c r="F40144" t="s">
        <v>21</v>
      </c>
      <c r="G40144" t="s">
        <v>101</v>
      </c>
      <c r="H40144" t="s">
        <v>102</v>
      </c>
      <c r="I40144" t="s">
        <v>103</v>
      </c>
      <c r="J40144" s="1">
        <v>41275</v>
      </c>
    </row>
    <row r="40145" spans="1:10" x14ac:dyDescent="0.25">
      <c r="A40145" t="s">
        <v>138743</v>
      </c>
      <c r="B40145" t="s">
        <v>138744</v>
      </c>
      <c r="C40145" t="s">
        <v>138745</v>
      </c>
      <c r="D40145" t="s">
        <v>1242</v>
      </c>
      <c r="E40145" t="s">
        <v>14</v>
      </c>
      <c r="F40145" t="s">
        <v>21</v>
      </c>
      <c r="G40145" t="s">
        <v>137</v>
      </c>
      <c r="H40145" t="s">
        <v>138</v>
      </c>
      <c r="I40145" t="s">
        <v>138</v>
      </c>
      <c r="J40145" s="1">
        <v>40909</v>
      </c>
    </row>
    <row r="40146" spans="1:10" x14ac:dyDescent="0.25">
      <c r="A40146" t="s">
        <v>138746</v>
      </c>
      <c r="B40146" t="s">
        <v>138747</v>
      </c>
      <c r="C40146" t="s">
        <v>138748</v>
      </c>
      <c r="D40146" t="s">
        <v>761</v>
      </c>
      <c r="E40146" t="s">
        <v>108</v>
      </c>
      <c r="F40146" t="s">
        <v>21</v>
      </c>
      <c r="G40146" t="s">
        <v>59</v>
      </c>
      <c r="H40146" t="s">
        <v>60</v>
      </c>
      <c r="I40146" t="s">
        <v>266</v>
      </c>
      <c r="J40146" s="1">
        <v>39448</v>
      </c>
    </row>
    <row r="40147" spans="1:10" x14ac:dyDescent="0.25">
      <c r="A40147" t="s">
        <v>138749</v>
      </c>
      <c r="B40147" t="s">
        <v>138750</v>
      </c>
      <c r="C40147" t="s">
        <v>138751</v>
      </c>
      <c r="D40147" t="s">
        <v>736</v>
      </c>
      <c r="E40147" t="s">
        <v>14</v>
      </c>
      <c r="F40147" t="s">
        <v>21</v>
      </c>
      <c r="G40147" t="s">
        <v>425</v>
      </c>
      <c r="H40147" t="s">
        <v>6978</v>
      </c>
      <c r="I40147" t="s">
        <v>138752</v>
      </c>
      <c r="J40147" s="1">
        <v>39448</v>
      </c>
    </row>
    <row r="40148" spans="1:10" x14ac:dyDescent="0.25">
      <c r="A40148" t="s">
        <v>138753</v>
      </c>
      <c r="B40148" t="s">
        <v>138754</v>
      </c>
      <c r="C40148" t="s">
        <v>138755</v>
      </c>
      <c r="D40148" t="s">
        <v>45</v>
      </c>
      <c r="E40148" t="s">
        <v>14</v>
      </c>
      <c r="F40148" t="s">
        <v>21</v>
      </c>
      <c r="G40148" t="s">
        <v>59</v>
      </c>
      <c r="H40148" t="s">
        <v>90</v>
      </c>
      <c r="I40148" t="s">
        <v>5428</v>
      </c>
    </row>
    <row r="40149" spans="1:10" x14ac:dyDescent="0.25">
      <c r="A40149" t="s">
        <v>138756</v>
      </c>
      <c r="B40149" t="s">
        <v>138757</v>
      </c>
      <c r="C40149" t="s">
        <v>138758</v>
      </c>
      <c r="D40149" t="s">
        <v>3927</v>
      </c>
      <c r="E40149" t="s">
        <v>108</v>
      </c>
      <c r="F40149" t="s">
        <v>21</v>
      </c>
      <c r="G40149" t="s">
        <v>1234</v>
      </c>
      <c r="H40149" t="s">
        <v>2102</v>
      </c>
      <c r="I40149" t="s">
        <v>4613</v>
      </c>
    </row>
    <row r="40150" spans="1:10" x14ac:dyDescent="0.25">
      <c r="A40150" t="s">
        <v>138759</v>
      </c>
      <c r="B40150" t="s">
        <v>138760</v>
      </c>
      <c r="C40150" t="s">
        <v>138761</v>
      </c>
      <c r="D40150" t="s">
        <v>736</v>
      </c>
      <c r="E40150" t="s">
        <v>14</v>
      </c>
      <c r="F40150" t="s">
        <v>52</v>
      </c>
      <c r="G40150" t="s">
        <v>197</v>
      </c>
      <c r="H40150" t="s">
        <v>23095</v>
      </c>
      <c r="I40150" t="s">
        <v>23095</v>
      </c>
      <c r="J40150" s="1">
        <v>40179</v>
      </c>
    </row>
    <row r="40151" spans="1:10" x14ac:dyDescent="0.25">
      <c r="A40151" t="s">
        <v>138762</v>
      </c>
      <c r="B40151" t="s">
        <v>138763</v>
      </c>
      <c r="C40151" t="s">
        <v>138764</v>
      </c>
      <c r="D40151" t="s">
        <v>138765</v>
      </c>
      <c r="E40151" t="s">
        <v>14</v>
      </c>
      <c r="F40151" t="s">
        <v>123</v>
      </c>
      <c r="G40151" t="s">
        <v>124</v>
      </c>
      <c r="H40151" t="s">
        <v>125</v>
      </c>
      <c r="I40151" t="s">
        <v>125</v>
      </c>
      <c r="J40151" s="1">
        <v>41197</v>
      </c>
    </row>
    <row r="40152" spans="1:10" x14ac:dyDescent="0.25">
      <c r="A40152" t="s">
        <v>138766</v>
      </c>
      <c r="B40152" t="s">
        <v>138767</v>
      </c>
      <c r="C40152" t="s">
        <v>138768</v>
      </c>
      <c r="D40152" t="s">
        <v>138769</v>
      </c>
      <c r="E40152" t="s">
        <v>14</v>
      </c>
      <c r="F40152" t="s">
        <v>21</v>
      </c>
      <c r="G40152" t="s">
        <v>101</v>
      </c>
      <c r="H40152" t="s">
        <v>102</v>
      </c>
      <c r="I40152" t="s">
        <v>5330</v>
      </c>
      <c r="J40152" s="1">
        <v>36861</v>
      </c>
    </row>
    <row r="40153" spans="1:10" x14ac:dyDescent="0.25">
      <c r="A40153" t="s">
        <v>138770</v>
      </c>
      <c r="B40153" t="s">
        <v>138771</v>
      </c>
      <c r="C40153" t="s">
        <v>138772</v>
      </c>
      <c r="D40153" t="s">
        <v>638</v>
      </c>
      <c r="E40153" t="s">
        <v>14</v>
      </c>
      <c r="F40153" t="s">
        <v>21</v>
      </c>
      <c r="G40153" t="s">
        <v>59</v>
      </c>
      <c r="H40153" t="s">
        <v>60</v>
      </c>
      <c r="I40153" t="s">
        <v>66</v>
      </c>
      <c r="J40153" s="1">
        <v>40544</v>
      </c>
    </row>
    <row r="40154" spans="1:10" x14ac:dyDescent="0.25">
      <c r="A40154" t="s">
        <v>138773</v>
      </c>
      <c r="B40154" t="s">
        <v>138774</v>
      </c>
      <c r="D40154" t="s">
        <v>2321</v>
      </c>
      <c r="E40154" t="s">
        <v>14</v>
      </c>
      <c r="F40154" t="s">
        <v>21</v>
      </c>
      <c r="G40154" t="s">
        <v>967</v>
      </c>
      <c r="H40154" t="s">
        <v>968</v>
      </c>
      <c r="I40154" t="s">
        <v>968</v>
      </c>
    </row>
    <row r="40155" spans="1:10" x14ac:dyDescent="0.25">
      <c r="A40155" t="s">
        <v>138775</v>
      </c>
      <c r="B40155" t="s">
        <v>138776</v>
      </c>
      <c r="C40155" t="s">
        <v>138777</v>
      </c>
      <c r="D40155" t="s">
        <v>138778</v>
      </c>
      <c r="E40155" t="s">
        <v>14</v>
      </c>
      <c r="F40155" t="s">
        <v>21</v>
      </c>
      <c r="G40155" t="s">
        <v>153</v>
      </c>
      <c r="H40155" t="s">
        <v>239</v>
      </c>
      <c r="I40155" t="s">
        <v>239</v>
      </c>
    </row>
    <row r="40156" spans="1:10" x14ac:dyDescent="0.25">
      <c r="A40156" t="s">
        <v>138779</v>
      </c>
      <c r="B40156" t="s">
        <v>138780</v>
      </c>
      <c r="C40156" t="s">
        <v>138781</v>
      </c>
      <c r="D40156" t="s">
        <v>259</v>
      </c>
      <c r="E40156" t="s">
        <v>14</v>
      </c>
      <c r="F40156" t="s">
        <v>33</v>
      </c>
      <c r="G40156">
        <v>30</v>
      </c>
      <c r="H40156" t="s">
        <v>1510</v>
      </c>
      <c r="I40156" t="s">
        <v>138782</v>
      </c>
      <c r="J40156" s="1">
        <v>35796</v>
      </c>
    </row>
    <row r="40157" spans="1:10" x14ac:dyDescent="0.25">
      <c r="A40157" t="s">
        <v>138783</v>
      </c>
      <c r="B40157" t="s">
        <v>138784</v>
      </c>
      <c r="C40157" t="s">
        <v>138785</v>
      </c>
      <c r="D40157" t="s">
        <v>138786</v>
      </c>
      <c r="E40157" t="s">
        <v>14</v>
      </c>
      <c r="F40157" t="s">
        <v>21</v>
      </c>
      <c r="G40157" t="s">
        <v>59</v>
      </c>
      <c r="H40157" t="s">
        <v>90</v>
      </c>
      <c r="I40157" t="s">
        <v>90</v>
      </c>
      <c r="J40157" s="1">
        <v>41739</v>
      </c>
    </row>
    <row r="40158" spans="1:10" x14ac:dyDescent="0.25">
      <c r="A40158" t="s">
        <v>138787</v>
      </c>
      <c r="B40158" t="s">
        <v>138788</v>
      </c>
      <c r="C40158" t="s">
        <v>138789</v>
      </c>
      <c r="D40158" t="s">
        <v>62417</v>
      </c>
      <c r="E40158" t="s">
        <v>108</v>
      </c>
      <c r="F40158" t="s">
        <v>21</v>
      </c>
      <c r="G40158" t="s">
        <v>59</v>
      </c>
      <c r="H40158" t="s">
        <v>60</v>
      </c>
      <c r="I40158" t="s">
        <v>1397</v>
      </c>
      <c r="J40158" s="1">
        <v>40330</v>
      </c>
    </row>
    <row r="40159" spans="1:10" x14ac:dyDescent="0.25">
      <c r="A40159" t="s">
        <v>138790</v>
      </c>
      <c r="B40159" t="s">
        <v>138791</v>
      </c>
      <c r="E40159" t="s">
        <v>14</v>
      </c>
    </row>
    <row r="40160" spans="1:10" x14ac:dyDescent="0.25">
      <c r="A40160" t="s">
        <v>138792</v>
      </c>
      <c r="B40160" t="s">
        <v>138793</v>
      </c>
      <c r="C40160" t="s">
        <v>138794</v>
      </c>
      <c r="D40160" t="s">
        <v>713</v>
      </c>
      <c r="E40160" t="s">
        <v>14</v>
      </c>
      <c r="F40160" t="s">
        <v>52</v>
      </c>
      <c r="G40160" t="s">
        <v>197</v>
      </c>
      <c r="H40160" t="s">
        <v>198</v>
      </c>
      <c r="I40160" t="s">
        <v>198</v>
      </c>
      <c r="J40160" s="1">
        <v>41334</v>
      </c>
    </row>
    <row r="40161" spans="1:10" x14ac:dyDescent="0.25">
      <c r="A40161" t="s">
        <v>138795</v>
      </c>
      <c r="B40161" t="s">
        <v>138796</v>
      </c>
      <c r="C40161" t="s">
        <v>138797</v>
      </c>
      <c r="D40161" t="s">
        <v>736</v>
      </c>
      <c r="E40161" t="s">
        <v>684</v>
      </c>
      <c r="F40161" t="s">
        <v>21</v>
      </c>
      <c r="G40161" t="s">
        <v>59</v>
      </c>
      <c r="H40161" t="s">
        <v>60</v>
      </c>
      <c r="I40161" t="s">
        <v>1397</v>
      </c>
      <c r="J40161" s="1">
        <v>33970</v>
      </c>
    </row>
    <row r="40162" spans="1:10" x14ac:dyDescent="0.25">
      <c r="A40162" t="s">
        <v>138798</v>
      </c>
      <c r="B40162" t="s">
        <v>138799</v>
      </c>
      <c r="C40162" t="s">
        <v>138800</v>
      </c>
      <c r="D40162" t="s">
        <v>138801</v>
      </c>
      <c r="E40162" t="s">
        <v>14</v>
      </c>
      <c r="F40162" t="s">
        <v>21</v>
      </c>
      <c r="G40162" t="s">
        <v>59</v>
      </c>
      <c r="H40162" t="s">
        <v>60</v>
      </c>
      <c r="I40162" t="s">
        <v>1098</v>
      </c>
      <c r="J40162" s="1">
        <v>40544</v>
      </c>
    </row>
    <row r="40163" spans="1:10" x14ac:dyDescent="0.25">
      <c r="A40163" t="s">
        <v>138802</v>
      </c>
      <c r="B40163" t="s">
        <v>138803</v>
      </c>
      <c r="D40163" t="s">
        <v>51</v>
      </c>
      <c r="E40163" t="s">
        <v>14</v>
      </c>
      <c r="F40163" t="s">
        <v>21</v>
      </c>
      <c r="G40163" t="s">
        <v>59</v>
      </c>
      <c r="H40163" t="s">
        <v>60</v>
      </c>
      <c r="I40163" t="s">
        <v>66</v>
      </c>
    </row>
    <row r="40164" spans="1:10" x14ac:dyDescent="0.25">
      <c r="A40164" t="s">
        <v>138804</v>
      </c>
      <c r="B40164" t="s">
        <v>138805</v>
      </c>
      <c r="C40164" t="s">
        <v>138806</v>
      </c>
      <c r="D40164" t="s">
        <v>138807</v>
      </c>
      <c r="E40164" t="s">
        <v>14</v>
      </c>
      <c r="F40164" t="s">
        <v>21</v>
      </c>
      <c r="G40164" t="s">
        <v>522</v>
      </c>
      <c r="H40164" t="s">
        <v>523</v>
      </c>
      <c r="I40164" t="s">
        <v>524</v>
      </c>
      <c r="J40164" s="1">
        <v>41426</v>
      </c>
    </row>
    <row r="40165" spans="1:10" x14ac:dyDescent="0.25">
      <c r="A40165" t="s">
        <v>138808</v>
      </c>
      <c r="B40165" t="s">
        <v>138809</v>
      </c>
      <c r="C40165" t="s">
        <v>138810</v>
      </c>
      <c r="D40165" t="s">
        <v>138811</v>
      </c>
      <c r="E40165" t="s">
        <v>14</v>
      </c>
      <c r="F40165" t="s">
        <v>633</v>
      </c>
      <c r="G40165">
        <v>16</v>
      </c>
      <c r="H40165" t="s">
        <v>36603</v>
      </c>
      <c r="I40165" t="s">
        <v>36603</v>
      </c>
      <c r="J40165" s="1">
        <v>41275</v>
      </c>
    </row>
    <row r="40166" spans="1:10" x14ac:dyDescent="0.25">
      <c r="A40166" t="s">
        <v>138812</v>
      </c>
      <c r="B40166" t="s">
        <v>138813</v>
      </c>
      <c r="C40166" t="s">
        <v>138814</v>
      </c>
      <c r="D40166" t="s">
        <v>113555</v>
      </c>
      <c r="E40166" t="s">
        <v>14</v>
      </c>
      <c r="F40166" t="s">
        <v>217</v>
      </c>
      <c r="G40166">
        <v>2</v>
      </c>
      <c r="H40166" t="s">
        <v>218</v>
      </c>
      <c r="I40166" t="s">
        <v>218</v>
      </c>
      <c r="J40166" s="1">
        <v>41640</v>
      </c>
    </row>
    <row r="40167" spans="1:10" x14ac:dyDescent="0.25">
      <c r="A40167" t="s">
        <v>138815</v>
      </c>
      <c r="B40167" t="s">
        <v>138816</v>
      </c>
      <c r="C40167" t="s">
        <v>138817</v>
      </c>
      <c r="D40167" t="s">
        <v>138818</v>
      </c>
      <c r="E40167" t="s">
        <v>14</v>
      </c>
      <c r="F40167" t="s">
        <v>21</v>
      </c>
      <c r="G40167" t="s">
        <v>130</v>
      </c>
      <c r="H40167" t="s">
        <v>131</v>
      </c>
      <c r="I40167" t="s">
        <v>4319</v>
      </c>
      <c r="J40167" s="1">
        <v>39814</v>
      </c>
    </row>
    <row r="40168" spans="1:10" x14ac:dyDescent="0.25">
      <c r="A40168" t="s">
        <v>138819</v>
      </c>
      <c r="B40168" t="s">
        <v>138820</v>
      </c>
      <c r="C40168" t="s">
        <v>138821</v>
      </c>
      <c r="D40168" t="s">
        <v>38</v>
      </c>
      <c r="E40168" t="s">
        <v>14</v>
      </c>
      <c r="F40168" t="s">
        <v>21</v>
      </c>
      <c r="G40168" t="s">
        <v>803</v>
      </c>
      <c r="H40168" t="s">
        <v>804</v>
      </c>
      <c r="I40168" t="s">
        <v>805</v>
      </c>
      <c r="J40168" s="1">
        <v>36526</v>
      </c>
    </row>
    <row r="40169" spans="1:10" x14ac:dyDescent="0.25">
      <c r="A40169" t="s">
        <v>138822</v>
      </c>
      <c r="B40169" t="s">
        <v>138823</v>
      </c>
      <c r="E40169" t="s">
        <v>14</v>
      </c>
      <c r="J40169" s="1">
        <v>40848</v>
      </c>
    </row>
    <row r="40170" spans="1:10" x14ac:dyDescent="0.25">
      <c r="A40170" t="s">
        <v>138824</v>
      </c>
      <c r="B40170" t="s">
        <v>138825</v>
      </c>
      <c r="C40170" t="s">
        <v>138826</v>
      </c>
      <c r="D40170" t="s">
        <v>138827</v>
      </c>
      <c r="E40170" t="s">
        <v>14</v>
      </c>
      <c r="F40170" t="s">
        <v>123</v>
      </c>
      <c r="G40170" t="s">
        <v>124</v>
      </c>
      <c r="H40170" t="s">
        <v>125</v>
      </c>
      <c r="I40170" t="s">
        <v>125</v>
      </c>
      <c r="J40170" s="1">
        <v>40179</v>
      </c>
    </row>
    <row r="40171" spans="1:10" x14ac:dyDescent="0.25">
      <c r="A40171" t="s">
        <v>138828</v>
      </c>
      <c r="B40171" t="s">
        <v>138829</v>
      </c>
      <c r="C40171" t="s">
        <v>138830</v>
      </c>
      <c r="D40171" t="s">
        <v>138831</v>
      </c>
      <c r="E40171" t="s">
        <v>14</v>
      </c>
      <c r="F40171" t="s">
        <v>21</v>
      </c>
      <c r="G40171" t="s">
        <v>59</v>
      </c>
      <c r="H40171" t="s">
        <v>60</v>
      </c>
      <c r="I40171" t="s">
        <v>66</v>
      </c>
      <c r="J40171" s="1">
        <v>40544</v>
      </c>
    </row>
    <row r="40172" spans="1:10" x14ac:dyDescent="0.25">
      <c r="A40172" t="s">
        <v>138832</v>
      </c>
      <c r="B40172" t="s">
        <v>138833</v>
      </c>
      <c r="C40172" t="s">
        <v>138834</v>
      </c>
      <c r="D40172" t="s">
        <v>3927</v>
      </c>
      <c r="E40172" t="s">
        <v>14</v>
      </c>
      <c r="F40172" t="s">
        <v>123</v>
      </c>
      <c r="G40172" t="s">
        <v>11916</v>
      </c>
      <c r="H40172" t="s">
        <v>22446</v>
      </c>
      <c r="I40172" t="s">
        <v>22446</v>
      </c>
      <c r="J40172" s="1">
        <v>37987</v>
      </c>
    </row>
    <row r="40173" spans="1:10" x14ac:dyDescent="0.25">
      <c r="A40173" t="s">
        <v>138835</v>
      </c>
      <c r="B40173" t="s">
        <v>138836</v>
      </c>
      <c r="C40173" t="s">
        <v>138837</v>
      </c>
      <c r="D40173" t="s">
        <v>138838</v>
      </c>
      <c r="E40173" t="s">
        <v>14</v>
      </c>
      <c r="F40173" t="s">
        <v>21</v>
      </c>
      <c r="G40173" t="s">
        <v>59</v>
      </c>
      <c r="H40173" t="s">
        <v>961</v>
      </c>
      <c r="I40173" t="s">
        <v>7484</v>
      </c>
      <c r="J40173" s="1">
        <v>34700</v>
      </c>
    </row>
    <row r="40174" spans="1:10" x14ac:dyDescent="0.25">
      <c r="A40174" t="s">
        <v>138839</v>
      </c>
      <c r="B40174" t="s">
        <v>138840</v>
      </c>
      <c r="C40174" t="s">
        <v>138841</v>
      </c>
      <c r="D40174" t="s">
        <v>51</v>
      </c>
      <c r="E40174" t="s">
        <v>14</v>
      </c>
      <c r="F40174" t="s">
        <v>21</v>
      </c>
      <c r="G40174" t="s">
        <v>1301</v>
      </c>
      <c r="H40174" t="s">
        <v>1334</v>
      </c>
      <c r="I40174" t="s">
        <v>1334</v>
      </c>
      <c r="J40174" s="1">
        <v>40179</v>
      </c>
    </row>
    <row r="40175" spans="1:10" x14ac:dyDescent="0.25">
      <c r="A40175" t="s">
        <v>138842</v>
      </c>
      <c r="B40175" t="s">
        <v>138843</v>
      </c>
      <c r="C40175" t="s">
        <v>138844</v>
      </c>
      <c r="D40175" t="s">
        <v>138845</v>
      </c>
      <c r="E40175" t="s">
        <v>14</v>
      </c>
      <c r="J40175" s="1">
        <v>40858</v>
      </c>
    </row>
    <row r="40176" spans="1:10" x14ac:dyDescent="0.25">
      <c r="A40176" t="s">
        <v>138846</v>
      </c>
      <c r="B40176" t="s">
        <v>138847</v>
      </c>
      <c r="C40176" t="s">
        <v>138848</v>
      </c>
      <c r="D40176" t="s">
        <v>65</v>
      </c>
      <c r="E40176" t="s">
        <v>14</v>
      </c>
      <c r="F40176" t="s">
        <v>21</v>
      </c>
      <c r="G40176" t="s">
        <v>1267</v>
      </c>
      <c r="H40176" t="s">
        <v>1268</v>
      </c>
      <c r="I40176" t="s">
        <v>20102</v>
      </c>
      <c r="J40176" s="1">
        <v>40909</v>
      </c>
    </row>
    <row r="40177" spans="1:10" x14ac:dyDescent="0.25">
      <c r="A40177" t="s">
        <v>138849</v>
      </c>
      <c r="B40177" t="s">
        <v>138850</v>
      </c>
      <c r="C40177" t="s">
        <v>138851</v>
      </c>
      <c r="D40177" t="s">
        <v>38</v>
      </c>
      <c r="E40177" t="s">
        <v>14</v>
      </c>
      <c r="F40177" t="s">
        <v>317</v>
      </c>
      <c r="G40177">
        <v>3</v>
      </c>
      <c r="H40177" t="s">
        <v>11776</v>
      </c>
      <c r="I40177" t="s">
        <v>138852</v>
      </c>
      <c r="J40177" s="1">
        <v>39083</v>
      </c>
    </row>
    <row r="40178" spans="1:10" x14ac:dyDescent="0.25">
      <c r="A40178" t="s">
        <v>138853</v>
      </c>
      <c r="B40178" t="s">
        <v>138854</v>
      </c>
      <c r="C40178" t="s">
        <v>138855</v>
      </c>
      <c r="D40178" t="s">
        <v>138856</v>
      </c>
      <c r="E40178" t="s">
        <v>14</v>
      </c>
      <c r="J40178" s="1">
        <v>41640</v>
      </c>
    </row>
    <row r="40179" spans="1:10" x14ac:dyDescent="0.25">
      <c r="A40179" t="s">
        <v>138857</v>
      </c>
      <c r="B40179" t="s">
        <v>138858</v>
      </c>
      <c r="C40179" t="s">
        <v>138859</v>
      </c>
      <c r="D40179" t="s">
        <v>38</v>
      </c>
      <c r="E40179" t="s">
        <v>14</v>
      </c>
      <c r="F40179" t="s">
        <v>15</v>
      </c>
      <c r="G40179">
        <v>19</v>
      </c>
      <c r="H40179" t="s">
        <v>469</v>
      </c>
      <c r="I40179" t="s">
        <v>469</v>
      </c>
      <c r="J40179" s="1">
        <v>40909</v>
      </c>
    </row>
    <row r="40180" spans="1:10" x14ac:dyDescent="0.25">
      <c r="A40180" t="s">
        <v>138860</v>
      </c>
      <c r="B40180" t="s">
        <v>138861</v>
      </c>
      <c r="C40180" t="s">
        <v>138862</v>
      </c>
      <c r="D40180" t="s">
        <v>1242</v>
      </c>
      <c r="E40180" t="s">
        <v>14</v>
      </c>
      <c r="F40180" t="s">
        <v>21</v>
      </c>
      <c r="G40180" t="s">
        <v>1229</v>
      </c>
      <c r="H40180" t="s">
        <v>1230</v>
      </c>
      <c r="I40180" t="s">
        <v>38220</v>
      </c>
      <c r="J40180" s="1">
        <v>39448</v>
      </c>
    </row>
    <row r="40181" spans="1:10" x14ac:dyDescent="0.25">
      <c r="A40181" t="s">
        <v>138863</v>
      </c>
      <c r="B40181" t="s">
        <v>138864</v>
      </c>
      <c r="C40181" t="s">
        <v>138865</v>
      </c>
      <c r="D40181" t="s">
        <v>45</v>
      </c>
      <c r="E40181" t="s">
        <v>202</v>
      </c>
    </row>
    <row r="40182" spans="1:10" x14ac:dyDescent="0.25">
      <c r="A40182" t="s">
        <v>138866</v>
      </c>
      <c r="B40182" t="s">
        <v>138867</v>
      </c>
      <c r="C40182" t="s">
        <v>138868</v>
      </c>
      <c r="D40182" t="s">
        <v>352</v>
      </c>
      <c r="E40182" t="s">
        <v>14</v>
      </c>
      <c r="F40182" t="s">
        <v>52</v>
      </c>
      <c r="G40182" t="s">
        <v>53</v>
      </c>
      <c r="H40182" t="s">
        <v>54</v>
      </c>
      <c r="I40182" t="s">
        <v>54</v>
      </c>
    </row>
    <row r="40183" spans="1:10" x14ac:dyDescent="0.25">
      <c r="A40183" t="s">
        <v>138869</v>
      </c>
      <c r="B40183" t="s">
        <v>138870</v>
      </c>
      <c r="C40183" t="s">
        <v>138871</v>
      </c>
      <c r="E40183" t="s">
        <v>14</v>
      </c>
      <c r="F40183" t="s">
        <v>21</v>
      </c>
      <c r="G40183" t="s">
        <v>59</v>
      </c>
      <c r="H40183" t="s">
        <v>90</v>
      </c>
      <c r="I40183" t="s">
        <v>90</v>
      </c>
    </row>
    <row r="40184" spans="1:10" x14ac:dyDescent="0.25">
      <c r="A40184" t="s">
        <v>138872</v>
      </c>
      <c r="B40184" t="s">
        <v>138873</v>
      </c>
      <c r="C40184" t="s">
        <v>138874</v>
      </c>
      <c r="D40184" t="s">
        <v>1898</v>
      </c>
      <c r="E40184" t="s">
        <v>202</v>
      </c>
      <c r="F40184" t="s">
        <v>123</v>
      </c>
      <c r="G40184" t="s">
        <v>1751</v>
      </c>
      <c r="H40184" t="s">
        <v>51177</v>
      </c>
      <c r="I40184" t="s">
        <v>51177</v>
      </c>
      <c r="J40184" s="1">
        <v>38930</v>
      </c>
    </row>
    <row r="40185" spans="1:10" x14ac:dyDescent="0.25">
      <c r="A40185" t="s">
        <v>138875</v>
      </c>
      <c r="B40185" t="s">
        <v>138876</v>
      </c>
      <c r="D40185" t="s">
        <v>138877</v>
      </c>
      <c r="E40185" t="s">
        <v>202</v>
      </c>
    </row>
    <row r="40186" spans="1:10" x14ac:dyDescent="0.25">
      <c r="A40186" t="s">
        <v>138878</v>
      </c>
      <c r="B40186" t="s">
        <v>138879</v>
      </c>
      <c r="C40186" t="s">
        <v>138880</v>
      </c>
      <c r="D40186" t="s">
        <v>138881</v>
      </c>
      <c r="E40186" t="s">
        <v>14</v>
      </c>
      <c r="F40186" t="s">
        <v>21</v>
      </c>
      <c r="G40186" t="s">
        <v>101</v>
      </c>
      <c r="H40186" t="s">
        <v>102</v>
      </c>
      <c r="I40186" t="s">
        <v>103</v>
      </c>
    </row>
    <row r="40187" spans="1:10" x14ac:dyDescent="0.25">
      <c r="A40187" t="s">
        <v>138882</v>
      </c>
      <c r="B40187" t="s">
        <v>138883</v>
      </c>
      <c r="C40187" t="s">
        <v>138884</v>
      </c>
      <c r="D40187" t="s">
        <v>1396</v>
      </c>
      <c r="E40187" t="s">
        <v>14</v>
      </c>
      <c r="F40187" t="s">
        <v>52</v>
      </c>
      <c r="G40187" t="s">
        <v>53</v>
      </c>
      <c r="H40187" t="s">
        <v>6752</v>
      </c>
      <c r="I40187" t="s">
        <v>6752</v>
      </c>
    </row>
    <row r="40188" spans="1:10" x14ac:dyDescent="0.25">
      <c r="A40188" t="s">
        <v>138885</v>
      </c>
      <c r="B40188" t="s">
        <v>138886</v>
      </c>
      <c r="C40188" t="s">
        <v>138887</v>
      </c>
      <c r="D40188" t="s">
        <v>13</v>
      </c>
      <c r="E40188" t="s">
        <v>14</v>
      </c>
      <c r="F40188" t="s">
        <v>361</v>
      </c>
      <c r="G40188">
        <v>26</v>
      </c>
      <c r="H40188" t="s">
        <v>362</v>
      </c>
      <c r="I40188" t="s">
        <v>362</v>
      </c>
    </row>
    <row r="40189" spans="1:10" x14ac:dyDescent="0.25">
      <c r="A40189" t="s">
        <v>138888</v>
      </c>
      <c r="B40189" t="s">
        <v>138889</v>
      </c>
      <c r="C40189" t="s">
        <v>138890</v>
      </c>
      <c r="D40189" t="s">
        <v>243</v>
      </c>
      <c r="E40189" t="s">
        <v>14</v>
      </c>
      <c r="F40189" t="s">
        <v>15</v>
      </c>
      <c r="G40189">
        <v>16</v>
      </c>
      <c r="H40189" t="s">
        <v>16</v>
      </c>
      <c r="I40189" t="s">
        <v>16</v>
      </c>
    </row>
    <row r="40190" spans="1:10" x14ac:dyDescent="0.25">
      <c r="A40190" t="s">
        <v>138891</v>
      </c>
      <c r="B40190" t="s">
        <v>138892</v>
      </c>
      <c r="C40190" t="s">
        <v>138893</v>
      </c>
      <c r="D40190" t="s">
        <v>138894</v>
      </c>
      <c r="E40190" t="s">
        <v>202</v>
      </c>
      <c r="F40190" t="s">
        <v>16667</v>
      </c>
      <c r="G40190">
        <v>3</v>
      </c>
      <c r="H40190" t="s">
        <v>16668</v>
      </c>
      <c r="I40190" t="s">
        <v>16669</v>
      </c>
      <c r="J40190" s="1">
        <v>39792</v>
      </c>
    </row>
    <row r="40191" spans="1:10" x14ac:dyDescent="0.25">
      <c r="A40191" t="s">
        <v>138895</v>
      </c>
      <c r="B40191" t="s">
        <v>138896</v>
      </c>
      <c r="C40191" t="s">
        <v>138897</v>
      </c>
      <c r="D40191" t="s">
        <v>51</v>
      </c>
      <c r="E40191" t="s">
        <v>14</v>
      </c>
      <c r="F40191" t="s">
        <v>21</v>
      </c>
      <c r="G40191" t="s">
        <v>59</v>
      </c>
      <c r="H40191" t="s">
        <v>914</v>
      </c>
      <c r="I40191" t="s">
        <v>52520</v>
      </c>
      <c r="J40191" s="1">
        <v>39814</v>
      </c>
    </row>
    <row r="40192" spans="1:10" x14ac:dyDescent="0.25">
      <c r="A40192" t="s">
        <v>138898</v>
      </c>
      <c r="B40192" t="s">
        <v>138899</v>
      </c>
      <c r="C40192" t="s">
        <v>138900</v>
      </c>
      <c r="D40192" t="s">
        <v>36737</v>
      </c>
      <c r="E40192" t="s">
        <v>14</v>
      </c>
      <c r="F40192" t="s">
        <v>694</v>
      </c>
      <c r="G40192">
        <v>5</v>
      </c>
      <c r="H40192" t="s">
        <v>695</v>
      </c>
      <c r="I40192" t="s">
        <v>11454</v>
      </c>
      <c r="J40192" s="1">
        <v>39448</v>
      </c>
    </row>
    <row r="40193" spans="1:10" x14ac:dyDescent="0.25">
      <c r="A40193" t="s">
        <v>138901</v>
      </c>
      <c r="B40193" t="s">
        <v>138902</v>
      </c>
      <c r="C40193" t="s">
        <v>138903</v>
      </c>
      <c r="E40193" t="s">
        <v>14</v>
      </c>
    </row>
    <row r="40194" spans="1:10" x14ac:dyDescent="0.25">
      <c r="A40194" t="s">
        <v>138904</v>
      </c>
      <c r="B40194" t="s">
        <v>138905</v>
      </c>
      <c r="C40194" t="s">
        <v>138906</v>
      </c>
      <c r="D40194" t="s">
        <v>72372</v>
      </c>
      <c r="E40194" t="s">
        <v>14</v>
      </c>
      <c r="F40194" t="s">
        <v>21</v>
      </c>
      <c r="G40194" t="s">
        <v>101</v>
      </c>
      <c r="H40194" t="s">
        <v>102</v>
      </c>
      <c r="I40194" t="s">
        <v>103</v>
      </c>
    </row>
    <row r="40195" spans="1:10" x14ac:dyDescent="0.25">
      <c r="A40195" t="s">
        <v>138907</v>
      </c>
      <c r="B40195" t="s">
        <v>138908</v>
      </c>
      <c r="C40195" t="s">
        <v>138909</v>
      </c>
      <c r="D40195" t="s">
        <v>23556</v>
      </c>
      <c r="E40195" t="s">
        <v>14</v>
      </c>
      <c r="F40195" t="s">
        <v>21</v>
      </c>
      <c r="G40195" t="s">
        <v>153</v>
      </c>
      <c r="H40195" t="s">
        <v>239</v>
      </c>
      <c r="I40195" t="s">
        <v>239</v>
      </c>
      <c r="J40195" s="1">
        <v>40586</v>
      </c>
    </row>
    <row r="40196" spans="1:10" x14ac:dyDescent="0.25">
      <c r="A40196" t="s">
        <v>138910</v>
      </c>
      <c r="B40196" t="s">
        <v>138911</v>
      </c>
      <c r="C40196" t="s">
        <v>138912</v>
      </c>
      <c r="D40196" t="s">
        <v>138913</v>
      </c>
      <c r="E40196" t="s">
        <v>14</v>
      </c>
      <c r="F40196" t="s">
        <v>361</v>
      </c>
      <c r="G40196">
        <v>26</v>
      </c>
      <c r="H40196" t="s">
        <v>362</v>
      </c>
      <c r="I40196" t="s">
        <v>362</v>
      </c>
      <c r="J40196" s="1">
        <v>38718</v>
      </c>
    </row>
    <row r="40197" spans="1:10" x14ac:dyDescent="0.25">
      <c r="A40197" t="s">
        <v>138914</v>
      </c>
      <c r="B40197" t="s">
        <v>138915</v>
      </c>
      <c r="C40197" t="s">
        <v>138916</v>
      </c>
      <c r="D40197" t="s">
        <v>3792</v>
      </c>
      <c r="E40197" t="s">
        <v>14</v>
      </c>
      <c r="F40197" t="s">
        <v>618</v>
      </c>
      <c r="J40197" s="1">
        <v>39814</v>
      </c>
    </row>
    <row r="40198" spans="1:10" x14ac:dyDescent="0.25">
      <c r="A40198" t="s">
        <v>138917</v>
      </c>
      <c r="B40198" t="s">
        <v>138918</v>
      </c>
      <c r="E40198" t="s">
        <v>14</v>
      </c>
      <c r="J40198" s="1">
        <v>39083</v>
      </c>
    </row>
    <row r="40199" spans="1:10" x14ac:dyDescent="0.25">
      <c r="A40199" t="s">
        <v>138919</v>
      </c>
      <c r="B40199" t="s">
        <v>138920</v>
      </c>
      <c r="C40199" t="s">
        <v>138921</v>
      </c>
      <c r="E40199" t="s">
        <v>14</v>
      </c>
      <c r="F40199" t="s">
        <v>21</v>
      </c>
      <c r="G40199" t="s">
        <v>39</v>
      </c>
      <c r="H40199" t="s">
        <v>98783</v>
      </c>
      <c r="I40199" t="s">
        <v>138922</v>
      </c>
      <c r="J40199" s="1">
        <v>41640</v>
      </c>
    </row>
    <row r="40200" spans="1:10" x14ac:dyDescent="0.25">
      <c r="A40200" t="s">
        <v>138923</v>
      </c>
      <c r="B40200" t="s">
        <v>138924</v>
      </c>
      <c r="C40200" t="s">
        <v>138925</v>
      </c>
      <c r="D40200" t="s">
        <v>27652</v>
      </c>
      <c r="E40200" t="s">
        <v>14</v>
      </c>
    </row>
    <row r="40201" spans="1:10" x14ac:dyDescent="0.25">
      <c r="A40201" t="s">
        <v>138926</v>
      </c>
      <c r="B40201" t="s">
        <v>138927</v>
      </c>
      <c r="C40201" t="s">
        <v>138928</v>
      </c>
      <c r="D40201" t="s">
        <v>89574</v>
      </c>
      <c r="E40201" t="s">
        <v>14</v>
      </c>
      <c r="F40201" t="s">
        <v>21</v>
      </c>
      <c r="G40201" t="s">
        <v>39</v>
      </c>
      <c r="H40201" t="s">
        <v>40</v>
      </c>
      <c r="I40201" t="s">
        <v>12717</v>
      </c>
      <c r="J40201" s="1">
        <v>41285</v>
      </c>
    </row>
    <row r="40202" spans="1:10" x14ac:dyDescent="0.25">
      <c r="A40202" t="s">
        <v>138929</v>
      </c>
      <c r="B40202" t="s">
        <v>138930</v>
      </c>
      <c r="C40202" t="s">
        <v>138931</v>
      </c>
      <c r="D40202" t="s">
        <v>138932</v>
      </c>
      <c r="E40202" t="s">
        <v>14</v>
      </c>
      <c r="F40202" t="s">
        <v>21</v>
      </c>
      <c r="G40202" t="s">
        <v>137</v>
      </c>
      <c r="H40202" t="s">
        <v>138</v>
      </c>
      <c r="I40202" t="s">
        <v>138</v>
      </c>
      <c r="J40202" s="1">
        <v>40909</v>
      </c>
    </row>
    <row r="40203" spans="1:10" x14ac:dyDescent="0.25">
      <c r="A40203" t="s">
        <v>138933</v>
      </c>
      <c r="B40203" t="s">
        <v>138934</v>
      </c>
      <c r="C40203" t="s">
        <v>138935</v>
      </c>
      <c r="E40203" t="s">
        <v>14</v>
      </c>
      <c r="F40203" t="s">
        <v>401</v>
      </c>
      <c r="G40203">
        <v>12</v>
      </c>
      <c r="H40203" t="s">
        <v>402</v>
      </c>
      <c r="I40203" t="s">
        <v>138936</v>
      </c>
      <c r="J40203" s="1">
        <v>36892</v>
      </c>
    </row>
    <row r="40204" spans="1:10" x14ac:dyDescent="0.25">
      <c r="A40204" t="s">
        <v>138937</v>
      </c>
      <c r="B40204" t="s">
        <v>138938</v>
      </c>
      <c r="C40204" t="s">
        <v>138939</v>
      </c>
      <c r="D40204" t="s">
        <v>91846</v>
      </c>
      <c r="E40204" t="s">
        <v>14</v>
      </c>
      <c r="F40204" t="s">
        <v>1133</v>
      </c>
      <c r="G40204">
        <v>15</v>
      </c>
      <c r="H40204" t="s">
        <v>4016</v>
      </c>
      <c r="I40204" t="s">
        <v>7864</v>
      </c>
      <c r="J40204" s="1">
        <v>38691</v>
      </c>
    </row>
    <row r="40205" spans="1:10" x14ac:dyDescent="0.25">
      <c r="A40205" t="s">
        <v>138940</v>
      </c>
      <c r="B40205" t="s">
        <v>138941</v>
      </c>
      <c r="C40205" t="s">
        <v>138942</v>
      </c>
      <c r="D40205" t="s">
        <v>43145</v>
      </c>
      <c r="E40205" t="s">
        <v>108</v>
      </c>
      <c r="F40205" t="s">
        <v>633</v>
      </c>
      <c r="G40205">
        <v>7</v>
      </c>
      <c r="H40205" t="s">
        <v>924</v>
      </c>
      <c r="I40205" t="s">
        <v>924</v>
      </c>
      <c r="J40205" s="1">
        <v>37289</v>
      </c>
    </row>
    <row r="40206" spans="1:10" x14ac:dyDescent="0.25">
      <c r="A40206" t="s">
        <v>138943</v>
      </c>
      <c r="B40206" t="s">
        <v>138944</v>
      </c>
      <c r="D40206" t="s">
        <v>1242</v>
      </c>
      <c r="E40206" t="s">
        <v>14</v>
      </c>
      <c r="F40206" t="s">
        <v>21</v>
      </c>
      <c r="G40206" t="s">
        <v>59</v>
      </c>
      <c r="H40206" t="s">
        <v>60</v>
      </c>
      <c r="I40206" t="s">
        <v>2966</v>
      </c>
    </row>
    <row r="40207" spans="1:10" x14ac:dyDescent="0.25">
      <c r="A40207" t="s">
        <v>138945</v>
      </c>
      <c r="B40207" t="s">
        <v>138946</v>
      </c>
      <c r="C40207" t="s">
        <v>138947</v>
      </c>
      <c r="D40207" t="s">
        <v>65</v>
      </c>
      <c r="E40207" t="s">
        <v>14</v>
      </c>
      <c r="F40207" t="s">
        <v>21</v>
      </c>
      <c r="G40207" t="s">
        <v>84</v>
      </c>
      <c r="H40207" t="s">
        <v>9500</v>
      </c>
      <c r="I40207" t="s">
        <v>138948</v>
      </c>
      <c r="J40207" s="1">
        <v>37622</v>
      </c>
    </row>
    <row r="40208" spans="1:10" x14ac:dyDescent="0.25">
      <c r="A40208" t="s">
        <v>138949</v>
      </c>
      <c r="B40208" t="s">
        <v>138950</v>
      </c>
      <c r="D40208" t="s">
        <v>1379</v>
      </c>
      <c r="E40208" t="s">
        <v>202</v>
      </c>
      <c r="F40208" t="s">
        <v>21</v>
      </c>
      <c r="G40208" t="s">
        <v>59</v>
      </c>
      <c r="H40208" t="s">
        <v>60</v>
      </c>
      <c r="I40208" t="s">
        <v>1397</v>
      </c>
    </row>
    <row r="40209" spans="1:10" x14ac:dyDescent="0.25">
      <c r="A40209" t="s">
        <v>138951</v>
      </c>
      <c r="B40209" t="s">
        <v>138952</v>
      </c>
      <c r="C40209" t="s">
        <v>138953</v>
      </c>
      <c r="E40209" t="s">
        <v>14</v>
      </c>
      <c r="J40209" s="1">
        <v>41671</v>
      </c>
    </row>
    <row r="40210" spans="1:10" x14ac:dyDescent="0.25">
      <c r="A40210" t="s">
        <v>138954</v>
      </c>
      <c r="B40210" t="s">
        <v>138955</v>
      </c>
      <c r="E40210" t="s">
        <v>202</v>
      </c>
    </row>
    <row r="40211" spans="1:10" x14ac:dyDescent="0.25">
      <c r="A40211" t="s">
        <v>138956</v>
      </c>
      <c r="B40211" t="s">
        <v>138957</v>
      </c>
      <c r="C40211" t="s">
        <v>138958</v>
      </c>
      <c r="D40211" t="s">
        <v>259</v>
      </c>
      <c r="E40211" t="s">
        <v>14</v>
      </c>
      <c r="F40211" t="s">
        <v>342</v>
      </c>
      <c r="G40211">
        <v>11</v>
      </c>
      <c r="H40211" t="s">
        <v>6820</v>
      </c>
      <c r="I40211" t="s">
        <v>6820</v>
      </c>
      <c r="J40211" s="1">
        <v>39083</v>
      </c>
    </row>
    <row r="40212" spans="1:10" x14ac:dyDescent="0.25">
      <c r="A40212" t="s">
        <v>138959</v>
      </c>
      <c r="B40212" t="s">
        <v>138960</v>
      </c>
      <c r="C40212" t="s">
        <v>138961</v>
      </c>
      <c r="D40212" t="s">
        <v>38</v>
      </c>
      <c r="E40212" t="s">
        <v>108</v>
      </c>
      <c r="F40212" t="s">
        <v>21</v>
      </c>
      <c r="G40212" t="s">
        <v>1347</v>
      </c>
      <c r="H40212" t="s">
        <v>1348</v>
      </c>
      <c r="I40212" t="s">
        <v>1348</v>
      </c>
      <c r="J40212" s="1">
        <v>29952</v>
      </c>
    </row>
    <row r="40213" spans="1:10" x14ac:dyDescent="0.25">
      <c r="A40213" t="s">
        <v>138962</v>
      </c>
      <c r="B40213" t="s">
        <v>138963</v>
      </c>
      <c r="D40213" t="s">
        <v>13043</v>
      </c>
      <c r="E40213" t="s">
        <v>14</v>
      </c>
      <c r="F40213" t="s">
        <v>21</v>
      </c>
      <c r="G40213" t="s">
        <v>639</v>
      </c>
      <c r="H40213" t="s">
        <v>640</v>
      </c>
      <c r="I40213" t="s">
        <v>640</v>
      </c>
      <c r="J40213" s="1">
        <v>39814</v>
      </c>
    </row>
    <row r="40214" spans="1:10" x14ac:dyDescent="0.25">
      <c r="A40214" t="s">
        <v>138964</v>
      </c>
      <c r="B40214" t="s">
        <v>138965</v>
      </c>
      <c r="C40214" t="s">
        <v>138966</v>
      </c>
      <c r="D40214" t="s">
        <v>26898</v>
      </c>
      <c r="E40214" t="s">
        <v>14</v>
      </c>
      <c r="F40214" t="s">
        <v>508</v>
      </c>
      <c r="G40214">
        <v>34</v>
      </c>
      <c r="H40214" t="s">
        <v>509</v>
      </c>
      <c r="I40214" t="s">
        <v>510</v>
      </c>
      <c r="J40214" s="1">
        <v>38353</v>
      </c>
    </row>
    <row r="40215" spans="1:10" x14ac:dyDescent="0.25">
      <c r="A40215" t="s">
        <v>138967</v>
      </c>
      <c r="B40215" t="s">
        <v>138968</v>
      </c>
      <c r="C40215" t="s">
        <v>138969</v>
      </c>
      <c r="D40215" t="s">
        <v>259</v>
      </c>
      <c r="E40215" t="s">
        <v>14</v>
      </c>
      <c r="F40215" t="s">
        <v>21</v>
      </c>
      <c r="G40215" t="s">
        <v>281</v>
      </c>
      <c r="H40215" t="s">
        <v>869</v>
      </c>
      <c r="I40215" t="s">
        <v>869</v>
      </c>
      <c r="J40215" s="1">
        <v>39814</v>
      </c>
    </row>
    <row r="40216" spans="1:10" x14ac:dyDescent="0.25">
      <c r="A40216" t="s">
        <v>138970</v>
      </c>
      <c r="B40216" t="s">
        <v>138971</v>
      </c>
      <c r="C40216" t="s">
        <v>138972</v>
      </c>
      <c r="E40216" t="s">
        <v>14</v>
      </c>
      <c r="F40216" t="s">
        <v>21</v>
      </c>
      <c r="G40216" t="s">
        <v>59</v>
      </c>
      <c r="H40216" t="s">
        <v>60</v>
      </c>
      <c r="I40216" t="s">
        <v>66</v>
      </c>
      <c r="J40216" s="1">
        <v>42125</v>
      </c>
    </row>
    <row r="40217" spans="1:10" x14ac:dyDescent="0.25">
      <c r="A40217" t="s">
        <v>138973</v>
      </c>
      <c r="B40217" t="s">
        <v>138974</v>
      </c>
      <c r="C40217" t="s">
        <v>138975</v>
      </c>
      <c r="D40217" t="s">
        <v>3838</v>
      </c>
      <c r="E40217" t="s">
        <v>14</v>
      </c>
      <c r="F40217" t="s">
        <v>21</v>
      </c>
      <c r="G40217" t="s">
        <v>39</v>
      </c>
      <c r="H40217" t="s">
        <v>277</v>
      </c>
      <c r="I40217" t="s">
        <v>277</v>
      </c>
      <c r="J40217" s="1">
        <v>40909</v>
      </c>
    </row>
    <row r="40218" spans="1:10" x14ac:dyDescent="0.25">
      <c r="A40218" t="s">
        <v>138976</v>
      </c>
      <c r="B40218" t="s">
        <v>138977</v>
      </c>
      <c r="C40218" t="s">
        <v>138978</v>
      </c>
      <c r="E40218" t="s">
        <v>14</v>
      </c>
      <c r="J40218" s="1">
        <v>40544</v>
      </c>
    </row>
    <row r="40219" spans="1:10" x14ac:dyDescent="0.25">
      <c r="A40219" t="s">
        <v>138979</v>
      </c>
      <c r="B40219" t="s">
        <v>138980</v>
      </c>
      <c r="C40219" t="s">
        <v>138981</v>
      </c>
      <c r="D40219" t="s">
        <v>32</v>
      </c>
      <c r="E40219" t="s">
        <v>202</v>
      </c>
      <c r="F40219" t="s">
        <v>21</v>
      </c>
      <c r="G40219" t="s">
        <v>59</v>
      </c>
      <c r="H40219" t="s">
        <v>60</v>
      </c>
      <c r="I40219" t="s">
        <v>235</v>
      </c>
      <c r="J40219" s="1">
        <v>40252</v>
      </c>
    </row>
    <row r="40220" spans="1:10" x14ac:dyDescent="0.25">
      <c r="A40220" t="s">
        <v>138982</v>
      </c>
      <c r="B40220" t="s">
        <v>138983</v>
      </c>
      <c r="C40220" t="s">
        <v>138984</v>
      </c>
      <c r="D40220" t="s">
        <v>138985</v>
      </c>
      <c r="E40220" t="s">
        <v>108</v>
      </c>
      <c r="F40220" t="s">
        <v>21</v>
      </c>
      <c r="G40220" t="s">
        <v>1267</v>
      </c>
      <c r="H40220" t="s">
        <v>1268</v>
      </c>
      <c r="I40220" t="s">
        <v>4751</v>
      </c>
    </row>
    <row r="40221" spans="1:10" x14ac:dyDescent="0.25">
      <c r="A40221" t="s">
        <v>138986</v>
      </c>
      <c r="B40221" t="s">
        <v>138987</v>
      </c>
      <c r="C40221" t="s">
        <v>138988</v>
      </c>
      <c r="D40221" t="s">
        <v>85059</v>
      </c>
      <c r="E40221" t="s">
        <v>108</v>
      </c>
      <c r="F40221" t="s">
        <v>21</v>
      </c>
      <c r="G40221" t="s">
        <v>1325</v>
      </c>
      <c r="H40221" t="s">
        <v>1326</v>
      </c>
      <c r="I40221" t="s">
        <v>1326</v>
      </c>
    </row>
    <row r="40222" spans="1:10" x14ac:dyDescent="0.25">
      <c r="A40222" t="s">
        <v>138989</v>
      </c>
      <c r="B40222" t="s">
        <v>138990</v>
      </c>
      <c r="C40222" t="s">
        <v>138991</v>
      </c>
      <c r="D40222" t="s">
        <v>138992</v>
      </c>
      <c r="E40222" t="s">
        <v>14</v>
      </c>
      <c r="F40222" t="s">
        <v>21</v>
      </c>
      <c r="G40222" t="s">
        <v>84</v>
      </c>
      <c r="H40222" t="s">
        <v>584</v>
      </c>
      <c r="I40222" t="s">
        <v>584</v>
      </c>
      <c r="J40222" s="1">
        <v>40909</v>
      </c>
    </row>
    <row r="40223" spans="1:10" x14ac:dyDescent="0.25">
      <c r="A40223" t="s">
        <v>138993</v>
      </c>
      <c r="B40223" t="s">
        <v>138994</v>
      </c>
      <c r="C40223" t="s">
        <v>138995</v>
      </c>
      <c r="D40223" t="s">
        <v>3391</v>
      </c>
      <c r="E40223" t="s">
        <v>14</v>
      </c>
      <c r="F40223" t="s">
        <v>21</v>
      </c>
      <c r="G40223" t="s">
        <v>3988</v>
      </c>
      <c r="H40223" t="s">
        <v>3989</v>
      </c>
      <c r="I40223" t="s">
        <v>3990</v>
      </c>
      <c r="J40223" s="1">
        <v>29587</v>
      </c>
    </row>
    <row r="40224" spans="1:10" x14ac:dyDescent="0.25">
      <c r="A40224" t="s">
        <v>138996</v>
      </c>
      <c r="B40224" t="s">
        <v>138997</v>
      </c>
      <c r="C40224" t="s">
        <v>138998</v>
      </c>
      <c r="D40224" t="s">
        <v>138999</v>
      </c>
      <c r="E40224" t="s">
        <v>14</v>
      </c>
      <c r="F40224" t="s">
        <v>52</v>
      </c>
      <c r="G40224" t="s">
        <v>197</v>
      </c>
      <c r="H40224" t="s">
        <v>198</v>
      </c>
      <c r="I40224" t="s">
        <v>198</v>
      </c>
      <c r="J40224" s="1">
        <v>34700</v>
      </c>
    </row>
    <row r="40225" spans="1:10" x14ac:dyDescent="0.25">
      <c r="A40225" t="s">
        <v>139000</v>
      </c>
      <c r="B40225" t="s">
        <v>139001</v>
      </c>
      <c r="C40225" t="s">
        <v>139002</v>
      </c>
      <c r="D40225" t="s">
        <v>139003</v>
      </c>
      <c r="E40225" t="s">
        <v>14</v>
      </c>
      <c r="F40225" t="s">
        <v>21</v>
      </c>
      <c r="G40225" t="s">
        <v>203</v>
      </c>
      <c r="H40225" t="s">
        <v>204</v>
      </c>
      <c r="I40225" t="s">
        <v>204</v>
      </c>
      <c r="J40225" s="1">
        <v>41394</v>
      </c>
    </row>
    <row r="40226" spans="1:10" x14ac:dyDescent="0.25">
      <c r="A40226" t="s">
        <v>139004</v>
      </c>
      <c r="B40226" t="s">
        <v>139005</v>
      </c>
      <c r="C40226" t="s">
        <v>139006</v>
      </c>
      <c r="D40226" t="s">
        <v>139007</v>
      </c>
      <c r="E40226" t="s">
        <v>14</v>
      </c>
      <c r="F40226" t="s">
        <v>1306</v>
      </c>
      <c r="G40226">
        <v>16</v>
      </c>
      <c r="H40226" t="s">
        <v>1307</v>
      </c>
      <c r="I40226" t="s">
        <v>1307</v>
      </c>
      <c r="J40226" s="1">
        <v>40179</v>
      </c>
    </row>
    <row r="40227" spans="1:10" x14ac:dyDescent="0.25">
      <c r="A40227" t="s">
        <v>139008</v>
      </c>
      <c r="B40227" t="s">
        <v>139009</v>
      </c>
      <c r="E40227" t="s">
        <v>14</v>
      </c>
    </row>
    <row r="40228" spans="1:10" x14ac:dyDescent="0.25">
      <c r="A40228" t="s">
        <v>139010</v>
      </c>
      <c r="B40228" t="s">
        <v>139011</v>
      </c>
      <c r="C40228" t="s">
        <v>139012</v>
      </c>
      <c r="D40228" t="s">
        <v>51</v>
      </c>
      <c r="E40228" t="s">
        <v>202</v>
      </c>
      <c r="F40228" t="s">
        <v>361</v>
      </c>
      <c r="G40228">
        <v>21</v>
      </c>
      <c r="H40228" t="s">
        <v>362</v>
      </c>
      <c r="I40228" t="s">
        <v>1604</v>
      </c>
    </row>
    <row r="40229" spans="1:10" x14ac:dyDescent="0.25">
      <c r="A40229" t="s">
        <v>139013</v>
      </c>
      <c r="B40229" t="s">
        <v>139014</v>
      </c>
      <c r="C40229" t="s">
        <v>139015</v>
      </c>
      <c r="D40229" t="s">
        <v>38</v>
      </c>
      <c r="E40229" t="s">
        <v>14</v>
      </c>
      <c r="F40229" t="s">
        <v>21</v>
      </c>
      <c r="G40229" t="s">
        <v>59</v>
      </c>
      <c r="H40229" t="s">
        <v>60</v>
      </c>
      <c r="I40229" t="s">
        <v>1397</v>
      </c>
      <c r="J40229" s="1">
        <v>37987</v>
      </c>
    </row>
    <row r="40230" spans="1:10" x14ac:dyDescent="0.25">
      <c r="A40230" t="s">
        <v>139016</v>
      </c>
      <c r="B40230" t="s">
        <v>139017</v>
      </c>
      <c r="C40230" t="s">
        <v>139018</v>
      </c>
      <c r="D40230" t="s">
        <v>65</v>
      </c>
      <c r="E40230" t="s">
        <v>202</v>
      </c>
      <c r="F40230" t="s">
        <v>21</v>
      </c>
      <c r="G40230" t="s">
        <v>77</v>
      </c>
      <c r="H40230" t="s">
        <v>1759</v>
      </c>
      <c r="I40230" t="s">
        <v>1759</v>
      </c>
      <c r="J40230" s="1">
        <v>30682</v>
      </c>
    </row>
    <row r="40231" spans="1:10" x14ac:dyDescent="0.25">
      <c r="A40231" t="s">
        <v>139019</v>
      </c>
      <c r="B40231" t="s">
        <v>139020</v>
      </c>
      <c r="C40231" t="s">
        <v>139021</v>
      </c>
      <c r="D40231" t="s">
        <v>761</v>
      </c>
      <c r="E40231" t="s">
        <v>14</v>
      </c>
      <c r="F40231" t="s">
        <v>21</v>
      </c>
      <c r="G40231" t="s">
        <v>153</v>
      </c>
      <c r="H40231" t="s">
        <v>239</v>
      </c>
      <c r="I40231" t="s">
        <v>239</v>
      </c>
    </row>
    <row r="40232" spans="1:10" x14ac:dyDescent="0.25">
      <c r="A40232" t="s">
        <v>139022</v>
      </c>
      <c r="B40232" t="s">
        <v>139023</v>
      </c>
      <c r="C40232" t="s">
        <v>139024</v>
      </c>
      <c r="D40232" t="s">
        <v>32</v>
      </c>
      <c r="E40232" t="s">
        <v>14</v>
      </c>
      <c r="F40232" t="s">
        <v>21</v>
      </c>
      <c r="G40232" t="s">
        <v>137</v>
      </c>
      <c r="H40232" t="s">
        <v>138</v>
      </c>
      <c r="I40232" t="s">
        <v>138</v>
      </c>
    </row>
    <row r="40233" spans="1:10" x14ac:dyDescent="0.25">
      <c r="A40233" t="s">
        <v>139025</v>
      </c>
      <c r="B40233" t="s">
        <v>139026</v>
      </c>
      <c r="C40233" t="s">
        <v>139027</v>
      </c>
      <c r="D40233" t="s">
        <v>38</v>
      </c>
      <c r="E40233" t="s">
        <v>108</v>
      </c>
      <c r="F40233" t="s">
        <v>21</v>
      </c>
      <c r="G40233" t="s">
        <v>153</v>
      </c>
      <c r="H40233" t="s">
        <v>239</v>
      </c>
      <c r="I40233" t="s">
        <v>1709</v>
      </c>
    </row>
    <row r="40234" spans="1:10" x14ac:dyDescent="0.25">
      <c r="A40234" t="s">
        <v>139028</v>
      </c>
      <c r="B40234" t="s">
        <v>139029</v>
      </c>
      <c r="C40234" t="s">
        <v>139030</v>
      </c>
      <c r="D40234" t="s">
        <v>13810</v>
      </c>
      <c r="E40234" t="s">
        <v>108</v>
      </c>
      <c r="F40234" t="s">
        <v>21</v>
      </c>
      <c r="G40234" t="s">
        <v>1234</v>
      </c>
      <c r="H40234" t="s">
        <v>2102</v>
      </c>
      <c r="I40234" t="s">
        <v>37748</v>
      </c>
      <c r="J40234" s="1">
        <v>38718</v>
      </c>
    </row>
    <row r="40235" spans="1:10" x14ac:dyDescent="0.25">
      <c r="A40235" t="s">
        <v>139031</v>
      </c>
      <c r="B40235" t="s">
        <v>139032</v>
      </c>
      <c r="C40235" t="s">
        <v>139033</v>
      </c>
      <c r="D40235" t="s">
        <v>38</v>
      </c>
      <c r="E40235" t="s">
        <v>14</v>
      </c>
      <c r="F40235" t="s">
        <v>21</v>
      </c>
      <c r="G40235" t="s">
        <v>639</v>
      </c>
      <c r="H40235" t="s">
        <v>640</v>
      </c>
      <c r="I40235" t="s">
        <v>640</v>
      </c>
      <c r="J40235" s="1">
        <v>36526</v>
      </c>
    </row>
    <row r="40236" spans="1:10" x14ac:dyDescent="0.25">
      <c r="A40236" t="s">
        <v>139034</v>
      </c>
      <c r="B40236" t="s">
        <v>139035</v>
      </c>
      <c r="C40236" t="s">
        <v>139036</v>
      </c>
      <c r="D40236" t="s">
        <v>139037</v>
      </c>
      <c r="E40236" t="s">
        <v>14</v>
      </c>
      <c r="F40236" t="s">
        <v>21</v>
      </c>
      <c r="G40236" t="s">
        <v>153</v>
      </c>
      <c r="H40236" t="s">
        <v>239</v>
      </c>
      <c r="I40236" t="s">
        <v>322</v>
      </c>
      <c r="J40236" s="1">
        <v>42010</v>
      </c>
    </row>
    <row r="40237" spans="1:10" x14ac:dyDescent="0.25">
      <c r="A40237" t="s">
        <v>139038</v>
      </c>
      <c r="B40237" t="s">
        <v>139039</v>
      </c>
      <c r="C40237" t="s">
        <v>139040</v>
      </c>
      <c r="D40237" t="s">
        <v>1242</v>
      </c>
      <c r="E40237" t="s">
        <v>14</v>
      </c>
      <c r="F40237" t="s">
        <v>21</v>
      </c>
      <c r="G40237" t="s">
        <v>59</v>
      </c>
      <c r="H40237" t="s">
        <v>1216</v>
      </c>
      <c r="I40237" t="s">
        <v>3043</v>
      </c>
      <c r="J40237" s="1">
        <v>39448</v>
      </c>
    </row>
    <row r="40238" spans="1:10" x14ac:dyDescent="0.25">
      <c r="A40238" t="s">
        <v>139041</v>
      </c>
      <c r="B40238" t="s">
        <v>139042</v>
      </c>
      <c r="C40238" t="s">
        <v>139043</v>
      </c>
      <c r="D40238" t="s">
        <v>89439</v>
      </c>
      <c r="E40238" t="s">
        <v>14</v>
      </c>
      <c r="J40238" s="1">
        <v>39083</v>
      </c>
    </row>
    <row r="40239" spans="1:10" x14ac:dyDescent="0.25">
      <c r="A40239" t="s">
        <v>139044</v>
      </c>
      <c r="B40239" t="s">
        <v>139045</v>
      </c>
      <c r="C40239" t="s">
        <v>139046</v>
      </c>
      <c r="D40239" t="s">
        <v>139047</v>
      </c>
      <c r="E40239" t="s">
        <v>14</v>
      </c>
      <c r="J40239" s="1">
        <v>41334</v>
      </c>
    </row>
    <row r="40240" spans="1:10" x14ac:dyDescent="0.25">
      <c r="A40240" t="s">
        <v>139048</v>
      </c>
      <c r="B40240" t="s">
        <v>139049</v>
      </c>
      <c r="C40240" t="s">
        <v>139050</v>
      </c>
      <c r="D40240" t="s">
        <v>21829</v>
      </c>
      <c r="E40240" t="s">
        <v>14</v>
      </c>
      <c r="F40240" t="s">
        <v>21</v>
      </c>
      <c r="G40240" t="s">
        <v>39</v>
      </c>
      <c r="H40240" t="s">
        <v>277</v>
      </c>
      <c r="I40240" t="s">
        <v>277</v>
      </c>
      <c r="J40240" s="1">
        <v>40756</v>
      </c>
    </row>
    <row r="40241" spans="1:10" x14ac:dyDescent="0.25">
      <c r="A40241" t="s">
        <v>139051</v>
      </c>
      <c r="B40241" t="s">
        <v>139052</v>
      </c>
      <c r="C40241" t="s">
        <v>139053</v>
      </c>
      <c r="D40241" t="s">
        <v>32</v>
      </c>
      <c r="E40241" t="s">
        <v>14</v>
      </c>
      <c r="F40241" t="s">
        <v>21</v>
      </c>
      <c r="G40241" t="s">
        <v>1325</v>
      </c>
      <c r="H40241" t="s">
        <v>1326</v>
      </c>
      <c r="I40241" t="s">
        <v>11072</v>
      </c>
    </row>
    <row r="40242" spans="1:10" x14ac:dyDescent="0.25">
      <c r="A40242" t="s">
        <v>139054</v>
      </c>
      <c r="B40242" t="s">
        <v>139055</v>
      </c>
      <c r="C40242" t="s">
        <v>139056</v>
      </c>
      <c r="D40242" t="s">
        <v>34981</v>
      </c>
      <c r="E40242" t="s">
        <v>14</v>
      </c>
      <c r="F40242" t="s">
        <v>21</v>
      </c>
      <c r="G40242" t="s">
        <v>59</v>
      </c>
      <c r="H40242" t="s">
        <v>60</v>
      </c>
      <c r="I40242" t="s">
        <v>66</v>
      </c>
      <c r="J40242" s="1">
        <v>41700</v>
      </c>
    </row>
    <row r="40243" spans="1:10" x14ac:dyDescent="0.25">
      <c r="A40243" t="s">
        <v>139057</v>
      </c>
      <c r="B40243" t="s">
        <v>139058</v>
      </c>
      <c r="C40243" t="s">
        <v>139059</v>
      </c>
      <c r="D40243" t="s">
        <v>139060</v>
      </c>
      <c r="E40243" t="s">
        <v>14</v>
      </c>
      <c r="F40243" t="s">
        <v>21</v>
      </c>
      <c r="G40243" t="s">
        <v>59</v>
      </c>
      <c r="H40243" t="s">
        <v>1216</v>
      </c>
      <c r="I40243" t="s">
        <v>7229</v>
      </c>
      <c r="J40243" s="1">
        <v>40179</v>
      </c>
    </row>
    <row r="40244" spans="1:10" x14ac:dyDescent="0.25">
      <c r="A40244" t="s">
        <v>139061</v>
      </c>
      <c r="B40244" t="s">
        <v>139062</v>
      </c>
      <c r="C40244" t="s">
        <v>139063</v>
      </c>
      <c r="D40244" t="s">
        <v>45</v>
      </c>
      <c r="E40244" t="s">
        <v>108</v>
      </c>
      <c r="F40244" t="s">
        <v>21</v>
      </c>
      <c r="G40244" t="s">
        <v>101</v>
      </c>
      <c r="H40244" t="s">
        <v>102</v>
      </c>
      <c r="I40244" t="s">
        <v>103</v>
      </c>
      <c r="J40244" s="1">
        <v>37622</v>
      </c>
    </row>
    <row r="40245" spans="1:10" x14ac:dyDescent="0.25">
      <c r="A40245" t="s">
        <v>139064</v>
      </c>
      <c r="B40245" t="s">
        <v>139065</v>
      </c>
      <c r="C40245" t="s">
        <v>139066</v>
      </c>
      <c r="D40245" t="s">
        <v>139067</v>
      </c>
      <c r="E40245" t="s">
        <v>14</v>
      </c>
      <c r="F40245" t="s">
        <v>547</v>
      </c>
      <c r="G40245">
        <v>59</v>
      </c>
      <c r="H40245" t="s">
        <v>139068</v>
      </c>
      <c r="I40245" t="s">
        <v>139068</v>
      </c>
    </row>
    <row r="40246" spans="1:10" x14ac:dyDescent="0.25">
      <c r="A40246" t="s">
        <v>139069</v>
      </c>
      <c r="B40246" t="s">
        <v>139070</v>
      </c>
      <c r="C40246" t="s">
        <v>139071</v>
      </c>
      <c r="D40246" t="s">
        <v>1242</v>
      </c>
      <c r="E40246" t="s">
        <v>14</v>
      </c>
      <c r="F40246" t="s">
        <v>1057</v>
      </c>
      <c r="G40246">
        <v>2</v>
      </c>
      <c r="H40246" t="s">
        <v>13514</v>
      </c>
      <c r="I40246" t="s">
        <v>139072</v>
      </c>
    </row>
    <row r="40247" spans="1:10" x14ac:dyDescent="0.25">
      <c r="A40247" t="s">
        <v>139073</v>
      </c>
      <c r="B40247" t="s">
        <v>139074</v>
      </c>
      <c r="C40247" t="s">
        <v>139075</v>
      </c>
      <c r="D40247" t="s">
        <v>25484</v>
      </c>
      <c r="E40247" t="s">
        <v>14</v>
      </c>
      <c r="F40247" t="s">
        <v>21</v>
      </c>
      <c r="G40247" t="s">
        <v>425</v>
      </c>
      <c r="H40247" t="s">
        <v>523</v>
      </c>
      <c r="I40247" t="s">
        <v>43352</v>
      </c>
      <c r="J40247" s="1">
        <v>39873</v>
      </c>
    </row>
    <row r="40248" spans="1:10" x14ac:dyDescent="0.25">
      <c r="A40248" t="s">
        <v>139076</v>
      </c>
      <c r="B40248" t="s">
        <v>139077</v>
      </c>
      <c r="C40248" t="s">
        <v>139078</v>
      </c>
      <c r="D40248" t="s">
        <v>139079</v>
      </c>
      <c r="E40248" t="s">
        <v>14</v>
      </c>
      <c r="J40248" s="1">
        <v>42248</v>
      </c>
    </row>
    <row r="40249" spans="1:10" x14ac:dyDescent="0.25">
      <c r="A40249" t="s">
        <v>139080</v>
      </c>
      <c r="B40249" t="s">
        <v>139081</v>
      </c>
      <c r="C40249" t="s">
        <v>139082</v>
      </c>
      <c r="D40249" t="s">
        <v>139083</v>
      </c>
      <c r="E40249" t="s">
        <v>14</v>
      </c>
      <c r="F40249" t="s">
        <v>21</v>
      </c>
      <c r="G40249" t="s">
        <v>77</v>
      </c>
      <c r="H40249" t="s">
        <v>3874</v>
      </c>
      <c r="I40249" t="s">
        <v>3874</v>
      </c>
      <c r="J40249" s="1">
        <v>41214</v>
      </c>
    </row>
    <row r="40250" spans="1:10" x14ac:dyDescent="0.25">
      <c r="A40250" t="s">
        <v>139084</v>
      </c>
      <c r="B40250" t="s">
        <v>139085</v>
      </c>
      <c r="C40250" t="s">
        <v>139086</v>
      </c>
      <c r="D40250" t="s">
        <v>139087</v>
      </c>
      <c r="E40250" t="s">
        <v>14</v>
      </c>
      <c r="F40250" t="s">
        <v>21</v>
      </c>
      <c r="G40250" t="s">
        <v>59</v>
      </c>
      <c r="H40250" t="s">
        <v>60</v>
      </c>
      <c r="I40250" t="s">
        <v>718</v>
      </c>
      <c r="J40250" s="1">
        <v>40179</v>
      </c>
    </row>
    <row r="40251" spans="1:10" x14ac:dyDescent="0.25">
      <c r="A40251" t="s">
        <v>139088</v>
      </c>
      <c r="B40251" t="s">
        <v>139089</v>
      </c>
      <c r="C40251" t="s">
        <v>139090</v>
      </c>
      <c r="D40251" t="s">
        <v>713</v>
      </c>
      <c r="E40251" t="s">
        <v>14</v>
      </c>
      <c r="F40251" t="s">
        <v>123</v>
      </c>
      <c r="G40251" t="s">
        <v>134744</v>
      </c>
      <c r="H40251" t="s">
        <v>139091</v>
      </c>
      <c r="I40251" t="s">
        <v>139091</v>
      </c>
    </row>
    <row r="40252" spans="1:10" x14ac:dyDescent="0.25">
      <c r="A40252" t="s">
        <v>139092</v>
      </c>
      <c r="B40252" t="s">
        <v>139093</v>
      </c>
      <c r="C40252" t="s">
        <v>139094</v>
      </c>
      <c r="D40252" t="s">
        <v>29485</v>
      </c>
      <c r="E40252" t="s">
        <v>14</v>
      </c>
      <c r="F40252" t="s">
        <v>21</v>
      </c>
      <c r="G40252" t="s">
        <v>59</v>
      </c>
      <c r="H40252" t="s">
        <v>60</v>
      </c>
      <c r="I40252" t="s">
        <v>266</v>
      </c>
      <c r="J40252" s="1">
        <v>38021</v>
      </c>
    </row>
    <row r="40253" spans="1:10" x14ac:dyDescent="0.25">
      <c r="A40253" t="s">
        <v>139095</v>
      </c>
      <c r="B40253" t="s">
        <v>139096</v>
      </c>
      <c r="C40253" t="s">
        <v>139097</v>
      </c>
      <c r="D40253" t="s">
        <v>38</v>
      </c>
      <c r="E40253" t="s">
        <v>14</v>
      </c>
      <c r="F40253" t="s">
        <v>123</v>
      </c>
      <c r="G40253" t="s">
        <v>18252</v>
      </c>
      <c r="H40253" t="s">
        <v>18253</v>
      </c>
      <c r="I40253" t="s">
        <v>18253</v>
      </c>
      <c r="J40253" s="1">
        <v>37622</v>
      </c>
    </row>
    <row r="40254" spans="1:10" x14ac:dyDescent="0.25">
      <c r="A40254" t="s">
        <v>139098</v>
      </c>
      <c r="B40254" t="s">
        <v>139099</v>
      </c>
      <c r="C40254" t="s">
        <v>139100</v>
      </c>
      <c r="D40254" t="s">
        <v>38</v>
      </c>
      <c r="E40254" t="s">
        <v>108</v>
      </c>
      <c r="F40254" t="s">
        <v>21</v>
      </c>
      <c r="G40254" t="s">
        <v>1229</v>
      </c>
      <c r="H40254" t="s">
        <v>1230</v>
      </c>
      <c r="I40254" t="s">
        <v>1230</v>
      </c>
      <c r="J40254" s="1">
        <v>34335</v>
      </c>
    </row>
    <row r="40255" spans="1:10" x14ac:dyDescent="0.25">
      <c r="A40255" t="s">
        <v>139101</v>
      </c>
      <c r="B40255" t="s">
        <v>139102</v>
      </c>
      <c r="C40255" t="s">
        <v>139103</v>
      </c>
      <c r="D40255" t="s">
        <v>41636</v>
      </c>
      <c r="E40255" t="s">
        <v>108</v>
      </c>
      <c r="F40255" t="s">
        <v>21</v>
      </c>
      <c r="G40255" t="s">
        <v>153</v>
      </c>
      <c r="H40255" t="s">
        <v>239</v>
      </c>
      <c r="I40255" t="s">
        <v>239</v>
      </c>
      <c r="J40255" s="1">
        <v>39814</v>
      </c>
    </row>
    <row r="40256" spans="1:10" x14ac:dyDescent="0.25">
      <c r="A40256" t="s">
        <v>139104</v>
      </c>
      <c r="B40256" t="s">
        <v>139105</v>
      </c>
      <c r="C40256" t="s">
        <v>139106</v>
      </c>
      <c r="D40256" t="s">
        <v>139107</v>
      </c>
      <c r="E40256" t="s">
        <v>14</v>
      </c>
      <c r="F40256" t="s">
        <v>21</v>
      </c>
      <c r="G40256" t="s">
        <v>59</v>
      </c>
      <c r="H40256" t="s">
        <v>60</v>
      </c>
      <c r="I40256" t="s">
        <v>66</v>
      </c>
      <c r="J40256" s="1">
        <v>40575</v>
      </c>
    </row>
    <row r="40257" spans="1:10" x14ac:dyDescent="0.25">
      <c r="A40257" t="s">
        <v>139108</v>
      </c>
      <c r="B40257" t="s">
        <v>139109</v>
      </c>
      <c r="C40257" t="s">
        <v>139110</v>
      </c>
      <c r="D40257" t="s">
        <v>139111</v>
      </c>
      <c r="E40257" t="s">
        <v>14</v>
      </c>
      <c r="F40257" t="s">
        <v>123</v>
      </c>
      <c r="G40257" t="s">
        <v>3850</v>
      </c>
      <c r="H40257" t="s">
        <v>125</v>
      </c>
      <c r="I40257" t="s">
        <v>3851</v>
      </c>
    </row>
    <row r="40258" spans="1:10" x14ac:dyDescent="0.25">
      <c r="A40258" t="s">
        <v>139112</v>
      </c>
      <c r="B40258" t="s">
        <v>139113</v>
      </c>
      <c r="C40258" t="s">
        <v>139114</v>
      </c>
      <c r="D40258" t="s">
        <v>38</v>
      </c>
      <c r="E40258" t="s">
        <v>14</v>
      </c>
      <c r="F40258" t="s">
        <v>21</v>
      </c>
      <c r="G40258" t="s">
        <v>425</v>
      </c>
      <c r="H40258" t="s">
        <v>523</v>
      </c>
      <c r="I40258" t="s">
        <v>3656</v>
      </c>
      <c r="J40258" s="1">
        <v>35796</v>
      </c>
    </row>
    <row r="40259" spans="1:10" x14ac:dyDescent="0.25">
      <c r="A40259" t="s">
        <v>139115</v>
      </c>
      <c r="B40259" t="s">
        <v>139116</v>
      </c>
      <c r="C40259" t="s">
        <v>139117</v>
      </c>
      <c r="D40259" t="s">
        <v>38</v>
      </c>
      <c r="E40259" t="s">
        <v>14</v>
      </c>
      <c r="F40259" t="s">
        <v>645</v>
      </c>
      <c r="G40259">
        <v>9</v>
      </c>
      <c r="H40259" t="s">
        <v>2067</v>
      </c>
      <c r="I40259" t="s">
        <v>2067</v>
      </c>
      <c r="J40259" s="1">
        <v>32874</v>
      </c>
    </row>
    <row r="40260" spans="1:10" x14ac:dyDescent="0.25">
      <c r="A40260" t="s">
        <v>139118</v>
      </c>
      <c r="B40260" t="s">
        <v>139119</v>
      </c>
      <c r="C40260" t="s">
        <v>139120</v>
      </c>
      <c r="D40260" t="s">
        <v>38</v>
      </c>
      <c r="E40260" t="s">
        <v>108</v>
      </c>
      <c r="F40260" t="s">
        <v>52</v>
      </c>
      <c r="G40260" t="s">
        <v>197</v>
      </c>
      <c r="H40260" t="s">
        <v>12000</v>
      </c>
      <c r="I40260" t="s">
        <v>12000</v>
      </c>
      <c r="J40260" s="1">
        <v>34335</v>
      </c>
    </row>
    <row r="40261" spans="1:10" x14ac:dyDescent="0.25">
      <c r="A40261" t="s">
        <v>139121</v>
      </c>
      <c r="B40261" t="s">
        <v>139122</v>
      </c>
      <c r="C40261" t="s">
        <v>139123</v>
      </c>
      <c r="D40261" t="s">
        <v>38</v>
      </c>
      <c r="E40261" t="s">
        <v>108</v>
      </c>
      <c r="F40261" t="s">
        <v>21</v>
      </c>
      <c r="G40261" t="s">
        <v>153</v>
      </c>
      <c r="H40261" t="s">
        <v>239</v>
      </c>
      <c r="I40261" t="s">
        <v>1709</v>
      </c>
      <c r="J40261" s="1">
        <v>36526</v>
      </c>
    </row>
    <row r="40262" spans="1:10" x14ac:dyDescent="0.25">
      <c r="A40262" t="s">
        <v>139124</v>
      </c>
      <c r="B40262" t="s">
        <v>139125</v>
      </c>
      <c r="D40262" t="s">
        <v>38</v>
      </c>
      <c r="E40262" t="s">
        <v>202</v>
      </c>
      <c r="F40262" t="s">
        <v>21</v>
      </c>
      <c r="G40262" t="s">
        <v>59</v>
      </c>
      <c r="H40262" t="s">
        <v>60</v>
      </c>
      <c r="I40262" t="s">
        <v>109</v>
      </c>
      <c r="J40262" s="1">
        <v>35065</v>
      </c>
    </row>
    <row r="40263" spans="1:10" x14ac:dyDescent="0.25">
      <c r="A40263" t="s">
        <v>139126</v>
      </c>
      <c r="B40263" t="s">
        <v>139127</v>
      </c>
      <c r="C40263" t="s">
        <v>139128</v>
      </c>
      <c r="D40263" t="s">
        <v>139129</v>
      </c>
      <c r="E40263" t="s">
        <v>14</v>
      </c>
      <c r="F40263" t="s">
        <v>21</v>
      </c>
      <c r="G40263" t="s">
        <v>59</v>
      </c>
      <c r="H40263" t="s">
        <v>90</v>
      </c>
      <c r="I40263" t="s">
        <v>90</v>
      </c>
      <c r="J40263" s="1">
        <v>38718</v>
      </c>
    </row>
    <row r="40264" spans="1:10" x14ac:dyDescent="0.25">
      <c r="A40264" t="s">
        <v>139130</v>
      </c>
      <c r="B40264" t="s">
        <v>139131</v>
      </c>
      <c r="C40264" t="s">
        <v>139132</v>
      </c>
      <c r="D40264" t="s">
        <v>1242</v>
      </c>
      <c r="E40264" t="s">
        <v>14</v>
      </c>
      <c r="F40264" t="s">
        <v>21</v>
      </c>
      <c r="G40264" t="s">
        <v>84</v>
      </c>
      <c r="H40264" t="s">
        <v>2790</v>
      </c>
      <c r="I40264" t="s">
        <v>66695</v>
      </c>
      <c r="J40264" s="1">
        <v>40909</v>
      </c>
    </row>
    <row r="40265" spans="1:10" x14ac:dyDescent="0.25">
      <c r="A40265" t="s">
        <v>139133</v>
      </c>
      <c r="B40265" t="s">
        <v>139134</v>
      </c>
      <c r="C40265" t="s">
        <v>139135</v>
      </c>
      <c r="D40265" t="s">
        <v>139136</v>
      </c>
      <c r="E40265" t="s">
        <v>14</v>
      </c>
      <c r="F40265" t="s">
        <v>3980</v>
      </c>
      <c r="G40265">
        <v>3</v>
      </c>
      <c r="H40265" t="s">
        <v>2364</v>
      </c>
      <c r="I40265" t="s">
        <v>3981</v>
      </c>
      <c r="J40265" s="1">
        <v>40422</v>
      </c>
    </row>
    <row r="40266" spans="1:10" x14ac:dyDescent="0.25">
      <c r="A40266" t="s">
        <v>139137</v>
      </c>
      <c r="B40266" t="s">
        <v>139138</v>
      </c>
      <c r="C40266" t="s">
        <v>139139</v>
      </c>
      <c r="D40266" t="s">
        <v>65</v>
      </c>
      <c r="E40266" t="s">
        <v>14</v>
      </c>
      <c r="F40266" t="s">
        <v>21</v>
      </c>
      <c r="G40266" t="s">
        <v>59</v>
      </c>
      <c r="H40266" t="s">
        <v>60</v>
      </c>
      <c r="I40266" t="s">
        <v>1246</v>
      </c>
      <c r="J40266" s="1">
        <v>38353</v>
      </c>
    </row>
    <row r="40267" spans="1:10" x14ac:dyDescent="0.25">
      <c r="A40267" t="s">
        <v>139140</v>
      </c>
      <c r="B40267" t="s">
        <v>139141</v>
      </c>
      <c r="C40267" t="s">
        <v>139142</v>
      </c>
      <c r="D40267" t="s">
        <v>139143</v>
      </c>
      <c r="E40267" t="s">
        <v>14</v>
      </c>
      <c r="J40267" s="1">
        <v>41426</v>
      </c>
    </row>
    <row r="40268" spans="1:10" x14ac:dyDescent="0.25">
      <c r="A40268" t="s">
        <v>139144</v>
      </c>
      <c r="B40268" t="s">
        <v>139145</v>
      </c>
      <c r="C40268" t="s">
        <v>139146</v>
      </c>
      <c r="D40268" t="s">
        <v>1498</v>
      </c>
      <c r="E40268" t="s">
        <v>14</v>
      </c>
      <c r="F40268" t="s">
        <v>21</v>
      </c>
      <c r="G40268" t="s">
        <v>116</v>
      </c>
      <c r="H40268" t="s">
        <v>941</v>
      </c>
      <c r="I40268" t="s">
        <v>31300</v>
      </c>
      <c r="J40268" s="1">
        <v>40544</v>
      </c>
    </row>
    <row r="40269" spans="1:10" x14ac:dyDescent="0.25">
      <c r="A40269" t="s">
        <v>139147</v>
      </c>
      <c r="B40269" t="s">
        <v>139148</v>
      </c>
      <c r="C40269" t="s">
        <v>139149</v>
      </c>
      <c r="D40269" t="s">
        <v>1242</v>
      </c>
      <c r="E40269" t="s">
        <v>14</v>
      </c>
      <c r="F40269" t="s">
        <v>15</v>
      </c>
      <c r="G40269">
        <v>7</v>
      </c>
      <c r="H40269" t="s">
        <v>667</v>
      </c>
      <c r="I40269" t="s">
        <v>667</v>
      </c>
      <c r="J40269" s="1">
        <v>41501</v>
      </c>
    </row>
    <row r="40270" spans="1:10" x14ac:dyDescent="0.25">
      <c r="A40270" t="s">
        <v>139150</v>
      </c>
      <c r="B40270" t="s">
        <v>139151</v>
      </c>
      <c r="C40270" t="s">
        <v>139152</v>
      </c>
      <c r="D40270" t="s">
        <v>17714</v>
      </c>
      <c r="E40270" t="s">
        <v>14</v>
      </c>
      <c r="F40270" t="s">
        <v>361</v>
      </c>
      <c r="G40270">
        <v>28</v>
      </c>
      <c r="H40270" t="s">
        <v>5699</v>
      </c>
      <c r="I40270" t="s">
        <v>5699</v>
      </c>
    </row>
    <row r="40271" spans="1:10" x14ac:dyDescent="0.25">
      <c r="A40271" t="s">
        <v>139153</v>
      </c>
      <c r="B40271" t="s">
        <v>139154</v>
      </c>
      <c r="C40271" t="s">
        <v>139155</v>
      </c>
      <c r="D40271" t="s">
        <v>139156</v>
      </c>
      <c r="E40271" t="s">
        <v>14</v>
      </c>
      <c r="F40271" t="s">
        <v>21</v>
      </c>
      <c r="G40271" t="s">
        <v>153</v>
      </c>
      <c r="H40271" t="s">
        <v>239</v>
      </c>
      <c r="I40271" t="s">
        <v>239</v>
      </c>
      <c r="J40271" s="1">
        <v>41275</v>
      </c>
    </row>
    <row r="40272" spans="1:10" x14ac:dyDescent="0.25">
      <c r="A40272" t="s">
        <v>139157</v>
      </c>
      <c r="B40272" t="s">
        <v>139158</v>
      </c>
      <c r="C40272" t="s">
        <v>139159</v>
      </c>
      <c r="D40272" t="s">
        <v>139160</v>
      </c>
      <c r="E40272" t="s">
        <v>14</v>
      </c>
      <c r="F40272" t="s">
        <v>21</v>
      </c>
      <c r="G40272" t="s">
        <v>1325</v>
      </c>
      <c r="H40272" t="s">
        <v>1326</v>
      </c>
      <c r="I40272" t="s">
        <v>3418</v>
      </c>
      <c r="J40272" s="1">
        <v>40179</v>
      </c>
    </row>
    <row r="40273" spans="1:10" x14ac:dyDescent="0.25">
      <c r="A40273" t="s">
        <v>139161</v>
      </c>
      <c r="B40273" t="s">
        <v>139162</v>
      </c>
      <c r="C40273" t="s">
        <v>139163</v>
      </c>
      <c r="D40273" t="s">
        <v>51</v>
      </c>
      <c r="E40273" t="s">
        <v>14</v>
      </c>
      <c r="F40273" t="s">
        <v>1121</v>
      </c>
      <c r="G40273">
        <v>7</v>
      </c>
      <c r="H40273" t="s">
        <v>1122</v>
      </c>
      <c r="I40273" t="s">
        <v>1122</v>
      </c>
      <c r="J40273" s="1">
        <v>41214</v>
      </c>
    </row>
    <row r="40274" spans="1:10" x14ac:dyDescent="0.25">
      <c r="A40274" t="s">
        <v>139164</v>
      </c>
      <c r="B40274" t="s">
        <v>139165</v>
      </c>
      <c r="C40274" t="s">
        <v>139166</v>
      </c>
      <c r="D40274" t="s">
        <v>139167</v>
      </c>
      <c r="E40274" t="s">
        <v>14</v>
      </c>
      <c r="F40274" t="s">
        <v>52</v>
      </c>
      <c r="G40274" t="s">
        <v>197</v>
      </c>
      <c r="H40274" t="s">
        <v>198</v>
      </c>
      <c r="I40274" t="s">
        <v>198</v>
      </c>
    </row>
    <row r="40275" spans="1:10" x14ac:dyDescent="0.25">
      <c r="A40275" t="s">
        <v>139168</v>
      </c>
      <c r="B40275" t="s">
        <v>139169</v>
      </c>
      <c r="C40275" t="s">
        <v>139170</v>
      </c>
      <c r="D40275" t="s">
        <v>38</v>
      </c>
      <c r="E40275" t="s">
        <v>14</v>
      </c>
      <c r="F40275" t="s">
        <v>21</v>
      </c>
      <c r="G40275" t="s">
        <v>3988</v>
      </c>
      <c r="H40275" t="s">
        <v>3989</v>
      </c>
      <c r="I40275" t="s">
        <v>3990</v>
      </c>
      <c r="J40275" s="1">
        <v>40575</v>
      </c>
    </row>
    <row r="40276" spans="1:10" x14ac:dyDescent="0.25">
      <c r="A40276" t="s">
        <v>139171</v>
      </c>
      <c r="B40276" t="s">
        <v>139172</v>
      </c>
      <c r="C40276" t="s">
        <v>139173</v>
      </c>
      <c r="D40276" t="s">
        <v>32</v>
      </c>
      <c r="E40276" t="s">
        <v>14</v>
      </c>
      <c r="F40276" t="s">
        <v>21</v>
      </c>
      <c r="G40276" t="s">
        <v>59</v>
      </c>
      <c r="H40276" t="s">
        <v>60</v>
      </c>
      <c r="I40276" t="s">
        <v>66</v>
      </c>
      <c r="J40276" s="1">
        <v>38718</v>
      </c>
    </row>
    <row r="40277" spans="1:10" x14ac:dyDescent="0.25">
      <c r="A40277" t="s">
        <v>139174</v>
      </c>
      <c r="B40277" t="s">
        <v>139175</v>
      </c>
      <c r="C40277" t="s">
        <v>139176</v>
      </c>
      <c r="D40277" t="s">
        <v>139177</v>
      </c>
      <c r="E40277" t="s">
        <v>14</v>
      </c>
      <c r="F40277" t="s">
        <v>123</v>
      </c>
      <c r="G40277" t="s">
        <v>124</v>
      </c>
      <c r="H40277" t="s">
        <v>125</v>
      </c>
      <c r="I40277" t="s">
        <v>125</v>
      </c>
      <c r="J40277" s="1">
        <v>41275</v>
      </c>
    </row>
    <row r="40278" spans="1:10" x14ac:dyDescent="0.25">
      <c r="A40278" t="s">
        <v>139178</v>
      </c>
      <c r="B40278" t="s">
        <v>139179</v>
      </c>
      <c r="C40278" t="s">
        <v>139180</v>
      </c>
      <c r="D40278" t="s">
        <v>38</v>
      </c>
      <c r="E40278" t="s">
        <v>14</v>
      </c>
      <c r="F40278" t="s">
        <v>160</v>
      </c>
      <c r="G40278" t="s">
        <v>17153</v>
      </c>
      <c r="H40278" t="s">
        <v>20358</v>
      </c>
      <c r="I40278" t="s">
        <v>20358</v>
      </c>
      <c r="J40278" s="1">
        <v>40603</v>
      </c>
    </row>
    <row r="40279" spans="1:10" x14ac:dyDescent="0.25">
      <c r="A40279" t="s">
        <v>139181</v>
      </c>
      <c r="B40279" t="s">
        <v>139182</v>
      </c>
      <c r="C40279" t="s">
        <v>139183</v>
      </c>
      <c r="D40279" t="s">
        <v>1284</v>
      </c>
      <c r="E40279" t="s">
        <v>14</v>
      </c>
      <c r="F40279" t="s">
        <v>21</v>
      </c>
      <c r="G40279" t="s">
        <v>77</v>
      </c>
      <c r="H40279" t="s">
        <v>9603</v>
      </c>
      <c r="I40279" t="s">
        <v>123907</v>
      </c>
      <c r="J40279" s="1">
        <v>40118</v>
      </c>
    </row>
    <row r="40280" spans="1:10" x14ac:dyDescent="0.25">
      <c r="A40280" t="s">
        <v>139184</v>
      </c>
      <c r="B40280" t="s">
        <v>139185</v>
      </c>
      <c r="C40280" t="s">
        <v>139186</v>
      </c>
      <c r="D40280" t="s">
        <v>139187</v>
      </c>
      <c r="E40280" t="s">
        <v>14</v>
      </c>
      <c r="F40280" t="s">
        <v>21</v>
      </c>
      <c r="G40280" t="s">
        <v>77</v>
      </c>
      <c r="H40280" t="s">
        <v>1759</v>
      </c>
      <c r="I40280" t="s">
        <v>1759</v>
      </c>
      <c r="J40280" s="1">
        <v>41183</v>
      </c>
    </row>
    <row r="40281" spans="1:10" x14ac:dyDescent="0.25">
      <c r="A40281" t="s">
        <v>139188</v>
      </c>
      <c r="B40281" t="s">
        <v>139189</v>
      </c>
      <c r="C40281" t="s">
        <v>139190</v>
      </c>
      <c r="D40281" t="s">
        <v>2474</v>
      </c>
      <c r="E40281" t="s">
        <v>14</v>
      </c>
      <c r="F40281" t="s">
        <v>1133</v>
      </c>
      <c r="G40281">
        <v>2</v>
      </c>
      <c r="H40281" t="s">
        <v>1740</v>
      </c>
      <c r="I40281" t="s">
        <v>1741</v>
      </c>
      <c r="J40281" s="1">
        <v>40179</v>
      </c>
    </row>
    <row r="40282" spans="1:10" x14ac:dyDescent="0.25">
      <c r="A40282" t="s">
        <v>139191</v>
      </c>
      <c r="B40282" t="s">
        <v>139192</v>
      </c>
      <c r="D40282" t="s">
        <v>70</v>
      </c>
      <c r="E40282" t="s">
        <v>14</v>
      </c>
      <c r="F40282" t="s">
        <v>123</v>
      </c>
      <c r="G40282" t="s">
        <v>124</v>
      </c>
      <c r="H40282" t="s">
        <v>125</v>
      </c>
      <c r="I40282" t="s">
        <v>125</v>
      </c>
      <c r="J40282" s="1">
        <v>41275</v>
      </c>
    </row>
    <row r="40283" spans="1:10" x14ac:dyDescent="0.25">
      <c r="A40283" t="s">
        <v>139193</v>
      </c>
      <c r="B40283" t="s">
        <v>139194</v>
      </c>
      <c r="C40283" t="s">
        <v>139195</v>
      </c>
      <c r="D40283" t="s">
        <v>58696</v>
      </c>
      <c r="E40283" t="s">
        <v>108</v>
      </c>
      <c r="F40283" t="s">
        <v>21</v>
      </c>
      <c r="G40283" t="s">
        <v>59</v>
      </c>
      <c r="H40283" t="s">
        <v>60</v>
      </c>
      <c r="I40283" t="s">
        <v>601</v>
      </c>
      <c r="J40283" s="1">
        <v>39114</v>
      </c>
    </row>
    <row r="40284" spans="1:10" x14ac:dyDescent="0.25">
      <c r="A40284" t="s">
        <v>139196</v>
      </c>
      <c r="B40284" t="s">
        <v>139197</v>
      </c>
      <c r="C40284" t="s">
        <v>139198</v>
      </c>
      <c r="D40284" t="s">
        <v>51</v>
      </c>
      <c r="E40284" t="s">
        <v>108</v>
      </c>
      <c r="F40284" t="s">
        <v>21</v>
      </c>
      <c r="G40284" t="s">
        <v>153</v>
      </c>
      <c r="H40284" t="s">
        <v>239</v>
      </c>
      <c r="I40284" t="s">
        <v>3632</v>
      </c>
    </row>
    <row r="40285" spans="1:10" x14ac:dyDescent="0.25">
      <c r="A40285" t="s">
        <v>139199</v>
      </c>
      <c r="B40285" t="s">
        <v>139200</v>
      </c>
      <c r="C40285" t="s">
        <v>139201</v>
      </c>
      <c r="D40285" t="s">
        <v>139202</v>
      </c>
      <c r="E40285" t="s">
        <v>14</v>
      </c>
      <c r="F40285" t="s">
        <v>21</v>
      </c>
      <c r="G40285" t="s">
        <v>39</v>
      </c>
      <c r="H40285" t="s">
        <v>277</v>
      </c>
      <c r="I40285" t="s">
        <v>277</v>
      </c>
      <c r="J40285" s="1">
        <v>41507</v>
      </c>
    </row>
    <row r="40286" spans="1:10" x14ac:dyDescent="0.25">
      <c r="A40286" t="s">
        <v>139203</v>
      </c>
      <c r="B40286" t="s">
        <v>139204</v>
      </c>
      <c r="C40286" t="s">
        <v>139205</v>
      </c>
      <c r="D40286" t="s">
        <v>105881</v>
      </c>
      <c r="E40286" t="s">
        <v>14</v>
      </c>
      <c r="F40286" t="s">
        <v>21</v>
      </c>
      <c r="G40286" t="s">
        <v>803</v>
      </c>
      <c r="H40286" t="s">
        <v>804</v>
      </c>
      <c r="I40286" t="s">
        <v>805</v>
      </c>
      <c r="J40286" s="1">
        <v>39661</v>
      </c>
    </row>
    <row r="40287" spans="1:10" x14ac:dyDescent="0.25">
      <c r="A40287" t="s">
        <v>139206</v>
      </c>
      <c r="B40287" t="s">
        <v>139207</v>
      </c>
      <c r="C40287" t="s">
        <v>139208</v>
      </c>
      <c r="D40287" t="s">
        <v>352</v>
      </c>
      <c r="E40287" t="s">
        <v>14</v>
      </c>
      <c r="F40287" t="s">
        <v>361</v>
      </c>
      <c r="G40287">
        <v>27</v>
      </c>
      <c r="H40287" t="s">
        <v>5343</v>
      </c>
      <c r="I40287" t="s">
        <v>5344</v>
      </c>
      <c r="J40287" s="1">
        <v>37622</v>
      </c>
    </row>
    <row r="40288" spans="1:10" x14ac:dyDescent="0.25">
      <c r="A40288" t="s">
        <v>139209</v>
      </c>
      <c r="B40288" t="s">
        <v>139210</v>
      </c>
      <c r="C40288" t="s">
        <v>139211</v>
      </c>
      <c r="D40288" t="s">
        <v>139212</v>
      </c>
      <c r="E40288" t="s">
        <v>14</v>
      </c>
      <c r="J40288" s="1">
        <v>40909</v>
      </c>
    </row>
    <row r="40289" spans="1:10" x14ac:dyDescent="0.25">
      <c r="A40289" t="s">
        <v>139213</v>
      </c>
      <c r="B40289" t="s">
        <v>139214</v>
      </c>
      <c r="C40289" t="s">
        <v>139215</v>
      </c>
      <c r="D40289" t="s">
        <v>85424</v>
      </c>
      <c r="E40289" t="s">
        <v>14</v>
      </c>
      <c r="F40289" t="s">
        <v>217</v>
      </c>
      <c r="G40289">
        <v>7</v>
      </c>
      <c r="H40289" t="s">
        <v>288</v>
      </c>
      <c r="I40289" t="s">
        <v>288</v>
      </c>
      <c r="J40289" s="1">
        <v>41640</v>
      </c>
    </row>
    <row r="40290" spans="1:10" x14ac:dyDescent="0.25">
      <c r="A40290" t="s">
        <v>139216</v>
      </c>
      <c r="B40290" t="s">
        <v>139217</v>
      </c>
      <c r="C40290" t="s">
        <v>139218</v>
      </c>
      <c r="D40290" t="s">
        <v>2074</v>
      </c>
      <c r="E40290" t="s">
        <v>14</v>
      </c>
      <c r="F40290" t="s">
        <v>21</v>
      </c>
      <c r="G40290" t="s">
        <v>59</v>
      </c>
      <c r="H40290" t="s">
        <v>1216</v>
      </c>
      <c r="I40290" t="s">
        <v>1216</v>
      </c>
      <c r="J40290" s="1">
        <v>41197</v>
      </c>
    </row>
    <row r="40291" spans="1:10" x14ac:dyDescent="0.25">
      <c r="A40291" t="s">
        <v>139219</v>
      </c>
      <c r="B40291" t="s">
        <v>139220</v>
      </c>
      <c r="C40291" t="s">
        <v>139221</v>
      </c>
      <c r="D40291" t="s">
        <v>1372</v>
      </c>
      <c r="E40291" t="s">
        <v>14</v>
      </c>
      <c r="F40291" t="s">
        <v>474</v>
      </c>
      <c r="H40291" t="s">
        <v>475</v>
      </c>
      <c r="I40291" t="s">
        <v>475</v>
      </c>
      <c r="J40291" s="1">
        <v>31413</v>
      </c>
    </row>
    <row r="40292" spans="1:10" x14ac:dyDescent="0.25">
      <c r="A40292" t="s">
        <v>139222</v>
      </c>
      <c r="B40292" t="s">
        <v>139223</v>
      </c>
      <c r="C40292" t="s">
        <v>139224</v>
      </c>
      <c r="D40292" t="s">
        <v>280</v>
      </c>
      <c r="E40292" t="s">
        <v>14</v>
      </c>
      <c r="F40292" t="s">
        <v>21</v>
      </c>
      <c r="G40292" t="s">
        <v>153</v>
      </c>
      <c r="H40292" t="s">
        <v>239</v>
      </c>
      <c r="I40292" t="s">
        <v>11141</v>
      </c>
      <c r="J40292" s="1">
        <v>38487</v>
      </c>
    </row>
    <row r="40293" spans="1:10" x14ac:dyDescent="0.25">
      <c r="A40293" t="s">
        <v>139225</v>
      </c>
      <c r="B40293" t="s">
        <v>139226</v>
      </c>
      <c r="C40293" t="s">
        <v>139227</v>
      </c>
      <c r="D40293" t="s">
        <v>139228</v>
      </c>
      <c r="E40293" t="s">
        <v>14</v>
      </c>
      <c r="F40293" t="s">
        <v>52</v>
      </c>
      <c r="G40293" t="s">
        <v>1639</v>
      </c>
      <c r="H40293" t="s">
        <v>87741</v>
      </c>
      <c r="I40293" t="s">
        <v>14873</v>
      </c>
      <c r="J40293" s="1">
        <v>41760</v>
      </c>
    </row>
    <row r="40294" spans="1:10" x14ac:dyDescent="0.25">
      <c r="A40294" t="s">
        <v>139229</v>
      </c>
      <c r="B40294" t="s">
        <v>139230</v>
      </c>
      <c r="D40294" t="s">
        <v>139231</v>
      </c>
      <c r="E40294" t="s">
        <v>14</v>
      </c>
      <c r="F40294" t="s">
        <v>21</v>
      </c>
      <c r="G40294" t="s">
        <v>203</v>
      </c>
      <c r="H40294" t="s">
        <v>838</v>
      </c>
      <c r="I40294" t="s">
        <v>839</v>
      </c>
      <c r="J40294" s="1">
        <v>36161</v>
      </c>
    </row>
    <row r="40295" spans="1:10" x14ac:dyDescent="0.25">
      <c r="A40295" t="s">
        <v>139232</v>
      </c>
      <c r="B40295" t="s">
        <v>139233</v>
      </c>
      <c r="C40295" t="s">
        <v>139234</v>
      </c>
      <c r="D40295" t="s">
        <v>40398</v>
      </c>
      <c r="E40295" t="s">
        <v>14</v>
      </c>
      <c r="F40295" t="s">
        <v>123</v>
      </c>
      <c r="G40295" t="s">
        <v>124</v>
      </c>
      <c r="H40295" t="s">
        <v>125</v>
      </c>
      <c r="I40295" t="s">
        <v>125</v>
      </c>
    </row>
    <row r="40296" spans="1:10" x14ac:dyDescent="0.25">
      <c r="A40296" t="s">
        <v>139235</v>
      </c>
      <c r="B40296" t="s">
        <v>139236</v>
      </c>
      <c r="C40296" t="s">
        <v>139237</v>
      </c>
      <c r="D40296" t="s">
        <v>10255</v>
      </c>
      <c r="E40296" t="s">
        <v>684</v>
      </c>
      <c r="F40296" t="s">
        <v>21</v>
      </c>
      <c r="G40296" t="s">
        <v>94</v>
      </c>
      <c r="H40296" t="s">
        <v>3290</v>
      </c>
      <c r="I40296" t="s">
        <v>139238</v>
      </c>
      <c r="J40296" s="1">
        <v>34335</v>
      </c>
    </row>
    <row r="40297" spans="1:10" x14ac:dyDescent="0.25">
      <c r="A40297" t="s">
        <v>139239</v>
      </c>
      <c r="B40297" t="s">
        <v>139240</v>
      </c>
      <c r="C40297" t="s">
        <v>139241</v>
      </c>
      <c r="D40297" t="s">
        <v>761</v>
      </c>
      <c r="E40297" t="s">
        <v>14</v>
      </c>
      <c r="F40297" t="s">
        <v>21</v>
      </c>
      <c r="G40297" t="s">
        <v>2786</v>
      </c>
      <c r="H40297" t="s">
        <v>8094</v>
      </c>
      <c r="I40297" t="s">
        <v>1109</v>
      </c>
      <c r="J40297" s="1">
        <v>37987</v>
      </c>
    </row>
    <row r="40298" spans="1:10" x14ac:dyDescent="0.25">
      <c r="A40298" t="s">
        <v>139242</v>
      </c>
      <c r="B40298" t="s">
        <v>139243</v>
      </c>
      <c r="E40298" t="s">
        <v>202</v>
      </c>
    </row>
    <row r="40299" spans="1:10" x14ac:dyDescent="0.25">
      <c r="A40299" t="s">
        <v>139244</v>
      </c>
      <c r="B40299" t="s">
        <v>139245</v>
      </c>
      <c r="D40299" t="s">
        <v>119831</v>
      </c>
      <c r="E40299" t="s">
        <v>14</v>
      </c>
      <c r="F40299" t="s">
        <v>21</v>
      </c>
      <c r="G40299" t="s">
        <v>1391</v>
      </c>
      <c r="H40299" t="s">
        <v>3860</v>
      </c>
      <c r="I40299" t="s">
        <v>90854</v>
      </c>
      <c r="J40299" s="1">
        <v>40421</v>
      </c>
    </row>
    <row r="40300" spans="1:10" x14ac:dyDescent="0.25">
      <c r="A40300" t="s">
        <v>139246</v>
      </c>
      <c r="B40300" t="s">
        <v>139247</v>
      </c>
      <c r="C40300" t="s">
        <v>139248</v>
      </c>
      <c r="D40300" t="s">
        <v>3703</v>
      </c>
      <c r="E40300" t="s">
        <v>14</v>
      </c>
      <c r="F40300" t="s">
        <v>21</v>
      </c>
      <c r="G40300" t="s">
        <v>522</v>
      </c>
      <c r="H40300" t="s">
        <v>523</v>
      </c>
      <c r="I40300" t="s">
        <v>524</v>
      </c>
      <c r="J40300" s="1">
        <v>36892</v>
      </c>
    </row>
    <row r="40301" spans="1:10" x14ac:dyDescent="0.25">
      <c r="A40301" t="s">
        <v>139249</v>
      </c>
      <c r="B40301" t="s">
        <v>139250</v>
      </c>
      <c r="C40301" t="s">
        <v>139251</v>
      </c>
      <c r="D40301" t="s">
        <v>51</v>
      </c>
      <c r="E40301" t="s">
        <v>108</v>
      </c>
      <c r="F40301" t="s">
        <v>21</v>
      </c>
      <c r="G40301" t="s">
        <v>94</v>
      </c>
      <c r="H40301" t="s">
        <v>95</v>
      </c>
      <c r="I40301" t="s">
        <v>2695</v>
      </c>
    </row>
    <row r="40302" spans="1:10" x14ac:dyDescent="0.25">
      <c r="A40302" t="s">
        <v>139252</v>
      </c>
      <c r="B40302" t="s">
        <v>139253</v>
      </c>
      <c r="C40302" t="s">
        <v>139254</v>
      </c>
      <c r="D40302" t="s">
        <v>139255</v>
      </c>
      <c r="E40302" t="s">
        <v>14</v>
      </c>
      <c r="F40302" t="s">
        <v>855</v>
      </c>
      <c r="G40302" t="s">
        <v>79932</v>
      </c>
      <c r="H40302" t="s">
        <v>139256</v>
      </c>
      <c r="I40302" t="s">
        <v>139256</v>
      </c>
      <c r="J40302" s="1">
        <v>38078</v>
      </c>
    </row>
    <row r="40303" spans="1:10" x14ac:dyDescent="0.25">
      <c r="A40303" t="s">
        <v>139257</v>
      </c>
      <c r="B40303" t="s">
        <v>139258</v>
      </c>
      <c r="C40303" t="s">
        <v>139259</v>
      </c>
      <c r="D40303" t="s">
        <v>761</v>
      </c>
      <c r="E40303" t="s">
        <v>14</v>
      </c>
      <c r="F40303" t="s">
        <v>217</v>
      </c>
      <c r="G40303">
        <v>2</v>
      </c>
      <c r="H40303" t="s">
        <v>4950</v>
      </c>
      <c r="I40303" t="s">
        <v>139260</v>
      </c>
    </row>
    <row r="40304" spans="1:10" x14ac:dyDescent="0.25">
      <c r="A40304" t="s">
        <v>139261</v>
      </c>
      <c r="B40304" t="s">
        <v>139262</v>
      </c>
      <c r="C40304" t="s">
        <v>139263</v>
      </c>
      <c r="D40304" t="s">
        <v>89</v>
      </c>
      <c r="E40304" t="s">
        <v>14</v>
      </c>
      <c r="F40304" t="s">
        <v>21</v>
      </c>
      <c r="G40304" t="s">
        <v>577</v>
      </c>
      <c r="H40304" t="s">
        <v>18373</v>
      </c>
      <c r="I40304" t="s">
        <v>139264</v>
      </c>
      <c r="J40304" s="1">
        <v>38169</v>
      </c>
    </row>
    <row r="40305" spans="1:10" x14ac:dyDescent="0.25">
      <c r="A40305" t="s">
        <v>139265</v>
      </c>
      <c r="B40305" t="s">
        <v>139266</v>
      </c>
      <c r="C40305" t="s">
        <v>139267</v>
      </c>
      <c r="D40305" t="s">
        <v>539</v>
      </c>
      <c r="E40305" t="s">
        <v>14</v>
      </c>
      <c r="F40305" t="s">
        <v>401</v>
      </c>
      <c r="G40305">
        <v>40</v>
      </c>
      <c r="H40305" t="s">
        <v>975</v>
      </c>
      <c r="I40305" t="s">
        <v>975</v>
      </c>
      <c r="J40305" s="1">
        <v>40437</v>
      </c>
    </row>
    <row r="40306" spans="1:10" x14ac:dyDescent="0.25">
      <c r="A40306" t="s">
        <v>139268</v>
      </c>
      <c r="B40306" t="s">
        <v>139269</v>
      </c>
      <c r="C40306" t="s">
        <v>139270</v>
      </c>
      <c r="D40306" t="s">
        <v>38</v>
      </c>
      <c r="E40306" t="s">
        <v>14</v>
      </c>
      <c r="F40306" t="s">
        <v>21</v>
      </c>
      <c r="G40306" t="s">
        <v>967</v>
      </c>
      <c r="H40306" t="s">
        <v>968</v>
      </c>
      <c r="I40306" t="s">
        <v>968</v>
      </c>
      <c r="J40306" s="1">
        <v>39814</v>
      </c>
    </row>
    <row r="40307" spans="1:10" x14ac:dyDescent="0.25">
      <c r="A40307" t="s">
        <v>139271</v>
      </c>
      <c r="B40307" t="s">
        <v>139272</v>
      </c>
      <c r="C40307" t="s">
        <v>139273</v>
      </c>
      <c r="D40307" t="s">
        <v>139274</v>
      </c>
      <c r="E40307" t="s">
        <v>14</v>
      </c>
      <c r="F40307" t="s">
        <v>21</v>
      </c>
      <c r="G40307" t="s">
        <v>59</v>
      </c>
      <c r="H40307" t="s">
        <v>60</v>
      </c>
      <c r="I40307" t="s">
        <v>13279</v>
      </c>
      <c r="J40307" s="1">
        <v>40544</v>
      </c>
    </row>
    <row r="40308" spans="1:10" x14ac:dyDescent="0.25">
      <c r="A40308" t="s">
        <v>139275</v>
      </c>
      <c r="B40308" t="s">
        <v>139276</v>
      </c>
      <c r="C40308" t="s">
        <v>139277</v>
      </c>
      <c r="D40308" t="s">
        <v>139278</v>
      </c>
      <c r="E40308" t="s">
        <v>14</v>
      </c>
      <c r="F40308" t="s">
        <v>21</v>
      </c>
      <c r="G40308" t="s">
        <v>203</v>
      </c>
      <c r="H40308" t="s">
        <v>2177</v>
      </c>
      <c r="I40308" t="s">
        <v>139279</v>
      </c>
      <c r="J40308" s="1">
        <v>41640</v>
      </c>
    </row>
    <row r="40309" spans="1:10" x14ac:dyDescent="0.25">
      <c r="A40309" t="s">
        <v>139280</v>
      </c>
      <c r="B40309" t="s">
        <v>139281</v>
      </c>
      <c r="C40309" t="s">
        <v>139282</v>
      </c>
      <c r="D40309" t="s">
        <v>89</v>
      </c>
      <c r="E40309" t="s">
        <v>14</v>
      </c>
      <c r="F40309" t="s">
        <v>1057</v>
      </c>
      <c r="G40309">
        <v>4</v>
      </c>
      <c r="H40309" t="s">
        <v>1520</v>
      </c>
      <c r="I40309" t="s">
        <v>1520</v>
      </c>
      <c r="J40309" s="1">
        <v>40179</v>
      </c>
    </row>
    <row r="40310" spans="1:10" x14ac:dyDescent="0.25">
      <c r="A40310" t="s">
        <v>139283</v>
      </c>
      <c r="B40310" t="s">
        <v>139284</v>
      </c>
      <c r="C40310" t="s">
        <v>139285</v>
      </c>
      <c r="D40310" t="s">
        <v>51</v>
      </c>
      <c r="E40310" t="s">
        <v>202</v>
      </c>
      <c r="F40310" t="s">
        <v>123</v>
      </c>
      <c r="G40310" t="s">
        <v>35619</v>
      </c>
      <c r="H40310" t="s">
        <v>24790</v>
      </c>
      <c r="I40310" t="s">
        <v>24790</v>
      </c>
      <c r="J40310" s="1">
        <v>39083</v>
      </c>
    </row>
    <row r="40311" spans="1:10" x14ac:dyDescent="0.25">
      <c r="A40311" t="s">
        <v>139286</v>
      </c>
      <c r="B40311" t="s">
        <v>139287</v>
      </c>
      <c r="C40311" t="s">
        <v>139288</v>
      </c>
      <c r="D40311" t="s">
        <v>51</v>
      </c>
      <c r="E40311" t="s">
        <v>684</v>
      </c>
      <c r="F40311" t="s">
        <v>21</v>
      </c>
      <c r="G40311" t="s">
        <v>59</v>
      </c>
      <c r="H40311" t="s">
        <v>60</v>
      </c>
      <c r="I40311" t="s">
        <v>266</v>
      </c>
      <c r="J40311" s="1">
        <v>38353</v>
      </c>
    </row>
    <row r="40312" spans="1:10" x14ac:dyDescent="0.25">
      <c r="A40312" t="s">
        <v>139289</v>
      </c>
      <c r="B40312" t="s">
        <v>139290</v>
      </c>
      <c r="C40312" t="s">
        <v>139291</v>
      </c>
      <c r="D40312" t="s">
        <v>139292</v>
      </c>
      <c r="E40312" t="s">
        <v>14</v>
      </c>
      <c r="F40312" t="s">
        <v>21</v>
      </c>
      <c r="G40312" t="s">
        <v>101</v>
      </c>
      <c r="H40312" t="s">
        <v>102</v>
      </c>
      <c r="I40312" t="s">
        <v>103</v>
      </c>
      <c r="J40312" s="1">
        <v>41268</v>
      </c>
    </row>
    <row r="40313" spans="1:10" x14ac:dyDescent="0.25">
      <c r="A40313" t="s">
        <v>139293</v>
      </c>
      <c r="B40313" t="s">
        <v>139294</v>
      </c>
      <c r="C40313" t="s">
        <v>139295</v>
      </c>
      <c r="D40313" t="s">
        <v>139296</v>
      </c>
      <c r="E40313" t="s">
        <v>14</v>
      </c>
      <c r="F40313" t="s">
        <v>21</v>
      </c>
      <c r="G40313" t="s">
        <v>39</v>
      </c>
      <c r="H40313" t="s">
        <v>3481</v>
      </c>
      <c r="I40313" t="s">
        <v>40363</v>
      </c>
      <c r="J40313" s="1">
        <v>40544</v>
      </c>
    </row>
    <row r="40314" spans="1:10" x14ac:dyDescent="0.25">
      <c r="A40314" t="s">
        <v>139297</v>
      </c>
      <c r="B40314" t="s">
        <v>139298</v>
      </c>
      <c r="C40314" t="s">
        <v>139299</v>
      </c>
      <c r="D40314" t="s">
        <v>38</v>
      </c>
      <c r="E40314" t="s">
        <v>14</v>
      </c>
      <c r="F40314" t="s">
        <v>123</v>
      </c>
      <c r="G40314" t="s">
        <v>8195</v>
      </c>
      <c r="J40314" s="1">
        <v>37622</v>
      </c>
    </row>
    <row r="40315" spans="1:10" x14ac:dyDescent="0.25">
      <c r="A40315" t="s">
        <v>139300</v>
      </c>
      <c r="B40315" t="s">
        <v>139301</v>
      </c>
      <c r="C40315" t="s">
        <v>139302</v>
      </c>
      <c r="D40315" t="s">
        <v>628</v>
      </c>
      <c r="E40315" t="s">
        <v>14</v>
      </c>
      <c r="F40315" t="s">
        <v>21</v>
      </c>
      <c r="G40315" t="s">
        <v>116</v>
      </c>
      <c r="H40315" t="s">
        <v>523</v>
      </c>
      <c r="I40315" t="s">
        <v>3928</v>
      </c>
      <c r="J40315" s="1">
        <v>39701</v>
      </c>
    </row>
    <row r="40316" spans="1:10" x14ac:dyDescent="0.25">
      <c r="A40316" t="s">
        <v>139303</v>
      </c>
      <c r="B40316" t="s">
        <v>139304</v>
      </c>
      <c r="C40316" t="s">
        <v>139305</v>
      </c>
      <c r="D40316" t="s">
        <v>139306</v>
      </c>
      <c r="E40316" t="s">
        <v>14</v>
      </c>
      <c r="F40316" t="s">
        <v>487</v>
      </c>
      <c r="G40316">
        <v>13</v>
      </c>
      <c r="H40316" t="s">
        <v>28371</v>
      </c>
      <c r="I40316" t="s">
        <v>139307</v>
      </c>
      <c r="J40316" s="1">
        <v>40254</v>
      </c>
    </row>
    <row r="40317" spans="1:10" x14ac:dyDescent="0.25">
      <c r="A40317" t="s">
        <v>139308</v>
      </c>
      <c r="B40317" t="s">
        <v>139309</v>
      </c>
      <c r="C40317" t="s">
        <v>139310</v>
      </c>
      <c r="D40317" t="s">
        <v>139311</v>
      </c>
      <c r="E40317" t="s">
        <v>108</v>
      </c>
      <c r="F40317" t="s">
        <v>21</v>
      </c>
      <c r="G40317" t="s">
        <v>153</v>
      </c>
      <c r="H40317" t="s">
        <v>239</v>
      </c>
      <c r="I40317" t="s">
        <v>1709</v>
      </c>
    </row>
    <row r="40318" spans="1:10" x14ac:dyDescent="0.25">
      <c r="A40318" t="s">
        <v>139312</v>
      </c>
      <c r="B40318" t="s">
        <v>139313</v>
      </c>
      <c r="C40318" t="s">
        <v>139314</v>
      </c>
      <c r="D40318" t="s">
        <v>139315</v>
      </c>
      <c r="E40318" t="s">
        <v>14</v>
      </c>
      <c r="F40318" t="s">
        <v>21</v>
      </c>
      <c r="G40318" t="s">
        <v>84</v>
      </c>
      <c r="H40318" t="s">
        <v>2790</v>
      </c>
      <c r="I40318" t="s">
        <v>36724</v>
      </c>
      <c r="J40318" s="1">
        <v>40676</v>
      </c>
    </row>
    <row r="40319" spans="1:10" x14ac:dyDescent="0.25">
      <c r="A40319" t="s">
        <v>139316</v>
      </c>
      <c r="B40319" t="s">
        <v>139317</v>
      </c>
      <c r="D40319" t="s">
        <v>139318</v>
      </c>
      <c r="E40319" t="s">
        <v>14</v>
      </c>
      <c r="F40319" t="s">
        <v>21</v>
      </c>
      <c r="G40319" t="s">
        <v>101</v>
      </c>
      <c r="H40319" t="s">
        <v>102</v>
      </c>
      <c r="I40319" t="s">
        <v>103</v>
      </c>
      <c r="J40319" s="1">
        <v>40544</v>
      </c>
    </row>
    <row r="40320" spans="1:10" x14ac:dyDescent="0.25">
      <c r="A40320" t="s">
        <v>139319</v>
      </c>
      <c r="B40320" t="s">
        <v>139320</v>
      </c>
      <c r="C40320" t="s">
        <v>139321</v>
      </c>
      <c r="D40320" t="s">
        <v>51</v>
      </c>
      <c r="E40320" t="s">
        <v>14</v>
      </c>
      <c r="F40320" t="s">
        <v>21</v>
      </c>
      <c r="G40320" t="s">
        <v>137</v>
      </c>
      <c r="H40320" t="s">
        <v>138</v>
      </c>
      <c r="I40320" t="s">
        <v>138</v>
      </c>
      <c r="J40320" s="1">
        <v>35431</v>
      </c>
    </row>
    <row r="40321" spans="1:10" x14ac:dyDescent="0.25">
      <c r="A40321" t="s">
        <v>139322</v>
      </c>
      <c r="B40321" t="s">
        <v>139323</v>
      </c>
      <c r="C40321" t="s">
        <v>139324</v>
      </c>
      <c r="D40321" t="s">
        <v>139325</v>
      </c>
      <c r="E40321" t="s">
        <v>14</v>
      </c>
      <c r="F40321" t="s">
        <v>21</v>
      </c>
      <c r="G40321" t="s">
        <v>59</v>
      </c>
      <c r="H40321" t="s">
        <v>502</v>
      </c>
      <c r="I40321" t="s">
        <v>55338</v>
      </c>
      <c r="J40321" s="1">
        <v>41275</v>
      </c>
    </row>
    <row r="40322" spans="1:10" x14ac:dyDescent="0.25">
      <c r="A40322" t="s">
        <v>139326</v>
      </c>
      <c r="B40322" t="s">
        <v>139327</v>
      </c>
      <c r="C40322" t="s">
        <v>139328</v>
      </c>
      <c r="D40322" t="s">
        <v>139329</v>
      </c>
      <c r="E40322" t="s">
        <v>108</v>
      </c>
      <c r="F40322" t="s">
        <v>21</v>
      </c>
      <c r="G40322" t="s">
        <v>1006</v>
      </c>
      <c r="H40322" t="s">
        <v>1007</v>
      </c>
      <c r="I40322" t="s">
        <v>16816</v>
      </c>
    </row>
    <row r="40323" spans="1:10" x14ac:dyDescent="0.25">
      <c r="A40323" t="s">
        <v>139330</v>
      </c>
      <c r="B40323" t="s">
        <v>139331</v>
      </c>
      <c r="C40323" t="s">
        <v>139332</v>
      </c>
      <c r="D40323" t="s">
        <v>51</v>
      </c>
      <c r="E40323" t="s">
        <v>14</v>
      </c>
      <c r="F40323" t="s">
        <v>21</v>
      </c>
      <c r="G40323" t="s">
        <v>59</v>
      </c>
      <c r="H40323" t="s">
        <v>60</v>
      </c>
      <c r="I40323" t="s">
        <v>24402</v>
      </c>
      <c r="J40323" s="1">
        <v>32874</v>
      </c>
    </row>
    <row r="40324" spans="1:10" x14ac:dyDescent="0.25">
      <c r="A40324" t="s">
        <v>139333</v>
      </c>
      <c r="B40324" t="s">
        <v>139334</v>
      </c>
      <c r="C40324" t="s">
        <v>139335</v>
      </c>
      <c r="D40324" t="s">
        <v>51775</v>
      </c>
      <c r="E40324" t="s">
        <v>14</v>
      </c>
      <c r="F40324" t="s">
        <v>21</v>
      </c>
      <c r="G40324" t="s">
        <v>101</v>
      </c>
      <c r="H40324" t="s">
        <v>102</v>
      </c>
      <c r="I40324" t="s">
        <v>103</v>
      </c>
      <c r="J40324" s="1">
        <v>41579</v>
      </c>
    </row>
    <row r="40325" spans="1:10" x14ac:dyDescent="0.25">
      <c r="A40325" t="s">
        <v>139336</v>
      </c>
      <c r="B40325" t="s">
        <v>139337</v>
      </c>
      <c r="C40325" t="s">
        <v>139338</v>
      </c>
      <c r="D40325" t="s">
        <v>139339</v>
      </c>
      <c r="E40325" t="s">
        <v>14</v>
      </c>
      <c r="F40325" t="s">
        <v>21</v>
      </c>
      <c r="G40325" t="s">
        <v>639</v>
      </c>
      <c r="H40325" t="s">
        <v>640</v>
      </c>
      <c r="I40325" t="s">
        <v>7479</v>
      </c>
    </row>
    <row r="40326" spans="1:10" x14ac:dyDescent="0.25">
      <c r="A40326" t="s">
        <v>139340</v>
      </c>
      <c r="B40326" t="s">
        <v>139341</v>
      </c>
      <c r="C40326" t="s">
        <v>139342</v>
      </c>
      <c r="D40326" t="s">
        <v>139343</v>
      </c>
      <c r="E40326" t="s">
        <v>14</v>
      </c>
      <c r="F40326" t="s">
        <v>21</v>
      </c>
      <c r="G40326" t="s">
        <v>101</v>
      </c>
      <c r="H40326" t="s">
        <v>102</v>
      </c>
      <c r="I40326" t="s">
        <v>103</v>
      </c>
    </row>
    <row r="40327" spans="1:10" x14ac:dyDescent="0.25">
      <c r="A40327" t="s">
        <v>139344</v>
      </c>
      <c r="B40327" t="s">
        <v>139345</v>
      </c>
      <c r="D40327" t="s">
        <v>112</v>
      </c>
      <c r="E40327" t="s">
        <v>14</v>
      </c>
      <c r="F40327" t="s">
        <v>8001</v>
      </c>
      <c r="G40327">
        <v>9</v>
      </c>
      <c r="H40327" t="s">
        <v>139346</v>
      </c>
      <c r="I40327" t="s">
        <v>139347</v>
      </c>
      <c r="J40327" s="1">
        <v>41802</v>
      </c>
    </row>
    <row r="40328" spans="1:10" x14ac:dyDescent="0.25">
      <c r="A40328" t="s">
        <v>139348</v>
      </c>
      <c r="B40328" t="s">
        <v>139349</v>
      </c>
      <c r="C40328" t="s">
        <v>139350</v>
      </c>
      <c r="D40328" t="s">
        <v>64652</v>
      </c>
      <c r="E40328" t="s">
        <v>14</v>
      </c>
      <c r="F40328" t="s">
        <v>52</v>
      </c>
      <c r="G40328" t="s">
        <v>3334</v>
      </c>
      <c r="H40328" t="s">
        <v>3335</v>
      </c>
      <c r="I40328" t="s">
        <v>3336</v>
      </c>
      <c r="J40328" s="1">
        <v>35796</v>
      </c>
    </row>
    <row r="40329" spans="1:10" x14ac:dyDescent="0.25">
      <c r="A40329" t="s">
        <v>139351</v>
      </c>
      <c r="B40329" t="s">
        <v>139352</v>
      </c>
      <c r="C40329" t="s">
        <v>139353</v>
      </c>
      <c r="E40329" t="s">
        <v>14</v>
      </c>
      <c r="F40329" t="s">
        <v>15</v>
      </c>
      <c r="G40329">
        <v>2</v>
      </c>
      <c r="H40329" t="s">
        <v>3549</v>
      </c>
      <c r="I40329" t="s">
        <v>3549</v>
      </c>
      <c r="J40329" s="1">
        <v>40179</v>
      </c>
    </row>
    <row r="40330" spans="1:10" x14ac:dyDescent="0.25">
      <c r="A40330" t="s">
        <v>139354</v>
      </c>
      <c r="B40330" t="s">
        <v>139355</v>
      </c>
      <c r="D40330" t="s">
        <v>139356</v>
      </c>
      <c r="E40330" t="s">
        <v>108</v>
      </c>
      <c r="F40330" t="s">
        <v>21</v>
      </c>
      <c r="G40330" t="s">
        <v>540</v>
      </c>
      <c r="H40330" t="s">
        <v>541</v>
      </c>
      <c r="I40330" t="s">
        <v>8876</v>
      </c>
      <c r="J40330" s="1">
        <v>35796</v>
      </c>
    </row>
    <row r="40331" spans="1:10" x14ac:dyDescent="0.25">
      <c r="A40331" t="s">
        <v>139357</v>
      </c>
      <c r="B40331" t="s">
        <v>139358</v>
      </c>
      <c r="C40331" t="s">
        <v>139359</v>
      </c>
      <c r="D40331" t="s">
        <v>38</v>
      </c>
      <c r="E40331" t="s">
        <v>202</v>
      </c>
      <c r="F40331" t="s">
        <v>21</v>
      </c>
      <c r="G40331" t="s">
        <v>153</v>
      </c>
      <c r="H40331" t="s">
        <v>239</v>
      </c>
      <c r="I40331" t="s">
        <v>2272</v>
      </c>
      <c r="J40331" s="1">
        <v>37622</v>
      </c>
    </row>
    <row r="40332" spans="1:10" x14ac:dyDescent="0.25">
      <c r="A40332" t="s">
        <v>139360</v>
      </c>
      <c r="B40332" t="s">
        <v>139361</v>
      </c>
      <c r="C40332" t="s">
        <v>139362</v>
      </c>
      <c r="D40332" t="s">
        <v>70</v>
      </c>
      <c r="E40332" t="s">
        <v>14</v>
      </c>
      <c r="F40332" t="s">
        <v>33</v>
      </c>
      <c r="G40332">
        <v>23</v>
      </c>
      <c r="H40332" t="s">
        <v>177</v>
      </c>
      <c r="I40332" t="s">
        <v>177</v>
      </c>
      <c r="J40332" s="1">
        <v>32874</v>
      </c>
    </row>
    <row r="40333" spans="1:10" x14ac:dyDescent="0.25">
      <c r="A40333" t="s">
        <v>139363</v>
      </c>
      <c r="B40333" t="s">
        <v>139364</v>
      </c>
      <c r="C40333" t="s">
        <v>139365</v>
      </c>
      <c r="D40333" t="s">
        <v>139366</v>
      </c>
      <c r="E40333" t="s">
        <v>14</v>
      </c>
      <c r="F40333" t="s">
        <v>160</v>
      </c>
      <c r="G40333" t="s">
        <v>161</v>
      </c>
      <c r="H40333" t="s">
        <v>162</v>
      </c>
      <c r="I40333" t="s">
        <v>162</v>
      </c>
      <c r="J40333" s="1">
        <v>41275</v>
      </c>
    </row>
    <row r="40334" spans="1:10" x14ac:dyDescent="0.25">
      <c r="A40334" t="s">
        <v>139367</v>
      </c>
      <c r="B40334" t="s">
        <v>139368</v>
      </c>
      <c r="C40334" t="s">
        <v>139369</v>
      </c>
      <c r="D40334" t="s">
        <v>139370</v>
      </c>
      <c r="E40334" t="s">
        <v>14</v>
      </c>
      <c r="F40334" t="s">
        <v>21</v>
      </c>
      <c r="G40334" t="s">
        <v>59</v>
      </c>
      <c r="H40334" t="s">
        <v>60</v>
      </c>
      <c r="I40334" t="s">
        <v>266</v>
      </c>
      <c r="J40334" s="1">
        <v>41275</v>
      </c>
    </row>
    <row r="40335" spans="1:10" x14ac:dyDescent="0.25">
      <c r="A40335" t="s">
        <v>139371</v>
      </c>
      <c r="B40335" t="s">
        <v>139372</v>
      </c>
      <c r="C40335" t="s">
        <v>139373</v>
      </c>
      <c r="D40335" t="s">
        <v>1372</v>
      </c>
      <c r="E40335" t="s">
        <v>14</v>
      </c>
      <c r="F40335" t="s">
        <v>21</v>
      </c>
      <c r="G40335" t="s">
        <v>137</v>
      </c>
      <c r="H40335" t="s">
        <v>1160</v>
      </c>
      <c r="I40335" t="s">
        <v>139374</v>
      </c>
      <c r="J40335" s="1">
        <v>41413</v>
      </c>
    </row>
    <row r="40336" spans="1:10" x14ac:dyDescent="0.25">
      <c r="A40336" t="s">
        <v>139375</v>
      </c>
      <c r="B40336" t="s">
        <v>139376</v>
      </c>
      <c r="C40336" t="s">
        <v>139377</v>
      </c>
      <c r="D40336" t="s">
        <v>129</v>
      </c>
      <c r="E40336" t="s">
        <v>14</v>
      </c>
      <c r="F40336" t="s">
        <v>21</v>
      </c>
      <c r="G40336" t="s">
        <v>101</v>
      </c>
      <c r="H40336" t="s">
        <v>102</v>
      </c>
      <c r="I40336" t="s">
        <v>103</v>
      </c>
      <c r="J40336" s="1">
        <v>39052</v>
      </c>
    </row>
    <row r="40337" spans="1:10" x14ac:dyDescent="0.25">
      <c r="A40337" t="s">
        <v>139378</v>
      </c>
      <c r="B40337" t="s">
        <v>139379</v>
      </c>
      <c r="C40337" t="s">
        <v>139380</v>
      </c>
      <c r="D40337" t="s">
        <v>139381</v>
      </c>
      <c r="E40337" t="s">
        <v>14</v>
      </c>
      <c r="F40337" t="s">
        <v>160</v>
      </c>
      <c r="G40337" t="s">
        <v>161</v>
      </c>
      <c r="H40337" t="s">
        <v>162</v>
      </c>
      <c r="I40337" t="s">
        <v>162</v>
      </c>
      <c r="J40337" s="1">
        <v>40544</v>
      </c>
    </row>
    <row r="40338" spans="1:10" x14ac:dyDescent="0.25">
      <c r="A40338" t="s">
        <v>139382</v>
      </c>
      <c r="B40338" t="s">
        <v>139383</v>
      </c>
      <c r="C40338" t="s">
        <v>139384</v>
      </c>
      <c r="D40338" t="s">
        <v>4851</v>
      </c>
      <c r="E40338" t="s">
        <v>14</v>
      </c>
      <c r="F40338" t="s">
        <v>342</v>
      </c>
      <c r="G40338">
        <v>11</v>
      </c>
      <c r="H40338" t="s">
        <v>6820</v>
      </c>
      <c r="I40338" t="s">
        <v>49979</v>
      </c>
    </row>
    <row r="40339" spans="1:10" x14ac:dyDescent="0.25">
      <c r="A40339" t="s">
        <v>139385</v>
      </c>
      <c r="B40339" t="s">
        <v>139386</v>
      </c>
      <c r="C40339" t="s">
        <v>139387</v>
      </c>
      <c r="D40339" t="s">
        <v>38</v>
      </c>
      <c r="E40339" t="s">
        <v>14</v>
      </c>
      <c r="F40339" t="s">
        <v>217</v>
      </c>
      <c r="J40339" s="1">
        <v>40544</v>
      </c>
    </row>
    <row r="40340" spans="1:10" x14ac:dyDescent="0.25">
      <c r="A40340" t="s">
        <v>139388</v>
      </c>
      <c r="B40340" t="s">
        <v>139389</v>
      </c>
      <c r="C40340" t="s">
        <v>139390</v>
      </c>
      <c r="D40340" t="s">
        <v>38</v>
      </c>
      <c r="E40340" t="s">
        <v>14</v>
      </c>
      <c r="F40340" t="s">
        <v>21</v>
      </c>
      <c r="G40340" t="s">
        <v>101</v>
      </c>
      <c r="H40340" t="s">
        <v>102</v>
      </c>
      <c r="I40340" t="s">
        <v>103</v>
      </c>
      <c r="J40340" s="1">
        <v>41275</v>
      </c>
    </row>
    <row r="40341" spans="1:10" x14ac:dyDescent="0.25">
      <c r="A40341" t="s">
        <v>139391</v>
      </c>
      <c r="B40341" t="s">
        <v>139392</v>
      </c>
      <c r="C40341" t="s">
        <v>139393</v>
      </c>
      <c r="D40341" t="s">
        <v>14932</v>
      </c>
      <c r="E40341" t="s">
        <v>14</v>
      </c>
      <c r="J40341" s="1">
        <v>40330</v>
      </c>
    </row>
    <row r="40342" spans="1:10" x14ac:dyDescent="0.25">
      <c r="A40342" t="s">
        <v>139394</v>
      </c>
      <c r="B40342" t="s">
        <v>139395</v>
      </c>
      <c r="C40342" t="s">
        <v>139396</v>
      </c>
      <c r="D40342" t="s">
        <v>139397</v>
      </c>
      <c r="E40342" t="s">
        <v>14</v>
      </c>
      <c r="F40342" t="s">
        <v>5946</v>
      </c>
      <c r="J40342" s="1">
        <v>41750</v>
      </c>
    </row>
    <row r="40343" spans="1:10" x14ac:dyDescent="0.25">
      <c r="A40343" t="s">
        <v>139398</v>
      </c>
      <c r="B40343" t="s">
        <v>139399</v>
      </c>
      <c r="C40343" t="s">
        <v>139400</v>
      </c>
      <c r="D40343" t="s">
        <v>32</v>
      </c>
      <c r="E40343" t="s">
        <v>14</v>
      </c>
      <c r="F40343" t="s">
        <v>52</v>
      </c>
      <c r="G40343" t="s">
        <v>197</v>
      </c>
      <c r="H40343" t="s">
        <v>198</v>
      </c>
      <c r="I40343" t="s">
        <v>198</v>
      </c>
      <c r="J40343" s="1">
        <v>39083</v>
      </c>
    </row>
    <row r="40344" spans="1:10" x14ac:dyDescent="0.25">
      <c r="A40344" t="s">
        <v>139401</v>
      </c>
      <c r="B40344" t="s">
        <v>139402</v>
      </c>
      <c r="C40344" t="s">
        <v>139403</v>
      </c>
      <c r="D40344" t="s">
        <v>3391</v>
      </c>
      <c r="E40344" t="s">
        <v>14</v>
      </c>
      <c r="F40344" t="s">
        <v>645</v>
      </c>
      <c r="G40344">
        <v>7</v>
      </c>
      <c r="H40344" t="s">
        <v>9543</v>
      </c>
      <c r="I40344" t="s">
        <v>9543</v>
      </c>
      <c r="J40344" s="1">
        <v>39448</v>
      </c>
    </row>
    <row r="40345" spans="1:10" x14ac:dyDescent="0.25">
      <c r="A40345" t="s">
        <v>139404</v>
      </c>
      <c r="B40345" t="s">
        <v>139405</v>
      </c>
      <c r="C40345" t="s">
        <v>139406</v>
      </c>
      <c r="D40345" t="s">
        <v>2321</v>
      </c>
      <c r="E40345" t="s">
        <v>14</v>
      </c>
      <c r="F40345" t="s">
        <v>21</v>
      </c>
      <c r="G40345" t="s">
        <v>153</v>
      </c>
      <c r="H40345" t="s">
        <v>239</v>
      </c>
      <c r="I40345" t="s">
        <v>3632</v>
      </c>
      <c r="J40345" s="1">
        <v>38718</v>
      </c>
    </row>
    <row r="40346" spans="1:10" x14ac:dyDescent="0.25">
      <c r="A40346" t="s">
        <v>139407</v>
      </c>
      <c r="B40346" t="s">
        <v>139408</v>
      </c>
      <c r="C40346" t="s">
        <v>139409</v>
      </c>
      <c r="D40346" t="s">
        <v>736</v>
      </c>
      <c r="E40346" t="s">
        <v>108</v>
      </c>
      <c r="F40346" t="s">
        <v>271</v>
      </c>
      <c r="G40346">
        <v>17</v>
      </c>
      <c r="H40346" t="s">
        <v>459</v>
      </c>
      <c r="I40346" t="s">
        <v>459</v>
      </c>
      <c r="J40346" s="1">
        <v>37622</v>
      </c>
    </row>
    <row r="40347" spans="1:10" x14ac:dyDescent="0.25">
      <c r="A40347" t="s">
        <v>139410</v>
      </c>
      <c r="B40347" t="s">
        <v>139411</v>
      </c>
      <c r="C40347" t="s">
        <v>139412</v>
      </c>
      <c r="D40347" t="s">
        <v>139413</v>
      </c>
      <c r="E40347" t="s">
        <v>14</v>
      </c>
      <c r="F40347" t="s">
        <v>21</v>
      </c>
      <c r="G40347" t="s">
        <v>375</v>
      </c>
      <c r="H40347" t="s">
        <v>376</v>
      </c>
      <c r="I40347" t="s">
        <v>376</v>
      </c>
      <c r="J40347" s="1">
        <v>41699</v>
      </c>
    </row>
    <row r="40348" spans="1:10" x14ac:dyDescent="0.25">
      <c r="A40348" t="s">
        <v>139414</v>
      </c>
      <c r="B40348" t="s">
        <v>139415</v>
      </c>
      <c r="D40348" t="s">
        <v>51</v>
      </c>
      <c r="E40348" t="s">
        <v>14</v>
      </c>
    </row>
    <row r="40349" spans="1:10" x14ac:dyDescent="0.25">
      <c r="A40349" t="s">
        <v>139416</v>
      </c>
      <c r="B40349" t="s">
        <v>139417</v>
      </c>
      <c r="C40349" t="s">
        <v>139418</v>
      </c>
      <c r="D40349" t="s">
        <v>43771</v>
      </c>
      <c r="E40349" t="s">
        <v>14</v>
      </c>
      <c r="F40349" t="s">
        <v>15</v>
      </c>
      <c r="G40349">
        <v>7</v>
      </c>
      <c r="H40349" t="s">
        <v>14079</v>
      </c>
      <c r="I40349" t="s">
        <v>14079</v>
      </c>
      <c r="J40349" s="1">
        <v>38718</v>
      </c>
    </row>
    <row r="40350" spans="1:10" x14ac:dyDescent="0.25">
      <c r="A40350" t="s">
        <v>139419</v>
      </c>
      <c r="B40350" t="s">
        <v>139420</v>
      </c>
      <c r="C40350" t="s">
        <v>139421</v>
      </c>
      <c r="D40350" t="s">
        <v>51</v>
      </c>
      <c r="E40350" t="s">
        <v>14</v>
      </c>
      <c r="F40350" t="s">
        <v>21</v>
      </c>
      <c r="G40350" t="s">
        <v>425</v>
      </c>
      <c r="H40350" t="s">
        <v>6978</v>
      </c>
      <c r="I40350" t="s">
        <v>6978</v>
      </c>
      <c r="J40350" s="1">
        <v>38353</v>
      </c>
    </row>
    <row r="40351" spans="1:10" x14ac:dyDescent="0.25">
      <c r="A40351" t="s">
        <v>139422</v>
      </c>
      <c r="B40351" t="s">
        <v>139423</v>
      </c>
      <c r="C40351" t="s">
        <v>139424</v>
      </c>
      <c r="D40351" t="s">
        <v>139425</v>
      </c>
      <c r="E40351" t="s">
        <v>202</v>
      </c>
      <c r="F40351" t="s">
        <v>21</v>
      </c>
      <c r="G40351" t="s">
        <v>77</v>
      </c>
      <c r="H40351" t="s">
        <v>1759</v>
      </c>
      <c r="I40351" t="s">
        <v>1759</v>
      </c>
    </row>
    <row r="40352" spans="1:10" x14ac:dyDescent="0.25">
      <c r="A40352" t="s">
        <v>139426</v>
      </c>
      <c r="B40352" t="s">
        <v>139427</v>
      </c>
      <c r="C40352" t="s">
        <v>139428</v>
      </c>
      <c r="D40352" t="s">
        <v>51</v>
      </c>
      <c r="E40352" t="s">
        <v>684</v>
      </c>
      <c r="F40352" t="s">
        <v>21</v>
      </c>
      <c r="G40352" t="s">
        <v>153</v>
      </c>
      <c r="H40352" t="s">
        <v>239</v>
      </c>
      <c r="I40352" t="s">
        <v>353</v>
      </c>
      <c r="J40352" s="1">
        <v>38718</v>
      </c>
    </row>
    <row r="40353" spans="1:10" x14ac:dyDescent="0.25">
      <c r="A40353" t="s">
        <v>139429</v>
      </c>
      <c r="B40353" t="s">
        <v>139430</v>
      </c>
      <c r="C40353" t="s">
        <v>139431</v>
      </c>
      <c r="D40353" t="s">
        <v>51</v>
      </c>
      <c r="E40353" t="s">
        <v>108</v>
      </c>
      <c r="F40353" t="s">
        <v>21</v>
      </c>
      <c r="G40353" t="s">
        <v>59</v>
      </c>
      <c r="H40353" t="s">
        <v>60</v>
      </c>
      <c r="I40353" t="s">
        <v>66</v>
      </c>
      <c r="J40353" s="1">
        <v>40544</v>
      </c>
    </row>
    <row r="40354" spans="1:10" x14ac:dyDescent="0.25">
      <c r="A40354" t="s">
        <v>139432</v>
      </c>
      <c r="B40354" t="s">
        <v>139433</v>
      </c>
      <c r="D40354" t="s">
        <v>3480</v>
      </c>
      <c r="E40354" t="s">
        <v>108</v>
      </c>
      <c r="F40354" t="s">
        <v>21</v>
      </c>
      <c r="G40354" t="s">
        <v>59</v>
      </c>
      <c r="H40354" t="s">
        <v>60</v>
      </c>
      <c r="I40354" t="s">
        <v>1098</v>
      </c>
    </row>
    <row r="40355" spans="1:10" x14ac:dyDescent="0.25">
      <c r="A40355" t="s">
        <v>139434</v>
      </c>
      <c r="B40355" t="s">
        <v>139435</v>
      </c>
      <c r="C40355" t="s">
        <v>139436</v>
      </c>
      <c r="D40355" t="s">
        <v>139437</v>
      </c>
      <c r="E40355" t="s">
        <v>14</v>
      </c>
      <c r="F40355" t="s">
        <v>21</v>
      </c>
      <c r="G40355" t="s">
        <v>203</v>
      </c>
      <c r="H40355" t="s">
        <v>7701</v>
      </c>
      <c r="I40355" t="s">
        <v>7701</v>
      </c>
      <c r="J40355" s="1">
        <v>41518</v>
      </c>
    </row>
    <row r="40356" spans="1:10" x14ac:dyDescent="0.25">
      <c r="A40356" t="s">
        <v>139438</v>
      </c>
      <c r="B40356" t="s">
        <v>139439</v>
      </c>
      <c r="C40356" t="s">
        <v>139440</v>
      </c>
      <c r="D40356" t="s">
        <v>126886</v>
      </c>
      <c r="E40356" t="s">
        <v>14</v>
      </c>
      <c r="F40356" t="s">
        <v>21</v>
      </c>
      <c r="G40356" t="s">
        <v>116</v>
      </c>
      <c r="H40356" t="s">
        <v>117</v>
      </c>
      <c r="I40356" t="s">
        <v>37878</v>
      </c>
      <c r="J40356" s="1">
        <v>39083</v>
      </c>
    </row>
    <row r="40357" spans="1:10" x14ac:dyDescent="0.25">
      <c r="A40357" t="s">
        <v>139441</v>
      </c>
      <c r="B40357" t="s">
        <v>139442</v>
      </c>
      <c r="D40357" t="s">
        <v>4539</v>
      </c>
      <c r="E40357" t="s">
        <v>14</v>
      </c>
      <c r="F40357" t="s">
        <v>21</v>
      </c>
      <c r="G40357" t="s">
        <v>375</v>
      </c>
      <c r="H40357" t="s">
        <v>4554</v>
      </c>
      <c r="I40357" t="s">
        <v>4554</v>
      </c>
    </row>
    <row r="40358" spans="1:10" x14ac:dyDescent="0.25">
      <c r="A40358" t="s">
        <v>139443</v>
      </c>
      <c r="B40358" t="s">
        <v>139444</v>
      </c>
      <c r="C40358" t="s">
        <v>139445</v>
      </c>
      <c r="D40358" t="s">
        <v>139446</v>
      </c>
      <c r="E40358" t="s">
        <v>14</v>
      </c>
      <c r="F40358" t="s">
        <v>21</v>
      </c>
      <c r="G40358" t="s">
        <v>101</v>
      </c>
      <c r="H40358" t="s">
        <v>102</v>
      </c>
      <c r="I40358" t="s">
        <v>103</v>
      </c>
      <c r="J40358" s="1">
        <v>41275</v>
      </c>
    </row>
    <row r="40359" spans="1:10" x14ac:dyDescent="0.25">
      <c r="A40359" t="s">
        <v>139447</v>
      </c>
      <c r="B40359" t="s">
        <v>139448</v>
      </c>
      <c r="C40359" t="s">
        <v>139449</v>
      </c>
      <c r="D40359" t="s">
        <v>139450</v>
      </c>
      <c r="E40359" t="s">
        <v>108</v>
      </c>
      <c r="F40359" t="s">
        <v>21</v>
      </c>
      <c r="G40359" t="s">
        <v>59</v>
      </c>
      <c r="H40359" t="s">
        <v>961</v>
      </c>
      <c r="I40359" t="s">
        <v>962</v>
      </c>
      <c r="J40359" s="1">
        <v>41091</v>
      </c>
    </row>
    <row r="40360" spans="1:10" x14ac:dyDescent="0.25">
      <c r="A40360" t="s">
        <v>139451</v>
      </c>
      <c r="B40360" t="s">
        <v>139452</v>
      </c>
      <c r="C40360" t="s">
        <v>139453</v>
      </c>
      <c r="D40360" t="s">
        <v>139454</v>
      </c>
      <c r="E40360" t="s">
        <v>202</v>
      </c>
      <c r="F40360" t="s">
        <v>21</v>
      </c>
      <c r="G40360" t="s">
        <v>281</v>
      </c>
      <c r="H40360" t="s">
        <v>869</v>
      </c>
      <c r="I40360" t="s">
        <v>9297</v>
      </c>
      <c r="J40360" s="1">
        <v>41153</v>
      </c>
    </row>
    <row r="40361" spans="1:10" x14ac:dyDescent="0.25">
      <c r="A40361" t="s">
        <v>139455</v>
      </c>
      <c r="B40361" t="s">
        <v>139456</v>
      </c>
      <c r="C40361" t="s">
        <v>139457</v>
      </c>
      <c r="D40361" t="s">
        <v>139458</v>
      </c>
      <c r="E40361" t="s">
        <v>14</v>
      </c>
      <c r="F40361" t="s">
        <v>21</v>
      </c>
      <c r="G40361" t="s">
        <v>94</v>
      </c>
      <c r="H40361" t="s">
        <v>95</v>
      </c>
      <c r="I40361" t="s">
        <v>14873</v>
      </c>
      <c r="J40361" s="1">
        <v>41306</v>
      </c>
    </row>
    <row r="40362" spans="1:10" x14ac:dyDescent="0.25">
      <c r="A40362" t="s">
        <v>139459</v>
      </c>
      <c r="B40362" t="s">
        <v>139460</v>
      </c>
      <c r="C40362" t="s">
        <v>139461</v>
      </c>
      <c r="E40362" t="s">
        <v>14</v>
      </c>
      <c r="F40362" t="s">
        <v>271</v>
      </c>
      <c r="G40362">
        <v>21</v>
      </c>
      <c r="H40362" t="s">
        <v>52156</v>
      </c>
      <c r="I40362" t="s">
        <v>52156</v>
      </c>
      <c r="J40362" s="1">
        <v>40909</v>
      </c>
    </row>
    <row r="40363" spans="1:10" x14ac:dyDescent="0.25">
      <c r="A40363" t="s">
        <v>139462</v>
      </c>
      <c r="B40363" t="s">
        <v>139463</v>
      </c>
      <c r="C40363" t="s">
        <v>139464</v>
      </c>
      <c r="D40363" t="s">
        <v>51</v>
      </c>
      <c r="E40363" t="s">
        <v>14</v>
      </c>
      <c r="F40363" t="s">
        <v>21</v>
      </c>
      <c r="G40363" t="s">
        <v>1075</v>
      </c>
      <c r="H40363" t="s">
        <v>1076</v>
      </c>
      <c r="I40363" t="s">
        <v>1165</v>
      </c>
      <c r="J40363" s="1">
        <v>39448</v>
      </c>
    </row>
    <row r="40364" spans="1:10" x14ac:dyDescent="0.25">
      <c r="A40364" t="s">
        <v>139465</v>
      </c>
      <c r="B40364" t="s">
        <v>139466</v>
      </c>
      <c r="C40364" t="s">
        <v>139467</v>
      </c>
      <c r="D40364" t="s">
        <v>139468</v>
      </c>
      <c r="E40364" t="s">
        <v>14</v>
      </c>
      <c r="F40364" t="s">
        <v>2120</v>
      </c>
      <c r="G40364">
        <v>15</v>
      </c>
      <c r="H40364" t="s">
        <v>15530</v>
      </c>
      <c r="I40364" t="s">
        <v>15530</v>
      </c>
    </row>
    <row r="40365" spans="1:10" x14ac:dyDescent="0.25">
      <c r="A40365" t="s">
        <v>139469</v>
      </c>
      <c r="B40365" t="s">
        <v>139470</v>
      </c>
      <c r="C40365" t="s">
        <v>139471</v>
      </c>
      <c r="D40365" t="s">
        <v>139472</v>
      </c>
      <c r="E40365" t="s">
        <v>14</v>
      </c>
      <c r="F40365" t="s">
        <v>123</v>
      </c>
      <c r="G40365" t="s">
        <v>6456</v>
      </c>
      <c r="H40365" t="s">
        <v>6457</v>
      </c>
      <c r="I40365" t="s">
        <v>6457</v>
      </c>
      <c r="J40365" s="1">
        <v>36892</v>
      </c>
    </row>
    <row r="40366" spans="1:10" x14ac:dyDescent="0.25">
      <c r="A40366" t="s">
        <v>139473</v>
      </c>
      <c r="B40366" t="s">
        <v>139474</v>
      </c>
      <c r="E40366" t="s">
        <v>202</v>
      </c>
    </row>
    <row r="40367" spans="1:10" x14ac:dyDescent="0.25">
      <c r="A40367" t="s">
        <v>139475</v>
      </c>
      <c r="B40367" t="s">
        <v>139476</v>
      </c>
      <c r="C40367" t="s">
        <v>139477</v>
      </c>
      <c r="D40367" t="s">
        <v>89</v>
      </c>
      <c r="E40367" t="s">
        <v>14</v>
      </c>
      <c r="F40367" t="s">
        <v>21</v>
      </c>
      <c r="G40367" t="s">
        <v>803</v>
      </c>
      <c r="H40367" t="s">
        <v>804</v>
      </c>
      <c r="I40367" t="s">
        <v>804</v>
      </c>
    </row>
    <row r="40368" spans="1:10" x14ac:dyDescent="0.25">
      <c r="A40368" t="s">
        <v>139478</v>
      </c>
      <c r="B40368" t="s">
        <v>139479</v>
      </c>
      <c r="C40368" t="s">
        <v>139480</v>
      </c>
      <c r="D40368" t="s">
        <v>259</v>
      </c>
      <c r="E40368" t="s">
        <v>14</v>
      </c>
      <c r="F40368" t="s">
        <v>21</v>
      </c>
      <c r="G40368" t="s">
        <v>59</v>
      </c>
      <c r="H40368" t="s">
        <v>60</v>
      </c>
      <c r="I40368" t="s">
        <v>601</v>
      </c>
      <c r="J40368" s="1">
        <v>37257</v>
      </c>
    </row>
    <row r="40369" spans="1:10" x14ac:dyDescent="0.25">
      <c r="A40369" t="s">
        <v>139481</v>
      </c>
      <c r="B40369" t="s">
        <v>139482</v>
      </c>
      <c r="C40369" t="s">
        <v>139483</v>
      </c>
      <c r="D40369" t="s">
        <v>139484</v>
      </c>
      <c r="E40369" t="s">
        <v>14</v>
      </c>
      <c r="F40369" t="s">
        <v>21</v>
      </c>
      <c r="G40369" t="s">
        <v>1234</v>
      </c>
      <c r="H40369" t="s">
        <v>1627</v>
      </c>
      <c r="I40369" t="s">
        <v>139485</v>
      </c>
      <c r="J40369" s="1">
        <v>41061</v>
      </c>
    </row>
    <row r="40370" spans="1:10" x14ac:dyDescent="0.25">
      <c r="A40370" t="s">
        <v>139486</v>
      </c>
      <c r="B40370" t="s">
        <v>139487</v>
      </c>
      <c r="C40370" t="s">
        <v>139488</v>
      </c>
      <c r="D40370" t="s">
        <v>2474</v>
      </c>
      <c r="E40370" t="s">
        <v>14</v>
      </c>
      <c r="F40370" t="s">
        <v>21</v>
      </c>
      <c r="G40370" t="s">
        <v>101</v>
      </c>
      <c r="H40370" t="s">
        <v>102</v>
      </c>
      <c r="I40370" t="s">
        <v>103</v>
      </c>
      <c r="J40370" s="1">
        <v>36161</v>
      </c>
    </row>
    <row r="40371" spans="1:10" x14ac:dyDescent="0.25">
      <c r="A40371" t="s">
        <v>139489</v>
      </c>
      <c r="B40371" t="s">
        <v>139490</v>
      </c>
      <c r="D40371" t="s">
        <v>243</v>
      </c>
      <c r="E40371" t="s">
        <v>14</v>
      </c>
      <c r="F40371" t="s">
        <v>21</v>
      </c>
      <c r="G40371" t="s">
        <v>1347</v>
      </c>
      <c r="H40371" t="s">
        <v>1348</v>
      </c>
      <c r="I40371" t="s">
        <v>2985</v>
      </c>
      <c r="J40371" s="1">
        <v>41913</v>
      </c>
    </row>
    <row r="40372" spans="1:10" x14ac:dyDescent="0.25">
      <c r="A40372" t="s">
        <v>139491</v>
      </c>
      <c r="B40372" t="s">
        <v>139492</v>
      </c>
      <c r="C40372" t="s">
        <v>139493</v>
      </c>
      <c r="D40372" t="s">
        <v>139494</v>
      </c>
      <c r="E40372" t="s">
        <v>14</v>
      </c>
      <c r="F40372" t="s">
        <v>123</v>
      </c>
      <c r="G40372" t="s">
        <v>124</v>
      </c>
      <c r="H40372" t="s">
        <v>125</v>
      </c>
      <c r="I40372" t="s">
        <v>125</v>
      </c>
      <c r="J40372" s="1">
        <v>40057</v>
      </c>
    </row>
    <row r="40373" spans="1:10" x14ac:dyDescent="0.25">
      <c r="A40373" t="s">
        <v>139495</v>
      </c>
      <c r="B40373" t="s">
        <v>139496</v>
      </c>
      <c r="C40373" t="s">
        <v>139497</v>
      </c>
      <c r="D40373" t="s">
        <v>1952</v>
      </c>
      <c r="E40373" t="s">
        <v>14</v>
      </c>
      <c r="J40373" s="1">
        <v>41699</v>
      </c>
    </row>
    <row r="40374" spans="1:10" x14ac:dyDescent="0.25">
      <c r="A40374" t="s">
        <v>139498</v>
      </c>
      <c r="B40374" t="s">
        <v>139499</v>
      </c>
      <c r="C40374" t="s">
        <v>139500</v>
      </c>
      <c r="D40374" t="s">
        <v>139501</v>
      </c>
      <c r="E40374" t="s">
        <v>14</v>
      </c>
      <c r="F40374" t="s">
        <v>21</v>
      </c>
      <c r="G40374" t="s">
        <v>425</v>
      </c>
      <c r="H40374" t="s">
        <v>7654</v>
      </c>
      <c r="I40374" t="s">
        <v>7655</v>
      </c>
      <c r="J40374" s="1">
        <v>17533</v>
      </c>
    </row>
    <row r="40375" spans="1:10" x14ac:dyDescent="0.25">
      <c r="A40375" t="s">
        <v>139502</v>
      </c>
      <c r="B40375" t="s">
        <v>139503</v>
      </c>
      <c r="C40375" t="s">
        <v>139504</v>
      </c>
      <c r="D40375" t="s">
        <v>139505</v>
      </c>
      <c r="E40375" t="s">
        <v>14</v>
      </c>
      <c r="F40375" t="s">
        <v>21</v>
      </c>
      <c r="G40375" t="s">
        <v>639</v>
      </c>
      <c r="H40375" t="s">
        <v>640</v>
      </c>
      <c r="I40375" t="s">
        <v>640</v>
      </c>
      <c r="J40375" s="1">
        <v>41306</v>
      </c>
    </row>
    <row r="40376" spans="1:10" x14ac:dyDescent="0.25">
      <c r="A40376" t="s">
        <v>139506</v>
      </c>
      <c r="B40376" t="s">
        <v>139507</v>
      </c>
      <c r="C40376" t="s">
        <v>139508</v>
      </c>
      <c r="D40376" t="s">
        <v>139509</v>
      </c>
      <c r="E40376" t="s">
        <v>14</v>
      </c>
      <c r="J40376" s="1">
        <v>39814</v>
      </c>
    </row>
    <row r="40377" spans="1:10" x14ac:dyDescent="0.25">
      <c r="A40377" t="s">
        <v>139510</v>
      </c>
      <c r="B40377" t="s">
        <v>139511</v>
      </c>
      <c r="C40377" t="s">
        <v>139512</v>
      </c>
      <c r="D40377" t="s">
        <v>32</v>
      </c>
      <c r="E40377" t="s">
        <v>108</v>
      </c>
      <c r="F40377" t="s">
        <v>21</v>
      </c>
      <c r="G40377" t="s">
        <v>101</v>
      </c>
      <c r="H40377" t="s">
        <v>102</v>
      </c>
      <c r="I40377" t="s">
        <v>103</v>
      </c>
      <c r="J40377" s="1">
        <v>38534</v>
      </c>
    </row>
    <row r="40378" spans="1:10" x14ac:dyDescent="0.25">
      <c r="A40378" t="s">
        <v>139513</v>
      </c>
      <c r="B40378" t="s">
        <v>139514</v>
      </c>
      <c r="C40378" t="s">
        <v>139515</v>
      </c>
      <c r="D40378" t="s">
        <v>139516</v>
      </c>
      <c r="E40378" t="s">
        <v>14</v>
      </c>
      <c r="J40378" s="1">
        <v>37574</v>
      </c>
    </row>
    <row r="40379" spans="1:10" x14ac:dyDescent="0.25">
      <c r="A40379" t="s">
        <v>139517</v>
      </c>
      <c r="B40379" t="s">
        <v>139518</v>
      </c>
      <c r="C40379" t="s">
        <v>139519</v>
      </c>
      <c r="D40379" t="s">
        <v>139520</v>
      </c>
      <c r="E40379" t="s">
        <v>14</v>
      </c>
      <c r="J40379" s="1">
        <v>38353</v>
      </c>
    </row>
    <row r="40380" spans="1:10" x14ac:dyDescent="0.25">
      <c r="A40380" t="s">
        <v>139521</v>
      </c>
      <c r="B40380" t="s">
        <v>139522</v>
      </c>
      <c r="C40380" t="s">
        <v>139523</v>
      </c>
      <c r="D40380" t="s">
        <v>3391</v>
      </c>
      <c r="E40380" t="s">
        <v>14</v>
      </c>
      <c r="F40380" t="s">
        <v>21</v>
      </c>
      <c r="G40380" t="s">
        <v>101</v>
      </c>
      <c r="H40380" t="s">
        <v>102</v>
      </c>
      <c r="I40380" t="s">
        <v>103</v>
      </c>
      <c r="J40380" s="1">
        <v>40544</v>
      </c>
    </row>
    <row r="40381" spans="1:10" x14ac:dyDescent="0.25">
      <c r="A40381" t="s">
        <v>139524</v>
      </c>
      <c r="B40381" t="s">
        <v>139525</v>
      </c>
      <c r="C40381" t="s">
        <v>139526</v>
      </c>
      <c r="D40381" t="s">
        <v>139527</v>
      </c>
      <c r="E40381" t="s">
        <v>14</v>
      </c>
      <c r="F40381" t="s">
        <v>123</v>
      </c>
      <c r="G40381" t="s">
        <v>124</v>
      </c>
      <c r="H40381" t="s">
        <v>125</v>
      </c>
      <c r="I40381" t="s">
        <v>125</v>
      </c>
      <c r="J40381" s="1">
        <v>40612</v>
      </c>
    </row>
    <row r="40382" spans="1:10" x14ac:dyDescent="0.25">
      <c r="A40382" t="s">
        <v>139528</v>
      </c>
      <c r="B40382" t="s">
        <v>139529</v>
      </c>
      <c r="C40382" t="s">
        <v>139530</v>
      </c>
      <c r="D40382" t="s">
        <v>3934</v>
      </c>
      <c r="E40382" t="s">
        <v>14</v>
      </c>
      <c r="F40382" t="s">
        <v>21</v>
      </c>
      <c r="G40382" t="s">
        <v>281</v>
      </c>
      <c r="H40382" t="s">
        <v>573</v>
      </c>
      <c r="I40382" t="s">
        <v>573</v>
      </c>
      <c r="J40382" s="1">
        <v>40586</v>
      </c>
    </row>
    <row r="40383" spans="1:10" x14ac:dyDescent="0.25">
      <c r="A40383" t="s">
        <v>139531</v>
      </c>
      <c r="B40383" t="s">
        <v>139532</v>
      </c>
      <c r="C40383" t="s">
        <v>139533</v>
      </c>
      <c r="D40383" t="s">
        <v>139534</v>
      </c>
      <c r="E40383" t="s">
        <v>14</v>
      </c>
      <c r="F40383" t="s">
        <v>21</v>
      </c>
      <c r="G40383" t="s">
        <v>425</v>
      </c>
      <c r="H40383" t="s">
        <v>523</v>
      </c>
      <c r="I40383" t="s">
        <v>32407</v>
      </c>
      <c r="J40383" s="1">
        <v>37569</v>
      </c>
    </row>
    <row r="40384" spans="1:10" x14ac:dyDescent="0.25">
      <c r="A40384" t="s">
        <v>139535</v>
      </c>
      <c r="B40384" t="s">
        <v>139536</v>
      </c>
      <c r="C40384" t="s">
        <v>139537</v>
      </c>
      <c r="D40384" t="s">
        <v>14876</v>
      </c>
      <c r="E40384" t="s">
        <v>14</v>
      </c>
      <c r="F40384" t="s">
        <v>21</v>
      </c>
      <c r="G40384" t="s">
        <v>281</v>
      </c>
      <c r="H40384" t="s">
        <v>869</v>
      </c>
      <c r="I40384" t="s">
        <v>869</v>
      </c>
      <c r="J40384" s="1">
        <v>41640</v>
      </c>
    </row>
    <row r="40385" spans="1:10" x14ac:dyDescent="0.25">
      <c r="A40385" t="s">
        <v>139538</v>
      </c>
      <c r="B40385" t="s">
        <v>139539</v>
      </c>
      <c r="D40385" t="s">
        <v>2961</v>
      </c>
      <c r="E40385" t="s">
        <v>108</v>
      </c>
      <c r="J40385" s="1">
        <v>35065</v>
      </c>
    </row>
    <row r="40386" spans="1:10" x14ac:dyDescent="0.25">
      <c r="A40386" t="s">
        <v>139540</v>
      </c>
      <c r="B40386" t="s">
        <v>139541</v>
      </c>
      <c r="C40386" t="s">
        <v>139542</v>
      </c>
      <c r="D40386" t="s">
        <v>139543</v>
      </c>
      <c r="E40386" t="s">
        <v>202</v>
      </c>
      <c r="J40386" s="1">
        <v>40678</v>
      </c>
    </row>
    <row r="40387" spans="1:10" x14ac:dyDescent="0.25">
      <c r="A40387" t="s">
        <v>139544</v>
      </c>
      <c r="B40387" t="s">
        <v>139545</v>
      </c>
      <c r="C40387" t="s">
        <v>139546</v>
      </c>
      <c r="D40387" t="s">
        <v>139547</v>
      </c>
      <c r="E40387" t="s">
        <v>14</v>
      </c>
      <c r="F40387" t="s">
        <v>21</v>
      </c>
      <c r="G40387" t="s">
        <v>59</v>
      </c>
      <c r="H40387" t="s">
        <v>961</v>
      </c>
      <c r="I40387" t="s">
        <v>89546</v>
      </c>
      <c r="J40387" s="1">
        <v>40908</v>
      </c>
    </row>
    <row r="40388" spans="1:10" x14ac:dyDescent="0.25">
      <c r="A40388" t="s">
        <v>139548</v>
      </c>
      <c r="B40388" t="s">
        <v>139549</v>
      </c>
      <c r="C40388" t="s">
        <v>139550</v>
      </c>
      <c r="D40388" t="s">
        <v>16996</v>
      </c>
      <c r="E40388" t="s">
        <v>14</v>
      </c>
      <c r="F40388" t="s">
        <v>453</v>
      </c>
      <c r="G40388">
        <v>48</v>
      </c>
      <c r="H40388" t="s">
        <v>454</v>
      </c>
      <c r="I40388" t="s">
        <v>454</v>
      </c>
      <c r="J40388" s="1">
        <v>38718</v>
      </c>
    </row>
    <row r="40389" spans="1:10" x14ac:dyDescent="0.25">
      <c r="A40389" t="s">
        <v>139551</v>
      </c>
      <c r="B40389" t="s">
        <v>139552</v>
      </c>
      <c r="C40389" t="s">
        <v>139553</v>
      </c>
      <c r="D40389" t="s">
        <v>539</v>
      </c>
      <c r="E40389" t="s">
        <v>108</v>
      </c>
    </row>
    <row r="40390" spans="1:10" x14ac:dyDescent="0.25">
      <c r="A40390" t="s">
        <v>139554</v>
      </c>
      <c r="B40390" t="s">
        <v>139555</v>
      </c>
      <c r="C40390" t="s">
        <v>139556</v>
      </c>
      <c r="D40390" t="s">
        <v>139557</v>
      </c>
      <c r="E40390" t="s">
        <v>14</v>
      </c>
      <c r="F40390" t="s">
        <v>52</v>
      </c>
      <c r="G40390" t="s">
        <v>3334</v>
      </c>
      <c r="H40390" t="s">
        <v>3335</v>
      </c>
      <c r="I40390" t="s">
        <v>3336</v>
      </c>
      <c r="J40390" s="1">
        <v>35796</v>
      </c>
    </row>
    <row r="40391" spans="1:10" x14ac:dyDescent="0.25">
      <c r="A40391" t="s">
        <v>139558</v>
      </c>
      <c r="B40391" t="s">
        <v>139559</v>
      </c>
      <c r="C40391" t="s">
        <v>139560</v>
      </c>
      <c r="D40391" t="s">
        <v>139561</v>
      </c>
      <c r="E40391" t="s">
        <v>108</v>
      </c>
      <c r="F40391" t="s">
        <v>694</v>
      </c>
      <c r="G40391">
        <v>5</v>
      </c>
      <c r="H40391" t="s">
        <v>695</v>
      </c>
      <c r="I40391" t="s">
        <v>11454</v>
      </c>
    </row>
    <row r="40392" spans="1:10" x14ac:dyDescent="0.25">
      <c r="A40392" t="s">
        <v>139562</v>
      </c>
      <c r="B40392" t="s">
        <v>139563</v>
      </c>
      <c r="C40392" t="s">
        <v>139564</v>
      </c>
      <c r="D40392" t="s">
        <v>102991</v>
      </c>
      <c r="E40392" t="s">
        <v>14</v>
      </c>
      <c r="F40392" t="s">
        <v>123</v>
      </c>
      <c r="G40392" t="s">
        <v>124</v>
      </c>
      <c r="H40392" t="s">
        <v>125</v>
      </c>
      <c r="I40392" t="s">
        <v>125</v>
      </c>
      <c r="J40392" s="1">
        <v>40179</v>
      </c>
    </row>
    <row r="40393" spans="1:10" x14ac:dyDescent="0.25">
      <c r="A40393" t="s">
        <v>139565</v>
      </c>
      <c r="B40393" t="s">
        <v>139566</v>
      </c>
      <c r="C40393" t="s">
        <v>139567</v>
      </c>
      <c r="D40393" t="s">
        <v>119973</v>
      </c>
      <c r="E40393" t="s">
        <v>14</v>
      </c>
      <c r="F40393" t="s">
        <v>21</v>
      </c>
      <c r="G40393" t="s">
        <v>1267</v>
      </c>
      <c r="H40393" t="s">
        <v>1268</v>
      </c>
      <c r="I40393" t="s">
        <v>25197</v>
      </c>
    </row>
    <row r="40394" spans="1:10" x14ac:dyDescent="0.25">
      <c r="A40394" t="s">
        <v>139568</v>
      </c>
      <c r="B40394" t="s">
        <v>139569</v>
      </c>
      <c r="C40394" t="s">
        <v>139570</v>
      </c>
      <c r="D40394" t="s">
        <v>139571</v>
      </c>
      <c r="E40394" t="s">
        <v>108</v>
      </c>
      <c r="F40394" t="s">
        <v>123</v>
      </c>
      <c r="G40394" t="s">
        <v>124</v>
      </c>
      <c r="H40394" t="s">
        <v>125</v>
      </c>
      <c r="I40394" t="s">
        <v>125</v>
      </c>
      <c r="J40394" s="1">
        <v>40249</v>
      </c>
    </row>
    <row r="40395" spans="1:10" x14ac:dyDescent="0.25">
      <c r="A40395" t="s">
        <v>139572</v>
      </c>
      <c r="B40395" t="s">
        <v>139573</v>
      </c>
      <c r="C40395" t="s">
        <v>139574</v>
      </c>
      <c r="D40395" t="s">
        <v>51</v>
      </c>
      <c r="E40395" t="s">
        <v>14</v>
      </c>
      <c r="F40395" t="s">
        <v>21</v>
      </c>
      <c r="G40395" t="s">
        <v>59</v>
      </c>
      <c r="H40395" t="s">
        <v>60</v>
      </c>
      <c r="I40395" t="s">
        <v>2599</v>
      </c>
      <c r="J40395" s="1">
        <v>36526</v>
      </c>
    </row>
    <row r="40396" spans="1:10" x14ac:dyDescent="0.25">
      <c r="A40396" t="s">
        <v>139575</v>
      </c>
      <c r="B40396" t="s">
        <v>139576</v>
      </c>
      <c r="C40396" t="s">
        <v>139577</v>
      </c>
      <c r="D40396" t="s">
        <v>139578</v>
      </c>
      <c r="E40396" t="s">
        <v>14</v>
      </c>
      <c r="F40396" t="s">
        <v>21</v>
      </c>
      <c r="G40396" t="s">
        <v>130</v>
      </c>
      <c r="H40396" t="s">
        <v>10657</v>
      </c>
      <c r="I40396" t="s">
        <v>11703</v>
      </c>
      <c r="J40396" s="1">
        <v>41852</v>
      </c>
    </row>
    <row r="40397" spans="1:10" x14ac:dyDescent="0.25">
      <c r="A40397" t="s">
        <v>139579</v>
      </c>
      <c r="B40397" t="s">
        <v>139580</v>
      </c>
      <c r="C40397" t="s">
        <v>139581</v>
      </c>
      <c r="D40397" t="s">
        <v>2486</v>
      </c>
      <c r="E40397" t="s">
        <v>14</v>
      </c>
      <c r="F40397" t="s">
        <v>547</v>
      </c>
      <c r="G40397">
        <v>29</v>
      </c>
      <c r="H40397" t="s">
        <v>744</v>
      </c>
      <c r="I40397" t="s">
        <v>744</v>
      </c>
      <c r="J40397" s="1">
        <v>36526</v>
      </c>
    </row>
    <row r="40398" spans="1:10" x14ac:dyDescent="0.25">
      <c r="A40398" t="s">
        <v>139582</v>
      </c>
      <c r="B40398" t="s">
        <v>139583</v>
      </c>
      <c r="C40398" t="s">
        <v>139584</v>
      </c>
      <c r="D40398" t="s">
        <v>139585</v>
      </c>
      <c r="E40398" t="s">
        <v>14</v>
      </c>
      <c r="J40398" s="1">
        <v>40452</v>
      </c>
    </row>
    <row r="40399" spans="1:10" x14ac:dyDescent="0.25">
      <c r="A40399" t="s">
        <v>139586</v>
      </c>
      <c r="B40399" t="s">
        <v>139587</v>
      </c>
      <c r="C40399" t="s">
        <v>139588</v>
      </c>
      <c r="D40399" t="s">
        <v>139589</v>
      </c>
      <c r="E40399" t="s">
        <v>14</v>
      </c>
      <c r="F40399" t="s">
        <v>3398</v>
      </c>
      <c r="G40399">
        <v>7</v>
      </c>
      <c r="H40399" t="s">
        <v>3399</v>
      </c>
      <c r="I40399" t="s">
        <v>3399</v>
      </c>
      <c r="J40399" s="1">
        <v>40812</v>
      </c>
    </row>
    <row r="40400" spans="1:10" x14ac:dyDescent="0.25">
      <c r="A40400" t="s">
        <v>139590</v>
      </c>
      <c r="B40400" t="s">
        <v>139591</v>
      </c>
      <c r="C40400" t="s">
        <v>139592</v>
      </c>
      <c r="D40400" t="s">
        <v>75550</v>
      </c>
      <c r="E40400" t="s">
        <v>202</v>
      </c>
      <c r="F40400" t="s">
        <v>4932</v>
      </c>
      <c r="G40400">
        <v>23</v>
      </c>
      <c r="H40400" t="s">
        <v>4933</v>
      </c>
      <c r="I40400" t="s">
        <v>139593</v>
      </c>
      <c r="J40400" s="1">
        <v>40355</v>
      </c>
    </row>
    <row r="40401" spans="1:10" x14ac:dyDescent="0.25">
      <c r="A40401" t="s">
        <v>139594</v>
      </c>
      <c r="B40401" t="s">
        <v>139595</v>
      </c>
      <c r="C40401" t="s">
        <v>139596</v>
      </c>
      <c r="D40401" t="s">
        <v>139597</v>
      </c>
      <c r="E40401" t="s">
        <v>14</v>
      </c>
      <c r="F40401" t="s">
        <v>1279</v>
      </c>
      <c r="G40401" t="s">
        <v>3325</v>
      </c>
      <c r="H40401" t="s">
        <v>3326</v>
      </c>
      <c r="I40401" t="s">
        <v>3327</v>
      </c>
      <c r="J40401" s="1">
        <v>40575</v>
      </c>
    </row>
    <row r="40402" spans="1:10" x14ac:dyDescent="0.25">
      <c r="A40402" t="s">
        <v>139598</v>
      </c>
      <c r="B40402" t="s">
        <v>139599</v>
      </c>
      <c r="C40402" t="s">
        <v>139600</v>
      </c>
      <c r="E40402" t="s">
        <v>108</v>
      </c>
    </row>
    <row r="40403" spans="1:10" x14ac:dyDescent="0.25">
      <c r="A40403" t="s">
        <v>139601</v>
      </c>
      <c r="B40403" t="s">
        <v>139602</v>
      </c>
      <c r="C40403" t="s">
        <v>139603</v>
      </c>
      <c r="D40403" t="s">
        <v>419</v>
      </c>
      <c r="E40403" t="s">
        <v>108</v>
      </c>
      <c r="F40403" t="s">
        <v>21</v>
      </c>
      <c r="G40403" t="s">
        <v>137</v>
      </c>
      <c r="H40403" t="s">
        <v>138</v>
      </c>
      <c r="I40403" t="s">
        <v>138</v>
      </c>
      <c r="J40403" s="1">
        <v>40148</v>
      </c>
    </row>
    <row r="40404" spans="1:10" x14ac:dyDescent="0.25">
      <c r="A40404" t="s">
        <v>139604</v>
      </c>
      <c r="B40404" t="s">
        <v>139605</v>
      </c>
      <c r="C40404" t="s">
        <v>139606</v>
      </c>
      <c r="D40404" t="s">
        <v>761</v>
      </c>
      <c r="E40404" t="s">
        <v>14</v>
      </c>
      <c r="F40404" t="s">
        <v>27801</v>
      </c>
      <c r="G40404">
        <v>26</v>
      </c>
      <c r="H40404" t="s">
        <v>59907</v>
      </c>
      <c r="I40404" t="s">
        <v>139607</v>
      </c>
      <c r="J40404" s="1">
        <v>40544</v>
      </c>
    </row>
    <row r="40405" spans="1:10" x14ac:dyDescent="0.25">
      <c r="A40405" t="s">
        <v>139608</v>
      </c>
      <c r="B40405" t="s">
        <v>139609</v>
      </c>
      <c r="C40405" t="s">
        <v>139610</v>
      </c>
      <c r="D40405" t="s">
        <v>352</v>
      </c>
      <c r="E40405" t="s">
        <v>14</v>
      </c>
      <c r="F40405" t="s">
        <v>342</v>
      </c>
      <c r="G40405">
        <v>7</v>
      </c>
      <c r="H40405" t="s">
        <v>757</v>
      </c>
      <c r="I40405" t="s">
        <v>7256</v>
      </c>
      <c r="J40405" s="1">
        <v>41058</v>
      </c>
    </row>
    <row r="40406" spans="1:10" x14ac:dyDescent="0.25">
      <c r="A40406" t="s">
        <v>139611</v>
      </c>
      <c r="B40406" t="s">
        <v>139612</v>
      </c>
      <c r="C40406" t="s">
        <v>139613</v>
      </c>
      <c r="D40406" t="s">
        <v>139614</v>
      </c>
      <c r="E40406" t="s">
        <v>14</v>
      </c>
      <c r="F40406" t="s">
        <v>21</v>
      </c>
      <c r="G40406" t="s">
        <v>101</v>
      </c>
      <c r="H40406" t="s">
        <v>102</v>
      </c>
      <c r="I40406" t="s">
        <v>5330</v>
      </c>
      <c r="J40406" s="1">
        <v>40009</v>
      </c>
    </row>
    <row r="40407" spans="1:10" x14ac:dyDescent="0.25">
      <c r="A40407" t="s">
        <v>139615</v>
      </c>
      <c r="B40407" t="s">
        <v>139616</v>
      </c>
      <c r="C40407" t="s">
        <v>139617</v>
      </c>
      <c r="D40407" t="s">
        <v>419</v>
      </c>
      <c r="E40407" t="s">
        <v>202</v>
      </c>
      <c r="F40407" t="s">
        <v>21</v>
      </c>
      <c r="G40407" t="s">
        <v>59</v>
      </c>
      <c r="H40407" t="s">
        <v>60</v>
      </c>
      <c r="I40407" t="s">
        <v>66</v>
      </c>
      <c r="J40407" s="1">
        <v>39083</v>
      </c>
    </row>
    <row r="40408" spans="1:10" x14ac:dyDescent="0.25">
      <c r="A40408" t="s">
        <v>139618</v>
      </c>
      <c r="B40408" t="s">
        <v>139619</v>
      </c>
      <c r="C40408" t="s">
        <v>139620</v>
      </c>
      <c r="D40408" t="s">
        <v>139621</v>
      </c>
      <c r="E40408" t="s">
        <v>14</v>
      </c>
      <c r="F40408" t="s">
        <v>160</v>
      </c>
      <c r="G40408" t="s">
        <v>161</v>
      </c>
      <c r="H40408" t="s">
        <v>162</v>
      </c>
      <c r="I40408" t="s">
        <v>162</v>
      </c>
      <c r="J40408" s="1">
        <v>40057</v>
      </c>
    </row>
    <row r="40409" spans="1:10" x14ac:dyDescent="0.25">
      <c r="A40409" t="s">
        <v>139622</v>
      </c>
      <c r="B40409" t="s">
        <v>139623</v>
      </c>
      <c r="C40409" t="s">
        <v>139624</v>
      </c>
      <c r="D40409" t="s">
        <v>139625</v>
      </c>
      <c r="E40409" t="s">
        <v>14</v>
      </c>
      <c r="F40409" t="s">
        <v>547</v>
      </c>
      <c r="G40409">
        <v>56</v>
      </c>
      <c r="H40409" t="s">
        <v>2547</v>
      </c>
      <c r="I40409" t="s">
        <v>2547</v>
      </c>
      <c r="J40409" s="1">
        <v>40909</v>
      </c>
    </row>
    <row r="40410" spans="1:10" x14ac:dyDescent="0.25">
      <c r="A40410" t="s">
        <v>139626</v>
      </c>
      <c r="B40410" t="s">
        <v>139627</v>
      </c>
      <c r="C40410" t="s">
        <v>139628</v>
      </c>
      <c r="D40410" t="s">
        <v>70</v>
      </c>
      <c r="E40410" t="s">
        <v>14</v>
      </c>
      <c r="F40410" t="s">
        <v>21</v>
      </c>
      <c r="G40410" t="s">
        <v>84</v>
      </c>
      <c r="H40410" t="s">
        <v>3684</v>
      </c>
      <c r="I40410" t="s">
        <v>3685</v>
      </c>
      <c r="J40410" s="1">
        <v>40817</v>
      </c>
    </row>
    <row r="40411" spans="1:10" x14ac:dyDescent="0.25">
      <c r="A40411" t="s">
        <v>139629</v>
      </c>
      <c r="B40411" t="s">
        <v>139630</v>
      </c>
      <c r="C40411" t="s">
        <v>139631</v>
      </c>
      <c r="D40411" t="s">
        <v>139632</v>
      </c>
      <c r="E40411" t="s">
        <v>14</v>
      </c>
      <c r="F40411" t="s">
        <v>21</v>
      </c>
      <c r="G40411" t="s">
        <v>94</v>
      </c>
      <c r="H40411" t="s">
        <v>95</v>
      </c>
      <c r="I40411" t="s">
        <v>2974</v>
      </c>
      <c r="J40411" s="1">
        <v>41437</v>
      </c>
    </row>
    <row r="40412" spans="1:10" x14ac:dyDescent="0.25">
      <c r="A40412" t="s">
        <v>139633</v>
      </c>
      <c r="B40412" t="s">
        <v>139634</v>
      </c>
      <c r="C40412" t="s">
        <v>139635</v>
      </c>
      <c r="D40412" t="s">
        <v>38</v>
      </c>
      <c r="E40412" t="s">
        <v>14</v>
      </c>
      <c r="F40412" t="s">
        <v>21</v>
      </c>
      <c r="G40412" t="s">
        <v>3472</v>
      </c>
      <c r="H40412" t="s">
        <v>3473</v>
      </c>
      <c r="I40412" t="s">
        <v>3473</v>
      </c>
      <c r="J40412" s="1">
        <v>41515</v>
      </c>
    </row>
    <row r="40413" spans="1:10" x14ac:dyDescent="0.25">
      <c r="A40413" t="s">
        <v>139636</v>
      </c>
      <c r="B40413" t="s">
        <v>139637</v>
      </c>
      <c r="C40413" t="s">
        <v>139638</v>
      </c>
      <c r="D40413" t="s">
        <v>139639</v>
      </c>
      <c r="E40413" t="s">
        <v>14</v>
      </c>
      <c r="F40413" t="s">
        <v>12812</v>
      </c>
      <c r="G40413">
        <v>35</v>
      </c>
      <c r="H40413" t="s">
        <v>13411</v>
      </c>
      <c r="I40413" t="s">
        <v>13411</v>
      </c>
      <c r="J40413" s="1">
        <v>41153</v>
      </c>
    </row>
    <row r="40414" spans="1:10" x14ac:dyDescent="0.25">
      <c r="A40414" t="s">
        <v>139640</v>
      </c>
      <c r="B40414" t="s">
        <v>139641</v>
      </c>
      <c r="D40414" t="s">
        <v>139642</v>
      </c>
      <c r="E40414" t="s">
        <v>108</v>
      </c>
      <c r="F40414" t="s">
        <v>21</v>
      </c>
      <c r="G40414" t="s">
        <v>101</v>
      </c>
      <c r="H40414" t="s">
        <v>102</v>
      </c>
      <c r="I40414" t="s">
        <v>103</v>
      </c>
    </row>
    <row r="40415" spans="1:10" x14ac:dyDescent="0.25">
      <c r="A40415" t="s">
        <v>139643</v>
      </c>
      <c r="B40415" t="s">
        <v>139644</v>
      </c>
      <c r="C40415" t="s">
        <v>139645</v>
      </c>
      <c r="D40415" t="s">
        <v>139646</v>
      </c>
      <c r="E40415" t="s">
        <v>202</v>
      </c>
      <c r="F40415" t="s">
        <v>21</v>
      </c>
      <c r="G40415" t="s">
        <v>59</v>
      </c>
      <c r="H40415" t="s">
        <v>60</v>
      </c>
      <c r="I40415" t="s">
        <v>19968</v>
      </c>
      <c r="J40415" s="1">
        <v>39448</v>
      </c>
    </row>
    <row r="40416" spans="1:10" x14ac:dyDescent="0.25">
      <c r="A40416" t="s">
        <v>139647</v>
      </c>
      <c r="B40416" t="s">
        <v>139648</v>
      </c>
      <c r="C40416" t="s">
        <v>139649</v>
      </c>
      <c r="D40416" t="s">
        <v>139650</v>
      </c>
      <c r="E40416" t="s">
        <v>202</v>
      </c>
      <c r="F40416" t="s">
        <v>21</v>
      </c>
      <c r="G40416" t="s">
        <v>59</v>
      </c>
      <c r="H40416" t="s">
        <v>60</v>
      </c>
      <c r="I40416" t="s">
        <v>1155</v>
      </c>
      <c r="J40416" s="1">
        <v>40210</v>
      </c>
    </row>
    <row r="40417" spans="1:10" x14ac:dyDescent="0.25">
      <c r="A40417" t="s">
        <v>139651</v>
      </c>
      <c r="B40417" t="s">
        <v>139652</v>
      </c>
      <c r="C40417" t="s">
        <v>139653</v>
      </c>
      <c r="D40417" t="s">
        <v>38</v>
      </c>
      <c r="E40417" t="s">
        <v>108</v>
      </c>
      <c r="F40417" t="s">
        <v>21</v>
      </c>
      <c r="G40417" t="s">
        <v>59</v>
      </c>
      <c r="H40417" t="s">
        <v>60</v>
      </c>
      <c r="I40417" t="s">
        <v>66</v>
      </c>
      <c r="J40417" s="1">
        <v>35065</v>
      </c>
    </row>
    <row r="40418" spans="1:10" x14ac:dyDescent="0.25">
      <c r="A40418" t="s">
        <v>139654</v>
      </c>
      <c r="B40418" t="s">
        <v>139655</v>
      </c>
      <c r="D40418" t="s">
        <v>312</v>
      </c>
      <c r="E40418" t="s">
        <v>14</v>
      </c>
    </row>
    <row r="40419" spans="1:10" x14ac:dyDescent="0.25">
      <c r="A40419" t="s">
        <v>139656</v>
      </c>
      <c r="B40419" t="s">
        <v>139657</v>
      </c>
      <c r="C40419" t="s">
        <v>139658</v>
      </c>
      <c r="D40419" t="s">
        <v>2474</v>
      </c>
      <c r="E40419" t="s">
        <v>108</v>
      </c>
      <c r="F40419" t="s">
        <v>21</v>
      </c>
      <c r="G40419" t="s">
        <v>101</v>
      </c>
      <c r="H40419" t="s">
        <v>102</v>
      </c>
      <c r="I40419" t="s">
        <v>103</v>
      </c>
      <c r="J40419" s="1">
        <v>40179</v>
      </c>
    </row>
    <row r="40420" spans="1:10" x14ac:dyDescent="0.25">
      <c r="A40420" t="s">
        <v>139659</v>
      </c>
      <c r="B40420" t="s">
        <v>139660</v>
      </c>
      <c r="C40420" t="s">
        <v>139661</v>
      </c>
      <c r="D40420" t="s">
        <v>139662</v>
      </c>
      <c r="E40420" t="s">
        <v>14</v>
      </c>
      <c r="F40420" t="s">
        <v>21</v>
      </c>
      <c r="G40420" t="s">
        <v>101</v>
      </c>
      <c r="H40420" t="s">
        <v>102</v>
      </c>
      <c r="I40420" t="s">
        <v>103</v>
      </c>
      <c r="J40420" s="1">
        <v>39814</v>
      </c>
    </row>
    <row r="40421" spans="1:10" x14ac:dyDescent="0.25">
      <c r="A40421" t="s">
        <v>139663</v>
      </c>
      <c r="B40421" t="s">
        <v>139664</v>
      </c>
      <c r="C40421" t="s">
        <v>139665</v>
      </c>
      <c r="D40421" t="s">
        <v>139666</v>
      </c>
      <c r="E40421" t="s">
        <v>14</v>
      </c>
      <c r="F40421" t="s">
        <v>21</v>
      </c>
      <c r="G40421" t="s">
        <v>281</v>
      </c>
      <c r="H40421" t="s">
        <v>1025</v>
      </c>
      <c r="I40421" t="s">
        <v>1025</v>
      </c>
      <c r="J40421" s="1">
        <v>37622</v>
      </c>
    </row>
    <row r="40422" spans="1:10" x14ac:dyDescent="0.25">
      <c r="A40422" t="s">
        <v>139667</v>
      </c>
      <c r="B40422" t="s">
        <v>139668</v>
      </c>
      <c r="C40422" t="s">
        <v>139669</v>
      </c>
      <c r="D40422" t="s">
        <v>139670</v>
      </c>
      <c r="E40422" t="s">
        <v>14</v>
      </c>
      <c r="F40422" t="s">
        <v>21</v>
      </c>
      <c r="G40422" t="s">
        <v>1229</v>
      </c>
      <c r="H40422" t="s">
        <v>1230</v>
      </c>
      <c r="I40422" t="s">
        <v>1230</v>
      </c>
      <c r="J40422" s="1">
        <v>41061</v>
      </c>
    </row>
    <row r="40423" spans="1:10" x14ac:dyDescent="0.25">
      <c r="A40423" t="s">
        <v>139671</v>
      </c>
      <c r="B40423" t="s">
        <v>139672</v>
      </c>
      <c r="C40423" t="s">
        <v>139673</v>
      </c>
      <c r="D40423" t="s">
        <v>70</v>
      </c>
      <c r="E40423" t="s">
        <v>14</v>
      </c>
      <c r="F40423" t="s">
        <v>21</v>
      </c>
      <c r="G40423" t="s">
        <v>203</v>
      </c>
      <c r="H40423" t="s">
        <v>838</v>
      </c>
      <c r="I40423" t="s">
        <v>839</v>
      </c>
      <c r="J40423" s="1">
        <v>40909</v>
      </c>
    </row>
    <row r="40424" spans="1:10" x14ac:dyDescent="0.25">
      <c r="A40424" t="s">
        <v>139674</v>
      </c>
      <c r="B40424" t="s">
        <v>139675</v>
      </c>
      <c r="C40424" t="s">
        <v>139676</v>
      </c>
      <c r="D40424" t="s">
        <v>139677</v>
      </c>
      <c r="E40424" t="s">
        <v>14</v>
      </c>
      <c r="F40424" t="s">
        <v>342</v>
      </c>
      <c r="G40424">
        <v>7</v>
      </c>
      <c r="H40424" t="s">
        <v>757</v>
      </c>
      <c r="I40424" t="s">
        <v>757</v>
      </c>
      <c r="J40424" s="1">
        <v>39814</v>
      </c>
    </row>
    <row r="40425" spans="1:10" x14ac:dyDescent="0.25">
      <c r="A40425" t="s">
        <v>139678</v>
      </c>
      <c r="B40425" t="s">
        <v>139679</v>
      </c>
      <c r="C40425" t="s">
        <v>139680</v>
      </c>
      <c r="D40425" t="s">
        <v>139681</v>
      </c>
      <c r="E40425" t="s">
        <v>14</v>
      </c>
      <c r="F40425" t="s">
        <v>547</v>
      </c>
      <c r="G40425">
        <v>56</v>
      </c>
      <c r="H40425" t="s">
        <v>2547</v>
      </c>
      <c r="I40425" t="s">
        <v>2547</v>
      </c>
      <c r="J40425" s="1">
        <v>40148</v>
      </c>
    </row>
    <row r="40426" spans="1:10" x14ac:dyDescent="0.25">
      <c r="A40426" t="s">
        <v>139682</v>
      </c>
      <c r="B40426" t="s">
        <v>139683</v>
      </c>
      <c r="C40426" t="s">
        <v>139684</v>
      </c>
      <c r="D40426" t="s">
        <v>139685</v>
      </c>
      <c r="E40426" t="s">
        <v>14</v>
      </c>
      <c r="F40426" t="s">
        <v>21</v>
      </c>
      <c r="G40426" t="s">
        <v>137</v>
      </c>
      <c r="H40426" t="s">
        <v>138</v>
      </c>
      <c r="I40426" t="s">
        <v>138</v>
      </c>
      <c r="J40426" s="1">
        <v>40544</v>
      </c>
    </row>
    <row r="40427" spans="1:10" x14ac:dyDescent="0.25">
      <c r="A40427" t="s">
        <v>139686</v>
      </c>
      <c r="B40427" t="s">
        <v>139687</v>
      </c>
      <c r="D40427" t="s">
        <v>1191</v>
      </c>
      <c r="E40427" t="s">
        <v>14</v>
      </c>
      <c r="F40427" t="s">
        <v>21</v>
      </c>
      <c r="G40427" t="s">
        <v>39</v>
      </c>
      <c r="H40427" t="s">
        <v>277</v>
      </c>
      <c r="I40427" t="s">
        <v>277</v>
      </c>
      <c r="J40427" s="1">
        <v>41214</v>
      </c>
    </row>
    <row r="40428" spans="1:10" x14ac:dyDescent="0.25">
      <c r="A40428" t="s">
        <v>139688</v>
      </c>
      <c r="B40428" t="s">
        <v>139689</v>
      </c>
      <c r="C40428" t="s">
        <v>139690</v>
      </c>
      <c r="D40428" t="s">
        <v>70</v>
      </c>
      <c r="E40428" t="s">
        <v>14</v>
      </c>
      <c r="F40428" t="s">
        <v>401</v>
      </c>
      <c r="G40428">
        <v>40</v>
      </c>
      <c r="H40428" t="s">
        <v>975</v>
      </c>
      <c r="I40428" t="s">
        <v>975</v>
      </c>
    </row>
    <row r="40429" spans="1:10" x14ac:dyDescent="0.25">
      <c r="A40429" t="s">
        <v>139691</v>
      </c>
      <c r="B40429" t="s">
        <v>139692</v>
      </c>
      <c r="C40429" t="s">
        <v>139693</v>
      </c>
      <c r="D40429" t="s">
        <v>70</v>
      </c>
      <c r="E40429" t="s">
        <v>108</v>
      </c>
      <c r="F40429" t="s">
        <v>21</v>
      </c>
      <c r="G40429" t="s">
        <v>84</v>
      </c>
      <c r="H40429" t="s">
        <v>1127</v>
      </c>
      <c r="I40429" t="s">
        <v>1128</v>
      </c>
      <c r="J40429" s="1">
        <v>31413</v>
      </c>
    </row>
    <row r="40430" spans="1:10" x14ac:dyDescent="0.25">
      <c r="A40430" t="s">
        <v>139694</v>
      </c>
      <c r="B40430" t="s">
        <v>139695</v>
      </c>
      <c r="C40430" t="s">
        <v>139696</v>
      </c>
      <c r="D40430" t="s">
        <v>139697</v>
      </c>
      <c r="E40430" t="s">
        <v>14</v>
      </c>
      <c r="F40430" t="s">
        <v>21</v>
      </c>
      <c r="G40430" t="s">
        <v>39</v>
      </c>
      <c r="H40430" t="s">
        <v>277</v>
      </c>
      <c r="I40430" t="s">
        <v>2758</v>
      </c>
      <c r="J40430" s="1">
        <v>4750</v>
      </c>
    </row>
    <row r="40431" spans="1:10" x14ac:dyDescent="0.25">
      <c r="A40431" t="s">
        <v>139698</v>
      </c>
      <c r="B40431" t="s">
        <v>139699</v>
      </c>
      <c r="C40431" t="s">
        <v>139700</v>
      </c>
      <c r="D40431" t="s">
        <v>139701</v>
      </c>
      <c r="E40431" t="s">
        <v>14</v>
      </c>
      <c r="F40431" t="s">
        <v>15</v>
      </c>
      <c r="G40431">
        <v>16</v>
      </c>
      <c r="H40431" t="s">
        <v>16</v>
      </c>
      <c r="I40431" t="s">
        <v>16</v>
      </c>
      <c r="J40431" s="1">
        <v>40544</v>
      </c>
    </row>
    <row r="40432" spans="1:10" x14ac:dyDescent="0.25">
      <c r="A40432" t="s">
        <v>139702</v>
      </c>
      <c r="B40432" t="s">
        <v>139703</v>
      </c>
      <c r="C40432" t="s">
        <v>139704</v>
      </c>
      <c r="D40432" t="s">
        <v>14264</v>
      </c>
      <c r="E40432" t="s">
        <v>14</v>
      </c>
      <c r="F40432" t="s">
        <v>21</v>
      </c>
      <c r="G40432" t="s">
        <v>59</v>
      </c>
      <c r="H40432" t="s">
        <v>60</v>
      </c>
      <c r="I40432" t="s">
        <v>66</v>
      </c>
      <c r="J40432" s="1">
        <v>41699</v>
      </c>
    </row>
    <row r="40433" spans="1:10" x14ac:dyDescent="0.25">
      <c r="A40433" t="s">
        <v>139705</v>
      </c>
      <c r="B40433" t="s">
        <v>139706</v>
      </c>
      <c r="C40433" t="s">
        <v>139707</v>
      </c>
      <c r="D40433" t="s">
        <v>54638</v>
      </c>
      <c r="E40433" t="s">
        <v>14</v>
      </c>
      <c r="F40433" t="s">
        <v>21</v>
      </c>
      <c r="G40433" t="s">
        <v>101</v>
      </c>
      <c r="H40433" t="s">
        <v>102</v>
      </c>
      <c r="I40433" t="s">
        <v>103</v>
      </c>
      <c r="J40433" s="1">
        <v>40909</v>
      </c>
    </row>
    <row r="40434" spans="1:10" x14ac:dyDescent="0.25">
      <c r="A40434" t="s">
        <v>139708</v>
      </c>
      <c r="B40434" t="s">
        <v>139709</v>
      </c>
      <c r="C40434" t="s">
        <v>139710</v>
      </c>
      <c r="D40434" t="s">
        <v>139711</v>
      </c>
      <c r="E40434" t="s">
        <v>14</v>
      </c>
      <c r="F40434" t="s">
        <v>52</v>
      </c>
      <c r="G40434" t="s">
        <v>3334</v>
      </c>
      <c r="H40434" t="s">
        <v>3335</v>
      </c>
      <c r="I40434" t="s">
        <v>3336</v>
      </c>
      <c r="J40434" s="1">
        <v>41940</v>
      </c>
    </row>
    <row r="40435" spans="1:10" x14ac:dyDescent="0.25">
      <c r="A40435" t="s">
        <v>139712</v>
      </c>
      <c r="B40435" t="s">
        <v>139713</v>
      </c>
      <c r="C40435" t="s">
        <v>139714</v>
      </c>
      <c r="D40435" t="s">
        <v>1372</v>
      </c>
      <c r="E40435" t="s">
        <v>202</v>
      </c>
      <c r="F40435" t="s">
        <v>123</v>
      </c>
      <c r="G40435" t="s">
        <v>124</v>
      </c>
      <c r="H40435" t="s">
        <v>125</v>
      </c>
      <c r="I40435" t="s">
        <v>125</v>
      </c>
      <c r="J40435" s="1">
        <v>40011</v>
      </c>
    </row>
    <row r="40436" spans="1:10" x14ac:dyDescent="0.25">
      <c r="A40436" t="s">
        <v>139715</v>
      </c>
      <c r="B40436" t="s">
        <v>139716</v>
      </c>
      <c r="C40436" t="s">
        <v>139717</v>
      </c>
      <c r="D40436" t="s">
        <v>1372</v>
      </c>
      <c r="E40436" t="s">
        <v>14</v>
      </c>
      <c r="F40436" t="s">
        <v>1121</v>
      </c>
      <c r="G40436">
        <v>7</v>
      </c>
      <c r="H40436" t="s">
        <v>1122</v>
      </c>
      <c r="I40436" t="s">
        <v>1122</v>
      </c>
      <c r="J40436" s="1">
        <v>40405</v>
      </c>
    </row>
    <row r="40437" spans="1:10" x14ac:dyDescent="0.25">
      <c r="A40437" t="s">
        <v>139718</v>
      </c>
      <c r="B40437" t="s">
        <v>139719</v>
      </c>
      <c r="C40437" t="s">
        <v>139720</v>
      </c>
      <c r="D40437" t="s">
        <v>1372</v>
      </c>
      <c r="E40437" t="s">
        <v>202</v>
      </c>
      <c r="F40437" t="s">
        <v>123</v>
      </c>
      <c r="G40437" t="s">
        <v>124</v>
      </c>
      <c r="H40437" t="s">
        <v>125</v>
      </c>
      <c r="I40437" t="s">
        <v>125</v>
      </c>
      <c r="J40437" s="1">
        <v>39985</v>
      </c>
    </row>
    <row r="40438" spans="1:10" x14ac:dyDescent="0.25">
      <c r="A40438" t="s">
        <v>139721</v>
      </c>
      <c r="B40438" t="s">
        <v>139722</v>
      </c>
      <c r="C40438" t="s">
        <v>139723</v>
      </c>
      <c r="D40438" t="s">
        <v>139724</v>
      </c>
      <c r="E40438" t="s">
        <v>14</v>
      </c>
      <c r="F40438" t="s">
        <v>2901</v>
      </c>
      <c r="G40438">
        <v>82</v>
      </c>
      <c r="H40438" t="s">
        <v>50288</v>
      </c>
      <c r="I40438" t="s">
        <v>50288</v>
      </c>
      <c r="J40438" s="1">
        <v>41168</v>
      </c>
    </row>
    <row r="40439" spans="1:10" x14ac:dyDescent="0.25">
      <c r="A40439" t="s">
        <v>139725</v>
      </c>
      <c r="B40439" t="s">
        <v>139726</v>
      </c>
      <c r="C40439" t="s">
        <v>139727</v>
      </c>
      <c r="D40439" t="s">
        <v>29708</v>
      </c>
      <c r="E40439" t="s">
        <v>108</v>
      </c>
      <c r="F40439" t="s">
        <v>21</v>
      </c>
      <c r="G40439" t="s">
        <v>137</v>
      </c>
      <c r="H40439" t="s">
        <v>138</v>
      </c>
      <c r="I40439" t="s">
        <v>138</v>
      </c>
      <c r="J40439" s="1">
        <v>40179</v>
      </c>
    </row>
    <row r="40440" spans="1:10" x14ac:dyDescent="0.25">
      <c r="A40440" t="s">
        <v>139728</v>
      </c>
      <c r="B40440" t="s">
        <v>139729</v>
      </c>
      <c r="C40440" t="s">
        <v>139730</v>
      </c>
      <c r="D40440" t="s">
        <v>139731</v>
      </c>
      <c r="E40440" t="s">
        <v>14</v>
      </c>
      <c r="F40440" t="s">
        <v>21</v>
      </c>
      <c r="G40440" t="s">
        <v>77</v>
      </c>
      <c r="H40440" t="s">
        <v>1759</v>
      </c>
      <c r="I40440" t="s">
        <v>1759</v>
      </c>
      <c r="J40440" s="1">
        <v>40909</v>
      </c>
    </row>
    <row r="40441" spans="1:10" x14ac:dyDescent="0.25">
      <c r="A40441" t="s">
        <v>139732</v>
      </c>
      <c r="B40441" t="s">
        <v>139733</v>
      </c>
      <c r="C40441" t="s">
        <v>139734</v>
      </c>
      <c r="D40441" t="s">
        <v>139735</v>
      </c>
      <c r="E40441" t="s">
        <v>202</v>
      </c>
      <c r="F40441" t="s">
        <v>217</v>
      </c>
      <c r="G40441">
        <v>8</v>
      </c>
      <c r="H40441" t="s">
        <v>7945</v>
      </c>
      <c r="I40441" t="s">
        <v>7945</v>
      </c>
      <c r="J40441" s="1">
        <v>41779</v>
      </c>
    </row>
    <row r="40442" spans="1:10" x14ac:dyDescent="0.25">
      <c r="A40442" t="s">
        <v>139736</v>
      </c>
      <c r="B40442" t="s">
        <v>139737</v>
      </c>
      <c r="C40442" t="s">
        <v>139738</v>
      </c>
      <c r="D40442" t="s">
        <v>2356</v>
      </c>
      <c r="E40442" t="s">
        <v>14</v>
      </c>
      <c r="F40442" t="s">
        <v>8167</v>
      </c>
      <c r="G40442">
        <v>12</v>
      </c>
      <c r="H40442" t="s">
        <v>16966</v>
      </c>
      <c r="I40442" t="s">
        <v>32708</v>
      </c>
      <c r="J40442" s="1">
        <v>41640</v>
      </c>
    </row>
    <row r="40443" spans="1:10" x14ac:dyDescent="0.25">
      <c r="A40443" t="s">
        <v>139739</v>
      </c>
      <c r="B40443" t="s">
        <v>139740</v>
      </c>
      <c r="C40443" t="s">
        <v>139741</v>
      </c>
      <c r="D40443" t="s">
        <v>259</v>
      </c>
      <c r="E40443" t="s">
        <v>14</v>
      </c>
      <c r="F40443" t="s">
        <v>21</v>
      </c>
      <c r="G40443" t="s">
        <v>59</v>
      </c>
      <c r="H40443" t="s">
        <v>60</v>
      </c>
      <c r="I40443" t="s">
        <v>266</v>
      </c>
    </row>
    <row r="40444" spans="1:10" x14ac:dyDescent="0.25">
      <c r="A40444" t="s">
        <v>139742</v>
      </c>
      <c r="B40444" t="s">
        <v>139743</v>
      </c>
      <c r="C40444" t="s">
        <v>139744</v>
      </c>
      <c r="D40444" t="s">
        <v>139745</v>
      </c>
      <c r="E40444" t="s">
        <v>14</v>
      </c>
      <c r="F40444" t="s">
        <v>547</v>
      </c>
      <c r="G40444">
        <v>56</v>
      </c>
      <c r="H40444" t="s">
        <v>2547</v>
      </c>
      <c r="I40444" t="s">
        <v>2547</v>
      </c>
    </row>
    <row r="40445" spans="1:10" x14ac:dyDescent="0.25">
      <c r="A40445" t="s">
        <v>139746</v>
      </c>
      <c r="B40445" t="s">
        <v>139747</v>
      </c>
      <c r="C40445" t="s">
        <v>139748</v>
      </c>
      <c r="D40445" t="s">
        <v>51</v>
      </c>
      <c r="E40445" t="s">
        <v>14</v>
      </c>
      <c r="F40445" t="s">
        <v>21</v>
      </c>
      <c r="G40445" t="s">
        <v>59</v>
      </c>
      <c r="H40445" t="s">
        <v>6507</v>
      </c>
      <c r="I40445" t="s">
        <v>56929</v>
      </c>
      <c r="J40445" s="1">
        <v>39083</v>
      </c>
    </row>
    <row r="40446" spans="1:10" x14ac:dyDescent="0.25">
      <c r="A40446" t="s">
        <v>139749</v>
      </c>
      <c r="B40446" t="s">
        <v>139750</v>
      </c>
      <c r="C40446" t="s">
        <v>139751</v>
      </c>
      <c r="D40446" t="s">
        <v>1498</v>
      </c>
      <c r="E40446" t="s">
        <v>14</v>
      </c>
      <c r="F40446" t="s">
        <v>21</v>
      </c>
      <c r="G40446" t="s">
        <v>101</v>
      </c>
      <c r="H40446" t="s">
        <v>1616</v>
      </c>
      <c r="I40446" t="s">
        <v>71314</v>
      </c>
      <c r="J40446" s="1">
        <v>41275</v>
      </c>
    </row>
    <row r="40447" spans="1:10" x14ac:dyDescent="0.25">
      <c r="A40447" t="s">
        <v>139752</v>
      </c>
      <c r="B40447" t="s">
        <v>139753</v>
      </c>
      <c r="C40447" t="s">
        <v>139754</v>
      </c>
      <c r="D40447" t="s">
        <v>5223</v>
      </c>
      <c r="E40447" t="s">
        <v>14</v>
      </c>
      <c r="F40447" t="s">
        <v>508</v>
      </c>
      <c r="G40447">
        <v>34</v>
      </c>
      <c r="H40447" t="s">
        <v>509</v>
      </c>
      <c r="I40447" t="s">
        <v>510</v>
      </c>
      <c r="J40447" s="1">
        <v>41745</v>
      </c>
    </row>
    <row r="40448" spans="1:10" x14ac:dyDescent="0.25">
      <c r="A40448" t="s">
        <v>139755</v>
      </c>
      <c r="B40448" t="s">
        <v>139756</v>
      </c>
      <c r="C40448" t="s">
        <v>139757</v>
      </c>
      <c r="D40448" t="s">
        <v>1396</v>
      </c>
      <c r="E40448" t="s">
        <v>14</v>
      </c>
      <c r="F40448" t="s">
        <v>217</v>
      </c>
      <c r="G40448">
        <v>7</v>
      </c>
      <c r="H40448" t="s">
        <v>288</v>
      </c>
      <c r="I40448" t="s">
        <v>288</v>
      </c>
    </row>
    <row r="40449" spans="1:10" x14ac:dyDescent="0.25">
      <c r="A40449" t="s">
        <v>139758</v>
      </c>
      <c r="B40449" t="s">
        <v>139759</v>
      </c>
      <c r="C40449" t="s">
        <v>139760</v>
      </c>
      <c r="E40449" t="s">
        <v>14</v>
      </c>
      <c r="F40449" t="s">
        <v>123</v>
      </c>
      <c r="G40449" t="s">
        <v>124</v>
      </c>
      <c r="H40449" t="s">
        <v>125</v>
      </c>
      <c r="I40449" t="s">
        <v>125</v>
      </c>
      <c r="J40449" s="1">
        <v>41640</v>
      </c>
    </row>
    <row r="40450" spans="1:10" x14ac:dyDescent="0.25">
      <c r="A40450" t="s">
        <v>139761</v>
      </c>
      <c r="B40450" t="s">
        <v>139759</v>
      </c>
      <c r="C40450" t="s">
        <v>139760</v>
      </c>
      <c r="D40450" t="s">
        <v>139762</v>
      </c>
      <c r="E40450" t="s">
        <v>14</v>
      </c>
      <c r="F40450" t="s">
        <v>123</v>
      </c>
      <c r="G40450" t="s">
        <v>124</v>
      </c>
      <c r="H40450" t="s">
        <v>125</v>
      </c>
      <c r="I40450" t="s">
        <v>125</v>
      </c>
      <c r="J40450" s="1">
        <v>41883</v>
      </c>
    </row>
    <row r="40451" spans="1:10" x14ac:dyDescent="0.25">
      <c r="A40451" t="s">
        <v>139763</v>
      </c>
      <c r="B40451" t="s">
        <v>139764</v>
      </c>
      <c r="C40451" t="s">
        <v>139765</v>
      </c>
      <c r="D40451" t="s">
        <v>139766</v>
      </c>
      <c r="E40451" t="s">
        <v>14</v>
      </c>
      <c r="F40451" t="s">
        <v>21</v>
      </c>
      <c r="G40451" t="s">
        <v>137</v>
      </c>
      <c r="H40451" t="s">
        <v>138</v>
      </c>
      <c r="I40451" t="s">
        <v>138</v>
      </c>
      <c r="J40451" s="1">
        <v>41275</v>
      </c>
    </row>
    <row r="40452" spans="1:10" x14ac:dyDescent="0.25">
      <c r="A40452" t="s">
        <v>139767</v>
      </c>
      <c r="B40452" t="s">
        <v>139768</v>
      </c>
      <c r="C40452" t="s">
        <v>139769</v>
      </c>
      <c r="D40452" t="s">
        <v>139770</v>
      </c>
      <c r="E40452" t="s">
        <v>14</v>
      </c>
      <c r="F40452" t="s">
        <v>21</v>
      </c>
      <c r="G40452" t="s">
        <v>59</v>
      </c>
      <c r="H40452" t="s">
        <v>90</v>
      </c>
      <c r="I40452" t="s">
        <v>8355</v>
      </c>
      <c r="J40452" s="1">
        <v>40179</v>
      </c>
    </row>
    <row r="40453" spans="1:10" x14ac:dyDescent="0.25">
      <c r="A40453" t="s">
        <v>139771</v>
      </c>
      <c r="B40453" t="s">
        <v>139772</v>
      </c>
      <c r="C40453" t="s">
        <v>139773</v>
      </c>
      <c r="D40453" t="s">
        <v>112</v>
      </c>
      <c r="E40453" t="s">
        <v>14</v>
      </c>
      <c r="F40453" t="s">
        <v>21</v>
      </c>
      <c r="G40453" t="s">
        <v>967</v>
      </c>
      <c r="H40453" t="s">
        <v>968</v>
      </c>
      <c r="I40453" t="s">
        <v>968</v>
      </c>
      <c r="J40453" s="1">
        <v>32660</v>
      </c>
    </row>
    <row r="40454" spans="1:10" x14ac:dyDescent="0.25">
      <c r="A40454" t="s">
        <v>139774</v>
      </c>
      <c r="B40454" t="s">
        <v>139775</v>
      </c>
      <c r="D40454" t="s">
        <v>5693</v>
      </c>
      <c r="E40454" t="s">
        <v>14</v>
      </c>
      <c r="F40454" t="s">
        <v>21</v>
      </c>
      <c r="G40454" t="s">
        <v>375</v>
      </c>
      <c r="H40454" t="s">
        <v>376</v>
      </c>
      <c r="I40454" t="s">
        <v>376</v>
      </c>
      <c r="J40454" s="1">
        <v>40544</v>
      </c>
    </row>
    <row r="40455" spans="1:10" x14ac:dyDescent="0.25">
      <c r="A40455" t="s">
        <v>139776</v>
      </c>
      <c r="B40455" t="s">
        <v>139777</v>
      </c>
      <c r="E40455" t="s">
        <v>14</v>
      </c>
    </row>
    <row r="40456" spans="1:10" x14ac:dyDescent="0.25">
      <c r="A40456" t="s">
        <v>139778</v>
      </c>
      <c r="B40456" t="s">
        <v>139779</v>
      </c>
      <c r="C40456" t="s">
        <v>139780</v>
      </c>
      <c r="D40456" t="s">
        <v>2474</v>
      </c>
      <c r="E40456" t="s">
        <v>108</v>
      </c>
      <c r="F40456" t="s">
        <v>21</v>
      </c>
      <c r="G40456" t="s">
        <v>137</v>
      </c>
      <c r="H40456" t="s">
        <v>138</v>
      </c>
      <c r="I40456" t="s">
        <v>433</v>
      </c>
    </row>
    <row r="40457" spans="1:10" x14ac:dyDescent="0.25">
      <c r="A40457" t="s">
        <v>139781</v>
      </c>
      <c r="B40457" t="s">
        <v>139782</v>
      </c>
      <c r="C40457" t="s">
        <v>139783</v>
      </c>
      <c r="D40457" t="s">
        <v>139784</v>
      </c>
      <c r="E40457" t="s">
        <v>14</v>
      </c>
      <c r="F40457" t="s">
        <v>21</v>
      </c>
      <c r="G40457" t="s">
        <v>153</v>
      </c>
      <c r="H40457" t="s">
        <v>239</v>
      </c>
      <c r="I40457" t="s">
        <v>1709</v>
      </c>
      <c r="J40457" s="1">
        <v>39083</v>
      </c>
    </row>
    <row r="40458" spans="1:10" x14ac:dyDescent="0.25">
      <c r="A40458" t="s">
        <v>139785</v>
      </c>
      <c r="B40458" t="s">
        <v>139786</v>
      </c>
      <c r="C40458" t="s">
        <v>139787</v>
      </c>
      <c r="D40458" t="s">
        <v>243</v>
      </c>
      <c r="E40458" t="s">
        <v>14</v>
      </c>
      <c r="F40458" t="s">
        <v>21</v>
      </c>
      <c r="G40458" t="s">
        <v>1325</v>
      </c>
      <c r="H40458" t="s">
        <v>1326</v>
      </c>
      <c r="I40458" t="s">
        <v>1326</v>
      </c>
      <c r="J40458" s="1">
        <v>31778</v>
      </c>
    </row>
    <row r="40459" spans="1:10" x14ac:dyDescent="0.25">
      <c r="A40459" t="s">
        <v>139788</v>
      </c>
      <c r="B40459" t="s">
        <v>139789</v>
      </c>
      <c r="C40459" t="s">
        <v>139790</v>
      </c>
      <c r="D40459" t="s">
        <v>5184</v>
      </c>
      <c r="E40459" t="s">
        <v>14</v>
      </c>
      <c r="F40459" t="s">
        <v>21</v>
      </c>
      <c r="G40459" t="s">
        <v>59</v>
      </c>
      <c r="H40459" t="s">
        <v>961</v>
      </c>
      <c r="I40459" t="s">
        <v>962</v>
      </c>
      <c r="J40459" s="1">
        <v>40254</v>
      </c>
    </row>
    <row r="40460" spans="1:10" x14ac:dyDescent="0.25">
      <c r="A40460" t="s">
        <v>139791</v>
      </c>
      <c r="B40460" t="s">
        <v>139792</v>
      </c>
      <c r="C40460" t="s">
        <v>139793</v>
      </c>
      <c r="D40460" t="s">
        <v>2388</v>
      </c>
      <c r="E40460" t="s">
        <v>108</v>
      </c>
      <c r="F40460" t="s">
        <v>618</v>
      </c>
      <c r="G40460">
        <v>11</v>
      </c>
      <c r="H40460" t="s">
        <v>878</v>
      </c>
      <c r="I40460" t="s">
        <v>878</v>
      </c>
      <c r="J40460" s="1">
        <v>35065</v>
      </c>
    </row>
    <row r="40461" spans="1:10" x14ac:dyDescent="0.25">
      <c r="A40461" t="s">
        <v>139794</v>
      </c>
      <c r="B40461" t="s">
        <v>139795</v>
      </c>
      <c r="C40461" t="s">
        <v>139796</v>
      </c>
      <c r="D40461" t="s">
        <v>139797</v>
      </c>
      <c r="E40461" t="s">
        <v>202</v>
      </c>
      <c r="F40461" t="s">
        <v>453</v>
      </c>
      <c r="G40461">
        <v>48</v>
      </c>
      <c r="H40461" t="s">
        <v>454</v>
      </c>
      <c r="I40461" t="s">
        <v>454</v>
      </c>
      <c r="J40461" s="1">
        <v>39880</v>
      </c>
    </row>
    <row r="40462" spans="1:10" x14ac:dyDescent="0.25">
      <c r="A40462" t="s">
        <v>139798</v>
      </c>
      <c r="B40462" t="s">
        <v>139799</v>
      </c>
      <c r="C40462" t="s">
        <v>139800</v>
      </c>
      <c r="D40462" t="s">
        <v>45</v>
      </c>
      <c r="E40462" t="s">
        <v>14</v>
      </c>
      <c r="F40462" t="s">
        <v>21</v>
      </c>
      <c r="G40462" t="s">
        <v>59</v>
      </c>
      <c r="H40462" t="s">
        <v>90</v>
      </c>
      <c r="I40462" t="s">
        <v>1274</v>
      </c>
      <c r="J40462" s="1">
        <v>38353</v>
      </c>
    </row>
    <row r="40463" spans="1:10" x14ac:dyDescent="0.25">
      <c r="A40463" t="s">
        <v>139801</v>
      </c>
      <c r="B40463" t="s">
        <v>139802</v>
      </c>
      <c r="C40463" t="s">
        <v>139803</v>
      </c>
      <c r="D40463" t="s">
        <v>107267</v>
      </c>
      <c r="E40463" t="s">
        <v>14</v>
      </c>
      <c r="F40463" t="s">
        <v>21</v>
      </c>
      <c r="G40463" t="s">
        <v>425</v>
      </c>
      <c r="H40463" t="s">
        <v>523</v>
      </c>
      <c r="I40463" t="s">
        <v>5109</v>
      </c>
      <c r="J40463" s="1">
        <v>39083</v>
      </c>
    </row>
    <row r="40464" spans="1:10" x14ac:dyDescent="0.25">
      <c r="A40464" t="s">
        <v>139804</v>
      </c>
      <c r="B40464" t="s">
        <v>139805</v>
      </c>
      <c r="C40464" t="s">
        <v>139806</v>
      </c>
      <c r="D40464" t="s">
        <v>104111</v>
      </c>
      <c r="E40464" t="s">
        <v>14</v>
      </c>
      <c r="F40464" t="s">
        <v>160</v>
      </c>
      <c r="J40464" s="1">
        <v>40909</v>
      </c>
    </row>
    <row r="40465" spans="1:10" x14ac:dyDescent="0.25">
      <c r="A40465" t="s">
        <v>139807</v>
      </c>
      <c r="B40465" t="s">
        <v>139808</v>
      </c>
      <c r="C40465" t="s">
        <v>139809</v>
      </c>
      <c r="D40465" t="s">
        <v>70</v>
      </c>
      <c r="E40465" t="s">
        <v>14</v>
      </c>
      <c r="F40465" t="s">
        <v>401</v>
      </c>
      <c r="G40465">
        <v>40</v>
      </c>
      <c r="H40465" t="s">
        <v>975</v>
      </c>
      <c r="I40465" t="s">
        <v>975</v>
      </c>
      <c r="J40465" s="1">
        <v>40544</v>
      </c>
    </row>
    <row r="40466" spans="1:10" x14ac:dyDescent="0.25">
      <c r="A40466" t="s">
        <v>139810</v>
      </c>
      <c r="B40466" t="s">
        <v>139811</v>
      </c>
      <c r="C40466" t="s">
        <v>139812</v>
      </c>
      <c r="D40466" t="s">
        <v>139813</v>
      </c>
      <c r="E40466" t="s">
        <v>14</v>
      </c>
      <c r="F40466" t="s">
        <v>21</v>
      </c>
      <c r="G40466" t="s">
        <v>59</v>
      </c>
      <c r="H40466" t="s">
        <v>60</v>
      </c>
      <c r="I40466" t="s">
        <v>266</v>
      </c>
      <c r="J40466" s="1">
        <v>41275</v>
      </c>
    </row>
    <row r="40467" spans="1:10" x14ac:dyDescent="0.25">
      <c r="A40467" t="s">
        <v>139814</v>
      </c>
      <c r="B40467" t="s">
        <v>139815</v>
      </c>
      <c r="C40467" t="s">
        <v>139816</v>
      </c>
      <c r="D40467" t="s">
        <v>109084</v>
      </c>
      <c r="E40467" t="s">
        <v>202</v>
      </c>
      <c r="F40467" t="s">
        <v>21</v>
      </c>
      <c r="G40467" t="s">
        <v>59</v>
      </c>
      <c r="H40467" t="s">
        <v>60</v>
      </c>
      <c r="I40467" t="s">
        <v>66</v>
      </c>
      <c r="J40467" s="1">
        <v>39448</v>
      </c>
    </row>
    <row r="40468" spans="1:10" x14ac:dyDescent="0.25">
      <c r="A40468" t="s">
        <v>139817</v>
      </c>
      <c r="B40468" t="s">
        <v>139818</v>
      </c>
      <c r="C40468" t="s">
        <v>139819</v>
      </c>
      <c r="D40468" t="s">
        <v>38</v>
      </c>
      <c r="E40468" t="s">
        <v>14</v>
      </c>
      <c r="F40468" t="s">
        <v>21</v>
      </c>
      <c r="G40468" t="s">
        <v>59</v>
      </c>
      <c r="H40468" t="s">
        <v>60</v>
      </c>
      <c r="I40468" t="s">
        <v>601</v>
      </c>
      <c r="J40468" s="1">
        <v>41078</v>
      </c>
    </row>
    <row r="40469" spans="1:10" x14ac:dyDescent="0.25">
      <c r="A40469" t="s">
        <v>139820</v>
      </c>
      <c r="B40469" t="s">
        <v>139821</v>
      </c>
      <c r="C40469" t="s">
        <v>139822</v>
      </c>
      <c r="D40469" t="s">
        <v>38</v>
      </c>
      <c r="E40469" t="s">
        <v>14</v>
      </c>
      <c r="F40469" t="s">
        <v>21</v>
      </c>
      <c r="G40469" t="s">
        <v>22</v>
      </c>
      <c r="H40469" t="s">
        <v>7741</v>
      </c>
      <c r="I40469" t="s">
        <v>2724</v>
      </c>
      <c r="J40469" s="1">
        <v>39083</v>
      </c>
    </row>
    <row r="40470" spans="1:10" x14ac:dyDescent="0.25">
      <c r="A40470" t="s">
        <v>139823</v>
      </c>
      <c r="B40470" t="s">
        <v>139824</v>
      </c>
      <c r="C40470" t="s">
        <v>139825</v>
      </c>
      <c r="D40470" t="s">
        <v>139826</v>
      </c>
      <c r="E40470" t="s">
        <v>14</v>
      </c>
      <c r="F40470" t="s">
        <v>21</v>
      </c>
      <c r="G40470" t="s">
        <v>59</v>
      </c>
      <c r="H40470" t="s">
        <v>60</v>
      </c>
      <c r="I40470" t="s">
        <v>4122</v>
      </c>
      <c r="J40470" s="1">
        <v>39083</v>
      </c>
    </row>
    <row r="40471" spans="1:10" x14ac:dyDescent="0.25">
      <c r="A40471" t="s">
        <v>139827</v>
      </c>
      <c r="B40471" t="s">
        <v>139828</v>
      </c>
      <c r="C40471" t="s">
        <v>139829</v>
      </c>
      <c r="D40471" t="s">
        <v>139830</v>
      </c>
      <c r="E40471" t="s">
        <v>14</v>
      </c>
      <c r="F40471" t="s">
        <v>21</v>
      </c>
      <c r="G40471" t="s">
        <v>153</v>
      </c>
      <c r="H40471" t="s">
        <v>239</v>
      </c>
      <c r="I40471" t="s">
        <v>239</v>
      </c>
      <c r="J40471" s="1">
        <v>41896</v>
      </c>
    </row>
    <row r="40472" spans="1:10" x14ac:dyDescent="0.25">
      <c r="A40472" t="s">
        <v>139831</v>
      </c>
      <c r="B40472" t="s">
        <v>139832</v>
      </c>
      <c r="C40472" t="s">
        <v>139833</v>
      </c>
      <c r="D40472" t="s">
        <v>988</v>
      </c>
      <c r="E40472" t="s">
        <v>14</v>
      </c>
      <c r="F40472" t="s">
        <v>21</v>
      </c>
      <c r="G40472" t="s">
        <v>94</v>
      </c>
      <c r="H40472" t="s">
        <v>3290</v>
      </c>
      <c r="I40472" t="s">
        <v>139834</v>
      </c>
      <c r="J40472" s="1">
        <v>36312</v>
      </c>
    </row>
    <row r="40473" spans="1:10" x14ac:dyDescent="0.25">
      <c r="A40473" t="s">
        <v>139835</v>
      </c>
      <c r="B40473" t="s">
        <v>139836</v>
      </c>
      <c r="C40473" t="s">
        <v>139837</v>
      </c>
      <c r="D40473" t="s">
        <v>122</v>
      </c>
      <c r="E40473" t="s">
        <v>14</v>
      </c>
      <c r="F40473" t="s">
        <v>21</v>
      </c>
      <c r="G40473" t="s">
        <v>203</v>
      </c>
      <c r="H40473" t="s">
        <v>838</v>
      </c>
      <c r="I40473" t="s">
        <v>839</v>
      </c>
    </row>
    <row r="40474" spans="1:10" x14ac:dyDescent="0.25">
      <c r="A40474" t="s">
        <v>139838</v>
      </c>
      <c r="B40474" t="s">
        <v>139839</v>
      </c>
      <c r="C40474" t="s">
        <v>139840</v>
      </c>
      <c r="D40474" t="s">
        <v>139841</v>
      </c>
      <c r="E40474" t="s">
        <v>14</v>
      </c>
      <c r="F40474" t="s">
        <v>21</v>
      </c>
      <c r="G40474" t="s">
        <v>84</v>
      </c>
      <c r="H40474" t="s">
        <v>1127</v>
      </c>
      <c r="I40474" t="s">
        <v>1128</v>
      </c>
      <c r="J40474" s="1">
        <v>40672</v>
      </c>
    </row>
    <row r="40475" spans="1:10" x14ac:dyDescent="0.25">
      <c r="A40475" t="s">
        <v>139842</v>
      </c>
      <c r="B40475" t="s">
        <v>139843</v>
      </c>
      <c r="C40475" t="s">
        <v>139844</v>
      </c>
      <c r="D40475" t="s">
        <v>31761</v>
      </c>
      <c r="E40475" t="s">
        <v>14</v>
      </c>
      <c r="F40475" t="s">
        <v>1057</v>
      </c>
      <c r="G40475">
        <v>16</v>
      </c>
      <c r="H40475" t="s">
        <v>1699</v>
      </c>
      <c r="I40475" t="s">
        <v>1699</v>
      </c>
    </row>
    <row r="40476" spans="1:10" x14ac:dyDescent="0.25">
      <c r="A40476" t="s">
        <v>139845</v>
      </c>
      <c r="B40476" t="s">
        <v>139846</v>
      </c>
      <c r="C40476" t="s">
        <v>139847</v>
      </c>
      <c r="D40476" t="s">
        <v>139848</v>
      </c>
      <c r="E40476" t="s">
        <v>202</v>
      </c>
      <c r="F40476" t="s">
        <v>547</v>
      </c>
      <c r="G40476">
        <v>56</v>
      </c>
      <c r="H40476" t="s">
        <v>2547</v>
      </c>
      <c r="I40476" t="s">
        <v>2547</v>
      </c>
      <c r="J40476" s="1">
        <v>41338</v>
      </c>
    </row>
    <row r="40477" spans="1:10" x14ac:dyDescent="0.25">
      <c r="A40477" t="s">
        <v>139849</v>
      </c>
      <c r="B40477" t="s">
        <v>139850</v>
      </c>
      <c r="C40477" t="s">
        <v>139851</v>
      </c>
      <c r="D40477" t="s">
        <v>139852</v>
      </c>
      <c r="E40477" t="s">
        <v>202</v>
      </c>
      <c r="J40477" s="1">
        <v>41931</v>
      </c>
    </row>
    <row r="40478" spans="1:10" x14ac:dyDescent="0.25">
      <c r="A40478" t="s">
        <v>139853</v>
      </c>
      <c r="B40478" t="s">
        <v>139854</v>
      </c>
      <c r="C40478" t="s">
        <v>139855</v>
      </c>
      <c r="D40478" t="s">
        <v>32</v>
      </c>
      <c r="E40478" t="s">
        <v>108</v>
      </c>
      <c r="F40478" t="s">
        <v>21</v>
      </c>
      <c r="G40478" t="s">
        <v>137</v>
      </c>
      <c r="H40478" t="s">
        <v>138</v>
      </c>
      <c r="I40478" t="s">
        <v>433</v>
      </c>
      <c r="J40478" s="1">
        <v>37987</v>
      </c>
    </row>
    <row r="40479" spans="1:10" x14ac:dyDescent="0.25">
      <c r="A40479" t="s">
        <v>139856</v>
      </c>
      <c r="B40479" t="s">
        <v>139857</v>
      </c>
      <c r="C40479" t="s">
        <v>139858</v>
      </c>
      <c r="D40479" t="s">
        <v>352</v>
      </c>
      <c r="E40479" t="s">
        <v>14</v>
      </c>
      <c r="J40479" s="1">
        <v>41010</v>
      </c>
    </row>
    <row r="40480" spans="1:10" x14ac:dyDescent="0.25">
      <c r="A40480" t="s">
        <v>139859</v>
      </c>
      <c r="B40480" t="s">
        <v>139860</v>
      </c>
      <c r="C40480" t="s">
        <v>139861</v>
      </c>
      <c r="D40480" t="s">
        <v>38</v>
      </c>
      <c r="E40480" t="s">
        <v>14</v>
      </c>
      <c r="F40480" t="s">
        <v>21</v>
      </c>
      <c r="G40480" t="s">
        <v>59</v>
      </c>
      <c r="H40480" t="s">
        <v>60</v>
      </c>
      <c r="I40480" t="s">
        <v>66</v>
      </c>
    </row>
    <row r="40481" spans="1:10" x14ac:dyDescent="0.25">
      <c r="A40481" t="s">
        <v>139862</v>
      </c>
      <c r="B40481" t="s">
        <v>139863</v>
      </c>
      <c r="C40481" t="s">
        <v>139864</v>
      </c>
      <c r="D40481" t="s">
        <v>139865</v>
      </c>
      <c r="E40481" t="s">
        <v>108</v>
      </c>
      <c r="F40481" t="s">
        <v>21</v>
      </c>
      <c r="G40481" t="s">
        <v>59</v>
      </c>
      <c r="H40481" t="s">
        <v>60</v>
      </c>
      <c r="I40481" t="s">
        <v>66</v>
      </c>
      <c r="J40481" s="1">
        <v>41334</v>
      </c>
    </row>
    <row r="40482" spans="1:10" x14ac:dyDescent="0.25">
      <c r="A40482" t="s">
        <v>139866</v>
      </c>
      <c r="B40482" t="s">
        <v>139867</v>
      </c>
      <c r="C40482" t="s">
        <v>139868</v>
      </c>
      <c r="D40482" t="s">
        <v>736</v>
      </c>
      <c r="E40482" t="s">
        <v>14</v>
      </c>
      <c r="F40482" t="s">
        <v>21</v>
      </c>
      <c r="G40482" t="s">
        <v>39</v>
      </c>
      <c r="H40482" t="s">
        <v>277</v>
      </c>
      <c r="I40482" t="s">
        <v>3031</v>
      </c>
    </row>
    <row r="40483" spans="1:10" x14ac:dyDescent="0.25">
      <c r="A40483" t="s">
        <v>139869</v>
      </c>
      <c r="B40483" t="s">
        <v>139870</v>
      </c>
      <c r="C40483" t="s">
        <v>139871</v>
      </c>
      <c r="D40483" t="s">
        <v>139872</v>
      </c>
      <c r="E40483" t="s">
        <v>14</v>
      </c>
      <c r="F40483" t="s">
        <v>21</v>
      </c>
      <c r="G40483" t="s">
        <v>425</v>
      </c>
      <c r="H40483" t="s">
        <v>523</v>
      </c>
      <c r="I40483" t="s">
        <v>3656</v>
      </c>
      <c r="J40483" s="1">
        <v>41666</v>
      </c>
    </row>
    <row r="40484" spans="1:10" x14ac:dyDescent="0.25">
      <c r="A40484" t="s">
        <v>139873</v>
      </c>
      <c r="B40484" t="s">
        <v>139874</v>
      </c>
      <c r="C40484" t="s">
        <v>139875</v>
      </c>
      <c r="D40484" t="s">
        <v>139876</v>
      </c>
      <c r="E40484" t="s">
        <v>14</v>
      </c>
      <c r="F40484" t="s">
        <v>52</v>
      </c>
      <c r="G40484" t="s">
        <v>3334</v>
      </c>
      <c r="H40484" t="s">
        <v>20055</v>
      </c>
      <c r="I40484" t="s">
        <v>20056</v>
      </c>
      <c r="J40484" s="1">
        <v>41482</v>
      </c>
    </row>
    <row r="40485" spans="1:10" x14ac:dyDescent="0.25">
      <c r="A40485" t="s">
        <v>139877</v>
      </c>
      <c r="B40485" t="s">
        <v>139878</v>
      </c>
      <c r="C40485" t="s">
        <v>139879</v>
      </c>
      <c r="D40485" t="s">
        <v>51</v>
      </c>
      <c r="E40485" t="s">
        <v>684</v>
      </c>
      <c r="F40485" t="s">
        <v>21</v>
      </c>
      <c r="G40485" t="s">
        <v>101</v>
      </c>
      <c r="H40485" t="s">
        <v>102</v>
      </c>
      <c r="I40485" t="s">
        <v>103</v>
      </c>
    </row>
    <row r="40486" spans="1:10" x14ac:dyDescent="0.25">
      <c r="A40486" t="s">
        <v>139880</v>
      </c>
      <c r="B40486" t="s">
        <v>139881</v>
      </c>
      <c r="C40486" t="s">
        <v>139882</v>
      </c>
      <c r="D40486" t="s">
        <v>139883</v>
      </c>
      <c r="E40486" t="s">
        <v>14</v>
      </c>
      <c r="J40486" s="1">
        <v>42005</v>
      </c>
    </row>
    <row r="40487" spans="1:10" x14ac:dyDescent="0.25">
      <c r="A40487" t="s">
        <v>139884</v>
      </c>
      <c r="B40487" t="s">
        <v>139885</v>
      </c>
      <c r="C40487" t="s">
        <v>139886</v>
      </c>
      <c r="D40487" t="s">
        <v>4339</v>
      </c>
      <c r="E40487" t="s">
        <v>14</v>
      </c>
      <c r="F40487" t="s">
        <v>21</v>
      </c>
      <c r="G40487" t="s">
        <v>540</v>
      </c>
      <c r="H40487" t="s">
        <v>541</v>
      </c>
      <c r="I40487" t="s">
        <v>5570</v>
      </c>
      <c r="J40487" s="1">
        <v>41380</v>
      </c>
    </row>
    <row r="40488" spans="1:10" x14ac:dyDescent="0.25">
      <c r="A40488" t="s">
        <v>139887</v>
      </c>
      <c r="B40488" t="s">
        <v>139888</v>
      </c>
      <c r="C40488" t="s">
        <v>139889</v>
      </c>
      <c r="D40488" t="s">
        <v>2846</v>
      </c>
      <c r="E40488" t="s">
        <v>14</v>
      </c>
      <c r="F40488" t="s">
        <v>21</v>
      </c>
      <c r="G40488" t="s">
        <v>281</v>
      </c>
      <c r="H40488" t="s">
        <v>869</v>
      </c>
      <c r="I40488" t="s">
        <v>139890</v>
      </c>
      <c r="J40488" s="1">
        <v>42084</v>
      </c>
    </row>
    <row r="40489" spans="1:10" x14ac:dyDescent="0.25">
      <c r="A40489" t="s">
        <v>139891</v>
      </c>
      <c r="B40489" t="s">
        <v>139892</v>
      </c>
      <c r="C40489" t="s">
        <v>139893</v>
      </c>
      <c r="D40489" t="s">
        <v>988</v>
      </c>
      <c r="E40489" t="s">
        <v>14</v>
      </c>
      <c r="F40489" t="s">
        <v>52</v>
      </c>
      <c r="G40489" t="s">
        <v>4482</v>
      </c>
      <c r="H40489" t="s">
        <v>7207</v>
      </c>
      <c r="I40489" t="s">
        <v>7207</v>
      </c>
      <c r="J40489" s="1">
        <v>41765</v>
      </c>
    </row>
    <row r="40490" spans="1:10" x14ac:dyDescent="0.25">
      <c r="A40490" t="s">
        <v>139894</v>
      </c>
      <c r="B40490" t="s">
        <v>139895</v>
      </c>
      <c r="C40490" t="s">
        <v>139896</v>
      </c>
      <c r="D40490" t="s">
        <v>139897</v>
      </c>
      <c r="E40490" t="s">
        <v>14</v>
      </c>
      <c r="F40490" t="s">
        <v>21</v>
      </c>
      <c r="G40490" t="s">
        <v>14400</v>
      </c>
      <c r="H40490" t="s">
        <v>14401</v>
      </c>
      <c r="I40490" t="s">
        <v>139898</v>
      </c>
      <c r="J40490" s="1">
        <v>41671</v>
      </c>
    </row>
    <row r="40491" spans="1:10" x14ac:dyDescent="0.25">
      <c r="A40491" t="s">
        <v>139899</v>
      </c>
      <c r="B40491" t="s">
        <v>139900</v>
      </c>
      <c r="C40491" t="s">
        <v>139901</v>
      </c>
      <c r="D40491" t="s">
        <v>38</v>
      </c>
      <c r="E40491" t="s">
        <v>14</v>
      </c>
      <c r="F40491" t="s">
        <v>21</v>
      </c>
      <c r="G40491" t="s">
        <v>803</v>
      </c>
      <c r="H40491" t="s">
        <v>804</v>
      </c>
      <c r="I40491" t="s">
        <v>804</v>
      </c>
      <c r="J40491" s="1">
        <v>36161</v>
      </c>
    </row>
    <row r="40492" spans="1:10" x14ac:dyDescent="0.25">
      <c r="A40492" t="s">
        <v>139902</v>
      </c>
      <c r="B40492" t="s">
        <v>139903</v>
      </c>
      <c r="C40492" t="s">
        <v>139904</v>
      </c>
      <c r="D40492" t="s">
        <v>761</v>
      </c>
      <c r="E40492" t="s">
        <v>14</v>
      </c>
      <c r="F40492" t="s">
        <v>217</v>
      </c>
      <c r="G40492">
        <v>6</v>
      </c>
      <c r="H40492" t="s">
        <v>26796</v>
      </c>
      <c r="I40492" t="s">
        <v>26797</v>
      </c>
      <c r="J40492" s="1">
        <v>37622</v>
      </c>
    </row>
    <row r="40493" spans="1:10" x14ac:dyDescent="0.25">
      <c r="A40493" t="s">
        <v>139905</v>
      </c>
      <c r="B40493" t="s">
        <v>139906</v>
      </c>
      <c r="C40493" t="s">
        <v>139907</v>
      </c>
      <c r="D40493" t="s">
        <v>16846</v>
      </c>
      <c r="E40493" t="s">
        <v>14</v>
      </c>
      <c r="F40493" t="s">
        <v>21</v>
      </c>
      <c r="G40493" t="s">
        <v>281</v>
      </c>
      <c r="H40493" t="s">
        <v>869</v>
      </c>
      <c r="I40493" t="s">
        <v>21585</v>
      </c>
      <c r="J40493" s="1">
        <v>35217</v>
      </c>
    </row>
    <row r="40494" spans="1:10" x14ac:dyDescent="0.25">
      <c r="A40494" t="s">
        <v>139908</v>
      </c>
      <c r="B40494" t="s">
        <v>139909</v>
      </c>
      <c r="C40494" t="s">
        <v>139910</v>
      </c>
      <c r="D40494" t="s">
        <v>139911</v>
      </c>
      <c r="E40494" t="s">
        <v>14</v>
      </c>
      <c r="F40494" t="s">
        <v>645</v>
      </c>
      <c r="G40494">
        <v>9</v>
      </c>
      <c r="H40494" t="s">
        <v>2067</v>
      </c>
      <c r="I40494" t="s">
        <v>2067</v>
      </c>
      <c r="J40494" s="1">
        <v>41192</v>
      </c>
    </row>
    <row r="40495" spans="1:10" x14ac:dyDescent="0.25">
      <c r="A40495" t="s">
        <v>139912</v>
      </c>
      <c r="B40495" t="s">
        <v>139913</v>
      </c>
      <c r="C40495" t="s">
        <v>139914</v>
      </c>
      <c r="D40495" t="s">
        <v>38</v>
      </c>
      <c r="E40495" t="s">
        <v>14</v>
      </c>
      <c r="F40495" t="s">
        <v>21</v>
      </c>
      <c r="G40495" t="s">
        <v>59</v>
      </c>
      <c r="H40495" t="s">
        <v>1216</v>
      </c>
      <c r="I40495" t="s">
        <v>1216</v>
      </c>
      <c r="J40495" s="1">
        <v>41275</v>
      </c>
    </row>
    <row r="40496" spans="1:10" x14ac:dyDescent="0.25">
      <c r="A40496" t="s">
        <v>139915</v>
      </c>
      <c r="B40496" t="s">
        <v>139916</v>
      </c>
      <c r="C40496" t="s">
        <v>139917</v>
      </c>
      <c r="D40496" t="s">
        <v>139918</v>
      </c>
      <c r="E40496" t="s">
        <v>684</v>
      </c>
      <c r="F40496" t="s">
        <v>21</v>
      </c>
      <c r="G40496" t="s">
        <v>59</v>
      </c>
      <c r="H40496" t="s">
        <v>90</v>
      </c>
      <c r="I40496" t="s">
        <v>36370</v>
      </c>
      <c r="J40496" s="1">
        <v>39448</v>
      </c>
    </row>
    <row r="40497" spans="1:10" x14ac:dyDescent="0.25">
      <c r="A40497" t="s">
        <v>139919</v>
      </c>
      <c r="B40497" t="s">
        <v>139920</v>
      </c>
      <c r="C40497" t="s">
        <v>139921</v>
      </c>
      <c r="D40497" t="s">
        <v>251</v>
      </c>
      <c r="E40497" t="s">
        <v>14</v>
      </c>
      <c r="F40497" t="s">
        <v>21</v>
      </c>
      <c r="G40497" t="s">
        <v>59</v>
      </c>
      <c r="H40497" t="s">
        <v>60</v>
      </c>
      <c r="I40497" t="s">
        <v>266</v>
      </c>
      <c r="J40497" s="1">
        <v>40797</v>
      </c>
    </row>
    <row r="40498" spans="1:10" x14ac:dyDescent="0.25">
      <c r="A40498" t="s">
        <v>139922</v>
      </c>
      <c r="B40498" t="s">
        <v>139923</v>
      </c>
      <c r="C40498" t="s">
        <v>139924</v>
      </c>
      <c r="E40498" t="s">
        <v>14</v>
      </c>
      <c r="F40498" t="s">
        <v>7263</v>
      </c>
      <c r="G40498">
        <v>5</v>
      </c>
      <c r="H40498" t="s">
        <v>7264</v>
      </c>
      <c r="I40498" t="s">
        <v>7264</v>
      </c>
    </row>
    <row r="40499" spans="1:10" x14ac:dyDescent="0.25">
      <c r="A40499" t="s">
        <v>139925</v>
      </c>
      <c r="B40499" t="s">
        <v>139926</v>
      </c>
      <c r="C40499" t="s">
        <v>139927</v>
      </c>
      <c r="D40499" t="s">
        <v>122</v>
      </c>
      <c r="E40499" t="s">
        <v>14</v>
      </c>
      <c r="F40499" t="s">
        <v>618</v>
      </c>
      <c r="G40499">
        <v>8</v>
      </c>
      <c r="H40499" t="s">
        <v>878</v>
      </c>
      <c r="I40499" t="s">
        <v>7923</v>
      </c>
      <c r="J40499" s="1">
        <v>41671</v>
      </c>
    </row>
    <row r="40500" spans="1:10" x14ac:dyDescent="0.25">
      <c r="A40500" t="s">
        <v>139928</v>
      </c>
      <c r="B40500" t="s">
        <v>139929</v>
      </c>
      <c r="C40500" t="s">
        <v>139930</v>
      </c>
      <c r="D40500" t="s">
        <v>940</v>
      </c>
      <c r="E40500" t="s">
        <v>14</v>
      </c>
      <c r="F40500" t="s">
        <v>21</v>
      </c>
      <c r="G40500" t="s">
        <v>1006</v>
      </c>
      <c r="H40500" t="s">
        <v>1007</v>
      </c>
      <c r="I40500" t="s">
        <v>1007</v>
      </c>
      <c r="J40500" s="1">
        <v>40128</v>
      </c>
    </row>
    <row r="40501" spans="1:10" x14ac:dyDescent="0.25">
      <c r="A40501" t="s">
        <v>139931</v>
      </c>
      <c r="B40501" t="s">
        <v>139932</v>
      </c>
      <c r="C40501" t="s">
        <v>139933</v>
      </c>
      <c r="D40501" t="s">
        <v>129</v>
      </c>
      <c r="E40501" t="s">
        <v>14</v>
      </c>
    </row>
    <row r="40502" spans="1:10" x14ac:dyDescent="0.25">
      <c r="A40502" t="s">
        <v>139934</v>
      </c>
      <c r="B40502" t="s">
        <v>139935</v>
      </c>
      <c r="C40502" t="s">
        <v>139936</v>
      </c>
      <c r="D40502" t="s">
        <v>51</v>
      </c>
      <c r="E40502" t="s">
        <v>108</v>
      </c>
      <c r="F40502" t="s">
        <v>1121</v>
      </c>
      <c r="G40502">
        <v>4</v>
      </c>
      <c r="H40502" t="s">
        <v>18588</v>
      </c>
      <c r="I40502" t="s">
        <v>18588</v>
      </c>
      <c r="J40502" s="1">
        <v>39083</v>
      </c>
    </row>
    <row r="40503" spans="1:10" x14ac:dyDescent="0.25">
      <c r="A40503" t="s">
        <v>139937</v>
      </c>
      <c r="B40503" t="s">
        <v>139938</v>
      </c>
      <c r="C40503" t="s">
        <v>139939</v>
      </c>
      <c r="E40503" t="s">
        <v>14</v>
      </c>
    </row>
    <row r="40504" spans="1:10" x14ac:dyDescent="0.25">
      <c r="A40504" t="s">
        <v>139940</v>
      </c>
      <c r="B40504" t="s">
        <v>139941</v>
      </c>
      <c r="C40504" t="s">
        <v>139942</v>
      </c>
      <c r="E40504" t="s">
        <v>14</v>
      </c>
    </row>
    <row r="40505" spans="1:10" x14ac:dyDescent="0.25">
      <c r="A40505" t="s">
        <v>139943</v>
      </c>
      <c r="B40505" t="s">
        <v>139944</v>
      </c>
      <c r="C40505" t="s">
        <v>139945</v>
      </c>
      <c r="D40505" t="s">
        <v>139946</v>
      </c>
      <c r="E40505" t="s">
        <v>14</v>
      </c>
      <c r="F40505" t="s">
        <v>21</v>
      </c>
      <c r="G40505" t="s">
        <v>185</v>
      </c>
      <c r="H40505" t="s">
        <v>2183</v>
      </c>
      <c r="I40505" t="s">
        <v>2183</v>
      </c>
      <c r="J40505" s="1">
        <v>40544</v>
      </c>
    </row>
    <row r="40506" spans="1:10" x14ac:dyDescent="0.25">
      <c r="A40506" t="s">
        <v>139947</v>
      </c>
      <c r="B40506" t="s">
        <v>139948</v>
      </c>
      <c r="C40506" t="s">
        <v>139949</v>
      </c>
      <c r="D40506" t="s">
        <v>280</v>
      </c>
      <c r="E40506" t="s">
        <v>14</v>
      </c>
      <c r="F40506" t="s">
        <v>46</v>
      </c>
      <c r="H40506" t="s">
        <v>47</v>
      </c>
      <c r="I40506" t="s">
        <v>47</v>
      </c>
      <c r="J40506" s="1">
        <v>40179</v>
      </c>
    </row>
    <row r="40507" spans="1:10" x14ac:dyDescent="0.25">
      <c r="A40507" t="s">
        <v>139950</v>
      </c>
      <c r="B40507" t="s">
        <v>139951</v>
      </c>
      <c r="C40507" t="s">
        <v>139952</v>
      </c>
      <c r="D40507" t="s">
        <v>70</v>
      </c>
      <c r="E40507" t="s">
        <v>14</v>
      </c>
      <c r="F40507" t="s">
        <v>33</v>
      </c>
      <c r="G40507">
        <v>22</v>
      </c>
      <c r="H40507" t="s">
        <v>34</v>
      </c>
      <c r="I40507" t="s">
        <v>34</v>
      </c>
      <c r="J40507" s="1">
        <v>39387</v>
      </c>
    </row>
    <row r="40508" spans="1:10" x14ac:dyDescent="0.25">
      <c r="A40508" t="s">
        <v>139953</v>
      </c>
      <c r="B40508" t="s">
        <v>139954</v>
      </c>
      <c r="C40508" t="s">
        <v>139955</v>
      </c>
      <c r="D40508" t="s">
        <v>139956</v>
      </c>
      <c r="E40508" t="s">
        <v>14</v>
      </c>
      <c r="F40508" t="s">
        <v>2901</v>
      </c>
      <c r="G40508">
        <v>86</v>
      </c>
      <c r="H40508" t="s">
        <v>5951</v>
      </c>
      <c r="I40508" t="s">
        <v>5951</v>
      </c>
      <c r="J40508" s="1">
        <v>40435</v>
      </c>
    </row>
    <row r="40509" spans="1:10" x14ac:dyDescent="0.25">
      <c r="A40509" t="s">
        <v>139957</v>
      </c>
      <c r="B40509" t="s">
        <v>139958</v>
      </c>
      <c r="C40509" t="s">
        <v>139959</v>
      </c>
      <c r="D40509" t="s">
        <v>139960</v>
      </c>
      <c r="E40509" t="s">
        <v>14</v>
      </c>
      <c r="F40509" t="s">
        <v>33</v>
      </c>
      <c r="G40509">
        <v>22</v>
      </c>
      <c r="H40509" t="s">
        <v>34</v>
      </c>
      <c r="I40509" t="s">
        <v>34</v>
      </c>
      <c r="J40509" s="1">
        <v>41426</v>
      </c>
    </row>
    <row r="40510" spans="1:10" x14ac:dyDescent="0.25">
      <c r="A40510" t="s">
        <v>139961</v>
      </c>
      <c r="B40510" t="s">
        <v>139962</v>
      </c>
      <c r="C40510" t="s">
        <v>139963</v>
      </c>
      <c r="D40510" t="s">
        <v>139964</v>
      </c>
      <c r="E40510" t="s">
        <v>14</v>
      </c>
      <c r="F40510" t="s">
        <v>21</v>
      </c>
      <c r="G40510" t="s">
        <v>137</v>
      </c>
      <c r="H40510" t="s">
        <v>138</v>
      </c>
      <c r="I40510" t="s">
        <v>433</v>
      </c>
      <c r="J40510" s="1">
        <v>40817</v>
      </c>
    </row>
    <row r="40511" spans="1:10" x14ac:dyDescent="0.25">
      <c r="A40511" t="s">
        <v>139965</v>
      </c>
      <c r="B40511" t="s">
        <v>139966</v>
      </c>
      <c r="C40511" t="s">
        <v>139967</v>
      </c>
      <c r="D40511" t="s">
        <v>39297</v>
      </c>
      <c r="E40511" t="s">
        <v>108</v>
      </c>
      <c r="F40511" t="s">
        <v>21</v>
      </c>
      <c r="G40511" t="s">
        <v>101</v>
      </c>
      <c r="H40511" t="s">
        <v>102</v>
      </c>
      <c r="I40511" t="s">
        <v>103</v>
      </c>
      <c r="J40511" s="1">
        <v>37622</v>
      </c>
    </row>
    <row r="40512" spans="1:10" x14ac:dyDescent="0.25">
      <c r="A40512" t="s">
        <v>139968</v>
      </c>
      <c r="B40512" t="s">
        <v>139969</v>
      </c>
      <c r="C40512" t="s">
        <v>139970</v>
      </c>
      <c r="D40512" t="s">
        <v>139971</v>
      </c>
      <c r="E40512" t="s">
        <v>202</v>
      </c>
      <c r="F40512" t="s">
        <v>21</v>
      </c>
      <c r="G40512" t="s">
        <v>101</v>
      </c>
      <c r="H40512" t="s">
        <v>102</v>
      </c>
      <c r="I40512" t="s">
        <v>103</v>
      </c>
      <c r="J40512" s="1">
        <v>40575</v>
      </c>
    </row>
    <row r="40513" spans="1:10" x14ac:dyDescent="0.25">
      <c r="A40513" t="s">
        <v>139972</v>
      </c>
      <c r="B40513" t="s">
        <v>139973</v>
      </c>
      <c r="E40513" t="s">
        <v>202</v>
      </c>
    </row>
    <row r="40514" spans="1:10" x14ac:dyDescent="0.25">
      <c r="A40514" t="s">
        <v>139974</v>
      </c>
      <c r="B40514" t="s">
        <v>139975</v>
      </c>
      <c r="D40514" t="s">
        <v>139976</v>
      </c>
      <c r="E40514" t="s">
        <v>108</v>
      </c>
    </row>
    <row r="40515" spans="1:10" x14ac:dyDescent="0.25">
      <c r="A40515" t="s">
        <v>139977</v>
      </c>
      <c r="B40515" t="s">
        <v>139978</v>
      </c>
      <c r="C40515" t="s">
        <v>139979</v>
      </c>
      <c r="D40515" t="s">
        <v>139980</v>
      </c>
      <c r="E40515" t="s">
        <v>202</v>
      </c>
    </row>
    <row r="40516" spans="1:10" x14ac:dyDescent="0.25">
      <c r="A40516" t="s">
        <v>139981</v>
      </c>
      <c r="B40516" t="s">
        <v>139982</v>
      </c>
      <c r="C40516" t="s">
        <v>139983</v>
      </c>
      <c r="D40516" t="s">
        <v>38512</v>
      </c>
      <c r="E40516" t="s">
        <v>14</v>
      </c>
      <c r="F40516" t="s">
        <v>3398</v>
      </c>
      <c r="G40516">
        <v>7</v>
      </c>
      <c r="H40516" t="s">
        <v>3399</v>
      </c>
      <c r="I40516" t="s">
        <v>3399</v>
      </c>
      <c r="J40516" s="1">
        <v>40165</v>
      </c>
    </row>
    <row r="40517" spans="1:10" x14ac:dyDescent="0.25">
      <c r="A40517" t="s">
        <v>139984</v>
      </c>
      <c r="B40517" t="s">
        <v>139985</v>
      </c>
      <c r="C40517" t="s">
        <v>139986</v>
      </c>
      <c r="D40517" t="s">
        <v>139987</v>
      </c>
      <c r="E40517" t="s">
        <v>14</v>
      </c>
      <c r="F40517" t="s">
        <v>2313</v>
      </c>
      <c r="G40517">
        <v>30</v>
      </c>
      <c r="H40517" t="s">
        <v>139988</v>
      </c>
      <c r="I40517" t="s">
        <v>139988</v>
      </c>
      <c r="J40517" s="1">
        <v>42008</v>
      </c>
    </row>
    <row r="40518" spans="1:10" x14ac:dyDescent="0.25">
      <c r="A40518" t="s">
        <v>139989</v>
      </c>
      <c r="B40518" t="s">
        <v>139990</v>
      </c>
      <c r="C40518" t="s">
        <v>139991</v>
      </c>
      <c r="D40518" t="s">
        <v>139992</v>
      </c>
      <c r="E40518" t="s">
        <v>14</v>
      </c>
      <c r="J40518" s="1">
        <v>41798</v>
      </c>
    </row>
    <row r="40519" spans="1:10" x14ac:dyDescent="0.25">
      <c r="A40519" t="s">
        <v>139993</v>
      </c>
      <c r="B40519" t="s">
        <v>139994</v>
      </c>
      <c r="C40519" t="s">
        <v>139995</v>
      </c>
      <c r="D40519" t="s">
        <v>259</v>
      </c>
      <c r="E40519" t="s">
        <v>14</v>
      </c>
      <c r="F40519" t="s">
        <v>645</v>
      </c>
      <c r="G40519">
        <v>17</v>
      </c>
      <c r="H40519" t="s">
        <v>39235</v>
      </c>
      <c r="I40519" t="s">
        <v>39235</v>
      </c>
      <c r="J40519" s="1">
        <v>40477</v>
      </c>
    </row>
    <row r="40520" spans="1:10" x14ac:dyDescent="0.25">
      <c r="A40520" t="s">
        <v>139996</v>
      </c>
      <c r="B40520" t="s">
        <v>139997</v>
      </c>
      <c r="C40520" t="s">
        <v>139998</v>
      </c>
      <c r="D40520" t="s">
        <v>352</v>
      </c>
      <c r="E40520" t="s">
        <v>14</v>
      </c>
      <c r="F40520" t="s">
        <v>21</v>
      </c>
      <c r="G40520" t="s">
        <v>3472</v>
      </c>
      <c r="H40520" t="s">
        <v>8017</v>
      </c>
      <c r="I40520" t="s">
        <v>52475</v>
      </c>
      <c r="J40520" s="1">
        <v>39246</v>
      </c>
    </row>
    <row r="40521" spans="1:10" x14ac:dyDescent="0.25">
      <c r="A40521" t="s">
        <v>139999</v>
      </c>
      <c r="B40521" t="s">
        <v>140000</v>
      </c>
      <c r="C40521" t="s">
        <v>140001</v>
      </c>
      <c r="D40521" t="s">
        <v>140002</v>
      </c>
      <c r="E40521" t="s">
        <v>14</v>
      </c>
      <c r="F40521" t="s">
        <v>21</v>
      </c>
      <c r="G40521" t="s">
        <v>3472</v>
      </c>
      <c r="H40521" t="s">
        <v>15611</v>
      </c>
      <c r="I40521" t="s">
        <v>140003</v>
      </c>
    </row>
    <row r="40522" spans="1:10" x14ac:dyDescent="0.25">
      <c r="A40522" t="s">
        <v>140004</v>
      </c>
      <c r="B40522" t="s">
        <v>140005</v>
      </c>
      <c r="C40522" t="s">
        <v>140006</v>
      </c>
      <c r="D40522" t="s">
        <v>419</v>
      </c>
      <c r="E40522" t="s">
        <v>14</v>
      </c>
      <c r="F40522" t="s">
        <v>7263</v>
      </c>
      <c r="G40522">
        <v>5</v>
      </c>
      <c r="H40522" t="s">
        <v>7264</v>
      </c>
      <c r="I40522" t="s">
        <v>7264</v>
      </c>
      <c r="J40522" s="1">
        <v>38353</v>
      </c>
    </row>
    <row r="40523" spans="1:10" x14ac:dyDescent="0.25">
      <c r="A40523" t="s">
        <v>140007</v>
      </c>
      <c r="B40523" t="s">
        <v>140008</v>
      </c>
      <c r="C40523" t="s">
        <v>140009</v>
      </c>
      <c r="D40523" t="s">
        <v>259</v>
      </c>
      <c r="E40523" t="s">
        <v>14</v>
      </c>
      <c r="F40523" t="s">
        <v>21</v>
      </c>
      <c r="G40523" t="s">
        <v>59</v>
      </c>
      <c r="H40523" t="s">
        <v>60</v>
      </c>
      <c r="I40523" t="s">
        <v>66</v>
      </c>
      <c r="J40523" s="1">
        <v>39814</v>
      </c>
    </row>
    <row r="40524" spans="1:10" x14ac:dyDescent="0.25">
      <c r="A40524" t="s">
        <v>140010</v>
      </c>
      <c r="B40524" t="s">
        <v>140011</v>
      </c>
      <c r="C40524" t="s">
        <v>140012</v>
      </c>
      <c r="D40524" t="s">
        <v>61815</v>
      </c>
      <c r="E40524" t="s">
        <v>14</v>
      </c>
      <c r="F40524" t="s">
        <v>1133</v>
      </c>
      <c r="G40524">
        <v>21</v>
      </c>
      <c r="H40524" t="s">
        <v>4016</v>
      </c>
      <c r="I40524" t="s">
        <v>4017</v>
      </c>
    </row>
    <row r="40525" spans="1:10" x14ac:dyDescent="0.25">
      <c r="A40525" t="s">
        <v>140013</v>
      </c>
      <c r="B40525" t="s">
        <v>140014</v>
      </c>
      <c r="C40525" t="s">
        <v>140015</v>
      </c>
      <c r="D40525" t="s">
        <v>736</v>
      </c>
      <c r="E40525" t="s">
        <v>14</v>
      </c>
      <c r="F40525" t="s">
        <v>160</v>
      </c>
      <c r="G40525" t="s">
        <v>167</v>
      </c>
      <c r="H40525" t="s">
        <v>168</v>
      </c>
      <c r="I40525" t="s">
        <v>168</v>
      </c>
      <c r="J40525" s="1">
        <v>38353</v>
      </c>
    </row>
    <row r="40526" spans="1:10" x14ac:dyDescent="0.25">
      <c r="A40526" t="s">
        <v>140016</v>
      </c>
      <c r="B40526" t="s">
        <v>140017</v>
      </c>
      <c r="C40526" t="s">
        <v>140018</v>
      </c>
      <c r="D40526" t="s">
        <v>176</v>
      </c>
      <c r="E40526" t="s">
        <v>14</v>
      </c>
      <c r="F40526" t="s">
        <v>21</v>
      </c>
      <c r="G40526" t="s">
        <v>84</v>
      </c>
      <c r="H40526" t="s">
        <v>3564</v>
      </c>
      <c r="I40526" t="s">
        <v>2687</v>
      </c>
      <c r="J40526" s="1">
        <v>39814</v>
      </c>
    </row>
    <row r="40527" spans="1:10" x14ac:dyDescent="0.25">
      <c r="A40527" t="s">
        <v>140019</v>
      </c>
      <c r="B40527" t="s">
        <v>140020</v>
      </c>
      <c r="C40527" t="s">
        <v>140021</v>
      </c>
      <c r="D40527" t="s">
        <v>140022</v>
      </c>
      <c r="E40527" t="s">
        <v>14</v>
      </c>
      <c r="F40527" t="s">
        <v>694</v>
      </c>
      <c r="J40527" s="1">
        <v>41275</v>
      </c>
    </row>
    <row r="40528" spans="1:10" x14ac:dyDescent="0.25">
      <c r="A40528" t="s">
        <v>140023</v>
      </c>
      <c r="B40528" t="s">
        <v>140024</v>
      </c>
      <c r="C40528" t="s">
        <v>140025</v>
      </c>
      <c r="D40528" t="s">
        <v>32</v>
      </c>
      <c r="E40528" t="s">
        <v>684</v>
      </c>
      <c r="F40528" t="s">
        <v>401</v>
      </c>
      <c r="G40528">
        <v>40</v>
      </c>
      <c r="H40528" t="s">
        <v>975</v>
      </c>
      <c r="I40528" t="s">
        <v>975</v>
      </c>
      <c r="J40528" s="1">
        <v>36342</v>
      </c>
    </row>
    <row r="40529" spans="1:10" x14ac:dyDescent="0.25">
      <c r="A40529" t="s">
        <v>140026</v>
      </c>
      <c r="B40529" t="s">
        <v>140027</v>
      </c>
      <c r="C40529" t="s">
        <v>140028</v>
      </c>
      <c r="D40529" t="s">
        <v>176</v>
      </c>
      <c r="E40529" t="s">
        <v>14</v>
      </c>
      <c r="F40529" t="s">
        <v>21011</v>
      </c>
      <c r="G40529">
        <v>25</v>
      </c>
      <c r="H40529" t="s">
        <v>140029</v>
      </c>
      <c r="I40529" t="s">
        <v>61156</v>
      </c>
      <c r="J40529" s="1">
        <v>40544</v>
      </c>
    </row>
    <row r="40530" spans="1:10" x14ac:dyDescent="0.25">
      <c r="A40530" t="s">
        <v>140030</v>
      </c>
      <c r="B40530" t="s">
        <v>140031</v>
      </c>
      <c r="C40530" t="s">
        <v>140032</v>
      </c>
      <c r="D40530" t="s">
        <v>140033</v>
      </c>
      <c r="E40530" t="s">
        <v>202</v>
      </c>
      <c r="F40530" t="s">
        <v>15</v>
      </c>
      <c r="G40530">
        <v>25</v>
      </c>
      <c r="H40530" t="s">
        <v>146</v>
      </c>
      <c r="I40530" t="s">
        <v>146</v>
      </c>
      <c r="J40530" s="1">
        <v>40361</v>
      </c>
    </row>
    <row r="40531" spans="1:10" x14ac:dyDescent="0.25">
      <c r="A40531" t="s">
        <v>140034</v>
      </c>
      <c r="B40531" t="s">
        <v>140035</v>
      </c>
      <c r="C40531" t="s">
        <v>140036</v>
      </c>
      <c r="D40531" t="s">
        <v>140037</v>
      </c>
      <c r="E40531" t="s">
        <v>14</v>
      </c>
      <c r="F40531" t="s">
        <v>21</v>
      </c>
      <c r="G40531" t="s">
        <v>101</v>
      </c>
      <c r="H40531" t="s">
        <v>102</v>
      </c>
      <c r="I40531" t="s">
        <v>103</v>
      </c>
      <c r="J40531" s="1">
        <v>40507</v>
      </c>
    </row>
    <row r="40532" spans="1:10" x14ac:dyDescent="0.25">
      <c r="A40532" t="s">
        <v>140038</v>
      </c>
      <c r="B40532" t="s">
        <v>140039</v>
      </c>
      <c r="C40532" t="s">
        <v>140040</v>
      </c>
      <c r="D40532" t="s">
        <v>140041</v>
      </c>
      <c r="E40532" t="s">
        <v>14</v>
      </c>
      <c r="F40532" t="s">
        <v>21</v>
      </c>
      <c r="G40532" t="s">
        <v>59</v>
      </c>
      <c r="H40532" t="s">
        <v>60</v>
      </c>
      <c r="I40532" t="s">
        <v>66</v>
      </c>
      <c r="J40532" s="1">
        <v>39814</v>
      </c>
    </row>
    <row r="40533" spans="1:10" x14ac:dyDescent="0.25">
      <c r="A40533" t="s">
        <v>140042</v>
      </c>
      <c r="B40533" t="s">
        <v>140043</v>
      </c>
      <c r="C40533" t="s">
        <v>140044</v>
      </c>
      <c r="D40533" t="s">
        <v>29598</v>
      </c>
      <c r="E40533" t="s">
        <v>14</v>
      </c>
      <c r="F40533" t="s">
        <v>21</v>
      </c>
      <c r="G40533" t="s">
        <v>4963</v>
      </c>
      <c r="H40533" t="s">
        <v>140045</v>
      </c>
      <c r="I40533" t="s">
        <v>140046</v>
      </c>
      <c r="J40533" s="1">
        <v>41974</v>
      </c>
    </row>
    <row r="40534" spans="1:10" x14ac:dyDescent="0.25">
      <c r="A40534" t="s">
        <v>140047</v>
      </c>
      <c r="B40534" t="s">
        <v>140048</v>
      </c>
      <c r="C40534" t="s">
        <v>140049</v>
      </c>
      <c r="D40534" t="s">
        <v>38</v>
      </c>
      <c r="E40534" t="s">
        <v>108</v>
      </c>
      <c r="F40534" t="s">
        <v>336</v>
      </c>
      <c r="G40534">
        <v>11</v>
      </c>
      <c r="H40534" t="s">
        <v>492</v>
      </c>
      <c r="I40534" t="s">
        <v>492</v>
      </c>
      <c r="J40534" s="1">
        <v>38728</v>
      </c>
    </row>
    <row r="40535" spans="1:10" x14ac:dyDescent="0.25">
      <c r="A40535" t="s">
        <v>140050</v>
      </c>
      <c r="B40535" t="s">
        <v>140051</v>
      </c>
      <c r="C40535" t="s">
        <v>140052</v>
      </c>
      <c r="D40535" t="s">
        <v>713</v>
      </c>
      <c r="E40535" t="s">
        <v>202</v>
      </c>
      <c r="F40535" t="s">
        <v>21</v>
      </c>
      <c r="G40535" t="s">
        <v>116</v>
      </c>
      <c r="H40535" t="s">
        <v>523</v>
      </c>
      <c r="I40535" t="s">
        <v>115045</v>
      </c>
      <c r="J40535" s="1">
        <v>32509</v>
      </c>
    </row>
    <row r="40536" spans="1:10" x14ac:dyDescent="0.25">
      <c r="A40536" t="s">
        <v>140053</v>
      </c>
      <c r="B40536" t="s">
        <v>140054</v>
      </c>
      <c r="C40536" t="s">
        <v>140055</v>
      </c>
      <c r="D40536" t="s">
        <v>83679</v>
      </c>
      <c r="E40536" t="s">
        <v>14</v>
      </c>
      <c r="F40536" t="s">
        <v>21</v>
      </c>
      <c r="G40536" t="s">
        <v>1347</v>
      </c>
      <c r="H40536" t="s">
        <v>1348</v>
      </c>
      <c r="I40536" t="s">
        <v>1348</v>
      </c>
      <c r="J40536" s="1">
        <v>41341</v>
      </c>
    </row>
    <row r="40537" spans="1:10" x14ac:dyDescent="0.25">
      <c r="A40537" t="s">
        <v>140056</v>
      </c>
      <c r="B40537" t="s">
        <v>140057</v>
      </c>
      <c r="C40537" t="s">
        <v>140058</v>
      </c>
      <c r="D40537" t="s">
        <v>352</v>
      </c>
      <c r="E40537" t="s">
        <v>14</v>
      </c>
      <c r="F40537" t="s">
        <v>342</v>
      </c>
      <c r="G40537">
        <v>11</v>
      </c>
      <c r="H40537" t="s">
        <v>6820</v>
      </c>
      <c r="I40537" t="s">
        <v>8884</v>
      </c>
    </row>
    <row r="40538" spans="1:10" x14ac:dyDescent="0.25">
      <c r="A40538" t="s">
        <v>140059</v>
      </c>
      <c r="B40538" t="s">
        <v>140060</v>
      </c>
      <c r="C40538" t="s">
        <v>140061</v>
      </c>
      <c r="D40538" t="s">
        <v>38</v>
      </c>
      <c r="E40538" t="s">
        <v>108</v>
      </c>
      <c r="F40538" t="s">
        <v>160</v>
      </c>
      <c r="G40538" t="s">
        <v>1449</v>
      </c>
      <c r="H40538" t="s">
        <v>1224</v>
      </c>
      <c r="I40538" t="s">
        <v>97225</v>
      </c>
    </row>
    <row r="40539" spans="1:10" x14ac:dyDescent="0.25">
      <c r="A40539" t="s">
        <v>140062</v>
      </c>
      <c r="B40539" t="s">
        <v>140063</v>
      </c>
      <c r="D40539" t="s">
        <v>352</v>
      </c>
      <c r="E40539" t="s">
        <v>14</v>
      </c>
      <c r="F40539" t="s">
        <v>123</v>
      </c>
      <c r="G40539" t="s">
        <v>140064</v>
      </c>
      <c r="H40539" t="s">
        <v>140065</v>
      </c>
      <c r="I40539" t="s">
        <v>140065</v>
      </c>
      <c r="J40539" s="1">
        <v>36161</v>
      </c>
    </row>
    <row r="40540" spans="1:10" x14ac:dyDescent="0.25">
      <c r="A40540" t="s">
        <v>140066</v>
      </c>
      <c r="B40540" t="s">
        <v>140067</v>
      </c>
      <c r="C40540" t="s">
        <v>140068</v>
      </c>
      <c r="D40540" t="s">
        <v>140069</v>
      </c>
      <c r="E40540" t="s">
        <v>202</v>
      </c>
      <c r="F40540" t="s">
        <v>21</v>
      </c>
      <c r="G40540" t="s">
        <v>59</v>
      </c>
      <c r="H40540" t="s">
        <v>90</v>
      </c>
      <c r="I40540" t="s">
        <v>1995</v>
      </c>
      <c r="J40540" s="1">
        <v>39052</v>
      </c>
    </row>
    <row r="40541" spans="1:10" x14ac:dyDescent="0.25">
      <c r="A40541" t="s">
        <v>140070</v>
      </c>
      <c r="B40541" t="s">
        <v>140071</v>
      </c>
      <c r="C40541" t="s">
        <v>140072</v>
      </c>
      <c r="D40541" t="s">
        <v>140073</v>
      </c>
      <c r="E40541" t="s">
        <v>14</v>
      </c>
      <c r="F40541" t="s">
        <v>342</v>
      </c>
      <c r="G40541">
        <v>7</v>
      </c>
      <c r="H40541" t="s">
        <v>757</v>
      </c>
      <c r="I40541" t="s">
        <v>757</v>
      </c>
      <c r="J40541" s="1">
        <v>40391</v>
      </c>
    </row>
    <row r="40542" spans="1:10" x14ac:dyDescent="0.25">
      <c r="A40542" t="s">
        <v>140074</v>
      </c>
      <c r="B40542" t="s">
        <v>140075</v>
      </c>
      <c r="C40542" t="s">
        <v>140076</v>
      </c>
      <c r="D40542" t="s">
        <v>51</v>
      </c>
      <c r="E40542" t="s">
        <v>14</v>
      </c>
      <c r="F40542" t="s">
        <v>21</v>
      </c>
      <c r="G40542" t="s">
        <v>59</v>
      </c>
      <c r="H40542" t="s">
        <v>2534</v>
      </c>
      <c r="I40542" t="s">
        <v>38791</v>
      </c>
      <c r="J40542" s="1">
        <v>40179</v>
      </c>
    </row>
    <row r="40543" spans="1:10" x14ac:dyDescent="0.25">
      <c r="A40543" t="s">
        <v>140077</v>
      </c>
      <c r="B40543" t="s">
        <v>140078</v>
      </c>
      <c r="C40543" t="s">
        <v>140079</v>
      </c>
      <c r="D40543" t="s">
        <v>21231</v>
      </c>
      <c r="E40543" t="s">
        <v>14</v>
      </c>
      <c r="F40543" t="s">
        <v>33</v>
      </c>
      <c r="G40543">
        <v>23</v>
      </c>
      <c r="H40543" t="s">
        <v>177</v>
      </c>
      <c r="I40543" t="s">
        <v>177</v>
      </c>
    </row>
    <row r="40544" spans="1:10" x14ac:dyDescent="0.25">
      <c r="A40544" t="s">
        <v>140080</v>
      </c>
      <c r="B40544" t="s">
        <v>140081</v>
      </c>
      <c r="C40544" t="s">
        <v>140082</v>
      </c>
      <c r="D40544" t="s">
        <v>51</v>
      </c>
      <c r="E40544" t="s">
        <v>14</v>
      </c>
      <c r="F40544" t="s">
        <v>21</v>
      </c>
      <c r="G40544" t="s">
        <v>59</v>
      </c>
      <c r="H40544" t="s">
        <v>60</v>
      </c>
      <c r="I40544" t="s">
        <v>266</v>
      </c>
    </row>
    <row r="40545" spans="1:10" x14ac:dyDescent="0.25">
      <c r="A40545" t="s">
        <v>140083</v>
      </c>
      <c r="B40545" t="s">
        <v>140084</v>
      </c>
      <c r="C40545" t="s">
        <v>140085</v>
      </c>
      <c r="D40545" t="s">
        <v>352</v>
      </c>
      <c r="E40545" t="s">
        <v>14</v>
      </c>
      <c r="F40545" t="s">
        <v>1057</v>
      </c>
      <c r="G40545">
        <v>7</v>
      </c>
      <c r="H40545" t="s">
        <v>1693</v>
      </c>
      <c r="I40545" t="s">
        <v>140086</v>
      </c>
    </row>
    <row r="40546" spans="1:10" x14ac:dyDescent="0.25">
      <c r="A40546" t="s">
        <v>140087</v>
      </c>
      <c r="B40546" t="s">
        <v>140088</v>
      </c>
      <c r="C40546" t="s">
        <v>140089</v>
      </c>
      <c r="D40546" t="s">
        <v>51</v>
      </c>
      <c r="E40546" t="s">
        <v>14</v>
      </c>
      <c r="F40546" t="s">
        <v>21</v>
      </c>
      <c r="G40546" t="s">
        <v>101</v>
      </c>
      <c r="H40546" t="s">
        <v>102</v>
      </c>
      <c r="I40546" t="s">
        <v>103</v>
      </c>
      <c r="J40546" s="1">
        <v>38718</v>
      </c>
    </row>
    <row r="40547" spans="1:10" x14ac:dyDescent="0.25">
      <c r="A40547" t="s">
        <v>140090</v>
      </c>
      <c r="B40547" t="s">
        <v>140091</v>
      </c>
      <c r="C40547" t="s">
        <v>140092</v>
      </c>
      <c r="D40547" t="s">
        <v>140093</v>
      </c>
      <c r="E40547" t="s">
        <v>14</v>
      </c>
      <c r="F40547" t="s">
        <v>21</v>
      </c>
      <c r="G40547" t="s">
        <v>59</v>
      </c>
      <c r="H40547" t="s">
        <v>60</v>
      </c>
      <c r="I40547" t="s">
        <v>66</v>
      </c>
      <c r="J40547" s="1">
        <v>41275</v>
      </c>
    </row>
    <row r="40548" spans="1:10" x14ac:dyDescent="0.25">
      <c r="A40548" t="s">
        <v>140094</v>
      </c>
      <c r="B40548" t="s">
        <v>140095</v>
      </c>
      <c r="C40548" t="s">
        <v>140096</v>
      </c>
      <c r="D40548" t="s">
        <v>140097</v>
      </c>
      <c r="E40548" t="s">
        <v>14</v>
      </c>
      <c r="J40548" s="1">
        <v>42036</v>
      </c>
    </row>
    <row r="40549" spans="1:10" x14ac:dyDescent="0.25">
      <c r="A40549" t="s">
        <v>140098</v>
      </c>
      <c r="B40549" t="s">
        <v>140099</v>
      </c>
      <c r="C40549" t="s">
        <v>140100</v>
      </c>
      <c r="D40549" t="s">
        <v>8523</v>
      </c>
      <c r="E40549" t="s">
        <v>202</v>
      </c>
      <c r="F40549" t="s">
        <v>694</v>
      </c>
      <c r="G40549">
        <v>2</v>
      </c>
      <c r="H40549" t="s">
        <v>14071</v>
      </c>
      <c r="I40549" t="s">
        <v>14071</v>
      </c>
      <c r="J40549" s="1">
        <v>37987</v>
      </c>
    </row>
    <row r="40550" spans="1:10" x14ac:dyDescent="0.25">
      <c r="A40550" t="s">
        <v>140101</v>
      </c>
      <c r="B40550" t="s">
        <v>140102</v>
      </c>
      <c r="C40550" t="s">
        <v>140103</v>
      </c>
      <c r="D40550" t="s">
        <v>1372</v>
      </c>
      <c r="E40550" t="s">
        <v>14</v>
      </c>
    </row>
    <row r="40551" spans="1:10" x14ac:dyDescent="0.25">
      <c r="A40551" t="s">
        <v>140104</v>
      </c>
      <c r="B40551" t="s">
        <v>140105</v>
      </c>
      <c r="C40551" t="s">
        <v>140106</v>
      </c>
      <c r="D40551" t="s">
        <v>243</v>
      </c>
      <c r="E40551" t="s">
        <v>14</v>
      </c>
      <c r="F40551" t="s">
        <v>21</v>
      </c>
      <c r="G40551" t="s">
        <v>1391</v>
      </c>
      <c r="H40551" t="s">
        <v>1392</v>
      </c>
      <c r="I40551" t="s">
        <v>1392</v>
      </c>
      <c r="J40551" s="1">
        <v>40639</v>
      </c>
    </row>
    <row r="40552" spans="1:10" x14ac:dyDescent="0.25">
      <c r="A40552" t="s">
        <v>140107</v>
      </c>
      <c r="B40552" t="s">
        <v>140108</v>
      </c>
      <c r="C40552" t="s">
        <v>140109</v>
      </c>
      <c r="D40552" t="s">
        <v>352</v>
      </c>
      <c r="E40552" t="s">
        <v>202</v>
      </c>
      <c r="F40552" t="s">
        <v>21</v>
      </c>
      <c r="G40552" t="s">
        <v>1325</v>
      </c>
      <c r="H40552" t="s">
        <v>1326</v>
      </c>
      <c r="I40552" t="s">
        <v>1326</v>
      </c>
      <c r="J40552" s="1">
        <v>40087</v>
      </c>
    </row>
    <row r="40553" spans="1:10" x14ac:dyDescent="0.25">
      <c r="A40553" t="s">
        <v>140110</v>
      </c>
      <c r="B40553" t="s">
        <v>140111</v>
      </c>
      <c r="C40553" t="s">
        <v>140112</v>
      </c>
      <c r="D40553" t="s">
        <v>38</v>
      </c>
      <c r="E40553" t="s">
        <v>14</v>
      </c>
      <c r="F40553" t="s">
        <v>21</v>
      </c>
      <c r="G40553" t="s">
        <v>803</v>
      </c>
      <c r="H40553" t="s">
        <v>804</v>
      </c>
      <c r="I40553" t="s">
        <v>2749</v>
      </c>
      <c r="J40553" s="1">
        <v>36526</v>
      </c>
    </row>
    <row r="40554" spans="1:10" x14ac:dyDescent="0.25">
      <c r="A40554" t="s">
        <v>140113</v>
      </c>
      <c r="B40554" t="s">
        <v>140114</v>
      </c>
      <c r="C40554" t="s">
        <v>140115</v>
      </c>
      <c r="D40554" t="s">
        <v>4339</v>
      </c>
      <c r="E40554" t="s">
        <v>14</v>
      </c>
      <c r="F40554" t="s">
        <v>21</v>
      </c>
      <c r="G40554" t="s">
        <v>101</v>
      </c>
      <c r="H40554" t="s">
        <v>102</v>
      </c>
      <c r="I40554" t="s">
        <v>103</v>
      </c>
      <c r="J40554" s="1">
        <v>42007</v>
      </c>
    </row>
    <row r="40555" spans="1:10" x14ac:dyDescent="0.25">
      <c r="A40555" t="s">
        <v>140116</v>
      </c>
      <c r="B40555" t="s">
        <v>140117</v>
      </c>
      <c r="D40555" t="s">
        <v>352</v>
      </c>
      <c r="E40555" t="s">
        <v>14</v>
      </c>
      <c r="F40555" t="s">
        <v>21</v>
      </c>
      <c r="G40555" t="s">
        <v>281</v>
      </c>
      <c r="H40555" t="s">
        <v>282</v>
      </c>
      <c r="I40555" t="s">
        <v>261</v>
      </c>
    </row>
    <row r="40556" spans="1:10" x14ac:dyDescent="0.25">
      <c r="A40556" t="s">
        <v>140118</v>
      </c>
      <c r="B40556" t="s">
        <v>140119</v>
      </c>
      <c r="E40556" t="s">
        <v>202</v>
      </c>
    </row>
    <row r="40557" spans="1:10" x14ac:dyDescent="0.25">
      <c r="A40557" t="s">
        <v>140120</v>
      </c>
      <c r="B40557" t="s">
        <v>140121</v>
      </c>
      <c r="C40557" t="s">
        <v>140122</v>
      </c>
      <c r="D40557" t="s">
        <v>243</v>
      </c>
      <c r="E40557" t="s">
        <v>14</v>
      </c>
      <c r="F40557" t="s">
        <v>123</v>
      </c>
      <c r="G40557" t="s">
        <v>1718</v>
      </c>
      <c r="H40557" t="s">
        <v>3215</v>
      </c>
      <c r="I40557" t="s">
        <v>140123</v>
      </c>
      <c r="J40557" s="1">
        <v>32509</v>
      </c>
    </row>
    <row r="40558" spans="1:10" x14ac:dyDescent="0.25">
      <c r="A40558" t="s">
        <v>140124</v>
      </c>
      <c r="B40558" t="s">
        <v>140125</v>
      </c>
      <c r="C40558" t="s">
        <v>140126</v>
      </c>
      <c r="D40558" t="s">
        <v>243</v>
      </c>
      <c r="E40558" t="s">
        <v>14</v>
      </c>
      <c r="F40558" t="s">
        <v>21</v>
      </c>
      <c r="G40558" t="s">
        <v>59</v>
      </c>
      <c r="H40558" t="s">
        <v>60</v>
      </c>
      <c r="I40558" t="s">
        <v>66</v>
      </c>
      <c r="J40558" s="1">
        <v>41499</v>
      </c>
    </row>
    <row r="40559" spans="1:10" x14ac:dyDescent="0.25">
      <c r="A40559" t="s">
        <v>140127</v>
      </c>
      <c r="B40559" t="s">
        <v>140128</v>
      </c>
      <c r="C40559" t="s">
        <v>140129</v>
      </c>
      <c r="D40559" t="s">
        <v>140130</v>
      </c>
      <c r="E40559" t="s">
        <v>202</v>
      </c>
    </row>
    <row r="40560" spans="1:10" x14ac:dyDescent="0.25">
      <c r="A40560" t="s">
        <v>140131</v>
      </c>
      <c r="B40560" t="s">
        <v>140132</v>
      </c>
      <c r="C40560" t="s">
        <v>140133</v>
      </c>
      <c r="D40560" t="s">
        <v>2321</v>
      </c>
      <c r="E40560" t="s">
        <v>108</v>
      </c>
      <c r="F40560" t="s">
        <v>21</v>
      </c>
      <c r="G40560" t="s">
        <v>59</v>
      </c>
      <c r="H40560" t="s">
        <v>60</v>
      </c>
      <c r="I40560" t="s">
        <v>266</v>
      </c>
    </row>
    <row r="40561" spans="1:10" x14ac:dyDescent="0.25">
      <c r="A40561" t="s">
        <v>140134</v>
      </c>
      <c r="B40561" t="s">
        <v>140135</v>
      </c>
      <c r="C40561" t="s">
        <v>140136</v>
      </c>
      <c r="D40561" t="s">
        <v>140137</v>
      </c>
      <c r="E40561" t="s">
        <v>14</v>
      </c>
      <c r="F40561" t="s">
        <v>21</v>
      </c>
      <c r="G40561" t="s">
        <v>101</v>
      </c>
      <c r="H40561" t="s">
        <v>102</v>
      </c>
      <c r="I40561" t="s">
        <v>103</v>
      </c>
      <c r="J40561" s="1">
        <v>38353</v>
      </c>
    </row>
    <row r="40562" spans="1:10" x14ac:dyDescent="0.25">
      <c r="A40562" t="s">
        <v>140138</v>
      </c>
      <c r="B40562" t="s">
        <v>140139</v>
      </c>
      <c r="C40562" t="s">
        <v>140140</v>
      </c>
      <c r="D40562" t="s">
        <v>736</v>
      </c>
      <c r="E40562" t="s">
        <v>14</v>
      </c>
      <c r="F40562" t="s">
        <v>21</v>
      </c>
      <c r="G40562" t="s">
        <v>803</v>
      </c>
      <c r="H40562" t="s">
        <v>804</v>
      </c>
      <c r="I40562" t="s">
        <v>11747</v>
      </c>
      <c r="J40562" s="1">
        <v>39814</v>
      </c>
    </row>
    <row r="40563" spans="1:10" x14ac:dyDescent="0.25">
      <c r="A40563" t="s">
        <v>140141</v>
      </c>
      <c r="B40563" t="s">
        <v>140142</v>
      </c>
      <c r="C40563" t="s">
        <v>140143</v>
      </c>
      <c r="D40563" t="s">
        <v>38</v>
      </c>
      <c r="E40563" t="s">
        <v>14</v>
      </c>
      <c r="F40563" t="s">
        <v>123</v>
      </c>
      <c r="G40563" t="s">
        <v>124</v>
      </c>
      <c r="H40563" t="s">
        <v>125</v>
      </c>
      <c r="I40563" t="s">
        <v>125</v>
      </c>
      <c r="J40563" s="1">
        <v>40909</v>
      </c>
    </row>
    <row r="40564" spans="1:10" x14ac:dyDescent="0.25">
      <c r="A40564" t="s">
        <v>140144</v>
      </c>
      <c r="B40564" t="s">
        <v>140145</v>
      </c>
      <c r="C40564" t="s">
        <v>140146</v>
      </c>
      <c r="D40564" t="s">
        <v>140147</v>
      </c>
      <c r="E40564" t="s">
        <v>202</v>
      </c>
      <c r="F40564" t="s">
        <v>21</v>
      </c>
      <c r="G40564" t="s">
        <v>101</v>
      </c>
      <c r="H40564" t="s">
        <v>102</v>
      </c>
      <c r="I40564" t="s">
        <v>103</v>
      </c>
      <c r="J40564" s="1">
        <v>40695</v>
      </c>
    </row>
    <row r="40565" spans="1:10" x14ac:dyDescent="0.25">
      <c r="A40565" t="s">
        <v>140148</v>
      </c>
      <c r="B40565" t="s">
        <v>140149</v>
      </c>
      <c r="C40565" t="s">
        <v>140150</v>
      </c>
      <c r="D40565" t="s">
        <v>176</v>
      </c>
      <c r="E40565" t="s">
        <v>14</v>
      </c>
      <c r="F40565" t="s">
        <v>21</v>
      </c>
      <c r="G40565" t="s">
        <v>803</v>
      </c>
      <c r="H40565" t="s">
        <v>804</v>
      </c>
      <c r="I40565" t="s">
        <v>805</v>
      </c>
      <c r="J40565" s="1">
        <v>39448</v>
      </c>
    </row>
    <row r="40566" spans="1:10" x14ac:dyDescent="0.25">
      <c r="A40566" t="s">
        <v>140151</v>
      </c>
      <c r="B40566" t="s">
        <v>140152</v>
      </c>
      <c r="C40566" t="s">
        <v>140153</v>
      </c>
      <c r="D40566" t="s">
        <v>140154</v>
      </c>
      <c r="E40566" t="s">
        <v>108</v>
      </c>
      <c r="F40566" t="s">
        <v>1133</v>
      </c>
      <c r="G40566">
        <v>2</v>
      </c>
      <c r="H40566" t="s">
        <v>1740</v>
      </c>
      <c r="I40566" t="s">
        <v>1741</v>
      </c>
      <c r="J40566" s="1">
        <v>40848</v>
      </c>
    </row>
    <row r="40567" spans="1:10" x14ac:dyDescent="0.25">
      <c r="A40567" t="s">
        <v>140155</v>
      </c>
      <c r="B40567" t="s">
        <v>140156</v>
      </c>
      <c r="C40567" t="s">
        <v>140157</v>
      </c>
      <c r="D40567" t="s">
        <v>140158</v>
      </c>
      <c r="E40567" t="s">
        <v>14</v>
      </c>
      <c r="J40567" s="1">
        <v>42217</v>
      </c>
    </row>
    <row r="40568" spans="1:10" x14ac:dyDescent="0.25">
      <c r="A40568" t="s">
        <v>140159</v>
      </c>
      <c r="B40568" t="s">
        <v>140160</v>
      </c>
      <c r="C40568" t="s">
        <v>140161</v>
      </c>
      <c r="D40568" t="s">
        <v>140162</v>
      </c>
      <c r="E40568" t="s">
        <v>14</v>
      </c>
      <c r="F40568" t="s">
        <v>2313</v>
      </c>
      <c r="G40568">
        <v>40</v>
      </c>
      <c r="H40568" t="s">
        <v>3171</v>
      </c>
      <c r="I40568" t="s">
        <v>140163</v>
      </c>
    </row>
    <row r="40569" spans="1:10" x14ac:dyDescent="0.25">
      <c r="A40569" t="s">
        <v>140164</v>
      </c>
      <c r="B40569" t="s">
        <v>140165</v>
      </c>
      <c r="C40569" t="s">
        <v>140166</v>
      </c>
      <c r="D40569" t="s">
        <v>140167</v>
      </c>
      <c r="E40569" t="s">
        <v>14</v>
      </c>
      <c r="F40569" t="s">
        <v>21</v>
      </c>
      <c r="G40569" t="s">
        <v>59</v>
      </c>
      <c r="H40569" t="s">
        <v>60</v>
      </c>
      <c r="I40569" t="s">
        <v>66</v>
      </c>
      <c r="J40569" s="1">
        <v>41156</v>
      </c>
    </row>
    <row r="40570" spans="1:10" x14ac:dyDescent="0.25">
      <c r="A40570" t="s">
        <v>140168</v>
      </c>
      <c r="B40570" t="s">
        <v>140169</v>
      </c>
      <c r="C40570" t="s">
        <v>140170</v>
      </c>
      <c r="D40570" t="s">
        <v>16970</v>
      </c>
      <c r="E40570" t="s">
        <v>14</v>
      </c>
      <c r="F40570" t="s">
        <v>21</v>
      </c>
      <c r="G40570" t="s">
        <v>281</v>
      </c>
      <c r="H40570" t="s">
        <v>573</v>
      </c>
      <c r="I40570" t="s">
        <v>573</v>
      </c>
      <c r="J40570" s="1">
        <v>41569</v>
      </c>
    </row>
    <row r="40571" spans="1:10" x14ac:dyDescent="0.25">
      <c r="A40571" t="s">
        <v>140171</v>
      </c>
      <c r="B40571" t="s">
        <v>140172</v>
      </c>
      <c r="C40571" t="s">
        <v>140173</v>
      </c>
      <c r="D40571" t="s">
        <v>270</v>
      </c>
      <c r="E40571" t="s">
        <v>14</v>
      </c>
      <c r="F40571" t="s">
        <v>21</v>
      </c>
      <c r="G40571" t="s">
        <v>59</v>
      </c>
      <c r="H40571" t="s">
        <v>961</v>
      </c>
      <c r="I40571" t="s">
        <v>962</v>
      </c>
      <c r="J40571" s="1">
        <v>38353</v>
      </c>
    </row>
    <row r="40572" spans="1:10" x14ac:dyDescent="0.25">
      <c r="A40572" t="s">
        <v>140174</v>
      </c>
      <c r="B40572" t="s">
        <v>140175</v>
      </c>
      <c r="C40572" t="s">
        <v>140176</v>
      </c>
      <c r="D40572" t="s">
        <v>140177</v>
      </c>
      <c r="E40572" t="s">
        <v>14</v>
      </c>
      <c r="F40572" t="s">
        <v>21</v>
      </c>
      <c r="G40572" t="s">
        <v>101</v>
      </c>
      <c r="H40572" t="s">
        <v>102</v>
      </c>
      <c r="I40572" t="s">
        <v>103</v>
      </c>
      <c r="J40572" s="1">
        <v>38777</v>
      </c>
    </row>
    <row r="40573" spans="1:10" x14ac:dyDescent="0.25">
      <c r="A40573" t="s">
        <v>140178</v>
      </c>
      <c r="B40573" t="s">
        <v>140179</v>
      </c>
      <c r="C40573" t="s">
        <v>140180</v>
      </c>
      <c r="D40573" t="s">
        <v>140181</v>
      </c>
      <c r="E40573" t="s">
        <v>14</v>
      </c>
      <c r="F40573" t="s">
        <v>21</v>
      </c>
      <c r="G40573" t="s">
        <v>59</v>
      </c>
      <c r="H40573" t="s">
        <v>60</v>
      </c>
      <c r="I40573" t="s">
        <v>66</v>
      </c>
      <c r="J40573" s="1">
        <v>40179</v>
      </c>
    </row>
    <row r="40574" spans="1:10" x14ac:dyDescent="0.25">
      <c r="A40574" t="s">
        <v>140182</v>
      </c>
      <c r="B40574" t="s">
        <v>140183</v>
      </c>
      <c r="C40574" t="s">
        <v>140184</v>
      </c>
      <c r="D40574" t="s">
        <v>2356</v>
      </c>
      <c r="E40574" t="s">
        <v>14</v>
      </c>
      <c r="F40574" t="s">
        <v>160</v>
      </c>
      <c r="G40574" t="s">
        <v>14440</v>
      </c>
      <c r="H40574" t="s">
        <v>1224</v>
      </c>
      <c r="I40574" t="s">
        <v>140185</v>
      </c>
      <c r="J40574" s="1">
        <v>39814</v>
      </c>
    </row>
    <row r="40575" spans="1:10" x14ac:dyDescent="0.25">
      <c r="A40575" t="s">
        <v>140186</v>
      </c>
      <c r="B40575" t="s">
        <v>140187</v>
      </c>
      <c r="C40575" t="s">
        <v>140188</v>
      </c>
      <c r="D40575" t="s">
        <v>5159</v>
      </c>
      <c r="E40575" t="s">
        <v>14</v>
      </c>
      <c r="F40575" t="s">
        <v>21</v>
      </c>
      <c r="G40575" t="s">
        <v>101</v>
      </c>
      <c r="H40575" t="s">
        <v>102</v>
      </c>
      <c r="I40575" t="s">
        <v>103</v>
      </c>
      <c r="J40575" s="1">
        <v>39814</v>
      </c>
    </row>
    <row r="40576" spans="1:10" x14ac:dyDescent="0.25">
      <c r="A40576" t="s">
        <v>140189</v>
      </c>
      <c r="B40576" t="s">
        <v>140190</v>
      </c>
      <c r="C40576" t="s">
        <v>140191</v>
      </c>
      <c r="D40576" t="s">
        <v>650</v>
      </c>
      <c r="E40576" t="s">
        <v>14</v>
      </c>
      <c r="F40576" t="s">
        <v>8167</v>
      </c>
      <c r="G40576">
        <v>12</v>
      </c>
      <c r="H40576" t="s">
        <v>16966</v>
      </c>
      <c r="I40576" t="s">
        <v>32708</v>
      </c>
    </row>
    <row r="40577" spans="1:10" x14ac:dyDescent="0.25">
      <c r="A40577" t="s">
        <v>140192</v>
      </c>
      <c r="B40577" t="s">
        <v>140193</v>
      </c>
      <c r="D40577" t="s">
        <v>140194</v>
      </c>
      <c r="E40577" t="s">
        <v>14</v>
      </c>
    </row>
    <row r="40578" spans="1:10" x14ac:dyDescent="0.25">
      <c r="A40578" t="s">
        <v>140195</v>
      </c>
      <c r="B40578" t="s">
        <v>140196</v>
      </c>
      <c r="C40578" t="s">
        <v>140197</v>
      </c>
      <c r="D40578" t="s">
        <v>2474</v>
      </c>
      <c r="E40578" t="s">
        <v>14</v>
      </c>
      <c r="F40578" t="s">
        <v>3398</v>
      </c>
      <c r="G40578">
        <v>7</v>
      </c>
      <c r="H40578" t="s">
        <v>3399</v>
      </c>
      <c r="I40578" t="s">
        <v>3399</v>
      </c>
      <c r="J40578" s="1">
        <v>40544</v>
      </c>
    </row>
    <row r="40579" spans="1:10" x14ac:dyDescent="0.25">
      <c r="A40579" t="s">
        <v>140198</v>
      </c>
      <c r="B40579" t="s">
        <v>140199</v>
      </c>
      <c r="C40579" t="s">
        <v>140200</v>
      </c>
      <c r="D40579" t="s">
        <v>140201</v>
      </c>
      <c r="E40579" t="s">
        <v>14</v>
      </c>
      <c r="F40579" t="s">
        <v>271</v>
      </c>
      <c r="G40579">
        <v>17</v>
      </c>
      <c r="H40579" t="s">
        <v>459</v>
      </c>
      <c r="I40579" t="s">
        <v>459</v>
      </c>
      <c r="J40579" s="1">
        <v>36161</v>
      </c>
    </row>
    <row r="40580" spans="1:10" x14ac:dyDescent="0.25">
      <c r="A40580" t="s">
        <v>140202</v>
      </c>
      <c r="B40580" t="s">
        <v>140203</v>
      </c>
      <c r="C40580" t="s">
        <v>140204</v>
      </c>
      <c r="D40580" t="s">
        <v>140205</v>
      </c>
      <c r="E40580" t="s">
        <v>14</v>
      </c>
      <c r="F40580" t="s">
        <v>21</v>
      </c>
      <c r="G40580" t="s">
        <v>59</v>
      </c>
      <c r="H40580" t="s">
        <v>60</v>
      </c>
      <c r="I40580" t="s">
        <v>66</v>
      </c>
      <c r="J40580" s="1">
        <v>40544</v>
      </c>
    </row>
    <row r="40581" spans="1:10" x14ac:dyDescent="0.25">
      <c r="A40581" t="s">
        <v>140206</v>
      </c>
      <c r="B40581" t="s">
        <v>140207</v>
      </c>
      <c r="C40581" t="s">
        <v>140208</v>
      </c>
      <c r="D40581" t="s">
        <v>38</v>
      </c>
      <c r="E40581" t="s">
        <v>14</v>
      </c>
      <c r="F40581" t="s">
        <v>21</v>
      </c>
      <c r="G40581" t="s">
        <v>1325</v>
      </c>
      <c r="H40581" t="s">
        <v>1326</v>
      </c>
      <c r="I40581" t="s">
        <v>3418</v>
      </c>
      <c r="J40581" s="1">
        <v>40544</v>
      </c>
    </row>
    <row r="40582" spans="1:10" x14ac:dyDescent="0.25">
      <c r="A40582" t="s">
        <v>140209</v>
      </c>
      <c r="B40582" t="s">
        <v>5811</v>
      </c>
      <c r="C40582" t="s">
        <v>140210</v>
      </c>
      <c r="D40582" t="s">
        <v>140211</v>
      </c>
      <c r="E40582" t="s">
        <v>14</v>
      </c>
      <c r="F40582" t="s">
        <v>21</v>
      </c>
      <c r="G40582" t="s">
        <v>5810</v>
      </c>
      <c r="H40582" t="s">
        <v>5811</v>
      </c>
      <c r="I40582" t="s">
        <v>5811</v>
      </c>
      <c r="J40582" t="s">
        <v>140212</v>
      </c>
    </row>
    <row r="40583" spans="1:10" x14ac:dyDescent="0.25">
      <c r="A40583" t="s">
        <v>140213</v>
      </c>
      <c r="B40583" t="s">
        <v>140214</v>
      </c>
      <c r="C40583" t="s">
        <v>140215</v>
      </c>
      <c r="D40583" t="s">
        <v>140216</v>
      </c>
      <c r="E40583" t="s">
        <v>14</v>
      </c>
      <c r="F40583" t="s">
        <v>33</v>
      </c>
      <c r="G40583">
        <v>30</v>
      </c>
      <c r="H40583" t="s">
        <v>2709</v>
      </c>
      <c r="I40583" t="s">
        <v>2709</v>
      </c>
      <c r="J40583" s="1">
        <v>41456</v>
      </c>
    </row>
    <row r="40584" spans="1:10" x14ac:dyDescent="0.25">
      <c r="A40584" t="s">
        <v>140217</v>
      </c>
      <c r="B40584" t="s">
        <v>140218</v>
      </c>
      <c r="C40584" t="s">
        <v>140219</v>
      </c>
      <c r="D40584" t="s">
        <v>32</v>
      </c>
      <c r="E40584" t="s">
        <v>14</v>
      </c>
      <c r="F40584" t="s">
        <v>21</v>
      </c>
      <c r="G40584" t="s">
        <v>59</v>
      </c>
      <c r="H40584" t="s">
        <v>90</v>
      </c>
      <c r="I40584" t="s">
        <v>371</v>
      </c>
    </row>
    <row r="40585" spans="1:10" x14ac:dyDescent="0.25">
      <c r="A40585" t="s">
        <v>140220</v>
      </c>
      <c r="B40585" t="s">
        <v>140221</v>
      </c>
      <c r="C40585" t="s">
        <v>140222</v>
      </c>
      <c r="D40585" t="s">
        <v>140223</v>
      </c>
      <c r="E40585" t="s">
        <v>14</v>
      </c>
      <c r="F40585" t="s">
        <v>21</v>
      </c>
      <c r="G40585" t="s">
        <v>137</v>
      </c>
      <c r="H40585" t="s">
        <v>138</v>
      </c>
      <c r="I40585" t="s">
        <v>138</v>
      </c>
      <c r="J40585" s="1">
        <v>41275</v>
      </c>
    </row>
    <row r="40586" spans="1:10" x14ac:dyDescent="0.25">
      <c r="A40586" t="s">
        <v>140224</v>
      </c>
      <c r="B40586" t="s">
        <v>140225</v>
      </c>
      <c r="C40586" t="s">
        <v>140226</v>
      </c>
      <c r="D40586" t="s">
        <v>65</v>
      </c>
      <c r="E40586" t="s">
        <v>202</v>
      </c>
      <c r="F40586" t="s">
        <v>21</v>
      </c>
      <c r="G40586" t="s">
        <v>59</v>
      </c>
      <c r="H40586" t="s">
        <v>60</v>
      </c>
      <c r="I40586" t="s">
        <v>5480</v>
      </c>
      <c r="J40586" s="1">
        <v>40544</v>
      </c>
    </row>
    <row r="40587" spans="1:10" x14ac:dyDescent="0.25">
      <c r="A40587" t="s">
        <v>140227</v>
      </c>
      <c r="B40587" t="s">
        <v>140228</v>
      </c>
      <c r="C40587" t="s">
        <v>140229</v>
      </c>
      <c r="D40587" t="s">
        <v>70</v>
      </c>
      <c r="E40587" t="s">
        <v>14</v>
      </c>
      <c r="J40587" s="1">
        <v>40664</v>
      </c>
    </row>
    <row r="40588" spans="1:10" x14ac:dyDescent="0.25">
      <c r="A40588" t="s">
        <v>140230</v>
      </c>
      <c r="B40588" t="s">
        <v>140231</v>
      </c>
      <c r="C40588" t="s">
        <v>140232</v>
      </c>
      <c r="D40588" t="s">
        <v>140233</v>
      </c>
      <c r="E40588" t="s">
        <v>14</v>
      </c>
      <c r="F40588" t="s">
        <v>21</v>
      </c>
      <c r="G40588" t="s">
        <v>803</v>
      </c>
      <c r="H40588" t="s">
        <v>804</v>
      </c>
      <c r="I40588" t="s">
        <v>804</v>
      </c>
      <c r="J40588" s="1">
        <v>40544</v>
      </c>
    </row>
    <row r="40589" spans="1:10" x14ac:dyDescent="0.25">
      <c r="A40589" t="s">
        <v>140234</v>
      </c>
      <c r="B40589" t="s">
        <v>140235</v>
      </c>
      <c r="C40589" t="s">
        <v>140236</v>
      </c>
      <c r="D40589" t="s">
        <v>259</v>
      </c>
      <c r="E40589" t="s">
        <v>14</v>
      </c>
      <c r="F40589" t="s">
        <v>21</v>
      </c>
      <c r="G40589" t="s">
        <v>1347</v>
      </c>
      <c r="H40589" t="s">
        <v>1348</v>
      </c>
      <c r="I40589" t="s">
        <v>1349</v>
      </c>
      <c r="J40589" s="1">
        <v>37987</v>
      </c>
    </row>
    <row r="40590" spans="1:10" x14ac:dyDescent="0.25">
      <c r="A40590" t="s">
        <v>140237</v>
      </c>
      <c r="B40590" t="s">
        <v>140238</v>
      </c>
      <c r="C40590" t="s">
        <v>140239</v>
      </c>
      <c r="D40590" t="s">
        <v>140240</v>
      </c>
      <c r="E40590" t="s">
        <v>14</v>
      </c>
      <c r="F40590" t="s">
        <v>123</v>
      </c>
      <c r="G40590" t="s">
        <v>140241</v>
      </c>
      <c r="H40590" t="s">
        <v>3215</v>
      </c>
      <c r="I40590" t="s">
        <v>140242</v>
      </c>
      <c r="J40590" s="1">
        <v>31778</v>
      </c>
    </row>
    <row r="40591" spans="1:10" x14ac:dyDescent="0.25">
      <c r="A40591" t="s">
        <v>140243</v>
      </c>
      <c r="B40591" t="s">
        <v>140244</v>
      </c>
      <c r="C40591" t="s">
        <v>140245</v>
      </c>
      <c r="D40591" t="s">
        <v>95293</v>
      </c>
      <c r="E40591" t="s">
        <v>14</v>
      </c>
      <c r="F40591" t="s">
        <v>21</v>
      </c>
      <c r="G40591" t="s">
        <v>1347</v>
      </c>
      <c r="H40591" t="s">
        <v>1348</v>
      </c>
      <c r="I40591" t="s">
        <v>1348</v>
      </c>
      <c r="J40591" s="1">
        <v>41441</v>
      </c>
    </row>
    <row r="40592" spans="1:10" x14ac:dyDescent="0.25">
      <c r="A40592" t="s">
        <v>140246</v>
      </c>
      <c r="B40592" t="s">
        <v>140247</v>
      </c>
      <c r="C40592" t="s">
        <v>140248</v>
      </c>
      <c r="D40592" t="s">
        <v>280</v>
      </c>
      <c r="E40592" t="s">
        <v>14</v>
      </c>
      <c r="F40592" t="s">
        <v>21</v>
      </c>
      <c r="G40592" t="s">
        <v>84</v>
      </c>
      <c r="H40592" t="s">
        <v>584</v>
      </c>
      <c r="I40592" t="s">
        <v>584</v>
      </c>
      <c r="J40592" s="1">
        <v>41591</v>
      </c>
    </row>
    <row r="40593" spans="1:10" x14ac:dyDescent="0.25">
      <c r="A40593" t="s">
        <v>140249</v>
      </c>
      <c r="B40593" t="s">
        <v>140250</v>
      </c>
      <c r="C40593" t="s">
        <v>140251</v>
      </c>
      <c r="D40593" t="s">
        <v>406</v>
      </c>
      <c r="E40593" t="s">
        <v>14</v>
      </c>
      <c r="F40593" t="s">
        <v>21</v>
      </c>
      <c r="G40593" t="s">
        <v>130</v>
      </c>
      <c r="H40593" t="s">
        <v>131</v>
      </c>
      <c r="I40593" t="s">
        <v>6256</v>
      </c>
      <c r="J40593" s="1">
        <v>33239</v>
      </c>
    </row>
    <row r="40594" spans="1:10" x14ac:dyDescent="0.25">
      <c r="A40594" t="s">
        <v>140252</v>
      </c>
      <c r="B40594" t="s">
        <v>140253</v>
      </c>
      <c r="D40594" t="s">
        <v>140254</v>
      </c>
      <c r="E40594" t="s">
        <v>202</v>
      </c>
      <c r="F40594" t="s">
        <v>21</v>
      </c>
      <c r="G40594" t="s">
        <v>59</v>
      </c>
      <c r="H40594" t="s">
        <v>60</v>
      </c>
      <c r="I40594" t="s">
        <v>2966</v>
      </c>
      <c r="J40594" s="1">
        <v>41275</v>
      </c>
    </row>
    <row r="40595" spans="1:10" x14ac:dyDescent="0.25">
      <c r="A40595" t="s">
        <v>140255</v>
      </c>
      <c r="B40595" t="s">
        <v>140256</v>
      </c>
      <c r="C40595" t="s">
        <v>140257</v>
      </c>
      <c r="D40595" t="s">
        <v>12610</v>
      </c>
      <c r="E40595" t="s">
        <v>14</v>
      </c>
      <c r="F40595" t="s">
        <v>21</v>
      </c>
      <c r="G40595" t="s">
        <v>639</v>
      </c>
      <c r="H40595" t="s">
        <v>54022</v>
      </c>
      <c r="I40595" t="s">
        <v>839</v>
      </c>
      <c r="J40595" s="1">
        <v>33604</v>
      </c>
    </row>
    <row r="40596" spans="1:10" x14ac:dyDescent="0.25">
      <c r="A40596" t="s">
        <v>140258</v>
      </c>
      <c r="B40596" t="s">
        <v>140259</v>
      </c>
      <c r="C40596" t="s">
        <v>140260</v>
      </c>
      <c r="D40596" t="s">
        <v>38</v>
      </c>
      <c r="E40596" t="s">
        <v>14</v>
      </c>
      <c r="F40596" t="s">
        <v>21</v>
      </c>
      <c r="G40596" t="s">
        <v>59</v>
      </c>
      <c r="H40596" t="s">
        <v>60</v>
      </c>
      <c r="I40596" t="s">
        <v>140261</v>
      </c>
      <c r="J40596" s="1">
        <v>39448</v>
      </c>
    </row>
    <row r="40597" spans="1:10" x14ac:dyDescent="0.25">
      <c r="A40597" t="s">
        <v>140262</v>
      </c>
      <c r="B40597" t="s">
        <v>140263</v>
      </c>
      <c r="C40597" t="s">
        <v>140264</v>
      </c>
      <c r="D40597" t="s">
        <v>140265</v>
      </c>
      <c r="E40597" t="s">
        <v>14</v>
      </c>
      <c r="F40597" t="s">
        <v>2120</v>
      </c>
      <c r="G40597">
        <v>13</v>
      </c>
      <c r="H40597" t="s">
        <v>2121</v>
      </c>
      <c r="I40597" t="s">
        <v>2122</v>
      </c>
      <c r="J40597" s="1">
        <v>40969</v>
      </c>
    </row>
    <row r="40598" spans="1:10" x14ac:dyDescent="0.25">
      <c r="A40598" t="s">
        <v>140266</v>
      </c>
      <c r="B40598" t="s">
        <v>140267</v>
      </c>
      <c r="C40598" t="s">
        <v>140268</v>
      </c>
      <c r="D40598" t="s">
        <v>4539</v>
      </c>
      <c r="E40598" t="s">
        <v>14</v>
      </c>
      <c r="F40598" t="s">
        <v>1057</v>
      </c>
      <c r="G40598">
        <v>16</v>
      </c>
      <c r="H40598" t="s">
        <v>1699</v>
      </c>
      <c r="I40598" t="s">
        <v>1699</v>
      </c>
      <c r="J40598" s="1">
        <v>41275</v>
      </c>
    </row>
    <row r="40599" spans="1:10" x14ac:dyDescent="0.25">
      <c r="A40599" t="s">
        <v>140269</v>
      </c>
      <c r="B40599" t="s">
        <v>140270</v>
      </c>
      <c r="C40599" t="s">
        <v>140271</v>
      </c>
      <c r="D40599" t="s">
        <v>38</v>
      </c>
      <c r="E40599" t="s">
        <v>108</v>
      </c>
      <c r="F40599" t="s">
        <v>694</v>
      </c>
      <c r="G40599">
        <v>6</v>
      </c>
      <c r="H40599" t="s">
        <v>13638</v>
      </c>
      <c r="I40599" t="s">
        <v>17782</v>
      </c>
      <c r="J40599" s="1">
        <v>39083</v>
      </c>
    </row>
    <row r="40600" spans="1:10" x14ac:dyDescent="0.25">
      <c r="A40600" t="s">
        <v>140272</v>
      </c>
      <c r="B40600" t="s">
        <v>140273</v>
      </c>
      <c r="C40600" t="s">
        <v>140274</v>
      </c>
      <c r="D40600" t="s">
        <v>140275</v>
      </c>
      <c r="E40600" t="s">
        <v>14</v>
      </c>
      <c r="F40600" t="s">
        <v>123</v>
      </c>
      <c r="G40600" t="s">
        <v>12992</v>
      </c>
      <c r="H40600" t="s">
        <v>12993</v>
      </c>
      <c r="I40600" t="s">
        <v>12993</v>
      </c>
      <c r="J40600" s="1">
        <v>39814</v>
      </c>
    </row>
    <row r="40601" spans="1:10" x14ac:dyDescent="0.25">
      <c r="A40601" t="s">
        <v>140276</v>
      </c>
      <c r="B40601" t="s">
        <v>140277</v>
      </c>
      <c r="C40601" t="s">
        <v>140278</v>
      </c>
      <c r="D40601" t="s">
        <v>3367</v>
      </c>
      <c r="E40601" t="s">
        <v>684</v>
      </c>
      <c r="F40601" t="s">
        <v>21</v>
      </c>
      <c r="G40601" t="s">
        <v>137</v>
      </c>
      <c r="H40601" t="s">
        <v>138</v>
      </c>
      <c r="I40601" t="s">
        <v>138</v>
      </c>
    </row>
    <row r="40602" spans="1:10" x14ac:dyDescent="0.25">
      <c r="A40602" t="s">
        <v>140279</v>
      </c>
      <c r="B40602" t="s">
        <v>140280</v>
      </c>
      <c r="C40602" t="s">
        <v>140281</v>
      </c>
      <c r="D40602" t="s">
        <v>140282</v>
      </c>
      <c r="E40602" t="s">
        <v>14</v>
      </c>
      <c r="F40602" t="s">
        <v>123</v>
      </c>
      <c r="G40602" t="s">
        <v>124</v>
      </c>
      <c r="H40602" t="s">
        <v>125</v>
      </c>
      <c r="I40602" t="s">
        <v>125</v>
      </c>
      <c r="J40602" s="1">
        <v>41306</v>
      </c>
    </row>
    <row r="40603" spans="1:10" x14ac:dyDescent="0.25">
      <c r="A40603" t="s">
        <v>140283</v>
      </c>
      <c r="B40603" t="s">
        <v>140284</v>
      </c>
      <c r="C40603" t="s">
        <v>140285</v>
      </c>
      <c r="D40603" t="s">
        <v>736</v>
      </c>
      <c r="E40603" t="s">
        <v>14</v>
      </c>
      <c r="F40603" t="s">
        <v>21</v>
      </c>
      <c r="G40603" t="s">
        <v>803</v>
      </c>
      <c r="H40603" t="s">
        <v>804</v>
      </c>
      <c r="I40603" t="s">
        <v>140286</v>
      </c>
      <c r="J40603" s="1">
        <v>37987</v>
      </c>
    </row>
    <row r="40604" spans="1:10" x14ac:dyDescent="0.25">
      <c r="A40604" t="s">
        <v>140287</v>
      </c>
      <c r="B40604" t="s">
        <v>140288</v>
      </c>
      <c r="C40604" t="s">
        <v>140289</v>
      </c>
      <c r="D40604" t="s">
        <v>32</v>
      </c>
      <c r="E40604" t="s">
        <v>108</v>
      </c>
      <c r="F40604" t="s">
        <v>217</v>
      </c>
      <c r="G40604">
        <v>2</v>
      </c>
      <c r="H40604" t="s">
        <v>218</v>
      </c>
      <c r="I40604" t="s">
        <v>140290</v>
      </c>
      <c r="J40604" s="1">
        <v>39722</v>
      </c>
    </row>
    <row r="40605" spans="1:10" x14ac:dyDescent="0.25">
      <c r="A40605" t="s">
        <v>140291</v>
      </c>
      <c r="B40605" t="s">
        <v>140292</v>
      </c>
      <c r="D40605" t="s">
        <v>650</v>
      </c>
      <c r="E40605" t="s">
        <v>14</v>
      </c>
      <c r="F40605" t="s">
        <v>21</v>
      </c>
      <c r="G40605" t="s">
        <v>137</v>
      </c>
      <c r="H40605" t="s">
        <v>138</v>
      </c>
      <c r="I40605" t="s">
        <v>138</v>
      </c>
      <c r="J40605" s="1">
        <v>40179</v>
      </c>
    </row>
    <row r="40606" spans="1:10" x14ac:dyDescent="0.25">
      <c r="A40606" t="s">
        <v>140293</v>
      </c>
      <c r="B40606" t="s">
        <v>140294</v>
      </c>
      <c r="C40606" t="s">
        <v>140295</v>
      </c>
      <c r="D40606" t="s">
        <v>140296</v>
      </c>
      <c r="E40606" t="s">
        <v>14</v>
      </c>
      <c r="F40606" t="s">
        <v>694</v>
      </c>
      <c r="G40606">
        <v>5</v>
      </c>
      <c r="H40606" t="s">
        <v>695</v>
      </c>
      <c r="I40606" t="s">
        <v>695</v>
      </c>
      <c r="J40606" s="1">
        <v>39173</v>
      </c>
    </row>
    <row r="40607" spans="1:10" x14ac:dyDescent="0.25">
      <c r="A40607" t="s">
        <v>140297</v>
      </c>
      <c r="B40607" t="s">
        <v>140298</v>
      </c>
      <c r="C40607" t="s">
        <v>140299</v>
      </c>
      <c r="D40607" t="s">
        <v>140300</v>
      </c>
      <c r="E40607" t="s">
        <v>108</v>
      </c>
      <c r="F40607" t="s">
        <v>21</v>
      </c>
      <c r="G40607" t="s">
        <v>101</v>
      </c>
      <c r="H40607" t="s">
        <v>102</v>
      </c>
      <c r="I40607" t="s">
        <v>103</v>
      </c>
      <c r="J40607" s="1">
        <v>38718</v>
      </c>
    </row>
    <row r="40608" spans="1:10" x14ac:dyDescent="0.25">
      <c r="A40608" t="s">
        <v>140301</v>
      </c>
      <c r="B40608" t="s">
        <v>140302</v>
      </c>
      <c r="C40608" t="s">
        <v>140303</v>
      </c>
      <c r="D40608" t="s">
        <v>140304</v>
      </c>
      <c r="E40608" t="s">
        <v>14</v>
      </c>
      <c r="F40608" t="s">
        <v>21</v>
      </c>
      <c r="G40608" t="s">
        <v>59</v>
      </c>
      <c r="H40608" t="s">
        <v>60</v>
      </c>
      <c r="I40608" t="s">
        <v>235</v>
      </c>
      <c r="J40608" s="1">
        <v>39814</v>
      </c>
    </row>
    <row r="40609" spans="1:10" x14ac:dyDescent="0.25">
      <c r="A40609" t="s">
        <v>140305</v>
      </c>
      <c r="B40609" t="s">
        <v>140306</v>
      </c>
      <c r="C40609" t="s">
        <v>140307</v>
      </c>
      <c r="D40609" t="s">
        <v>51</v>
      </c>
      <c r="E40609" t="s">
        <v>14</v>
      </c>
    </row>
    <row r="40610" spans="1:10" x14ac:dyDescent="0.25">
      <c r="A40610" t="s">
        <v>140308</v>
      </c>
      <c r="B40610" t="s">
        <v>140309</v>
      </c>
      <c r="C40610" t="s">
        <v>140310</v>
      </c>
      <c r="D40610" t="s">
        <v>140311</v>
      </c>
      <c r="E40610" t="s">
        <v>14</v>
      </c>
      <c r="F40610" t="s">
        <v>21</v>
      </c>
      <c r="G40610" t="s">
        <v>281</v>
      </c>
      <c r="H40610" t="s">
        <v>1025</v>
      </c>
      <c r="I40610" t="s">
        <v>1025</v>
      </c>
    </row>
    <row r="40611" spans="1:10" x14ac:dyDescent="0.25">
      <c r="A40611" t="s">
        <v>140312</v>
      </c>
      <c r="B40611" t="s">
        <v>140313</v>
      </c>
      <c r="C40611" t="s">
        <v>140314</v>
      </c>
      <c r="D40611" t="s">
        <v>49020</v>
      </c>
      <c r="E40611" t="s">
        <v>14</v>
      </c>
      <c r="F40611" t="s">
        <v>4148</v>
      </c>
      <c r="G40611">
        <v>40</v>
      </c>
      <c r="H40611" t="s">
        <v>4149</v>
      </c>
      <c r="I40611" t="s">
        <v>4149</v>
      </c>
      <c r="J40611" s="1">
        <v>41399</v>
      </c>
    </row>
    <row r="40612" spans="1:10" x14ac:dyDescent="0.25">
      <c r="A40612" t="s">
        <v>140315</v>
      </c>
      <c r="B40612" t="s">
        <v>140316</v>
      </c>
      <c r="C40612" t="s">
        <v>140317</v>
      </c>
      <c r="D40612" t="s">
        <v>87990</v>
      </c>
      <c r="E40612" t="s">
        <v>14</v>
      </c>
      <c r="F40612" t="s">
        <v>123</v>
      </c>
      <c r="G40612" t="s">
        <v>124</v>
      </c>
      <c r="H40612" t="s">
        <v>125</v>
      </c>
      <c r="I40612" t="s">
        <v>125</v>
      </c>
      <c r="J40612" s="1">
        <v>42005</v>
      </c>
    </row>
    <row r="40613" spans="1:10" x14ac:dyDescent="0.25">
      <c r="A40613" t="s">
        <v>140318</v>
      </c>
      <c r="B40613" t="s">
        <v>140319</v>
      </c>
      <c r="C40613" t="s">
        <v>140320</v>
      </c>
      <c r="D40613" t="s">
        <v>70</v>
      </c>
      <c r="E40613" t="s">
        <v>202</v>
      </c>
      <c r="F40613" t="s">
        <v>123</v>
      </c>
      <c r="G40613" t="s">
        <v>9290</v>
      </c>
      <c r="H40613" t="s">
        <v>125</v>
      </c>
      <c r="I40613" t="s">
        <v>42875</v>
      </c>
      <c r="J40613" s="1">
        <v>40422</v>
      </c>
    </row>
    <row r="40614" spans="1:10" x14ac:dyDescent="0.25">
      <c r="A40614" t="s">
        <v>140321</v>
      </c>
      <c r="B40614" t="s">
        <v>140322</v>
      </c>
      <c r="C40614" t="s">
        <v>140323</v>
      </c>
      <c r="D40614" t="s">
        <v>45</v>
      </c>
      <c r="E40614" t="s">
        <v>108</v>
      </c>
      <c r="F40614" t="s">
        <v>21</v>
      </c>
      <c r="G40614" t="s">
        <v>59</v>
      </c>
      <c r="H40614" t="s">
        <v>60</v>
      </c>
      <c r="I40614" t="s">
        <v>1098</v>
      </c>
      <c r="J40614" s="1">
        <v>35796</v>
      </c>
    </row>
    <row r="40615" spans="1:10" x14ac:dyDescent="0.25">
      <c r="A40615" t="s">
        <v>140324</v>
      </c>
      <c r="B40615" t="s">
        <v>140325</v>
      </c>
      <c r="C40615" t="s">
        <v>140326</v>
      </c>
      <c r="D40615" t="s">
        <v>140327</v>
      </c>
      <c r="E40615" t="s">
        <v>14</v>
      </c>
      <c r="F40615" t="s">
        <v>21</v>
      </c>
      <c r="G40615" t="s">
        <v>59</v>
      </c>
      <c r="H40615" t="s">
        <v>60</v>
      </c>
      <c r="I40615" t="s">
        <v>66</v>
      </c>
      <c r="J40615" s="1">
        <v>41821</v>
      </c>
    </row>
    <row r="40616" spans="1:10" x14ac:dyDescent="0.25">
      <c r="A40616" t="s">
        <v>140328</v>
      </c>
      <c r="B40616" t="s">
        <v>140329</v>
      </c>
      <c r="C40616" t="s">
        <v>140330</v>
      </c>
      <c r="D40616" t="s">
        <v>3792</v>
      </c>
      <c r="E40616" t="s">
        <v>14</v>
      </c>
      <c r="F40616" t="s">
        <v>21</v>
      </c>
      <c r="G40616" t="s">
        <v>153</v>
      </c>
      <c r="H40616" t="s">
        <v>154</v>
      </c>
      <c r="I40616" t="s">
        <v>140331</v>
      </c>
      <c r="J40616" s="1">
        <v>36161</v>
      </c>
    </row>
    <row r="40617" spans="1:10" x14ac:dyDescent="0.25">
      <c r="A40617" t="s">
        <v>140332</v>
      </c>
      <c r="B40617" t="s">
        <v>140333</v>
      </c>
      <c r="C40617" t="s">
        <v>140334</v>
      </c>
      <c r="D40617" t="s">
        <v>51</v>
      </c>
      <c r="E40617" t="s">
        <v>684</v>
      </c>
      <c r="F40617" t="s">
        <v>21</v>
      </c>
      <c r="G40617" t="s">
        <v>803</v>
      </c>
      <c r="H40617" t="s">
        <v>804</v>
      </c>
      <c r="I40617" t="s">
        <v>4277</v>
      </c>
    </row>
    <row r="40618" spans="1:10" x14ac:dyDescent="0.25">
      <c r="A40618" t="s">
        <v>140335</v>
      </c>
      <c r="B40618" t="s">
        <v>140336</v>
      </c>
      <c r="C40618" t="s">
        <v>140337</v>
      </c>
      <c r="D40618" t="s">
        <v>3792</v>
      </c>
      <c r="E40618" t="s">
        <v>14</v>
      </c>
      <c r="F40618" t="s">
        <v>21</v>
      </c>
      <c r="G40618" t="s">
        <v>1347</v>
      </c>
      <c r="H40618" t="s">
        <v>1348</v>
      </c>
      <c r="I40618" t="s">
        <v>1349</v>
      </c>
      <c r="J40618" s="1">
        <v>40179</v>
      </c>
    </row>
    <row r="40619" spans="1:10" x14ac:dyDescent="0.25">
      <c r="A40619" t="s">
        <v>140338</v>
      </c>
      <c r="B40619" t="s">
        <v>140339</v>
      </c>
      <c r="C40619" t="s">
        <v>140340</v>
      </c>
      <c r="D40619" t="s">
        <v>140341</v>
      </c>
      <c r="E40619" t="s">
        <v>14</v>
      </c>
      <c r="F40619" t="s">
        <v>21</v>
      </c>
      <c r="G40619" t="s">
        <v>1075</v>
      </c>
      <c r="H40619" t="s">
        <v>1076</v>
      </c>
      <c r="I40619" t="s">
        <v>1076</v>
      </c>
      <c r="J40619" s="1">
        <v>31778</v>
      </c>
    </row>
    <row r="40620" spans="1:10" x14ac:dyDescent="0.25">
      <c r="A40620" t="s">
        <v>140342</v>
      </c>
      <c r="B40620" t="s">
        <v>140343</v>
      </c>
      <c r="D40620" t="s">
        <v>406</v>
      </c>
      <c r="E40620" t="s">
        <v>14</v>
      </c>
      <c r="F40620" t="s">
        <v>3314</v>
      </c>
      <c r="G40620">
        <v>14</v>
      </c>
      <c r="H40620" t="s">
        <v>4451</v>
      </c>
      <c r="I40620" t="s">
        <v>14924</v>
      </c>
    </row>
    <row r="40621" spans="1:10" x14ac:dyDescent="0.25">
      <c r="A40621" t="s">
        <v>140344</v>
      </c>
      <c r="B40621" t="s">
        <v>140345</v>
      </c>
      <c r="C40621" t="s">
        <v>140346</v>
      </c>
      <c r="D40621" t="s">
        <v>51</v>
      </c>
      <c r="E40621" t="s">
        <v>14</v>
      </c>
      <c r="F40621" t="s">
        <v>15</v>
      </c>
      <c r="G40621">
        <v>2</v>
      </c>
      <c r="H40621" t="s">
        <v>3549</v>
      </c>
      <c r="I40621" t="s">
        <v>3549</v>
      </c>
      <c r="J40621" s="1">
        <v>40179</v>
      </c>
    </row>
    <row r="40622" spans="1:10" x14ac:dyDescent="0.25">
      <c r="A40622" t="s">
        <v>140347</v>
      </c>
      <c r="B40622" t="s">
        <v>140348</v>
      </c>
      <c r="C40622" t="s">
        <v>140349</v>
      </c>
      <c r="D40622" t="s">
        <v>736</v>
      </c>
      <c r="E40622" t="s">
        <v>14</v>
      </c>
      <c r="F40622" t="s">
        <v>21</v>
      </c>
      <c r="G40622" t="s">
        <v>59</v>
      </c>
      <c r="H40622" t="s">
        <v>60</v>
      </c>
      <c r="I40622" t="s">
        <v>4836</v>
      </c>
      <c r="J40622" s="1">
        <v>39083</v>
      </c>
    </row>
    <row r="40623" spans="1:10" x14ac:dyDescent="0.25">
      <c r="A40623" t="s">
        <v>140350</v>
      </c>
      <c r="B40623" t="s">
        <v>140351</v>
      </c>
      <c r="C40623" t="s">
        <v>140352</v>
      </c>
      <c r="D40623" t="s">
        <v>3391</v>
      </c>
      <c r="E40623" t="s">
        <v>14</v>
      </c>
      <c r="F40623" t="s">
        <v>21</v>
      </c>
      <c r="G40623" t="s">
        <v>137</v>
      </c>
      <c r="H40623" t="s">
        <v>138</v>
      </c>
      <c r="I40623" t="s">
        <v>433</v>
      </c>
      <c r="J40623" s="1">
        <v>41640</v>
      </c>
    </row>
    <row r="40624" spans="1:10" x14ac:dyDescent="0.25">
      <c r="A40624" t="s">
        <v>140353</v>
      </c>
      <c r="B40624" t="s">
        <v>140354</v>
      </c>
      <c r="C40624" t="s">
        <v>140355</v>
      </c>
      <c r="D40624" t="s">
        <v>8639</v>
      </c>
      <c r="E40624" t="s">
        <v>14</v>
      </c>
    </row>
    <row r="40625" spans="1:10" x14ac:dyDescent="0.25">
      <c r="A40625" t="s">
        <v>140356</v>
      </c>
      <c r="B40625" t="s">
        <v>140357</v>
      </c>
      <c r="C40625" t="s">
        <v>140358</v>
      </c>
      <c r="D40625" t="s">
        <v>140359</v>
      </c>
      <c r="E40625" t="s">
        <v>14</v>
      </c>
      <c r="F40625" t="s">
        <v>21</v>
      </c>
      <c r="G40625" t="s">
        <v>137</v>
      </c>
      <c r="H40625" t="s">
        <v>138</v>
      </c>
      <c r="I40625" t="s">
        <v>138</v>
      </c>
      <c r="J40625" s="1">
        <v>41456</v>
      </c>
    </row>
    <row r="40626" spans="1:10" x14ac:dyDescent="0.25">
      <c r="A40626" t="s">
        <v>140360</v>
      </c>
      <c r="B40626" t="s">
        <v>140361</v>
      </c>
      <c r="C40626" t="s">
        <v>140362</v>
      </c>
      <c r="D40626" t="s">
        <v>761</v>
      </c>
      <c r="E40626" t="s">
        <v>14</v>
      </c>
      <c r="F40626" t="s">
        <v>21</v>
      </c>
      <c r="G40626" t="s">
        <v>281</v>
      </c>
      <c r="H40626" t="s">
        <v>1025</v>
      </c>
      <c r="I40626" t="s">
        <v>1025</v>
      </c>
      <c r="J40626" s="1">
        <v>40179</v>
      </c>
    </row>
    <row r="40627" spans="1:10" x14ac:dyDescent="0.25">
      <c r="A40627" t="s">
        <v>140363</v>
      </c>
      <c r="B40627" t="s">
        <v>140364</v>
      </c>
      <c r="C40627" t="s">
        <v>140365</v>
      </c>
      <c r="E40627" t="s">
        <v>14</v>
      </c>
      <c r="F40627" t="s">
        <v>2901</v>
      </c>
      <c r="G40627">
        <v>86</v>
      </c>
      <c r="H40627" t="s">
        <v>5951</v>
      </c>
      <c r="I40627" t="s">
        <v>5951</v>
      </c>
    </row>
    <row r="40628" spans="1:10" x14ac:dyDescent="0.25">
      <c r="A40628" t="s">
        <v>140366</v>
      </c>
      <c r="B40628" t="s">
        <v>140367</v>
      </c>
      <c r="C40628" t="s">
        <v>140368</v>
      </c>
      <c r="D40628" t="s">
        <v>140369</v>
      </c>
      <c r="E40628" t="s">
        <v>14</v>
      </c>
      <c r="F40628" t="s">
        <v>21</v>
      </c>
      <c r="G40628" t="s">
        <v>59</v>
      </c>
      <c r="H40628" t="s">
        <v>90</v>
      </c>
      <c r="I40628" t="s">
        <v>90</v>
      </c>
      <c r="J40628" s="1">
        <v>41015</v>
      </c>
    </row>
    <row r="40629" spans="1:10" x14ac:dyDescent="0.25">
      <c r="A40629" t="s">
        <v>140370</v>
      </c>
      <c r="B40629" t="s">
        <v>140371</v>
      </c>
      <c r="C40629" t="s">
        <v>140372</v>
      </c>
      <c r="D40629" t="s">
        <v>140373</v>
      </c>
      <c r="E40629" t="s">
        <v>14</v>
      </c>
      <c r="F40629" t="s">
        <v>21</v>
      </c>
      <c r="G40629" t="s">
        <v>59</v>
      </c>
      <c r="H40629" t="s">
        <v>60</v>
      </c>
      <c r="I40629" t="s">
        <v>66</v>
      </c>
    </row>
    <row r="40630" spans="1:10" x14ac:dyDescent="0.25">
      <c r="A40630" t="s">
        <v>140374</v>
      </c>
      <c r="B40630" t="s">
        <v>140375</v>
      </c>
      <c r="C40630" t="s">
        <v>140376</v>
      </c>
      <c r="D40630" t="s">
        <v>140377</v>
      </c>
      <c r="E40630" t="s">
        <v>14</v>
      </c>
      <c r="F40630" t="s">
        <v>21</v>
      </c>
      <c r="G40630" t="s">
        <v>577</v>
      </c>
      <c r="H40630" t="s">
        <v>6368</v>
      </c>
      <c r="I40630" t="s">
        <v>140378</v>
      </c>
      <c r="J40630" s="1">
        <v>40254</v>
      </c>
    </row>
    <row r="40631" spans="1:10" x14ac:dyDescent="0.25">
      <c r="A40631" t="s">
        <v>140379</v>
      </c>
      <c r="B40631" t="s">
        <v>140380</v>
      </c>
      <c r="D40631" t="s">
        <v>140381</v>
      </c>
      <c r="E40631" t="s">
        <v>14</v>
      </c>
      <c r="F40631" t="s">
        <v>21</v>
      </c>
      <c r="G40631" t="s">
        <v>59</v>
      </c>
      <c r="H40631" t="s">
        <v>90</v>
      </c>
      <c r="I40631" t="s">
        <v>1995</v>
      </c>
      <c r="J40631" s="1">
        <v>37971</v>
      </c>
    </row>
    <row r="40632" spans="1:10" x14ac:dyDescent="0.25">
      <c r="A40632" t="s">
        <v>140382</v>
      </c>
      <c r="B40632" t="s">
        <v>140383</v>
      </c>
      <c r="C40632" t="s">
        <v>140384</v>
      </c>
      <c r="D40632" t="s">
        <v>140385</v>
      </c>
      <c r="E40632" t="s">
        <v>202</v>
      </c>
      <c r="F40632" t="s">
        <v>21</v>
      </c>
      <c r="G40632" t="s">
        <v>59</v>
      </c>
      <c r="H40632" t="s">
        <v>60</v>
      </c>
      <c r="I40632" t="s">
        <v>266</v>
      </c>
      <c r="J40632" s="1">
        <v>38657</v>
      </c>
    </row>
    <row r="40633" spans="1:10" x14ac:dyDescent="0.25">
      <c r="A40633" t="s">
        <v>140386</v>
      </c>
      <c r="B40633" t="s">
        <v>140387</v>
      </c>
      <c r="C40633" t="s">
        <v>140388</v>
      </c>
      <c r="D40633" t="s">
        <v>45</v>
      </c>
      <c r="E40633" t="s">
        <v>14</v>
      </c>
      <c r="F40633" t="s">
        <v>547</v>
      </c>
      <c r="G40633">
        <v>56</v>
      </c>
      <c r="H40633" t="s">
        <v>2547</v>
      </c>
      <c r="I40633" t="s">
        <v>2547</v>
      </c>
      <c r="J40633" s="1">
        <v>41275</v>
      </c>
    </row>
    <row r="40634" spans="1:10" x14ac:dyDescent="0.25">
      <c r="A40634" t="s">
        <v>140389</v>
      </c>
      <c r="B40634" t="s">
        <v>140390</v>
      </c>
      <c r="C40634" t="s">
        <v>140391</v>
      </c>
      <c r="D40634" t="s">
        <v>140392</v>
      </c>
      <c r="E40634" t="s">
        <v>14</v>
      </c>
      <c r="F40634" t="s">
        <v>21</v>
      </c>
      <c r="G40634" t="s">
        <v>425</v>
      </c>
      <c r="H40634" t="s">
        <v>523</v>
      </c>
      <c r="I40634" t="s">
        <v>4100</v>
      </c>
      <c r="J40634" s="1">
        <v>41779</v>
      </c>
    </row>
    <row r="40635" spans="1:10" x14ac:dyDescent="0.25">
      <c r="A40635" t="s">
        <v>140393</v>
      </c>
      <c r="B40635" t="s">
        <v>140394</v>
      </c>
      <c r="C40635" t="s">
        <v>140395</v>
      </c>
      <c r="D40635" t="s">
        <v>761</v>
      </c>
      <c r="E40635" t="s">
        <v>14</v>
      </c>
      <c r="F40635" t="s">
        <v>3314</v>
      </c>
      <c r="G40635">
        <v>14</v>
      </c>
      <c r="H40635" t="s">
        <v>6208</v>
      </c>
      <c r="I40635" t="s">
        <v>6208</v>
      </c>
    </row>
    <row r="40636" spans="1:10" x14ac:dyDescent="0.25">
      <c r="A40636" t="s">
        <v>140396</v>
      </c>
      <c r="B40636" t="s">
        <v>140397</v>
      </c>
      <c r="C40636" t="s">
        <v>140398</v>
      </c>
      <c r="D40636" t="s">
        <v>140399</v>
      </c>
      <c r="E40636" t="s">
        <v>14</v>
      </c>
      <c r="F40636" t="s">
        <v>123</v>
      </c>
      <c r="G40636" t="s">
        <v>124</v>
      </c>
      <c r="H40636" t="s">
        <v>125</v>
      </c>
      <c r="I40636" t="s">
        <v>125</v>
      </c>
      <c r="J40636" s="1">
        <v>37635</v>
      </c>
    </row>
    <row r="40637" spans="1:10" x14ac:dyDescent="0.25">
      <c r="A40637" t="s">
        <v>140400</v>
      </c>
      <c r="B40637" t="s">
        <v>140401</v>
      </c>
      <c r="C40637" t="s">
        <v>140402</v>
      </c>
      <c r="D40637" t="s">
        <v>140403</v>
      </c>
      <c r="E40637" t="s">
        <v>14</v>
      </c>
      <c r="F40637" t="s">
        <v>21</v>
      </c>
      <c r="G40637" t="s">
        <v>59</v>
      </c>
      <c r="H40637" t="s">
        <v>90</v>
      </c>
      <c r="I40637" t="s">
        <v>90</v>
      </c>
      <c r="J40637" s="1">
        <v>37257</v>
      </c>
    </row>
    <row r="40638" spans="1:10" x14ac:dyDescent="0.25">
      <c r="A40638" t="s">
        <v>140404</v>
      </c>
      <c r="B40638" t="s">
        <v>140405</v>
      </c>
      <c r="C40638" t="s">
        <v>140406</v>
      </c>
      <c r="D40638" t="s">
        <v>761</v>
      </c>
      <c r="E40638" t="s">
        <v>14</v>
      </c>
      <c r="F40638" t="s">
        <v>21</v>
      </c>
      <c r="G40638" t="s">
        <v>153</v>
      </c>
      <c r="H40638" t="s">
        <v>239</v>
      </c>
      <c r="I40638" t="s">
        <v>322</v>
      </c>
      <c r="J40638" s="1">
        <v>37622</v>
      </c>
    </row>
    <row r="40639" spans="1:10" x14ac:dyDescent="0.25">
      <c r="A40639" t="s">
        <v>140407</v>
      </c>
      <c r="B40639" t="s">
        <v>140408</v>
      </c>
      <c r="C40639" t="s">
        <v>140409</v>
      </c>
      <c r="D40639" t="s">
        <v>140410</v>
      </c>
      <c r="E40639" t="s">
        <v>202</v>
      </c>
    </row>
    <row r="40640" spans="1:10" x14ac:dyDescent="0.25">
      <c r="A40640" t="s">
        <v>140411</v>
      </c>
      <c r="B40640" t="s">
        <v>140412</v>
      </c>
      <c r="C40640" t="s">
        <v>140413</v>
      </c>
      <c r="D40640" t="s">
        <v>70</v>
      </c>
      <c r="E40640" t="s">
        <v>14</v>
      </c>
      <c r="F40640" t="s">
        <v>15</v>
      </c>
      <c r="G40640">
        <v>16</v>
      </c>
      <c r="H40640" t="s">
        <v>16</v>
      </c>
      <c r="I40640" t="s">
        <v>16</v>
      </c>
      <c r="J40640" s="1">
        <v>41640</v>
      </c>
    </row>
    <row r="40641" spans="1:10" x14ac:dyDescent="0.25">
      <c r="A40641" t="s">
        <v>140414</v>
      </c>
      <c r="B40641" t="s">
        <v>140415</v>
      </c>
      <c r="C40641" t="s">
        <v>140416</v>
      </c>
      <c r="D40641" t="s">
        <v>38</v>
      </c>
      <c r="E40641" t="s">
        <v>108</v>
      </c>
      <c r="F40641" t="s">
        <v>160</v>
      </c>
      <c r="G40641" t="s">
        <v>161</v>
      </c>
      <c r="H40641" t="s">
        <v>162</v>
      </c>
      <c r="I40641" t="s">
        <v>162</v>
      </c>
      <c r="J40641" s="1">
        <v>36526</v>
      </c>
    </row>
    <row r="40642" spans="1:10" x14ac:dyDescent="0.25">
      <c r="A40642" t="s">
        <v>140417</v>
      </c>
      <c r="B40642" t="s">
        <v>140418</v>
      </c>
      <c r="C40642" t="s">
        <v>140419</v>
      </c>
      <c r="D40642" t="s">
        <v>736</v>
      </c>
      <c r="E40642" t="s">
        <v>14</v>
      </c>
      <c r="F40642" t="s">
        <v>21</v>
      </c>
      <c r="G40642" t="s">
        <v>153</v>
      </c>
      <c r="H40642" t="s">
        <v>154</v>
      </c>
      <c r="I40642" t="s">
        <v>140331</v>
      </c>
      <c r="J40642" s="1">
        <v>36161</v>
      </c>
    </row>
    <row r="40643" spans="1:10" x14ac:dyDescent="0.25">
      <c r="A40643" t="s">
        <v>140420</v>
      </c>
      <c r="B40643" t="s">
        <v>140421</v>
      </c>
      <c r="C40643" t="s">
        <v>140422</v>
      </c>
      <c r="D40643" t="s">
        <v>736</v>
      </c>
      <c r="E40643" t="s">
        <v>108</v>
      </c>
      <c r="F40643" t="s">
        <v>21</v>
      </c>
      <c r="G40643" t="s">
        <v>639</v>
      </c>
      <c r="H40643" t="s">
        <v>640</v>
      </c>
      <c r="I40643" t="s">
        <v>7479</v>
      </c>
      <c r="J40643" s="1">
        <v>37622</v>
      </c>
    </row>
    <row r="40644" spans="1:10" x14ac:dyDescent="0.25">
      <c r="A40644" t="s">
        <v>140423</v>
      </c>
      <c r="B40644" t="s">
        <v>140424</v>
      </c>
      <c r="C40644" t="s">
        <v>140425</v>
      </c>
      <c r="D40644" t="s">
        <v>38</v>
      </c>
      <c r="E40644" t="s">
        <v>14</v>
      </c>
      <c r="F40644" t="s">
        <v>21</v>
      </c>
      <c r="G40644" t="s">
        <v>153</v>
      </c>
      <c r="H40644" t="s">
        <v>239</v>
      </c>
      <c r="I40644" t="s">
        <v>322</v>
      </c>
      <c r="J40644" s="1">
        <v>40544</v>
      </c>
    </row>
    <row r="40645" spans="1:10" x14ac:dyDescent="0.25">
      <c r="A40645" t="s">
        <v>140426</v>
      </c>
      <c r="B40645" t="s">
        <v>140427</v>
      </c>
      <c r="C40645" t="s">
        <v>140428</v>
      </c>
      <c r="D40645" t="s">
        <v>51</v>
      </c>
      <c r="E40645" t="s">
        <v>14</v>
      </c>
      <c r="F40645" t="s">
        <v>21</v>
      </c>
      <c r="G40645" t="s">
        <v>1325</v>
      </c>
      <c r="H40645" t="s">
        <v>1326</v>
      </c>
      <c r="I40645" t="s">
        <v>28959</v>
      </c>
      <c r="J40645" s="1">
        <v>19725</v>
      </c>
    </row>
    <row r="40646" spans="1:10" x14ac:dyDescent="0.25">
      <c r="A40646" t="s">
        <v>140429</v>
      </c>
      <c r="B40646" t="s">
        <v>140430</v>
      </c>
      <c r="C40646" t="s">
        <v>140431</v>
      </c>
      <c r="E40646" t="s">
        <v>202</v>
      </c>
      <c r="J40646" s="1">
        <v>39448</v>
      </c>
    </row>
    <row r="40647" spans="1:10" x14ac:dyDescent="0.25">
      <c r="A40647" t="s">
        <v>140432</v>
      </c>
      <c r="B40647" t="s">
        <v>140433</v>
      </c>
      <c r="C40647" t="s">
        <v>140434</v>
      </c>
      <c r="D40647" t="s">
        <v>51</v>
      </c>
      <c r="E40647" t="s">
        <v>14</v>
      </c>
      <c r="F40647" t="s">
        <v>21</v>
      </c>
      <c r="G40647" t="s">
        <v>59</v>
      </c>
      <c r="H40647" t="s">
        <v>60</v>
      </c>
      <c r="I40647" t="s">
        <v>3997</v>
      </c>
      <c r="J40647" s="1">
        <v>38718</v>
      </c>
    </row>
    <row r="40648" spans="1:10" x14ac:dyDescent="0.25">
      <c r="A40648" t="s">
        <v>140435</v>
      </c>
      <c r="B40648" t="s">
        <v>140436</v>
      </c>
      <c r="C40648" t="s">
        <v>140437</v>
      </c>
      <c r="D40648" t="s">
        <v>17819</v>
      </c>
      <c r="E40648" t="s">
        <v>14</v>
      </c>
      <c r="F40648" t="s">
        <v>303</v>
      </c>
      <c r="G40648">
        <v>33</v>
      </c>
      <c r="H40648" t="s">
        <v>58660</v>
      </c>
      <c r="I40648" t="s">
        <v>140438</v>
      </c>
      <c r="J40648" s="1">
        <v>41334</v>
      </c>
    </row>
    <row r="40649" spans="1:10" x14ac:dyDescent="0.25">
      <c r="A40649" t="s">
        <v>140439</v>
      </c>
      <c r="B40649" t="s">
        <v>140440</v>
      </c>
      <c r="D40649" t="s">
        <v>43278</v>
      </c>
      <c r="E40649" t="s">
        <v>202</v>
      </c>
      <c r="F40649" t="s">
        <v>123</v>
      </c>
      <c r="G40649" t="s">
        <v>8084</v>
      </c>
      <c r="H40649" t="s">
        <v>125</v>
      </c>
      <c r="I40649" t="s">
        <v>12794</v>
      </c>
    </row>
    <row r="40650" spans="1:10" x14ac:dyDescent="0.25">
      <c r="A40650" t="s">
        <v>140441</v>
      </c>
      <c r="B40650" t="s">
        <v>140442</v>
      </c>
      <c r="D40650" t="s">
        <v>58263</v>
      </c>
      <c r="E40650" t="s">
        <v>14</v>
      </c>
      <c r="F40650" t="s">
        <v>21</v>
      </c>
      <c r="G40650" t="s">
        <v>59</v>
      </c>
      <c r="H40650" t="s">
        <v>60</v>
      </c>
      <c r="I40650" t="s">
        <v>19327</v>
      </c>
      <c r="J40650" s="1">
        <v>36526</v>
      </c>
    </row>
    <row r="40651" spans="1:10" x14ac:dyDescent="0.25">
      <c r="A40651" t="s">
        <v>140443</v>
      </c>
      <c r="B40651" t="s">
        <v>140444</v>
      </c>
      <c r="C40651" t="s">
        <v>140445</v>
      </c>
      <c r="D40651" t="s">
        <v>129</v>
      </c>
      <c r="E40651" t="s">
        <v>14</v>
      </c>
      <c r="F40651" t="s">
        <v>21</v>
      </c>
      <c r="G40651" t="s">
        <v>59</v>
      </c>
      <c r="H40651" t="s">
        <v>60</v>
      </c>
      <c r="I40651" t="s">
        <v>66</v>
      </c>
    </row>
    <row r="40652" spans="1:10" x14ac:dyDescent="0.25">
      <c r="A40652" t="s">
        <v>140446</v>
      </c>
      <c r="B40652" t="s">
        <v>140447</v>
      </c>
      <c r="D40652" t="s">
        <v>243</v>
      </c>
      <c r="E40652" t="s">
        <v>14</v>
      </c>
      <c r="F40652" t="s">
        <v>21</v>
      </c>
      <c r="G40652" t="s">
        <v>84</v>
      </c>
      <c r="H40652" t="s">
        <v>3564</v>
      </c>
      <c r="I40652" t="s">
        <v>3564</v>
      </c>
      <c r="J40652" s="1">
        <v>38718</v>
      </c>
    </row>
    <row r="40653" spans="1:10" x14ac:dyDescent="0.25">
      <c r="A40653" t="s">
        <v>140448</v>
      </c>
      <c r="B40653" t="s">
        <v>140449</v>
      </c>
      <c r="C40653" t="s">
        <v>140450</v>
      </c>
      <c r="D40653" t="s">
        <v>140451</v>
      </c>
      <c r="E40653" t="s">
        <v>14</v>
      </c>
      <c r="F40653" t="s">
        <v>271</v>
      </c>
      <c r="G40653">
        <v>17</v>
      </c>
      <c r="H40653" t="s">
        <v>459</v>
      </c>
      <c r="I40653" t="s">
        <v>459</v>
      </c>
      <c r="J40653" s="1">
        <v>41760</v>
      </c>
    </row>
    <row r="40654" spans="1:10" x14ac:dyDescent="0.25">
      <c r="A40654" t="s">
        <v>140452</v>
      </c>
      <c r="B40654" t="s">
        <v>140453</v>
      </c>
      <c r="C40654" t="s">
        <v>140454</v>
      </c>
      <c r="D40654" t="s">
        <v>761</v>
      </c>
      <c r="E40654" t="s">
        <v>14</v>
      </c>
      <c r="F40654" t="s">
        <v>123</v>
      </c>
      <c r="G40654" t="s">
        <v>3386</v>
      </c>
      <c r="J40654" s="1">
        <v>36161</v>
      </c>
    </row>
    <row r="40655" spans="1:10" x14ac:dyDescent="0.25">
      <c r="A40655" t="s">
        <v>140455</v>
      </c>
      <c r="B40655" t="s">
        <v>140456</v>
      </c>
      <c r="C40655" t="s">
        <v>140457</v>
      </c>
      <c r="D40655" t="s">
        <v>140458</v>
      </c>
      <c r="E40655" t="s">
        <v>108</v>
      </c>
      <c r="F40655" t="s">
        <v>21</v>
      </c>
      <c r="G40655" t="s">
        <v>59</v>
      </c>
      <c r="H40655" t="s">
        <v>60</v>
      </c>
      <c r="I40655" t="s">
        <v>138690</v>
      </c>
    </row>
    <row r="40656" spans="1:10" x14ac:dyDescent="0.25">
      <c r="A40656" t="s">
        <v>140459</v>
      </c>
      <c r="B40656" t="s">
        <v>140460</v>
      </c>
      <c r="C40656" t="s">
        <v>140461</v>
      </c>
      <c r="D40656" t="s">
        <v>38</v>
      </c>
      <c r="E40656" t="s">
        <v>14</v>
      </c>
      <c r="F40656" t="s">
        <v>21</v>
      </c>
      <c r="G40656" t="s">
        <v>59</v>
      </c>
      <c r="H40656" t="s">
        <v>60</v>
      </c>
      <c r="I40656" t="s">
        <v>66</v>
      </c>
      <c r="J40656" s="1">
        <v>36161</v>
      </c>
    </row>
    <row r="40657" spans="1:10" x14ac:dyDescent="0.25">
      <c r="A40657" t="s">
        <v>140462</v>
      </c>
      <c r="B40657" t="s">
        <v>140463</v>
      </c>
      <c r="C40657" t="s">
        <v>140464</v>
      </c>
      <c r="D40657" t="s">
        <v>140465</v>
      </c>
      <c r="E40657" t="s">
        <v>14</v>
      </c>
      <c r="F40657" t="s">
        <v>21</v>
      </c>
      <c r="G40657" t="s">
        <v>375</v>
      </c>
      <c r="H40657" t="s">
        <v>1207</v>
      </c>
      <c r="I40657" t="s">
        <v>1207</v>
      </c>
    </row>
    <row r="40658" spans="1:10" x14ac:dyDescent="0.25">
      <c r="A40658" t="s">
        <v>140466</v>
      </c>
      <c r="B40658" t="s">
        <v>140467</v>
      </c>
      <c r="C40658" t="s">
        <v>140468</v>
      </c>
      <c r="D40658" t="s">
        <v>2961</v>
      </c>
      <c r="E40658" t="s">
        <v>14</v>
      </c>
      <c r="F40658" t="s">
        <v>21</v>
      </c>
      <c r="G40658" t="s">
        <v>101</v>
      </c>
      <c r="H40658" t="s">
        <v>688</v>
      </c>
      <c r="I40658" t="s">
        <v>2569</v>
      </c>
    </row>
    <row r="40659" spans="1:10" x14ac:dyDescent="0.25">
      <c r="A40659" t="s">
        <v>140469</v>
      </c>
      <c r="B40659" t="s">
        <v>140470</v>
      </c>
      <c r="C40659" t="s">
        <v>140471</v>
      </c>
      <c r="D40659" t="s">
        <v>140472</v>
      </c>
      <c r="E40659" t="s">
        <v>14</v>
      </c>
      <c r="F40659" t="s">
        <v>21</v>
      </c>
      <c r="G40659" t="s">
        <v>153</v>
      </c>
      <c r="H40659" t="s">
        <v>239</v>
      </c>
      <c r="I40659" t="s">
        <v>239</v>
      </c>
      <c r="J40659" s="1">
        <v>40226</v>
      </c>
    </row>
    <row r="40660" spans="1:10" x14ac:dyDescent="0.25">
      <c r="A40660" t="s">
        <v>140473</v>
      </c>
      <c r="B40660" t="s">
        <v>140474</v>
      </c>
      <c r="C40660" t="s">
        <v>140475</v>
      </c>
      <c r="D40660" t="s">
        <v>140476</v>
      </c>
      <c r="E40660" t="s">
        <v>14</v>
      </c>
      <c r="F40660" t="s">
        <v>46</v>
      </c>
      <c r="H40660" t="s">
        <v>47</v>
      </c>
      <c r="I40660" t="s">
        <v>47</v>
      </c>
    </row>
    <row r="40661" spans="1:10" x14ac:dyDescent="0.25">
      <c r="A40661" t="s">
        <v>140477</v>
      </c>
      <c r="B40661" t="s">
        <v>140478</v>
      </c>
      <c r="D40661" t="s">
        <v>36737</v>
      </c>
      <c r="E40661" t="s">
        <v>14</v>
      </c>
      <c r="F40661" t="s">
        <v>21</v>
      </c>
      <c r="G40661" t="s">
        <v>59</v>
      </c>
      <c r="H40661" t="s">
        <v>60</v>
      </c>
      <c r="I40661" t="s">
        <v>1397</v>
      </c>
    </row>
    <row r="40662" spans="1:10" x14ac:dyDescent="0.25">
      <c r="A40662" t="s">
        <v>140479</v>
      </c>
      <c r="B40662" t="s">
        <v>140480</v>
      </c>
      <c r="C40662" t="s">
        <v>140481</v>
      </c>
      <c r="D40662" t="s">
        <v>140482</v>
      </c>
      <c r="E40662" t="s">
        <v>14</v>
      </c>
      <c r="J40662" s="1">
        <v>40179</v>
      </c>
    </row>
    <row r="40663" spans="1:10" x14ac:dyDescent="0.25">
      <c r="A40663" t="s">
        <v>140483</v>
      </c>
      <c r="B40663" t="s">
        <v>140484</v>
      </c>
      <c r="C40663" t="s">
        <v>140485</v>
      </c>
      <c r="D40663" t="s">
        <v>38</v>
      </c>
      <c r="E40663" t="s">
        <v>14</v>
      </c>
      <c r="F40663" t="s">
        <v>21</v>
      </c>
      <c r="G40663" t="s">
        <v>59</v>
      </c>
      <c r="H40663" t="s">
        <v>60</v>
      </c>
      <c r="I40663" t="s">
        <v>1397</v>
      </c>
      <c r="J40663" s="1">
        <v>38353</v>
      </c>
    </row>
    <row r="40664" spans="1:10" x14ac:dyDescent="0.25">
      <c r="A40664" t="s">
        <v>140486</v>
      </c>
      <c r="B40664" t="s">
        <v>140487</v>
      </c>
      <c r="C40664" t="s">
        <v>140488</v>
      </c>
      <c r="D40664" t="s">
        <v>1717</v>
      </c>
      <c r="E40664" t="s">
        <v>108</v>
      </c>
      <c r="F40664" t="s">
        <v>21</v>
      </c>
      <c r="G40664" t="s">
        <v>1325</v>
      </c>
      <c r="H40664" t="s">
        <v>1326</v>
      </c>
      <c r="I40664" t="s">
        <v>18025</v>
      </c>
      <c r="J40664" s="1">
        <v>35065</v>
      </c>
    </row>
    <row r="40665" spans="1:10" x14ac:dyDescent="0.25">
      <c r="A40665" t="s">
        <v>140489</v>
      </c>
      <c r="B40665" t="s">
        <v>140490</v>
      </c>
      <c r="C40665" t="s">
        <v>140491</v>
      </c>
      <c r="E40665" t="s">
        <v>14</v>
      </c>
      <c r="J40665" s="1">
        <v>39670</v>
      </c>
    </row>
    <row r="40666" spans="1:10" x14ac:dyDescent="0.25">
      <c r="A40666" t="s">
        <v>140492</v>
      </c>
      <c r="B40666" t="s">
        <v>140493</v>
      </c>
      <c r="C40666" t="s">
        <v>140494</v>
      </c>
      <c r="D40666" t="s">
        <v>781</v>
      </c>
      <c r="E40666" t="s">
        <v>14</v>
      </c>
      <c r="F40666" t="s">
        <v>21</v>
      </c>
      <c r="G40666" t="s">
        <v>59</v>
      </c>
      <c r="H40666" t="s">
        <v>60</v>
      </c>
      <c r="I40666" t="s">
        <v>66</v>
      </c>
      <c r="J40666" s="1">
        <v>36161</v>
      </c>
    </row>
    <row r="40667" spans="1:10" x14ac:dyDescent="0.25">
      <c r="A40667" t="s">
        <v>140495</v>
      </c>
      <c r="B40667" t="s">
        <v>140496</v>
      </c>
      <c r="D40667" t="s">
        <v>51</v>
      </c>
      <c r="E40667" t="s">
        <v>14</v>
      </c>
      <c r="F40667" t="s">
        <v>21</v>
      </c>
      <c r="G40667" t="s">
        <v>425</v>
      </c>
      <c r="H40667" t="s">
        <v>6333</v>
      </c>
      <c r="I40667" t="s">
        <v>6333</v>
      </c>
      <c r="J40667" s="1">
        <v>41275</v>
      </c>
    </row>
    <row r="40668" spans="1:10" x14ac:dyDescent="0.25">
      <c r="A40668" t="s">
        <v>140497</v>
      </c>
      <c r="B40668" t="s">
        <v>140498</v>
      </c>
      <c r="D40668" t="s">
        <v>140499</v>
      </c>
      <c r="E40668" t="s">
        <v>14</v>
      </c>
      <c r="F40668" t="s">
        <v>21</v>
      </c>
      <c r="G40668" t="s">
        <v>59</v>
      </c>
      <c r="H40668" t="s">
        <v>60</v>
      </c>
      <c r="I40668" t="s">
        <v>66</v>
      </c>
    </row>
    <row r="40669" spans="1:10" x14ac:dyDescent="0.25">
      <c r="A40669" t="s">
        <v>140500</v>
      </c>
      <c r="B40669" t="s">
        <v>140501</v>
      </c>
      <c r="C40669" t="s">
        <v>140502</v>
      </c>
      <c r="D40669" t="s">
        <v>713</v>
      </c>
      <c r="E40669" t="s">
        <v>14</v>
      </c>
      <c r="F40669" t="s">
        <v>474</v>
      </c>
      <c r="H40669" t="s">
        <v>475</v>
      </c>
      <c r="I40669" t="s">
        <v>475</v>
      </c>
      <c r="J40669" s="1">
        <v>41606</v>
      </c>
    </row>
    <row r="40670" spans="1:10" x14ac:dyDescent="0.25">
      <c r="A40670" t="s">
        <v>140503</v>
      </c>
      <c r="B40670" t="s">
        <v>140504</v>
      </c>
      <c r="C40670" t="s">
        <v>140505</v>
      </c>
      <c r="D40670" t="s">
        <v>259</v>
      </c>
      <c r="E40670" t="s">
        <v>14</v>
      </c>
      <c r="F40670" t="s">
        <v>123</v>
      </c>
      <c r="G40670" t="s">
        <v>5015</v>
      </c>
      <c r="H40670" t="s">
        <v>5016</v>
      </c>
      <c r="I40670" t="s">
        <v>5016</v>
      </c>
      <c r="J40670" s="1">
        <v>37987</v>
      </c>
    </row>
    <row r="40671" spans="1:10" x14ac:dyDescent="0.25">
      <c r="A40671" t="s">
        <v>140506</v>
      </c>
      <c r="B40671" t="s">
        <v>140507</v>
      </c>
      <c r="C40671" t="s">
        <v>140508</v>
      </c>
      <c r="D40671" t="s">
        <v>140509</v>
      </c>
      <c r="E40671" t="s">
        <v>108</v>
      </c>
      <c r="F40671" t="s">
        <v>694</v>
      </c>
      <c r="G40671">
        <v>5</v>
      </c>
      <c r="H40671" t="s">
        <v>9995</v>
      </c>
      <c r="I40671" t="s">
        <v>9996</v>
      </c>
      <c r="J40671" s="1">
        <v>34700</v>
      </c>
    </row>
    <row r="40672" spans="1:10" x14ac:dyDescent="0.25">
      <c r="A40672" t="s">
        <v>140510</v>
      </c>
      <c r="B40672" t="s">
        <v>140511</v>
      </c>
      <c r="C40672" t="s">
        <v>140512</v>
      </c>
      <c r="D40672" t="s">
        <v>736</v>
      </c>
      <c r="E40672" t="s">
        <v>14</v>
      </c>
      <c r="F40672" t="s">
        <v>52</v>
      </c>
      <c r="G40672" t="s">
        <v>3334</v>
      </c>
      <c r="H40672" t="s">
        <v>3335</v>
      </c>
      <c r="I40672" t="s">
        <v>3336</v>
      </c>
      <c r="J40672" s="1">
        <v>40544</v>
      </c>
    </row>
    <row r="40673" spans="1:10" x14ac:dyDescent="0.25">
      <c r="A40673" t="s">
        <v>140513</v>
      </c>
      <c r="B40673" t="s">
        <v>140514</v>
      </c>
      <c r="C40673" t="s">
        <v>140515</v>
      </c>
      <c r="D40673" t="s">
        <v>4307</v>
      </c>
      <c r="E40673" t="s">
        <v>108</v>
      </c>
      <c r="F40673" t="s">
        <v>21</v>
      </c>
      <c r="G40673" t="s">
        <v>94</v>
      </c>
      <c r="H40673" t="s">
        <v>95</v>
      </c>
      <c r="I40673" t="s">
        <v>2974</v>
      </c>
    </row>
    <row r="40674" spans="1:10" x14ac:dyDescent="0.25">
      <c r="A40674" t="s">
        <v>140516</v>
      </c>
      <c r="B40674" t="s">
        <v>140517</v>
      </c>
      <c r="C40674" t="s">
        <v>140518</v>
      </c>
      <c r="E40674" t="s">
        <v>202</v>
      </c>
      <c r="F40674" t="s">
        <v>21</v>
      </c>
      <c r="G40674" t="s">
        <v>153</v>
      </c>
      <c r="H40674" t="s">
        <v>239</v>
      </c>
      <c r="I40674" t="s">
        <v>14725</v>
      </c>
      <c r="J40674" s="1">
        <v>33239</v>
      </c>
    </row>
    <row r="40675" spans="1:10" x14ac:dyDescent="0.25">
      <c r="A40675" t="s">
        <v>140519</v>
      </c>
      <c r="B40675" t="s">
        <v>140520</v>
      </c>
      <c r="C40675" t="s">
        <v>140521</v>
      </c>
      <c r="D40675" t="s">
        <v>38</v>
      </c>
      <c r="E40675" t="s">
        <v>14</v>
      </c>
      <c r="F40675" t="s">
        <v>21</v>
      </c>
      <c r="G40675" t="s">
        <v>281</v>
      </c>
      <c r="H40675" t="s">
        <v>573</v>
      </c>
      <c r="I40675" t="s">
        <v>573</v>
      </c>
      <c r="J40675" s="1">
        <v>32143</v>
      </c>
    </row>
    <row r="40676" spans="1:10" x14ac:dyDescent="0.25">
      <c r="A40676" t="s">
        <v>140522</v>
      </c>
      <c r="B40676" t="s">
        <v>140523</v>
      </c>
      <c r="C40676" t="s">
        <v>140524</v>
      </c>
      <c r="D40676" t="s">
        <v>140525</v>
      </c>
      <c r="E40676" t="s">
        <v>684</v>
      </c>
      <c r="F40676" t="s">
        <v>21</v>
      </c>
      <c r="G40676" t="s">
        <v>101</v>
      </c>
      <c r="H40676" t="s">
        <v>102</v>
      </c>
      <c r="I40676" t="s">
        <v>103</v>
      </c>
      <c r="J40676" s="1">
        <v>39083</v>
      </c>
    </row>
    <row r="40677" spans="1:10" x14ac:dyDescent="0.25">
      <c r="A40677" t="s">
        <v>140526</v>
      </c>
      <c r="B40677" t="s">
        <v>140527</v>
      </c>
      <c r="C40677" t="s">
        <v>140528</v>
      </c>
      <c r="D40677" t="s">
        <v>140529</v>
      </c>
      <c r="E40677" t="s">
        <v>14</v>
      </c>
      <c r="F40677" t="s">
        <v>21</v>
      </c>
      <c r="G40677" t="s">
        <v>39</v>
      </c>
      <c r="H40677" t="s">
        <v>277</v>
      </c>
      <c r="I40677" t="s">
        <v>277</v>
      </c>
      <c r="J40677" s="1">
        <v>41865</v>
      </c>
    </row>
    <row r="40678" spans="1:10" x14ac:dyDescent="0.25">
      <c r="A40678" t="s">
        <v>140530</v>
      </c>
      <c r="B40678" t="s">
        <v>140531</v>
      </c>
      <c r="D40678" t="s">
        <v>1379</v>
      </c>
      <c r="E40678" t="s">
        <v>14</v>
      </c>
      <c r="F40678" t="s">
        <v>317</v>
      </c>
      <c r="G40678">
        <v>9</v>
      </c>
      <c r="H40678" t="s">
        <v>318</v>
      </c>
      <c r="I40678" t="s">
        <v>318</v>
      </c>
      <c r="J40678" s="1">
        <v>37622</v>
      </c>
    </row>
    <row r="40679" spans="1:10" x14ac:dyDescent="0.25">
      <c r="A40679" t="s">
        <v>140532</v>
      </c>
      <c r="B40679" t="s">
        <v>140533</v>
      </c>
      <c r="C40679" t="s">
        <v>140534</v>
      </c>
      <c r="D40679" t="s">
        <v>51</v>
      </c>
      <c r="E40679" t="s">
        <v>14</v>
      </c>
      <c r="F40679" t="s">
        <v>21</v>
      </c>
      <c r="G40679" t="s">
        <v>59</v>
      </c>
      <c r="H40679" t="s">
        <v>60</v>
      </c>
      <c r="I40679" t="s">
        <v>979</v>
      </c>
      <c r="J40679" s="1">
        <v>39448</v>
      </c>
    </row>
    <row r="40680" spans="1:10" x14ac:dyDescent="0.25">
      <c r="A40680" t="s">
        <v>140535</v>
      </c>
      <c r="B40680" t="s">
        <v>140536</v>
      </c>
      <c r="C40680" t="s">
        <v>140537</v>
      </c>
      <c r="D40680" t="s">
        <v>140538</v>
      </c>
      <c r="E40680" t="s">
        <v>14</v>
      </c>
      <c r="F40680" t="s">
        <v>123</v>
      </c>
      <c r="G40680" t="s">
        <v>124</v>
      </c>
      <c r="H40680" t="s">
        <v>125</v>
      </c>
      <c r="I40680" t="s">
        <v>125</v>
      </c>
      <c r="J40680" s="1">
        <v>39814</v>
      </c>
    </row>
    <row r="40681" spans="1:10" x14ac:dyDescent="0.25">
      <c r="A40681" t="s">
        <v>140539</v>
      </c>
      <c r="B40681" t="s">
        <v>140540</v>
      </c>
      <c r="C40681" t="s">
        <v>140541</v>
      </c>
      <c r="D40681" t="s">
        <v>51</v>
      </c>
      <c r="E40681" t="s">
        <v>14</v>
      </c>
      <c r="F40681" t="s">
        <v>21</v>
      </c>
      <c r="G40681" t="s">
        <v>153</v>
      </c>
      <c r="H40681" t="s">
        <v>239</v>
      </c>
      <c r="I40681" t="s">
        <v>1709</v>
      </c>
    </row>
    <row r="40682" spans="1:10" x14ac:dyDescent="0.25">
      <c r="A40682" t="s">
        <v>140542</v>
      </c>
      <c r="B40682" t="s">
        <v>140543</v>
      </c>
      <c r="C40682" t="s">
        <v>140544</v>
      </c>
      <c r="D40682" t="s">
        <v>140545</v>
      </c>
      <c r="E40682" t="s">
        <v>14</v>
      </c>
      <c r="F40682" t="s">
        <v>21</v>
      </c>
      <c r="G40682" t="s">
        <v>59</v>
      </c>
      <c r="H40682" t="s">
        <v>1216</v>
      </c>
      <c r="I40682" t="s">
        <v>1216</v>
      </c>
      <c r="J40682" s="1">
        <v>39539</v>
      </c>
    </row>
    <row r="40683" spans="1:10" x14ac:dyDescent="0.25">
      <c r="A40683" t="s">
        <v>140546</v>
      </c>
      <c r="B40683" t="s">
        <v>140547</v>
      </c>
      <c r="C40683" t="s">
        <v>140548</v>
      </c>
      <c r="D40683" t="s">
        <v>1498</v>
      </c>
      <c r="E40683" t="s">
        <v>14</v>
      </c>
      <c r="F40683" t="s">
        <v>1133</v>
      </c>
      <c r="G40683">
        <v>23</v>
      </c>
      <c r="H40683" t="s">
        <v>6893</v>
      </c>
      <c r="I40683" t="s">
        <v>6893</v>
      </c>
    </row>
    <row r="40684" spans="1:10" x14ac:dyDescent="0.25">
      <c r="A40684" t="s">
        <v>140549</v>
      </c>
      <c r="B40684" t="s">
        <v>140550</v>
      </c>
      <c r="C40684" t="s">
        <v>140551</v>
      </c>
      <c r="D40684" t="s">
        <v>140552</v>
      </c>
      <c r="E40684" t="s">
        <v>14</v>
      </c>
      <c r="J40684" s="1">
        <v>41705</v>
      </c>
    </row>
    <row r="40685" spans="1:10" x14ac:dyDescent="0.25">
      <c r="A40685" t="s">
        <v>140553</v>
      </c>
      <c r="B40685" t="s">
        <v>140554</v>
      </c>
      <c r="C40685" t="s">
        <v>140555</v>
      </c>
      <c r="D40685" t="s">
        <v>51</v>
      </c>
      <c r="E40685" t="s">
        <v>14</v>
      </c>
      <c r="F40685" t="s">
        <v>21</v>
      </c>
      <c r="G40685" t="s">
        <v>39</v>
      </c>
      <c r="H40685" t="s">
        <v>10053</v>
      </c>
      <c r="I40685" t="s">
        <v>10053</v>
      </c>
      <c r="J40685" s="1">
        <v>40179</v>
      </c>
    </row>
    <row r="40686" spans="1:10" x14ac:dyDescent="0.25">
      <c r="A40686" t="s">
        <v>140556</v>
      </c>
      <c r="B40686" t="s">
        <v>140557</v>
      </c>
      <c r="C40686" t="s">
        <v>140558</v>
      </c>
      <c r="D40686" t="s">
        <v>3934</v>
      </c>
      <c r="E40686" t="s">
        <v>14</v>
      </c>
      <c r="F40686" t="s">
        <v>21</v>
      </c>
      <c r="G40686" t="s">
        <v>101</v>
      </c>
      <c r="H40686" t="s">
        <v>15842</v>
      </c>
      <c r="I40686" t="s">
        <v>15843</v>
      </c>
      <c r="J40686" s="1">
        <v>41452</v>
      </c>
    </row>
    <row r="40687" spans="1:10" x14ac:dyDescent="0.25">
      <c r="A40687" t="s">
        <v>140559</v>
      </c>
      <c r="B40687" t="s">
        <v>140560</v>
      </c>
      <c r="C40687" t="s">
        <v>140561</v>
      </c>
      <c r="D40687" t="s">
        <v>65</v>
      </c>
      <c r="E40687" t="s">
        <v>14</v>
      </c>
      <c r="F40687" t="s">
        <v>361</v>
      </c>
      <c r="G40687">
        <v>27</v>
      </c>
      <c r="H40687" t="s">
        <v>5343</v>
      </c>
      <c r="I40687" t="s">
        <v>8295</v>
      </c>
      <c r="J40687" s="1">
        <v>41275</v>
      </c>
    </row>
    <row r="40688" spans="1:10" x14ac:dyDescent="0.25">
      <c r="A40688" t="s">
        <v>140562</v>
      </c>
      <c r="B40688" t="s">
        <v>140563</v>
      </c>
      <c r="C40688" t="s">
        <v>140564</v>
      </c>
      <c r="D40688" t="s">
        <v>140565</v>
      </c>
      <c r="E40688" t="s">
        <v>14</v>
      </c>
      <c r="F40688" t="s">
        <v>1133</v>
      </c>
      <c r="G40688">
        <v>27</v>
      </c>
      <c r="H40688" t="s">
        <v>1740</v>
      </c>
      <c r="I40688" t="s">
        <v>1741</v>
      </c>
      <c r="J40688" s="1">
        <v>42278</v>
      </c>
    </row>
    <row r="40689" spans="1:10" x14ac:dyDescent="0.25">
      <c r="A40689" t="s">
        <v>140566</v>
      </c>
      <c r="B40689" t="s">
        <v>140567</v>
      </c>
      <c r="C40689" t="s">
        <v>140568</v>
      </c>
      <c r="D40689" t="s">
        <v>32</v>
      </c>
      <c r="E40689" t="s">
        <v>14</v>
      </c>
      <c r="F40689" t="s">
        <v>21</v>
      </c>
      <c r="G40689" t="s">
        <v>967</v>
      </c>
      <c r="H40689" t="s">
        <v>968</v>
      </c>
      <c r="I40689" t="s">
        <v>968</v>
      </c>
      <c r="J40689" s="1">
        <v>36127</v>
      </c>
    </row>
    <row r="40690" spans="1:10" x14ac:dyDescent="0.25">
      <c r="A40690" t="s">
        <v>140569</v>
      </c>
      <c r="B40690" t="s">
        <v>140570</v>
      </c>
      <c r="C40690" t="s">
        <v>140571</v>
      </c>
      <c r="D40690" t="s">
        <v>65</v>
      </c>
      <c r="E40690" t="s">
        <v>14</v>
      </c>
      <c r="F40690" t="s">
        <v>21</v>
      </c>
      <c r="G40690" t="s">
        <v>153</v>
      </c>
      <c r="H40690" t="s">
        <v>239</v>
      </c>
      <c r="I40690" t="s">
        <v>6954</v>
      </c>
    </row>
    <row r="40691" spans="1:10" x14ac:dyDescent="0.25">
      <c r="A40691" t="s">
        <v>140572</v>
      </c>
      <c r="B40691" t="s">
        <v>140573</v>
      </c>
      <c r="C40691" t="s">
        <v>140574</v>
      </c>
      <c r="E40691" t="s">
        <v>14</v>
      </c>
      <c r="F40691" t="s">
        <v>21</v>
      </c>
      <c r="G40691" t="s">
        <v>1006</v>
      </c>
      <c r="H40691" t="s">
        <v>1030</v>
      </c>
      <c r="I40691" t="s">
        <v>1030</v>
      </c>
      <c r="J40691" s="1">
        <v>41518</v>
      </c>
    </row>
    <row r="40692" spans="1:10" x14ac:dyDescent="0.25">
      <c r="A40692" t="s">
        <v>140575</v>
      </c>
      <c r="B40692" t="s">
        <v>140576</v>
      </c>
      <c r="C40692" t="s">
        <v>140577</v>
      </c>
      <c r="E40692" t="s">
        <v>14</v>
      </c>
      <c r="F40692" t="s">
        <v>21</v>
      </c>
      <c r="G40692" t="s">
        <v>281</v>
      </c>
      <c r="H40692" t="s">
        <v>1025</v>
      </c>
      <c r="I40692" t="s">
        <v>1025</v>
      </c>
    </row>
    <row r="40693" spans="1:10" x14ac:dyDescent="0.25">
      <c r="A40693" t="s">
        <v>140578</v>
      </c>
      <c r="B40693" t="s">
        <v>140579</v>
      </c>
      <c r="C40693" t="s">
        <v>140580</v>
      </c>
      <c r="D40693" t="s">
        <v>140581</v>
      </c>
      <c r="E40693" t="s">
        <v>108</v>
      </c>
      <c r="F40693" t="s">
        <v>21</v>
      </c>
      <c r="G40693" t="s">
        <v>101</v>
      </c>
      <c r="H40693" t="s">
        <v>591</v>
      </c>
      <c r="I40693" t="s">
        <v>107216</v>
      </c>
      <c r="J40693" s="1">
        <v>33604</v>
      </c>
    </row>
    <row r="40694" spans="1:10" x14ac:dyDescent="0.25">
      <c r="A40694" t="s">
        <v>140582</v>
      </c>
      <c r="B40694" t="s">
        <v>140583</v>
      </c>
      <c r="C40694" t="s">
        <v>140584</v>
      </c>
      <c r="D40694" t="s">
        <v>140585</v>
      </c>
      <c r="E40694" t="s">
        <v>14</v>
      </c>
      <c r="F40694" t="s">
        <v>21</v>
      </c>
      <c r="G40694" t="s">
        <v>59</v>
      </c>
      <c r="H40694" t="s">
        <v>60</v>
      </c>
      <c r="I40694" t="s">
        <v>66</v>
      </c>
      <c r="J40694" s="1">
        <v>35796</v>
      </c>
    </row>
    <row r="40695" spans="1:10" x14ac:dyDescent="0.25">
      <c r="A40695" t="s">
        <v>140586</v>
      </c>
      <c r="B40695" t="s">
        <v>140587</v>
      </c>
      <c r="C40695" t="s">
        <v>140588</v>
      </c>
      <c r="D40695" t="s">
        <v>74585</v>
      </c>
      <c r="E40695" t="s">
        <v>14</v>
      </c>
      <c r="F40695" t="s">
        <v>21</v>
      </c>
      <c r="G40695" t="s">
        <v>59</v>
      </c>
      <c r="H40695" t="s">
        <v>60</v>
      </c>
      <c r="I40695" t="s">
        <v>66</v>
      </c>
      <c r="J40695" s="1">
        <v>40909</v>
      </c>
    </row>
    <row r="40696" spans="1:10" x14ac:dyDescent="0.25">
      <c r="A40696" t="s">
        <v>140589</v>
      </c>
      <c r="B40696" t="s">
        <v>140590</v>
      </c>
      <c r="D40696" t="s">
        <v>539</v>
      </c>
      <c r="E40696" t="s">
        <v>14</v>
      </c>
      <c r="J40696" s="1">
        <v>40391</v>
      </c>
    </row>
    <row r="40697" spans="1:10" x14ac:dyDescent="0.25">
      <c r="A40697" t="s">
        <v>140591</v>
      </c>
      <c r="B40697" t="s">
        <v>140592</v>
      </c>
      <c r="C40697" t="s">
        <v>140593</v>
      </c>
      <c r="D40697" t="s">
        <v>140594</v>
      </c>
      <c r="E40697" t="s">
        <v>14</v>
      </c>
      <c r="F40697" t="s">
        <v>123</v>
      </c>
      <c r="G40697" t="s">
        <v>124</v>
      </c>
      <c r="H40697" t="s">
        <v>125</v>
      </c>
      <c r="I40697" t="s">
        <v>125</v>
      </c>
      <c r="J40697" s="1">
        <v>40360</v>
      </c>
    </row>
    <row r="40698" spans="1:10" x14ac:dyDescent="0.25">
      <c r="A40698" t="s">
        <v>140595</v>
      </c>
      <c r="B40698" t="s">
        <v>140596</v>
      </c>
      <c r="C40698" t="s">
        <v>140597</v>
      </c>
      <c r="D40698" t="s">
        <v>1498</v>
      </c>
      <c r="E40698" t="s">
        <v>14</v>
      </c>
      <c r="F40698" t="s">
        <v>21</v>
      </c>
      <c r="G40698" t="s">
        <v>153</v>
      </c>
      <c r="H40698" t="s">
        <v>239</v>
      </c>
      <c r="I40698" t="s">
        <v>239</v>
      </c>
      <c r="J40698" s="1">
        <v>40057</v>
      </c>
    </row>
    <row r="40699" spans="1:10" x14ac:dyDescent="0.25">
      <c r="A40699" t="s">
        <v>140598</v>
      </c>
      <c r="B40699" t="s">
        <v>140599</v>
      </c>
      <c r="C40699" t="s">
        <v>140600</v>
      </c>
      <c r="D40699" t="s">
        <v>140601</v>
      </c>
      <c r="E40699" t="s">
        <v>14</v>
      </c>
      <c r="F40699" t="s">
        <v>21</v>
      </c>
      <c r="G40699" t="s">
        <v>153</v>
      </c>
      <c r="H40699" t="s">
        <v>239</v>
      </c>
      <c r="I40699" t="s">
        <v>322</v>
      </c>
      <c r="J40699" s="1">
        <v>41773</v>
      </c>
    </row>
    <row r="40700" spans="1:10" x14ac:dyDescent="0.25">
      <c r="A40700" t="s">
        <v>140602</v>
      </c>
      <c r="B40700" t="s">
        <v>140603</v>
      </c>
      <c r="C40700" t="s">
        <v>140604</v>
      </c>
      <c r="D40700" t="s">
        <v>62417</v>
      </c>
      <c r="E40700" t="s">
        <v>108</v>
      </c>
      <c r="F40700" t="s">
        <v>21</v>
      </c>
      <c r="G40700" t="s">
        <v>153</v>
      </c>
      <c r="H40700" t="s">
        <v>239</v>
      </c>
      <c r="I40700" t="s">
        <v>239</v>
      </c>
    </row>
    <row r="40701" spans="1:10" x14ac:dyDescent="0.25">
      <c r="A40701" t="s">
        <v>140605</v>
      </c>
      <c r="B40701" t="s">
        <v>140606</v>
      </c>
      <c r="C40701" t="s">
        <v>140607</v>
      </c>
      <c r="D40701" t="s">
        <v>259</v>
      </c>
      <c r="E40701" t="s">
        <v>14</v>
      </c>
      <c r="F40701" t="s">
        <v>21</v>
      </c>
      <c r="G40701" t="s">
        <v>281</v>
      </c>
      <c r="H40701" t="s">
        <v>869</v>
      </c>
      <c r="I40701" t="s">
        <v>5299</v>
      </c>
    </row>
    <row r="40702" spans="1:10" x14ac:dyDescent="0.25">
      <c r="A40702" t="s">
        <v>140608</v>
      </c>
      <c r="B40702" t="s">
        <v>140609</v>
      </c>
      <c r="C40702" t="s">
        <v>140610</v>
      </c>
      <c r="D40702" t="s">
        <v>65</v>
      </c>
      <c r="E40702" t="s">
        <v>108</v>
      </c>
      <c r="F40702" t="s">
        <v>21</v>
      </c>
      <c r="G40702" t="s">
        <v>59</v>
      </c>
      <c r="H40702" t="s">
        <v>60</v>
      </c>
      <c r="I40702" t="s">
        <v>266</v>
      </c>
      <c r="J40702" s="1">
        <v>40179</v>
      </c>
    </row>
    <row r="40703" spans="1:10" x14ac:dyDescent="0.25">
      <c r="A40703" t="s">
        <v>140611</v>
      </c>
      <c r="B40703" t="s">
        <v>140612</v>
      </c>
      <c r="C40703" t="s">
        <v>140613</v>
      </c>
      <c r="D40703" t="s">
        <v>140614</v>
      </c>
      <c r="E40703" t="s">
        <v>14</v>
      </c>
      <c r="F40703" t="s">
        <v>21</v>
      </c>
      <c r="G40703" t="s">
        <v>130</v>
      </c>
      <c r="H40703" t="s">
        <v>10657</v>
      </c>
      <c r="I40703" t="s">
        <v>11703</v>
      </c>
      <c r="J40703" s="1">
        <v>41557</v>
      </c>
    </row>
    <row r="40704" spans="1:10" x14ac:dyDescent="0.25">
      <c r="A40704" t="s">
        <v>140615</v>
      </c>
      <c r="B40704" t="s">
        <v>140616</v>
      </c>
      <c r="C40704" t="s">
        <v>140617</v>
      </c>
      <c r="D40704" t="s">
        <v>63659</v>
      </c>
      <c r="E40704" t="s">
        <v>14</v>
      </c>
      <c r="F40704" t="s">
        <v>21</v>
      </c>
      <c r="G40704" t="s">
        <v>59</v>
      </c>
      <c r="H40704" t="s">
        <v>60</v>
      </c>
      <c r="I40704" t="s">
        <v>66</v>
      </c>
      <c r="J40704" s="1">
        <v>41640</v>
      </c>
    </row>
    <row r="40705" spans="1:10" x14ac:dyDescent="0.25">
      <c r="A40705" t="s">
        <v>140618</v>
      </c>
      <c r="B40705" t="s">
        <v>140619</v>
      </c>
      <c r="C40705" t="s">
        <v>140620</v>
      </c>
      <c r="D40705" t="s">
        <v>2194</v>
      </c>
      <c r="E40705" t="s">
        <v>14</v>
      </c>
      <c r="F40705" t="s">
        <v>123</v>
      </c>
      <c r="G40705" t="s">
        <v>59647</v>
      </c>
      <c r="H40705" t="s">
        <v>102</v>
      </c>
      <c r="I40705" t="s">
        <v>103</v>
      </c>
      <c r="J40705" s="1">
        <v>41640</v>
      </c>
    </row>
    <row r="40706" spans="1:10" x14ac:dyDescent="0.25">
      <c r="A40706" t="s">
        <v>140621</v>
      </c>
      <c r="B40706" t="s">
        <v>140622</v>
      </c>
      <c r="C40706" t="s">
        <v>140623</v>
      </c>
      <c r="D40706" t="s">
        <v>140624</v>
      </c>
      <c r="E40706" t="s">
        <v>14</v>
      </c>
      <c r="F40706" t="s">
        <v>21</v>
      </c>
      <c r="G40706" t="s">
        <v>1229</v>
      </c>
      <c r="H40706" t="s">
        <v>1230</v>
      </c>
      <c r="I40706" t="s">
        <v>1437</v>
      </c>
      <c r="J40706" s="1">
        <v>39448</v>
      </c>
    </row>
    <row r="40707" spans="1:10" x14ac:dyDescent="0.25">
      <c r="A40707" t="s">
        <v>140625</v>
      </c>
      <c r="B40707" t="s">
        <v>140626</v>
      </c>
      <c r="E40707" t="s">
        <v>202</v>
      </c>
      <c r="F40707" t="s">
        <v>123</v>
      </c>
      <c r="G40707" t="s">
        <v>124</v>
      </c>
      <c r="H40707" t="s">
        <v>125</v>
      </c>
      <c r="I40707" t="s">
        <v>125</v>
      </c>
    </row>
    <row r="40708" spans="1:10" x14ac:dyDescent="0.25">
      <c r="A40708" t="s">
        <v>140627</v>
      </c>
      <c r="B40708" t="s">
        <v>140628</v>
      </c>
      <c r="D40708" t="s">
        <v>112</v>
      </c>
      <c r="E40708" t="s">
        <v>14</v>
      </c>
      <c r="F40708" t="s">
        <v>21</v>
      </c>
      <c r="G40708" t="s">
        <v>1234</v>
      </c>
      <c r="H40708" t="s">
        <v>1627</v>
      </c>
      <c r="I40708" t="s">
        <v>1627</v>
      </c>
      <c r="J40708" s="1">
        <v>42005</v>
      </c>
    </row>
    <row r="40709" spans="1:10" x14ac:dyDescent="0.25">
      <c r="A40709" t="s">
        <v>140629</v>
      </c>
      <c r="B40709" t="s">
        <v>140630</v>
      </c>
      <c r="C40709" t="s">
        <v>140631</v>
      </c>
      <c r="D40709" t="s">
        <v>140632</v>
      </c>
      <c r="E40709" t="s">
        <v>202</v>
      </c>
      <c r="J40709" s="1">
        <v>42024</v>
      </c>
    </row>
    <row r="40710" spans="1:10" x14ac:dyDescent="0.25">
      <c r="A40710" t="s">
        <v>140633</v>
      </c>
      <c r="B40710" t="s">
        <v>140634</v>
      </c>
      <c r="C40710" t="s">
        <v>140635</v>
      </c>
      <c r="D40710" t="s">
        <v>628</v>
      </c>
      <c r="E40710" t="s">
        <v>14</v>
      </c>
      <c r="F40710" t="s">
        <v>1057</v>
      </c>
      <c r="G40710">
        <v>15</v>
      </c>
      <c r="H40710" t="s">
        <v>7513</v>
      </c>
      <c r="I40710" t="s">
        <v>7513</v>
      </c>
      <c r="J40710" s="1">
        <v>40940</v>
      </c>
    </row>
    <row r="40711" spans="1:10" x14ac:dyDescent="0.25">
      <c r="A40711" t="s">
        <v>140636</v>
      </c>
      <c r="B40711" t="s">
        <v>140637</v>
      </c>
      <c r="C40711" t="s">
        <v>140638</v>
      </c>
      <c r="D40711" t="s">
        <v>51</v>
      </c>
      <c r="E40711" t="s">
        <v>14</v>
      </c>
      <c r="F40711" t="s">
        <v>21</v>
      </c>
      <c r="G40711" t="s">
        <v>3157</v>
      </c>
      <c r="H40711" t="s">
        <v>3451</v>
      </c>
      <c r="I40711" t="s">
        <v>140639</v>
      </c>
      <c r="J40711" s="1">
        <v>38718</v>
      </c>
    </row>
    <row r="40712" spans="1:10" x14ac:dyDescent="0.25">
      <c r="A40712" t="s">
        <v>140640</v>
      </c>
      <c r="B40712" t="s">
        <v>140641</v>
      </c>
      <c r="D40712" t="s">
        <v>51</v>
      </c>
      <c r="E40712" t="s">
        <v>14</v>
      </c>
      <c r="F40712" t="s">
        <v>21</v>
      </c>
      <c r="G40712" t="s">
        <v>59</v>
      </c>
      <c r="H40712" t="s">
        <v>90</v>
      </c>
      <c r="I40712" t="s">
        <v>1995</v>
      </c>
    </row>
    <row r="40713" spans="1:10" x14ac:dyDescent="0.25">
      <c r="A40713" t="s">
        <v>140642</v>
      </c>
      <c r="B40713" t="s">
        <v>140643</v>
      </c>
      <c r="C40713" t="s">
        <v>140644</v>
      </c>
      <c r="D40713" t="s">
        <v>140645</v>
      </c>
      <c r="E40713" t="s">
        <v>14</v>
      </c>
      <c r="F40713" t="s">
        <v>21</v>
      </c>
      <c r="G40713" t="s">
        <v>59</v>
      </c>
      <c r="H40713" t="s">
        <v>60</v>
      </c>
      <c r="I40713" t="s">
        <v>1246</v>
      </c>
      <c r="J40713" s="1">
        <v>40909</v>
      </c>
    </row>
    <row r="40714" spans="1:10" x14ac:dyDescent="0.25">
      <c r="A40714" t="s">
        <v>140646</v>
      </c>
      <c r="B40714" t="s">
        <v>140647</v>
      </c>
      <c r="C40714" t="s">
        <v>140648</v>
      </c>
      <c r="D40714" t="s">
        <v>12713</v>
      </c>
      <c r="E40714" t="s">
        <v>14</v>
      </c>
      <c r="F40714" t="s">
        <v>21</v>
      </c>
      <c r="G40714" t="s">
        <v>94</v>
      </c>
      <c r="H40714" t="s">
        <v>95</v>
      </c>
      <c r="I40714" t="s">
        <v>11420</v>
      </c>
      <c r="J40714" s="1">
        <v>40544</v>
      </c>
    </row>
    <row r="40715" spans="1:10" x14ac:dyDescent="0.25">
      <c r="A40715" t="s">
        <v>140649</v>
      </c>
      <c r="B40715" t="s">
        <v>140650</v>
      </c>
      <c r="C40715" t="s">
        <v>140651</v>
      </c>
      <c r="D40715" t="s">
        <v>140652</v>
      </c>
      <c r="E40715" t="s">
        <v>14</v>
      </c>
      <c r="F40715" t="s">
        <v>21</v>
      </c>
      <c r="G40715" t="s">
        <v>1006</v>
      </c>
      <c r="H40715" t="s">
        <v>7396</v>
      </c>
      <c r="I40715" t="s">
        <v>117389</v>
      </c>
      <c r="J40715" s="1">
        <v>38200</v>
      </c>
    </row>
    <row r="40716" spans="1:10" x14ac:dyDescent="0.25">
      <c r="A40716" t="s">
        <v>140653</v>
      </c>
      <c r="B40716" t="s">
        <v>140654</v>
      </c>
      <c r="C40716" t="s">
        <v>140655</v>
      </c>
      <c r="D40716" t="s">
        <v>51</v>
      </c>
      <c r="E40716" t="s">
        <v>14</v>
      </c>
    </row>
    <row r="40717" spans="1:10" x14ac:dyDescent="0.25">
      <c r="A40717" t="s">
        <v>140656</v>
      </c>
      <c r="B40717" t="s">
        <v>140657</v>
      </c>
      <c r="C40717" t="s">
        <v>140658</v>
      </c>
      <c r="D40717" t="s">
        <v>51</v>
      </c>
      <c r="E40717" t="s">
        <v>108</v>
      </c>
      <c r="F40717" t="s">
        <v>1121</v>
      </c>
      <c r="G40717">
        <v>23</v>
      </c>
      <c r="H40717" t="s">
        <v>3019</v>
      </c>
      <c r="I40717" t="s">
        <v>3019</v>
      </c>
      <c r="J40717" s="1">
        <v>39083</v>
      </c>
    </row>
    <row r="40718" spans="1:10" x14ac:dyDescent="0.25">
      <c r="A40718" t="s">
        <v>140659</v>
      </c>
      <c r="B40718" t="s">
        <v>140660</v>
      </c>
      <c r="C40718" t="s">
        <v>140661</v>
      </c>
      <c r="D40718" t="s">
        <v>51</v>
      </c>
      <c r="E40718" t="s">
        <v>202</v>
      </c>
      <c r="F40718" t="s">
        <v>21</v>
      </c>
      <c r="G40718" t="s">
        <v>137</v>
      </c>
      <c r="H40718" t="s">
        <v>138</v>
      </c>
      <c r="I40718" t="s">
        <v>138</v>
      </c>
    </row>
    <row r="40719" spans="1:10" x14ac:dyDescent="0.25">
      <c r="A40719" t="s">
        <v>140662</v>
      </c>
      <c r="B40719" t="s">
        <v>140663</v>
      </c>
      <c r="C40719" t="s">
        <v>140664</v>
      </c>
      <c r="D40719" t="s">
        <v>51</v>
      </c>
      <c r="E40719" t="s">
        <v>14</v>
      </c>
      <c r="F40719" t="s">
        <v>21</v>
      </c>
      <c r="G40719" t="s">
        <v>1075</v>
      </c>
      <c r="H40719" t="s">
        <v>1076</v>
      </c>
      <c r="I40719" t="s">
        <v>1165</v>
      </c>
      <c r="J40719" s="1">
        <v>40909</v>
      </c>
    </row>
    <row r="40720" spans="1:10" x14ac:dyDescent="0.25">
      <c r="A40720" t="s">
        <v>140665</v>
      </c>
      <c r="B40720" t="s">
        <v>140666</v>
      </c>
      <c r="C40720" t="s">
        <v>140667</v>
      </c>
      <c r="D40720" t="s">
        <v>51</v>
      </c>
      <c r="E40720" t="s">
        <v>684</v>
      </c>
      <c r="F40720" t="s">
        <v>21</v>
      </c>
      <c r="G40720" t="s">
        <v>137</v>
      </c>
      <c r="H40720" t="s">
        <v>138</v>
      </c>
      <c r="I40720" t="s">
        <v>7869</v>
      </c>
    </row>
    <row r="40721" spans="1:10" x14ac:dyDescent="0.25">
      <c r="A40721" t="s">
        <v>140668</v>
      </c>
      <c r="B40721" t="s">
        <v>140669</v>
      </c>
      <c r="C40721" t="s">
        <v>140670</v>
      </c>
      <c r="D40721" t="s">
        <v>51</v>
      </c>
      <c r="E40721" t="s">
        <v>14</v>
      </c>
      <c r="F40721" t="s">
        <v>21</v>
      </c>
      <c r="G40721" t="s">
        <v>59</v>
      </c>
      <c r="H40721" t="s">
        <v>60</v>
      </c>
      <c r="I40721" t="s">
        <v>601</v>
      </c>
    </row>
    <row r="40722" spans="1:10" x14ac:dyDescent="0.25">
      <c r="A40722" t="s">
        <v>140671</v>
      </c>
      <c r="B40722" t="s">
        <v>140672</v>
      </c>
      <c r="C40722" t="s">
        <v>140673</v>
      </c>
      <c r="D40722" t="s">
        <v>51</v>
      </c>
      <c r="E40722" t="s">
        <v>14</v>
      </c>
      <c r="F40722" t="s">
        <v>21</v>
      </c>
      <c r="G40722" t="s">
        <v>101</v>
      </c>
      <c r="H40722" t="s">
        <v>17320</v>
      </c>
      <c r="I40722" t="s">
        <v>17320</v>
      </c>
    </row>
    <row r="40723" spans="1:10" x14ac:dyDescent="0.25">
      <c r="A40723" t="s">
        <v>140674</v>
      </c>
      <c r="B40723" t="s">
        <v>140675</v>
      </c>
      <c r="C40723" t="s">
        <v>140676</v>
      </c>
      <c r="D40723" t="s">
        <v>51</v>
      </c>
      <c r="E40723" t="s">
        <v>14</v>
      </c>
      <c r="F40723" t="s">
        <v>21</v>
      </c>
      <c r="G40723" t="s">
        <v>281</v>
      </c>
      <c r="H40723" t="s">
        <v>573</v>
      </c>
      <c r="I40723" t="s">
        <v>573</v>
      </c>
      <c r="J40723" s="1">
        <v>39083</v>
      </c>
    </row>
    <row r="40724" spans="1:10" x14ac:dyDescent="0.25">
      <c r="A40724" t="s">
        <v>140677</v>
      </c>
      <c r="B40724" t="s">
        <v>140678</v>
      </c>
      <c r="C40724" t="s">
        <v>140679</v>
      </c>
      <c r="D40724" t="s">
        <v>51</v>
      </c>
      <c r="E40724" t="s">
        <v>14</v>
      </c>
      <c r="F40724" t="s">
        <v>21</v>
      </c>
      <c r="G40724" t="s">
        <v>101</v>
      </c>
      <c r="H40724" t="s">
        <v>102</v>
      </c>
      <c r="I40724" t="s">
        <v>140680</v>
      </c>
      <c r="J40724" s="1">
        <v>31048</v>
      </c>
    </row>
    <row r="40725" spans="1:10" x14ac:dyDescent="0.25">
      <c r="A40725" t="s">
        <v>140681</v>
      </c>
      <c r="B40725" t="s">
        <v>140682</v>
      </c>
      <c r="C40725" t="s">
        <v>140683</v>
      </c>
      <c r="D40725" t="s">
        <v>3480</v>
      </c>
      <c r="E40725" t="s">
        <v>14</v>
      </c>
      <c r="F40725" t="s">
        <v>271</v>
      </c>
      <c r="G40725">
        <v>17</v>
      </c>
      <c r="H40725" t="s">
        <v>25778</v>
      </c>
      <c r="I40725" t="s">
        <v>25779</v>
      </c>
      <c r="J40725" s="1">
        <v>40909</v>
      </c>
    </row>
    <row r="40726" spans="1:10" x14ac:dyDescent="0.25">
      <c r="A40726" t="s">
        <v>140684</v>
      </c>
      <c r="B40726" t="s">
        <v>140685</v>
      </c>
      <c r="C40726" t="s">
        <v>140686</v>
      </c>
      <c r="D40726" t="s">
        <v>51</v>
      </c>
      <c r="E40726" t="s">
        <v>684</v>
      </c>
      <c r="F40726" t="s">
        <v>52</v>
      </c>
      <c r="G40726" t="s">
        <v>4482</v>
      </c>
      <c r="H40726" t="s">
        <v>6231</v>
      </c>
      <c r="I40726" t="s">
        <v>6231</v>
      </c>
    </row>
    <row r="40727" spans="1:10" x14ac:dyDescent="0.25">
      <c r="A40727" t="s">
        <v>140687</v>
      </c>
      <c r="B40727" t="s">
        <v>140688</v>
      </c>
      <c r="C40727" t="s">
        <v>140689</v>
      </c>
      <c r="D40727" t="s">
        <v>140690</v>
      </c>
      <c r="E40727" t="s">
        <v>14</v>
      </c>
      <c r="F40727" t="s">
        <v>633</v>
      </c>
      <c r="G40727">
        <v>7</v>
      </c>
      <c r="H40727" t="s">
        <v>924</v>
      </c>
      <c r="I40727" t="s">
        <v>924</v>
      </c>
      <c r="J40727" s="1">
        <v>39083</v>
      </c>
    </row>
    <row r="40728" spans="1:10" x14ac:dyDescent="0.25">
      <c r="A40728" t="s">
        <v>140691</v>
      </c>
      <c r="B40728" t="s">
        <v>140692</v>
      </c>
      <c r="C40728" t="s">
        <v>140693</v>
      </c>
      <c r="D40728" t="s">
        <v>3367</v>
      </c>
      <c r="E40728" t="s">
        <v>684</v>
      </c>
      <c r="F40728" t="s">
        <v>21</v>
      </c>
      <c r="G40728" t="s">
        <v>59</v>
      </c>
      <c r="H40728" t="s">
        <v>60</v>
      </c>
      <c r="I40728" t="s">
        <v>1246</v>
      </c>
      <c r="J40728" s="1">
        <v>38200</v>
      </c>
    </row>
    <row r="40729" spans="1:10" x14ac:dyDescent="0.25">
      <c r="A40729" t="s">
        <v>140694</v>
      </c>
      <c r="B40729" t="s">
        <v>140695</v>
      </c>
      <c r="C40729" t="s">
        <v>140696</v>
      </c>
      <c r="D40729" t="s">
        <v>3367</v>
      </c>
      <c r="E40729" t="s">
        <v>684</v>
      </c>
      <c r="F40729" t="s">
        <v>21</v>
      </c>
      <c r="G40729" t="s">
        <v>1006</v>
      </c>
      <c r="H40729" t="s">
        <v>1007</v>
      </c>
      <c r="I40729" t="s">
        <v>25152</v>
      </c>
      <c r="J40729" s="1">
        <v>35796</v>
      </c>
    </row>
    <row r="40730" spans="1:10" x14ac:dyDescent="0.25">
      <c r="A40730" t="s">
        <v>140697</v>
      </c>
      <c r="B40730" t="s">
        <v>140698</v>
      </c>
      <c r="C40730" t="s">
        <v>140699</v>
      </c>
      <c r="D40730" t="s">
        <v>51</v>
      </c>
      <c r="E40730" t="s">
        <v>14</v>
      </c>
      <c r="F40730" t="s">
        <v>21</v>
      </c>
      <c r="G40730" t="s">
        <v>153</v>
      </c>
      <c r="H40730" t="s">
        <v>239</v>
      </c>
      <c r="I40730" t="s">
        <v>2611</v>
      </c>
      <c r="J40730" s="1">
        <v>40179</v>
      </c>
    </row>
    <row r="40731" spans="1:10" x14ac:dyDescent="0.25">
      <c r="A40731" t="s">
        <v>140700</v>
      </c>
      <c r="B40731" t="s">
        <v>140701</v>
      </c>
      <c r="C40731" t="s">
        <v>140702</v>
      </c>
      <c r="D40731" t="s">
        <v>51</v>
      </c>
      <c r="E40731" t="s">
        <v>14</v>
      </c>
      <c r="F40731" t="s">
        <v>361</v>
      </c>
      <c r="G40731">
        <v>26</v>
      </c>
      <c r="H40731" t="s">
        <v>362</v>
      </c>
      <c r="I40731" t="s">
        <v>362</v>
      </c>
    </row>
    <row r="40732" spans="1:10" x14ac:dyDescent="0.25">
      <c r="A40732" t="s">
        <v>140703</v>
      </c>
      <c r="B40732" t="s">
        <v>140704</v>
      </c>
      <c r="C40732" t="s">
        <v>140705</v>
      </c>
      <c r="D40732" t="s">
        <v>51</v>
      </c>
      <c r="E40732" t="s">
        <v>108</v>
      </c>
      <c r="F40732" t="s">
        <v>21</v>
      </c>
      <c r="G40732" t="s">
        <v>1006</v>
      </c>
      <c r="H40732" t="s">
        <v>1007</v>
      </c>
      <c r="I40732" t="s">
        <v>17987</v>
      </c>
      <c r="J40732" s="1">
        <v>40909</v>
      </c>
    </row>
    <row r="40733" spans="1:10" x14ac:dyDescent="0.25">
      <c r="A40733" t="s">
        <v>140706</v>
      </c>
      <c r="B40733" t="s">
        <v>140707</v>
      </c>
      <c r="C40733" t="s">
        <v>140708</v>
      </c>
      <c r="D40733" t="s">
        <v>270</v>
      </c>
      <c r="E40733" t="s">
        <v>14</v>
      </c>
      <c r="F40733" t="s">
        <v>21</v>
      </c>
      <c r="G40733" t="s">
        <v>101</v>
      </c>
      <c r="H40733" t="s">
        <v>3831</v>
      </c>
      <c r="I40733" t="s">
        <v>3831</v>
      </c>
      <c r="J40733" s="1">
        <v>39875</v>
      </c>
    </row>
    <row r="40734" spans="1:10" x14ac:dyDescent="0.25">
      <c r="A40734" t="s">
        <v>140709</v>
      </c>
      <c r="B40734" t="s">
        <v>140710</v>
      </c>
      <c r="C40734" t="s">
        <v>140711</v>
      </c>
      <c r="D40734" t="s">
        <v>4335</v>
      </c>
      <c r="E40734" t="s">
        <v>14</v>
      </c>
      <c r="F40734" t="s">
        <v>52</v>
      </c>
      <c r="G40734" t="s">
        <v>197</v>
      </c>
      <c r="H40734" t="s">
        <v>198</v>
      </c>
      <c r="I40734" t="s">
        <v>198</v>
      </c>
      <c r="J40734" s="1">
        <v>28491</v>
      </c>
    </row>
    <row r="40735" spans="1:10" x14ac:dyDescent="0.25">
      <c r="A40735" t="s">
        <v>140712</v>
      </c>
      <c r="B40735" t="s">
        <v>140713</v>
      </c>
      <c r="C40735" t="s">
        <v>140714</v>
      </c>
      <c r="D40735" t="s">
        <v>140715</v>
      </c>
      <c r="E40735" t="s">
        <v>14</v>
      </c>
      <c r="F40735" t="s">
        <v>21</v>
      </c>
      <c r="G40735" t="s">
        <v>153</v>
      </c>
      <c r="H40735" t="s">
        <v>239</v>
      </c>
      <c r="I40735" t="s">
        <v>322</v>
      </c>
      <c r="J40735" s="1">
        <v>40544</v>
      </c>
    </row>
    <row r="40736" spans="1:10" x14ac:dyDescent="0.25">
      <c r="A40736" t="s">
        <v>140716</v>
      </c>
      <c r="B40736" t="s">
        <v>140717</v>
      </c>
      <c r="C40736" t="s">
        <v>140718</v>
      </c>
      <c r="D40736" t="s">
        <v>51</v>
      </c>
      <c r="E40736" t="s">
        <v>14</v>
      </c>
      <c r="F40736" t="s">
        <v>2120</v>
      </c>
      <c r="G40736">
        <v>13</v>
      </c>
      <c r="H40736" t="s">
        <v>2121</v>
      </c>
      <c r="I40736" t="s">
        <v>2121</v>
      </c>
    </row>
    <row r="40737" spans="1:10" x14ac:dyDescent="0.25">
      <c r="A40737" t="s">
        <v>140719</v>
      </c>
      <c r="B40737" t="s">
        <v>140720</v>
      </c>
      <c r="C40737" t="s">
        <v>140721</v>
      </c>
      <c r="D40737" t="s">
        <v>1242</v>
      </c>
      <c r="E40737" t="s">
        <v>14</v>
      </c>
      <c r="F40737" t="s">
        <v>21</v>
      </c>
      <c r="G40737" t="s">
        <v>77</v>
      </c>
      <c r="H40737" t="s">
        <v>1759</v>
      </c>
      <c r="I40737" t="s">
        <v>2519</v>
      </c>
      <c r="J40737" s="1">
        <v>38718</v>
      </c>
    </row>
    <row r="40738" spans="1:10" x14ac:dyDescent="0.25">
      <c r="A40738" t="s">
        <v>140722</v>
      </c>
      <c r="B40738" t="s">
        <v>140723</v>
      </c>
      <c r="C40738" t="s">
        <v>140724</v>
      </c>
      <c r="D40738" t="s">
        <v>1242</v>
      </c>
      <c r="E40738" t="s">
        <v>684</v>
      </c>
      <c r="F40738" t="s">
        <v>21</v>
      </c>
      <c r="G40738" t="s">
        <v>59</v>
      </c>
      <c r="H40738" t="s">
        <v>1216</v>
      </c>
      <c r="I40738" t="s">
        <v>1216</v>
      </c>
      <c r="J40738" s="1">
        <v>40544</v>
      </c>
    </row>
    <row r="40739" spans="1:10" x14ac:dyDescent="0.25">
      <c r="A40739" t="s">
        <v>140725</v>
      </c>
      <c r="B40739" t="s">
        <v>140726</v>
      </c>
      <c r="C40739" t="s">
        <v>140727</v>
      </c>
      <c r="D40739" t="s">
        <v>38399</v>
      </c>
      <c r="E40739" t="s">
        <v>14</v>
      </c>
    </row>
    <row r="40740" spans="1:10" x14ac:dyDescent="0.25">
      <c r="A40740" t="s">
        <v>140728</v>
      </c>
      <c r="B40740" t="s">
        <v>140729</v>
      </c>
      <c r="C40740" t="s">
        <v>140730</v>
      </c>
      <c r="D40740" t="s">
        <v>7148</v>
      </c>
      <c r="E40740" t="s">
        <v>684</v>
      </c>
      <c r="F40740" t="s">
        <v>21</v>
      </c>
      <c r="G40740" t="s">
        <v>137</v>
      </c>
      <c r="H40740" t="s">
        <v>138</v>
      </c>
      <c r="I40740" t="s">
        <v>138</v>
      </c>
    </row>
    <row r="40741" spans="1:10" x14ac:dyDescent="0.25">
      <c r="A40741" t="s">
        <v>140731</v>
      </c>
      <c r="B40741" t="s">
        <v>140732</v>
      </c>
      <c r="C40741" t="s">
        <v>140733</v>
      </c>
      <c r="D40741" t="s">
        <v>51</v>
      </c>
      <c r="E40741" t="s">
        <v>14</v>
      </c>
    </row>
    <row r="40742" spans="1:10" x14ac:dyDescent="0.25">
      <c r="A40742" t="s">
        <v>140734</v>
      </c>
      <c r="B40742" t="s">
        <v>140735</v>
      </c>
      <c r="C40742" t="s">
        <v>140736</v>
      </c>
      <c r="D40742" t="s">
        <v>9125</v>
      </c>
      <c r="E40742" t="s">
        <v>14</v>
      </c>
      <c r="F40742" t="s">
        <v>4932</v>
      </c>
      <c r="G40742">
        <v>9</v>
      </c>
      <c r="H40742" t="s">
        <v>7371</v>
      </c>
      <c r="I40742" t="s">
        <v>7371</v>
      </c>
    </row>
    <row r="40743" spans="1:10" x14ac:dyDescent="0.25">
      <c r="A40743" t="s">
        <v>140737</v>
      </c>
      <c r="B40743" t="s">
        <v>140738</v>
      </c>
      <c r="C40743" t="s">
        <v>140739</v>
      </c>
      <c r="D40743" t="s">
        <v>628</v>
      </c>
      <c r="E40743" t="s">
        <v>684</v>
      </c>
      <c r="F40743" t="s">
        <v>21</v>
      </c>
      <c r="G40743" t="s">
        <v>281</v>
      </c>
      <c r="H40743" t="s">
        <v>3704</v>
      </c>
      <c r="I40743" t="s">
        <v>3704</v>
      </c>
      <c r="J40743" s="1">
        <v>37987</v>
      </c>
    </row>
    <row r="40744" spans="1:10" x14ac:dyDescent="0.25">
      <c r="A40744" t="s">
        <v>140740</v>
      </c>
      <c r="B40744" t="s">
        <v>140741</v>
      </c>
      <c r="C40744" t="s">
        <v>140742</v>
      </c>
      <c r="D40744" t="s">
        <v>3446</v>
      </c>
      <c r="E40744" t="s">
        <v>14</v>
      </c>
      <c r="F40744" t="s">
        <v>21</v>
      </c>
      <c r="G40744" t="s">
        <v>803</v>
      </c>
      <c r="H40744" t="s">
        <v>804</v>
      </c>
      <c r="I40744" t="s">
        <v>4955</v>
      </c>
      <c r="J40744" s="1">
        <v>35796</v>
      </c>
    </row>
    <row r="40745" spans="1:10" x14ac:dyDescent="0.25">
      <c r="A40745" t="s">
        <v>140743</v>
      </c>
      <c r="B40745" t="s">
        <v>140744</v>
      </c>
      <c r="C40745" t="s">
        <v>140745</v>
      </c>
      <c r="D40745" t="s">
        <v>140746</v>
      </c>
      <c r="E40745" t="s">
        <v>14</v>
      </c>
      <c r="F40745" t="s">
        <v>1133</v>
      </c>
      <c r="G40745">
        <v>2</v>
      </c>
      <c r="H40745" t="s">
        <v>1740</v>
      </c>
      <c r="I40745" t="s">
        <v>1741</v>
      </c>
      <c r="J40745" s="1">
        <v>41122</v>
      </c>
    </row>
    <row r="40746" spans="1:10" x14ac:dyDescent="0.25">
      <c r="A40746" t="s">
        <v>140747</v>
      </c>
      <c r="B40746" t="s">
        <v>140748</v>
      </c>
      <c r="C40746" t="s">
        <v>140749</v>
      </c>
      <c r="D40746" t="s">
        <v>140750</v>
      </c>
      <c r="E40746" t="s">
        <v>14</v>
      </c>
      <c r="J40746" s="1">
        <v>40452</v>
      </c>
    </row>
    <row r="40747" spans="1:10" x14ac:dyDescent="0.25">
      <c r="A40747" t="s">
        <v>140751</v>
      </c>
      <c r="B40747" t="s">
        <v>140752</v>
      </c>
      <c r="C40747" t="s">
        <v>140753</v>
      </c>
      <c r="D40747" t="s">
        <v>140754</v>
      </c>
      <c r="E40747" t="s">
        <v>14</v>
      </c>
      <c r="F40747" t="s">
        <v>21</v>
      </c>
      <c r="G40747" t="s">
        <v>59</v>
      </c>
      <c r="H40747" t="s">
        <v>60</v>
      </c>
      <c r="I40747" t="s">
        <v>4144</v>
      </c>
      <c r="J40747" s="1">
        <v>39814</v>
      </c>
    </row>
    <row r="40748" spans="1:10" x14ac:dyDescent="0.25">
      <c r="A40748" t="s">
        <v>140755</v>
      </c>
      <c r="B40748" t="s">
        <v>140756</v>
      </c>
      <c r="C40748" t="s">
        <v>140757</v>
      </c>
      <c r="D40748" t="s">
        <v>736</v>
      </c>
      <c r="E40748" t="s">
        <v>14</v>
      </c>
      <c r="F40748" t="s">
        <v>21</v>
      </c>
      <c r="G40748" t="s">
        <v>59</v>
      </c>
      <c r="H40748" t="s">
        <v>90</v>
      </c>
      <c r="I40748" t="s">
        <v>129884</v>
      </c>
      <c r="J40748" s="1">
        <v>36526</v>
      </c>
    </row>
    <row r="40749" spans="1:10" x14ac:dyDescent="0.25">
      <c r="A40749" t="s">
        <v>140758</v>
      </c>
      <c r="B40749" t="s">
        <v>140759</v>
      </c>
      <c r="C40749" t="s">
        <v>140760</v>
      </c>
      <c r="D40749" t="s">
        <v>140761</v>
      </c>
      <c r="E40749" t="s">
        <v>14</v>
      </c>
      <c r="J40749" s="1">
        <v>41183</v>
      </c>
    </row>
    <row r="40750" spans="1:10" x14ac:dyDescent="0.25">
      <c r="A40750" t="s">
        <v>140762</v>
      </c>
      <c r="B40750" t="s">
        <v>140763</v>
      </c>
      <c r="C40750" t="s">
        <v>140764</v>
      </c>
      <c r="D40750" t="s">
        <v>35589</v>
      </c>
      <c r="E40750" t="s">
        <v>202</v>
      </c>
      <c r="F40750" t="s">
        <v>21</v>
      </c>
      <c r="G40750" t="s">
        <v>59</v>
      </c>
      <c r="H40750" t="s">
        <v>60</v>
      </c>
      <c r="I40750" t="s">
        <v>5480</v>
      </c>
      <c r="J40750" s="1">
        <v>39387</v>
      </c>
    </row>
    <row r="40751" spans="1:10" x14ac:dyDescent="0.25">
      <c r="A40751" t="s">
        <v>140765</v>
      </c>
      <c r="B40751" t="s">
        <v>140766</v>
      </c>
      <c r="C40751" t="s">
        <v>140767</v>
      </c>
      <c r="D40751" t="s">
        <v>38</v>
      </c>
      <c r="E40751" t="s">
        <v>14</v>
      </c>
      <c r="F40751" t="s">
        <v>1057</v>
      </c>
      <c r="G40751">
        <v>2</v>
      </c>
      <c r="H40751" t="s">
        <v>16353</v>
      </c>
      <c r="I40751" t="s">
        <v>16353</v>
      </c>
    </row>
    <row r="40752" spans="1:10" x14ac:dyDescent="0.25">
      <c r="A40752" t="s">
        <v>140768</v>
      </c>
      <c r="B40752" t="s">
        <v>140769</v>
      </c>
      <c r="C40752" t="s">
        <v>140770</v>
      </c>
      <c r="D40752" t="s">
        <v>140771</v>
      </c>
      <c r="E40752" t="s">
        <v>14</v>
      </c>
      <c r="F40752" t="s">
        <v>21</v>
      </c>
      <c r="G40752" t="s">
        <v>59</v>
      </c>
      <c r="H40752" t="s">
        <v>60</v>
      </c>
      <c r="I40752" t="s">
        <v>266</v>
      </c>
      <c r="J40752" s="1">
        <v>40969</v>
      </c>
    </row>
    <row r="40753" spans="1:10" x14ac:dyDescent="0.25">
      <c r="A40753" t="s">
        <v>140772</v>
      </c>
      <c r="B40753" t="s">
        <v>140773</v>
      </c>
      <c r="C40753" t="s">
        <v>140774</v>
      </c>
      <c r="D40753" t="s">
        <v>10560</v>
      </c>
      <c r="E40753" t="s">
        <v>14</v>
      </c>
      <c r="F40753" t="s">
        <v>21</v>
      </c>
      <c r="G40753" t="s">
        <v>59</v>
      </c>
      <c r="H40753" t="s">
        <v>60</v>
      </c>
      <c r="I40753" t="s">
        <v>66</v>
      </c>
      <c r="J40753" s="1">
        <v>38353</v>
      </c>
    </row>
    <row r="40754" spans="1:10" x14ac:dyDescent="0.25">
      <c r="A40754" t="s">
        <v>140775</v>
      </c>
      <c r="B40754" t="s">
        <v>140776</v>
      </c>
      <c r="C40754" t="s">
        <v>140777</v>
      </c>
      <c r="D40754" t="s">
        <v>140778</v>
      </c>
      <c r="E40754" t="s">
        <v>14</v>
      </c>
      <c r="F40754" t="s">
        <v>21</v>
      </c>
      <c r="G40754" t="s">
        <v>59</v>
      </c>
      <c r="H40754" t="s">
        <v>60</v>
      </c>
      <c r="I40754" t="s">
        <v>601</v>
      </c>
      <c r="J40754" s="1">
        <v>40544</v>
      </c>
    </row>
    <row r="40755" spans="1:10" x14ac:dyDescent="0.25">
      <c r="A40755" t="s">
        <v>140779</v>
      </c>
      <c r="B40755" t="s">
        <v>140780</v>
      </c>
      <c r="C40755" t="s">
        <v>140781</v>
      </c>
      <c r="D40755" t="s">
        <v>2474</v>
      </c>
      <c r="E40755" t="s">
        <v>14</v>
      </c>
      <c r="F40755" t="s">
        <v>2901</v>
      </c>
      <c r="G40755">
        <v>86</v>
      </c>
      <c r="H40755" t="s">
        <v>5951</v>
      </c>
      <c r="I40755" t="s">
        <v>5951</v>
      </c>
      <c r="J40755" s="1">
        <v>36892</v>
      </c>
    </row>
    <row r="40756" spans="1:10" x14ac:dyDescent="0.25">
      <c r="A40756" t="s">
        <v>140782</v>
      </c>
      <c r="B40756" t="s">
        <v>140783</v>
      </c>
      <c r="C40756" t="s">
        <v>140784</v>
      </c>
      <c r="D40756" t="s">
        <v>2474</v>
      </c>
      <c r="E40756" t="s">
        <v>14</v>
      </c>
      <c r="F40756" t="s">
        <v>4876</v>
      </c>
      <c r="H40756" t="s">
        <v>4877</v>
      </c>
      <c r="I40756" t="s">
        <v>4877</v>
      </c>
      <c r="J40756" s="1">
        <v>40909</v>
      </c>
    </row>
    <row r="40757" spans="1:10" x14ac:dyDescent="0.25">
      <c r="A40757" t="s">
        <v>140785</v>
      </c>
      <c r="B40757" t="s">
        <v>140786</v>
      </c>
      <c r="C40757" t="s">
        <v>140787</v>
      </c>
      <c r="D40757" t="s">
        <v>43771</v>
      </c>
      <c r="E40757" t="s">
        <v>14</v>
      </c>
      <c r="F40757" t="s">
        <v>474</v>
      </c>
      <c r="H40757" t="s">
        <v>475</v>
      </c>
      <c r="I40757" t="s">
        <v>475</v>
      </c>
      <c r="J40757" s="1">
        <v>39448</v>
      </c>
    </row>
    <row r="40758" spans="1:10" x14ac:dyDescent="0.25">
      <c r="A40758" t="s">
        <v>140788</v>
      </c>
      <c r="B40758" t="s">
        <v>140789</v>
      </c>
      <c r="C40758" t="s">
        <v>140790</v>
      </c>
      <c r="E40758" t="s">
        <v>14</v>
      </c>
      <c r="F40758" t="s">
        <v>21</v>
      </c>
      <c r="G40758" t="s">
        <v>1075</v>
      </c>
      <c r="H40758" t="s">
        <v>3047</v>
      </c>
      <c r="I40758" t="s">
        <v>59531</v>
      </c>
      <c r="J40758" s="1">
        <v>40273</v>
      </c>
    </row>
    <row r="40759" spans="1:10" x14ac:dyDescent="0.25">
      <c r="A40759" t="s">
        <v>140791</v>
      </c>
      <c r="B40759" t="s">
        <v>140792</v>
      </c>
      <c r="C40759" t="s">
        <v>140793</v>
      </c>
      <c r="D40759" t="s">
        <v>761</v>
      </c>
      <c r="E40759" t="s">
        <v>14</v>
      </c>
      <c r="F40759" t="s">
        <v>71</v>
      </c>
      <c r="G40759">
        <v>12</v>
      </c>
      <c r="H40759" t="s">
        <v>72</v>
      </c>
      <c r="I40759" t="s">
        <v>72</v>
      </c>
      <c r="J40759" s="1">
        <v>39814</v>
      </c>
    </row>
    <row r="40760" spans="1:10" x14ac:dyDescent="0.25">
      <c r="A40760" t="s">
        <v>140794</v>
      </c>
      <c r="B40760" t="s">
        <v>140795</v>
      </c>
      <c r="C40760" t="s">
        <v>140796</v>
      </c>
      <c r="D40760" t="s">
        <v>140797</v>
      </c>
      <c r="E40760" t="s">
        <v>14</v>
      </c>
      <c r="F40760" t="s">
        <v>21</v>
      </c>
      <c r="G40760" t="s">
        <v>22</v>
      </c>
      <c r="H40760" t="s">
        <v>7741</v>
      </c>
      <c r="I40760" t="s">
        <v>2724</v>
      </c>
      <c r="J40760" s="1">
        <v>40179</v>
      </c>
    </row>
    <row r="40761" spans="1:10" x14ac:dyDescent="0.25">
      <c r="A40761" t="s">
        <v>140798</v>
      </c>
      <c r="B40761" t="s">
        <v>140799</v>
      </c>
      <c r="C40761" t="s">
        <v>140800</v>
      </c>
      <c r="D40761" t="s">
        <v>140801</v>
      </c>
      <c r="E40761" t="s">
        <v>14</v>
      </c>
      <c r="F40761" t="s">
        <v>1133</v>
      </c>
      <c r="G40761">
        <v>15</v>
      </c>
      <c r="H40761" t="s">
        <v>4016</v>
      </c>
      <c r="I40761" t="s">
        <v>7864</v>
      </c>
      <c r="J40761" s="1">
        <v>41640</v>
      </c>
    </row>
    <row r="40762" spans="1:10" x14ac:dyDescent="0.25">
      <c r="A40762" t="s">
        <v>140802</v>
      </c>
      <c r="B40762" t="s">
        <v>140803</v>
      </c>
      <c r="C40762" t="s">
        <v>140804</v>
      </c>
      <c r="D40762" t="s">
        <v>140805</v>
      </c>
      <c r="E40762" t="s">
        <v>14</v>
      </c>
      <c r="F40762" t="s">
        <v>21</v>
      </c>
      <c r="G40762" t="s">
        <v>59</v>
      </c>
      <c r="H40762" t="s">
        <v>60</v>
      </c>
      <c r="I40762" t="s">
        <v>66</v>
      </c>
    </row>
    <row r="40763" spans="1:10" x14ac:dyDescent="0.25">
      <c r="A40763" t="s">
        <v>140806</v>
      </c>
      <c r="B40763" t="s">
        <v>140807</v>
      </c>
      <c r="C40763" t="s">
        <v>140808</v>
      </c>
      <c r="D40763" t="s">
        <v>140809</v>
      </c>
      <c r="E40763" t="s">
        <v>14</v>
      </c>
      <c r="F40763" t="s">
        <v>271</v>
      </c>
      <c r="G40763">
        <v>17</v>
      </c>
      <c r="H40763" t="s">
        <v>459</v>
      </c>
      <c r="I40763" t="s">
        <v>459</v>
      </c>
      <c r="J40763" s="1">
        <v>37438</v>
      </c>
    </row>
    <row r="40764" spans="1:10" x14ac:dyDescent="0.25">
      <c r="A40764" t="s">
        <v>140810</v>
      </c>
      <c r="B40764" t="s">
        <v>140811</v>
      </c>
      <c r="C40764" t="s">
        <v>140812</v>
      </c>
      <c r="D40764" t="s">
        <v>3703</v>
      </c>
      <c r="E40764" t="s">
        <v>14</v>
      </c>
      <c r="F40764" t="s">
        <v>21</v>
      </c>
      <c r="G40764" t="s">
        <v>59</v>
      </c>
      <c r="H40764" t="s">
        <v>60</v>
      </c>
      <c r="I40764" t="s">
        <v>66</v>
      </c>
      <c r="J40764" s="1">
        <v>40544</v>
      </c>
    </row>
    <row r="40765" spans="1:10" x14ac:dyDescent="0.25">
      <c r="A40765" t="s">
        <v>140813</v>
      </c>
      <c r="B40765" t="s">
        <v>140814</v>
      </c>
      <c r="C40765" t="s">
        <v>140815</v>
      </c>
      <c r="D40765" t="s">
        <v>13410</v>
      </c>
      <c r="E40765" t="s">
        <v>14</v>
      </c>
      <c r="F40765" t="s">
        <v>123</v>
      </c>
      <c r="J40765" s="1">
        <v>41518</v>
      </c>
    </row>
    <row r="40766" spans="1:10" x14ac:dyDescent="0.25">
      <c r="A40766" t="s">
        <v>140816</v>
      </c>
      <c r="B40766" t="s">
        <v>140817</v>
      </c>
      <c r="C40766" t="s">
        <v>140818</v>
      </c>
      <c r="D40766" t="s">
        <v>140819</v>
      </c>
      <c r="E40766" t="s">
        <v>14</v>
      </c>
      <c r="F40766" t="s">
        <v>21</v>
      </c>
      <c r="G40766" t="s">
        <v>153</v>
      </c>
      <c r="H40766" t="s">
        <v>239</v>
      </c>
      <c r="I40766" t="s">
        <v>322</v>
      </c>
      <c r="J40766" s="1">
        <v>40909</v>
      </c>
    </row>
    <row r="40767" spans="1:10" x14ac:dyDescent="0.25">
      <c r="A40767" t="s">
        <v>140820</v>
      </c>
      <c r="B40767" t="s">
        <v>140821</v>
      </c>
      <c r="C40767" t="s">
        <v>140822</v>
      </c>
      <c r="D40767" t="s">
        <v>78362</v>
      </c>
      <c r="E40767" t="s">
        <v>14</v>
      </c>
      <c r="F40767" t="s">
        <v>21</v>
      </c>
      <c r="G40767" t="s">
        <v>39</v>
      </c>
      <c r="H40767" t="s">
        <v>277</v>
      </c>
      <c r="I40767" t="s">
        <v>140823</v>
      </c>
      <c r="J40767" s="1">
        <v>40544</v>
      </c>
    </row>
    <row r="40768" spans="1:10" x14ac:dyDescent="0.25">
      <c r="A40768" t="s">
        <v>140824</v>
      </c>
      <c r="B40768" t="s">
        <v>140825</v>
      </c>
      <c r="C40768" t="s">
        <v>140826</v>
      </c>
      <c r="D40768" t="s">
        <v>140827</v>
      </c>
      <c r="E40768" t="s">
        <v>14</v>
      </c>
      <c r="F40768" t="s">
        <v>52</v>
      </c>
      <c r="G40768" t="s">
        <v>53</v>
      </c>
      <c r="H40768" t="s">
        <v>54</v>
      </c>
      <c r="I40768" t="s">
        <v>2934</v>
      </c>
      <c r="J40768" s="1">
        <v>41671</v>
      </c>
    </row>
    <row r="40769" spans="1:10" x14ac:dyDescent="0.25">
      <c r="A40769" t="s">
        <v>140828</v>
      </c>
      <c r="B40769" t="s">
        <v>140829</v>
      </c>
      <c r="C40769" t="s">
        <v>140830</v>
      </c>
      <c r="D40769" t="s">
        <v>62820</v>
      </c>
      <c r="E40769" t="s">
        <v>14</v>
      </c>
      <c r="J40769" s="1">
        <v>39661</v>
      </c>
    </row>
    <row r="40770" spans="1:10" x14ac:dyDescent="0.25">
      <c r="A40770" t="s">
        <v>140831</v>
      </c>
      <c r="B40770" t="s">
        <v>140832</v>
      </c>
      <c r="C40770" t="s">
        <v>140833</v>
      </c>
      <c r="D40770" t="s">
        <v>3391</v>
      </c>
      <c r="E40770" t="s">
        <v>14</v>
      </c>
      <c r="F40770" t="s">
        <v>21</v>
      </c>
      <c r="G40770" t="s">
        <v>59</v>
      </c>
      <c r="H40770" t="s">
        <v>914</v>
      </c>
      <c r="I40770" t="s">
        <v>41119</v>
      </c>
      <c r="J40770" s="1">
        <v>38353</v>
      </c>
    </row>
    <row r="40771" spans="1:10" x14ac:dyDescent="0.25">
      <c r="A40771" t="s">
        <v>140834</v>
      </c>
      <c r="B40771" t="s">
        <v>140835</v>
      </c>
      <c r="C40771" t="s">
        <v>140836</v>
      </c>
      <c r="D40771" t="s">
        <v>70</v>
      </c>
      <c r="E40771" t="s">
        <v>108</v>
      </c>
      <c r="F40771" t="s">
        <v>21</v>
      </c>
      <c r="G40771" t="s">
        <v>59</v>
      </c>
      <c r="H40771" t="s">
        <v>60</v>
      </c>
      <c r="I40771" t="s">
        <v>266</v>
      </c>
      <c r="J40771" s="1">
        <v>40980</v>
      </c>
    </row>
    <row r="40772" spans="1:10" x14ac:dyDescent="0.25">
      <c r="A40772" t="s">
        <v>140837</v>
      </c>
      <c r="B40772" t="s">
        <v>140838</v>
      </c>
      <c r="C40772" t="s">
        <v>140839</v>
      </c>
      <c r="D40772" t="s">
        <v>140840</v>
      </c>
      <c r="E40772" t="s">
        <v>14</v>
      </c>
      <c r="F40772" t="s">
        <v>21</v>
      </c>
      <c r="G40772" t="s">
        <v>59</v>
      </c>
      <c r="H40772" t="s">
        <v>60</v>
      </c>
      <c r="I40772" t="s">
        <v>66</v>
      </c>
      <c r="J40772" s="1">
        <v>39814</v>
      </c>
    </row>
    <row r="40773" spans="1:10" x14ac:dyDescent="0.25">
      <c r="A40773" t="s">
        <v>140841</v>
      </c>
      <c r="B40773" t="s">
        <v>140842</v>
      </c>
      <c r="C40773" t="s">
        <v>140843</v>
      </c>
      <c r="D40773" t="s">
        <v>140844</v>
      </c>
      <c r="E40773" t="s">
        <v>14</v>
      </c>
      <c r="F40773" t="s">
        <v>21</v>
      </c>
      <c r="G40773" t="s">
        <v>1229</v>
      </c>
      <c r="H40773" t="s">
        <v>1230</v>
      </c>
      <c r="I40773" t="s">
        <v>7859</v>
      </c>
      <c r="J40773" s="1">
        <v>40179</v>
      </c>
    </row>
    <row r="40774" spans="1:10" x14ac:dyDescent="0.25">
      <c r="A40774" t="s">
        <v>140845</v>
      </c>
      <c r="B40774" t="s">
        <v>140846</v>
      </c>
      <c r="C40774" t="s">
        <v>140847</v>
      </c>
      <c r="D40774" t="s">
        <v>36768</v>
      </c>
      <c r="E40774" t="s">
        <v>14</v>
      </c>
      <c r="F40774" t="s">
        <v>21</v>
      </c>
      <c r="G40774" t="s">
        <v>59</v>
      </c>
      <c r="H40774" t="s">
        <v>60</v>
      </c>
      <c r="I40774" t="s">
        <v>66</v>
      </c>
      <c r="J40774" s="1">
        <v>39083</v>
      </c>
    </row>
    <row r="40775" spans="1:10" x14ac:dyDescent="0.25">
      <c r="A40775" t="s">
        <v>140848</v>
      </c>
      <c r="B40775" t="s">
        <v>140849</v>
      </c>
      <c r="C40775" t="s">
        <v>140850</v>
      </c>
      <c r="D40775" t="s">
        <v>140851</v>
      </c>
      <c r="E40775" t="s">
        <v>14</v>
      </c>
    </row>
    <row r="40776" spans="1:10" x14ac:dyDescent="0.25">
      <c r="A40776" t="s">
        <v>140852</v>
      </c>
      <c r="B40776" t="s">
        <v>140853</v>
      </c>
      <c r="C40776" t="s">
        <v>140854</v>
      </c>
      <c r="D40776" t="s">
        <v>251</v>
      </c>
      <c r="E40776" t="s">
        <v>14</v>
      </c>
      <c r="F40776" t="s">
        <v>21</v>
      </c>
      <c r="G40776" t="s">
        <v>101</v>
      </c>
      <c r="H40776" t="s">
        <v>102</v>
      </c>
      <c r="I40776" t="s">
        <v>103</v>
      </c>
      <c r="J40776" s="1">
        <v>41404</v>
      </c>
    </row>
    <row r="40777" spans="1:10" x14ac:dyDescent="0.25">
      <c r="A40777" t="s">
        <v>140855</v>
      </c>
      <c r="B40777" t="s">
        <v>140856</v>
      </c>
      <c r="C40777" t="s">
        <v>140857</v>
      </c>
      <c r="D40777" t="s">
        <v>3038</v>
      </c>
      <c r="E40777" t="s">
        <v>14</v>
      </c>
      <c r="F40777" t="s">
        <v>21</v>
      </c>
      <c r="G40777" t="s">
        <v>3988</v>
      </c>
      <c r="H40777" t="s">
        <v>3989</v>
      </c>
      <c r="I40777" t="s">
        <v>3990</v>
      </c>
    </row>
    <row r="40778" spans="1:10" x14ac:dyDescent="0.25">
      <c r="A40778" t="s">
        <v>140858</v>
      </c>
      <c r="B40778" t="s">
        <v>140859</v>
      </c>
      <c r="C40778" t="s">
        <v>140860</v>
      </c>
      <c r="D40778" t="s">
        <v>2474</v>
      </c>
      <c r="E40778" t="s">
        <v>14</v>
      </c>
      <c r="F40778" t="s">
        <v>21</v>
      </c>
      <c r="G40778" t="s">
        <v>94</v>
      </c>
      <c r="H40778" t="s">
        <v>95</v>
      </c>
      <c r="I40778" t="s">
        <v>118487</v>
      </c>
    </row>
    <row r="40779" spans="1:10" x14ac:dyDescent="0.25">
      <c r="A40779" t="s">
        <v>140861</v>
      </c>
      <c r="B40779" t="s">
        <v>140862</v>
      </c>
      <c r="C40779" t="s">
        <v>140863</v>
      </c>
      <c r="D40779" t="s">
        <v>122</v>
      </c>
      <c r="E40779" t="s">
        <v>14</v>
      </c>
      <c r="F40779" t="s">
        <v>21</v>
      </c>
      <c r="G40779" t="s">
        <v>1325</v>
      </c>
      <c r="H40779" t="s">
        <v>1326</v>
      </c>
      <c r="I40779" t="s">
        <v>6848</v>
      </c>
      <c r="J40779" s="1">
        <v>37454</v>
      </c>
    </row>
    <row r="40780" spans="1:10" x14ac:dyDescent="0.25">
      <c r="A40780" t="s">
        <v>140864</v>
      </c>
      <c r="B40780" t="s">
        <v>140865</v>
      </c>
      <c r="C40780" t="s">
        <v>140866</v>
      </c>
      <c r="D40780" t="s">
        <v>140867</v>
      </c>
      <c r="E40780" t="s">
        <v>14</v>
      </c>
      <c r="F40780" t="s">
        <v>21</v>
      </c>
      <c r="G40780" t="s">
        <v>59</v>
      </c>
      <c r="H40780" t="s">
        <v>90</v>
      </c>
      <c r="I40780" t="s">
        <v>371</v>
      </c>
      <c r="J40780" s="1">
        <v>40913</v>
      </c>
    </row>
    <row r="40781" spans="1:10" x14ac:dyDescent="0.25">
      <c r="A40781" t="s">
        <v>140868</v>
      </c>
      <c r="B40781" t="s">
        <v>140869</v>
      </c>
      <c r="C40781" t="s">
        <v>140870</v>
      </c>
      <c r="D40781" t="s">
        <v>2321</v>
      </c>
      <c r="E40781" t="s">
        <v>14</v>
      </c>
      <c r="F40781" t="s">
        <v>21</v>
      </c>
      <c r="G40781" t="s">
        <v>130</v>
      </c>
      <c r="H40781" t="s">
        <v>131</v>
      </c>
      <c r="I40781" t="s">
        <v>140871</v>
      </c>
    </row>
    <row r="40782" spans="1:10" x14ac:dyDescent="0.25">
      <c r="A40782" t="s">
        <v>140872</v>
      </c>
      <c r="B40782" t="s">
        <v>140873</v>
      </c>
      <c r="E40782" t="s">
        <v>14</v>
      </c>
      <c r="F40782" t="s">
        <v>21</v>
      </c>
      <c r="G40782" t="s">
        <v>59</v>
      </c>
      <c r="H40782" t="s">
        <v>1216</v>
      </c>
      <c r="I40782" t="s">
        <v>8963</v>
      </c>
    </row>
    <row r="40783" spans="1:10" x14ac:dyDescent="0.25">
      <c r="A40783" t="s">
        <v>140874</v>
      </c>
      <c r="B40783" t="s">
        <v>140875</v>
      </c>
      <c r="C40783" t="s">
        <v>140876</v>
      </c>
      <c r="D40783" t="s">
        <v>140877</v>
      </c>
      <c r="E40783" t="s">
        <v>202</v>
      </c>
      <c r="F40783" t="s">
        <v>21</v>
      </c>
      <c r="G40783" t="s">
        <v>59</v>
      </c>
      <c r="H40783" t="s">
        <v>60</v>
      </c>
      <c r="I40783" t="s">
        <v>66</v>
      </c>
      <c r="J40783" s="1">
        <v>39234</v>
      </c>
    </row>
    <row r="40784" spans="1:10" x14ac:dyDescent="0.25">
      <c r="A40784" t="s">
        <v>140878</v>
      </c>
      <c r="B40784" t="s">
        <v>140879</v>
      </c>
      <c r="C40784" t="s">
        <v>140880</v>
      </c>
      <c r="D40784" t="s">
        <v>13594</v>
      </c>
      <c r="E40784" t="s">
        <v>14</v>
      </c>
      <c r="F40784" t="s">
        <v>21</v>
      </c>
      <c r="G40784" t="s">
        <v>59</v>
      </c>
      <c r="H40784" t="s">
        <v>60</v>
      </c>
      <c r="I40784" t="s">
        <v>66</v>
      </c>
      <c r="J40784" s="1">
        <v>41640</v>
      </c>
    </row>
    <row r="40785" spans="1:10" x14ac:dyDescent="0.25">
      <c r="A40785" t="s">
        <v>140881</v>
      </c>
      <c r="B40785" t="s">
        <v>140882</v>
      </c>
      <c r="C40785" t="s">
        <v>140883</v>
      </c>
      <c r="D40785" t="s">
        <v>27116</v>
      </c>
      <c r="E40785" t="s">
        <v>202</v>
      </c>
      <c r="F40785" t="s">
        <v>21</v>
      </c>
      <c r="G40785" t="s">
        <v>101</v>
      </c>
      <c r="H40785" t="s">
        <v>102</v>
      </c>
      <c r="I40785" t="s">
        <v>103</v>
      </c>
      <c r="J40785" s="1">
        <v>39814</v>
      </c>
    </row>
    <row r="40786" spans="1:10" x14ac:dyDescent="0.25">
      <c r="A40786" t="s">
        <v>140884</v>
      </c>
      <c r="B40786" t="s">
        <v>140885</v>
      </c>
      <c r="C40786" t="s">
        <v>140886</v>
      </c>
      <c r="D40786" t="s">
        <v>140887</v>
      </c>
      <c r="E40786" t="s">
        <v>108</v>
      </c>
      <c r="F40786" t="s">
        <v>21</v>
      </c>
      <c r="G40786" t="s">
        <v>281</v>
      </c>
      <c r="H40786" t="s">
        <v>1025</v>
      </c>
      <c r="I40786" t="s">
        <v>1025</v>
      </c>
      <c r="J40786" s="1">
        <v>38718</v>
      </c>
    </row>
    <row r="40787" spans="1:10" x14ac:dyDescent="0.25">
      <c r="A40787" t="s">
        <v>140888</v>
      </c>
      <c r="B40787" t="s">
        <v>140889</v>
      </c>
      <c r="C40787" t="s">
        <v>140890</v>
      </c>
      <c r="D40787" t="s">
        <v>140891</v>
      </c>
      <c r="E40787" t="s">
        <v>14</v>
      </c>
      <c r="F40787" t="s">
        <v>21</v>
      </c>
      <c r="G40787" t="s">
        <v>84</v>
      </c>
      <c r="H40787" t="s">
        <v>4198</v>
      </c>
      <c r="I40787" t="s">
        <v>4198</v>
      </c>
      <c r="J40787" s="1">
        <v>41275</v>
      </c>
    </row>
    <row r="40788" spans="1:10" x14ac:dyDescent="0.25">
      <c r="A40788" t="s">
        <v>140892</v>
      </c>
      <c r="B40788" t="s">
        <v>140893</v>
      </c>
      <c r="C40788" t="s">
        <v>140894</v>
      </c>
      <c r="D40788" t="s">
        <v>140895</v>
      </c>
      <c r="E40788" t="s">
        <v>202</v>
      </c>
      <c r="F40788" t="s">
        <v>217</v>
      </c>
      <c r="G40788">
        <v>2</v>
      </c>
      <c r="H40788" t="s">
        <v>218</v>
      </c>
      <c r="I40788" t="s">
        <v>218</v>
      </c>
      <c r="J40788" s="1">
        <v>40695</v>
      </c>
    </row>
    <row r="40789" spans="1:10" x14ac:dyDescent="0.25">
      <c r="A40789" t="s">
        <v>140896</v>
      </c>
      <c r="B40789" t="s">
        <v>140897</v>
      </c>
      <c r="C40789" t="s">
        <v>140898</v>
      </c>
      <c r="D40789" t="s">
        <v>38</v>
      </c>
      <c r="E40789" t="s">
        <v>14</v>
      </c>
      <c r="F40789" t="s">
        <v>21</v>
      </c>
      <c r="G40789" t="s">
        <v>137</v>
      </c>
      <c r="H40789" t="s">
        <v>138</v>
      </c>
      <c r="I40789" t="s">
        <v>138</v>
      </c>
      <c r="J40789" s="1">
        <v>40544</v>
      </c>
    </row>
    <row r="40790" spans="1:10" x14ac:dyDescent="0.25">
      <c r="A40790" t="s">
        <v>140899</v>
      </c>
      <c r="B40790" t="s">
        <v>140900</v>
      </c>
      <c r="C40790" t="s">
        <v>140901</v>
      </c>
      <c r="D40790" t="s">
        <v>25484</v>
      </c>
      <c r="E40790" t="s">
        <v>14</v>
      </c>
      <c r="F40790" t="s">
        <v>21</v>
      </c>
      <c r="G40790" t="s">
        <v>281</v>
      </c>
      <c r="H40790" t="s">
        <v>869</v>
      </c>
      <c r="I40790" t="s">
        <v>18833</v>
      </c>
      <c r="J40790" s="1">
        <v>40436</v>
      </c>
    </row>
    <row r="40791" spans="1:10" x14ac:dyDescent="0.25">
      <c r="A40791" t="s">
        <v>140902</v>
      </c>
      <c r="B40791" t="s">
        <v>140903</v>
      </c>
      <c r="C40791" t="s">
        <v>140904</v>
      </c>
      <c r="D40791" t="s">
        <v>140905</v>
      </c>
      <c r="E40791" t="s">
        <v>14</v>
      </c>
      <c r="F40791" t="s">
        <v>21</v>
      </c>
      <c r="G40791" t="s">
        <v>59</v>
      </c>
      <c r="H40791" t="s">
        <v>60</v>
      </c>
      <c r="I40791" t="s">
        <v>1246</v>
      </c>
      <c r="J40791" s="1">
        <v>38353</v>
      </c>
    </row>
    <row r="40792" spans="1:10" x14ac:dyDescent="0.25">
      <c r="A40792" t="s">
        <v>140906</v>
      </c>
      <c r="B40792" t="s">
        <v>140907</v>
      </c>
      <c r="C40792" t="s">
        <v>140908</v>
      </c>
      <c r="D40792" t="s">
        <v>51</v>
      </c>
      <c r="E40792" t="s">
        <v>14</v>
      </c>
      <c r="F40792" t="s">
        <v>21</v>
      </c>
      <c r="G40792" t="s">
        <v>59</v>
      </c>
      <c r="H40792" t="s">
        <v>1216</v>
      </c>
      <c r="I40792" t="s">
        <v>1216</v>
      </c>
      <c r="J40792" s="1">
        <v>40360</v>
      </c>
    </row>
    <row r="40793" spans="1:10" x14ac:dyDescent="0.25">
      <c r="A40793" t="s">
        <v>140909</v>
      </c>
      <c r="B40793" t="s">
        <v>140910</v>
      </c>
      <c r="C40793" t="s">
        <v>140911</v>
      </c>
      <c r="D40793" t="s">
        <v>38</v>
      </c>
      <c r="E40793" t="s">
        <v>202</v>
      </c>
      <c r="F40793" t="s">
        <v>21</v>
      </c>
      <c r="G40793" t="s">
        <v>59</v>
      </c>
      <c r="H40793" t="s">
        <v>60</v>
      </c>
      <c r="I40793" t="s">
        <v>1246</v>
      </c>
    </row>
    <row r="40794" spans="1:10" x14ac:dyDescent="0.25">
      <c r="A40794" t="s">
        <v>140912</v>
      </c>
      <c r="B40794" t="s">
        <v>140913</v>
      </c>
      <c r="C40794" t="s">
        <v>140914</v>
      </c>
      <c r="D40794" t="s">
        <v>13119</v>
      </c>
      <c r="E40794" t="s">
        <v>14</v>
      </c>
      <c r="F40794" t="s">
        <v>342</v>
      </c>
      <c r="G40794">
        <v>15</v>
      </c>
      <c r="H40794" t="s">
        <v>343</v>
      </c>
      <c r="I40794" t="s">
        <v>58063</v>
      </c>
      <c r="J40794" s="1">
        <v>39083</v>
      </c>
    </row>
    <row r="40795" spans="1:10" x14ac:dyDescent="0.25">
      <c r="A40795" t="s">
        <v>140915</v>
      </c>
      <c r="B40795" t="s">
        <v>140916</v>
      </c>
      <c r="C40795" t="s">
        <v>140917</v>
      </c>
      <c r="D40795" t="s">
        <v>140918</v>
      </c>
      <c r="E40795" t="s">
        <v>202</v>
      </c>
    </row>
    <row r="40796" spans="1:10" x14ac:dyDescent="0.25">
      <c r="A40796" t="s">
        <v>140919</v>
      </c>
      <c r="B40796" t="s">
        <v>140920</v>
      </c>
      <c r="C40796" t="s">
        <v>140921</v>
      </c>
      <c r="D40796" t="s">
        <v>140922</v>
      </c>
      <c r="E40796" t="s">
        <v>14</v>
      </c>
      <c r="F40796" t="s">
        <v>21</v>
      </c>
      <c r="G40796" t="s">
        <v>2671</v>
      </c>
      <c r="H40796" t="s">
        <v>2672</v>
      </c>
      <c r="I40796" t="s">
        <v>2672</v>
      </c>
      <c r="J40796" s="1">
        <v>40575</v>
      </c>
    </row>
    <row r="40797" spans="1:10" x14ac:dyDescent="0.25">
      <c r="A40797" t="s">
        <v>140923</v>
      </c>
      <c r="B40797" t="s">
        <v>140924</v>
      </c>
      <c r="C40797" t="s">
        <v>140925</v>
      </c>
      <c r="D40797" t="s">
        <v>65</v>
      </c>
      <c r="E40797" t="s">
        <v>14</v>
      </c>
      <c r="F40797" t="s">
        <v>15</v>
      </c>
      <c r="G40797">
        <v>7</v>
      </c>
      <c r="H40797" t="s">
        <v>667</v>
      </c>
      <c r="I40797" t="s">
        <v>667</v>
      </c>
      <c r="J40797" s="1">
        <v>36883</v>
      </c>
    </row>
    <row r="40798" spans="1:10" x14ac:dyDescent="0.25">
      <c r="A40798" t="s">
        <v>140926</v>
      </c>
      <c r="B40798" t="s">
        <v>140927</v>
      </c>
      <c r="C40798" t="s">
        <v>140928</v>
      </c>
      <c r="D40798" t="s">
        <v>3927</v>
      </c>
      <c r="E40798" t="s">
        <v>14</v>
      </c>
      <c r="F40798" t="s">
        <v>160</v>
      </c>
      <c r="G40798" t="s">
        <v>161</v>
      </c>
      <c r="H40798" t="s">
        <v>162</v>
      </c>
      <c r="I40798" t="s">
        <v>140929</v>
      </c>
      <c r="J40798" s="1">
        <v>36892</v>
      </c>
    </row>
    <row r="40799" spans="1:10" x14ac:dyDescent="0.25">
      <c r="A40799" t="s">
        <v>140930</v>
      </c>
      <c r="B40799" t="s">
        <v>140931</v>
      </c>
      <c r="C40799" t="s">
        <v>140932</v>
      </c>
      <c r="D40799" t="s">
        <v>7362</v>
      </c>
      <c r="E40799" t="s">
        <v>202</v>
      </c>
      <c r="F40799" t="s">
        <v>15</v>
      </c>
      <c r="G40799">
        <v>16</v>
      </c>
      <c r="H40799" t="s">
        <v>16</v>
      </c>
      <c r="I40799" t="s">
        <v>16</v>
      </c>
      <c r="J40799" s="1">
        <v>40695</v>
      </c>
    </row>
    <row r="40800" spans="1:10" x14ac:dyDescent="0.25">
      <c r="A40800" t="s">
        <v>140933</v>
      </c>
      <c r="B40800" t="s">
        <v>140934</v>
      </c>
      <c r="C40800" t="s">
        <v>140935</v>
      </c>
      <c r="D40800" t="s">
        <v>140936</v>
      </c>
      <c r="E40800" t="s">
        <v>14</v>
      </c>
      <c r="F40800" t="s">
        <v>21</v>
      </c>
      <c r="G40800" t="s">
        <v>1006</v>
      </c>
      <c r="H40800" t="s">
        <v>1007</v>
      </c>
      <c r="I40800" t="s">
        <v>1007</v>
      </c>
      <c r="J40800" s="1">
        <v>40787</v>
      </c>
    </row>
    <row r="40801" spans="1:10" x14ac:dyDescent="0.25">
      <c r="A40801" t="s">
        <v>140937</v>
      </c>
      <c r="B40801" t="s">
        <v>140938</v>
      </c>
      <c r="C40801" t="s">
        <v>140939</v>
      </c>
      <c r="D40801" t="s">
        <v>2321</v>
      </c>
      <c r="E40801" t="s">
        <v>14</v>
      </c>
      <c r="F40801" t="s">
        <v>15</v>
      </c>
      <c r="G40801">
        <v>19</v>
      </c>
      <c r="H40801" t="s">
        <v>469</v>
      </c>
      <c r="I40801" t="s">
        <v>469</v>
      </c>
    </row>
    <row r="40802" spans="1:10" x14ac:dyDescent="0.25">
      <c r="A40802" t="s">
        <v>140940</v>
      </c>
      <c r="B40802" t="s">
        <v>140941</v>
      </c>
      <c r="C40802" t="s">
        <v>140942</v>
      </c>
      <c r="D40802" t="s">
        <v>2321</v>
      </c>
      <c r="E40802" t="s">
        <v>14</v>
      </c>
      <c r="F40802" t="s">
        <v>21</v>
      </c>
      <c r="G40802" t="s">
        <v>84</v>
      </c>
      <c r="H40802" t="s">
        <v>584</v>
      </c>
      <c r="I40802" t="s">
        <v>24830</v>
      </c>
    </row>
    <row r="40803" spans="1:10" x14ac:dyDescent="0.25">
      <c r="A40803" t="s">
        <v>140943</v>
      </c>
      <c r="B40803" t="s">
        <v>140944</v>
      </c>
      <c r="C40803" t="s">
        <v>140945</v>
      </c>
      <c r="D40803" t="s">
        <v>280</v>
      </c>
      <c r="E40803" t="s">
        <v>14</v>
      </c>
      <c r="F40803" t="s">
        <v>21</v>
      </c>
      <c r="G40803" t="s">
        <v>137</v>
      </c>
      <c r="H40803" t="s">
        <v>138</v>
      </c>
      <c r="I40803" t="s">
        <v>138</v>
      </c>
      <c r="J40803" s="1">
        <v>40179</v>
      </c>
    </row>
    <row r="40804" spans="1:10" x14ac:dyDescent="0.25">
      <c r="A40804" t="s">
        <v>140946</v>
      </c>
      <c r="B40804" t="s">
        <v>140947</v>
      </c>
      <c r="C40804" t="s">
        <v>140948</v>
      </c>
      <c r="D40804" t="s">
        <v>713</v>
      </c>
      <c r="E40804" t="s">
        <v>14</v>
      </c>
      <c r="F40804" t="s">
        <v>33</v>
      </c>
      <c r="G40804">
        <v>22</v>
      </c>
      <c r="H40804" t="s">
        <v>34</v>
      </c>
      <c r="I40804" t="s">
        <v>34</v>
      </c>
    </row>
    <row r="40805" spans="1:10" x14ac:dyDescent="0.25">
      <c r="A40805" t="s">
        <v>140949</v>
      </c>
      <c r="B40805" t="s">
        <v>140950</v>
      </c>
      <c r="D40805" t="s">
        <v>140951</v>
      </c>
      <c r="E40805" t="s">
        <v>14</v>
      </c>
      <c r="F40805" t="s">
        <v>21</v>
      </c>
      <c r="G40805" t="s">
        <v>59</v>
      </c>
      <c r="H40805" t="s">
        <v>60</v>
      </c>
      <c r="I40805" t="s">
        <v>61</v>
      </c>
    </row>
    <row r="40806" spans="1:10" x14ac:dyDescent="0.25">
      <c r="A40806" t="s">
        <v>140952</v>
      </c>
      <c r="B40806" t="s">
        <v>140953</v>
      </c>
      <c r="C40806" t="s">
        <v>140954</v>
      </c>
      <c r="D40806" t="s">
        <v>1379</v>
      </c>
      <c r="E40806" t="s">
        <v>202</v>
      </c>
      <c r="F40806" t="s">
        <v>52</v>
      </c>
      <c r="G40806" t="s">
        <v>197</v>
      </c>
      <c r="H40806" t="s">
        <v>12000</v>
      </c>
      <c r="I40806" t="s">
        <v>12000</v>
      </c>
    </row>
    <row r="40807" spans="1:10" x14ac:dyDescent="0.25">
      <c r="A40807" t="s">
        <v>140955</v>
      </c>
      <c r="B40807" t="s">
        <v>140956</v>
      </c>
      <c r="C40807" t="s">
        <v>140957</v>
      </c>
      <c r="D40807" t="s">
        <v>7506</v>
      </c>
      <c r="E40807" t="s">
        <v>14</v>
      </c>
      <c r="F40807" t="s">
        <v>123</v>
      </c>
      <c r="G40807" t="s">
        <v>3005</v>
      </c>
      <c r="H40807" t="s">
        <v>10972</v>
      </c>
      <c r="I40807" t="s">
        <v>10972</v>
      </c>
    </row>
    <row r="40808" spans="1:10" x14ac:dyDescent="0.25">
      <c r="A40808" t="s">
        <v>140958</v>
      </c>
      <c r="B40808" t="s">
        <v>140959</v>
      </c>
      <c r="C40808" t="s">
        <v>140960</v>
      </c>
      <c r="D40808" t="s">
        <v>140961</v>
      </c>
      <c r="E40808" t="s">
        <v>14</v>
      </c>
      <c r="F40808" t="s">
        <v>52</v>
      </c>
      <c r="G40808" t="s">
        <v>197</v>
      </c>
      <c r="H40808" t="s">
        <v>198</v>
      </c>
      <c r="I40808" t="s">
        <v>198</v>
      </c>
      <c r="J40808" s="1">
        <v>40422</v>
      </c>
    </row>
    <row r="40809" spans="1:10" x14ac:dyDescent="0.25">
      <c r="A40809" t="s">
        <v>140962</v>
      </c>
      <c r="B40809" t="s">
        <v>140963</v>
      </c>
      <c r="C40809" t="s">
        <v>140964</v>
      </c>
      <c r="D40809" t="s">
        <v>140965</v>
      </c>
      <c r="E40809" t="s">
        <v>14</v>
      </c>
      <c r="F40809" t="s">
        <v>21</v>
      </c>
      <c r="G40809" t="s">
        <v>101</v>
      </c>
      <c r="H40809" t="s">
        <v>102</v>
      </c>
      <c r="I40809" t="s">
        <v>103</v>
      </c>
    </row>
    <row r="40810" spans="1:10" x14ac:dyDescent="0.25">
      <c r="A40810" t="s">
        <v>140966</v>
      </c>
      <c r="B40810" t="s">
        <v>140967</v>
      </c>
      <c r="C40810" t="s">
        <v>140968</v>
      </c>
      <c r="D40810" t="s">
        <v>140969</v>
      </c>
      <c r="E40810" t="s">
        <v>14</v>
      </c>
      <c r="F40810" t="s">
        <v>21</v>
      </c>
      <c r="G40810" t="s">
        <v>153</v>
      </c>
      <c r="H40810" t="s">
        <v>239</v>
      </c>
      <c r="I40810" t="s">
        <v>239</v>
      </c>
    </row>
    <row r="40811" spans="1:10" x14ac:dyDescent="0.25">
      <c r="A40811" t="s">
        <v>140970</v>
      </c>
      <c r="B40811" t="s">
        <v>140971</v>
      </c>
      <c r="C40811" t="s">
        <v>140972</v>
      </c>
      <c r="D40811" t="s">
        <v>28399</v>
      </c>
      <c r="E40811" t="s">
        <v>14</v>
      </c>
      <c r="J40811" s="1">
        <v>40118</v>
      </c>
    </row>
    <row r="40812" spans="1:10" x14ac:dyDescent="0.25">
      <c r="A40812" t="s">
        <v>140973</v>
      </c>
      <c r="B40812" t="s">
        <v>140974</v>
      </c>
      <c r="C40812" t="s">
        <v>140975</v>
      </c>
      <c r="D40812" t="s">
        <v>650</v>
      </c>
      <c r="E40812" t="s">
        <v>14</v>
      </c>
      <c r="F40812" t="s">
        <v>21</v>
      </c>
      <c r="G40812" t="s">
        <v>59</v>
      </c>
      <c r="H40812" t="s">
        <v>60</v>
      </c>
      <c r="I40812" t="s">
        <v>266</v>
      </c>
    </row>
    <row r="40813" spans="1:10" x14ac:dyDescent="0.25">
      <c r="A40813" t="s">
        <v>140976</v>
      </c>
      <c r="B40813" t="s">
        <v>140977</v>
      </c>
      <c r="C40813" t="s">
        <v>140978</v>
      </c>
      <c r="D40813" t="s">
        <v>140979</v>
      </c>
      <c r="E40813" t="s">
        <v>14</v>
      </c>
      <c r="F40813" t="s">
        <v>21</v>
      </c>
      <c r="G40813" t="s">
        <v>59</v>
      </c>
      <c r="H40813" t="s">
        <v>90</v>
      </c>
      <c r="I40813" t="s">
        <v>371</v>
      </c>
      <c r="J40813" s="1">
        <v>39498</v>
      </c>
    </row>
    <row r="40814" spans="1:10" x14ac:dyDescent="0.25">
      <c r="A40814" t="s">
        <v>140980</v>
      </c>
      <c r="B40814" t="s">
        <v>140981</v>
      </c>
      <c r="C40814" t="s">
        <v>140982</v>
      </c>
      <c r="D40814" t="s">
        <v>140983</v>
      </c>
      <c r="E40814" t="s">
        <v>14</v>
      </c>
      <c r="F40814" t="s">
        <v>2266</v>
      </c>
      <c r="G40814">
        <v>68</v>
      </c>
      <c r="H40814" t="s">
        <v>24768</v>
      </c>
      <c r="I40814" t="s">
        <v>24768</v>
      </c>
      <c r="J40814" s="1">
        <v>41122</v>
      </c>
    </row>
    <row r="40815" spans="1:10" x14ac:dyDescent="0.25">
      <c r="A40815" t="s">
        <v>140984</v>
      </c>
      <c r="B40815" t="s">
        <v>140985</v>
      </c>
      <c r="C40815" t="s">
        <v>140986</v>
      </c>
      <c r="D40815" t="s">
        <v>35421</v>
      </c>
      <c r="E40815" t="s">
        <v>14</v>
      </c>
      <c r="J40815" s="1">
        <v>41365</v>
      </c>
    </row>
    <row r="40816" spans="1:10" x14ac:dyDescent="0.25">
      <c r="A40816" t="s">
        <v>140987</v>
      </c>
      <c r="B40816" t="s">
        <v>140988</v>
      </c>
      <c r="C40816" t="s">
        <v>140989</v>
      </c>
      <c r="D40816" t="s">
        <v>140990</v>
      </c>
      <c r="E40816" t="s">
        <v>14</v>
      </c>
      <c r="F40816" t="s">
        <v>21</v>
      </c>
      <c r="G40816" t="s">
        <v>101</v>
      </c>
      <c r="H40816" t="s">
        <v>102</v>
      </c>
      <c r="I40816" t="s">
        <v>103</v>
      </c>
    </row>
    <row r="40817" spans="1:10" x14ac:dyDescent="0.25">
      <c r="A40817" t="s">
        <v>140991</v>
      </c>
      <c r="B40817" t="s">
        <v>140992</v>
      </c>
      <c r="C40817" t="s">
        <v>140993</v>
      </c>
      <c r="D40817" t="s">
        <v>259</v>
      </c>
      <c r="E40817" t="s">
        <v>108</v>
      </c>
      <c r="F40817" t="s">
        <v>123</v>
      </c>
      <c r="G40817" t="s">
        <v>124</v>
      </c>
      <c r="H40817" t="s">
        <v>125</v>
      </c>
      <c r="I40817" t="s">
        <v>125</v>
      </c>
      <c r="J40817" s="1">
        <v>39539</v>
      </c>
    </row>
    <row r="40818" spans="1:10" x14ac:dyDescent="0.25">
      <c r="A40818" t="s">
        <v>140994</v>
      </c>
      <c r="B40818" t="s">
        <v>140995</v>
      </c>
      <c r="C40818" t="s">
        <v>140996</v>
      </c>
      <c r="D40818" t="s">
        <v>259</v>
      </c>
      <c r="E40818" t="s">
        <v>14</v>
      </c>
      <c r="F40818" t="s">
        <v>21</v>
      </c>
      <c r="G40818" t="s">
        <v>137</v>
      </c>
      <c r="H40818" t="s">
        <v>138</v>
      </c>
      <c r="I40818" t="s">
        <v>138</v>
      </c>
      <c r="J40818" s="1">
        <v>39814</v>
      </c>
    </row>
    <row r="40819" spans="1:10" x14ac:dyDescent="0.25">
      <c r="A40819" t="s">
        <v>140997</v>
      </c>
      <c r="B40819" t="s">
        <v>140998</v>
      </c>
      <c r="C40819" t="s">
        <v>140999</v>
      </c>
      <c r="D40819" t="s">
        <v>141000</v>
      </c>
      <c r="E40819" t="s">
        <v>202</v>
      </c>
      <c r="F40819" t="s">
        <v>21</v>
      </c>
      <c r="G40819" t="s">
        <v>185</v>
      </c>
      <c r="H40819" t="s">
        <v>186</v>
      </c>
      <c r="I40819" t="s">
        <v>186</v>
      </c>
      <c r="J40819" s="1">
        <v>41883</v>
      </c>
    </row>
    <row r="40820" spans="1:10" x14ac:dyDescent="0.25">
      <c r="A40820" t="s">
        <v>141001</v>
      </c>
      <c r="B40820" t="s">
        <v>141002</v>
      </c>
      <c r="C40820" t="s">
        <v>141003</v>
      </c>
      <c r="D40820" t="s">
        <v>141004</v>
      </c>
      <c r="E40820" t="s">
        <v>14</v>
      </c>
      <c r="J40820" s="1">
        <v>40909</v>
      </c>
    </row>
    <row r="40821" spans="1:10" x14ac:dyDescent="0.25">
      <c r="A40821" t="s">
        <v>141005</v>
      </c>
      <c r="B40821" t="s">
        <v>141006</v>
      </c>
      <c r="C40821" t="s">
        <v>141007</v>
      </c>
      <c r="D40821" t="s">
        <v>141008</v>
      </c>
      <c r="E40821" t="s">
        <v>14</v>
      </c>
      <c r="J40821" s="1">
        <v>40587</v>
      </c>
    </row>
    <row r="40822" spans="1:10" x14ac:dyDescent="0.25">
      <c r="A40822" t="s">
        <v>141009</v>
      </c>
      <c r="B40822" t="s">
        <v>141010</v>
      </c>
      <c r="C40822" t="s">
        <v>141011</v>
      </c>
      <c r="D40822" t="s">
        <v>141012</v>
      </c>
      <c r="E40822" t="s">
        <v>14</v>
      </c>
      <c r="F40822" t="s">
        <v>123</v>
      </c>
      <c r="G40822" t="s">
        <v>124</v>
      </c>
      <c r="H40822" t="s">
        <v>125</v>
      </c>
      <c r="I40822" t="s">
        <v>125</v>
      </c>
      <c r="J40822" s="1">
        <v>41883</v>
      </c>
    </row>
    <row r="40823" spans="1:10" x14ac:dyDescent="0.25">
      <c r="A40823" t="s">
        <v>141013</v>
      </c>
      <c r="B40823" t="s">
        <v>141014</v>
      </c>
      <c r="C40823" t="s">
        <v>141015</v>
      </c>
      <c r="D40823" t="s">
        <v>141016</v>
      </c>
      <c r="E40823" t="s">
        <v>14</v>
      </c>
      <c r="F40823" t="s">
        <v>123</v>
      </c>
      <c r="G40823" t="s">
        <v>124</v>
      </c>
      <c r="H40823" t="s">
        <v>125</v>
      </c>
      <c r="I40823" t="s">
        <v>125</v>
      </c>
      <c r="J40823" s="1">
        <v>39814</v>
      </c>
    </row>
    <row r="40824" spans="1:10" x14ac:dyDescent="0.25">
      <c r="A40824" t="s">
        <v>141017</v>
      </c>
      <c r="B40824" t="s">
        <v>141018</v>
      </c>
      <c r="C40824" t="s">
        <v>141019</v>
      </c>
      <c r="D40824" t="s">
        <v>4251</v>
      </c>
      <c r="E40824" t="s">
        <v>14</v>
      </c>
      <c r="F40824" t="s">
        <v>217</v>
      </c>
      <c r="G40824">
        <v>2</v>
      </c>
      <c r="H40824" t="s">
        <v>218</v>
      </c>
      <c r="I40824" t="s">
        <v>218</v>
      </c>
      <c r="J40824" s="1">
        <v>41243</v>
      </c>
    </row>
    <row r="40825" spans="1:10" x14ac:dyDescent="0.25">
      <c r="A40825" t="s">
        <v>141020</v>
      </c>
      <c r="B40825" t="s">
        <v>141021</v>
      </c>
      <c r="C40825" t="s">
        <v>141022</v>
      </c>
      <c r="D40825" t="s">
        <v>141023</v>
      </c>
      <c r="E40825" t="s">
        <v>14</v>
      </c>
      <c r="F40825" t="s">
        <v>217</v>
      </c>
      <c r="G40825">
        <v>2</v>
      </c>
      <c r="H40825" t="s">
        <v>218</v>
      </c>
      <c r="I40825" t="s">
        <v>218</v>
      </c>
      <c r="J40825" s="1">
        <v>40909</v>
      </c>
    </row>
    <row r="40826" spans="1:10" x14ac:dyDescent="0.25">
      <c r="A40826" t="s">
        <v>141024</v>
      </c>
      <c r="B40826" t="s">
        <v>141025</v>
      </c>
      <c r="D40826" t="s">
        <v>89</v>
      </c>
      <c r="E40826" t="s">
        <v>14</v>
      </c>
      <c r="F40826" t="s">
        <v>21</v>
      </c>
      <c r="G40826" t="s">
        <v>84</v>
      </c>
      <c r="H40826" t="s">
        <v>4198</v>
      </c>
      <c r="I40826" t="s">
        <v>69222</v>
      </c>
    </row>
    <row r="40827" spans="1:10" x14ac:dyDescent="0.25">
      <c r="A40827" t="s">
        <v>141026</v>
      </c>
      <c r="B40827" t="s">
        <v>141027</v>
      </c>
      <c r="C40827" t="s">
        <v>141028</v>
      </c>
      <c r="D40827" t="s">
        <v>141029</v>
      </c>
      <c r="E40827" t="s">
        <v>14</v>
      </c>
      <c r="F40827" t="s">
        <v>21</v>
      </c>
      <c r="G40827" t="s">
        <v>59</v>
      </c>
      <c r="H40827" t="s">
        <v>60</v>
      </c>
      <c r="I40827" t="s">
        <v>66</v>
      </c>
      <c r="J40827" s="1">
        <v>41365</v>
      </c>
    </row>
    <row r="40828" spans="1:10" x14ac:dyDescent="0.25">
      <c r="A40828" t="s">
        <v>141030</v>
      </c>
      <c r="B40828" t="s">
        <v>141031</v>
      </c>
      <c r="C40828" t="s">
        <v>141032</v>
      </c>
      <c r="D40828" t="s">
        <v>141033</v>
      </c>
      <c r="E40828" t="s">
        <v>108</v>
      </c>
      <c r="F40828" t="s">
        <v>21</v>
      </c>
      <c r="G40828" t="s">
        <v>153</v>
      </c>
      <c r="H40828" t="s">
        <v>239</v>
      </c>
      <c r="I40828" t="s">
        <v>322</v>
      </c>
      <c r="J40828" s="1">
        <v>39903</v>
      </c>
    </row>
    <row r="40829" spans="1:10" x14ac:dyDescent="0.25">
      <c r="A40829" t="s">
        <v>141034</v>
      </c>
      <c r="B40829" t="s">
        <v>141035</v>
      </c>
      <c r="C40829" t="s">
        <v>141036</v>
      </c>
      <c r="D40829" t="s">
        <v>141037</v>
      </c>
      <c r="E40829" t="s">
        <v>14</v>
      </c>
      <c r="F40829" t="s">
        <v>342</v>
      </c>
      <c r="G40829">
        <v>11</v>
      </c>
      <c r="H40829" t="s">
        <v>343</v>
      </c>
      <c r="I40829" t="s">
        <v>141038</v>
      </c>
      <c r="J40829" s="1">
        <v>40909</v>
      </c>
    </row>
    <row r="40830" spans="1:10" x14ac:dyDescent="0.25">
      <c r="A40830" t="s">
        <v>141039</v>
      </c>
      <c r="B40830" t="s">
        <v>141040</v>
      </c>
      <c r="C40830" t="s">
        <v>141041</v>
      </c>
      <c r="D40830" t="s">
        <v>32</v>
      </c>
      <c r="E40830" t="s">
        <v>14</v>
      </c>
      <c r="F40830" t="s">
        <v>21</v>
      </c>
      <c r="G40830" t="s">
        <v>59</v>
      </c>
      <c r="H40830" t="s">
        <v>90</v>
      </c>
      <c r="I40830" t="s">
        <v>348</v>
      </c>
      <c r="J40830" s="1">
        <v>40817</v>
      </c>
    </row>
    <row r="40831" spans="1:10" x14ac:dyDescent="0.25">
      <c r="A40831" t="s">
        <v>141042</v>
      </c>
      <c r="B40831" t="s">
        <v>141043</v>
      </c>
      <c r="C40831" t="s">
        <v>141044</v>
      </c>
      <c r="D40831" t="s">
        <v>141045</v>
      </c>
      <c r="E40831" t="s">
        <v>14</v>
      </c>
      <c r="F40831" t="s">
        <v>21</v>
      </c>
      <c r="G40831" t="s">
        <v>59</v>
      </c>
      <c r="H40831" t="s">
        <v>6507</v>
      </c>
      <c r="I40831" t="s">
        <v>12167</v>
      </c>
      <c r="J40831" s="1">
        <v>39234</v>
      </c>
    </row>
    <row r="40832" spans="1:10" x14ac:dyDescent="0.25">
      <c r="A40832" t="s">
        <v>141046</v>
      </c>
      <c r="B40832" t="s">
        <v>141047</v>
      </c>
      <c r="C40832" t="s">
        <v>141048</v>
      </c>
      <c r="D40832" t="s">
        <v>141049</v>
      </c>
      <c r="E40832" t="s">
        <v>14</v>
      </c>
      <c r="F40832" t="s">
        <v>21</v>
      </c>
      <c r="G40832" t="s">
        <v>137</v>
      </c>
      <c r="H40832" t="s">
        <v>138</v>
      </c>
      <c r="I40832" t="s">
        <v>138</v>
      </c>
      <c r="J40832" s="1">
        <v>39370</v>
      </c>
    </row>
    <row r="40833" spans="1:10" x14ac:dyDescent="0.25">
      <c r="A40833" t="s">
        <v>141050</v>
      </c>
      <c r="B40833" t="s">
        <v>141051</v>
      </c>
      <c r="C40833" t="s">
        <v>141052</v>
      </c>
      <c r="D40833" t="s">
        <v>141053</v>
      </c>
      <c r="E40833" t="s">
        <v>14</v>
      </c>
      <c r="F40833" t="s">
        <v>21</v>
      </c>
      <c r="G40833" t="s">
        <v>59</v>
      </c>
      <c r="H40833" t="s">
        <v>60</v>
      </c>
      <c r="I40833" t="s">
        <v>66</v>
      </c>
      <c r="J40833" s="1">
        <v>40544</v>
      </c>
    </row>
    <row r="40834" spans="1:10" x14ac:dyDescent="0.25">
      <c r="A40834" t="s">
        <v>141054</v>
      </c>
      <c r="B40834" t="s">
        <v>141055</v>
      </c>
      <c r="C40834" t="s">
        <v>141056</v>
      </c>
      <c r="D40834" t="s">
        <v>51</v>
      </c>
      <c r="E40834" t="s">
        <v>14</v>
      </c>
      <c r="F40834" t="s">
        <v>21</v>
      </c>
      <c r="G40834" t="s">
        <v>153</v>
      </c>
      <c r="H40834" t="s">
        <v>239</v>
      </c>
      <c r="I40834" t="s">
        <v>53758</v>
      </c>
    </row>
    <row r="40835" spans="1:10" x14ac:dyDescent="0.25">
      <c r="A40835" t="s">
        <v>141057</v>
      </c>
      <c r="B40835" t="s">
        <v>141058</v>
      </c>
      <c r="C40835" t="s">
        <v>141059</v>
      </c>
      <c r="D40835" t="s">
        <v>141060</v>
      </c>
      <c r="E40835" t="s">
        <v>14</v>
      </c>
      <c r="J40835" s="1">
        <v>36892</v>
      </c>
    </row>
    <row r="40836" spans="1:10" x14ac:dyDescent="0.25">
      <c r="A40836" t="s">
        <v>141061</v>
      </c>
      <c r="B40836" t="s">
        <v>141062</v>
      </c>
      <c r="C40836" t="s">
        <v>141063</v>
      </c>
      <c r="D40836" t="s">
        <v>141064</v>
      </c>
      <c r="E40836" t="s">
        <v>14</v>
      </c>
      <c r="F40836" t="s">
        <v>21</v>
      </c>
      <c r="G40836" t="s">
        <v>59</v>
      </c>
      <c r="H40836" t="s">
        <v>60</v>
      </c>
      <c r="I40836" t="s">
        <v>66</v>
      </c>
      <c r="J40836" s="1">
        <v>39814</v>
      </c>
    </row>
    <row r="40837" spans="1:10" x14ac:dyDescent="0.25">
      <c r="A40837" t="s">
        <v>141065</v>
      </c>
      <c r="B40837" t="s">
        <v>141066</v>
      </c>
      <c r="C40837" t="s">
        <v>141067</v>
      </c>
      <c r="E40837" t="s">
        <v>202</v>
      </c>
      <c r="J40837" s="1">
        <v>42036</v>
      </c>
    </row>
    <row r="40838" spans="1:10" x14ac:dyDescent="0.25">
      <c r="A40838" t="s">
        <v>141068</v>
      </c>
      <c r="B40838" t="s">
        <v>141069</v>
      </c>
      <c r="C40838" t="s">
        <v>141070</v>
      </c>
      <c r="D40838" t="s">
        <v>141071</v>
      </c>
      <c r="E40838" t="s">
        <v>14</v>
      </c>
      <c r="F40838" t="s">
        <v>317</v>
      </c>
      <c r="G40838">
        <v>8</v>
      </c>
      <c r="H40838" t="s">
        <v>48748</v>
      </c>
      <c r="I40838" t="s">
        <v>48748</v>
      </c>
      <c r="J40838" s="1">
        <v>40909</v>
      </c>
    </row>
    <row r="40839" spans="1:10" x14ac:dyDescent="0.25">
      <c r="A40839" t="s">
        <v>141072</v>
      </c>
      <c r="B40839" t="s">
        <v>141073</v>
      </c>
      <c r="C40839" t="s">
        <v>141074</v>
      </c>
      <c r="D40839" t="s">
        <v>1242</v>
      </c>
      <c r="E40839" t="s">
        <v>14</v>
      </c>
      <c r="F40839" t="s">
        <v>21</v>
      </c>
      <c r="G40839" t="s">
        <v>639</v>
      </c>
      <c r="H40839" t="s">
        <v>640</v>
      </c>
      <c r="I40839" t="s">
        <v>1564</v>
      </c>
      <c r="J40839" s="1">
        <v>38718</v>
      </c>
    </row>
    <row r="40840" spans="1:10" x14ac:dyDescent="0.25">
      <c r="A40840" t="s">
        <v>141075</v>
      </c>
      <c r="B40840" t="s">
        <v>141076</v>
      </c>
      <c r="C40840" t="s">
        <v>141077</v>
      </c>
      <c r="D40840" t="s">
        <v>141078</v>
      </c>
      <c r="E40840" t="s">
        <v>14</v>
      </c>
    </row>
    <row r="40841" spans="1:10" x14ac:dyDescent="0.25">
      <c r="A40841" t="s">
        <v>141079</v>
      </c>
      <c r="B40841" t="s">
        <v>141080</v>
      </c>
      <c r="C40841" t="s">
        <v>141081</v>
      </c>
      <c r="D40841" t="s">
        <v>141082</v>
      </c>
      <c r="E40841" t="s">
        <v>14</v>
      </c>
      <c r="F40841" t="s">
        <v>2901</v>
      </c>
      <c r="G40841">
        <v>73</v>
      </c>
      <c r="H40841" t="s">
        <v>18395</v>
      </c>
      <c r="I40841" t="s">
        <v>141083</v>
      </c>
      <c r="J40841" s="1">
        <v>40909</v>
      </c>
    </row>
    <row r="40842" spans="1:10" x14ac:dyDescent="0.25">
      <c r="A40842" t="s">
        <v>141084</v>
      </c>
      <c r="B40842" t="s">
        <v>141085</v>
      </c>
      <c r="C40842" t="s">
        <v>141086</v>
      </c>
      <c r="D40842" t="s">
        <v>141087</v>
      </c>
      <c r="E40842" t="s">
        <v>14</v>
      </c>
      <c r="F40842" t="s">
        <v>21</v>
      </c>
      <c r="G40842" t="s">
        <v>59</v>
      </c>
      <c r="H40842" t="s">
        <v>60</v>
      </c>
      <c r="I40842" t="s">
        <v>66</v>
      </c>
      <c r="J40842" s="1">
        <v>41791</v>
      </c>
    </row>
    <row r="40843" spans="1:10" x14ac:dyDescent="0.25">
      <c r="A40843" t="s">
        <v>141088</v>
      </c>
      <c r="B40843" t="s">
        <v>141089</v>
      </c>
      <c r="C40843" t="s">
        <v>141090</v>
      </c>
      <c r="D40843" t="s">
        <v>141091</v>
      </c>
      <c r="E40843" t="s">
        <v>14</v>
      </c>
      <c r="F40843" t="s">
        <v>21</v>
      </c>
      <c r="G40843" t="s">
        <v>281</v>
      </c>
      <c r="H40843" t="s">
        <v>1025</v>
      </c>
      <c r="I40843" t="s">
        <v>1025</v>
      </c>
      <c r="J40843" s="1">
        <v>41944</v>
      </c>
    </row>
    <row r="40844" spans="1:10" x14ac:dyDescent="0.25">
      <c r="A40844" t="s">
        <v>141092</v>
      </c>
      <c r="B40844" t="s">
        <v>141093</v>
      </c>
      <c r="C40844" t="s">
        <v>141094</v>
      </c>
      <c r="D40844" t="s">
        <v>141095</v>
      </c>
      <c r="E40844" t="s">
        <v>14</v>
      </c>
      <c r="F40844" t="s">
        <v>21</v>
      </c>
      <c r="G40844" t="s">
        <v>203</v>
      </c>
      <c r="H40844" t="s">
        <v>6938</v>
      </c>
      <c r="I40844" t="s">
        <v>6938</v>
      </c>
      <c r="J40844" s="1">
        <v>40909</v>
      </c>
    </row>
    <row r="40845" spans="1:10" x14ac:dyDescent="0.25">
      <c r="A40845" t="s">
        <v>141096</v>
      </c>
      <c r="B40845" t="s">
        <v>141097</v>
      </c>
      <c r="C40845" t="s">
        <v>141098</v>
      </c>
      <c r="D40845" t="s">
        <v>141099</v>
      </c>
      <c r="E40845" t="s">
        <v>108</v>
      </c>
    </row>
    <row r="40846" spans="1:10" x14ac:dyDescent="0.25">
      <c r="A40846" t="s">
        <v>141100</v>
      </c>
      <c r="B40846" t="s">
        <v>141101</v>
      </c>
      <c r="C40846" t="s">
        <v>141102</v>
      </c>
      <c r="D40846" t="s">
        <v>141103</v>
      </c>
      <c r="E40846" t="s">
        <v>14</v>
      </c>
      <c r="F40846" t="s">
        <v>21</v>
      </c>
      <c r="G40846" t="s">
        <v>101</v>
      </c>
      <c r="H40846" t="s">
        <v>102</v>
      </c>
      <c r="I40846" t="s">
        <v>103</v>
      </c>
    </row>
    <row r="40847" spans="1:10" x14ac:dyDescent="0.25">
      <c r="A40847" t="s">
        <v>141104</v>
      </c>
      <c r="B40847" t="s">
        <v>141105</v>
      </c>
      <c r="C40847" t="s">
        <v>141106</v>
      </c>
      <c r="D40847" t="s">
        <v>2321</v>
      </c>
      <c r="E40847" t="s">
        <v>108</v>
      </c>
      <c r="F40847" t="s">
        <v>21</v>
      </c>
      <c r="G40847" t="s">
        <v>1347</v>
      </c>
      <c r="H40847" t="s">
        <v>1348</v>
      </c>
      <c r="I40847" t="s">
        <v>1349</v>
      </c>
      <c r="J40847" s="1">
        <v>35431</v>
      </c>
    </row>
    <row r="40848" spans="1:10" x14ac:dyDescent="0.25">
      <c r="A40848" t="s">
        <v>141107</v>
      </c>
      <c r="B40848" t="s">
        <v>141108</v>
      </c>
      <c r="C40848" t="s">
        <v>141109</v>
      </c>
      <c r="D40848" t="s">
        <v>51</v>
      </c>
      <c r="E40848" t="s">
        <v>14</v>
      </c>
      <c r="F40848" t="s">
        <v>21</v>
      </c>
      <c r="G40848" t="s">
        <v>1229</v>
      </c>
      <c r="H40848" t="s">
        <v>1230</v>
      </c>
      <c r="I40848" t="s">
        <v>1230</v>
      </c>
      <c r="J40848" s="1">
        <v>41640</v>
      </c>
    </row>
    <row r="40849" spans="1:10" x14ac:dyDescent="0.25">
      <c r="A40849" t="s">
        <v>141110</v>
      </c>
      <c r="B40849" t="s">
        <v>141111</v>
      </c>
      <c r="C40849" t="s">
        <v>141112</v>
      </c>
      <c r="D40849" t="s">
        <v>141113</v>
      </c>
      <c r="E40849" t="s">
        <v>14</v>
      </c>
      <c r="F40849" t="s">
        <v>633</v>
      </c>
      <c r="G40849">
        <v>10</v>
      </c>
      <c r="H40849" t="s">
        <v>2833</v>
      </c>
      <c r="I40849" t="s">
        <v>2833</v>
      </c>
      <c r="J40849" s="1">
        <v>40179</v>
      </c>
    </row>
    <row r="40850" spans="1:10" x14ac:dyDescent="0.25">
      <c r="A40850" t="s">
        <v>141114</v>
      </c>
      <c r="B40850" t="s">
        <v>141115</v>
      </c>
      <c r="C40850" t="s">
        <v>141116</v>
      </c>
      <c r="D40850" t="s">
        <v>141117</v>
      </c>
      <c r="E40850" t="s">
        <v>14</v>
      </c>
      <c r="F40850" t="s">
        <v>21</v>
      </c>
      <c r="G40850" t="s">
        <v>101</v>
      </c>
      <c r="H40850" t="s">
        <v>102</v>
      </c>
      <c r="I40850" t="s">
        <v>103</v>
      </c>
      <c r="J40850" s="1">
        <v>40575</v>
      </c>
    </row>
    <row r="40851" spans="1:10" x14ac:dyDescent="0.25">
      <c r="A40851" t="s">
        <v>141118</v>
      </c>
      <c r="B40851" t="s">
        <v>141119</v>
      </c>
      <c r="C40851" t="s">
        <v>141120</v>
      </c>
      <c r="D40851" t="s">
        <v>141121</v>
      </c>
      <c r="E40851" t="s">
        <v>14</v>
      </c>
      <c r="F40851" t="s">
        <v>21</v>
      </c>
      <c r="G40851" t="s">
        <v>59</v>
      </c>
      <c r="H40851" t="s">
        <v>60</v>
      </c>
      <c r="I40851" t="s">
        <v>66</v>
      </c>
      <c r="J40851" s="1">
        <v>41944</v>
      </c>
    </row>
    <row r="40852" spans="1:10" x14ac:dyDescent="0.25">
      <c r="A40852" t="s">
        <v>141122</v>
      </c>
      <c r="B40852" t="s">
        <v>141123</v>
      </c>
      <c r="C40852" t="s">
        <v>141124</v>
      </c>
      <c r="D40852" t="s">
        <v>38</v>
      </c>
      <c r="E40852" t="s">
        <v>14</v>
      </c>
      <c r="F40852" t="s">
        <v>21</v>
      </c>
      <c r="G40852" t="s">
        <v>153</v>
      </c>
      <c r="H40852" t="s">
        <v>2681</v>
      </c>
      <c r="I40852" t="s">
        <v>2682</v>
      </c>
      <c r="J40852" s="1">
        <v>37257</v>
      </c>
    </row>
    <row r="40853" spans="1:10" x14ac:dyDescent="0.25">
      <c r="A40853" t="s">
        <v>141125</v>
      </c>
      <c r="B40853" t="s">
        <v>141126</v>
      </c>
      <c r="C40853" t="s">
        <v>141127</v>
      </c>
      <c r="D40853" t="s">
        <v>38</v>
      </c>
      <c r="E40853" t="s">
        <v>14</v>
      </c>
      <c r="F40853" t="s">
        <v>336</v>
      </c>
      <c r="G40853">
        <v>11</v>
      </c>
      <c r="H40853" t="s">
        <v>492</v>
      </c>
      <c r="I40853" t="s">
        <v>492</v>
      </c>
      <c r="J40853" s="1">
        <v>41487</v>
      </c>
    </row>
    <row r="40854" spans="1:10" x14ac:dyDescent="0.25">
      <c r="A40854" t="s">
        <v>141128</v>
      </c>
      <c r="B40854" t="s">
        <v>141129</v>
      </c>
      <c r="C40854" t="s">
        <v>141130</v>
      </c>
      <c r="D40854" t="s">
        <v>1536</v>
      </c>
      <c r="E40854" t="s">
        <v>14</v>
      </c>
      <c r="F40854" t="s">
        <v>52</v>
      </c>
      <c r="G40854" t="s">
        <v>3334</v>
      </c>
      <c r="H40854" t="s">
        <v>3335</v>
      </c>
      <c r="I40854" t="s">
        <v>8313</v>
      </c>
      <c r="J40854" s="1">
        <v>40989</v>
      </c>
    </row>
    <row r="40855" spans="1:10" x14ac:dyDescent="0.25">
      <c r="A40855" t="s">
        <v>141131</v>
      </c>
      <c r="B40855" t="s">
        <v>141132</v>
      </c>
      <c r="D40855" t="s">
        <v>141133</v>
      </c>
      <c r="E40855" t="s">
        <v>14</v>
      </c>
      <c r="F40855" t="s">
        <v>123</v>
      </c>
      <c r="G40855" t="s">
        <v>124</v>
      </c>
      <c r="H40855" t="s">
        <v>125</v>
      </c>
      <c r="I40855" t="s">
        <v>125</v>
      </c>
      <c r="J40855" s="1">
        <v>41275</v>
      </c>
    </row>
    <row r="40856" spans="1:10" x14ac:dyDescent="0.25">
      <c r="A40856" t="s">
        <v>141134</v>
      </c>
      <c r="B40856" t="s">
        <v>141135</v>
      </c>
      <c r="C40856" t="s">
        <v>141136</v>
      </c>
      <c r="D40856" t="s">
        <v>141137</v>
      </c>
      <c r="E40856" t="s">
        <v>108</v>
      </c>
      <c r="F40856" t="s">
        <v>21</v>
      </c>
      <c r="G40856" t="s">
        <v>59</v>
      </c>
      <c r="H40856" t="s">
        <v>1216</v>
      </c>
      <c r="I40856" t="s">
        <v>36866</v>
      </c>
      <c r="J40856" s="1">
        <v>39083</v>
      </c>
    </row>
    <row r="40857" spans="1:10" x14ac:dyDescent="0.25">
      <c r="A40857" t="s">
        <v>141138</v>
      </c>
      <c r="B40857" t="s">
        <v>141139</v>
      </c>
      <c r="C40857" t="s">
        <v>141140</v>
      </c>
      <c r="D40857" t="s">
        <v>141141</v>
      </c>
      <c r="E40857" t="s">
        <v>14</v>
      </c>
      <c r="F40857" t="s">
        <v>271</v>
      </c>
      <c r="G40857">
        <v>17</v>
      </c>
      <c r="H40857" t="s">
        <v>459</v>
      </c>
      <c r="I40857" t="s">
        <v>459</v>
      </c>
      <c r="J40857" s="1">
        <v>40179</v>
      </c>
    </row>
    <row r="40858" spans="1:10" x14ac:dyDescent="0.25">
      <c r="A40858" t="s">
        <v>141142</v>
      </c>
      <c r="B40858" t="s">
        <v>141143</v>
      </c>
      <c r="C40858" t="s">
        <v>141144</v>
      </c>
      <c r="D40858" t="s">
        <v>13065</v>
      </c>
      <c r="E40858" t="s">
        <v>14</v>
      </c>
      <c r="F40858" t="s">
        <v>21</v>
      </c>
      <c r="G40858" t="s">
        <v>59</v>
      </c>
      <c r="H40858" t="s">
        <v>60</v>
      </c>
      <c r="I40858" t="s">
        <v>601</v>
      </c>
      <c r="J40858" s="1">
        <v>41715</v>
      </c>
    </row>
    <row r="40859" spans="1:10" x14ac:dyDescent="0.25">
      <c r="A40859" t="s">
        <v>141145</v>
      </c>
      <c r="B40859" t="s">
        <v>141146</v>
      </c>
      <c r="C40859" t="s">
        <v>141147</v>
      </c>
      <c r="D40859" t="s">
        <v>141148</v>
      </c>
      <c r="E40859" t="s">
        <v>108</v>
      </c>
      <c r="F40859" t="s">
        <v>21</v>
      </c>
      <c r="G40859" t="s">
        <v>803</v>
      </c>
      <c r="H40859" t="s">
        <v>804</v>
      </c>
      <c r="I40859" t="s">
        <v>805</v>
      </c>
      <c r="J40859" s="1">
        <v>38718</v>
      </c>
    </row>
    <row r="40860" spans="1:10" x14ac:dyDescent="0.25">
      <c r="A40860" t="s">
        <v>141149</v>
      </c>
      <c r="B40860" t="s">
        <v>141150</v>
      </c>
      <c r="C40860" t="s">
        <v>141151</v>
      </c>
      <c r="D40860" t="s">
        <v>3703</v>
      </c>
      <c r="E40860" t="s">
        <v>14</v>
      </c>
    </row>
    <row r="40861" spans="1:10" x14ac:dyDescent="0.25">
      <c r="A40861" t="s">
        <v>141152</v>
      </c>
      <c r="B40861" t="s">
        <v>141153</v>
      </c>
      <c r="C40861" t="s">
        <v>141154</v>
      </c>
      <c r="D40861" t="s">
        <v>761</v>
      </c>
      <c r="E40861" t="s">
        <v>684</v>
      </c>
      <c r="F40861" t="s">
        <v>21</v>
      </c>
      <c r="G40861" t="s">
        <v>59</v>
      </c>
      <c r="H40861" t="s">
        <v>1216</v>
      </c>
      <c r="I40861" t="s">
        <v>1216</v>
      </c>
      <c r="J40861" s="1">
        <v>39814</v>
      </c>
    </row>
    <row r="40862" spans="1:10" x14ac:dyDescent="0.25">
      <c r="A40862" t="s">
        <v>141155</v>
      </c>
      <c r="B40862" t="s">
        <v>141156</v>
      </c>
      <c r="C40862" t="s">
        <v>141157</v>
      </c>
      <c r="E40862" t="s">
        <v>14</v>
      </c>
      <c r="F40862" t="s">
        <v>21</v>
      </c>
      <c r="G40862" t="s">
        <v>59</v>
      </c>
      <c r="H40862" t="s">
        <v>60</v>
      </c>
      <c r="I40862" t="s">
        <v>66</v>
      </c>
    </row>
    <row r="40863" spans="1:10" x14ac:dyDescent="0.25">
      <c r="A40863" t="s">
        <v>141158</v>
      </c>
      <c r="B40863" t="s">
        <v>141159</v>
      </c>
      <c r="C40863" t="s">
        <v>141160</v>
      </c>
      <c r="D40863" t="s">
        <v>141161</v>
      </c>
      <c r="E40863" t="s">
        <v>202</v>
      </c>
      <c r="F40863" t="s">
        <v>21</v>
      </c>
      <c r="G40863" t="s">
        <v>94</v>
      </c>
      <c r="H40863" t="s">
        <v>95</v>
      </c>
      <c r="I40863" t="s">
        <v>45130</v>
      </c>
      <c r="J40863" s="1">
        <v>39387</v>
      </c>
    </row>
    <row r="40864" spans="1:10" x14ac:dyDescent="0.25">
      <c r="A40864" t="s">
        <v>141162</v>
      </c>
      <c r="B40864" t="s">
        <v>141163</v>
      </c>
      <c r="C40864" t="s">
        <v>141164</v>
      </c>
      <c r="D40864" t="s">
        <v>141165</v>
      </c>
      <c r="E40864" t="s">
        <v>202</v>
      </c>
      <c r="F40864" t="s">
        <v>21</v>
      </c>
      <c r="G40864" t="s">
        <v>59</v>
      </c>
      <c r="H40864" t="s">
        <v>60</v>
      </c>
      <c r="I40864" t="s">
        <v>61</v>
      </c>
    </row>
    <row r="40865" spans="1:10" x14ac:dyDescent="0.25">
      <c r="A40865" t="s">
        <v>141166</v>
      </c>
      <c r="B40865" t="s">
        <v>141167</v>
      </c>
      <c r="C40865" t="s">
        <v>141168</v>
      </c>
      <c r="D40865" t="s">
        <v>419</v>
      </c>
      <c r="E40865" t="s">
        <v>14</v>
      </c>
      <c r="F40865" t="s">
        <v>21</v>
      </c>
      <c r="G40865" t="s">
        <v>803</v>
      </c>
      <c r="H40865" t="s">
        <v>804</v>
      </c>
      <c r="I40865" t="s">
        <v>804</v>
      </c>
      <c r="J40865" s="1">
        <v>40179</v>
      </c>
    </row>
    <row r="40866" spans="1:10" x14ac:dyDescent="0.25">
      <c r="A40866" t="s">
        <v>141169</v>
      </c>
      <c r="B40866" t="s">
        <v>141170</v>
      </c>
      <c r="C40866" t="s">
        <v>141171</v>
      </c>
      <c r="D40866" t="s">
        <v>141172</v>
      </c>
      <c r="E40866" t="s">
        <v>14</v>
      </c>
      <c r="F40866" t="s">
        <v>21</v>
      </c>
      <c r="G40866" t="s">
        <v>153</v>
      </c>
      <c r="H40866" t="s">
        <v>239</v>
      </c>
      <c r="I40866" t="s">
        <v>3632</v>
      </c>
      <c r="J40866" s="1">
        <v>36161</v>
      </c>
    </row>
    <row r="40867" spans="1:10" x14ac:dyDescent="0.25">
      <c r="A40867" t="s">
        <v>141173</v>
      </c>
      <c r="B40867" t="s">
        <v>141174</v>
      </c>
      <c r="C40867" t="s">
        <v>141175</v>
      </c>
      <c r="D40867" t="s">
        <v>32</v>
      </c>
      <c r="E40867" t="s">
        <v>14</v>
      </c>
      <c r="F40867" t="s">
        <v>217</v>
      </c>
      <c r="G40867">
        <v>2</v>
      </c>
      <c r="H40867" t="s">
        <v>218</v>
      </c>
      <c r="I40867" t="s">
        <v>218</v>
      </c>
      <c r="J40867" s="1">
        <v>40909</v>
      </c>
    </row>
    <row r="40868" spans="1:10" x14ac:dyDescent="0.25">
      <c r="A40868" t="s">
        <v>141176</v>
      </c>
      <c r="B40868" t="s">
        <v>141177</v>
      </c>
      <c r="C40868" t="s">
        <v>141178</v>
      </c>
      <c r="D40868" t="s">
        <v>141179</v>
      </c>
      <c r="E40868" t="s">
        <v>14</v>
      </c>
      <c r="J40868" s="1">
        <v>41640</v>
      </c>
    </row>
    <row r="40869" spans="1:10" x14ac:dyDescent="0.25">
      <c r="A40869" t="s">
        <v>141180</v>
      </c>
      <c r="B40869" t="s">
        <v>141181</v>
      </c>
      <c r="D40869" t="s">
        <v>89</v>
      </c>
      <c r="E40869" t="s">
        <v>202</v>
      </c>
      <c r="F40869" t="s">
        <v>21</v>
      </c>
      <c r="G40869" t="s">
        <v>59</v>
      </c>
      <c r="H40869" t="s">
        <v>60</v>
      </c>
      <c r="I40869" t="s">
        <v>66</v>
      </c>
      <c r="J40869" s="1">
        <v>42005</v>
      </c>
    </row>
    <row r="40870" spans="1:10" x14ac:dyDescent="0.25">
      <c r="A40870" t="s">
        <v>141182</v>
      </c>
      <c r="B40870" t="s">
        <v>141183</v>
      </c>
      <c r="C40870" t="s">
        <v>141184</v>
      </c>
      <c r="D40870" t="s">
        <v>259</v>
      </c>
      <c r="E40870" t="s">
        <v>14</v>
      </c>
      <c r="F40870" t="s">
        <v>21</v>
      </c>
      <c r="G40870" t="s">
        <v>281</v>
      </c>
      <c r="H40870" t="s">
        <v>869</v>
      </c>
      <c r="I40870" t="s">
        <v>5299</v>
      </c>
      <c r="J40870" s="1">
        <v>32874</v>
      </c>
    </row>
    <row r="40871" spans="1:10" x14ac:dyDescent="0.25">
      <c r="A40871" t="s">
        <v>141185</v>
      </c>
      <c r="B40871" t="s">
        <v>141186</v>
      </c>
      <c r="C40871" t="s">
        <v>141187</v>
      </c>
      <c r="D40871" t="s">
        <v>32</v>
      </c>
      <c r="E40871" t="s">
        <v>14</v>
      </c>
      <c r="F40871" t="s">
        <v>21</v>
      </c>
      <c r="G40871" t="s">
        <v>1267</v>
      </c>
      <c r="H40871" t="s">
        <v>1268</v>
      </c>
      <c r="I40871" t="s">
        <v>19680</v>
      </c>
      <c r="J40871" s="1">
        <v>37987</v>
      </c>
    </row>
    <row r="40872" spans="1:10" x14ac:dyDescent="0.25">
      <c r="A40872" t="s">
        <v>141188</v>
      </c>
      <c r="B40872" t="s">
        <v>141189</v>
      </c>
      <c r="C40872" t="s">
        <v>141190</v>
      </c>
      <c r="D40872" t="s">
        <v>58</v>
      </c>
      <c r="E40872" t="s">
        <v>14</v>
      </c>
      <c r="F40872" t="s">
        <v>1057</v>
      </c>
      <c r="G40872">
        <v>2</v>
      </c>
      <c r="H40872" t="s">
        <v>1731</v>
      </c>
      <c r="I40872" t="s">
        <v>1731</v>
      </c>
      <c r="J40872" s="1">
        <v>38353</v>
      </c>
    </row>
    <row r="40873" spans="1:10" x14ac:dyDescent="0.25">
      <c r="A40873" t="s">
        <v>141191</v>
      </c>
      <c r="B40873" t="s">
        <v>141192</v>
      </c>
      <c r="C40873" t="s">
        <v>141193</v>
      </c>
      <c r="D40873" t="s">
        <v>141194</v>
      </c>
      <c r="E40873" t="s">
        <v>14</v>
      </c>
      <c r="F40873" t="s">
        <v>21</v>
      </c>
      <c r="G40873" t="s">
        <v>281</v>
      </c>
      <c r="H40873" t="s">
        <v>1025</v>
      </c>
      <c r="I40873" t="s">
        <v>1025</v>
      </c>
      <c r="J40873" s="1">
        <v>40969</v>
      </c>
    </row>
    <row r="40874" spans="1:10" x14ac:dyDescent="0.25">
      <c r="A40874" t="s">
        <v>141195</v>
      </c>
      <c r="B40874" t="s">
        <v>141196</v>
      </c>
      <c r="C40874" t="s">
        <v>141197</v>
      </c>
      <c r="D40874" t="s">
        <v>70</v>
      </c>
      <c r="E40874" t="s">
        <v>14</v>
      </c>
      <c r="F40874" t="s">
        <v>21</v>
      </c>
      <c r="G40874" t="s">
        <v>59</v>
      </c>
      <c r="H40874" t="s">
        <v>4400</v>
      </c>
      <c r="I40874" t="s">
        <v>59465</v>
      </c>
      <c r="J40874" s="1">
        <v>37622</v>
      </c>
    </row>
    <row r="40875" spans="1:10" x14ac:dyDescent="0.25">
      <c r="A40875" t="s">
        <v>141198</v>
      </c>
      <c r="B40875" t="s">
        <v>141199</v>
      </c>
      <c r="C40875" t="s">
        <v>141200</v>
      </c>
      <c r="D40875" t="s">
        <v>20938</v>
      </c>
      <c r="E40875" t="s">
        <v>14</v>
      </c>
      <c r="F40875" t="s">
        <v>21</v>
      </c>
      <c r="G40875" t="s">
        <v>1391</v>
      </c>
      <c r="H40875" t="s">
        <v>1392</v>
      </c>
      <c r="I40875" t="s">
        <v>1392</v>
      </c>
      <c r="J40875" s="1">
        <v>39828</v>
      </c>
    </row>
    <row r="40876" spans="1:10" x14ac:dyDescent="0.25">
      <c r="A40876" t="s">
        <v>141201</v>
      </c>
      <c r="B40876" t="s">
        <v>141202</v>
      </c>
      <c r="C40876" t="s">
        <v>141203</v>
      </c>
      <c r="D40876" t="s">
        <v>761</v>
      </c>
      <c r="E40876" t="s">
        <v>14</v>
      </c>
      <c r="F40876" t="s">
        <v>21</v>
      </c>
      <c r="G40876" t="s">
        <v>59</v>
      </c>
      <c r="H40876" t="s">
        <v>4400</v>
      </c>
      <c r="I40876" t="s">
        <v>10597</v>
      </c>
      <c r="J40876" s="1">
        <v>39814</v>
      </c>
    </row>
    <row r="40877" spans="1:10" x14ac:dyDescent="0.25">
      <c r="A40877" t="s">
        <v>141204</v>
      </c>
      <c r="B40877" t="s">
        <v>141205</v>
      </c>
      <c r="C40877" t="s">
        <v>141206</v>
      </c>
      <c r="D40877" t="s">
        <v>140451</v>
      </c>
      <c r="E40877" t="s">
        <v>14</v>
      </c>
      <c r="F40877" t="s">
        <v>21</v>
      </c>
      <c r="G40877" t="s">
        <v>39</v>
      </c>
      <c r="H40877" t="s">
        <v>277</v>
      </c>
      <c r="I40877" t="s">
        <v>277</v>
      </c>
    </row>
    <row r="40878" spans="1:10" x14ac:dyDescent="0.25">
      <c r="A40878" t="s">
        <v>141207</v>
      </c>
      <c r="B40878" t="s">
        <v>141208</v>
      </c>
      <c r="C40878" t="s">
        <v>141209</v>
      </c>
      <c r="D40878" t="s">
        <v>141210</v>
      </c>
      <c r="E40878" t="s">
        <v>14</v>
      </c>
      <c r="F40878" t="s">
        <v>401</v>
      </c>
      <c r="G40878">
        <v>40</v>
      </c>
      <c r="H40878" t="s">
        <v>975</v>
      </c>
      <c r="I40878" t="s">
        <v>975</v>
      </c>
      <c r="J40878" s="1">
        <v>42038</v>
      </c>
    </row>
    <row r="40879" spans="1:10" x14ac:dyDescent="0.25">
      <c r="A40879" t="s">
        <v>141211</v>
      </c>
      <c r="B40879" t="s">
        <v>141212</v>
      </c>
      <c r="C40879" t="s">
        <v>141213</v>
      </c>
      <c r="D40879" t="s">
        <v>2961</v>
      </c>
      <c r="E40879" t="s">
        <v>14</v>
      </c>
      <c r="F40879" t="s">
        <v>52</v>
      </c>
      <c r="G40879" t="s">
        <v>53</v>
      </c>
      <c r="H40879" t="s">
        <v>54</v>
      </c>
      <c r="I40879" t="s">
        <v>2934</v>
      </c>
      <c r="J40879" s="1">
        <v>41000</v>
      </c>
    </row>
    <row r="40880" spans="1:10" x14ac:dyDescent="0.25">
      <c r="A40880" t="s">
        <v>141214</v>
      </c>
      <c r="B40880" t="s">
        <v>141215</v>
      </c>
      <c r="C40880" t="s">
        <v>141216</v>
      </c>
      <c r="D40880" t="s">
        <v>38</v>
      </c>
      <c r="E40880" t="s">
        <v>14</v>
      </c>
      <c r="F40880" t="s">
        <v>21</v>
      </c>
      <c r="G40880" t="s">
        <v>101</v>
      </c>
      <c r="H40880" t="s">
        <v>102</v>
      </c>
      <c r="I40880" t="s">
        <v>103</v>
      </c>
      <c r="J40880" s="1">
        <v>40544</v>
      </c>
    </row>
    <row r="40881" spans="1:10" x14ac:dyDescent="0.25">
      <c r="A40881" t="s">
        <v>141217</v>
      </c>
      <c r="B40881" t="s">
        <v>141218</v>
      </c>
      <c r="C40881" t="s">
        <v>141219</v>
      </c>
      <c r="D40881" t="s">
        <v>38</v>
      </c>
      <c r="E40881" t="s">
        <v>14</v>
      </c>
      <c r="F40881" t="s">
        <v>21</v>
      </c>
      <c r="G40881" t="s">
        <v>101</v>
      </c>
      <c r="H40881" t="s">
        <v>102</v>
      </c>
      <c r="I40881" t="s">
        <v>103</v>
      </c>
    </row>
    <row r="40882" spans="1:10" x14ac:dyDescent="0.25">
      <c r="A40882" t="s">
        <v>141220</v>
      </c>
      <c r="B40882" t="s">
        <v>141221</v>
      </c>
      <c r="C40882" t="s">
        <v>141222</v>
      </c>
      <c r="D40882" t="s">
        <v>259</v>
      </c>
      <c r="E40882" t="s">
        <v>14</v>
      </c>
      <c r="F40882" t="s">
        <v>217</v>
      </c>
      <c r="G40882">
        <v>7</v>
      </c>
      <c r="H40882" t="s">
        <v>288</v>
      </c>
      <c r="I40882" t="s">
        <v>288</v>
      </c>
      <c r="J40882" s="1">
        <v>40848</v>
      </c>
    </row>
    <row r="40883" spans="1:10" x14ac:dyDescent="0.25">
      <c r="A40883" t="s">
        <v>141223</v>
      </c>
      <c r="B40883" t="s">
        <v>141224</v>
      </c>
      <c r="C40883" t="s">
        <v>141225</v>
      </c>
      <c r="D40883" t="s">
        <v>32</v>
      </c>
      <c r="E40883" t="s">
        <v>108</v>
      </c>
      <c r="F40883" t="s">
        <v>21</v>
      </c>
      <c r="G40883" t="s">
        <v>59</v>
      </c>
      <c r="H40883" t="s">
        <v>60</v>
      </c>
      <c r="I40883" t="s">
        <v>66</v>
      </c>
      <c r="J40883" s="1">
        <v>40360</v>
      </c>
    </row>
    <row r="40884" spans="1:10" x14ac:dyDescent="0.25">
      <c r="A40884" t="s">
        <v>141226</v>
      </c>
      <c r="B40884" t="s">
        <v>141227</v>
      </c>
      <c r="C40884" t="s">
        <v>141228</v>
      </c>
      <c r="D40884" t="s">
        <v>141229</v>
      </c>
      <c r="E40884" t="s">
        <v>14</v>
      </c>
      <c r="F40884" t="s">
        <v>21</v>
      </c>
      <c r="G40884" t="s">
        <v>1006</v>
      </c>
      <c r="H40884" t="s">
        <v>1007</v>
      </c>
      <c r="I40884" t="s">
        <v>1007</v>
      </c>
      <c r="J40884" s="1">
        <v>40179</v>
      </c>
    </row>
    <row r="40885" spans="1:10" x14ac:dyDescent="0.25">
      <c r="A40885" t="s">
        <v>141230</v>
      </c>
      <c r="B40885" t="s">
        <v>141231</v>
      </c>
      <c r="C40885" t="s">
        <v>141232</v>
      </c>
      <c r="D40885" t="s">
        <v>419</v>
      </c>
      <c r="E40885" t="s">
        <v>14</v>
      </c>
      <c r="F40885" t="s">
        <v>123</v>
      </c>
      <c r="G40885" t="s">
        <v>124</v>
      </c>
      <c r="H40885" t="s">
        <v>125</v>
      </c>
      <c r="I40885" t="s">
        <v>125</v>
      </c>
      <c r="J40885" s="1">
        <v>40544</v>
      </c>
    </row>
    <row r="40886" spans="1:10" x14ac:dyDescent="0.25">
      <c r="A40886" t="s">
        <v>141233</v>
      </c>
      <c r="B40886" t="s">
        <v>141234</v>
      </c>
      <c r="C40886" t="s">
        <v>141235</v>
      </c>
      <c r="D40886" t="s">
        <v>70</v>
      </c>
      <c r="E40886" t="s">
        <v>108</v>
      </c>
      <c r="F40886" t="s">
        <v>21</v>
      </c>
      <c r="G40886" t="s">
        <v>101</v>
      </c>
      <c r="H40886" t="s">
        <v>102</v>
      </c>
      <c r="I40886" t="s">
        <v>103</v>
      </c>
      <c r="J40886" s="1">
        <v>39448</v>
      </c>
    </row>
    <row r="40887" spans="1:10" x14ac:dyDescent="0.25">
      <c r="A40887" t="s">
        <v>141236</v>
      </c>
      <c r="B40887" t="s">
        <v>141237</v>
      </c>
      <c r="C40887" t="s">
        <v>141238</v>
      </c>
      <c r="D40887" t="s">
        <v>45</v>
      </c>
      <c r="E40887" t="s">
        <v>14</v>
      </c>
      <c r="F40887" t="s">
        <v>21</v>
      </c>
      <c r="G40887" t="s">
        <v>84</v>
      </c>
      <c r="H40887" t="s">
        <v>1127</v>
      </c>
      <c r="I40887" t="s">
        <v>11322</v>
      </c>
      <c r="J40887" s="1">
        <v>40544</v>
      </c>
    </row>
    <row r="40888" spans="1:10" x14ac:dyDescent="0.25">
      <c r="A40888" t="s">
        <v>141239</v>
      </c>
      <c r="B40888" t="s">
        <v>141240</v>
      </c>
      <c r="C40888" t="s">
        <v>141241</v>
      </c>
      <c r="D40888" t="s">
        <v>141242</v>
      </c>
      <c r="E40888" t="s">
        <v>14</v>
      </c>
      <c r="F40888" t="s">
        <v>21</v>
      </c>
      <c r="G40888" t="s">
        <v>101</v>
      </c>
      <c r="H40888" t="s">
        <v>102</v>
      </c>
      <c r="I40888" t="s">
        <v>103</v>
      </c>
      <c r="J40888" s="1">
        <v>41640</v>
      </c>
    </row>
    <row r="40889" spans="1:10" x14ac:dyDescent="0.25">
      <c r="A40889" t="s">
        <v>141243</v>
      </c>
      <c r="B40889" t="s">
        <v>141244</v>
      </c>
      <c r="C40889" t="s">
        <v>141245</v>
      </c>
      <c r="D40889" t="s">
        <v>96022</v>
      </c>
      <c r="E40889" t="s">
        <v>14</v>
      </c>
      <c r="F40889" t="s">
        <v>21</v>
      </c>
      <c r="G40889" t="s">
        <v>153</v>
      </c>
      <c r="H40889" t="s">
        <v>239</v>
      </c>
      <c r="I40889" t="s">
        <v>239</v>
      </c>
    </row>
    <row r="40890" spans="1:10" x14ac:dyDescent="0.25">
      <c r="A40890" t="s">
        <v>141246</v>
      </c>
      <c r="B40890" t="s">
        <v>141247</v>
      </c>
      <c r="C40890" t="s">
        <v>141248</v>
      </c>
      <c r="D40890" t="s">
        <v>176</v>
      </c>
      <c r="E40890" t="s">
        <v>14</v>
      </c>
      <c r="F40890" t="s">
        <v>633</v>
      </c>
      <c r="G40890">
        <v>7</v>
      </c>
      <c r="H40890" t="s">
        <v>1494</v>
      </c>
      <c r="I40890" t="s">
        <v>1494</v>
      </c>
      <c r="J40890" s="1">
        <v>39083</v>
      </c>
    </row>
    <row r="40891" spans="1:10" x14ac:dyDescent="0.25">
      <c r="A40891" t="s">
        <v>141249</v>
      </c>
      <c r="B40891" t="s">
        <v>141250</v>
      </c>
      <c r="D40891" t="s">
        <v>141251</v>
      </c>
      <c r="E40891" t="s">
        <v>202</v>
      </c>
      <c r="J40891" s="1">
        <v>33970</v>
      </c>
    </row>
    <row r="40892" spans="1:10" x14ac:dyDescent="0.25">
      <c r="A40892" t="s">
        <v>141252</v>
      </c>
      <c r="B40892" t="s">
        <v>141253</v>
      </c>
      <c r="C40892" t="s">
        <v>141254</v>
      </c>
      <c r="D40892" t="s">
        <v>650</v>
      </c>
      <c r="E40892" t="s">
        <v>14</v>
      </c>
      <c r="F40892" t="s">
        <v>123</v>
      </c>
      <c r="G40892" t="s">
        <v>124</v>
      </c>
      <c r="H40892" t="s">
        <v>125</v>
      </c>
      <c r="I40892" t="s">
        <v>125</v>
      </c>
      <c r="J40892" s="1">
        <v>40909</v>
      </c>
    </row>
    <row r="40893" spans="1:10" x14ac:dyDescent="0.25">
      <c r="A40893" t="s">
        <v>141255</v>
      </c>
      <c r="B40893" t="s">
        <v>141256</v>
      </c>
      <c r="C40893" t="s">
        <v>141257</v>
      </c>
      <c r="D40893" t="s">
        <v>141258</v>
      </c>
      <c r="E40893" t="s">
        <v>14</v>
      </c>
      <c r="F40893" t="s">
        <v>21</v>
      </c>
      <c r="G40893" t="s">
        <v>137</v>
      </c>
      <c r="H40893" t="s">
        <v>138</v>
      </c>
      <c r="I40893" t="s">
        <v>138</v>
      </c>
      <c r="J40893" s="1">
        <v>40466</v>
      </c>
    </row>
    <row r="40894" spans="1:10" x14ac:dyDescent="0.25">
      <c r="A40894" t="s">
        <v>141259</v>
      </c>
      <c r="B40894" t="s">
        <v>141260</v>
      </c>
      <c r="C40894" t="s">
        <v>141261</v>
      </c>
      <c r="D40894" t="s">
        <v>736</v>
      </c>
      <c r="E40894" t="s">
        <v>14</v>
      </c>
      <c r="F40894" t="s">
        <v>21</v>
      </c>
      <c r="G40894" t="s">
        <v>59</v>
      </c>
      <c r="H40894" t="s">
        <v>60</v>
      </c>
      <c r="I40894" t="s">
        <v>61</v>
      </c>
      <c r="J40894" s="1">
        <v>41518</v>
      </c>
    </row>
    <row r="40895" spans="1:10" x14ac:dyDescent="0.25">
      <c r="A40895" t="s">
        <v>141262</v>
      </c>
      <c r="B40895" t="s">
        <v>141263</v>
      </c>
      <c r="C40895" t="s">
        <v>141264</v>
      </c>
      <c r="D40895" t="s">
        <v>440</v>
      </c>
      <c r="E40895" t="s">
        <v>14</v>
      </c>
      <c r="F40895" t="s">
        <v>21</v>
      </c>
      <c r="G40895" t="s">
        <v>101</v>
      </c>
      <c r="H40895" t="s">
        <v>102</v>
      </c>
      <c r="I40895" t="s">
        <v>103</v>
      </c>
      <c r="J40895" s="1">
        <v>39083</v>
      </c>
    </row>
    <row r="40896" spans="1:10" x14ac:dyDescent="0.25">
      <c r="A40896" t="s">
        <v>141265</v>
      </c>
      <c r="B40896" t="s">
        <v>141266</v>
      </c>
      <c r="D40896" t="s">
        <v>141267</v>
      </c>
      <c r="E40896" t="s">
        <v>108</v>
      </c>
      <c r="F40896" t="s">
        <v>21</v>
      </c>
      <c r="G40896" t="s">
        <v>153</v>
      </c>
      <c r="H40896" t="s">
        <v>239</v>
      </c>
      <c r="I40896" t="s">
        <v>353</v>
      </c>
    </row>
    <row r="40897" spans="1:10" x14ac:dyDescent="0.25">
      <c r="A40897" t="s">
        <v>141268</v>
      </c>
      <c r="B40897" t="s">
        <v>141269</v>
      </c>
      <c r="C40897" t="s">
        <v>141270</v>
      </c>
      <c r="D40897" t="s">
        <v>141271</v>
      </c>
      <c r="E40897" t="s">
        <v>14</v>
      </c>
      <c r="F40897" t="s">
        <v>547</v>
      </c>
      <c r="G40897">
        <v>56</v>
      </c>
      <c r="H40897" t="s">
        <v>2547</v>
      </c>
      <c r="I40897" t="s">
        <v>2547</v>
      </c>
      <c r="J40897" s="1">
        <v>40598</v>
      </c>
    </row>
    <row r="40898" spans="1:10" x14ac:dyDescent="0.25">
      <c r="A40898" t="s">
        <v>141272</v>
      </c>
      <c r="B40898" t="s">
        <v>141273</v>
      </c>
      <c r="C40898" t="s">
        <v>141274</v>
      </c>
      <c r="D40898" t="s">
        <v>141275</v>
      </c>
      <c r="E40898" t="s">
        <v>14</v>
      </c>
      <c r="F40898" t="s">
        <v>21</v>
      </c>
      <c r="G40898" t="s">
        <v>59</v>
      </c>
      <c r="H40898" t="s">
        <v>11097</v>
      </c>
      <c r="I40898" t="s">
        <v>11097</v>
      </c>
      <c r="J40898" s="1">
        <v>40909</v>
      </c>
    </row>
    <row r="40899" spans="1:10" x14ac:dyDescent="0.25">
      <c r="A40899" t="s">
        <v>141276</v>
      </c>
      <c r="B40899" t="s">
        <v>141277</v>
      </c>
      <c r="C40899" t="s">
        <v>141278</v>
      </c>
      <c r="D40899" t="s">
        <v>141279</v>
      </c>
      <c r="E40899" t="s">
        <v>14</v>
      </c>
      <c r="F40899" t="s">
        <v>123</v>
      </c>
      <c r="G40899" t="s">
        <v>124</v>
      </c>
      <c r="H40899" t="s">
        <v>125</v>
      </c>
      <c r="I40899" t="s">
        <v>125</v>
      </c>
      <c r="J40899" s="1">
        <v>40909</v>
      </c>
    </row>
    <row r="40900" spans="1:10" x14ac:dyDescent="0.25">
      <c r="A40900" t="s">
        <v>141280</v>
      </c>
      <c r="B40900" t="s">
        <v>141281</v>
      </c>
      <c r="C40900" t="s">
        <v>141282</v>
      </c>
      <c r="D40900" t="s">
        <v>141283</v>
      </c>
      <c r="E40900" t="s">
        <v>14</v>
      </c>
      <c r="F40900" t="s">
        <v>21</v>
      </c>
      <c r="G40900" t="s">
        <v>59</v>
      </c>
      <c r="H40900" t="s">
        <v>60</v>
      </c>
      <c r="I40900" t="s">
        <v>66</v>
      </c>
      <c r="J40900" s="1">
        <v>41640</v>
      </c>
    </row>
    <row r="40901" spans="1:10" x14ac:dyDescent="0.25">
      <c r="A40901" t="s">
        <v>141284</v>
      </c>
      <c r="B40901" t="s">
        <v>141285</v>
      </c>
      <c r="C40901" t="s">
        <v>141286</v>
      </c>
      <c r="D40901" t="s">
        <v>141287</v>
      </c>
      <c r="E40901" t="s">
        <v>108</v>
      </c>
      <c r="F40901" t="s">
        <v>21</v>
      </c>
      <c r="G40901" t="s">
        <v>375</v>
      </c>
      <c r="H40901" t="s">
        <v>376</v>
      </c>
      <c r="I40901" t="s">
        <v>377</v>
      </c>
      <c r="J40901" s="1">
        <v>31048</v>
      </c>
    </row>
    <row r="40902" spans="1:10" x14ac:dyDescent="0.25">
      <c r="A40902" t="s">
        <v>141288</v>
      </c>
      <c r="B40902" t="s">
        <v>141289</v>
      </c>
      <c r="C40902" t="s">
        <v>141290</v>
      </c>
      <c r="D40902" t="s">
        <v>141291</v>
      </c>
      <c r="E40902" t="s">
        <v>108</v>
      </c>
      <c r="F40902" t="s">
        <v>21</v>
      </c>
      <c r="G40902" t="s">
        <v>153</v>
      </c>
      <c r="H40902" t="s">
        <v>239</v>
      </c>
      <c r="I40902" t="s">
        <v>240</v>
      </c>
      <c r="J40902" s="1">
        <v>37653</v>
      </c>
    </row>
    <row r="40903" spans="1:10" x14ac:dyDescent="0.25">
      <c r="A40903" t="s">
        <v>141292</v>
      </c>
      <c r="B40903" t="s">
        <v>141293</v>
      </c>
      <c r="C40903" t="s">
        <v>141294</v>
      </c>
      <c r="D40903" t="s">
        <v>7362</v>
      </c>
      <c r="E40903" t="s">
        <v>14</v>
      </c>
      <c r="F40903" t="s">
        <v>16667</v>
      </c>
      <c r="G40903">
        <v>3</v>
      </c>
      <c r="H40903" t="s">
        <v>44188</v>
      </c>
      <c r="I40903" t="s">
        <v>44188</v>
      </c>
      <c r="J40903" s="1">
        <v>39539</v>
      </c>
    </row>
    <row r="40904" spans="1:10" x14ac:dyDescent="0.25">
      <c r="A40904" t="s">
        <v>141295</v>
      </c>
      <c r="B40904" t="s">
        <v>141296</v>
      </c>
      <c r="C40904" t="s">
        <v>141297</v>
      </c>
      <c r="D40904" t="s">
        <v>141298</v>
      </c>
      <c r="E40904" t="s">
        <v>14</v>
      </c>
      <c r="F40904" t="s">
        <v>21</v>
      </c>
      <c r="G40904" t="s">
        <v>101</v>
      </c>
      <c r="H40904" t="s">
        <v>102</v>
      </c>
      <c r="I40904" t="s">
        <v>103</v>
      </c>
      <c r="J40904" s="1">
        <v>40179</v>
      </c>
    </row>
    <row r="40905" spans="1:10" x14ac:dyDescent="0.25">
      <c r="A40905" t="s">
        <v>141299</v>
      </c>
      <c r="B40905" t="s">
        <v>141300</v>
      </c>
      <c r="C40905" t="s">
        <v>141301</v>
      </c>
      <c r="D40905" t="s">
        <v>638</v>
      </c>
      <c r="E40905" t="s">
        <v>14</v>
      </c>
      <c r="F40905" t="s">
        <v>21</v>
      </c>
      <c r="G40905" t="s">
        <v>59</v>
      </c>
      <c r="H40905" t="s">
        <v>60</v>
      </c>
      <c r="I40905" t="s">
        <v>109</v>
      </c>
    </row>
    <row r="40906" spans="1:10" x14ac:dyDescent="0.25">
      <c r="A40906" t="s">
        <v>141302</v>
      </c>
      <c r="B40906" t="s">
        <v>141303</v>
      </c>
      <c r="C40906" t="s">
        <v>141304</v>
      </c>
      <c r="D40906" t="s">
        <v>141305</v>
      </c>
      <c r="E40906" t="s">
        <v>14</v>
      </c>
      <c r="F40906" t="s">
        <v>21</v>
      </c>
      <c r="G40906" t="s">
        <v>153</v>
      </c>
      <c r="H40906" t="s">
        <v>239</v>
      </c>
      <c r="I40906" t="s">
        <v>1709</v>
      </c>
      <c r="J40906" s="1">
        <v>40179</v>
      </c>
    </row>
    <row r="40907" spans="1:10" x14ac:dyDescent="0.25">
      <c r="A40907" t="s">
        <v>141306</v>
      </c>
      <c r="B40907" t="s">
        <v>141307</v>
      </c>
      <c r="C40907" t="s">
        <v>141308</v>
      </c>
      <c r="D40907" t="s">
        <v>89</v>
      </c>
      <c r="E40907" t="s">
        <v>108</v>
      </c>
      <c r="F40907" t="s">
        <v>21</v>
      </c>
      <c r="G40907" t="s">
        <v>153</v>
      </c>
      <c r="H40907" t="s">
        <v>239</v>
      </c>
      <c r="I40907" t="s">
        <v>2724</v>
      </c>
      <c r="J40907" s="1">
        <v>35431</v>
      </c>
    </row>
    <row r="40908" spans="1:10" x14ac:dyDescent="0.25">
      <c r="A40908" t="s">
        <v>141309</v>
      </c>
      <c r="B40908" t="s">
        <v>141310</v>
      </c>
      <c r="C40908" t="s">
        <v>141311</v>
      </c>
      <c r="D40908" t="s">
        <v>141312</v>
      </c>
      <c r="E40908" t="s">
        <v>14</v>
      </c>
      <c r="F40908" t="s">
        <v>21</v>
      </c>
      <c r="G40908" t="s">
        <v>59</v>
      </c>
      <c r="H40908" t="s">
        <v>60</v>
      </c>
      <c r="I40908" t="s">
        <v>1397</v>
      </c>
      <c r="J40908" s="1">
        <v>42005</v>
      </c>
    </row>
    <row r="40909" spans="1:10" x14ac:dyDescent="0.25">
      <c r="A40909" t="s">
        <v>141313</v>
      </c>
      <c r="B40909" t="s">
        <v>141314</v>
      </c>
      <c r="C40909" t="s">
        <v>141315</v>
      </c>
      <c r="D40909" t="s">
        <v>141316</v>
      </c>
      <c r="E40909" t="s">
        <v>14</v>
      </c>
      <c r="F40909" t="s">
        <v>21</v>
      </c>
      <c r="G40909" t="s">
        <v>153</v>
      </c>
      <c r="H40909" t="s">
        <v>239</v>
      </c>
      <c r="I40909" t="s">
        <v>239</v>
      </c>
      <c r="J40909" s="1">
        <v>41609</v>
      </c>
    </row>
    <row r="40910" spans="1:10" x14ac:dyDescent="0.25">
      <c r="A40910" t="s">
        <v>141317</v>
      </c>
      <c r="B40910" t="s">
        <v>141318</v>
      </c>
      <c r="C40910" t="s">
        <v>141319</v>
      </c>
      <c r="E40910" t="s">
        <v>14</v>
      </c>
    </row>
    <row r="40911" spans="1:10" x14ac:dyDescent="0.25">
      <c r="A40911" t="s">
        <v>141320</v>
      </c>
      <c r="B40911" t="s">
        <v>141321</v>
      </c>
      <c r="C40911" t="s">
        <v>141322</v>
      </c>
      <c r="D40911" t="s">
        <v>38</v>
      </c>
      <c r="E40911" t="s">
        <v>14</v>
      </c>
      <c r="F40911" t="s">
        <v>21</v>
      </c>
      <c r="G40911" t="s">
        <v>281</v>
      </c>
      <c r="H40911" t="s">
        <v>573</v>
      </c>
      <c r="I40911" t="s">
        <v>573</v>
      </c>
      <c r="J40911" s="1">
        <v>40544</v>
      </c>
    </row>
    <row r="40912" spans="1:10" x14ac:dyDescent="0.25">
      <c r="A40912" t="s">
        <v>141323</v>
      </c>
      <c r="B40912" t="s">
        <v>141324</v>
      </c>
      <c r="D40912" t="s">
        <v>9488</v>
      </c>
      <c r="E40912" t="s">
        <v>14</v>
      </c>
      <c r="F40912" t="s">
        <v>21</v>
      </c>
      <c r="G40912" t="s">
        <v>59</v>
      </c>
      <c r="H40912" t="s">
        <v>60</v>
      </c>
      <c r="I40912" t="s">
        <v>7654</v>
      </c>
      <c r="J40912" s="1">
        <v>35796</v>
      </c>
    </row>
    <row r="40913" spans="1:10" x14ac:dyDescent="0.25">
      <c r="A40913" t="s">
        <v>141325</v>
      </c>
      <c r="B40913" t="s">
        <v>141326</v>
      </c>
      <c r="C40913" t="s">
        <v>141327</v>
      </c>
      <c r="D40913" t="s">
        <v>51</v>
      </c>
      <c r="E40913" t="s">
        <v>14</v>
      </c>
      <c r="F40913" t="s">
        <v>21</v>
      </c>
      <c r="G40913" t="s">
        <v>153</v>
      </c>
      <c r="H40913" t="s">
        <v>239</v>
      </c>
      <c r="I40913" t="s">
        <v>322</v>
      </c>
      <c r="J40913" s="1">
        <v>41275</v>
      </c>
    </row>
    <row r="40914" spans="1:10" x14ac:dyDescent="0.25">
      <c r="A40914" t="s">
        <v>141328</v>
      </c>
      <c r="B40914" t="s">
        <v>141329</v>
      </c>
      <c r="C40914" t="s">
        <v>141330</v>
      </c>
      <c r="D40914" t="s">
        <v>63181</v>
      </c>
      <c r="E40914" t="s">
        <v>14</v>
      </c>
      <c r="F40914" t="s">
        <v>52</v>
      </c>
      <c r="G40914" t="s">
        <v>53</v>
      </c>
      <c r="H40914" t="s">
        <v>54</v>
      </c>
      <c r="I40914" t="s">
        <v>2934</v>
      </c>
      <c r="J40914" s="1">
        <v>41275</v>
      </c>
    </row>
    <row r="40915" spans="1:10" x14ac:dyDescent="0.25">
      <c r="A40915" t="s">
        <v>141331</v>
      </c>
      <c r="B40915" t="s">
        <v>141332</v>
      </c>
      <c r="C40915" t="s">
        <v>141333</v>
      </c>
      <c r="D40915" t="s">
        <v>94957</v>
      </c>
      <c r="E40915" t="s">
        <v>202</v>
      </c>
      <c r="F40915" t="s">
        <v>21</v>
      </c>
      <c r="G40915" t="s">
        <v>281</v>
      </c>
      <c r="H40915" t="s">
        <v>1025</v>
      </c>
      <c r="I40915" t="s">
        <v>1025</v>
      </c>
      <c r="J40915" s="1">
        <v>41674</v>
      </c>
    </row>
    <row r="40916" spans="1:10" x14ac:dyDescent="0.25">
      <c r="A40916" t="s">
        <v>141334</v>
      </c>
      <c r="B40916" t="s">
        <v>141335</v>
      </c>
      <c r="C40916" t="s">
        <v>141336</v>
      </c>
      <c r="E40916" t="s">
        <v>14</v>
      </c>
    </row>
    <row r="40917" spans="1:10" x14ac:dyDescent="0.25">
      <c r="A40917" t="s">
        <v>141337</v>
      </c>
      <c r="B40917" t="s">
        <v>141338</v>
      </c>
      <c r="C40917" t="s">
        <v>141339</v>
      </c>
      <c r="D40917" t="s">
        <v>51</v>
      </c>
      <c r="E40917" t="s">
        <v>14</v>
      </c>
      <c r="F40917" t="s">
        <v>21</v>
      </c>
      <c r="G40917" t="s">
        <v>803</v>
      </c>
      <c r="H40917" t="s">
        <v>804</v>
      </c>
      <c r="I40917" t="s">
        <v>7692</v>
      </c>
      <c r="J40917" s="1">
        <v>40544</v>
      </c>
    </row>
    <row r="40918" spans="1:10" x14ac:dyDescent="0.25">
      <c r="A40918" t="s">
        <v>141340</v>
      </c>
      <c r="B40918" t="s">
        <v>141341</v>
      </c>
      <c r="C40918" t="s">
        <v>141342</v>
      </c>
      <c r="D40918" t="s">
        <v>51</v>
      </c>
      <c r="E40918" t="s">
        <v>14</v>
      </c>
      <c r="F40918" t="s">
        <v>21</v>
      </c>
      <c r="G40918" t="s">
        <v>1075</v>
      </c>
      <c r="H40918" t="s">
        <v>1076</v>
      </c>
      <c r="I40918" t="s">
        <v>1165</v>
      </c>
      <c r="J40918" s="1">
        <v>40544</v>
      </c>
    </row>
    <row r="40919" spans="1:10" x14ac:dyDescent="0.25">
      <c r="A40919" t="s">
        <v>141343</v>
      </c>
      <c r="B40919" t="s">
        <v>141344</v>
      </c>
      <c r="C40919" t="s">
        <v>141345</v>
      </c>
      <c r="D40919" t="s">
        <v>104179</v>
      </c>
      <c r="E40919" t="s">
        <v>14</v>
      </c>
      <c r="F40919" t="s">
        <v>217</v>
      </c>
      <c r="G40919">
        <v>2</v>
      </c>
      <c r="H40919" t="s">
        <v>218</v>
      </c>
      <c r="I40919" t="s">
        <v>218</v>
      </c>
    </row>
    <row r="40920" spans="1:10" x14ac:dyDescent="0.25">
      <c r="A40920" t="s">
        <v>141346</v>
      </c>
      <c r="B40920" t="s">
        <v>141347</v>
      </c>
      <c r="C40920" t="s">
        <v>141348</v>
      </c>
      <c r="D40920" t="s">
        <v>15634</v>
      </c>
      <c r="E40920" t="s">
        <v>14</v>
      </c>
      <c r="F40920" t="s">
        <v>14531</v>
      </c>
    </row>
    <row r="40921" spans="1:10" x14ac:dyDescent="0.25">
      <c r="A40921" t="s">
        <v>141349</v>
      </c>
      <c r="B40921" t="s">
        <v>141350</v>
      </c>
      <c r="C40921" t="s">
        <v>141351</v>
      </c>
      <c r="D40921" t="s">
        <v>70</v>
      </c>
      <c r="E40921" t="s">
        <v>202</v>
      </c>
      <c r="F40921" t="s">
        <v>453</v>
      </c>
      <c r="G40921">
        <v>48</v>
      </c>
      <c r="H40921" t="s">
        <v>454</v>
      </c>
      <c r="I40921" t="s">
        <v>454</v>
      </c>
    </row>
    <row r="40922" spans="1:10" x14ac:dyDescent="0.25">
      <c r="A40922" t="s">
        <v>141352</v>
      </c>
      <c r="B40922" t="s">
        <v>141353</v>
      </c>
      <c r="D40922" t="s">
        <v>141354</v>
      </c>
      <c r="E40922" t="s">
        <v>14</v>
      </c>
    </row>
    <row r="40923" spans="1:10" x14ac:dyDescent="0.25">
      <c r="A40923" t="s">
        <v>141355</v>
      </c>
      <c r="B40923" t="s">
        <v>141356</v>
      </c>
      <c r="D40923" t="s">
        <v>2961</v>
      </c>
      <c r="E40923" t="s">
        <v>14</v>
      </c>
      <c r="F40923" t="s">
        <v>21</v>
      </c>
      <c r="G40923" t="s">
        <v>101</v>
      </c>
      <c r="H40923" t="s">
        <v>102</v>
      </c>
      <c r="I40923" t="s">
        <v>103</v>
      </c>
      <c r="J40923" s="1">
        <v>40283</v>
      </c>
    </row>
    <row r="40924" spans="1:10" x14ac:dyDescent="0.25">
      <c r="A40924" t="s">
        <v>141357</v>
      </c>
      <c r="B40924" t="s">
        <v>141358</v>
      </c>
      <c r="C40924" t="s">
        <v>141359</v>
      </c>
      <c r="D40924" t="s">
        <v>70</v>
      </c>
      <c r="E40924" t="s">
        <v>14</v>
      </c>
      <c r="F40924" t="s">
        <v>15</v>
      </c>
      <c r="G40924">
        <v>19</v>
      </c>
      <c r="H40924" t="s">
        <v>469</v>
      </c>
      <c r="I40924" t="s">
        <v>469</v>
      </c>
      <c r="J40924" s="1">
        <v>40909</v>
      </c>
    </row>
    <row r="40925" spans="1:10" x14ac:dyDescent="0.25">
      <c r="A40925" t="s">
        <v>141360</v>
      </c>
      <c r="B40925" t="s">
        <v>141361</v>
      </c>
      <c r="C40925" t="s">
        <v>141362</v>
      </c>
      <c r="D40925" t="s">
        <v>45</v>
      </c>
      <c r="E40925" t="s">
        <v>14</v>
      </c>
      <c r="F40925" t="s">
        <v>21</v>
      </c>
      <c r="G40925" t="s">
        <v>59</v>
      </c>
      <c r="H40925" t="s">
        <v>60</v>
      </c>
      <c r="I40925" t="s">
        <v>66</v>
      </c>
      <c r="J40925" s="1">
        <v>39814</v>
      </c>
    </row>
    <row r="40926" spans="1:10" x14ac:dyDescent="0.25">
      <c r="A40926" t="s">
        <v>141363</v>
      </c>
      <c r="B40926" t="s">
        <v>141364</v>
      </c>
      <c r="C40926" t="s">
        <v>141365</v>
      </c>
      <c r="D40926" t="s">
        <v>70</v>
      </c>
      <c r="E40926" t="s">
        <v>14</v>
      </c>
      <c r="F40926" t="s">
        <v>2266</v>
      </c>
      <c r="G40926">
        <v>34</v>
      </c>
      <c r="H40926" t="s">
        <v>2267</v>
      </c>
      <c r="I40926" t="s">
        <v>2267</v>
      </c>
      <c r="J40926" s="1">
        <v>40969</v>
      </c>
    </row>
    <row r="40927" spans="1:10" x14ac:dyDescent="0.25">
      <c r="A40927" t="s">
        <v>141366</v>
      </c>
      <c r="B40927" t="s">
        <v>141367</v>
      </c>
      <c r="C40927" t="s">
        <v>141368</v>
      </c>
      <c r="D40927" t="s">
        <v>70</v>
      </c>
      <c r="E40927" t="s">
        <v>14</v>
      </c>
      <c r="J40927" s="1">
        <v>37987</v>
      </c>
    </row>
    <row r="40928" spans="1:10" x14ac:dyDescent="0.25">
      <c r="A40928" t="s">
        <v>141369</v>
      </c>
      <c r="B40928" t="s">
        <v>141370</v>
      </c>
      <c r="C40928" t="s">
        <v>141371</v>
      </c>
      <c r="D40928" t="s">
        <v>1372</v>
      </c>
      <c r="E40928" t="s">
        <v>14</v>
      </c>
      <c r="F40928" t="s">
        <v>21</v>
      </c>
      <c r="G40928" t="s">
        <v>59</v>
      </c>
      <c r="H40928" t="s">
        <v>60</v>
      </c>
      <c r="I40928" t="s">
        <v>2966</v>
      </c>
      <c r="J40928" s="1">
        <v>40544</v>
      </c>
    </row>
    <row r="40929" spans="1:10" x14ac:dyDescent="0.25">
      <c r="A40929" t="s">
        <v>141372</v>
      </c>
      <c r="B40929" t="s">
        <v>141373</v>
      </c>
      <c r="E40929" t="s">
        <v>14</v>
      </c>
    </row>
    <row r="40930" spans="1:10" x14ac:dyDescent="0.25">
      <c r="A40930" t="s">
        <v>141374</v>
      </c>
      <c r="B40930" t="s">
        <v>141375</v>
      </c>
      <c r="C40930" t="s">
        <v>141376</v>
      </c>
      <c r="D40930" t="s">
        <v>70</v>
      </c>
      <c r="E40930" t="s">
        <v>14</v>
      </c>
      <c r="F40930" t="s">
        <v>453</v>
      </c>
      <c r="J40930" s="1">
        <v>40544</v>
      </c>
    </row>
    <row r="40931" spans="1:10" x14ac:dyDescent="0.25">
      <c r="A40931" t="s">
        <v>141377</v>
      </c>
      <c r="B40931" t="s">
        <v>141378</v>
      </c>
      <c r="C40931" t="s">
        <v>141379</v>
      </c>
      <c r="D40931" t="s">
        <v>141380</v>
      </c>
      <c r="E40931" t="s">
        <v>14</v>
      </c>
      <c r="F40931" t="s">
        <v>15</v>
      </c>
      <c r="G40931">
        <v>10</v>
      </c>
      <c r="H40931" t="s">
        <v>667</v>
      </c>
      <c r="I40931" t="s">
        <v>668</v>
      </c>
      <c r="J40931" s="1">
        <v>41645</v>
      </c>
    </row>
    <row r="40932" spans="1:10" x14ac:dyDescent="0.25">
      <c r="A40932" t="s">
        <v>141381</v>
      </c>
      <c r="B40932" t="s">
        <v>141382</v>
      </c>
      <c r="C40932" t="s">
        <v>141383</v>
      </c>
      <c r="D40932" t="s">
        <v>141384</v>
      </c>
      <c r="E40932" t="s">
        <v>108</v>
      </c>
      <c r="F40932" t="s">
        <v>21</v>
      </c>
      <c r="G40932" t="s">
        <v>59</v>
      </c>
      <c r="H40932" t="s">
        <v>60</v>
      </c>
      <c r="I40932" t="s">
        <v>61</v>
      </c>
      <c r="J40932" s="1">
        <v>39083</v>
      </c>
    </row>
    <row r="40933" spans="1:10" x14ac:dyDescent="0.25">
      <c r="A40933" t="s">
        <v>141385</v>
      </c>
      <c r="B40933" t="s">
        <v>141386</v>
      </c>
      <c r="C40933" t="s">
        <v>141387</v>
      </c>
      <c r="D40933" t="s">
        <v>141388</v>
      </c>
      <c r="E40933" t="s">
        <v>202</v>
      </c>
      <c r="F40933" t="s">
        <v>547</v>
      </c>
      <c r="G40933">
        <v>56</v>
      </c>
      <c r="H40933" t="s">
        <v>2547</v>
      </c>
      <c r="I40933" t="s">
        <v>2547</v>
      </c>
      <c r="J40933" s="1">
        <v>37622</v>
      </c>
    </row>
    <row r="40934" spans="1:10" x14ac:dyDescent="0.25">
      <c r="A40934" t="s">
        <v>141389</v>
      </c>
      <c r="B40934" t="s">
        <v>141390</v>
      </c>
      <c r="C40934" t="s">
        <v>141391</v>
      </c>
      <c r="D40934" t="s">
        <v>280</v>
      </c>
      <c r="E40934" t="s">
        <v>14</v>
      </c>
      <c r="F40934" t="s">
        <v>547</v>
      </c>
      <c r="G40934">
        <v>7</v>
      </c>
      <c r="H40934" t="s">
        <v>20536</v>
      </c>
      <c r="I40934" t="s">
        <v>141392</v>
      </c>
      <c r="J40934" s="1">
        <v>40909</v>
      </c>
    </row>
    <row r="40935" spans="1:10" x14ac:dyDescent="0.25">
      <c r="A40935" t="s">
        <v>141393</v>
      </c>
      <c r="B40935" t="s">
        <v>141394</v>
      </c>
      <c r="C40935" t="s">
        <v>141395</v>
      </c>
      <c r="D40935" t="s">
        <v>1739</v>
      </c>
      <c r="E40935" t="s">
        <v>14</v>
      </c>
      <c r="F40935" t="s">
        <v>21</v>
      </c>
      <c r="G40935" t="s">
        <v>803</v>
      </c>
      <c r="H40935" t="s">
        <v>804</v>
      </c>
      <c r="I40935" t="s">
        <v>805</v>
      </c>
      <c r="J40935" s="1">
        <v>37987</v>
      </c>
    </row>
    <row r="40936" spans="1:10" x14ac:dyDescent="0.25">
      <c r="A40936" t="s">
        <v>141396</v>
      </c>
      <c r="B40936" t="s">
        <v>141397</v>
      </c>
      <c r="C40936" t="s">
        <v>141398</v>
      </c>
      <c r="D40936" t="s">
        <v>141399</v>
      </c>
      <c r="E40936" t="s">
        <v>14</v>
      </c>
      <c r="F40936" t="s">
        <v>21</v>
      </c>
      <c r="G40936" t="s">
        <v>59</v>
      </c>
      <c r="H40936" t="s">
        <v>60</v>
      </c>
      <c r="I40936" t="s">
        <v>1246</v>
      </c>
      <c r="J40936" s="1">
        <v>41426</v>
      </c>
    </row>
    <row r="40937" spans="1:10" x14ac:dyDescent="0.25">
      <c r="A40937" t="s">
        <v>141400</v>
      </c>
      <c r="B40937" t="s">
        <v>141401</v>
      </c>
      <c r="C40937" t="s">
        <v>141402</v>
      </c>
      <c r="D40937" t="s">
        <v>1311</v>
      </c>
      <c r="E40937" t="s">
        <v>202</v>
      </c>
      <c r="F40937" t="s">
        <v>21</v>
      </c>
      <c r="G40937" t="s">
        <v>281</v>
      </c>
      <c r="H40937" t="s">
        <v>1025</v>
      </c>
      <c r="I40937" t="s">
        <v>1025</v>
      </c>
    </row>
    <row r="40938" spans="1:10" x14ac:dyDescent="0.25">
      <c r="A40938" t="s">
        <v>141403</v>
      </c>
      <c r="B40938" t="s">
        <v>141404</v>
      </c>
      <c r="C40938" t="s">
        <v>141405</v>
      </c>
      <c r="D40938" t="s">
        <v>141406</v>
      </c>
      <c r="E40938" t="s">
        <v>14</v>
      </c>
      <c r="F40938" t="s">
        <v>336</v>
      </c>
      <c r="G40938">
        <v>11</v>
      </c>
      <c r="H40938" t="s">
        <v>492</v>
      </c>
      <c r="I40938" t="s">
        <v>492</v>
      </c>
      <c r="J40938" s="1">
        <v>41730</v>
      </c>
    </row>
    <row r="40939" spans="1:10" x14ac:dyDescent="0.25">
      <c r="A40939" t="s">
        <v>141407</v>
      </c>
      <c r="B40939" t="s">
        <v>141408</v>
      </c>
      <c r="C40939" t="s">
        <v>141409</v>
      </c>
      <c r="D40939" t="s">
        <v>141410</v>
      </c>
      <c r="E40939" t="s">
        <v>14</v>
      </c>
      <c r="F40939" t="s">
        <v>336</v>
      </c>
      <c r="G40939">
        <v>11</v>
      </c>
      <c r="H40939" t="s">
        <v>492</v>
      </c>
      <c r="I40939" t="s">
        <v>492</v>
      </c>
      <c r="J40939" s="1">
        <v>40218</v>
      </c>
    </row>
    <row r="40940" spans="1:10" x14ac:dyDescent="0.25">
      <c r="A40940" t="s">
        <v>141411</v>
      </c>
      <c r="B40940" t="s">
        <v>141412</v>
      </c>
      <c r="D40940" t="s">
        <v>141413</v>
      </c>
      <c r="E40940" t="s">
        <v>14</v>
      </c>
      <c r="F40940" t="s">
        <v>21</v>
      </c>
      <c r="G40940" t="s">
        <v>59</v>
      </c>
      <c r="H40940" t="s">
        <v>90</v>
      </c>
      <c r="I40940" t="s">
        <v>90</v>
      </c>
      <c r="J40940" s="1">
        <v>41136</v>
      </c>
    </row>
    <row r="40941" spans="1:10" x14ac:dyDescent="0.25">
      <c r="A40941" t="s">
        <v>141414</v>
      </c>
      <c r="B40941" t="s">
        <v>141415</v>
      </c>
      <c r="C40941" t="s">
        <v>141416</v>
      </c>
      <c r="D40941" t="s">
        <v>141417</v>
      </c>
      <c r="E40941" t="s">
        <v>14</v>
      </c>
    </row>
    <row r="40942" spans="1:10" x14ac:dyDescent="0.25">
      <c r="A40942" t="s">
        <v>141418</v>
      </c>
      <c r="B40942" t="s">
        <v>141419</v>
      </c>
      <c r="C40942" t="s">
        <v>141420</v>
      </c>
      <c r="D40942" t="s">
        <v>2194</v>
      </c>
      <c r="E40942" t="s">
        <v>14</v>
      </c>
    </row>
    <row r="40943" spans="1:10" x14ac:dyDescent="0.25">
      <c r="A40943" t="s">
        <v>141421</v>
      </c>
      <c r="B40943" t="s">
        <v>141422</v>
      </c>
      <c r="C40943" t="s">
        <v>141423</v>
      </c>
      <c r="D40943" t="s">
        <v>38</v>
      </c>
      <c r="E40943" t="s">
        <v>108</v>
      </c>
      <c r="F40943" t="s">
        <v>21</v>
      </c>
      <c r="G40943" t="s">
        <v>203</v>
      </c>
      <c r="H40943" t="s">
        <v>204</v>
      </c>
      <c r="I40943" t="s">
        <v>204</v>
      </c>
      <c r="J40943" s="1">
        <v>37846</v>
      </c>
    </row>
    <row r="40944" spans="1:10" x14ac:dyDescent="0.25">
      <c r="A40944" t="s">
        <v>141424</v>
      </c>
      <c r="B40944" t="s">
        <v>141425</v>
      </c>
      <c r="C40944" t="s">
        <v>141426</v>
      </c>
      <c r="D40944" t="s">
        <v>141427</v>
      </c>
      <c r="E40944" t="s">
        <v>14</v>
      </c>
      <c r="F40944" t="s">
        <v>21</v>
      </c>
      <c r="G40944" t="s">
        <v>1301</v>
      </c>
      <c r="H40944" t="s">
        <v>1334</v>
      </c>
      <c r="I40944" t="s">
        <v>1334</v>
      </c>
      <c r="J40944" s="1">
        <v>41275</v>
      </c>
    </row>
    <row r="40945" spans="1:10" x14ac:dyDescent="0.25">
      <c r="A40945" t="s">
        <v>141428</v>
      </c>
      <c r="B40945" t="s">
        <v>141429</v>
      </c>
      <c r="C40945" t="s">
        <v>141430</v>
      </c>
      <c r="D40945" t="s">
        <v>736</v>
      </c>
      <c r="E40945" t="s">
        <v>108</v>
      </c>
      <c r="F40945" t="s">
        <v>21</v>
      </c>
      <c r="G40945" t="s">
        <v>94</v>
      </c>
      <c r="H40945" t="s">
        <v>3290</v>
      </c>
      <c r="I40945" t="s">
        <v>16013</v>
      </c>
    </row>
    <row r="40946" spans="1:10" x14ac:dyDescent="0.25">
      <c r="A40946" t="s">
        <v>141431</v>
      </c>
      <c r="B40946" t="s">
        <v>141432</v>
      </c>
      <c r="C40946" t="s">
        <v>141433</v>
      </c>
      <c r="D40946" t="s">
        <v>3838</v>
      </c>
      <c r="E40946" t="s">
        <v>14</v>
      </c>
      <c r="F40946" t="s">
        <v>21</v>
      </c>
      <c r="G40946" t="s">
        <v>39</v>
      </c>
      <c r="H40946" t="s">
        <v>277</v>
      </c>
      <c r="I40946" t="s">
        <v>47031</v>
      </c>
      <c r="J40946" s="1">
        <v>41640</v>
      </c>
    </row>
    <row r="40947" spans="1:10" x14ac:dyDescent="0.25">
      <c r="A40947" t="s">
        <v>141434</v>
      </c>
      <c r="B40947" t="s">
        <v>141435</v>
      </c>
      <c r="C40947" t="s">
        <v>141436</v>
      </c>
      <c r="D40947" t="s">
        <v>70</v>
      </c>
      <c r="E40947" t="s">
        <v>108</v>
      </c>
      <c r="F40947" t="s">
        <v>21</v>
      </c>
      <c r="G40947" t="s">
        <v>6139</v>
      </c>
      <c r="H40947" t="s">
        <v>6447</v>
      </c>
      <c r="I40947" t="s">
        <v>6447</v>
      </c>
    </row>
    <row r="40948" spans="1:10" x14ac:dyDescent="0.25">
      <c r="A40948" t="s">
        <v>141437</v>
      </c>
      <c r="B40948" t="s">
        <v>141438</v>
      </c>
      <c r="C40948" t="s">
        <v>141439</v>
      </c>
      <c r="D40948" t="s">
        <v>141440</v>
      </c>
      <c r="E40948" t="s">
        <v>14</v>
      </c>
      <c r="F40948" t="s">
        <v>21</v>
      </c>
      <c r="G40948" t="s">
        <v>59</v>
      </c>
      <c r="H40948" t="s">
        <v>1216</v>
      </c>
      <c r="I40948" t="s">
        <v>1216</v>
      </c>
      <c r="J40948" s="1">
        <v>41518</v>
      </c>
    </row>
    <row r="40949" spans="1:10" x14ac:dyDescent="0.25">
      <c r="A40949" t="s">
        <v>141441</v>
      </c>
      <c r="B40949" t="s">
        <v>141442</v>
      </c>
      <c r="C40949" t="s">
        <v>141443</v>
      </c>
      <c r="D40949" t="s">
        <v>638</v>
      </c>
      <c r="E40949" t="s">
        <v>14</v>
      </c>
      <c r="F40949" t="s">
        <v>21</v>
      </c>
      <c r="G40949" t="s">
        <v>101</v>
      </c>
      <c r="H40949" t="s">
        <v>102</v>
      </c>
      <c r="I40949" t="s">
        <v>103</v>
      </c>
      <c r="J40949" s="1">
        <v>40909</v>
      </c>
    </row>
    <row r="40950" spans="1:10" x14ac:dyDescent="0.25">
      <c r="A40950" t="s">
        <v>141444</v>
      </c>
      <c r="B40950" t="s">
        <v>141445</v>
      </c>
      <c r="C40950" t="s">
        <v>141446</v>
      </c>
      <c r="D40950" t="s">
        <v>141447</v>
      </c>
      <c r="E40950" t="s">
        <v>202</v>
      </c>
      <c r="F40950" t="s">
        <v>21</v>
      </c>
      <c r="G40950" t="s">
        <v>137</v>
      </c>
      <c r="H40950" t="s">
        <v>138</v>
      </c>
      <c r="I40950" t="s">
        <v>138</v>
      </c>
      <c r="J40950" s="1">
        <v>37257</v>
      </c>
    </row>
    <row r="40951" spans="1:10" x14ac:dyDescent="0.25">
      <c r="A40951" t="s">
        <v>141448</v>
      </c>
      <c r="B40951" t="s">
        <v>141449</v>
      </c>
      <c r="C40951" t="s">
        <v>141450</v>
      </c>
      <c r="D40951" t="s">
        <v>38</v>
      </c>
      <c r="E40951" t="s">
        <v>14</v>
      </c>
      <c r="F40951" t="s">
        <v>1133</v>
      </c>
      <c r="G40951">
        <v>30</v>
      </c>
      <c r="H40951" t="s">
        <v>2770</v>
      </c>
      <c r="I40951" t="s">
        <v>141451</v>
      </c>
      <c r="J40951" s="1">
        <v>39918</v>
      </c>
    </row>
    <row r="40952" spans="1:10" x14ac:dyDescent="0.25">
      <c r="A40952" t="s">
        <v>141452</v>
      </c>
      <c r="B40952" t="s">
        <v>141453</v>
      </c>
      <c r="C40952" t="s">
        <v>141454</v>
      </c>
      <c r="D40952" t="s">
        <v>65</v>
      </c>
      <c r="E40952" t="s">
        <v>14</v>
      </c>
      <c r="F40952" t="s">
        <v>21</v>
      </c>
      <c r="G40952" t="s">
        <v>153</v>
      </c>
      <c r="H40952" t="s">
        <v>239</v>
      </c>
      <c r="I40952" t="s">
        <v>1709</v>
      </c>
      <c r="J40952" s="1">
        <v>35431</v>
      </c>
    </row>
    <row r="40953" spans="1:10" x14ac:dyDescent="0.25">
      <c r="A40953" t="s">
        <v>141455</v>
      </c>
      <c r="B40953" t="s">
        <v>141456</v>
      </c>
      <c r="C40953" t="s">
        <v>141457</v>
      </c>
      <c r="D40953" t="s">
        <v>141458</v>
      </c>
      <c r="E40953" t="s">
        <v>14</v>
      </c>
      <c r="F40953" t="s">
        <v>21</v>
      </c>
      <c r="G40953" t="s">
        <v>153</v>
      </c>
      <c r="H40953" t="s">
        <v>239</v>
      </c>
      <c r="I40953" t="s">
        <v>322</v>
      </c>
      <c r="J40953" s="1">
        <v>40909</v>
      </c>
    </row>
    <row r="40954" spans="1:10" x14ac:dyDescent="0.25">
      <c r="A40954" t="s">
        <v>141459</v>
      </c>
      <c r="B40954" t="s">
        <v>141460</v>
      </c>
      <c r="C40954" t="s">
        <v>141461</v>
      </c>
      <c r="D40954" t="s">
        <v>90383</v>
      </c>
      <c r="E40954" t="s">
        <v>14</v>
      </c>
      <c r="F40954" t="s">
        <v>21</v>
      </c>
      <c r="G40954" t="s">
        <v>203</v>
      </c>
      <c r="H40954" t="s">
        <v>204</v>
      </c>
      <c r="I40954" t="s">
        <v>204</v>
      </c>
      <c r="J40954" s="1">
        <v>39448</v>
      </c>
    </row>
    <row r="40955" spans="1:10" x14ac:dyDescent="0.25">
      <c r="A40955" t="s">
        <v>141462</v>
      </c>
      <c r="B40955" t="s">
        <v>141463</v>
      </c>
      <c r="C40955" t="s">
        <v>141464</v>
      </c>
      <c r="D40955" t="s">
        <v>141465</v>
      </c>
      <c r="E40955" t="s">
        <v>202</v>
      </c>
      <c r="F40955" t="s">
        <v>21</v>
      </c>
      <c r="G40955" t="s">
        <v>59</v>
      </c>
      <c r="H40955" t="s">
        <v>60</v>
      </c>
      <c r="I40955" t="s">
        <v>19968</v>
      </c>
      <c r="J40955" s="1">
        <v>41927</v>
      </c>
    </row>
    <row r="40956" spans="1:10" x14ac:dyDescent="0.25">
      <c r="A40956" t="s">
        <v>141466</v>
      </c>
      <c r="B40956" t="s">
        <v>141467</v>
      </c>
      <c r="D40956" t="s">
        <v>39391</v>
      </c>
      <c r="E40956" t="s">
        <v>108</v>
      </c>
      <c r="F40956" t="s">
        <v>21</v>
      </c>
      <c r="G40956" t="s">
        <v>101</v>
      </c>
      <c r="H40956" t="s">
        <v>102</v>
      </c>
      <c r="I40956" t="s">
        <v>103</v>
      </c>
      <c r="J40956" s="1">
        <v>35065</v>
      </c>
    </row>
    <row r="40957" spans="1:10" x14ac:dyDescent="0.25">
      <c r="A40957" t="s">
        <v>141468</v>
      </c>
      <c r="B40957" t="s">
        <v>141469</v>
      </c>
      <c r="C40957" t="s">
        <v>141470</v>
      </c>
      <c r="D40957" t="s">
        <v>89</v>
      </c>
      <c r="E40957" t="s">
        <v>14</v>
      </c>
      <c r="F40957" t="s">
        <v>21</v>
      </c>
      <c r="G40957" t="s">
        <v>1325</v>
      </c>
      <c r="H40957" t="s">
        <v>1326</v>
      </c>
      <c r="I40957" t="s">
        <v>1326</v>
      </c>
      <c r="J40957" s="1">
        <v>39083</v>
      </c>
    </row>
    <row r="40958" spans="1:10" x14ac:dyDescent="0.25">
      <c r="A40958" t="s">
        <v>141471</v>
      </c>
      <c r="B40958" t="s">
        <v>141472</v>
      </c>
      <c r="C40958" t="s">
        <v>141473</v>
      </c>
      <c r="D40958" t="s">
        <v>3838</v>
      </c>
      <c r="E40958" t="s">
        <v>14</v>
      </c>
      <c r="F40958" t="s">
        <v>21</v>
      </c>
      <c r="G40958" t="s">
        <v>425</v>
      </c>
      <c r="H40958" t="s">
        <v>523</v>
      </c>
      <c r="I40958" t="s">
        <v>4100</v>
      </c>
    </row>
    <row r="40959" spans="1:10" x14ac:dyDescent="0.25">
      <c r="A40959" t="s">
        <v>141474</v>
      </c>
      <c r="B40959" t="s">
        <v>141475</v>
      </c>
      <c r="C40959" t="s">
        <v>141476</v>
      </c>
      <c r="E40959" t="s">
        <v>14</v>
      </c>
    </row>
    <row r="40960" spans="1:10" x14ac:dyDescent="0.25">
      <c r="A40960" t="s">
        <v>141477</v>
      </c>
      <c r="B40960" t="s">
        <v>141478</v>
      </c>
      <c r="C40960" t="s">
        <v>141479</v>
      </c>
      <c r="D40960" t="s">
        <v>141480</v>
      </c>
      <c r="E40960" t="s">
        <v>202</v>
      </c>
      <c r="F40960" t="s">
        <v>361</v>
      </c>
      <c r="G40960">
        <v>26</v>
      </c>
      <c r="H40960" t="s">
        <v>362</v>
      </c>
      <c r="I40960" t="s">
        <v>362</v>
      </c>
      <c r="J40960" s="1">
        <v>40183</v>
      </c>
    </row>
    <row r="40961" spans="1:10" x14ac:dyDescent="0.25">
      <c r="A40961" t="s">
        <v>141481</v>
      </c>
      <c r="B40961" t="s">
        <v>141482</v>
      </c>
      <c r="C40961" t="s">
        <v>141483</v>
      </c>
      <c r="D40961" t="s">
        <v>312</v>
      </c>
      <c r="E40961" t="s">
        <v>14</v>
      </c>
      <c r="F40961" t="s">
        <v>21</v>
      </c>
      <c r="G40961" t="s">
        <v>375</v>
      </c>
      <c r="H40961" t="s">
        <v>376</v>
      </c>
      <c r="I40961" t="s">
        <v>376</v>
      </c>
    </row>
    <row r="40962" spans="1:10" x14ac:dyDescent="0.25">
      <c r="A40962" t="s">
        <v>141484</v>
      </c>
      <c r="B40962" t="s">
        <v>141485</v>
      </c>
      <c r="C40962" t="s">
        <v>141486</v>
      </c>
      <c r="D40962" t="s">
        <v>141487</v>
      </c>
      <c r="E40962" t="s">
        <v>14</v>
      </c>
      <c r="F40962" t="s">
        <v>21</v>
      </c>
      <c r="G40962" t="s">
        <v>3157</v>
      </c>
      <c r="H40962" t="s">
        <v>3158</v>
      </c>
      <c r="I40962" t="s">
        <v>3159</v>
      </c>
      <c r="J40962" s="1">
        <v>40389</v>
      </c>
    </row>
    <row r="40963" spans="1:10" x14ac:dyDescent="0.25">
      <c r="A40963" t="s">
        <v>141488</v>
      </c>
      <c r="B40963" t="s">
        <v>141489</v>
      </c>
      <c r="C40963" t="s">
        <v>141490</v>
      </c>
      <c r="D40963" t="s">
        <v>1396</v>
      </c>
      <c r="E40963" t="s">
        <v>108</v>
      </c>
      <c r="F40963" t="s">
        <v>21</v>
      </c>
      <c r="G40963" t="s">
        <v>153</v>
      </c>
      <c r="H40963" t="s">
        <v>239</v>
      </c>
      <c r="I40963" t="s">
        <v>327</v>
      </c>
    </row>
    <row r="40964" spans="1:10" x14ac:dyDescent="0.25">
      <c r="A40964" t="s">
        <v>141491</v>
      </c>
      <c r="B40964" t="s">
        <v>141492</v>
      </c>
      <c r="C40964" t="s">
        <v>141493</v>
      </c>
      <c r="D40964" t="s">
        <v>1396</v>
      </c>
      <c r="E40964" t="s">
        <v>108</v>
      </c>
      <c r="F40964" t="s">
        <v>21</v>
      </c>
      <c r="G40964" t="s">
        <v>59</v>
      </c>
      <c r="H40964" t="s">
        <v>60</v>
      </c>
      <c r="I40964" t="s">
        <v>718</v>
      </c>
      <c r="J40964" s="1">
        <v>36526</v>
      </c>
    </row>
    <row r="40965" spans="1:10" x14ac:dyDescent="0.25">
      <c r="A40965" t="s">
        <v>141494</v>
      </c>
      <c r="B40965" t="s">
        <v>141495</v>
      </c>
      <c r="C40965" t="s">
        <v>141496</v>
      </c>
      <c r="D40965" t="s">
        <v>9176</v>
      </c>
      <c r="E40965" t="s">
        <v>14</v>
      </c>
      <c r="J40965" s="1">
        <v>42064</v>
      </c>
    </row>
    <row r="40966" spans="1:10" x14ac:dyDescent="0.25">
      <c r="A40966" t="s">
        <v>141497</v>
      </c>
      <c r="B40966" t="s">
        <v>141498</v>
      </c>
      <c r="C40966" t="s">
        <v>141499</v>
      </c>
      <c r="D40966" t="s">
        <v>141500</v>
      </c>
      <c r="E40966" t="s">
        <v>684</v>
      </c>
      <c r="F40966" t="s">
        <v>21</v>
      </c>
      <c r="G40966" t="s">
        <v>84</v>
      </c>
      <c r="H40966" t="s">
        <v>1255</v>
      </c>
      <c r="I40966" t="s">
        <v>2107</v>
      </c>
      <c r="J40966" s="1">
        <v>33970</v>
      </c>
    </row>
    <row r="40967" spans="1:10" x14ac:dyDescent="0.25">
      <c r="A40967" t="s">
        <v>141501</v>
      </c>
      <c r="B40967" t="s">
        <v>141502</v>
      </c>
      <c r="C40967" t="s">
        <v>141503</v>
      </c>
      <c r="D40967" t="s">
        <v>4885</v>
      </c>
      <c r="E40967" t="s">
        <v>108</v>
      </c>
      <c r="F40967" t="s">
        <v>21</v>
      </c>
      <c r="G40967" t="s">
        <v>101</v>
      </c>
      <c r="H40967" t="s">
        <v>102</v>
      </c>
      <c r="I40967" t="s">
        <v>103</v>
      </c>
      <c r="J40967" s="1">
        <v>40179</v>
      </c>
    </row>
    <row r="40968" spans="1:10" x14ac:dyDescent="0.25">
      <c r="A40968" t="s">
        <v>141504</v>
      </c>
      <c r="B40968" t="s">
        <v>141505</v>
      </c>
      <c r="C40968" t="s">
        <v>141506</v>
      </c>
      <c r="D40968" t="s">
        <v>65</v>
      </c>
      <c r="E40968" t="s">
        <v>108</v>
      </c>
      <c r="F40968" t="s">
        <v>21</v>
      </c>
      <c r="G40968" t="s">
        <v>137</v>
      </c>
      <c r="H40968" t="s">
        <v>138</v>
      </c>
      <c r="I40968" t="s">
        <v>138</v>
      </c>
      <c r="J40968" s="1">
        <v>38718</v>
      </c>
    </row>
    <row r="40969" spans="1:10" x14ac:dyDescent="0.25">
      <c r="A40969" t="s">
        <v>141507</v>
      </c>
      <c r="B40969" t="s">
        <v>141508</v>
      </c>
      <c r="C40969" t="s">
        <v>141509</v>
      </c>
      <c r="D40969" t="s">
        <v>928</v>
      </c>
      <c r="E40969" t="s">
        <v>108</v>
      </c>
      <c r="F40969" t="s">
        <v>21</v>
      </c>
      <c r="G40969" t="s">
        <v>59</v>
      </c>
      <c r="H40969" t="s">
        <v>60</v>
      </c>
      <c r="I40969" t="s">
        <v>66</v>
      </c>
    </row>
    <row r="40970" spans="1:10" x14ac:dyDescent="0.25">
      <c r="A40970" t="s">
        <v>141510</v>
      </c>
      <c r="B40970" t="s">
        <v>141511</v>
      </c>
      <c r="C40970" t="s">
        <v>141512</v>
      </c>
      <c r="D40970" t="s">
        <v>141513</v>
      </c>
      <c r="E40970" t="s">
        <v>108</v>
      </c>
      <c r="F40970" t="s">
        <v>21</v>
      </c>
      <c r="G40970" t="s">
        <v>130</v>
      </c>
      <c r="H40970" t="s">
        <v>131</v>
      </c>
      <c r="I40970" t="s">
        <v>1109</v>
      </c>
      <c r="J40970" s="1">
        <v>41059</v>
      </c>
    </row>
    <row r="40971" spans="1:10" x14ac:dyDescent="0.25">
      <c r="A40971" t="s">
        <v>141514</v>
      </c>
      <c r="B40971" t="s">
        <v>141515</v>
      </c>
      <c r="C40971" t="s">
        <v>141516</v>
      </c>
      <c r="D40971" t="s">
        <v>141517</v>
      </c>
      <c r="E40971" t="s">
        <v>202</v>
      </c>
      <c r="F40971" t="s">
        <v>453</v>
      </c>
      <c r="G40971">
        <v>48</v>
      </c>
      <c r="H40971" t="s">
        <v>454</v>
      </c>
      <c r="I40971" t="s">
        <v>454</v>
      </c>
    </row>
    <row r="40972" spans="1:10" x14ac:dyDescent="0.25">
      <c r="A40972" t="s">
        <v>141518</v>
      </c>
      <c r="B40972" t="s">
        <v>141519</v>
      </c>
      <c r="C40972" t="s">
        <v>141520</v>
      </c>
      <c r="D40972" t="s">
        <v>141521</v>
      </c>
      <c r="E40972" t="s">
        <v>14</v>
      </c>
      <c r="F40972" t="s">
        <v>21</v>
      </c>
      <c r="G40972" t="s">
        <v>137</v>
      </c>
      <c r="H40972" t="s">
        <v>138</v>
      </c>
      <c r="I40972" t="s">
        <v>88479</v>
      </c>
      <c r="J40972" s="1">
        <v>39417</v>
      </c>
    </row>
    <row r="40973" spans="1:10" x14ac:dyDescent="0.25">
      <c r="A40973" t="s">
        <v>141522</v>
      </c>
      <c r="B40973" t="s">
        <v>141523</v>
      </c>
      <c r="C40973" t="s">
        <v>141524</v>
      </c>
      <c r="D40973" t="s">
        <v>94675</v>
      </c>
      <c r="E40973" t="s">
        <v>14</v>
      </c>
      <c r="F40973" t="s">
        <v>21</v>
      </c>
      <c r="G40973" t="s">
        <v>101</v>
      </c>
      <c r="H40973" t="s">
        <v>102</v>
      </c>
      <c r="I40973" t="s">
        <v>103</v>
      </c>
      <c r="J40973" s="1">
        <v>40841</v>
      </c>
    </row>
    <row r="40974" spans="1:10" x14ac:dyDescent="0.25">
      <c r="A40974" t="s">
        <v>141525</v>
      </c>
      <c r="B40974" t="s">
        <v>141526</v>
      </c>
      <c r="C40974" t="s">
        <v>141527</v>
      </c>
      <c r="D40974" t="s">
        <v>141528</v>
      </c>
      <c r="E40974" t="s">
        <v>14</v>
      </c>
      <c r="F40974" t="s">
        <v>21</v>
      </c>
      <c r="G40974" t="s">
        <v>59</v>
      </c>
      <c r="H40974" t="s">
        <v>90</v>
      </c>
      <c r="I40974" t="s">
        <v>7109</v>
      </c>
    </row>
    <row r="40975" spans="1:10" x14ac:dyDescent="0.25">
      <c r="A40975" t="s">
        <v>141529</v>
      </c>
      <c r="B40975" t="s">
        <v>141530</v>
      </c>
      <c r="C40975" t="s">
        <v>141531</v>
      </c>
      <c r="D40975" t="s">
        <v>141532</v>
      </c>
      <c r="E40975" t="s">
        <v>14</v>
      </c>
      <c r="J40975" s="1">
        <v>37622</v>
      </c>
    </row>
    <row r="40976" spans="1:10" x14ac:dyDescent="0.25">
      <c r="A40976" t="s">
        <v>141533</v>
      </c>
      <c r="B40976" t="s">
        <v>141534</v>
      </c>
      <c r="C40976" t="s">
        <v>141535</v>
      </c>
      <c r="D40976" t="s">
        <v>141536</v>
      </c>
      <c r="E40976" t="s">
        <v>14</v>
      </c>
      <c r="F40976" t="s">
        <v>1250</v>
      </c>
      <c r="G40976">
        <v>42</v>
      </c>
      <c r="H40976" t="s">
        <v>1251</v>
      </c>
      <c r="I40976" t="s">
        <v>1251</v>
      </c>
      <c r="J40976" s="1">
        <v>36831</v>
      </c>
    </row>
    <row r="40977" spans="1:10" x14ac:dyDescent="0.25">
      <c r="A40977" t="s">
        <v>141537</v>
      </c>
      <c r="B40977" t="s">
        <v>141538</v>
      </c>
      <c r="C40977" t="s">
        <v>141539</v>
      </c>
      <c r="D40977" t="s">
        <v>2528</v>
      </c>
      <c r="E40977" t="s">
        <v>14</v>
      </c>
      <c r="F40977" t="s">
        <v>38146</v>
      </c>
      <c r="G40977">
        <v>4</v>
      </c>
      <c r="H40977" t="s">
        <v>38147</v>
      </c>
      <c r="I40977" t="s">
        <v>38147</v>
      </c>
      <c r="J40977" s="1">
        <v>42007</v>
      </c>
    </row>
    <row r="40978" spans="1:10" x14ac:dyDescent="0.25">
      <c r="A40978" t="s">
        <v>141540</v>
      </c>
      <c r="B40978" t="s">
        <v>141541</v>
      </c>
      <c r="C40978" t="s">
        <v>141542</v>
      </c>
      <c r="D40978" t="s">
        <v>51</v>
      </c>
      <c r="E40978" t="s">
        <v>14</v>
      </c>
      <c r="F40978" t="s">
        <v>21</v>
      </c>
      <c r="G40978" t="s">
        <v>281</v>
      </c>
      <c r="H40978" t="s">
        <v>869</v>
      </c>
      <c r="I40978" t="s">
        <v>18972</v>
      </c>
      <c r="J40978" s="1">
        <v>38718</v>
      </c>
    </row>
    <row r="40979" spans="1:10" x14ac:dyDescent="0.25">
      <c r="A40979" t="s">
        <v>141543</v>
      </c>
      <c r="B40979" t="s">
        <v>141544</v>
      </c>
      <c r="C40979" t="s">
        <v>141545</v>
      </c>
      <c r="D40979" t="s">
        <v>38</v>
      </c>
      <c r="E40979" t="s">
        <v>14</v>
      </c>
      <c r="F40979" t="s">
        <v>21</v>
      </c>
      <c r="G40979" t="s">
        <v>203</v>
      </c>
      <c r="H40979" t="s">
        <v>6938</v>
      </c>
      <c r="I40979" t="s">
        <v>6938</v>
      </c>
      <c r="J40979" s="1">
        <v>37987</v>
      </c>
    </row>
    <row r="40980" spans="1:10" x14ac:dyDescent="0.25">
      <c r="A40980" t="s">
        <v>141546</v>
      </c>
      <c r="B40980" t="s">
        <v>141547</v>
      </c>
      <c r="C40980" t="s">
        <v>141548</v>
      </c>
      <c r="D40980" t="s">
        <v>141549</v>
      </c>
      <c r="E40980" t="s">
        <v>14</v>
      </c>
      <c r="F40980" t="s">
        <v>21</v>
      </c>
      <c r="G40980" t="s">
        <v>59</v>
      </c>
      <c r="H40980" t="s">
        <v>4634</v>
      </c>
      <c r="I40980" t="s">
        <v>4634</v>
      </c>
      <c r="J40980" s="1">
        <v>38718</v>
      </c>
    </row>
    <row r="40981" spans="1:10" x14ac:dyDescent="0.25">
      <c r="A40981" t="s">
        <v>141550</v>
      </c>
      <c r="B40981" t="s">
        <v>141551</v>
      </c>
      <c r="D40981" t="s">
        <v>38</v>
      </c>
      <c r="E40981" t="s">
        <v>108</v>
      </c>
      <c r="F40981" t="s">
        <v>21</v>
      </c>
      <c r="G40981" t="s">
        <v>59</v>
      </c>
      <c r="H40981" t="s">
        <v>60</v>
      </c>
      <c r="I40981" t="s">
        <v>1397</v>
      </c>
      <c r="J40981" s="1">
        <v>37987</v>
      </c>
    </row>
    <row r="40982" spans="1:10" x14ac:dyDescent="0.25">
      <c r="A40982" t="s">
        <v>141552</v>
      </c>
      <c r="B40982" t="s">
        <v>141553</v>
      </c>
      <c r="C40982" t="s">
        <v>141554</v>
      </c>
      <c r="D40982" t="s">
        <v>7100</v>
      </c>
      <c r="E40982" t="s">
        <v>684</v>
      </c>
      <c r="F40982" t="s">
        <v>1057</v>
      </c>
      <c r="G40982">
        <v>7</v>
      </c>
      <c r="H40982" t="s">
        <v>10871</v>
      </c>
      <c r="I40982" t="s">
        <v>11652</v>
      </c>
      <c r="J40982" s="1">
        <v>35796</v>
      </c>
    </row>
    <row r="40983" spans="1:10" x14ac:dyDescent="0.25">
      <c r="A40983" t="s">
        <v>141555</v>
      </c>
      <c r="B40983" t="s">
        <v>141556</v>
      </c>
      <c r="C40983" t="s">
        <v>141557</v>
      </c>
      <c r="D40983" t="s">
        <v>650</v>
      </c>
      <c r="E40983" t="s">
        <v>14</v>
      </c>
      <c r="F40983" t="s">
        <v>21</v>
      </c>
      <c r="G40983" t="s">
        <v>153</v>
      </c>
      <c r="H40983" t="s">
        <v>239</v>
      </c>
      <c r="I40983" t="s">
        <v>327</v>
      </c>
      <c r="J40983" s="1">
        <v>39448</v>
      </c>
    </row>
    <row r="40984" spans="1:10" x14ac:dyDescent="0.25">
      <c r="A40984" t="s">
        <v>141558</v>
      </c>
      <c r="B40984" t="s">
        <v>141559</v>
      </c>
      <c r="C40984" t="s">
        <v>141560</v>
      </c>
      <c r="D40984" t="s">
        <v>51</v>
      </c>
      <c r="E40984" t="s">
        <v>108</v>
      </c>
      <c r="F40984" t="s">
        <v>21</v>
      </c>
      <c r="G40984" t="s">
        <v>260</v>
      </c>
      <c r="H40984" t="s">
        <v>5423</v>
      </c>
      <c r="I40984" t="s">
        <v>141561</v>
      </c>
      <c r="J40984" s="1">
        <v>39814</v>
      </c>
    </row>
    <row r="40985" spans="1:10" x14ac:dyDescent="0.25">
      <c r="A40985" t="s">
        <v>141562</v>
      </c>
      <c r="B40985" t="s">
        <v>141563</v>
      </c>
      <c r="C40985" t="s">
        <v>141564</v>
      </c>
      <c r="D40985" t="s">
        <v>141565</v>
      </c>
      <c r="E40985" t="s">
        <v>14</v>
      </c>
      <c r="F40985" t="s">
        <v>21</v>
      </c>
      <c r="G40985" t="s">
        <v>1267</v>
      </c>
      <c r="H40985" t="s">
        <v>1268</v>
      </c>
      <c r="I40985" t="s">
        <v>89461</v>
      </c>
      <c r="J40985" s="1">
        <v>37257</v>
      </c>
    </row>
    <row r="40986" spans="1:10" x14ac:dyDescent="0.25">
      <c r="A40986" t="s">
        <v>141566</v>
      </c>
      <c r="B40986" t="s">
        <v>141567</v>
      </c>
      <c r="C40986" t="s">
        <v>141568</v>
      </c>
      <c r="D40986" t="s">
        <v>3480</v>
      </c>
      <c r="E40986" t="s">
        <v>14</v>
      </c>
      <c r="F40986" t="s">
        <v>160</v>
      </c>
      <c r="G40986" t="s">
        <v>161</v>
      </c>
      <c r="H40986" t="s">
        <v>162</v>
      </c>
      <c r="I40986" t="s">
        <v>162</v>
      </c>
      <c r="J40986" s="1">
        <v>41640</v>
      </c>
    </row>
    <row r="40987" spans="1:10" x14ac:dyDescent="0.25">
      <c r="A40987" t="s">
        <v>141569</v>
      </c>
      <c r="B40987" t="s">
        <v>141570</v>
      </c>
      <c r="C40987" t="s">
        <v>141571</v>
      </c>
      <c r="D40987" t="s">
        <v>141572</v>
      </c>
      <c r="E40987" t="s">
        <v>14</v>
      </c>
      <c r="F40987" t="s">
        <v>547</v>
      </c>
      <c r="G40987">
        <v>56</v>
      </c>
      <c r="H40987" t="s">
        <v>2547</v>
      </c>
      <c r="I40987" t="s">
        <v>2547</v>
      </c>
      <c r="J40987" s="1">
        <v>40210</v>
      </c>
    </row>
    <row r="40988" spans="1:10" x14ac:dyDescent="0.25">
      <c r="A40988" t="s">
        <v>141573</v>
      </c>
      <c r="B40988" t="s">
        <v>141574</v>
      </c>
      <c r="C40988" t="s">
        <v>141575</v>
      </c>
      <c r="D40988" t="s">
        <v>141576</v>
      </c>
      <c r="E40988" t="s">
        <v>14</v>
      </c>
      <c r="F40988" t="s">
        <v>123</v>
      </c>
      <c r="G40988" t="s">
        <v>2000</v>
      </c>
      <c r="H40988" t="s">
        <v>2001</v>
      </c>
      <c r="I40988" t="s">
        <v>2001</v>
      </c>
      <c r="J40988" s="1">
        <v>41688</v>
      </c>
    </row>
    <row r="40989" spans="1:10" x14ac:dyDescent="0.25">
      <c r="A40989" t="s">
        <v>141577</v>
      </c>
      <c r="B40989" t="s">
        <v>141578</v>
      </c>
      <c r="C40989" t="s">
        <v>141579</v>
      </c>
      <c r="D40989" t="s">
        <v>51</v>
      </c>
      <c r="E40989" t="s">
        <v>14</v>
      </c>
      <c r="F40989" t="s">
        <v>123</v>
      </c>
      <c r="G40989" t="s">
        <v>3214</v>
      </c>
      <c r="H40989" t="s">
        <v>17162</v>
      </c>
      <c r="I40989" t="s">
        <v>17162</v>
      </c>
    </row>
    <row r="40990" spans="1:10" x14ac:dyDescent="0.25">
      <c r="A40990" t="s">
        <v>141580</v>
      </c>
      <c r="B40990" t="s">
        <v>141581</v>
      </c>
      <c r="C40990" t="s">
        <v>141582</v>
      </c>
      <c r="D40990" t="s">
        <v>1396</v>
      </c>
      <c r="E40990" t="s">
        <v>14</v>
      </c>
      <c r="F40990" t="s">
        <v>123</v>
      </c>
      <c r="G40990" t="s">
        <v>7559</v>
      </c>
      <c r="H40990" t="s">
        <v>93661</v>
      </c>
      <c r="I40990" t="s">
        <v>93661</v>
      </c>
    </row>
    <row r="40991" spans="1:10" x14ac:dyDescent="0.25">
      <c r="A40991" t="s">
        <v>141583</v>
      </c>
      <c r="B40991" t="s">
        <v>141584</v>
      </c>
      <c r="C40991" t="s">
        <v>141585</v>
      </c>
      <c r="D40991" t="s">
        <v>761</v>
      </c>
      <c r="E40991" t="s">
        <v>14</v>
      </c>
      <c r="F40991" t="s">
        <v>123</v>
      </c>
      <c r="G40991" t="s">
        <v>124</v>
      </c>
      <c r="H40991" t="s">
        <v>125</v>
      </c>
      <c r="I40991" t="s">
        <v>125</v>
      </c>
    </row>
    <row r="40992" spans="1:10" x14ac:dyDescent="0.25">
      <c r="A40992" t="s">
        <v>141586</v>
      </c>
      <c r="B40992" t="s">
        <v>141587</v>
      </c>
      <c r="C40992" t="s">
        <v>141588</v>
      </c>
      <c r="D40992" t="s">
        <v>89</v>
      </c>
      <c r="E40992" t="s">
        <v>14</v>
      </c>
      <c r="J40992" s="1">
        <v>40238</v>
      </c>
    </row>
    <row r="40993" spans="1:10" x14ac:dyDescent="0.25">
      <c r="A40993" t="s">
        <v>141589</v>
      </c>
      <c r="B40993" t="s">
        <v>141590</v>
      </c>
      <c r="E40993" t="s">
        <v>202</v>
      </c>
    </row>
    <row r="40994" spans="1:10" x14ac:dyDescent="0.25">
      <c r="A40994" t="s">
        <v>141591</v>
      </c>
      <c r="B40994" t="s">
        <v>141592</v>
      </c>
      <c r="C40994" t="s">
        <v>141593</v>
      </c>
      <c r="D40994" t="s">
        <v>539</v>
      </c>
      <c r="E40994" t="s">
        <v>108</v>
      </c>
      <c r="F40994" t="s">
        <v>21</v>
      </c>
      <c r="G40994" t="s">
        <v>59</v>
      </c>
      <c r="H40994" t="s">
        <v>60</v>
      </c>
      <c r="I40994" t="s">
        <v>1155</v>
      </c>
      <c r="J40994" s="1">
        <v>37987</v>
      </c>
    </row>
    <row r="40995" spans="1:10" x14ac:dyDescent="0.25">
      <c r="A40995" t="s">
        <v>141594</v>
      </c>
      <c r="B40995" t="s">
        <v>141595</v>
      </c>
      <c r="C40995" t="s">
        <v>141596</v>
      </c>
      <c r="D40995" t="s">
        <v>2474</v>
      </c>
      <c r="E40995" t="s">
        <v>202</v>
      </c>
      <c r="F40995" t="s">
        <v>21</v>
      </c>
      <c r="G40995" t="s">
        <v>39</v>
      </c>
      <c r="H40995" t="s">
        <v>277</v>
      </c>
      <c r="I40995" t="s">
        <v>277</v>
      </c>
      <c r="J40995" s="1">
        <v>41134</v>
      </c>
    </row>
    <row r="40996" spans="1:10" x14ac:dyDescent="0.25">
      <c r="A40996" t="s">
        <v>141597</v>
      </c>
      <c r="B40996" t="s">
        <v>141598</v>
      </c>
      <c r="C40996" t="s">
        <v>141599</v>
      </c>
      <c r="D40996" t="s">
        <v>38</v>
      </c>
      <c r="E40996" t="s">
        <v>14</v>
      </c>
      <c r="F40996" t="s">
        <v>160</v>
      </c>
      <c r="G40996" t="s">
        <v>161</v>
      </c>
      <c r="H40996" t="s">
        <v>162</v>
      </c>
      <c r="I40996" t="s">
        <v>162</v>
      </c>
      <c r="J40996" s="1">
        <v>36526</v>
      </c>
    </row>
    <row r="40997" spans="1:10" x14ac:dyDescent="0.25">
      <c r="A40997" t="s">
        <v>141600</v>
      </c>
      <c r="B40997" t="s">
        <v>141601</v>
      </c>
      <c r="C40997" t="s">
        <v>141602</v>
      </c>
      <c r="D40997" t="s">
        <v>176</v>
      </c>
      <c r="E40997" t="s">
        <v>14</v>
      </c>
      <c r="F40997" t="s">
        <v>21</v>
      </c>
      <c r="G40997" t="s">
        <v>803</v>
      </c>
      <c r="H40997" t="s">
        <v>804</v>
      </c>
      <c r="I40997" t="s">
        <v>804</v>
      </c>
      <c r="J40997" s="1">
        <v>39814</v>
      </c>
    </row>
    <row r="40998" spans="1:10" x14ac:dyDescent="0.25">
      <c r="A40998" t="s">
        <v>141603</v>
      </c>
      <c r="B40998" t="s">
        <v>141604</v>
      </c>
      <c r="C40998" t="s">
        <v>141605</v>
      </c>
      <c r="D40998" t="s">
        <v>141606</v>
      </c>
      <c r="E40998" t="s">
        <v>202</v>
      </c>
      <c r="F40998" t="s">
        <v>21</v>
      </c>
      <c r="G40998" t="s">
        <v>59</v>
      </c>
      <c r="H40998" t="s">
        <v>60</v>
      </c>
      <c r="I40998" t="s">
        <v>266</v>
      </c>
      <c r="J40998" s="1">
        <v>40118</v>
      </c>
    </row>
    <row r="40999" spans="1:10" x14ac:dyDescent="0.25">
      <c r="A40999" t="s">
        <v>141607</v>
      </c>
      <c r="B40999" t="s">
        <v>141608</v>
      </c>
      <c r="C40999" t="s">
        <v>141609</v>
      </c>
      <c r="D40999" t="s">
        <v>141610</v>
      </c>
      <c r="E40999" t="s">
        <v>14</v>
      </c>
      <c r="F40999" t="s">
        <v>52</v>
      </c>
      <c r="G40999" t="s">
        <v>3334</v>
      </c>
      <c r="H40999" t="s">
        <v>3335</v>
      </c>
      <c r="I40999" t="s">
        <v>3336</v>
      </c>
      <c r="J40999" s="1">
        <v>40544</v>
      </c>
    </row>
    <row r="41000" spans="1:10" x14ac:dyDescent="0.25">
      <c r="A41000" t="s">
        <v>141611</v>
      </c>
      <c r="B41000" t="s">
        <v>141612</v>
      </c>
      <c r="C41000" t="s">
        <v>141613</v>
      </c>
      <c r="D41000" t="s">
        <v>141614</v>
      </c>
      <c r="E41000" t="s">
        <v>14</v>
      </c>
      <c r="F41000" t="s">
        <v>21</v>
      </c>
      <c r="G41000" t="s">
        <v>3157</v>
      </c>
      <c r="H41000" t="s">
        <v>3158</v>
      </c>
      <c r="I41000" t="s">
        <v>27474</v>
      </c>
      <c r="J41000" s="1">
        <v>40871</v>
      </c>
    </row>
    <row r="41001" spans="1:10" x14ac:dyDescent="0.25">
      <c r="A41001" t="s">
        <v>141615</v>
      </c>
      <c r="B41001" t="s">
        <v>141616</v>
      </c>
      <c r="C41001" t="s">
        <v>141617</v>
      </c>
      <c r="D41001" t="s">
        <v>141618</v>
      </c>
      <c r="E41001" t="s">
        <v>14</v>
      </c>
      <c r="F41001" t="s">
        <v>4148</v>
      </c>
      <c r="G41001">
        <v>40</v>
      </c>
      <c r="H41001" t="s">
        <v>4149</v>
      </c>
      <c r="I41001" t="s">
        <v>4149</v>
      </c>
    </row>
    <row r="41002" spans="1:10" x14ac:dyDescent="0.25">
      <c r="A41002" t="s">
        <v>141619</v>
      </c>
      <c r="B41002" t="s">
        <v>141620</v>
      </c>
      <c r="C41002" t="s">
        <v>141621</v>
      </c>
      <c r="D41002" t="s">
        <v>45</v>
      </c>
      <c r="E41002" t="s">
        <v>14</v>
      </c>
      <c r="J41002" s="1">
        <v>37706</v>
      </c>
    </row>
    <row r="41003" spans="1:10" x14ac:dyDescent="0.25">
      <c r="A41003" t="s">
        <v>141622</v>
      </c>
      <c r="B41003" t="s">
        <v>141623</v>
      </c>
      <c r="C41003" t="s">
        <v>141624</v>
      </c>
      <c r="D41003" t="s">
        <v>141625</v>
      </c>
      <c r="E41003" t="s">
        <v>14</v>
      </c>
      <c r="F41003" t="s">
        <v>21</v>
      </c>
      <c r="G41003" t="s">
        <v>59</v>
      </c>
      <c r="H41003" t="s">
        <v>60</v>
      </c>
      <c r="I41003" t="s">
        <v>266</v>
      </c>
      <c r="J41003" s="1">
        <v>37987</v>
      </c>
    </row>
    <row r="41004" spans="1:10" x14ac:dyDescent="0.25">
      <c r="A41004" t="s">
        <v>141626</v>
      </c>
      <c r="B41004" t="s">
        <v>141627</v>
      </c>
      <c r="C41004" t="s">
        <v>141628</v>
      </c>
      <c r="D41004" t="s">
        <v>141629</v>
      </c>
      <c r="E41004" t="s">
        <v>14</v>
      </c>
      <c r="F41004" t="s">
        <v>21</v>
      </c>
      <c r="G41004" t="s">
        <v>59</v>
      </c>
      <c r="H41004" t="s">
        <v>961</v>
      </c>
      <c r="I41004" t="s">
        <v>962</v>
      </c>
      <c r="J41004" s="1">
        <v>41000</v>
      </c>
    </row>
    <row r="41005" spans="1:10" x14ac:dyDescent="0.25">
      <c r="A41005" t="s">
        <v>141630</v>
      </c>
      <c r="B41005" t="s">
        <v>141631</v>
      </c>
      <c r="C41005" t="s">
        <v>141632</v>
      </c>
      <c r="D41005" t="s">
        <v>539</v>
      </c>
      <c r="E41005" t="s">
        <v>14</v>
      </c>
      <c r="F41005" t="s">
        <v>21</v>
      </c>
      <c r="G41005" t="s">
        <v>39</v>
      </c>
      <c r="H41005" t="s">
        <v>3481</v>
      </c>
      <c r="I41005" t="s">
        <v>3482</v>
      </c>
    </row>
    <row r="41006" spans="1:10" x14ac:dyDescent="0.25">
      <c r="A41006" t="s">
        <v>141633</v>
      </c>
      <c r="B41006" t="s">
        <v>141634</v>
      </c>
      <c r="C41006" t="s">
        <v>141635</v>
      </c>
      <c r="D41006" t="s">
        <v>141636</v>
      </c>
      <c r="E41006" t="s">
        <v>14</v>
      </c>
      <c r="F41006" t="s">
        <v>21</v>
      </c>
      <c r="G41006" t="s">
        <v>59</v>
      </c>
      <c r="H41006" t="s">
        <v>60</v>
      </c>
      <c r="I41006" t="s">
        <v>66</v>
      </c>
      <c r="J41006" s="1">
        <v>40960</v>
      </c>
    </row>
    <row r="41007" spans="1:10" x14ac:dyDescent="0.25">
      <c r="A41007" t="s">
        <v>141637</v>
      </c>
      <c r="B41007" t="s">
        <v>141638</v>
      </c>
      <c r="C41007" t="s">
        <v>141639</v>
      </c>
      <c r="D41007" t="s">
        <v>141640</v>
      </c>
      <c r="E41007" t="s">
        <v>14</v>
      </c>
      <c r="F41007" t="s">
        <v>123</v>
      </c>
      <c r="G41007" t="s">
        <v>124</v>
      </c>
      <c r="H41007" t="s">
        <v>125</v>
      </c>
      <c r="I41007" t="s">
        <v>125</v>
      </c>
    </row>
    <row r="41008" spans="1:10" x14ac:dyDescent="0.25">
      <c r="A41008" t="s">
        <v>141641</v>
      </c>
      <c r="B41008" t="s">
        <v>141642</v>
      </c>
      <c r="C41008" t="s">
        <v>141643</v>
      </c>
      <c r="D41008" t="s">
        <v>141644</v>
      </c>
      <c r="E41008" t="s">
        <v>202</v>
      </c>
      <c r="F41008" t="s">
        <v>547</v>
      </c>
      <c r="G41008">
        <v>56</v>
      </c>
      <c r="H41008" t="s">
        <v>2547</v>
      </c>
      <c r="I41008" t="s">
        <v>2547</v>
      </c>
      <c r="J41008" s="1">
        <v>39814</v>
      </c>
    </row>
    <row r="41009" spans="1:10" x14ac:dyDescent="0.25">
      <c r="A41009" t="s">
        <v>141645</v>
      </c>
      <c r="B41009" t="s">
        <v>141646</v>
      </c>
      <c r="C41009" t="s">
        <v>141647</v>
      </c>
      <c r="D41009" t="s">
        <v>45</v>
      </c>
      <c r="E41009" t="s">
        <v>14</v>
      </c>
      <c r="J41009" s="1">
        <v>40787</v>
      </c>
    </row>
    <row r="41010" spans="1:10" x14ac:dyDescent="0.25">
      <c r="A41010" t="s">
        <v>141648</v>
      </c>
      <c r="B41010" t="s">
        <v>141649</v>
      </c>
      <c r="C41010" t="s">
        <v>141650</v>
      </c>
      <c r="D41010" t="s">
        <v>141651</v>
      </c>
      <c r="E41010" t="s">
        <v>14</v>
      </c>
      <c r="F41010" t="s">
        <v>3398</v>
      </c>
      <c r="G41010">
        <v>7</v>
      </c>
      <c r="H41010" t="s">
        <v>3399</v>
      </c>
      <c r="I41010" t="s">
        <v>3399</v>
      </c>
      <c r="J41010" s="1">
        <v>40238</v>
      </c>
    </row>
    <row r="41011" spans="1:10" x14ac:dyDescent="0.25">
      <c r="A41011" t="s">
        <v>141652</v>
      </c>
      <c r="B41011" t="s">
        <v>141653</v>
      </c>
      <c r="C41011" t="s">
        <v>141654</v>
      </c>
      <c r="D41011" t="s">
        <v>70</v>
      </c>
      <c r="E41011" t="s">
        <v>14</v>
      </c>
      <c r="F41011" t="s">
        <v>12308</v>
      </c>
      <c r="G41011">
        <v>1</v>
      </c>
      <c r="H41011" t="s">
        <v>12309</v>
      </c>
      <c r="I41011" t="s">
        <v>12309</v>
      </c>
      <c r="J41011" s="1">
        <v>40787</v>
      </c>
    </row>
    <row r="41012" spans="1:10" x14ac:dyDescent="0.25">
      <c r="A41012" t="s">
        <v>141655</v>
      </c>
      <c r="B41012" t="s">
        <v>141656</v>
      </c>
      <c r="C41012" t="s">
        <v>141657</v>
      </c>
      <c r="D41012" t="s">
        <v>23605</v>
      </c>
      <c r="E41012" t="s">
        <v>14</v>
      </c>
      <c r="F41012" t="s">
        <v>21</v>
      </c>
      <c r="G41012" t="s">
        <v>59</v>
      </c>
      <c r="H41012" t="s">
        <v>11097</v>
      </c>
      <c r="I41012" t="s">
        <v>11097</v>
      </c>
      <c r="J41012" s="1">
        <v>39448</v>
      </c>
    </row>
    <row r="41013" spans="1:10" x14ac:dyDescent="0.25">
      <c r="A41013" t="s">
        <v>141658</v>
      </c>
      <c r="B41013" t="s">
        <v>141659</v>
      </c>
      <c r="C41013" t="s">
        <v>141660</v>
      </c>
      <c r="D41013" t="s">
        <v>15730</v>
      </c>
      <c r="E41013" t="s">
        <v>14</v>
      </c>
      <c r="F41013" t="s">
        <v>21</v>
      </c>
      <c r="G41013" t="s">
        <v>101</v>
      </c>
      <c r="H41013" t="s">
        <v>102</v>
      </c>
      <c r="I41013" t="s">
        <v>103</v>
      </c>
    </row>
    <row r="41014" spans="1:10" x14ac:dyDescent="0.25">
      <c r="A41014" t="s">
        <v>141661</v>
      </c>
      <c r="B41014" t="s">
        <v>141662</v>
      </c>
      <c r="C41014" t="s">
        <v>141663</v>
      </c>
      <c r="D41014" t="s">
        <v>38</v>
      </c>
      <c r="E41014" t="s">
        <v>14</v>
      </c>
      <c r="F41014" t="s">
        <v>336</v>
      </c>
      <c r="G41014">
        <v>11</v>
      </c>
      <c r="H41014" t="s">
        <v>492</v>
      </c>
      <c r="I41014" t="s">
        <v>492</v>
      </c>
      <c r="J41014" s="1">
        <v>41495</v>
      </c>
    </row>
    <row r="41015" spans="1:10" x14ac:dyDescent="0.25">
      <c r="A41015" t="s">
        <v>141664</v>
      </c>
      <c r="B41015" t="s">
        <v>141665</v>
      </c>
      <c r="C41015" t="s">
        <v>141666</v>
      </c>
      <c r="D41015" t="s">
        <v>761</v>
      </c>
      <c r="E41015" t="s">
        <v>14</v>
      </c>
      <c r="F41015" t="s">
        <v>21</v>
      </c>
      <c r="G41015" t="s">
        <v>59</v>
      </c>
      <c r="H41015" t="s">
        <v>60</v>
      </c>
      <c r="I41015" t="s">
        <v>1414</v>
      </c>
      <c r="J41015" s="1">
        <v>37987</v>
      </c>
    </row>
    <row r="41016" spans="1:10" x14ac:dyDescent="0.25">
      <c r="A41016" t="s">
        <v>141667</v>
      </c>
      <c r="B41016" t="s">
        <v>141668</v>
      </c>
      <c r="C41016" t="s">
        <v>141669</v>
      </c>
      <c r="D41016" t="s">
        <v>35762</v>
      </c>
      <c r="E41016" t="s">
        <v>14</v>
      </c>
      <c r="F41016" t="s">
        <v>21</v>
      </c>
      <c r="G41016" t="s">
        <v>59</v>
      </c>
      <c r="H41016" t="s">
        <v>60</v>
      </c>
      <c r="I41016" t="s">
        <v>66</v>
      </c>
      <c r="J41016" s="1">
        <v>41350</v>
      </c>
    </row>
    <row r="41017" spans="1:10" x14ac:dyDescent="0.25">
      <c r="A41017" t="s">
        <v>141670</v>
      </c>
      <c r="B41017" t="s">
        <v>141671</v>
      </c>
      <c r="C41017" t="s">
        <v>141672</v>
      </c>
      <c r="D41017" t="s">
        <v>141673</v>
      </c>
      <c r="E41017" t="s">
        <v>14</v>
      </c>
      <c r="F41017" t="s">
        <v>160</v>
      </c>
      <c r="G41017" t="s">
        <v>161</v>
      </c>
      <c r="H41017" t="s">
        <v>162</v>
      </c>
      <c r="I41017" t="s">
        <v>162</v>
      </c>
      <c r="J41017" s="1">
        <v>41244</v>
      </c>
    </row>
    <row r="41018" spans="1:10" x14ac:dyDescent="0.25">
      <c r="A41018" t="s">
        <v>141674</v>
      </c>
      <c r="B41018" t="s">
        <v>141675</v>
      </c>
      <c r="C41018" t="s">
        <v>141676</v>
      </c>
      <c r="D41018" t="s">
        <v>141677</v>
      </c>
      <c r="E41018" t="s">
        <v>14</v>
      </c>
      <c r="F41018" t="s">
        <v>1279</v>
      </c>
      <c r="G41018">
        <v>61</v>
      </c>
      <c r="H41018" t="s">
        <v>1280</v>
      </c>
      <c r="I41018" t="s">
        <v>1280</v>
      </c>
      <c r="J41018" s="1">
        <v>41356</v>
      </c>
    </row>
    <row r="41019" spans="1:10" x14ac:dyDescent="0.25">
      <c r="A41019" t="s">
        <v>141678</v>
      </c>
      <c r="B41019" t="s">
        <v>141679</v>
      </c>
      <c r="D41019" t="s">
        <v>141680</v>
      </c>
      <c r="E41019" t="s">
        <v>14</v>
      </c>
      <c r="F41019" t="s">
        <v>21</v>
      </c>
      <c r="G41019" t="s">
        <v>59</v>
      </c>
      <c r="H41019" t="s">
        <v>60</v>
      </c>
      <c r="I41019" t="s">
        <v>66</v>
      </c>
      <c r="J41019" s="1">
        <v>40909</v>
      </c>
    </row>
    <row r="41020" spans="1:10" x14ac:dyDescent="0.25">
      <c r="A41020" t="s">
        <v>141681</v>
      </c>
      <c r="B41020" t="s">
        <v>141682</v>
      </c>
      <c r="C41020" t="s">
        <v>141683</v>
      </c>
      <c r="D41020" t="s">
        <v>141684</v>
      </c>
      <c r="E41020" t="s">
        <v>108</v>
      </c>
      <c r="F41020" t="s">
        <v>21</v>
      </c>
      <c r="G41020" t="s">
        <v>59</v>
      </c>
      <c r="H41020" t="s">
        <v>60</v>
      </c>
      <c r="I41020" t="s">
        <v>61</v>
      </c>
      <c r="J41020" s="1">
        <v>39177</v>
      </c>
    </row>
    <row r="41021" spans="1:10" x14ac:dyDescent="0.25">
      <c r="A41021" t="s">
        <v>141685</v>
      </c>
      <c r="B41021" t="s">
        <v>141686</v>
      </c>
      <c r="C41021" t="s">
        <v>141687</v>
      </c>
      <c r="D41021" t="s">
        <v>141688</v>
      </c>
      <c r="E41021" t="s">
        <v>14</v>
      </c>
      <c r="F41021" t="s">
        <v>21</v>
      </c>
      <c r="G41021" t="s">
        <v>22</v>
      </c>
      <c r="H41021" t="s">
        <v>7741</v>
      </c>
      <c r="I41021" t="s">
        <v>95</v>
      </c>
      <c r="J41021" s="1">
        <v>39946</v>
      </c>
    </row>
    <row r="41022" spans="1:10" x14ac:dyDescent="0.25">
      <c r="A41022" t="s">
        <v>141689</v>
      </c>
      <c r="B41022" t="s">
        <v>141690</v>
      </c>
      <c r="C41022" t="s">
        <v>141691</v>
      </c>
      <c r="D41022" t="s">
        <v>141692</v>
      </c>
      <c r="E41022" t="s">
        <v>14</v>
      </c>
      <c r="J41022" s="1">
        <v>41640</v>
      </c>
    </row>
    <row r="41023" spans="1:10" x14ac:dyDescent="0.25">
      <c r="A41023" t="s">
        <v>141693</v>
      </c>
      <c r="B41023" t="s">
        <v>141694</v>
      </c>
      <c r="C41023" t="s">
        <v>141695</v>
      </c>
      <c r="D41023" t="s">
        <v>141696</v>
      </c>
      <c r="E41023" t="s">
        <v>202</v>
      </c>
      <c r="F41023" t="s">
        <v>123</v>
      </c>
      <c r="G41023" t="s">
        <v>124</v>
      </c>
      <c r="H41023" t="s">
        <v>125</v>
      </c>
      <c r="I41023" t="s">
        <v>125</v>
      </c>
      <c r="J41023" s="1">
        <v>40544</v>
      </c>
    </row>
    <row r="41024" spans="1:10" x14ac:dyDescent="0.25">
      <c r="A41024" t="s">
        <v>141697</v>
      </c>
      <c r="B41024" t="s">
        <v>141698</v>
      </c>
      <c r="C41024" t="s">
        <v>141699</v>
      </c>
      <c r="D41024" t="s">
        <v>141700</v>
      </c>
      <c r="E41024" t="s">
        <v>14</v>
      </c>
      <c r="F41024" t="s">
        <v>361</v>
      </c>
      <c r="G41024">
        <v>26</v>
      </c>
      <c r="H41024" t="s">
        <v>362</v>
      </c>
      <c r="I41024" t="s">
        <v>1582</v>
      </c>
      <c r="J41024" s="1">
        <v>37622</v>
      </c>
    </row>
    <row r="41025" spans="1:10" x14ac:dyDescent="0.25">
      <c r="A41025" t="s">
        <v>141701</v>
      </c>
      <c r="B41025" t="s">
        <v>141702</v>
      </c>
      <c r="C41025" t="s">
        <v>141703</v>
      </c>
      <c r="D41025" t="s">
        <v>141704</v>
      </c>
      <c r="E41025" t="s">
        <v>14</v>
      </c>
      <c r="F41025" t="s">
        <v>1057</v>
      </c>
      <c r="G41025">
        <v>1</v>
      </c>
      <c r="H41025" t="s">
        <v>1058</v>
      </c>
      <c r="I41025" t="s">
        <v>6053</v>
      </c>
    </row>
    <row r="41026" spans="1:10" x14ac:dyDescent="0.25">
      <c r="A41026" t="s">
        <v>141705</v>
      </c>
      <c r="B41026" t="s">
        <v>141706</v>
      </c>
      <c r="C41026" t="s">
        <v>141707</v>
      </c>
      <c r="D41026" t="s">
        <v>20938</v>
      </c>
      <c r="E41026" t="s">
        <v>14</v>
      </c>
      <c r="F41026" t="s">
        <v>21</v>
      </c>
      <c r="G41026" t="s">
        <v>130</v>
      </c>
      <c r="H41026" t="s">
        <v>131</v>
      </c>
      <c r="I41026" t="s">
        <v>1109</v>
      </c>
      <c r="J41026" s="1">
        <v>40452</v>
      </c>
    </row>
    <row r="41027" spans="1:10" x14ac:dyDescent="0.25">
      <c r="A41027" t="s">
        <v>141708</v>
      </c>
      <c r="B41027" t="s">
        <v>141709</v>
      </c>
      <c r="D41027" t="s">
        <v>51</v>
      </c>
      <c r="E41027" t="s">
        <v>202</v>
      </c>
      <c r="F41027" t="s">
        <v>217</v>
      </c>
      <c r="G41027">
        <v>7</v>
      </c>
      <c r="H41027" t="s">
        <v>288</v>
      </c>
      <c r="I41027" t="s">
        <v>288</v>
      </c>
      <c r="J41027" s="1">
        <v>38353</v>
      </c>
    </row>
    <row r="41028" spans="1:10" x14ac:dyDescent="0.25">
      <c r="A41028" t="s">
        <v>141710</v>
      </c>
      <c r="B41028" t="s">
        <v>141711</v>
      </c>
      <c r="C41028" t="s">
        <v>141712</v>
      </c>
      <c r="D41028" t="s">
        <v>38</v>
      </c>
      <c r="E41028" t="s">
        <v>108</v>
      </c>
      <c r="F41028" t="s">
        <v>52</v>
      </c>
      <c r="G41028" t="s">
        <v>197</v>
      </c>
      <c r="H41028" t="s">
        <v>198</v>
      </c>
      <c r="I41028" t="s">
        <v>244</v>
      </c>
      <c r="J41028" s="1">
        <v>36161</v>
      </c>
    </row>
    <row r="41029" spans="1:10" x14ac:dyDescent="0.25">
      <c r="A41029" t="s">
        <v>141713</v>
      </c>
      <c r="B41029" t="s">
        <v>141714</v>
      </c>
      <c r="C41029" t="s">
        <v>141715</v>
      </c>
      <c r="D41029" t="s">
        <v>1396</v>
      </c>
      <c r="E41029" t="s">
        <v>14</v>
      </c>
      <c r="F41029" t="s">
        <v>4876</v>
      </c>
      <c r="H41029" t="s">
        <v>4877</v>
      </c>
      <c r="I41029" t="s">
        <v>4877</v>
      </c>
      <c r="J41029" s="1">
        <v>39830</v>
      </c>
    </row>
    <row r="41030" spans="1:10" x14ac:dyDescent="0.25">
      <c r="A41030" t="s">
        <v>141716</v>
      </c>
      <c r="B41030" t="s">
        <v>141717</v>
      </c>
      <c r="C41030" t="s">
        <v>141718</v>
      </c>
      <c r="D41030" t="s">
        <v>65</v>
      </c>
      <c r="E41030" t="s">
        <v>14</v>
      </c>
      <c r="F41030" t="s">
        <v>21</v>
      </c>
      <c r="G41030" t="s">
        <v>137</v>
      </c>
      <c r="H41030" t="s">
        <v>138</v>
      </c>
      <c r="I41030" t="s">
        <v>138</v>
      </c>
      <c r="J41030" s="1">
        <v>38353</v>
      </c>
    </row>
    <row r="41031" spans="1:10" x14ac:dyDescent="0.25">
      <c r="A41031" t="s">
        <v>141719</v>
      </c>
      <c r="B41031" t="s">
        <v>141720</v>
      </c>
      <c r="C41031" t="s">
        <v>141721</v>
      </c>
      <c r="D41031" t="s">
        <v>141722</v>
      </c>
      <c r="E41031" t="s">
        <v>14</v>
      </c>
      <c r="F41031" t="s">
        <v>1133</v>
      </c>
      <c r="G41031">
        <v>5</v>
      </c>
      <c r="H41031" t="s">
        <v>27098</v>
      </c>
      <c r="I41031" t="s">
        <v>27098</v>
      </c>
      <c r="J41031" s="1">
        <v>40437</v>
      </c>
    </row>
    <row r="41032" spans="1:10" x14ac:dyDescent="0.25">
      <c r="A41032" t="s">
        <v>141723</v>
      </c>
      <c r="B41032" t="s">
        <v>141724</v>
      </c>
      <c r="C41032" t="s">
        <v>141725</v>
      </c>
      <c r="D41032" t="s">
        <v>89</v>
      </c>
      <c r="E41032" t="s">
        <v>14</v>
      </c>
      <c r="F41032" t="s">
        <v>21</v>
      </c>
      <c r="G41032" t="s">
        <v>281</v>
      </c>
      <c r="H41032" t="s">
        <v>869</v>
      </c>
      <c r="I41032" t="s">
        <v>47532</v>
      </c>
      <c r="J41032" s="1">
        <v>41275</v>
      </c>
    </row>
    <row r="41033" spans="1:10" x14ac:dyDescent="0.25">
      <c r="A41033" t="s">
        <v>141726</v>
      </c>
      <c r="B41033" t="s">
        <v>141727</v>
      </c>
      <c r="C41033" t="s">
        <v>141728</v>
      </c>
      <c r="D41033" t="s">
        <v>89</v>
      </c>
      <c r="E41033" t="s">
        <v>14</v>
      </c>
      <c r="F41033" t="s">
        <v>21</v>
      </c>
      <c r="G41033" t="s">
        <v>101</v>
      </c>
      <c r="H41033" t="s">
        <v>102</v>
      </c>
      <c r="I41033" t="s">
        <v>103</v>
      </c>
      <c r="J41033" s="1">
        <v>41073</v>
      </c>
    </row>
    <row r="41034" spans="1:10" x14ac:dyDescent="0.25">
      <c r="A41034" t="s">
        <v>141729</v>
      </c>
      <c r="B41034" t="s">
        <v>141730</v>
      </c>
      <c r="C41034" t="s">
        <v>141731</v>
      </c>
      <c r="D41034" t="s">
        <v>1498</v>
      </c>
      <c r="E41034" t="s">
        <v>14</v>
      </c>
      <c r="F41034" t="s">
        <v>487</v>
      </c>
      <c r="G41034">
        <v>1</v>
      </c>
      <c r="H41034" t="s">
        <v>5511</v>
      </c>
      <c r="I41034" t="s">
        <v>141732</v>
      </c>
    </row>
    <row r="41035" spans="1:10" x14ac:dyDescent="0.25">
      <c r="A41035" t="s">
        <v>141733</v>
      </c>
      <c r="B41035" t="s">
        <v>141734</v>
      </c>
      <c r="C41035" t="s">
        <v>141735</v>
      </c>
      <c r="D41035" t="s">
        <v>38</v>
      </c>
      <c r="E41035" t="s">
        <v>14</v>
      </c>
      <c r="F41035" t="s">
        <v>21</v>
      </c>
      <c r="G41035" t="s">
        <v>59</v>
      </c>
      <c r="H41035" t="s">
        <v>60</v>
      </c>
      <c r="I41035" t="s">
        <v>66</v>
      </c>
      <c r="J41035" s="1">
        <v>40909</v>
      </c>
    </row>
    <row r="41036" spans="1:10" x14ac:dyDescent="0.25">
      <c r="A41036" t="s">
        <v>141736</v>
      </c>
      <c r="B41036" t="s">
        <v>141737</v>
      </c>
      <c r="C41036" t="s">
        <v>141738</v>
      </c>
      <c r="D41036" t="s">
        <v>259</v>
      </c>
      <c r="E41036" t="s">
        <v>108</v>
      </c>
      <c r="F41036" t="s">
        <v>21</v>
      </c>
      <c r="G41036" t="s">
        <v>803</v>
      </c>
      <c r="H41036" t="s">
        <v>804</v>
      </c>
      <c r="I41036" t="s">
        <v>805</v>
      </c>
      <c r="J41036" s="1">
        <v>40544</v>
      </c>
    </row>
    <row r="41037" spans="1:10" x14ac:dyDescent="0.25">
      <c r="A41037" t="s">
        <v>141739</v>
      </c>
      <c r="B41037" t="s">
        <v>141740</v>
      </c>
      <c r="D41037" t="s">
        <v>89</v>
      </c>
      <c r="E41037" t="s">
        <v>14</v>
      </c>
      <c r="F41037" t="s">
        <v>21</v>
      </c>
      <c r="G41037" t="s">
        <v>101</v>
      </c>
      <c r="H41037" t="s">
        <v>102</v>
      </c>
      <c r="I41037" t="s">
        <v>103</v>
      </c>
      <c r="J41037" s="1">
        <v>40794</v>
      </c>
    </row>
    <row r="41038" spans="1:10" x14ac:dyDescent="0.25">
      <c r="A41038" t="s">
        <v>141741</v>
      </c>
      <c r="B41038" t="s">
        <v>141742</v>
      </c>
      <c r="C41038" t="s">
        <v>141743</v>
      </c>
      <c r="D41038" t="s">
        <v>58</v>
      </c>
      <c r="E41038" t="s">
        <v>14</v>
      </c>
      <c r="F41038" t="s">
        <v>271</v>
      </c>
      <c r="G41038">
        <v>17</v>
      </c>
      <c r="H41038" t="s">
        <v>459</v>
      </c>
      <c r="I41038" t="s">
        <v>459</v>
      </c>
    </row>
    <row r="41039" spans="1:10" x14ac:dyDescent="0.25">
      <c r="A41039" t="s">
        <v>141744</v>
      </c>
      <c r="B41039" t="s">
        <v>141745</v>
      </c>
      <c r="C41039" t="s">
        <v>141746</v>
      </c>
      <c r="D41039" t="s">
        <v>736</v>
      </c>
      <c r="E41039" t="s">
        <v>14</v>
      </c>
      <c r="F41039" t="s">
        <v>21</v>
      </c>
      <c r="G41039" t="s">
        <v>1267</v>
      </c>
      <c r="H41039" t="s">
        <v>1268</v>
      </c>
      <c r="I41039" t="s">
        <v>11512</v>
      </c>
      <c r="J41039" s="1">
        <v>40179</v>
      </c>
    </row>
    <row r="41040" spans="1:10" x14ac:dyDescent="0.25">
      <c r="A41040" t="s">
        <v>141747</v>
      </c>
      <c r="B41040" t="s">
        <v>141748</v>
      </c>
      <c r="C41040" t="s">
        <v>141749</v>
      </c>
      <c r="D41040" t="s">
        <v>141750</v>
      </c>
      <c r="E41040" t="s">
        <v>14</v>
      </c>
      <c r="F41040" t="s">
        <v>21</v>
      </c>
      <c r="G41040" t="s">
        <v>59</v>
      </c>
      <c r="H41040" t="s">
        <v>60</v>
      </c>
      <c r="I41040" t="s">
        <v>266</v>
      </c>
      <c r="J41040" s="1">
        <v>40513</v>
      </c>
    </row>
    <row r="41041" spans="1:10" x14ac:dyDescent="0.25">
      <c r="A41041" t="s">
        <v>141751</v>
      </c>
      <c r="B41041" t="s">
        <v>141752</v>
      </c>
      <c r="C41041" t="s">
        <v>141753</v>
      </c>
      <c r="D41041" t="s">
        <v>141754</v>
      </c>
      <c r="E41041" t="s">
        <v>14</v>
      </c>
      <c r="J41041" s="1">
        <v>38417</v>
      </c>
    </row>
    <row r="41042" spans="1:10" x14ac:dyDescent="0.25">
      <c r="A41042" t="s">
        <v>141755</v>
      </c>
      <c r="B41042" t="s">
        <v>141756</v>
      </c>
      <c r="C41042" t="s">
        <v>141757</v>
      </c>
      <c r="D41042" t="s">
        <v>141758</v>
      </c>
      <c r="E41042" t="s">
        <v>202</v>
      </c>
      <c r="F41042" t="s">
        <v>21</v>
      </c>
      <c r="G41042" t="s">
        <v>101</v>
      </c>
      <c r="H41042" t="s">
        <v>102</v>
      </c>
      <c r="I41042" t="s">
        <v>103</v>
      </c>
      <c r="J41042" s="1">
        <v>40694</v>
      </c>
    </row>
    <row r="41043" spans="1:10" x14ac:dyDescent="0.25">
      <c r="A41043" t="s">
        <v>141759</v>
      </c>
      <c r="B41043" t="s">
        <v>141760</v>
      </c>
      <c r="C41043" t="s">
        <v>141761</v>
      </c>
      <c r="D41043" t="s">
        <v>141762</v>
      </c>
      <c r="E41043" t="s">
        <v>14</v>
      </c>
      <c r="F41043" t="s">
        <v>123</v>
      </c>
      <c r="G41043" t="s">
        <v>2584</v>
      </c>
      <c r="H41043" t="s">
        <v>2585</v>
      </c>
      <c r="I41043" t="s">
        <v>2585</v>
      </c>
    </row>
    <row r="41044" spans="1:10" x14ac:dyDescent="0.25">
      <c r="A41044" t="s">
        <v>141763</v>
      </c>
      <c r="B41044" t="s">
        <v>141764</v>
      </c>
      <c r="C41044" t="s">
        <v>141765</v>
      </c>
      <c r="D41044" t="s">
        <v>141766</v>
      </c>
      <c r="E41044" t="s">
        <v>14</v>
      </c>
      <c r="F41044" t="s">
        <v>21</v>
      </c>
      <c r="G41044" t="s">
        <v>803</v>
      </c>
      <c r="H41044" t="s">
        <v>804</v>
      </c>
      <c r="I41044" t="s">
        <v>804</v>
      </c>
      <c r="J41044" s="1">
        <v>41667</v>
      </c>
    </row>
    <row r="41045" spans="1:10" x14ac:dyDescent="0.25">
      <c r="A41045" t="s">
        <v>141767</v>
      </c>
      <c r="B41045" t="s">
        <v>141768</v>
      </c>
      <c r="C41045" t="s">
        <v>141769</v>
      </c>
      <c r="D41045" t="s">
        <v>141770</v>
      </c>
      <c r="E41045" t="s">
        <v>14</v>
      </c>
      <c r="F41045" t="s">
        <v>21</v>
      </c>
      <c r="G41045" t="s">
        <v>101</v>
      </c>
      <c r="H41045" t="s">
        <v>591</v>
      </c>
      <c r="I41045" t="s">
        <v>1077</v>
      </c>
      <c r="J41045" s="1">
        <v>38686</v>
      </c>
    </row>
    <row r="41046" spans="1:10" x14ac:dyDescent="0.25">
      <c r="A41046" t="s">
        <v>141771</v>
      </c>
      <c r="B41046" t="s">
        <v>141772</v>
      </c>
      <c r="C41046" t="s">
        <v>141773</v>
      </c>
      <c r="D41046" t="s">
        <v>38</v>
      </c>
      <c r="E41046" t="s">
        <v>14</v>
      </c>
      <c r="F41046" t="s">
        <v>160</v>
      </c>
      <c r="G41046" t="s">
        <v>161</v>
      </c>
      <c r="H41046" t="s">
        <v>162</v>
      </c>
      <c r="I41046" t="s">
        <v>162</v>
      </c>
    </row>
    <row r="41047" spans="1:10" x14ac:dyDescent="0.25">
      <c r="A41047" t="s">
        <v>141774</v>
      </c>
      <c r="B41047" t="s">
        <v>141775</v>
      </c>
      <c r="C41047" t="s">
        <v>141776</v>
      </c>
      <c r="D41047" t="s">
        <v>2321</v>
      </c>
      <c r="E41047" t="s">
        <v>14</v>
      </c>
      <c r="F41047" t="s">
        <v>123</v>
      </c>
      <c r="G41047" t="s">
        <v>124</v>
      </c>
      <c r="H41047" t="s">
        <v>125</v>
      </c>
      <c r="I41047" t="s">
        <v>125</v>
      </c>
      <c r="J41047" s="1">
        <v>41030</v>
      </c>
    </row>
    <row r="41048" spans="1:10" x14ac:dyDescent="0.25">
      <c r="A41048" t="s">
        <v>141777</v>
      </c>
      <c r="B41048" t="s">
        <v>141778</v>
      </c>
      <c r="D41048" t="s">
        <v>25484</v>
      </c>
      <c r="E41048" t="s">
        <v>14</v>
      </c>
      <c r="F41048" t="s">
        <v>21</v>
      </c>
      <c r="G41048" t="s">
        <v>5810</v>
      </c>
      <c r="H41048" t="s">
        <v>9935</v>
      </c>
      <c r="I41048" t="s">
        <v>141779</v>
      </c>
      <c r="J41048" s="1">
        <v>41836</v>
      </c>
    </row>
    <row r="41049" spans="1:10" x14ac:dyDescent="0.25">
      <c r="A41049" t="s">
        <v>141780</v>
      </c>
      <c r="B41049" t="s">
        <v>141781</v>
      </c>
      <c r="C41049" t="s">
        <v>141782</v>
      </c>
      <c r="E41049" t="s">
        <v>14</v>
      </c>
      <c r="F41049" t="s">
        <v>21</v>
      </c>
      <c r="G41049" t="s">
        <v>59</v>
      </c>
      <c r="H41049" t="s">
        <v>90</v>
      </c>
      <c r="I41049" t="s">
        <v>90</v>
      </c>
      <c r="J41049" s="1">
        <v>40631</v>
      </c>
    </row>
    <row r="41050" spans="1:10" x14ac:dyDescent="0.25">
      <c r="A41050" t="s">
        <v>141783</v>
      </c>
      <c r="B41050" t="s">
        <v>141784</v>
      </c>
      <c r="D41050" t="s">
        <v>7461</v>
      </c>
      <c r="E41050" t="s">
        <v>14</v>
      </c>
      <c r="F41050" t="s">
        <v>8167</v>
      </c>
      <c r="G41050">
        <v>12</v>
      </c>
      <c r="H41050" t="s">
        <v>16966</v>
      </c>
      <c r="I41050" t="s">
        <v>55752</v>
      </c>
      <c r="J41050" s="1">
        <v>40118</v>
      </c>
    </row>
    <row r="41051" spans="1:10" x14ac:dyDescent="0.25">
      <c r="A41051" t="s">
        <v>141785</v>
      </c>
      <c r="B41051" t="s">
        <v>141786</v>
      </c>
      <c r="C41051" t="s">
        <v>141787</v>
      </c>
      <c r="D41051" t="s">
        <v>38</v>
      </c>
      <c r="E41051" t="s">
        <v>14</v>
      </c>
      <c r="F41051" t="s">
        <v>123</v>
      </c>
      <c r="G41051" t="s">
        <v>124</v>
      </c>
      <c r="H41051" t="s">
        <v>125</v>
      </c>
      <c r="I41051" t="s">
        <v>125</v>
      </c>
    </row>
    <row r="41052" spans="1:10" x14ac:dyDescent="0.25">
      <c r="A41052" t="s">
        <v>141788</v>
      </c>
      <c r="B41052" t="s">
        <v>141789</v>
      </c>
      <c r="C41052" t="s">
        <v>141790</v>
      </c>
      <c r="D41052" t="s">
        <v>251</v>
      </c>
      <c r="E41052" t="s">
        <v>14</v>
      </c>
      <c r="F41052" t="s">
        <v>21</v>
      </c>
      <c r="G41052" t="s">
        <v>84</v>
      </c>
      <c r="H41052" t="s">
        <v>584</v>
      </c>
      <c r="I41052" t="s">
        <v>584</v>
      </c>
      <c r="J41052" s="1">
        <v>38911</v>
      </c>
    </row>
    <row r="41053" spans="1:10" x14ac:dyDescent="0.25">
      <c r="A41053" t="s">
        <v>141791</v>
      </c>
      <c r="B41053" t="s">
        <v>141792</v>
      </c>
      <c r="D41053" t="s">
        <v>739</v>
      </c>
      <c r="E41053" t="s">
        <v>202</v>
      </c>
      <c r="J41053" s="1">
        <v>33604</v>
      </c>
    </row>
    <row r="41054" spans="1:10" x14ac:dyDescent="0.25">
      <c r="A41054" t="s">
        <v>141793</v>
      </c>
      <c r="B41054" t="s">
        <v>141794</v>
      </c>
      <c r="C41054" t="s">
        <v>141795</v>
      </c>
      <c r="D41054" t="s">
        <v>141796</v>
      </c>
      <c r="E41054" t="s">
        <v>14</v>
      </c>
      <c r="F41054" t="s">
        <v>21</v>
      </c>
      <c r="G41054" t="s">
        <v>59</v>
      </c>
      <c r="H41054" t="s">
        <v>60</v>
      </c>
      <c r="I41054" t="s">
        <v>66</v>
      </c>
      <c r="J41054" s="1">
        <v>40585</v>
      </c>
    </row>
    <row r="41055" spans="1:10" x14ac:dyDescent="0.25">
      <c r="A41055" t="s">
        <v>141797</v>
      </c>
      <c r="B41055" t="s">
        <v>141798</v>
      </c>
      <c r="C41055" t="s">
        <v>141799</v>
      </c>
      <c r="D41055" t="s">
        <v>141800</v>
      </c>
      <c r="E41055" t="s">
        <v>14</v>
      </c>
      <c r="F41055" t="s">
        <v>123</v>
      </c>
      <c r="G41055" t="s">
        <v>4406</v>
      </c>
      <c r="H41055" t="s">
        <v>141801</v>
      </c>
      <c r="I41055" t="s">
        <v>141801</v>
      </c>
    </row>
    <row r="41056" spans="1:10" x14ac:dyDescent="0.25">
      <c r="A41056" t="s">
        <v>141802</v>
      </c>
      <c r="B41056" t="s">
        <v>141803</v>
      </c>
      <c r="C41056" t="s">
        <v>141804</v>
      </c>
      <c r="D41056" t="s">
        <v>141805</v>
      </c>
      <c r="E41056" t="s">
        <v>108</v>
      </c>
      <c r="F41056" t="s">
        <v>21</v>
      </c>
      <c r="G41056" t="s">
        <v>59</v>
      </c>
      <c r="H41056" t="s">
        <v>60</v>
      </c>
      <c r="I41056" t="s">
        <v>3997</v>
      </c>
      <c r="J41056" s="1">
        <v>36161</v>
      </c>
    </row>
    <row r="41057" spans="1:10" x14ac:dyDescent="0.25">
      <c r="A41057" t="s">
        <v>141806</v>
      </c>
      <c r="B41057" t="s">
        <v>141807</v>
      </c>
      <c r="C41057" t="s">
        <v>141808</v>
      </c>
      <c r="D41057" t="s">
        <v>141809</v>
      </c>
      <c r="E41057" t="s">
        <v>14</v>
      </c>
      <c r="F41057" t="s">
        <v>21</v>
      </c>
      <c r="G41057" t="s">
        <v>59</v>
      </c>
      <c r="H41057" t="s">
        <v>60</v>
      </c>
      <c r="I41057" t="s">
        <v>2966</v>
      </c>
      <c r="J41057" s="1">
        <v>41319</v>
      </c>
    </row>
    <row r="41058" spans="1:10" x14ac:dyDescent="0.25">
      <c r="A41058" t="s">
        <v>141810</v>
      </c>
      <c r="B41058" t="s">
        <v>141811</v>
      </c>
      <c r="C41058" t="s">
        <v>141812</v>
      </c>
      <c r="D41058" t="s">
        <v>141813</v>
      </c>
      <c r="E41058" t="s">
        <v>108</v>
      </c>
      <c r="F41058" t="s">
        <v>21</v>
      </c>
      <c r="G41058" t="s">
        <v>59</v>
      </c>
      <c r="H41058" t="s">
        <v>60</v>
      </c>
      <c r="I41058" t="s">
        <v>66</v>
      </c>
      <c r="J41058" s="1">
        <v>40315</v>
      </c>
    </row>
    <row r="41059" spans="1:10" x14ac:dyDescent="0.25">
      <c r="A41059" t="s">
        <v>141814</v>
      </c>
      <c r="B41059" t="s">
        <v>141815</v>
      </c>
      <c r="C41059" t="s">
        <v>141816</v>
      </c>
      <c r="D41059" t="s">
        <v>27021</v>
      </c>
      <c r="E41059" t="s">
        <v>108</v>
      </c>
      <c r="F41059" t="s">
        <v>21</v>
      </c>
      <c r="G41059" t="s">
        <v>39</v>
      </c>
      <c r="H41059" t="s">
        <v>277</v>
      </c>
      <c r="I41059" t="s">
        <v>277</v>
      </c>
      <c r="J41059" s="1">
        <v>38718</v>
      </c>
    </row>
    <row r="41060" spans="1:10" x14ac:dyDescent="0.25">
      <c r="A41060" t="s">
        <v>141817</v>
      </c>
      <c r="B41060" t="s">
        <v>141818</v>
      </c>
      <c r="C41060" t="s">
        <v>141819</v>
      </c>
      <c r="D41060" t="s">
        <v>1372</v>
      </c>
      <c r="E41060" t="s">
        <v>14</v>
      </c>
      <c r="F41060" t="s">
        <v>21</v>
      </c>
      <c r="G41060" t="s">
        <v>281</v>
      </c>
      <c r="H41060" t="s">
        <v>1025</v>
      </c>
      <c r="I41060" t="s">
        <v>1025</v>
      </c>
    </row>
    <row r="41061" spans="1:10" x14ac:dyDescent="0.25">
      <c r="A41061" t="s">
        <v>141820</v>
      </c>
      <c r="B41061" t="s">
        <v>141821</v>
      </c>
      <c r="C41061" t="s">
        <v>141822</v>
      </c>
      <c r="D41061" t="s">
        <v>141823</v>
      </c>
      <c r="E41061" t="s">
        <v>14</v>
      </c>
      <c r="F41061" t="s">
        <v>21</v>
      </c>
      <c r="G41061" t="s">
        <v>153</v>
      </c>
      <c r="H41061" t="s">
        <v>239</v>
      </c>
      <c r="I41061" t="s">
        <v>1113</v>
      </c>
      <c r="J41061" s="1">
        <v>41974</v>
      </c>
    </row>
    <row r="41062" spans="1:10" x14ac:dyDescent="0.25">
      <c r="A41062" t="s">
        <v>141824</v>
      </c>
      <c r="B41062" t="s">
        <v>141825</v>
      </c>
      <c r="C41062" t="s">
        <v>141826</v>
      </c>
      <c r="D41062" t="s">
        <v>940</v>
      </c>
      <c r="E41062" t="s">
        <v>14</v>
      </c>
      <c r="F41062" t="s">
        <v>217</v>
      </c>
      <c r="G41062">
        <v>2</v>
      </c>
      <c r="H41062" t="s">
        <v>218</v>
      </c>
      <c r="I41062" t="s">
        <v>218</v>
      </c>
      <c r="J41062" s="1">
        <v>40909</v>
      </c>
    </row>
    <row r="41063" spans="1:10" x14ac:dyDescent="0.25">
      <c r="A41063" t="s">
        <v>141827</v>
      </c>
      <c r="B41063" t="s">
        <v>141828</v>
      </c>
      <c r="C41063" t="s">
        <v>141829</v>
      </c>
      <c r="D41063" t="s">
        <v>440</v>
      </c>
      <c r="E41063" t="s">
        <v>14</v>
      </c>
      <c r="F41063" t="s">
        <v>21</v>
      </c>
      <c r="G41063" t="s">
        <v>281</v>
      </c>
      <c r="H41063" t="s">
        <v>1025</v>
      </c>
      <c r="I41063" t="s">
        <v>1025</v>
      </c>
      <c r="J41063" s="1">
        <v>36526</v>
      </c>
    </row>
    <row r="41064" spans="1:10" x14ac:dyDescent="0.25">
      <c r="A41064" t="s">
        <v>141830</v>
      </c>
      <c r="B41064" t="s">
        <v>141831</v>
      </c>
      <c r="C41064" t="s">
        <v>141832</v>
      </c>
      <c r="D41064" t="s">
        <v>280</v>
      </c>
      <c r="E41064" t="s">
        <v>14</v>
      </c>
      <c r="F41064" t="s">
        <v>21</v>
      </c>
      <c r="G41064" t="s">
        <v>59</v>
      </c>
      <c r="H41064" t="s">
        <v>90</v>
      </c>
      <c r="I41064" t="s">
        <v>90</v>
      </c>
      <c r="J41064" s="1">
        <v>41760</v>
      </c>
    </row>
    <row r="41065" spans="1:10" x14ac:dyDescent="0.25">
      <c r="A41065" t="s">
        <v>141833</v>
      </c>
      <c r="B41065" t="s">
        <v>141834</v>
      </c>
      <c r="C41065" t="s">
        <v>141835</v>
      </c>
      <c r="D41065" t="s">
        <v>70</v>
      </c>
      <c r="E41065" t="s">
        <v>202</v>
      </c>
      <c r="F41065" t="s">
        <v>21</v>
      </c>
      <c r="G41065" t="s">
        <v>59</v>
      </c>
      <c r="H41065" t="s">
        <v>90</v>
      </c>
      <c r="I41065" t="s">
        <v>90</v>
      </c>
      <c r="J41065" s="1">
        <v>41395</v>
      </c>
    </row>
    <row r="41066" spans="1:10" x14ac:dyDescent="0.25">
      <c r="A41066" t="s">
        <v>141836</v>
      </c>
      <c r="B41066" t="s">
        <v>141837</v>
      </c>
      <c r="C41066" t="s">
        <v>141838</v>
      </c>
      <c r="D41066" t="s">
        <v>2474</v>
      </c>
      <c r="E41066" t="s">
        <v>14</v>
      </c>
      <c r="F41066" t="s">
        <v>123</v>
      </c>
      <c r="G41066" t="s">
        <v>124</v>
      </c>
      <c r="H41066" t="s">
        <v>125</v>
      </c>
      <c r="I41066" t="s">
        <v>125</v>
      </c>
      <c r="J41066" s="1">
        <v>39814</v>
      </c>
    </row>
    <row r="41067" spans="1:10" x14ac:dyDescent="0.25">
      <c r="A41067" t="s">
        <v>141839</v>
      </c>
      <c r="B41067" t="s">
        <v>141840</v>
      </c>
      <c r="C41067" t="s">
        <v>141841</v>
      </c>
      <c r="D41067" t="s">
        <v>141842</v>
      </c>
      <c r="E41067" t="s">
        <v>14</v>
      </c>
      <c r="F41067" t="s">
        <v>21</v>
      </c>
      <c r="G41067" t="s">
        <v>59</v>
      </c>
      <c r="H41067" t="s">
        <v>60</v>
      </c>
      <c r="I41067" t="s">
        <v>66</v>
      </c>
      <c r="J41067" s="1">
        <v>40787</v>
      </c>
    </row>
    <row r="41068" spans="1:10" x14ac:dyDescent="0.25">
      <c r="A41068" t="s">
        <v>141843</v>
      </c>
      <c r="B41068" t="s">
        <v>141844</v>
      </c>
      <c r="C41068" t="s">
        <v>141845</v>
      </c>
      <c r="D41068" t="s">
        <v>141846</v>
      </c>
      <c r="E41068" t="s">
        <v>108</v>
      </c>
      <c r="F41068" t="s">
        <v>21</v>
      </c>
      <c r="G41068" t="s">
        <v>153</v>
      </c>
      <c r="H41068" t="s">
        <v>239</v>
      </c>
      <c r="I41068" t="s">
        <v>239</v>
      </c>
      <c r="J41068" s="1">
        <v>40597</v>
      </c>
    </row>
    <row r="41069" spans="1:10" x14ac:dyDescent="0.25">
      <c r="A41069" t="s">
        <v>141847</v>
      </c>
      <c r="B41069" t="s">
        <v>141848</v>
      </c>
      <c r="C41069" t="s">
        <v>141849</v>
      </c>
      <c r="D41069" t="s">
        <v>141850</v>
      </c>
      <c r="E41069" t="s">
        <v>14</v>
      </c>
      <c r="F41069" t="s">
        <v>21</v>
      </c>
      <c r="G41069" t="s">
        <v>137</v>
      </c>
      <c r="H41069" t="s">
        <v>138</v>
      </c>
      <c r="I41069" t="s">
        <v>11461</v>
      </c>
      <c r="J41069" s="1">
        <v>40210</v>
      </c>
    </row>
    <row r="41070" spans="1:10" x14ac:dyDescent="0.25">
      <c r="A41070" t="s">
        <v>141851</v>
      </c>
      <c r="B41070" t="s">
        <v>141852</v>
      </c>
      <c r="C41070" t="s">
        <v>141853</v>
      </c>
      <c r="D41070" t="s">
        <v>45</v>
      </c>
      <c r="E41070" t="s">
        <v>14</v>
      </c>
    </row>
    <row r="41071" spans="1:10" x14ac:dyDescent="0.25">
      <c r="A41071" t="s">
        <v>141854</v>
      </c>
      <c r="B41071" t="s">
        <v>141855</v>
      </c>
      <c r="C41071" t="s">
        <v>141856</v>
      </c>
      <c r="D41071" t="s">
        <v>141857</v>
      </c>
      <c r="E41071" t="s">
        <v>14</v>
      </c>
      <c r="F41071" t="s">
        <v>21</v>
      </c>
      <c r="G41071" t="s">
        <v>59</v>
      </c>
      <c r="H41071" t="s">
        <v>60</v>
      </c>
      <c r="I41071" t="s">
        <v>66</v>
      </c>
      <c r="J41071" s="1">
        <v>39508</v>
      </c>
    </row>
    <row r="41072" spans="1:10" x14ac:dyDescent="0.25">
      <c r="A41072" t="s">
        <v>141858</v>
      </c>
      <c r="B41072" t="s">
        <v>141859</v>
      </c>
      <c r="C41072" t="s">
        <v>141860</v>
      </c>
      <c r="D41072" t="s">
        <v>139848</v>
      </c>
      <c r="E41072" t="s">
        <v>202</v>
      </c>
      <c r="F41072" t="s">
        <v>160</v>
      </c>
      <c r="G41072" t="s">
        <v>1449</v>
      </c>
      <c r="H41072" t="s">
        <v>1450</v>
      </c>
      <c r="I41072" t="s">
        <v>4617</v>
      </c>
      <c r="J41072" s="1">
        <v>37257</v>
      </c>
    </row>
    <row r="41073" spans="1:10" x14ac:dyDescent="0.25">
      <c r="A41073" t="s">
        <v>141861</v>
      </c>
      <c r="B41073" t="s">
        <v>141862</v>
      </c>
      <c r="C41073" t="s">
        <v>141863</v>
      </c>
      <c r="D41073" t="s">
        <v>3927</v>
      </c>
      <c r="E41073" t="s">
        <v>202</v>
      </c>
      <c r="F41073" t="s">
        <v>21</v>
      </c>
      <c r="G41073" t="s">
        <v>803</v>
      </c>
      <c r="H41073" t="s">
        <v>804</v>
      </c>
      <c r="I41073" t="s">
        <v>4277</v>
      </c>
    </row>
    <row r="41074" spans="1:10" x14ac:dyDescent="0.25">
      <c r="A41074" t="s">
        <v>141864</v>
      </c>
      <c r="B41074" t="s">
        <v>141865</v>
      </c>
      <c r="C41074" t="s">
        <v>141866</v>
      </c>
      <c r="D41074" t="s">
        <v>2474</v>
      </c>
      <c r="E41074" t="s">
        <v>14</v>
      </c>
      <c r="F41074" t="s">
        <v>21</v>
      </c>
      <c r="G41074" t="s">
        <v>101</v>
      </c>
      <c r="H41074" t="s">
        <v>102</v>
      </c>
      <c r="I41074" t="s">
        <v>103</v>
      </c>
      <c r="J41074" s="1">
        <v>39814</v>
      </c>
    </row>
    <row r="41075" spans="1:10" x14ac:dyDescent="0.25">
      <c r="A41075" t="s">
        <v>141867</v>
      </c>
      <c r="B41075" t="s">
        <v>141868</v>
      </c>
      <c r="C41075" t="s">
        <v>141869</v>
      </c>
      <c r="E41075" t="s">
        <v>14</v>
      </c>
      <c r="F41075" t="s">
        <v>21</v>
      </c>
      <c r="G41075" t="s">
        <v>803</v>
      </c>
      <c r="H41075" t="s">
        <v>804</v>
      </c>
      <c r="I41075" t="s">
        <v>6125</v>
      </c>
    </row>
    <row r="41076" spans="1:10" x14ac:dyDescent="0.25">
      <c r="A41076" t="s">
        <v>141870</v>
      </c>
      <c r="B41076" t="s">
        <v>141871</v>
      </c>
      <c r="C41076" t="s">
        <v>141872</v>
      </c>
      <c r="D41076" t="s">
        <v>38</v>
      </c>
      <c r="E41076" t="s">
        <v>202</v>
      </c>
    </row>
    <row r="41077" spans="1:10" x14ac:dyDescent="0.25">
      <c r="A41077" t="s">
        <v>141873</v>
      </c>
      <c r="B41077" t="s">
        <v>141874</v>
      </c>
      <c r="C41077" t="s">
        <v>141875</v>
      </c>
      <c r="D41077" t="s">
        <v>1379</v>
      </c>
      <c r="E41077" t="s">
        <v>14</v>
      </c>
      <c r="F41077" t="s">
        <v>21</v>
      </c>
      <c r="G41077" t="s">
        <v>59</v>
      </c>
      <c r="H41077" t="s">
        <v>60</v>
      </c>
      <c r="I41077" t="s">
        <v>2701</v>
      </c>
      <c r="J41077" s="1">
        <v>37622</v>
      </c>
    </row>
    <row r="41078" spans="1:10" x14ac:dyDescent="0.25">
      <c r="A41078" t="s">
        <v>141876</v>
      </c>
      <c r="B41078" t="s">
        <v>141877</v>
      </c>
      <c r="C41078" t="s">
        <v>141878</v>
      </c>
      <c r="D41078" t="s">
        <v>141879</v>
      </c>
      <c r="E41078" t="s">
        <v>108</v>
      </c>
      <c r="F41078" t="s">
        <v>401</v>
      </c>
      <c r="G41078">
        <v>40</v>
      </c>
      <c r="H41078" t="s">
        <v>975</v>
      </c>
      <c r="I41078" t="s">
        <v>975</v>
      </c>
      <c r="J41078" s="1">
        <v>39153</v>
      </c>
    </row>
    <row r="41079" spans="1:10" x14ac:dyDescent="0.25">
      <c r="A41079" t="s">
        <v>141880</v>
      </c>
      <c r="B41079" t="s">
        <v>141881</v>
      </c>
      <c r="C41079" t="s">
        <v>141882</v>
      </c>
      <c r="D41079" t="s">
        <v>38</v>
      </c>
      <c r="E41079" t="s">
        <v>14</v>
      </c>
      <c r="F41079" t="s">
        <v>21</v>
      </c>
      <c r="G41079" t="s">
        <v>59</v>
      </c>
      <c r="H41079" t="s">
        <v>60</v>
      </c>
      <c r="I41079" t="s">
        <v>601</v>
      </c>
      <c r="J41079" s="1">
        <v>36892</v>
      </c>
    </row>
    <row r="41080" spans="1:10" x14ac:dyDescent="0.25">
      <c r="A41080" t="s">
        <v>141883</v>
      </c>
      <c r="B41080" t="s">
        <v>141884</v>
      </c>
      <c r="C41080" t="s">
        <v>141885</v>
      </c>
      <c r="D41080" t="s">
        <v>58219</v>
      </c>
      <c r="E41080" t="s">
        <v>202</v>
      </c>
      <c r="F41080" t="s">
        <v>21</v>
      </c>
      <c r="G41080" t="s">
        <v>84</v>
      </c>
      <c r="H41080" t="s">
        <v>1255</v>
      </c>
      <c r="I41080" t="s">
        <v>31729</v>
      </c>
      <c r="J41080" s="1">
        <v>39083</v>
      </c>
    </row>
    <row r="41081" spans="1:10" x14ac:dyDescent="0.25">
      <c r="A41081" t="s">
        <v>141886</v>
      </c>
      <c r="B41081" t="s">
        <v>141887</v>
      </c>
      <c r="C41081" t="s">
        <v>141888</v>
      </c>
      <c r="D41081" t="s">
        <v>141889</v>
      </c>
      <c r="E41081" t="s">
        <v>202</v>
      </c>
    </row>
    <row r="41082" spans="1:10" x14ac:dyDescent="0.25">
      <c r="A41082" t="s">
        <v>141890</v>
      </c>
      <c r="B41082" t="s">
        <v>141891</v>
      </c>
      <c r="C41082" t="s">
        <v>141892</v>
      </c>
      <c r="D41082" t="s">
        <v>141893</v>
      </c>
      <c r="E41082" t="s">
        <v>14</v>
      </c>
      <c r="F41082" t="s">
        <v>474</v>
      </c>
      <c r="H41082" t="s">
        <v>475</v>
      </c>
      <c r="I41082" t="s">
        <v>475</v>
      </c>
    </row>
    <row r="41083" spans="1:10" x14ac:dyDescent="0.25">
      <c r="A41083" t="s">
        <v>141894</v>
      </c>
      <c r="B41083" t="s">
        <v>141895</v>
      </c>
      <c r="C41083" t="s">
        <v>141896</v>
      </c>
      <c r="D41083" t="s">
        <v>141897</v>
      </c>
      <c r="E41083" t="s">
        <v>14</v>
      </c>
      <c r="F41083" t="s">
        <v>123</v>
      </c>
      <c r="G41083" t="s">
        <v>124</v>
      </c>
      <c r="H41083" t="s">
        <v>125</v>
      </c>
      <c r="I41083" t="s">
        <v>125</v>
      </c>
    </row>
    <row r="41084" spans="1:10" x14ac:dyDescent="0.25">
      <c r="A41084" t="s">
        <v>141898</v>
      </c>
      <c r="B41084" t="s">
        <v>141899</v>
      </c>
      <c r="C41084" t="s">
        <v>141900</v>
      </c>
      <c r="D41084" t="s">
        <v>45</v>
      </c>
      <c r="E41084" t="s">
        <v>14</v>
      </c>
      <c r="F41084" t="s">
        <v>21</v>
      </c>
      <c r="G41084" t="s">
        <v>59</v>
      </c>
      <c r="H41084" t="s">
        <v>60</v>
      </c>
      <c r="I41084" t="s">
        <v>66</v>
      </c>
      <c r="J41084" s="1">
        <v>41275</v>
      </c>
    </row>
    <row r="41085" spans="1:10" x14ac:dyDescent="0.25">
      <c r="A41085" t="s">
        <v>141901</v>
      </c>
      <c r="B41085" t="s">
        <v>141902</v>
      </c>
      <c r="C41085" t="s">
        <v>141903</v>
      </c>
      <c r="D41085" t="s">
        <v>141904</v>
      </c>
      <c r="E41085" t="s">
        <v>202</v>
      </c>
      <c r="F41085" t="s">
        <v>1057</v>
      </c>
      <c r="G41085">
        <v>2</v>
      </c>
      <c r="H41085" t="s">
        <v>13514</v>
      </c>
      <c r="I41085" t="s">
        <v>13514</v>
      </c>
      <c r="J41085" s="1">
        <v>38353</v>
      </c>
    </row>
    <row r="41086" spans="1:10" x14ac:dyDescent="0.25">
      <c r="A41086" t="s">
        <v>141905</v>
      </c>
      <c r="B41086" t="s">
        <v>141906</v>
      </c>
      <c r="C41086" t="s">
        <v>141907</v>
      </c>
      <c r="E41086" t="s">
        <v>14</v>
      </c>
      <c r="F41086" t="s">
        <v>401</v>
      </c>
      <c r="G41086">
        <v>40</v>
      </c>
      <c r="H41086" t="s">
        <v>975</v>
      </c>
      <c r="I41086" t="s">
        <v>975</v>
      </c>
    </row>
    <row r="41087" spans="1:10" x14ac:dyDescent="0.25">
      <c r="A41087" t="s">
        <v>141908</v>
      </c>
      <c r="B41087" t="s">
        <v>141909</v>
      </c>
      <c r="C41087" t="s">
        <v>141910</v>
      </c>
      <c r="D41087" t="s">
        <v>133754</v>
      </c>
      <c r="E41087" t="s">
        <v>14</v>
      </c>
      <c r="F41087" t="s">
        <v>217</v>
      </c>
      <c r="G41087">
        <v>2</v>
      </c>
      <c r="H41087" t="s">
        <v>218</v>
      </c>
      <c r="I41087" t="s">
        <v>218</v>
      </c>
      <c r="J41087" s="1">
        <v>40909</v>
      </c>
    </row>
    <row r="41088" spans="1:10" x14ac:dyDescent="0.25">
      <c r="A41088" t="s">
        <v>141911</v>
      </c>
      <c r="B41088" t="s">
        <v>141912</v>
      </c>
      <c r="C41088" t="s">
        <v>141913</v>
      </c>
      <c r="D41088" t="s">
        <v>38</v>
      </c>
      <c r="E41088" t="s">
        <v>108</v>
      </c>
      <c r="F41088" t="s">
        <v>21</v>
      </c>
      <c r="G41088" t="s">
        <v>153</v>
      </c>
      <c r="H41088" t="s">
        <v>239</v>
      </c>
      <c r="I41088" t="s">
        <v>239</v>
      </c>
      <c r="J41088" s="1">
        <v>36161</v>
      </c>
    </row>
    <row r="41089" spans="1:10" x14ac:dyDescent="0.25">
      <c r="A41089" t="s">
        <v>141914</v>
      </c>
      <c r="B41089" t="s">
        <v>141915</v>
      </c>
      <c r="C41089" t="s">
        <v>141916</v>
      </c>
      <c r="D41089" t="s">
        <v>9396</v>
      </c>
      <c r="E41089" t="s">
        <v>14</v>
      </c>
      <c r="F41089" t="s">
        <v>21</v>
      </c>
      <c r="G41089" t="s">
        <v>1234</v>
      </c>
      <c r="H41089" t="s">
        <v>17846</v>
      </c>
      <c r="I41089" t="s">
        <v>18931</v>
      </c>
      <c r="J41089" s="1">
        <v>41640</v>
      </c>
    </row>
    <row r="41090" spans="1:10" x14ac:dyDescent="0.25">
      <c r="A41090" t="s">
        <v>141917</v>
      </c>
      <c r="B41090" t="s">
        <v>141918</v>
      </c>
      <c r="C41090" t="s">
        <v>141919</v>
      </c>
      <c r="D41090" t="s">
        <v>141920</v>
      </c>
      <c r="E41090" t="s">
        <v>14</v>
      </c>
      <c r="F41090" t="s">
        <v>21</v>
      </c>
      <c r="G41090" t="s">
        <v>153</v>
      </c>
      <c r="H41090" t="s">
        <v>239</v>
      </c>
      <c r="I41090" t="s">
        <v>322</v>
      </c>
      <c r="J41090" s="1">
        <v>40544</v>
      </c>
    </row>
    <row r="41091" spans="1:10" x14ac:dyDescent="0.25">
      <c r="A41091" t="s">
        <v>141921</v>
      </c>
      <c r="B41091" t="s">
        <v>141922</v>
      </c>
      <c r="C41091" t="s">
        <v>141923</v>
      </c>
      <c r="D41091" t="s">
        <v>141924</v>
      </c>
      <c r="E41091" t="s">
        <v>14</v>
      </c>
    </row>
    <row r="41092" spans="1:10" x14ac:dyDescent="0.25">
      <c r="A41092" t="s">
        <v>141925</v>
      </c>
      <c r="B41092" t="s">
        <v>141926</v>
      </c>
      <c r="C41092" t="s">
        <v>141927</v>
      </c>
      <c r="D41092" t="s">
        <v>176</v>
      </c>
      <c r="E41092" t="s">
        <v>14</v>
      </c>
      <c r="F41092" t="s">
        <v>21</v>
      </c>
      <c r="G41092" t="s">
        <v>2671</v>
      </c>
      <c r="H41092" t="s">
        <v>13480</v>
      </c>
      <c r="I41092" t="s">
        <v>43178</v>
      </c>
    </row>
    <row r="41093" spans="1:10" x14ac:dyDescent="0.25">
      <c r="A41093" t="s">
        <v>141928</v>
      </c>
      <c r="B41093" t="s">
        <v>141929</v>
      </c>
      <c r="C41093" t="s">
        <v>141930</v>
      </c>
      <c r="D41093" t="s">
        <v>141931</v>
      </c>
      <c r="E41093" t="s">
        <v>14</v>
      </c>
      <c r="F41093" t="s">
        <v>547</v>
      </c>
      <c r="G41093">
        <v>56</v>
      </c>
      <c r="H41093" t="s">
        <v>2547</v>
      </c>
      <c r="I41093" t="s">
        <v>2547</v>
      </c>
      <c r="J41093" s="1">
        <v>38736</v>
      </c>
    </row>
    <row r="41094" spans="1:10" x14ac:dyDescent="0.25">
      <c r="A41094" t="s">
        <v>141932</v>
      </c>
      <c r="B41094" t="s">
        <v>141933</v>
      </c>
      <c r="C41094" t="s">
        <v>141934</v>
      </c>
      <c r="D41094" t="s">
        <v>3703</v>
      </c>
      <c r="E41094" t="s">
        <v>14</v>
      </c>
      <c r="F41094" t="s">
        <v>52</v>
      </c>
      <c r="G41094" t="s">
        <v>197</v>
      </c>
      <c r="H41094" t="s">
        <v>198</v>
      </c>
      <c r="I41094" t="s">
        <v>198</v>
      </c>
      <c r="J41094" s="1">
        <v>39083</v>
      </c>
    </row>
    <row r="41095" spans="1:10" x14ac:dyDescent="0.25">
      <c r="A41095" t="s">
        <v>141935</v>
      </c>
      <c r="B41095" t="s">
        <v>141936</v>
      </c>
      <c r="C41095" t="s">
        <v>141937</v>
      </c>
      <c r="D41095" t="s">
        <v>141938</v>
      </c>
      <c r="E41095" t="s">
        <v>14</v>
      </c>
      <c r="J41095" s="1">
        <v>40544</v>
      </c>
    </row>
    <row r="41096" spans="1:10" x14ac:dyDescent="0.25">
      <c r="A41096" t="s">
        <v>141939</v>
      </c>
      <c r="B41096" t="s">
        <v>141940</v>
      </c>
      <c r="C41096" t="s">
        <v>141941</v>
      </c>
      <c r="D41096" t="s">
        <v>36317</v>
      </c>
      <c r="E41096" t="s">
        <v>14</v>
      </c>
      <c r="F41096" t="s">
        <v>1250</v>
      </c>
      <c r="G41096">
        <v>42</v>
      </c>
      <c r="H41096" t="s">
        <v>1251</v>
      </c>
      <c r="I41096" t="s">
        <v>1251</v>
      </c>
      <c r="J41096" s="1">
        <v>40179</v>
      </c>
    </row>
    <row r="41097" spans="1:10" x14ac:dyDescent="0.25">
      <c r="A41097" t="s">
        <v>141942</v>
      </c>
      <c r="B41097" t="s">
        <v>141943</v>
      </c>
      <c r="C41097" t="s">
        <v>141944</v>
      </c>
      <c r="D41097" t="s">
        <v>141945</v>
      </c>
      <c r="E41097" t="s">
        <v>14</v>
      </c>
      <c r="F41097" t="s">
        <v>21</v>
      </c>
      <c r="G41097" t="s">
        <v>94</v>
      </c>
      <c r="H41097" t="s">
        <v>3290</v>
      </c>
      <c r="I41097" t="s">
        <v>141946</v>
      </c>
      <c r="J41097" s="1">
        <v>41235</v>
      </c>
    </row>
    <row r="41098" spans="1:10" x14ac:dyDescent="0.25">
      <c r="A41098" t="s">
        <v>141947</v>
      </c>
      <c r="B41098" t="s">
        <v>141948</v>
      </c>
      <c r="C41098" t="s">
        <v>141949</v>
      </c>
      <c r="D41098" t="s">
        <v>14353</v>
      </c>
      <c r="E41098" t="s">
        <v>14</v>
      </c>
      <c r="F41098" t="s">
        <v>21</v>
      </c>
      <c r="G41098" t="s">
        <v>59</v>
      </c>
      <c r="H41098" t="s">
        <v>90</v>
      </c>
      <c r="I41098" t="s">
        <v>7109</v>
      </c>
      <c r="J41098" s="1">
        <v>42078</v>
      </c>
    </row>
    <row r="41099" spans="1:10" x14ac:dyDescent="0.25">
      <c r="A41099" t="s">
        <v>141950</v>
      </c>
      <c r="B41099" t="s">
        <v>141951</v>
      </c>
      <c r="C41099" t="s">
        <v>141952</v>
      </c>
      <c r="D41099" t="s">
        <v>8069</v>
      </c>
      <c r="E41099" t="s">
        <v>14</v>
      </c>
      <c r="F41099" t="s">
        <v>21</v>
      </c>
      <c r="G41099" t="s">
        <v>59</v>
      </c>
      <c r="H41099" t="s">
        <v>60</v>
      </c>
      <c r="I41099" t="s">
        <v>66</v>
      </c>
      <c r="J41099" s="1">
        <v>40909</v>
      </c>
    </row>
    <row r="41100" spans="1:10" x14ac:dyDescent="0.25">
      <c r="A41100" t="s">
        <v>141953</v>
      </c>
      <c r="B41100" t="s">
        <v>141954</v>
      </c>
      <c r="C41100" t="s">
        <v>141955</v>
      </c>
      <c r="D41100" t="s">
        <v>141956</v>
      </c>
      <c r="E41100" t="s">
        <v>202</v>
      </c>
      <c r="F41100" t="s">
        <v>21</v>
      </c>
      <c r="G41100" t="s">
        <v>39</v>
      </c>
      <c r="H41100" t="s">
        <v>277</v>
      </c>
      <c r="I41100" t="s">
        <v>277</v>
      </c>
      <c r="J41100" s="1">
        <v>40422</v>
      </c>
    </row>
    <row r="41101" spans="1:10" x14ac:dyDescent="0.25">
      <c r="A41101" t="s">
        <v>141957</v>
      </c>
      <c r="B41101" t="s">
        <v>141958</v>
      </c>
      <c r="C41101" t="s">
        <v>141959</v>
      </c>
      <c r="D41101" t="s">
        <v>141960</v>
      </c>
      <c r="E41101" t="s">
        <v>14</v>
      </c>
      <c r="F41101" t="s">
        <v>160</v>
      </c>
      <c r="G41101" t="s">
        <v>161</v>
      </c>
      <c r="H41101" t="s">
        <v>162</v>
      </c>
      <c r="I41101" t="s">
        <v>162</v>
      </c>
      <c r="J41101" s="1">
        <v>39099</v>
      </c>
    </row>
    <row r="41102" spans="1:10" x14ac:dyDescent="0.25">
      <c r="A41102" t="s">
        <v>141961</v>
      </c>
      <c r="B41102" t="s">
        <v>141962</v>
      </c>
      <c r="C41102" t="s">
        <v>141963</v>
      </c>
      <c r="D41102" t="s">
        <v>1396</v>
      </c>
      <c r="E41102" t="s">
        <v>14</v>
      </c>
      <c r="F41102" t="s">
        <v>123</v>
      </c>
      <c r="G41102" t="s">
        <v>321</v>
      </c>
      <c r="H41102" t="s">
        <v>125</v>
      </c>
      <c r="I41102" t="s">
        <v>322</v>
      </c>
      <c r="J41102" s="1">
        <v>36526</v>
      </c>
    </row>
    <row r="41103" spans="1:10" x14ac:dyDescent="0.25">
      <c r="A41103" t="s">
        <v>141964</v>
      </c>
      <c r="B41103" t="s">
        <v>141965</v>
      </c>
      <c r="C41103" t="s">
        <v>141966</v>
      </c>
      <c r="D41103" t="s">
        <v>38</v>
      </c>
      <c r="E41103" t="s">
        <v>14</v>
      </c>
      <c r="F41103" t="s">
        <v>21</v>
      </c>
      <c r="G41103" t="s">
        <v>59</v>
      </c>
      <c r="H41103" t="s">
        <v>6507</v>
      </c>
      <c r="I41103" t="s">
        <v>13126</v>
      </c>
    </row>
    <row r="41104" spans="1:10" x14ac:dyDescent="0.25">
      <c r="A41104" t="s">
        <v>141967</v>
      </c>
      <c r="B41104" t="s">
        <v>141968</v>
      </c>
      <c r="C41104" t="s">
        <v>141969</v>
      </c>
      <c r="D41104" t="s">
        <v>141970</v>
      </c>
      <c r="E41104" t="s">
        <v>14</v>
      </c>
      <c r="F41104" t="s">
        <v>21</v>
      </c>
      <c r="G41104" t="s">
        <v>59</v>
      </c>
      <c r="H41104" t="s">
        <v>60</v>
      </c>
      <c r="I41104" t="s">
        <v>66</v>
      </c>
    </row>
    <row r="41105" spans="1:10" x14ac:dyDescent="0.25">
      <c r="A41105" t="s">
        <v>141971</v>
      </c>
      <c r="B41105" t="s">
        <v>141972</v>
      </c>
      <c r="C41105" t="s">
        <v>141973</v>
      </c>
      <c r="D41105" t="s">
        <v>141974</v>
      </c>
      <c r="E41105" t="s">
        <v>14</v>
      </c>
      <c r="F41105" t="s">
        <v>21</v>
      </c>
      <c r="G41105" t="s">
        <v>59</v>
      </c>
      <c r="H41105" t="s">
        <v>60</v>
      </c>
      <c r="I41105" t="s">
        <v>61</v>
      </c>
      <c r="J41105" s="1">
        <v>40909</v>
      </c>
    </row>
    <row r="41106" spans="1:10" x14ac:dyDescent="0.25">
      <c r="A41106" t="s">
        <v>141975</v>
      </c>
      <c r="B41106" t="s">
        <v>141976</v>
      </c>
      <c r="C41106" t="s">
        <v>141977</v>
      </c>
      <c r="D41106" t="s">
        <v>141978</v>
      </c>
      <c r="E41106" t="s">
        <v>14</v>
      </c>
      <c r="F41106" t="s">
        <v>160</v>
      </c>
      <c r="G41106" t="s">
        <v>161</v>
      </c>
      <c r="H41106" t="s">
        <v>162</v>
      </c>
      <c r="I41106" t="s">
        <v>162</v>
      </c>
      <c r="J41106" s="1">
        <v>40885</v>
      </c>
    </row>
    <row r="41107" spans="1:10" x14ac:dyDescent="0.25">
      <c r="A41107" t="s">
        <v>141979</v>
      </c>
      <c r="B41107" t="s">
        <v>141980</v>
      </c>
      <c r="C41107" t="s">
        <v>141981</v>
      </c>
      <c r="D41107" t="s">
        <v>70</v>
      </c>
      <c r="E41107" t="s">
        <v>14</v>
      </c>
      <c r="F41107" t="s">
        <v>123</v>
      </c>
      <c r="G41107" t="s">
        <v>124</v>
      </c>
      <c r="H41107" t="s">
        <v>125</v>
      </c>
      <c r="I41107" t="s">
        <v>125</v>
      </c>
    </row>
    <row r="41108" spans="1:10" x14ac:dyDescent="0.25">
      <c r="A41108" t="s">
        <v>141982</v>
      </c>
      <c r="B41108" t="s">
        <v>141983</v>
      </c>
      <c r="C41108" t="s">
        <v>141984</v>
      </c>
      <c r="D41108" t="s">
        <v>38</v>
      </c>
      <c r="E41108" t="s">
        <v>14</v>
      </c>
      <c r="F41108" t="s">
        <v>21</v>
      </c>
      <c r="G41108" t="s">
        <v>1006</v>
      </c>
      <c r="H41108" t="s">
        <v>1007</v>
      </c>
      <c r="I41108" t="s">
        <v>4052</v>
      </c>
      <c r="J41108" s="1">
        <v>40718</v>
      </c>
    </row>
    <row r="41109" spans="1:10" x14ac:dyDescent="0.25">
      <c r="A41109" t="s">
        <v>141985</v>
      </c>
      <c r="B41109" t="s">
        <v>141986</v>
      </c>
      <c r="C41109" t="s">
        <v>141987</v>
      </c>
      <c r="D41109" t="s">
        <v>45</v>
      </c>
      <c r="E41109" t="s">
        <v>14</v>
      </c>
      <c r="F41109" t="s">
        <v>160</v>
      </c>
      <c r="G41109" t="s">
        <v>161</v>
      </c>
      <c r="H41109" t="s">
        <v>162</v>
      </c>
      <c r="I41109" t="s">
        <v>162</v>
      </c>
      <c r="J41109" s="1">
        <v>36526</v>
      </c>
    </row>
    <row r="41110" spans="1:10" x14ac:dyDescent="0.25">
      <c r="A41110" t="s">
        <v>141988</v>
      </c>
      <c r="B41110" t="s">
        <v>141989</v>
      </c>
      <c r="C41110" t="s">
        <v>141990</v>
      </c>
      <c r="D41110" t="s">
        <v>1498</v>
      </c>
      <c r="E41110" t="s">
        <v>108</v>
      </c>
      <c r="F41110" t="s">
        <v>21</v>
      </c>
      <c r="G41110" t="s">
        <v>59</v>
      </c>
      <c r="H41110" t="s">
        <v>60</v>
      </c>
      <c r="I41110" t="s">
        <v>66</v>
      </c>
      <c r="J41110" s="1">
        <v>38657</v>
      </c>
    </row>
    <row r="41111" spans="1:10" x14ac:dyDescent="0.25">
      <c r="A41111" t="s">
        <v>141991</v>
      </c>
      <c r="B41111" t="s">
        <v>141992</v>
      </c>
      <c r="C41111" t="s">
        <v>141993</v>
      </c>
      <c r="D41111" t="s">
        <v>280</v>
      </c>
      <c r="E41111" t="s">
        <v>14</v>
      </c>
      <c r="F41111" t="s">
        <v>21</v>
      </c>
      <c r="G41111" t="s">
        <v>59</v>
      </c>
      <c r="H41111" t="s">
        <v>60</v>
      </c>
      <c r="I41111" t="s">
        <v>66</v>
      </c>
    </row>
    <row r="41112" spans="1:10" x14ac:dyDescent="0.25">
      <c r="A41112" t="s">
        <v>141994</v>
      </c>
      <c r="B41112" t="s">
        <v>141995</v>
      </c>
      <c r="C41112" t="s">
        <v>141996</v>
      </c>
      <c r="D41112" t="s">
        <v>13065</v>
      </c>
      <c r="E41112" t="s">
        <v>202</v>
      </c>
      <c r="F41112" t="s">
        <v>453</v>
      </c>
      <c r="G41112">
        <v>66</v>
      </c>
      <c r="H41112" t="s">
        <v>2687</v>
      </c>
      <c r="I41112" t="s">
        <v>2688</v>
      </c>
    </row>
    <row r="41113" spans="1:10" x14ac:dyDescent="0.25">
      <c r="A41113" t="s">
        <v>141997</v>
      </c>
      <c r="B41113" t="s">
        <v>141998</v>
      </c>
      <c r="C41113" t="s">
        <v>141999</v>
      </c>
      <c r="D41113" t="s">
        <v>142000</v>
      </c>
      <c r="E41113" t="s">
        <v>14</v>
      </c>
      <c r="F41113" t="s">
        <v>21</v>
      </c>
      <c r="G41113" t="s">
        <v>5810</v>
      </c>
      <c r="H41113" t="s">
        <v>5811</v>
      </c>
      <c r="I41113" t="s">
        <v>5812</v>
      </c>
      <c r="J41113" s="1">
        <v>41153</v>
      </c>
    </row>
    <row r="41114" spans="1:10" x14ac:dyDescent="0.25">
      <c r="A41114" t="s">
        <v>142001</v>
      </c>
      <c r="B41114" t="s">
        <v>142002</v>
      </c>
      <c r="C41114" t="s">
        <v>142003</v>
      </c>
      <c r="D41114" t="s">
        <v>142004</v>
      </c>
      <c r="E41114" t="s">
        <v>14</v>
      </c>
      <c r="F41114" t="s">
        <v>21</v>
      </c>
      <c r="G41114" t="s">
        <v>59</v>
      </c>
      <c r="H41114" t="s">
        <v>60</v>
      </c>
      <c r="I41114" t="s">
        <v>266</v>
      </c>
      <c r="J41114" s="1">
        <v>39633</v>
      </c>
    </row>
    <row r="41115" spans="1:10" x14ac:dyDescent="0.25">
      <c r="A41115" t="s">
        <v>142005</v>
      </c>
      <c r="B41115" t="s">
        <v>142006</v>
      </c>
      <c r="C41115" t="s">
        <v>142007</v>
      </c>
      <c r="D41115" t="s">
        <v>142008</v>
      </c>
      <c r="E41115" t="s">
        <v>14</v>
      </c>
      <c r="F41115" t="s">
        <v>21</v>
      </c>
      <c r="G41115" t="s">
        <v>59</v>
      </c>
      <c r="H41115" t="s">
        <v>60</v>
      </c>
      <c r="I41115" t="s">
        <v>4122</v>
      </c>
      <c r="J41115" s="1">
        <v>41487</v>
      </c>
    </row>
    <row r="41116" spans="1:10" x14ac:dyDescent="0.25">
      <c r="A41116" t="s">
        <v>142009</v>
      </c>
      <c r="B41116" t="s">
        <v>142010</v>
      </c>
      <c r="C41116" t="s">
        <v>142011</v>
      </c>
      <c r="D41116" t="s">
        <v>142012</v>
      </c>
      <c r="E41116" t="s">
        <v>14</v>
      </c>
      <c r="F41116" t="s">
        <v>21</v>
      </c>
      <c r="G41116" t="s">
        <v>59</v>
      </c>
      <c r="H41116" t="s">
        <v>60</v>
      </c>
      <c r="I41116" t="s">
        <v>718</v>
      </c>
      <c r="J41116" s="1">
        <v>40544</v>
      </c>
    </row>
    <row r="41117" spans="1:10" x14ac:dyDescent="0.25">
      <c r="A41117" t="s">
        <v>142013</v>
      </c>
      <c r="B41117" t="s">
        <v>142014</v>
      </c>
      <c r="C41117" t="s">
        <v>142015</v>
      </c>
      <c r="D41117" t="s">
        <v>142016</v>
      </c>
      <c r="E41117" t="s">
        <v>108</v>
      </c>
      <c r="F41117" t="s">
        <v>52</v>
      </c>
      <c r="G41117" t="s">
        <v>197</v>
      </c>
      <c r="H41117" t="s">
        <v>12000</v>
      </c>
      <c r="I41117" t="s">
        <v>12000</v>
      </c>
      <c r="J41117" s="1">
        <v>40544</v>
      </c>
    </row>
    <row r="41118" spans="1:10" x14ac:dyDescent="0.25">
      <c r="A41118" t="s">
        <v>142017</v>
      </c>
      <c r="B41118" t="s">
        <v>142018</v>
      </c>
      <c r="C41118" t="s">
        <v>142019</v>
      </c>
      <c r="D41118" t="s">
        <v>142020</v>
      </c>
      <c r="E41118" t="s">
        <v>14</v>
      </c>
      <c r="F41118" t="s">
        <v>618</v>
      </c>
      <c r="G41118">
        <v>10</v>
      </c>
      <c r="H41118" t="s">
        <v>619</v>
      </c>
      <c r="I41118" t="s">
        <v>142021</v>
      </c>
      <c r="J41118" s="1">
        <v>38353</v>
      </c>
    </row>
    <row r="41119" spans="1:10" x14ac:dyDescent="0.25">
      <c r="A41119" t="s">
        <v>142022</v>
      </c>
      <c r="B41119" t="s">
        <v>142023</v>
      </c>
      <c r="C41119" t="s">
        <v>142024</v>
      </c>
      <c r="D41119" t="s">
        <v>38</v>
      </c>
      <c r="E41119" t="s">
        <v>14</v>
      </c>
      <c r="F41119" t="s">
        <v>633</v>
      </c>
      <c r="G41119">
        <v>7</v>
      </c>
      <c r="H41119" t="s">
        <v>924</v>
      </c>
      <c r="I41119" t="s">
        <v>924</v>
      </c>
    </row>
    <row r="41120" spans="1:10" x14ac:dyDescent="0.25">
      <c r="A41120" t="s">
        <v>142025</v>
      </c>
      <c r="B41120" t="s">
        <v>142026</v>
      </c>
      <c r="C41120" t="s">
        <v>142027</v>
      </c>
      <c r="D41120" t="s">
        <v>259</v>
      </c>
      <c r="E41120" t="s">
        <v>14</v>
      </c>
      <c r="F41120" t="s">
        <v>21</v>
      </c>
      <c r="G41120" t="s">
        <v>153</v>
      </c>
      <c r="H41120" t="s">
        <v>239</v>
      </c>
      <c r="I41120" t="s">
        <v>239</v>
      </c>
      <c r="J41120" s="1">
        <v>39814</v>
      </c>
    </row>
    <row r="41121" spans="1:10" x14ac:dyDescent="0.25">
      <c r="A41121" t="s">
        <v>142028</v>
      </c>
      <c r="B41121" t="s">
        <v>142029</v>
      </c>
      <c r="C41121" t="s">
        <v>142030</v>
      </c>
      <c r="D41121" t="s">
        <v>45</v>
      </c>
      <c r="E41121" t="s">
        <v>108</v>
      </c>
      <c r="F41121" t="s">
        <v>21</v>
      </c>
      <c r="G41121" t="s">
        <v>59</v>
      </c>
      <c r="H41121" t="s">
        <v>60</v>
      </c>
      <c r="I41121" t="s">
        <v>13279</v>
      </c>
      <c r="J41121" s="1">
        <v>39448</v>
      </c>
    </row>
    <row r="41122" spans="1:10" x14ac:dyDescent="0.25">
      <c r="A41122" t="s">
        <v>142031</v>
      </c>
      <c r="B41122" t="s">
        <v>142032</v>
      </c>
      <c r="C41122" t="s">
        <v>142033</v>
      </c>
      <c r="D41122" t="s">
        <v>142034</v>
      </c>
      <c r="E41122" t="s">
        <v>14</v>
      </c>
      <c r="F41122" t="s">
        <v>21</v>
      </c>
      <c r="G41122" t="s">
        <v>101</v>
      </c>
      <c r="H41122" t="s">
        <v>102</v>
      </c>
      <c r="I41122" t="s">
        <v>103</v>
      </c>
      <c r="J41122" s="1">
        <v>40410</v>
      </c>
    </row>
    <row r="41123" spans="1:10" x14ac:dyDescent="0.25">
      <c r="A41123" t="s">
        <v>142035</v>
      </c>
      <c r="B41123" t="s">
        <v>142036</v>
      </c>
      <c r="C41123" t="s">
        <v>142037</v>
      </c>
      <c r="D41123" t="s">
        <v>440</v>
      </c>
      <c r="E41123" t="s">
        <v>108</v>
      </c>
      <c r="F41123" t="s">
        <v>547</v>
      </c>
      <c r="G41123">
        <v>29</v>
      </c>
      <c r="H41123" t="s">
        <v>744</v>
      </c>
      <c r="I41123" t="s">
        <v>744</v>
      </c>
      <c r="J41123" s="1">
        <v>37355</v>
      </c>
    </row>
    <row r="41124" spans="1:10" x14ac:dyDescent="0.25">
      <c r="A41124" t="s">
        <v>142038</v>
      </c>
      <c r="B41124" t="s">
        <v>142039</v>
      </c>
      <c r="C41124" t="s">
        <v>142040</v>
      </c>
      <c r="D41124" t="s">
        <v>120541</v>
      </c>
      <c r="E41124" t="s">
        <v>14</v>
      </c>
      <c r="F41124" t="s">
        <v>21</v>
      </c>
      <c r="G41124" t="s">
        <v>101</v>
      </c>
      <c r="H41124" t="s">
        <v>102</v>
      </c>
      <c r="I41124" t="s">
        <v>103</v>
      </c>
      <c r="J41124" s="1">
        <v>41579</v>
      </c>
    </row>
    <row r="41125" spans="1:10" x14ac:dyDescent="0.25">
      <c r="A41125" t="s">
        <v>142041</v>
      </c>
      <c r="B41125" t="s">
        <v>142042</v>
      </c>
      <c r="C41125" t="s">
        <v>142043</v>
      </c>
      <c r="D41125" t="s">
        <v>142044</v>
      </c>
      <c r="E41125" t="s">
        <v>14</v>
      </c>
      <c r="F41125" t="s">
        <v>123</v>
      </c>
      <c r="G41125" t="s">
        <v>124</v>
      </c>
      <c r="H41125" t="s">
        <v>125</v>
      </c>
      <c r="I41125" t="s">
        <v>125</v>
      </c>
      <c r="J41125" s="1">
        <v>40026</v>
      </c>
    </row>
    <row r="41126" spans="1:10" x14ac:dyDescent="0.25">
      <c r="A41126" t="s">
        <v>142045</v>
      </c>
      <c r="B41126" t="s">
        <v>142046</v>
      </c>
      <c r="C41126" t="s">
        <v>142047</v>
      </c>
      <c r="D41126" t="s">
        <v>142048</v>
      </c>
      <c r="E41126" t="s">
        <v>14</v>
      </c>
      <c r="F41126" t="s">
        <v>21</v>
      </c>
      <c r="G41126" t="s">
        <v>59</v>
      </c>
      <c r="H41126" t="s">
        <v>60</v>
      </c>
      <c r="I41126" t="s">
        <v>1246</v>
      </c>
      <c r="J41126" s="1">
        <v>40909</v>
      </c>
    </row>
    <row r="41127" spans="1:10" x14ac:dyDescent="0.25">
      <c r="A41127" t="s">
        <v>142049</v>
      </c>
      <c r="B41127" t="s">
        <v>142050</v>
      </c>
      <c r="C41127" t="s">
        <v>142051</v>
      </c>
      <c r="D41127" t="s">
        <v>38</v>
      </c>
      <c r="E41127" t="s">
        <v>14</v>
      </c>
      <c r="F41127" t="s">
        <v>21</v>
      </c>
      <c r="G41127" t="s">
        <v>94</v>
      </c>
      <c r="H41127" t="s">
        <v>95</v>
      </c>
      <c r="I41127" t="s">
        <v>31465</v>
      </c>
      <c r="J41127" s="1">
        <v>40238</v>
      </c>
    </row>
    <row r="41128" spans="1:10" x14ac:dyDescent="0.25">
      <c r="A41128" t="s">
        <v>142052</v>
      </c>
      <c r="B41128" t="s">
        <v>142053</v>
      </c>
      <c r="C41128" t="s">
        <v>142054</v>
      </c>
      <c r="D41128" t="s">
        <v>142055</v>
      </c>
      <c r="E41128" t="s">
        <v>14</v>
      </c>
      <c r="J41128" s="1">
        <v>42109</v>
      </c>
    </row>
    <row r="41129" spans="1:10" x14ac:dyDescent="0.25">
      <c r="A41129" t="s">
        <v>142056</v>
      </c>
      <c r="B41129" t="s">
        <v>142057</v>
      </c>
      <c r="C41129" t="s">
        <v>142058</v>
      </c>
      <c r="D41129" t="s">
        <v>38</v>
      </c>
      <c r="E41129" t="s">
        <v>14</v>
      </c>
      <c r="J41129" s="1">
        <v>39934</v>
      </c>
    </row>
    <row r="41130" spans="1:10" x14ac:dyDescent="0.25">
      <c r="A41130" t="s">
        <v>142059</v>
      </c>
      <c r="B41130" t="s">
        <v>142060</v>
      </c>
      <c r="C41130" t="s">
        <v>142061</v>
      </c>
      <c r="D41130" t="s">
        <v>142062</v>
      </c>
      <c r="E41130" t="s">
        <v>14</v>
      </c>
      <c r="F41130" t="s">
        <v>21</v>
      </c>
      <c r="G41130" t="s">
        <v>185</v>
      </c>
      <c r="H41130" t="s">
        <v>186</v>
      </c>
      <c r="I41130" t="s">
        <v>186</v>
      </c>
      <c r="J41130" s="1">
        <v>41426</v>
      </c>
    </row>
    <row r="41131" spans="1:10" x14ac:dyDescent="0.25">
      <c r="A41131" t="s">
        <v>142063</v>
      </c>
      <c r="B41131" t="s">
        <v>142064</v>
      </c>
      <c r="C41131" t="s">
        <v>142065</v>
      </c>
      <c r="D41131" t="s">
        <v>142066</v>
      </c>
      <c r="E41131" t="s">
        <v>14</v>
      </c>
      <c r="J41131" s="1">
        <v>40179</v>
      </c>
    </row>
    <row r="41132" spans="1:10" x14ac:dyDescent="0.25">
      <c r="A41132" t="s">
        <v>142067</v>
      </c>
      <c r="B41132" t="s">
        <v>142068</v>
      </c>
      <c r="C41132" t="s">
        <v>142069</v>
      </c>
      <c r="E41132" t="s">
        <v>14</v>
      </c>
      <c r="J41132" s="1">
        <v>41795</v>
      </c>
    </row>
    <row r="41133" spans="1:10" x14ac:dyDescent="0.25">
      <c r="A41133" t="s">
        <v>142070</v>
      </c>
      <c r="B41133" t="s">
        <v>142071</v>
      </c>
      <c r="C41133" t="s">
        <v>142072</v>
      </c>
      <c r="D41133" t="s">
        <v>142073</v>
      </c>
      <c r="E41133" t="s">
        <v>14</v>
      </c>
      <c r="F41133" t="s">
        <v>21</v>
      </c>
      <c r="G41133" t="s">
        <v>59</v>
      </c>
      <c r="H41133" t="s">
        <v>60</v>
      </c>
      <c r="I41133" t="s">
        <v>66</v>
      </c>
      <c r="J41133" s="1">
        <v>40909</v>
      </c>
    </row>
    <row r="41134" spans="1:10" x14ac:dyDescent="0.25">
      <c r="A41134" t="s">
        <v>142074</v>
      </c>
      <c r="B41134" t="s">
        <v>142075</v>
      </c>
      <c r="C41134" t="s">
        <v>142076</v>
      </c>
      <c r="D41134" t="s">
        <v>32</v>
      </c>
      <c r="E41134" t="s">
        <v>108</v>
      </c>
      <c r="F41134" t="s">
        <v>21</v>
      </c>
      <c r="G41134" t="s">
        <v>59</v>
      </c>
      <c r="H41134" t="s">
        <v>60</v>
      </c>
      <c r="I41134" t="s">
        <v>1246</v>
      </c>
    </row>
    <row r="41135" spans="1:10" x14ac:dyDescent="0.25">
      <c r="A41135" t="s">
        <v>142077</v>
      </c>
      <c r="B41135" t="s">
        <v>142078</v>
      </c>
      <c r="C41135" t="s">
        <v>142079</v>
      </c>
      <c r="D41135" t="s">
        <v>142080</v>
      </c>
      <c r="E41135" t="s">
        <v>14</v>
      </c>
      <c r="F41135" t="s">
        <v>401</v>
      </c>
      <c r="G41135">
        <v>40</v>
      </c>
      <c r="H41135" t="s">
        <v>975</v>
      </c>
      <c r="I41135" t="s">
        <v>975</v>
      </c>
    </row>
    <row r="41136" spans="1:10" x14ac:dyDescent="0.25">
      <c r="A41136" t="s">
        <v>142081</v>
      </c>
      <c r="B41136" t="s">
        <v>142082</v>
      </c>
      <c r="C41136" t="s">
        <v>142083</v>
      </c>
      <c r="D41136" t="s">
        <v>259</v>
      </c>
      <c r="E41136" t="s">
        <v>14</v>
      </c>
      <c r="F41136" t="s">
        <v>21</v>
      </c>
      <c r="G41136" t="s">
        <v>803</v>
      </c>
      <c r="H41136" t="s">
        <v>804</v>
      </c>
      <c r="I41136" t="s">
        <v>3594</v>
      </c>
      <c r="J41136" s="1">
        <v>38353</v>
      </c>
    </row>
    <row r="41137" spans="1:10" x14ac:dyDescent="0.25">
      <c r="A41137" t="s">
        <v>142084</v>
      </c>
      <c r="B41137" t="s">
        <v>142085</v>
      </c>
      <c r="C41137" t="s">
        <v>142086</v>
      </c>
      <c r="D41137" t="s">
        <v>638</v>
      </c>
      <c r="E41137" t="s">
        <v>14</v>
      </c>
      <c r="F41137" t="s">
        <v>21</v>
      </c>
      <c r="G41137" t="s">
        <v>59</v>
      </c>
      <c r="H41137" t="s">
        <v>60</v>
      </c>
      <c r="I41137" t="s">
        <v>61</v>
      </c>
    </row>
    <row r="41138" spans="1:10" x14ac:dyDescent="0.25">
      <c r="A41138" t="s">
        <v>142087</v>
      </c>
      <c r="B41138" t="s">
        <v>142088</v>
      </c>
      <c r="C41138" t="s">
        <v>142089</v>
      </c>
      <c r="D41138" t="s">
        <v>50313</v>
      </c>
      <c r="E41138" t="s">
        <v>14</v>
      </c>
      <c r="F41138" t="s">
        <v>7339</v>
      </c>
      <c r="G41138" t="s">
        <v>3850</v>
      </c>
      <c r="H41138" t="s">
        <v>10580</v>
      </c>
      <c r="I41138" t="s">
        <v>142090</v>
      </c>
      <c r="J41138" s="1">
        <v>40725</v>
      </c>
    </row>
    <row r="41139" spans="1:10" x14ac:dyDescent="0.25">
      <c r="A41139" t="s">
        <v>142091</v>
      </c>
      <c r="B41139" t="s">
        <v>142092</v>
      </c>
      <c r="C41139" t="s">
        <v>142093</v>
      </c>
      <c r="D41139" t="s">
        <v>259</v>
      </c>
      <c r="E41139" t="s">
        <v>108</v>
      </c>
      <c r="F41139" t="s">
        <v>21</v>
      </c>
      <c r="G41139" t="s">
        <v>153</v>
      </c>
      <c r="H41139" t="s">
        <v>239</v>
      </c>
      <c r="I41139" t="s">
        <v>1709</v>
      </c>
      <c r="J41139" s="1">
        <v>35065</v>
      </c>
    </row>
    <row r="41140" spans="1:10" x14ac:dyDescent="0.25">
      <c r="A41140" t="s">
        <v>142094</v>
      </c>
      <c r="B41140" t="s">
        <v>142095</v>
      </c>
      <c r="C41140" t="s">
        <v>142096</v>
      </c>
      <c r="D41140" t="s">
        <v>736</v>
      </c>
      <c r="E41140" t="s">
        <v>14</v>
      </c>
      <c r="F41140" t="s">
        <v>21</v>
      </c>
      <c r="G41140" t="s">
        <v>84</v>
      </c>
      <c r="H41140" t="s">
        <v>1127</v>
      </c>
      <c r="I41140" t="s">
        <v>1128</v>
      </c>
      <c r="J41140" s="1">
        <v>37257</v>
      </c>
    </row>
    <row r="41141" spans="1:10" x14ac:dyDescent="0.25">
      <c r="A41141" t="s">
        <v>142097</v>
      </c>
      <c r="B41141" t="s">
        <v>142098</v>
      </c>
      <c r="C41141" t="s">
        <v>142099</v>
      </c>
      <c r="D41141" t="s">
        <v>539</v>
      </c>
      <c r="E41141" t="s">
        <v>202</v>
      </c>
      <c r="F41141" t="s">
        <v>1057</v>
      </c>
      <c r="G41141">
        <v>6</v>
      </c>
      <c r="H41141" t="s">
        <v>11728</v>
      </c>
      <c r="I41141" t="s">
        <v>11728</v>
      </c>
      <c r="J41141" s="1">
        <v>38899</v>
      </c>
    </row>
    <row r="41142" spans="1:10" x14ac:dyDescent="0.25">
      <c r="A41142" t="s">
        <v>142100</v>
      </c>
      <c r="B41142" t="s">
        <v>142101</v>
      </c>
      <c r="C41142" t="s">
        <v>142102</v>
      </c>
      <c r="D41142" t="s">
        <v>32</v>
      </c>
      <c r="E41142" t="s">
        <v>14</v>
      </c>
      <c r="F41142" t="s">
        <v>21</v>
      </c>
      <c r="G41142" t="s">
        <v>59</v>
      </c>
      <c r="H41142" t="s">
        <v>60</v>
      </c>
      <c r="I41142" t="s">
        <v>5997</v>
      </c>
      <c r="J41142" s="1">
        <v>41000</v>
      </c>
    </row>
    <row r="41143" spans="1:10" x14ac:dyDescent="0.25">
      <c r="A41143" t="s">
        <v>142103</v>
      </c>
      <c r="B41143" t="s">
        <v>142104</v>
      </c>
      <c r="C41143" t="s">
        <v>142105</v>
      </c>
      <c r="D41143" t="s">
        <v>142106</v>
      </c>
      <c r="E41143" t="s">
        <v>14</v>
      </c>
      <c r="F41143" t="s">
        <v>123</v>
      </c>
      <c r="G41143" t="s">
        <v>124</v>
      </c>
      <c r="H41143" t="s">
        <v>125</v>
      </c>
      <c r="I41143" t="s">
        <v>125</v>
      </c>
      <c r="J41143" s="1">
        <v>40725</v>
      </c>
    </row>
    <row r="41144" spans="1:10" x14ac:dyDescent="0.25">
      <c r="A41144" t="s">
        <v>142107</v>
      </c>
      <c r="B41144" t="s">
        <v>142108</v>
      </c>
      <c r="C41144" t="s">
        <v>142109</v>
      </c>
      <c r="D41144" t="s">
        <v>38</v>
      </c>
      <c r="E41144" t="s">
        <v>14</v>
      </c>
      <c r="F41144" t="s">
        <v>160</v>
      </c>
      <c r="G41144" t="s">
        <v>161</v>
      </c>
      <c r="H41144" t="s">
        <v>162</v>
      </c>
      <c r="I41144" t="s">
        <v>162</v>
      </c>
    </row>
    <row r="41145" spans="1:10" x14ac:dyDescent="0.25">
      <c r="A41145" t="s">
        <v>142110</v>
      </c>
      <c r="B41145" t="s">
        <v>142111</v>
      </c>
      <c r="C41145" t="s">
        <v>142112</v>
      </c>
      <c r="D41145" t="s">
        <v>142113</v>
      </c>
      <c r="E41145" t="s">
        <v>14</v>
      </c>
      <c r="F41145" t="s">
        <v>21</v>
      </c>
      <c r="G41145" t="s">
        <v>425</v>
      </c>
      <c r="H41145" t="s">
        <v>523</v>
      </c>
      <c r="I41145" t="s">
        <v>5339</v>
      </c>
      <c r="J41145" s="1">
        <v>38718</v>
      </c>
    </row>
    <row r="41146" spans="1:10" x14ac:dyDescent="0.25">
      <c r="A41146" t="s">
        <v>142114</v>
      </c>
      <c r="B41146" t="s">
        <v>142115</v>
      </c>
      <c r="C41146" t="s">
        <v>142116</v>
      </c>
      <c r="D41146" t="s">
        <v>5184</v>
      </c>
      <c r="E41146" t="s">
        <v>202</v>
      </c>
      <c r="F41146" t="s">
        <v>21</v>
      </c>
      <c r="G41146" t="s">
        <v>153</v>
      </c>
      <c r="H41146" t="s">
        <v>239</v>
      </c>
      <c r="I41146" t="s">
        <v>2272</v>
      </c>
    </row>
    <row r="41147" spans="1:10" x14ac:dyDescent="0.25">
      <c r="A41147" t="s">
        <v>142117</v>
      </c>
      <c r="B41147" t="s">
        <v>142118</v>
      </c>
      <c r="C41147" t="s">
        <v>142119</v>
      </c>
      <c r="D41147" t="s">
        <v>142120</v>
      </c>
      <c r="E41147" t="s">
        <v>14</v>
      </c>
      <c r="F41147" t="s">
        <v>123</v>
      </c>
      <c r="G41147" t="s">
        <v>124</v>
      </c>
      <c r="H41147" t="s">
        <v>125</v>
      </c>
      <c r="I41147" t="s">
        <v>125</v>
      </c>
      <c r="J41147" s="1">
        <v>41030</v>
      </c>
    </row>
    <row r="41148" spans="1:10" x14ac:dyDescent="0.25">
      <c r="A41148" t="s">
        <v>142121</v>
      </c>
      <c r="B41148" t="s">
        <v>142122</v>
      </c>
      <c r="D41148" t="s">
        <v>638</v>
      </c>
      <c r="E41148" t="s">
        <v>14</v>
      </c>
      <c r="F41148" t="s">
        <v>21</v>
      </c>
      <c r="G41148" t="s">
        <v>101</v>
      </c>
      <c r="H41148" t="s">
        <v>102</v>
      </c>
      <c r="I41148" t="s">
        <v>103</v>
      </c>
      <c r="J41148" s="1">
        <v>39814</v>
      </c>
    </row>
    <row r="41149" spans="1:10" x14ac:dyDescent="0.25">
      <c r="A41149" t="s">
        <v>142123</v>
      </c>
      <c r="B41149" t="s">
        <v>142124</v>
      </c>
      <c r="C41149" t="s">
        <v>142125</v>
      </c>
      <c r="D41149" t="s">
        <v>142126</v>
      </c>
      <c r="E41149" t="s">
        <v>202</v>
      </c>
      <c r="F41149" t="s">
        <v>21</v>
      </c>
      <c r="G41149" t="s">
        <v>1347</v>
      </c>
      <c r="H41149" t="s">
        <v>1348</v>
      </c>
      <c r="I41149" t="s">
        <v>6238</v>
      </c>
      <c r="J41149" s="1">
        <v>41804</v>
      </c>
    </row>
    <row r="41150" spans="1:10" x14ac:dyDescent="0.25">
      <c r="A41150" t="s">
        <v>142127</v>
      </c>
      <c r="B41150" t="s">
        <v>142128</v>
      </c>
      <c r="C41150" t="s">
        <v>142129</v>
      </c>
      <c r="D41150" t="s">
        <v>142130</v>
      </c>
      <c r="E41150" t="s">
        <v>14</v>
      </c>
      <c r="F41150" t="s">
        <v>21</v>
      </c>
      <c r="G41150" t="s">
        <v>137</v>
      </c>
      <c r="H41150" t="s">
        <v>138</v>
      </c>
      <c r="I41150" t="s">
        <v>138</v>
      </c>
      <c r="J41150" s="1">
        <v>40544</v>
      </c>
    </row>
    <row r="41151" spans="1:10" x14ac:dyDescent="0.25">
      <c r="A41151" t="s">
        <v>142131</v>
      </c>
      <c r="B41151" t="s">
        <v>142132</v>
      </c>
      <c r="C41151" t="s">
        <v>142133</v>
      </c>
      <c r="D41151" t="s">
        <v>142134</v>
      </c>
      <c r="E41151" t="s">
        <v>14</v>
      </c>
      <c r="F41151" t="s">
        <v>21</v>
      </c>
      <c r="G41151" t="s">
        <v>59</v>
      </c>
      <c r="H41151" t="s">
        <v>60</v>
      </c>
      <c r="I41151" t="s">
        <v>5480</v>
      </c>
      <c r="J41151" s="1">
        <v>40909</v>
      </c>
    </row>
    <row r="41152" spans="1:10" x14ac:dyDescent="0.25">
      <c r="A41152" t="s">
        <v>142135</v>
      </c>
      <c r="B41152" t="s">
        <v>142136</v>
      </c>
      <c r="C41152" t="s">
        <v>142137</v>
      </c>
      <c r="D41152" t="s">
        <v>142138</v>
      </c>
      <c r="E41152" t="s">
        <v>14</v>
      </c>
      <c r="F41152" t="s">
        <v>160</v>
      </c>
      <c r="G41152" t="s">
        <v>161</v>
      </c>
      <c r="H41152" t="s">
        <v>162</v>
      </c>
      <c r="I41152" t="s">
        <v>162</v>
      </c>
      <c r="J41152" s="1">
        <v>40179</v>
      </c>
    </row>
    <row r="41153" spans="1:10" x14ac:dyDescent="0.25">
      <c r="A41153" t="s">
        <v>142139</v>
      </c>
      <c r="B41153" t="s">
        <v>142140</v>
      </c>
      <c r="C41153" t="s">
        <v>142141</v>
      </c>
      <c r="E41153" t="s">
        <v>202</v>
      </c>
      <c r="F41153" t="s">
        <v>21</v>
      </c>
      <c r="G41153" t="s">
        <v>153</v>
      </c>
      <c r="H41153" t="s">
        <v>2681</v>
      </c>
      <c r="I41153" t="s">
        <v>2682</v>
      </c>
    </row>
    <row r="41154" spans="1:10" x14ac:dyDescent="0.25">
      <c r="A41154" t="s">
        <v>142142</v>
      </c>
      <c r="B41154" t="s">
        <v>142143</v>
      </c>
      <c r="C41154" t="s">
        <v>142144</v>
      </c>
      <c r="D41154" t="s">
        <v>142145</v>
      </c>
      <c r="E41154" t="s">
        <v>14</v>
      </c>
      <c r="F41154" t="s">
        <v>21</v>
      </c>
      <c r="G41154" t="s">
        <v>130</v>
      </c>
      <c r="H41154" t="s">
        <v>131</v>
      </c>
      <c r="I41154" t="s">
        <v>1109</v>
      </c>
      <c r="J41154" s="1">
        <v>40725</v>
      </c>
    </row>
    <row r="41155" spans="1:10" x14ac:dyDescent="0.25">
      <c r="A41155" t="s">
        <v>142146</v>
      </c>
      <c r="B41155" t="s">
        <v>142147</v>
      </c>
      <c r="C41155" t="s">
        <v>142148</v>
      </c>
      <c r="D41155" t="s">
        <v>142149</v>
      </c>
      <c r="E41155" t="s">
        <v>14</v>
      </c>
      <c r="F41155" t="s">
        <v>547</v>
      </c>
      <c r="G41155">
        <v>56</v>
      </c>
      <c r="H41155" t="s">
        <v>2547</v>
      </c>
      <c r="I41155" t="s">
        <v>2547</v>
      </c>
      <c r="J41155" s="1">
        <v>41275</v>
      </c>
    </row>
    <row r="41156" spans="1:10" x14ac:dyDescent="0.25">
      <c r="A41156" t="s">
        <v>142150</v>
      </c>
      <c r="B41156" t="s">
        <v>142151</v>
      </c>
      <c r="C41156" t="s">
        <v>142152</v>
      </c>
      <c r="D41156" t="s">
        <v>142153</v>
      </c>
      <c r="E41156" t="s">
        <v>14</v>
      </c>
      <c r="F41156" t="s">
        <v>21</v>
      </c>
      <c r="G41156" t="s">
        <v>59</v>
      </c>
      <c r="H41156" t="s">
        <v>90</v>
      </c>
      <c r="I41156" t="s">
        <v>4942</v>
      </c>
      <c r="J41156" s="1">
        <v>40179</v>
      </c>
    </row>
    <row r="41157" spans="1:10" x14ac:dyDescent="0.25">
      <c r="A41157" t="s">
        <v>142154</v>
      </c>
      <c r="B41157" t="s">
        <v>142155</v>
      </c>
      <c r="C41157" t="s">
        <v>142156</v>
      </c>
      <c r="D41157" t="s">
        <v>142157</v>
      </c>
      <c r="E41157" t="s">
        <v>14</v>
      </c>
      <c r="J41157" s="1">
        <v>41791</v>
      </c>
    </row>
    <row r="41158" spans="1:10" x14ac:dyDescent="0.25">
      <c r="A41158" t="s">
        <v>142158</v>
      </c>
      <c r="B41158" t="s">
        <v>142159</v>
      </c>
      <c r="C41158" t="s">
        <v>142160</v>
      </c>
      <c r="D41158" t="s">
        <v>2437</v>
      </c>
      <c r="E41158" t="s">
        <v>14</v>
      </c>
      <c r="F41158" t="s">
        <v>21</v>
      </c>
      <c r="G41158" t="s">
        <v>101</v>
      </c>
      <c r="H41158" t="s">
        <v>102</v>
      </c>
      <c r="I41158" t="s">
        <v>103</v>
      </c>
      <c r="J41158" s="1">
        <v>39814</v>
      </c>
    </row>
    <row r="41159" spans="1:10" x14ac:dyDescent="0.25">
      <c r="A41159" t="s">
        <v>142161</v>
      </c>
      <c r="B41159" t="s">
        <v>142162</v>
      </c>
      <c r="C41159" t="s">
        <v>142163</v>
      </c>
      <c r="D41159" t="s">
        <v>280</v>
      </c>
      <c r="E41159" t="s">
        <v>14</v>
      </c>
      <c r="F41159" t="s">
        <v>21</v>
      </c>
      <c r="G41159" t="s">
        <v>522</v>
      </c>
      <c r="H41159" t="s">
        <v>523</v>
      </c>
      <c r="I41159" t="s">
        <v>524</v>
      </c>
      <c r="J41159" s="1">
        <v>39417</v>
      </c>
    </row>
    <row r="41160" spans="1:10" x14ac:dyDescent="0.25">
      <c r="A41160" t="s">
        <v>142164</v>
      </c>
      <c r="B41160" t="s">
        <v>142165</v>
      </c>
      <c r="C41160" t="s">
        <v>142166</v>
      </c>
      <c r="D41160" t="s">
        <v>8523</v>
      </c>
      <c r="E41160" t="s">
        <v>14</v>
      </c>
      <c r="F41160" t="s">
        <v>21</v>
      </c>
      <c r="G41160" t="s">
        <v>639</v>
      </c>
      <c r="H41160" t="s">
        <v>640</v>
      </c>
      <c r="I41160" t="s">
        <v>7479</v>
      </c>
      <c r="J41160" s="1">
        <v>38353</v>
      </c>
    </row>
    <row r="41161" spans="1:10" x14ac:dyDescent="0.25">
      <c r="A41161" t="s">
        <v>142167</v>
      </c>
      <c r="B41161" t="s">
        <v>142168</v>
      </c>
      <c r="C41161" t="s">
        <v>142169</v>
      </c>
      <c r="D41161" t="s">
        <v>352</v>
      </c>
      <c r="E41161" t="s">
        <v>14</v>
      </c>
      <c r="F41161" t="s">
        <v>21</v>
      </c>
      <c r="G41161" t="s">
        <v>1006</v>
      </c>
      <c r="H41161" t="s">
        <v>1007</v>
      </c>
      <c r="I41161" t="s">
        <v>14740</v>
      </c>
      <c r="J41161" s="1">
        <v>39814</v>
      </c>
    </row>
    <row r="41162" spans="1:10" x14ac:dyDescent="0.25">
      <c r="A41162" t="s">
        <v>142170</v>
      </c>
      <c r="B41162" t="s">
        <v>142171</v>
      </c>
      <c r="C41162" t="s">
        <v>142172</v>
      </c>
      <c r="D41162" t="s">
        <v>38</v>
      </c>
      <c r="E41162" t="s">
        <v>108</v>
      </c>
      <c r="F41162" t="s">
        <v>21</v>
      </c>
      <c r="G41162" t="s">
        <v>281</v>
      </c>
      <c r="H41162" t="s">
        <v>573</v>
      </c>
      <c r="I41162" t="s">
        <v>6361</v>
      </c>
      <c r="J41162" s="1">
        <v>36526</v>
      </c>
    </row>
    <row r="41163" spans="1:10" x14ac:dyDescent="0.25">
      <c r="A41163" t="s">
        <v>142173</v>
      </c>
      <c r="B41163" t="s">
        <v>142174</v>
      </c>
      <c r="C41163" t="s">
        <v>142175</v>
      </c>
      <c r="D41163" t="s">
        <v>122</v>
      </c>
      <c r="E41163" t="s">
        <v>14</v>
      </c>
      <c r="F41163" t="s">
        <v>21</v>
      </c>
      <c r="G41163" t="s">
        <v>639</v>
      </c>
      <c r="H41163" t="s">
        <v>640</v>
      </c>
      <c r="I41163" t="s">
        <v>640</v>
      </c>
      <c r="J41163" s="1">
        <v>39753</v>
      </c>
    </row>
    <row r="41164" spans="1:10" x14ac:dyDescent="0.25">
      <c r="A41164" t="s">
        <v>142176</v>
      </c>
      <c r="B41164" t="s">
        <v>142177</v>
      </c>
      <c r="C41164" t="s">
        <v>142178</v>
      </c>
      <c r="D41164" t="s">
        <v>38</v>
      </c>
      <c r="E41164" t="s">
        <v>14</v>
      </c>
      <c r="J41164" s="1">
        <v>39083</v>
      </c>
    </row>
    <row r="41165" spans="1:10" x14ac:dyDescent="0.25">
      <c r="A41165" t="s">
        <v>142179</v>
      </c>
      <c r="B41165" t="s">
        <v>142180</v>
      </c>
      <c r="C41165" t="s">
        <v>142181</v>
      </c>
      <c r="D41165" t="s">
        <v>142182</v>
      </c>
      <c r="E41165" t="s">
        <v>108</v>
      </c>
      <c r="F41165" t="s">
        <v>21</v>
      </c>
      <c r="G41165" t="s">
        <v>59</v>
      </c>
      <c r="H41165" t="s">
        <v>60</v>
      </c>
      <c r="I41165" t="s">
        <v>66</v>
      </c>
      <c r="J41165" s="1">
        <v>35978</v>
      </c>
    </row>
    <row r="41166" spans="1:10" x14ac:dyDescent="0.25">
      <c r="A41166" t="s">
        <v>142183</v>
      </c>
      <c r="B41166" t="s">
        <v>142184</v>
      </c>
      <c r="C41166" t="s">
        <v>142185</v>
      </c>
      <c r="D41166" t="s">
        <v>142186</v>
      </c>
      <c r="E41166" t="s">
        <v>14</v>
      </c>
      <c r="F41166" t="s">
        <v>1057</v>
      </c>
      <c r="G41166">
        <v>2</v>
      </c>
      <c r="H41166" t="s">
        <v>1731</v>
      </c>
      <c r="I41166" t="s">
        <v>1731</v>
      </c>
    </row>
    <row r="41167" spans="1:10" x14ac:dyDescent="0.25">
      <c r="A41167" t="s">
        <v>142187</v>
      </c>
      <c r="B41167" t="s">
        <v>142188</v>
      </c>
      <c r="C41167" t="s">
        <v>142189</v>
      </c>
      <c r="D41167" t="s">
        <v>10761</v>
      </c>
      <c r="E41167" t="s">
        <v>14</v>
      </c>
      <c r="F41167" t="s">
        <v>21</v>
      </c>
      <c r="G41167" t="s">
        <v>59</v>
      </c>
      <c r="H41167" t="s">
        <v>90</v>
      </c>
      <c r="I41167" t="s">
        <v>90</v>
      </c>
      <c r="J41167" s="1">
        <v>42064</v>
      </c>
    </row>
    <row r="41168" spans="1:10" x14ac:dyDescent="0.25">
      <c r="A41168" t="s">
        <v>142190</v>
      </c>
      <c r="B41168" t="s">
        <v>142191</v>
      </c>
      <c r="C41168" t="s">
        <v>142192</v>
      </c>
      <c r="E41168" t="s">
        <v>14</v>
      </c>
      <c r="F41168" t="s">
        <v>271</v>
      </c>
      <c r="G41168">
        <v>18</v>
      </c>
      <c r="H41168" t="s">
        <v>19081</v>
      </c>
      <c r="I41168" t="s">
        <v>19081</v>
      </c>
    </row>
    <row r="41169" spans="1:10" x14ac:dyDescent="0.25">
      <c r="A41169" t="s">
        <v>142193</v>
      </c>
      <c r="B41169" t="s">
        <v>142194</v>
      </c>
      <c r="C41169" t="s">
        <v>142195</v>
      </c>
      <c r="D41169" t="s">
        <v>114921</v>
      </c>
      <c r="E41169" t="s">
        <v>684</v>
      </c>
      <c r="F41169" t="s">
        <v>52</v>
      </c>
      <c r="G41169" t="s">
        <v>197</v>
      </c>
      <c r="H41169" t="s">
        <v>198</v>
      </c>
      <c r="I41169" t="s">
        <v>3495</v>
      </c>
      <c r="J41169" s="1">
        <v>33517</v>
      </c>
    </row>
    <row r="41170" spans="1:10" x14ac:dyDescent="0.25">
      <c r="A41170" t="s">
        <v>142196</v>
      </c>
      <c r="B41170" t="s">
        <v>142197</v>
      </c>
      <c r="C41170" t="s">
        <v>142198</v>
      </c>
      <c r="D41170" t="s">
        <v>142199</v>
      </c>
      <c r="E41170" t="s">
        <v>14</v>
      </c>
      <c r="F41170" t="s">
        <v>21</v>
      </c>
      <c r="G41170" t="s">
        <v>101</v>
      </c>
      <c r="H41170" t="s">
        <v>102</v>
      </c>
      <c r="I41170" t="s">
        <v>103</v>
      </c>
      <c r="J41170" s="1">
        <v>40179</v>
      </c>
    </row>
    <row r="41171" spans="1:10" x14ac:dyDescent="0.25">
      <c r="A41171" t="s">
        <v>142200</v>
      </c>
      <c r="B41171" t="s">
        <v>142201</v>
      </c>
      <c r="C41171" t="s">
        <v>142202</v>
      </c>
      <c r="D41171" t="s">
        <v>259</v>
      </c>
      <c r="E41171" t="s">
        <v>14</v>
      </c>
      <c r="F41171" t="s">
        <v>336</v>
      </c>
      <c r="G41171">
        <v>11</v>
      </c>
      <c r="H41171" t="s">
        <v>492</v>
      </c>
      <c r="I41171" t="s">
        <v>492</v>
      </c>
      <c r="J41171" s="1">
        <v>40909</v>
      </c>
    </row>
    <row r="41172" spans="1:10" x14ac:dyDescent="0.25">
      <c r="A41172" t="s">
        <v>142203</v>
      </c>
      <c r="B41172" t="s">
        <v>142204</v>
      </c>
      <c r="C41172" t="s">
        <v>142205</v>
      </c>
      <c r="D41172" t="s">
        <v>51</v>
      </c>
      <c r="E41172" t="s">
        <v>14</v>
      </c>
      <c r="F41172" t="s">
        <v>21</v>
      </c>
      <c r="G41172" t="s">
        <v>101</v>
      </c>
      <c r="H41172" t="s">
        <v>102</v>
      </c>
      <c r="I41172" t="s">
        <v>5330</v>
      </c>
    </row>
    <row r="41173" spans="1:10" x14ac:dyDescent="0.25">
      <c r="A41173" t="s">
        <v>142206</v>
      </c>
      <c r="B41173" t="s">
        <v>142207</v>
      </c>
      <c r="C41173" t="s">
        <v>142208</v>
      </c>
      <c r="D41173" t="s">
        <v>38</v>
      </c>
      <c r="E41173" t="s">
        <v>108</v>
      </c>
      <c r="F41173" t="s">
        <v>160</v>
      </c>
      <c r="G41173" t="s">
        <v>161</v>
      </c>
      <c r="H41173" t="s">
        <v>162</v>
      </c>
      <c r="I41173" t="s">
        <v>162</v>
      </c>
      <c r="J41173" s="1">
        <v>36573</v>
      </c>
    </row>
    <row r="41174" spans="1:10" x14ac:dyDescent="0.25">
      <c r="A41174" t="s">
        <v>142209</v>
      </c>
      <c r="B41174" t="s">
        <v>142210</v>
      </c>
      <c r="C41174" t="s">
        <v>142211</v>
      </c>
      <c r="D41174" t="s">
        <v>19521</v>
      </c>
      <c r="E41174" t="s">
        <v>14</v>
      </c>
      <c r="F41174" t="s">
        <v>21</v>
      </c>
      <c r="G41174" t="s">
        <v>59</v>
      </c>
      <c r="H41174" t="s">
        <v>60</v>
      </c>
      <c r="I41174" t="s">
        <v>231</v>
      </c>
      <c r="J41174" s="1">
        <v>38397</v>
      </c>
    </row>
    <row r="41175" spans="1:10" x14ac:dyDescent="0.25">
      <c r="A41175" t="s">
        <v>142212</v>
      </c>
      <c r="B41175" t="s">
        <v>142213</v>
      </c>
      <c r="C41175" t="s">
        <v>142214</v>
      </c>
      <c r="D41175" t="s">
        <v>38</v>
      </c>
      <c r="E41175" t="s">
        <v>14</v>
      </c>
      <c r="F41175" t="s">
        <v>21</v>
      </c>
      <c r="G41175" t="s">
        <v>425</v>
      </c>
      <c r="H41175" t="s">
        <v>523</v>
      </c>
      <c r="I41175" t="s">
        <v>1644</v>
      </c>
    </row>
    <row r="41176" spans="1:10" x14ac:dyDescent="0.25">
      <c r="A41176" t="s">
        <v>142215</v>
      </c>
      <c r="B41176" t="s">
        <v>142216</v>
      </c>
      <c r="C41176" t="s">
        <v>142217</v>
      </c>
      <c r="D41176" t="s">
        <v>142218</v>
      </c>
      <c r="E41176" t="s">
        <v>14</v>
      </c>
      <c r="F41176" t="s">
        <v>21</v>
      </c>
      <c r="G41176" t="s">
        <v>59</v>
      </c>
      <c r="H41176" t="s">
        <v>90</v>
      </c>
      <c r="I41176" t="s">
        <v>2606</v>
      </c>
      <c r="J41176" s="1">
        <v>39569</v>
      </c>
    </row>
    <row r="41177" spans="1:10" x14ac:dyDescent="0.25">
      <c r="A41177" t="s">
        <v>142219</v>
      </c>
      <c r="B41177" t="s">
        <v>142220</v>
      </c>
      <c r="C41177" t="s">
        <v>142221</v>
      </c>
      <c r="D41177" t="s">
        <v>142222</v>
      </c>
      <c r="E41177" t="s">
        <v>14</v>
      </c>
      <c r="F41177" t="s">
        <v>21</v>
      </c>
      <c r="G41177" t="s">
        <v>84</v>
      </c>
      <c r="H41177" t="s">
        <v>584</v>
      </c>
      <c r="I41177" t="s">
        <v>21876</v>
      </c>
      <c r="J41177" s="1">
        <v>39508</v>
      </c>
    </row>
    <row r="41178" spans="1:10" x14ac:dyDescent="0.25">
      <c r="A41178" t="s">
        <v>142223</v>
      </c>
      <c r="B41178" t="s">
        <v>142224</v>
      </c>
      <c r="C41178" t="s">
        <v>142225</v>
      </c>
      <c r="D41178" t="s">
        <v>38</v>
      </c>
      <c r="E41178" t="s">
        <v>684</v>
      </c>
      <c r="F41178" t="s">
        <v>487</v>
      </c>
      <c r="G41178">
        <v>12</v>
      </c>
      <c r="H41178" t="s">
        <v>28371</v>
      </c>
      <c r="I41178" t="s">
        <v>28371</v>
      </c>
      <c r="J41178" s="1">
        <v>34700</v>
      </c>
    </row>
    <row r="41179" spans="1:10" x14ac:dyDescent="0.25">
      <c r="A41179" t="s">
        <v>142226</v>
      </c>
      <c r="B41179" t="s">
        <v>142227</v>
      </c>
      <c r="C41179" t="s">
        <v>142228</v>
      </c>
      <c r="D41179" t="s">
        <v>142229</v>
      </c>
      <c r="E41179" t="s">
        <v>14</v>
      </c>
      <c r="F41179" t="s">
        <v>21</v>
      </c>
      <c r="G41179" t="s">
        <v>94</v>
      </c>
      <c r="H41179" t="s">
        <v>95</v>
      </c>
      <c r="I41179" t="s">
        <v>13185</v>
      </c>
      <c r="J41179" s="1">
        <v>37987</v>
      </c>
    </row>
    <row r="41180" spans="1:10" x14ac:dyDescent="0.25">
      <c r="A41180" t="s">
        <v>142230</v>
      </c>
      <c r="B41180" t="s">
        <v>142231</v>
      </c>
      <c r="C41180" t="s">
        <v>142232</v>
      </c>
      <c r="D41180" t="s">
        <v>142233</v>
      </c>
      <c r="E41180" t="s">
        <v>14</v>
      </c>
      <c r="J41180" s="1">
        <v>42005</v>
      </c>
    </row>
    <row r="41181" spans="1:10" x14ac:dyDescent="0.25">
      <c r="A41181" t="s">
        <v>142234</v>
      </c>
      <c r="B41181" t="s">
        <v>142235</v>
      </c>
      <c r="C41181" t="s">
        <v>142236</v>
      </c>
      <c r="D41181" t="s">
        <v>142237</v>
      </c>
      <c r="E41181" t="s">
        <v>14</v>
      </c>
      <c r="F41181" t="s">
        <v>21</v>
      </c>
      <c r="G41181" t="s">
        <v>153</v>
      </c>
      <c r="H41181" t="s">
        <v>239</v>
      </c>
      <c r="I41181" t="s">
        <v>322</v>
      </c>
      <c r="J41181" s="1">
        <v>41306</v>
      </c>
    </row>
    <row r="41182" spans="1:10" x14ac:dyDescent="0.25">
      <c r="A41182" t="s">
        <v>142238</v>
      </c>
      <c r="B41182" t="s">
        <v>142239</v>
      </c>
      <c r="C41182" t="s">
        <v>142240</v>
      </c>
      <c r="D41182" t="s">
        <v>3703</v>
      </c>
      <c r="E41182" t="s">
        <v>14</v>
      </c>
      <c r="F41182" t="s">
        <v>21</v>
      </c>
      <c r="G41182" t="s">
        <v>425</v>
      </c>
      <c r="H41182" t="s">
        <v>426</v>
      </c>
      <c r="I41182" t="s">
        <v>142241</v>
      </c>
      <c r="J41182" s="1">
        <v>40179</v>
      </c>
    </row>
    <row r="41183" spans="1:10" x14ac:dyDescent="0.25">
      <c r="A41183" t="s">
        <v>142242</v>
      </c>
      <c r="B41183" t="s">
        <v>142243</v>
      </c>
      <c r="C41183" t="s">
        <v>142244</v>
      </c>
      <c r="D41183" t="s">
        <v>5432</v>
      </c>
      <c r="E41183" t="s">
        <v>14</v>
      </c>
      <c r="F41183" t="s">
        <v>21</v>
      </c>
      <c r="G41183" t="s">
        <v>101</v>
      </c>
      <c r="H41183" t="s">
        <v>102</v>
      </c>
      <c r="I41183" t="s">
        <v>103</v>
      </c>
      <c r="J41183" s="1">
        <v>36526</v>
      </c>
    </row>
    <row r="41184" spans="1:10" x14ac:dyDescent="0.25">
      <c r="A41184" t="s">
        <v>142245</v>
      </c>
      <c r="B41184" t="s">
        <v>142246</v>
      </c>
      <c r="C41184" t="s">
        <v>142247</v>
      </c>
      <c r="D41184" t="s">
        <v>142248</v>
      </c>
      <c r="E41184" t="s">
        <v>202</v>
      </c>
      <c r="J41184" s="1">
        <v>39903</v>
      </c>
    </row>
    <row r="41185" spans="1:10" x14ac:dyDescent="0.25">
      <c r="A41185" t="s">
        <v>142249</v>
      </c>
      <c r="B41185" t="s">
        <v>142250</v>
      </c>
      <c r="C41185" t="s">
        <v>142251</v>
      </c>
      <c r="D41185" t="s">
        <v>3927</v>
      </c>
      <c r="E41185" t="s">
        <v>14</v>
      </c>
      <c r="F41185" t="s">
        <v>123</v>
      </c>
      <c r="G41185" t="s">
        <v>3850</v>
      </c>
      <c r="H41185" t="s">
        <v>142252</v>
      </c>
      <c r="I41185" t="s">
        <v>142252</v>
      </c>
      <c r="J41185" s="1">
        <v>40920</v>
      </c>
    </row>
    <row r="41186" spans="1:10" x14ac:dyDescent="0.25">
      <c r="A41186" t="s">
        <v>142253</v>
      </c>
      <c r="B41186" t="s">
        <v>142254</v>
      </c>
      <c r="E41186" t="s">
        <v>14</v>
      </c>
    </row>
    <row r="41187" spans="1:10" x14ac:dyDescent="0.25">
      <c r="A41187" t="s">
        <v>142255</v>
      </c>
      <c r="B41187" t="s">
        <v>142254</v>
      </c>
      <c r="C41187" t="s">
        <v>142256</v>
      </c>
      <c r="D41187" t="s">
        <v>142257</v>
      </c>
      <c r="E41187" t="s">
        <v>14</v>
      </c>
      <c r="F41187" t="s">
        <v>21</v>
      </c>
      <c r="G41187" t="s">
        <v>59</v>
      </c>
      <c r="H41187" t="s">
        <v>60</v>
      </c>
      <c r="I41187" t="s">
        <v>66</v>
      </c>
      <c r="J41187" s="1">
        <v>41640</v>
      </c>
    </row>
    <row r="41188" spans="1:10" x14ac:dyDescent="0.25">
      <c r="A41188" t="s">
        <v>142258</v>
      </c>
      <c r="B41188" t="s">
        <v>142259</v>
      </c>
      <c r="C41188" t="s">
        <v>142260</v>
      </c>
      <c r="D41188" t="s">
        <v>38</v>
      </c>
      <c r="E41188" t="s">
        <v>14</v>
      </c>
      <c r="J41188" s="1">
        <v>36526</v>
      </c>
    </row>
    <row r="41189" spans="1:10" x14ac:dyDescent="0.25">
      <c r="A41189" t="s">
        <v>142261</v>
      </c>
      <c r="B41189" t="s">
        <v>142262</v>
      </c>
      <c r="C41189" t="s">
        <v>142263</v>
      </c>
      <c r="D41189" t="s">
        <v>142264</v>
      </c>
      <c r="E41189" t="s">
        <v>14</v>
      </c>
      <c r="F41189" t="s">
        <v>21</v>
      </c>
      <c r="G41189" t="s">
        <v>3988</v>
      </c>
      <c r="H41189" t="s">
        <v>12490</v>
      </c>
      <c r="I41189" t="s">
        <v>1007</v>
      </c>
      <c r="J41189" s="1">
        <v>40544</v>
      </c>
    </row>
    <row r="41190" spans="1:10" x14ac:dyDescent="0.25">
      <c r="A41190" t="s">
        <v>142265</v>
      </c>
      <c r="B41190" t="s">
        <v>142266</v>
      </c>
      <c r="C41190" t="s">
        <v>142267</v>
      </c>
      <c r="D41190" t="s">
        <v>51</v>
      </c>
      <c r="E41190" t="s">
        <v>684</v>
      </c>
      <c r="F41190" t="s">
        <v>21</v>
      </c>
      <c r="G41190" t="s">
        <v>281</v>
      </c>
      <c r="H41190" t="s">
        <v>573</v>
      </c>
      <c r="I41190" t="s">
        <v>573</v>
      </c>
    </row>
    <row r="41191" spans="1:10" x14ac:dyDescent="0.25">
      <c r="A41191" t="s">
        <v>142268</v>
      </c>
      <c r="B41191" t="s">
        <v>142269</v>
      </c>
      <c r="C41191" t="s">
        <v>142270</v>
      </c>
      <c r="D41191" t="s">
        <v>142271</v>
      </c>
      <c r="E41191" t="s">
        <v>14</v>
      </c>
    </row>
    <row r="41192" spans="1:10" x14ac:dyDescent="0.25">
      <c r="A41192" t="s">
        <v>142272</v>
      </c>
      <c r="B41192" t="s">
        <v>142273</v>
      </c>
      <c r="C41192" t="s">
        <v>142274</v>
      </c>
      <c r="D41192" t="s">
        <v>25038</v>
      </c>
      <c r="E41192" t="s">
        <v>684</v>
      </c>
      <c r="F41192" t="s">
        <v>21</v>
      </c>
      <c r="G41192" t="s">
        <v>116</v>
      </c>
      <c r="H41192" t="s">
        <v>523</v>
      </c>
      <c r="I41192" t="s">
        <v>3928</v>
      </c>
      <c r="J41192" s="1">
        <v>37257</v>
      </c>
    </row>
    <row r="41193" spans="1:10" x14ac:dyDescent="0.25">
      <c r="A41193" t="s">
        <v>142275</v>
      </c>
      <c r="B41193" t="s">
        <v>142276</v>
      </c>
      <c r="C41193" t="s">
        <v>142277</v>
      </c>
      <c r="D41193" t="s">
        <v>3563</v>
      </c>
      <c r="E41193" t="s">
        <v>14</v>
      </c>
      <c r="F41193" t="s">
        <v>21</v>
      </c>
      <c r="G41193" t="s">
        <v>59</v>
      </c>
      <c r="H41193" t="s">
        <v>90</v>
      </c>
      <c r="I41193" t="s">
        <v>90</v>
      </c>
      <c r="J41193" s="1">
        <v>41420</v>
      </c>
    </row>
    <row r="41194" spans="1:10" x14ac:dyDescent="0.25">
      <c r="A41194" t="s">
        <v>142278</v>
      </c>
      <c r="B41194" t="s">
        <v>142279</v>
      </c>
      <c r="C41194" t="s">
        <v>142280</v>
      </c>
      <c r="D41194" t="s">
        <v>1242</v>
      </c>
      <c r="E41194" t="s">
        <v>14</v>
      </c>
      <c r="F41194" t="s">
        <v>1121</v>
      </c>
      <c r="G41194">
        <v>14</v>
      </c>
      <c r="H41194" t="s">
        <v>142281</v>
      </c>
      <c r="I41194" t="s">
        <v>142281</v>
      </c>
      <c r="J41194" s="1">
        <v>37622</v>
      </c>
    </row>
    <row r="41195" spans="1:10" x14ac:dyDescent="0.25">
      <c r="A41195" t="s">
        <v>142282</v>
      </c>
      <c r="B41195" t="s">
        <v>142283</v>
      </c>
      <c r="C41195" t="s">
        <v>142284</v>
      </c>
      <c r="D41195" t="s">
        <v>142285</v>
      </c>
      <c r="E41195" t="s">
        <v>202</v>
      </c>
      <c r="F41195" t="s">
        <v>21</v>
      </c>
      <c r="G41195" t="s">
        <v>59</v>
      </c>
      <c r="H41195" t="s">
        <v>1216</v>
      </c>
      <c r="I41195" t="s">
        <v>13283</v>
      </c>
      <c r="J41195" s="1">
        <v>36526</v>
      </c>
    </row>
    <row r="41196" spans="1:10" x14ac:dyDescent="0.25">
      <c r="A41196" t="s">
        <v>142286</v>
      </c>
      <c r="B41196" t="s">
        <v>142287</v>
      </c>
      <c r="C41196" t="s">
        <v>142288</v>
      </c>
      <c r="D41196" t="s">
        <v>3367</v>
      </c>
      <c r="E41196" t="s">
        <v>684</v>
      </c>
      <c r="F41196" t="s">
        <v>21</v>
      </c>
      <c r="G41196" t="s">
        <v>94</v>
      </c>
      <c r="H41196" t="s">
        <v>95</v>
      </c>
      <c r="I41196" t="s">
        <v>2974</v>
      </c>
      <c r="J41196" s="1">
        <v>39083</v>
      </c>
    </row>
    <row r="41197" spans="1:10" x14ac:dyDescent="0.25">
      <c r="A41197" t="s">
        <v>142289</v>
      </c>
      <c r="B41197" t="s">
        <v>142290</v>
      </c>
      <c r="C41197" t="s">
        <v>142291</v>
      </c>
      <c r="D41197" t="s">
        <v>142292</v>
      </c>
      <c r="E41197" t="s">
        <v>14</v>
      </c>
      <c r="F41197" t="s">
        <v>4932</v>
      </c>
      <c r="G41197">
        <v>9</v>
      </c>
      <c r="H41197" t="s">
        <v>7371</v>
      </c>
      <c r="I41197" t="s">
        <v>7371</v>
      </c>
      <c r="J41197" s="1">
        <v>40483</v>
      </c>
    </row>
    <row r="41198" spans="1:10" x14ac:dyDescent="0.25">
      <c r="A41198" t="s">
        <v>142293</v>
      </c>
      <c r="B41198" t="s">
        <v>142294</v>
      </c>
      <c r="C41198" t="s">
        <v>142295</v>
      </c>
      <c r="D41198" t="s">
        <v>14415</v>
      </c>
      <c r="E41198" t="s">
        <v>14</v>
      </c>
      <c r="F41198" t="s">
        <v>21</v>
      </c>
      <c r="G41198" t="s">
        <v>116</v>
      </c>
      <c r="H41198" t="s">
        <v>117</v>
      </c>
      <c r="I41198" t="s">
        <v>117</v>
      </c>
      <c r="J41198" s="1">
        <v>41275</v>
      </c>
    </row>
    <row r="41199" spans="1:10" x14ac:dyDescent="0.25">
      <c r="A41199" t="s">
        <v>142296</v>
      </c>
      <c r="B41199" t="s">
        <v>142297</v>
      </c>
      <c r="C41199" t="s">
        <v>142298</v>
      </c>
      <c r="D41199" t="s">
        <v>142299</v>
      </c>
      <c r="E41199" t="s">
        <v>202</v>
      </c>
      <c r="F41199" t="s">
        <v>3398</v>
      </c>
      <c r="G41199">
        <v>7</v>
      </c>
      <c r="H41199" t="s">
        <v>3399</v>
      </c>
      <c r="I41199" t="s">
        <v>3399</v>
      </c>
      <c r="J41199" s="1">
        <v>40969</v>
      </c>
    </row>
    <row r="41200" spans="1:10" x14ac:dyDescent="0.25">
      <c r="A41200" t="s">
        <v>142300</v>
      </c>
      <c r="B41200" t="s">
        <v>142301</v>
      </c>
      <c r="C41200" t="s">
        <v>142302</v>
      </c>
      <c r="D41200" t="s">
        <v>142303</v>
      </c>
      <c r="E41200" t="s">
        <v>14</v>
      </c>
      <c r="F41200" t="s">
        <v>160</v>
      </c>
      <c r="G41200" t="s">
        <v>161</v>
      </c>
      <c r="H41200" t="s">
        <v>162</v>
      </c>
      <c r="I41200" t="s">
        <v>162</v>
      </c>
      <c r="J41200" s="1">
        <v>40553</v>
      </c>
    </row>
    <row r="41201" spans="1:10" x14ac:dyDescent="0.25">
      <c r="A41201" t="s">
        <v>142304</v>
      </c>
      <c r="B41201" t="s">
        <v>142305</v>
      </c>
      <c r="C41201" t="s">
        <v>142306</v>
      </c>
      <c r="D41201" t="s">
        <v>11863</v>
      </c>
      <c r="E41201" t="s">
        <v>14</v>
      </c>
      <c r="F41201" t="s">
        <v>15</v>
      </c>
      <c r="G41201">
        <v>19</v>
      </c>
      <c r="H41201" t="s">
        <v>469</v>
      </c>
      <c r="I41201" t="s">
        <v>469</v>
      </c>
      <c r="J41201" s="1">
        <v>42005</v>
      </c>
    </row>
    <row r="41202" spans="1:10" x14ac:dyDescent="0.25">
      <c r="A41202" t="s">
        <v>142307</v>
      </c>
      <c r="B41202" t="s">
        <v>142308</v>
      </c>
      <c r="C41202" t="s">
        <v>142309</v>
      </c>
      <c r="D41202" t="s">
        <v>13</v>
      </c>
      <c r="E41202" t="s">
        <v>14</v>
      </c>
      <c r="F41202" t="s">
        <v>361</v>
      </c>
      <c r="G41202">
        <v>26</v>
      </c>
      <c r="H41202" t="s">
        <v>362</v>
      </c>
      <c r="I41202" t="s">
        <v>362</v>
      </c>
    </row>
    <row r="41203" spans="1:10" x14ac:dyDescent="0.25">
      <c r="A41203" t="s">
        <v>142310</v>
      </c>
      <c r="B41203" t="s">
        <v>142311</v>
      </c>
      <c r="C41203" t="s">
        <v>142312</v>
      </c>
      <c r="D41203" t="s">
        <v>142313</v>
      </c>
      <c r="E41203" t="s">
        <v>202</v>
      </c>
      <c r="F41203" t="s">
        <v>21</v>
      </c>
      <c r="G41203" t="s">
        <v>101</v>
      </c>
      <c r="H41203" t="s">
        <v>102</v>
      </c>
      <c r="I41203" t="s">
        <v>103</v>
      </c>
      <c r="J41203" s="1">
        <v>40299</v>
      </c>
    </row>
    <row r="41204" spans="1:10" x14ac:dyDescent="0.25">
      <c r="A41204" t="s">
        <v>142314</v>
      </c>
      <c r="B41204" t="s">
        <v>142315</v>
      </c>
      <c r="C41204" t="s">
        <v>142316</v>
      </c>
      <c r="D41204" t="s">
        <v>58</v>
      </c>
      <c r="E41204" t="s">
        <v>14</v>
      </c>
      <c r="F41204" t="s">
        <v>21</v>
      </c>
      <c r="G41204" t="s">
        <v>39</v>
      </c>
      <c r="H41204" t="s">
        <v>277</v>
      </c>
      <c r="I41204" t="s">
        <v>277</v>
      </c>
      <c r="J41204" s="1">
        <v>36161</v>
      </c>
    </row>
    <row r="41205" spans="1:10" x14ac:dyDescent="0.25">
      <c r="A41205" t="s">
        <v>142317</v>
      </c>
      <c r="B41205" t="s">
        <v>142318</v>
      </c>
      <c r="C41205" t="s">
        <v>142319</v>
      </c>
      <c r="D41205" t="s">
        <v>142320</v>
      </c>
      <c r="E41205" t="s">
        <v>202</v>
      </c>
      <c r="F41205" t="s">
        <v>15</v>
      </c>
      <c r="J41205" s="1">
        <v>40118</v>
      </c>
    </row>
    <row r="41206" spans="1:10" x14ac:dyDescent="0.25">
      <c r="A41206" t="s">
        <v>142321</v>
      </c>
      <c r="B41206" t="s">
        <v>142322</v>
      </c>
      <c r="C41206" t="s">
        <v>142323</v>
      </c>
      <c r="D41206" t="s">
        <v>70</v>
      </c>
      <c r="E41206" t="s">
        <v>14</v>
      </c>
    </row>
    <row r="41207" spans="1:10" x14ac:dyDescent="0.25">
      <c r="A41207" t="s">
        <v>142324</v>
      </c>
      <c r="B41207" t="s">
        <v>142325</v>
      </c>
      <c r="C41207" t="s">
        <v>142326</v>
      </c>
      <c r="D41207" t="s">
        <v>628</v>
      </c>
      <c r="E41207" t="s">
        <v>684</v>
      </c>
      <c r="F41207" t="s">
        <v>21</v>
      </c>
      <c r="G41207" t="s">
        <v>84</v>
      </c>
      <c r="H41207" t="s">
        <v>584</v>
      </c>
      <c r="I41207" t="s">
        <v>584</v>
      </c>
      <c r="J41207" s="1">
        <v>38353</v>
      </c>
    </row>
    <row r="41208" spans="1:10" x14ac:dyDescent="0.25">
      <c r="A41208" t="s">
        <v>142327</v>
      </c>
      <c r="B41208" t="s">
        <v>142328</v>
      </c>
      <c r="C41208" t="s">
        <v>142329</v>
      </c>
      <c r="D41208" t="s">
        <v>312</v>
      </c>
      <c r="E41208" t="s">
        <v>14</v>
      </c>
      <c r="F41208" t="s">
        <v>1057</v>
      </c>
      <c r="G41208">
        <v>2</v>
      </c>
      <c r="H41208" t="s">
        <v>1693</v>
      </c>
      <c r="I41208" t="s">
        <v>142330</v>
      </c>
    </row>
    <row r="41209" spans="1:10" x14ac:dyDescent="0.25">
      <c r="A41209" t="s">
        <v>142331</v>
      </c>
      <c r="B41209" t="s">
        <v>142332</v>
      </c>
      <c r="C41209" t="s">
        <v>142333</v>
      </c>
      <c r="D41209" t="s">
        <v>122</v>
      </c>
      <c r="E41209" t="s">
        <v>14</v>
      </c>
      <c r="F41209" t="s">
        <v>21</v>
      </c>
      <c r="G41209" t="s">
        <v>611</v>
      </c>
      <c r="H41209" t="s">
        <v>14755</v>
      </c>
      <c r="I41209" t="s">
        <v>327</v>
      </c>
      <c r="J41209" s="1">
        <v>41275</v>
      </c>
    </row>
    <row r="41210" spans="1:10" x14ac:dyDescent="0.25">
      <c r="A41210" t="s">
        <v>142334</v>
      </c>
      <c r="B41210" t="s">
        <v>142335</v>
      </c>
      <c r="D41210" t="s">
        <v>374</v>
      </c>
      <c r="E41210" t="s">
        <v>14</v>
      </c>
      <c r="F41210" t="s">
        <v>21</v>
      </c>
      <c r="G41210" t="s">
        <v>1234</v>
      </c>
      <c r="H41210" t="s">
        <v>17846</v>
      </c>
      <c r="I41210" t="s">
        <v>36130</v>
      </c>
      <c r="J41210" s="1">
        <v>39644</v>
      </c>
    </row>
    <row r="41211" spans="1:10" x14ac:dyDescent="0.25">
      <c r="A41211" t="s">
        <v>142336</v>
      </c>
      <c r="B41211" t="s">
        <v>142337</v>
      </c>
      <c r="C41211" t="s">
        <v>142338</v>
      </c>
      <c r="D41211" t="s">
        <v>1379</v>
      </c>
      <c r="E41211" t="s">
        <v>108</v>
      </c>
      <c r="F41211" t="s">
        <v>694</v>
      </c>
      <c r="G41211">
        <v>3</v>
      </c>
      <c r="H41211" t="s">
        <v>4675</v>
      </c>
      <c r="I41211" t="s">
        <v>37162</v>
      </c>
      <c r="J41211" s="1">
        <v>33970</v>
      </c>
    </row>
    <row r="41212" spans="1:10" x14ac:dyDescent="0.25">
      <c r="A41212" t="s">
        <v>142339</v>
      </c>
      <c r="B41212" t="s">
        <v>142340</v>
      </c>
      <c r="C41212" t="s">
        <v>142341</v>
      </c>
      <c r="D41212" t="s">
        <v>736</v>
      </c>
      <c r="E41212" t="s">
        <v>108</v>
      </c>
      <c r="F41212" t="s">
        <v>21</v>
      </c>
      <c r="G41212" t="s">
        <v>116</v>
      </c>
      <c r="H41212" t="s">
        <v>523</v>
      </c>
      <c r="I41212" t="s">
        <v>4689</v>
      </c>
      <c r="J41212" s="1">
        <v>31413</v>
      </c>
    </row>
    <row r="41213" spans="1:10" x14ac:dyDescent="0.25">
      <c r="A41213" t="s">
        <v>142342</v>
      </c>
      <c r="B41213" t="s">
        <v>142343</v>
      </c>
      <c r="D41213" t="s">
        <v>2765</v>
      </c>
      <c r="E41213" t="s">
        <v>684</v>
      </c>
      <c r="F41213" t="s">
        <v>21</v>
      </c>
      <c r="G41213" t="s">
        <v>59</v>
      </c>
      <c r="H41213" t="s">
        <v>60</v>
      </c>
      <c r="I41213" t="s">
        <v>1414</v>
      </c>
      <c r="J41213" s="1">
        <v>36526</v>
      </c>
    </row>
    <row r="41214" spans="1:10" x14ac:dyDescent="0.25">
      <c r="A41214" t="s">
        <v>142344</v>
      </c>
      <c r="B41214" t="s">
        <v>142345</v>
      </c>
      <c r="C41214" t="s">
        <v>142346</v>
      </c>
      <c r="D41214" t="s">
        <v>142347</v>
      </c>
      <c r="E41214" t="s">
        <v>14</v>
      </c>
      <c r="F41214" t="s">
        <v>21</v>
      </c>
      <c r="G41214" t="s">
        <v>1229</v>
      </c>
      <c r="H41214" t="s">
        <v>1230</v>
      </c>
      <c r="I41214" t="s">
        <v>1230</v>
      </c>
      <c r="J41214" s="1">
        <v>41760</v>
      </c>
    </row>
    <row r="41215" spans="1:10" x14ac:dyDescent="0.25">
      <c r="A41215" t="s">
        <v>142348</v>
      </c>
      <c r="B41215" t="s">
        <v>142349</v>
      </c>
      <c r="C41215" t="s">
        <v>142350</v>
      </c>
      <c r="D41215" t="s">
        <v>142351</v>
      </c>
      <c r="E41215" t="s">
        <v>14</v>
      </c>
      <c r="F41215" t="s">
        <v>547</v>
      </c>
      <c r="G41215">
        <v>29</v>
      </c>
      <c r="H41215" t="s">
        <v>95496</v>
      </c>
      <c r="I41215" t="s">
        <v>95497</v>
      </c>
      <c r="J41215" s="1">
        <v>39722</v>
      </c>
    </row>
    <row r="41216" spans="1:10" x14ac:dyDescent="0.25">
      <c r="A41216" t="s">
        <v>142352</v>
      </c>
      <c r="B41216" t="s">
        <v>142353</v>
      </c>
      <c r="C41216" t="s">
        <v>142354</v>
      </c>
      <c r="D41216" t="s">
        <v>142355</v>
      </c>
      <c r="E41216" t="s">
        <v>684</v>
      </c>
      <c r="F41216" t="s">
        <v>21</v>
      </c>
      <c r="G41216" t="s">
        <v>425</v>
      </c>
      <c r="H41216" t="s">
        <v>523</v>
      </c>
      <c r="I41216" t="s">
        <v>4100</v>
      </c>
      <c r="J41216" s="1">
        <v>39083</v>
      </c>
    </row>
    <row r="41217" spans="1:10" x14ac:dyDescent="0.25">
      <c r="A41217" t="s">
        <v>142356</v>
      </c>
      <c r="B41217" t="s">
        <v>142357</v>
      </c>
      <c r="C41217" t="s">
        <v>142358</v>
      </c>
      <c r="D41217" t="s">
        <v>142359</v>
      </c>
      <c r="E41217" t="s">
        <v>14</v>
      </c>
      <c r="F41217" t="s">
        <v>1365</v>
      </c>
      <c r="G41217">
        <v>5</v>
      </c>
      <c r="H41217" t="s">
        <v>1366</v>
      </c>
      <c r="I41217" t="s">
        <v>1366</v>
      </c>
      <c r="J41217" s="1">
        <v>41760</v>
      </c>
    </row>
    <row r="41218" spans="1:10" x14ac:dyDescent="0.25">
      <c r="A41218" t="s">
        <v>142360</v>
      </c>
      <c r="B41218" t="s">
        <v>142361</v>
      </c>
      <c r="C41218" t="s">
        <v>142362</v>
      </c>
      <c r="D41218" t="s">
        <v>17302</v>
      </c>
      <c r="E41218" t="s">
        <v>14</v>
      </c>
      <c r="F41218" t="s">
        <v>1133</v>
      </c>
      <c r="G41218">
        <v>2</v>
      </c>
      <c r="H41218" t="s">
        <v>1740</v>
      </c>
      <c r="I41218" t="s">
        <v>1741</v>
      </c>
      <c r="J41218" s="1">
        <v>40544</v>
      </c>
    </row>
    <row r="41219" spans="1:10" x14ac:dyDescent="0.25">
      <c r="A41219" t="s">
        <v>142363</v>
      </c>
      <c r="B41219" t="s">
        <v>142364</v>
      </c>
      <c r="C41219" t="s">
        <v>142365</v>
      </c>
      <c r="D41219" t="s">
        <v>129</v>
      </c>
      <c r="E41219" t="s">
        <v>14</v>
      </c>
      <c r="F41219" t="s">
        <v>2120</v>
      </c>
      <c r="G41219">
        <v>13</v>
      </c>
      <c r="H41219" t="s">
        <v>2121</v>
      </c>
      <c r="I41219" t="s">
        <v>2121</v>
      </c>
      <c r="J41219" s="1">
        <v>39814</v>
      </c>
    </row>
    <row r="41220" spans="1:10" x14ac:dyDescent="0.25">
      <c r="A41220" t="s">
        <v>142366</v>
      </c>
      <c r="B41220" t="s">
        <v>142367</v>
      </c>
      <c r="C41220" t="s">
        <v>142368</v>
      </c>
      <c r="D41220" t="s">
        <v>142369</v>
      </c>
      <c r="E41220" t="s">
        <v>14</v>
      </c>
      <c r="F41220" t="s">
        <v>123</v>
      </c>
      <c r="G41220" t="s">
        <v>124</v>
      </c>
      <c r="H41220" t="s">
        <v>125</v>
      </c>
      <c r="I41220" t="s">
        <v>125</v>
      </c>
      <c r="J41220" s="1">
        <v>41702</v>
      </c>
    </row>
    <row r="41221" spans="1:10" x14ac:dyDescent="0.25">
      <c r="A41221" t="s">
        <v>142370</v>
      </c>
      <c r="B41221" t="s">
        <v>142371</v>
      </c>
      <c r="C41221" t="s">
        <v>142372</v>
      </c>
      <c r="D41221" t="s">
        <v>142373</v>
      </c>
      <c r="E41221" t="s">
        <v>14</v>
      </c>
      <c r="F41221" t="s">
        <v>21</v>
      </c>
      <c r="G41221" t="s">
        <v>153</v>
      </c>
      <c r="H41221" t="s">
        <v>239</v>
      </c>
      <c r="I41221" t="s">
        <v>239</v>
      </c>
      <c r="J41221" s="1">
        <v>41499</v>
      </c>
    </row>
    <row r="41222" spans="1:10" x14ac:dyDescent="0.25">
      <c r="A41222" t="s">
        <v>142374</v>
      </c>
      <c r="B41222" t="s">
        <v>142375</v>
      </c>
      <c r="C41222" t="s">
        <v>142376</v>
      </c>
      <c r="D41222" t="s">
        <v>142377</v>
      </c>
      <c r="E41222" t="s">
        <v>108</v>
      </c>
      <c r="F41222" t="s">
        <v>21</v>
      </c>
      <c r="G41222" t="s">
        <v>59</v>
      </c>
      <c r="H41222" t="s">
        <v>90</v>
      </c>
      <c r="I41222" t="s">
        <v>90</v>
      </c>
      <c r="J41222" s="1">
        <v>39326</v>
      </c>
    </row>
    <row r="41223" spans="1:10" x14ac:dyDescent="0.25">
      <c r="A41223" t="s">
        <v>142378</v>
      </c>
      <c r="B41223" t="s">
        <v>142379</v>
      </c>
      <c r="C41223" t="s">
        <v>142380</v>
      </c>
      <c r="D41223" t="s">
        <v>142381</v>
      </c>
      <c r="E41223" t="s">
        <v>14</v>
      </c>
      <c r="F41223" t="s">
        <v>21</v>
      </c>
      <c r="G41223" t="s">
        <v>101</v>
      </c>
      <c r="H41223" t="s">
        <v>102</v>
      </c>
      <c r="I41223" t="s">
        <v>103</v>
      </c>
      <c r="J41223" s="1">
        <v>41395</v>
      </c>
    </row>
    <row r="41224" spans="1:10" x14ac:dyDescent="0.25">
      <c r="A41224" t="s">
        <v>142382</v>
      </c>
      <c r="B41224" t="s">
        <v>142383</v>
      </c>
      <c r="C41224" t="s">
        <v>142384</v>
      </c>
      <c r="D41224" t="s">
        <v>142385</v>
      </c>
      <c r="E41224" t="s">
        <v>14</v>
      </c>
      <c r="F41224" t="s">
        <v>21</v>
      </c>
      <c r="G41224" t="s">
        <v>59</v>
      </c>
      <c r="H41224" t="s">
        <v>60</v>
      </c>
      <c r="I41224" t="s">
        <v>235</v>
      </c>
      <c r="J41224" s="1">
        <v>41654</v>
      </c>
    </row>
    <row r="41225" spans="1:10" x14ac:dyDescent="0.25">
      <c r="A41225" t="s">
        <v>142386</v>
      </c>
      <c r="B41225" t="s">
        <v>142387</v>
      </c>
      <c r="C41225" t="s">
        <v>142388</v>
      </c>
      <c r="D41225" t="s">
        <v>142389</v>
      </c>
      <c r="E41225" t="s">
        <v>14</v>
      </c>
      <c r="F41225" t="s">
        <v>508</v>
      </c>
      <c r="G41225">
        <v>34</v>
      </c>
      <c r="H41225" t="s">
        <v>509</v>
      </c>
      <c r="I41225" t="s">
        <v>510</v>
      </c>
      <c r="J41225" s="1">
        <v>40909</v>
      </c>
    </row>
    <row r="41226" spans="1:10" x14ac:dyDescent="0.25">
      <c r="A41226" t="s">
        <v>142390</v>
      </c>
      <c r="B41226" t="s">
        <v>142391</v>
      </c>
      <c r="D41226" t="s">
        <v>112</v>
      </c>
      <c r="E41226" t="s">
        <v>14</v>
      </c>
      <c r="F41226" t="s">
        <v>21</v>
      </c>
      <c r="G41226" t="s">
        <v>59</v>
      </c>
      <c r="H41226" t="s">
        <v>60</v>
      </c>
      <c r="I41226" t="s">
        <v>66</v>
      </c>
      <c r="J41226" s="1">
        <v>41579</v>
      </c>
    </row>
    <row r="41227" spans="1:10" x14ac:dyDescent="0.25">
      <c r="A41227" t="s">
        <v>142392</v>
      </c>
      <c r="B41227" t="s">
        <v>142393</v>
      </c>
      <c r="C41227" t="s">
        <v>142394</v>
      </c>
      <c r="D41227" t="s">
        <v>142395</v>
      </c>
      <c r="E41227" t="s">
        <v>14</v>
      </c>
      <c r="F41227" t="s">
        <v>21</v>
      </c>
      <c r="G41227" t="s">
        <v>59</v>
      </c>
      <c r="H41227" t="s">
        <v>60</v>
      </c>
      <c r="I41227" t="s">
        <v>1098</v>
      </c>
      <c r="J41227" s="1">
        <v>41275</v>
      </c>
    </row>
    <row r="41228" spans="1:10" x14ac:dyDescent="0.25">
      <c r="A41228" t="s">
        <v>142396</v>
      </c>
      <c r="B41228" t="s">
        <v>142397</v>
      </c>
      <c r="C41228" t="s">
        <v>142398</v>
      </c>
      <c r="D41228" t="s">
        <v>38</v>
      </c>
      <c r="E41228" t="s">
        <v>14</v>
      </c>
      <c r="F41228" t="s">
        <v>21</v>
      </c>
      <c r="G41228" t="s">
        <v>639</v>
      </c>
      <c r="H41228" t="s">
        <v>640</v>
      </c>
      <c r="I41228" t="s">
        <v>640</v>
      </c>
      <c r="J41228" s="1">
        <v>42005</v>
      </c>
    </row>
    <row r="41229" spans="1:10" x14ac:dyDescent="0.25">
      <c r="A41229" t="s">
        <v>142399</v>
      </c>
      <c r="B41229" t="s">
        <v>142400</v>
      </c>
      <c r="C41229" t="s">
        <v>142401</v>
      </c>
      <c r="D41229" t="s">
        <v>38</v>
      </c>
      <c r="E41229" t="s">
        <v>202</v>
      </c>
      <c r="F41229" t="s">
        <v>52</v>
      </c>
      <c r="G41229" t="s">
        <v>3334</v>
      </c>
      <c r="H41229" t="s">
        <v>20055</v>
      </c>
      <c r="I41229" t="s">
        <v>20056</v>
      </c>
    </row>
    <row r="41230" spans="1:10" x14ac:dyDescent="0.25">
      <c r="A41230" t="s">
        <v>142402</v>
      </c>
      <c r="B41230" t="s">
        <v>142403</v>
      </c>
      <c r="C41230" t="s">
        <v>142404</v>
      </c>
      <c r="D41230" t="s">
        <v>259</v>
      </c>
      <c r="E41230" t="s">
        <v>108</v>
      </c>
      <c r="F41230" t="s">
        <v>21</v>
      </c>
      <c r="G41230" t="s">
        <v>59</v>
      </c>
      <c r="H41230" t="s">
        <v>60</v>
      </c>
      <c r="I41230" t="s">
        <v>66</v>
      </c>
      <c r="J41230" s="1">
        <v>41334</v>
      </c>
    </row>
    <row r="41231" spans="1:10" x14ac:dyDescent="0.25">
      <c r="A41231" t="s">
        <v>142405</v>
      </c>
      <c r="B41231" t="s">
        <v>142406</v>
      </c>
      <c r="C41231" t="s">
        <v>142407</v>
      </c>
      <c r="D41231" t="s">
        <v>142408</v>
      </c>
      <c r="E41231" t="s">
        <v>14</v>
      </c>
      <c r="F41231" t="s">
        <v>633</v>
      </c>
      <c r="G41231">
        <v>7</v>
      </c>
      <c r="H41231" t="s">
        <v>924</v>
      </c>
      <c r="I41231" t="s">
        <v>924</v>
      </c>
      <c r="J41231" s="1">
        <v>37987</v>
      </c>
    </row>
    <row r="41232" spans="1:10" x14ac:dyDescent="0.25">
      <c r="A41232" t="s">
        <v>142409</v>
      </c>
      <c r="B41232" t="s">
        <v>142410</v>
      </c>
      <c r="C41232" t="s">
        <v>142411</v>
      </c>
      <c r="D41232" t="s">
        <v>4539</v>
      </c>
      <c r="E41232" t="s">
        <v>14</v>
      </c>
      <c r="F41232" t="s">
        <v>21</v>
      </c>
      <c r="G41232" t="s">
        <v>153</v>
      </c>
      <c r="H41232" t="s">
        <v>239</v>
      </c>
      <c r="I41232" t="s">
        <v>322</v>
      </c>
    </row>
    <row r="41233" spans="1:10" x14ac:dyDescent="0.25">
      <c r="A41233" t="s">
        <v>142412</v>
      </c>
      <c r="B41233" t="s">
        <v>142413</v>
      </c>
      <c r="C41233" t="s">
        <v>142414</v>
      </c>
      <c r="D41233" t="s">
        <v>142415</v>
      </c>
      <c r="E41233" t="s">
        <v>14</v>
      </c>
      <c r="F41233" t="s">
        <v>21</v>
      </c>
      <c r="G41233" t="s">
        <v>59</v>
      </c>
      <c r="H41233" t="s">
        <v>60</v>
      </c>
      <c r="I41233" t="s">
        <v>1397</v>
      </c>
      <c r="J41233" s="1">
        <v>37257</v>
      </c>
    </row>
    <row r="41234" spans="1:10" x14ac:dyDescent="0.25">
      <c r="A41234" t="s">
        <v>142416</v>
      </c>
      <c r="B41234" t="s">
        <v>142417</v>
      </c>
      <c r="C41234" t="s">
        <v>142418</v>
      </c>
      <c r="D41234" t="s">
        <v>142419</v>
      </c>
      <c r="E41234" t="s">
        <v>108</v>
      </c>
      <c r="F41234" t="s">
        <v>21</v>
      </c>
      <c r="G41234" t="s">
        <v>59</v>
      </c>
      <c r="H41234" t="s">
        <v>60</v>
      </c>
      <c r="I41234" t="s">
        <v>66</v>
      </c>
      <c r="J41234" s="1">
        <v>36448</v>
      </c>
    </row>
    <row r="41235" spans="1:10" x14ac:dyDescent="0.25">
      <c r="A41235" t="s">
        <v>142420</v>
      </c>
      <c r="B41235" t="s">
        <v>142421</v>
      </c>
      <c r="C41235" t="s">
        <v>142422</v>
      </c>
      <c r="D41235" t="s">
        <v>38</v>
      </c>
      <c r="E41235" t="s">
        <v>108</v>
      </c>
      <c r="F41235" t="s">
        <v>21</v>
      </c>
      <c r="G41235" t="s">
        <v>59</v>
      </c>
      <c r="H41235" t="s">
        <v>60</v>
      </c>
      <c r="I41235" t="s">
        <v>1098</v>
      </c>
      <c r="J41235" s="1">
        <v>36404</v>
      </c>
    </row>
    <row r="41236" spans="1:10" x14ac:dyDescent="0.25">
      <c r="A41236" t="s">
        <v>142423</v>
      </c>
      <c r="B41236" t="s">
        <v>142424</v>
      </c>
      <c r="C41236" t="s">
        <v>142425</v>
      </c>
      <c r="D41236" t="s">
        <v>270</v>
      </c>
      <c r="E41236" t="s">
        <v>108</v>
      </c>
      <c r="F41236" t="s">
        <v>123</v>
      </c>
      <c r="G41236" t="s">
        <v>124</v>
      </c>
      <c r="H41236" t="s">
        <v>125</v>
      </c>
      <c r="I41236" t="s">
        <v>125</v>
      </c>
      <c r="J41236" s="1">
        <v>36892</v>
      </c>
    </row>
    <row r="41237" spans="1:10" x14ac:dyDescent="0.25">
      <c r="A41237" t="s">
        <v>142426</v>
      </c>
      <c r="B41237" t="s">
        <v>142427</v>
      </c>
      <c r="D41237" t="s">
        <v>2961</v>
      </c>
      <c r="E41237" t="s">
        <v>14</v>
      </c>
      <c r="F41237" t="s">
        <v>21</v>
      </c>
      <c r="G41237" t="s">
        <v>1391</v>
      </c>
      <c r="H41237" t="s">
        <v>3860</v>
      </c>
      <c r="I41237" t="s">
        <v>1628</v>
      </c>
      <c r="J41237" s="1">
        <v>39833</v>
      </c>
    </row>
    <row r="41238" spans="1:10" x14ac:dyDescent="0.25">
      <c r="A41238" t="s">
        <v>142428</v>
      </c>
      <c r="B41238" t="s">
        <v>142429</v>
      </c>
      <c r="C41238" t="s">
        <v>142430</v>
      </c>
      <c r="D41238" t="s">
        <v>142431</v>
      </c>
      <c r="E41238" t="s">
        <v>14</v>
      </c>
      <c r="F41238" t="s">
        <v>33</v>
      </c>
      <c r="G41238">
        <v>22</v>
      </c>
      <c r="H41238" t="s">
        <v>34</v>
      </c>
      <c r="I41238" t="s">
        <v>34</v>
      </c>
      <c r="J41238" s="1">
        <v>41153</v>
      </c>
    </row>
    <row r="41239" spans="1:10" x14ac:dyDescent="0.25">
      <c r="A41239" t="s">
        <v>142432</v>
      </c>
      <c r="B41239" t="s">
        <v>142433</v>
      </c>
      <c r="C41239" t="s">
        <v>142434</v>
      </c>
      <c r="D41239" t="s">
        <v>142435</v>
      </c>
      <c r="E41239" t="s">
        <v>14</v>
      </c>
      <c r="F41239" t="s">
        <v>123</v>
      </c>
      <c r="G41239" t="s">
        <v>5015</v>
      </c>
      <c r="H41239" t="s">
        <v>3215</v>
      </c>
      <c r="I41239" t="s">
        <v>142436</v>
      </c>
      <c r="J41239" s="1">
        <v>41275</v>
      </c>
    </row>
    <row r="41240" spans="1:10" x14ac:dyDescent="0.25">
      <c r="A41240" t="s">
        <v>142437</v>
      </c>
      <c r="B41240" t="s">
        <v>142438</v>
      </c>
      <c r="C41240" t="s">
        <v>142439</v>
      </c>
      <c r="D41240" t="s">
        <v>142440</v>
      </c>
      <c r="E41240" t="s">
        <v>14</v>
      </c>
      <c r="F41240" t="s">
        <v>21</v>
      </c>
      <c r="G41240" t="s">
        <v>153</v>
      </c>
      <c r="H41240" t="s">
        <v>239</v>
      </c>
      <c r="I41240" t="s">
        <v>239</v>
      </c>
      <c r="J41240" s="1">
        <v>38169</v>
      </c>
    </row>
    <row r="41241" spans="1:10" x14ac:dyDescent="0.25">
      <c r="A41241" t="s">
        <v>142441</v>
      </c>
      <c r="B41241" t="s">
        <v>142442</v>
      </c>
      <c r="E41241" t="s">
        <v>14</v>
      </c>
    </row>
    <row r="41242" spans="1:10" x14ac:dyDescent="0.25">
      <c r="A41242" t="s">
        <v>142443</v>
      </c>
      <c r="B41242" t="s">
        <v>142444</v>
      </c>
      <c r="D41242" t="s">
        <v>65</v>
      </c>
      <c r="E41242" t="s">
        <v>14</v>
      </c>
      <c r="F41242" t="s">
        <v>21</v>
      </c>
      <c r="G41242" t="s">
        <v>153</v>
      </c>
      <c r="H41242" t="s">
        <v>2681</v>
      </c>
      <c r="I41242" t="s">
        <v>2682</v>
      </c>
      <c r="J41242" s="1">
        <v>34700</v>
      </c>
    </row>
    <row r="41243" spans="1:10" x14ac:dyDescent="0.25">
      <c r="A41243" t="s">
        <v>142445</v>
      </c>
      <c r="B41243" t="s">
        <v>142446</v>
      </c>
      <c r="C41243" t="s">
        <v>142447</v>
      </c>
      <c r="D41243" t="s">
        <v>142448</v>
      </c>
      <c r="E41243" t="s">
        <v>108</v>
      </c>
      <c r="F41243" t="s">
        <v>21</v>
      </c>
      <c r="G41243" t="s">
        <v>1075</v>
      </c>
      <c r="H41243" t="s">
        <v>1076</v>
      </c>
      <c r="I41243" t="s">
        <v>1165</v>
      </c>
    </row>
    <row r="41244" spans="1:10" x14ac:dyDescent="0.25">
      <c r="A41244" t="s">
        <v>142449</v>
      </c>
      <c r="B41244" t="s">
        <v>142450</v>
      </c>
      <c r="C41244" t="s">
        <v>142451</v>
      </c>
      <c r="D41244" t="s">
        <v>7588</v>
      </c>
      <c r="E41244" t="s">
        <v>14</v>
      </c>
      <c r="F41244" t="s">
        <v>21</v>
      </c>
      <c r="G41244" t="s">
        <v>281</v>
      </c>
      <c r="H41244" t="s">
        <v>573</v>
      </c>
      <c r="I41244" t="s">
        <v>573</v>
      </c>
    </row>
    <row r="41245" spans="1:10" x14ac:dyDescent="0.25">
      <c r="A41245" t="s">
        <v>142452</v>
      </c>
      <c r="B41245" t="s">
        <v>142453</v>
      </c>
      <c r="C41245" t="s">
        <v>142454</v>
      </c>
      <c r="D41245" t="s">
        <v>42466</v>
      </c>
      <c r="E41245" t="s">
        <v>14</v>
      </c>
      <c r="F41245" t="s">
        <v>21</v>
      </c>
      <c r="G41245" t="s">
        <v>425</v>
      </c>
      <c r="H41245" t="s">
        <v>523</v>
      </c>
      <c r="I41245" t="s">
        <v>8299</v>
      </c>
      <c r="J41245" s="1">
        <v>40252</v>
      </c>
    </row>
    <row r="41246" spans="1:10" x14ac:dyDescent="0.25">
      <c r="A41246" t="s">
        <v>142455</v>
      </c>
      <c r="B41246" t="s">
        <v>142456</v>
      </c>
      <c r="C41246" t="s">
        <v>142457</v>
      </c>
      <c r="D41246" t="s">
        <v>142458</v>
      </c>
      <c r="E41246" t="s">
        <v>14</v>
      </c>
      <c r="F41246" t="s">
        <v>21</v>
      </c>
      <c r="G41246" t="s">
        <v>39</v>
      </c>
      <c r="H41246" t="s">
        <v>277</v>
      </c>
      <c r="I41246" t="s">
        <v>277</v>
      </c>
      <c r="J41246" s="1">
        <v>41275</v>
      </c>
    </row>
    <row r="41247" spans="1:10" x14ac:dyDescent="0.25">
      <c r="A41247" t="s">
        <v>142459</v>
      </c>
      <c r="B41247" t="s">
        <v>142460</v>
      </c>
      <c r="C41247" t="s">
        <v>142461</v>
      </c>
      <c r="D41247" t="s">
        <v>51</v>
      </c>
      <c r="E41247" t="s">
        <v>14</v>
      </c>
      <c r="F41247" t="s">
        <v>21</v>
      </c>
      <c r="G41247" t="s">
        <v>1267</v>
      </c>
      <c r="H41247" t="s">
        <v>1268</v>
      </c>
      <c r="I41247" t="s">
        <v>1269</v>
      </c>
      <c r="J41247" s="1">
        <v>38353</v>
      </c>
    </row>
    <row r="41248" spans="1:10" x14ac:dyDescent="0.25">
      <c r="A41248" t="s">
        <v>142462</v>
      </c>
      <c r="B41248" t="s">
        <v>142463</v>
      </c>
      <c r="D41248" t="s">
        <v>142464</v>
      </c>
      <c r="E41248" t="s">
        <v>14</v>
      </c>
      <c r="F41248" t="s">
        <v>21</v>
      </c>
      <c r="G41248" t="s">
        <v>375</v>
      </c>
      <c r="H41248" t="s">
        <v>17089</v>
      </c>
      <c r="I41248" t="s">
        <v>24413</v>
      </c>
    </row>
    <row r="41249" spans="1:10" x14ac:dyDescent="0.25">
      <c r="A41249" t="s">
        <v>142465</v>
      </c>
      <c r="B41249" t="s">
        <v>142466</v>
      </c>
      <c r="D41249" t="s">
        <v>142467</v>
      </c>
      <c r="E41249" t="s">
        <v>14</v>
      </c>
      <c r="F41249" t="s">
        <v>21</v>
      </c>
      <c r="G41249" t="s">
        <v>375</v>
      </c>
      <c r="H41249" t="s">
        <v>17089</v>
      </c>
      <c r="I41249" t="s">
        <v>24413</v>
      </c>
    </row>
    <row r="41250" spans="1:10" x14ac:dyDescent="0.25">
      <c r="A41250" t="s">
        <v>142468</v>
      </c>
      <c r="B41250" t="s">
        <v>142469</v>
      </c>
      <c r="C41250" t="s">
        <v>142470</v>
      </c>
      <c r="D41250" t="s">
        <v>1396</v>
      </c>
      <c r="E41250" t="s">
        <v>108</v>
      </c>
      <c r="F41250" t="s">
        <v>21</v>
      </c>
      <c r="G41250" t="s">
        <v>153</v>
      </c>
      <c r="H41250" t="s">
        <v>239</v>
      </c>
      <c r="I41250" t="s">
        <v>327</v>
      </c>
      <c r="J41250" s="1">
        <v>36526</v>
      </c>
    </row>
    <row r="41251" spans="1:10" x14ac:dyDescent="0.25">
      <c r="A41251" t="s">
        <v>142471</v>
      </c>
      <c r="B41251" t="s">
        <v>142472</v>
      </c>
      <c r="D41251" t="s">
        <v>13920</v>
      </c>
      <c r="E41251" t="s">
        <v>14</v>
      </c>
    </row>
    <row r="41252" spans="1:10" x14ac:dyDescent="0.25">
      <c r="A41252" t="s">
        <v>142473</v>
      </c>
      <c r="B41252" t="s">
        <v>142474</v>
      </c>
      <c r="C41252" t="s">
        <v>142475</v>
      </c>
      <c r="D41252" t="s">
        <v>142476</v>
      </c>
      <c r="E41252" t="s">
        <v>202</v>
      </c>
      <c r="F41252" t="s">
        <v>21</v>
      </c>
      <c r="G41252" t="s">
        <v>281</v>
      </c>
      <c r="H41252" t="s">
        <v>573</v>
      </c>
      <c r="I41252" t="s">
        <v>573</v>
      </c>
    </row>
    <row r="41253" spans="1:10" x14ac:dyDescent="0.25">
      <c r="A41253" t="s">
        <v>142477</v>
      </c>
      <c r="B41253" t="s">
        <v>142478</v>
      </c>
      <c r="C41253" t="s">
        <v>142479</v>
      </c>
      <c r="D41253" t="s">
        <v>1379</v>
      </c>
      <c r="E41253" t="s">
        <v>14</v>
      </c>
      <c r="F41253" t="s">
        <v>21</v>
      </c>
      <c r="G41253" t="s">
        <v>59</v>
      </c>
      <c r="H41253" t="s">
        <v>60</v>
      </c>
      <c r="I41253" t="s">
        <v>1414</v>
      </c>
      <c r="J41253" s="1">
        <v>37622</v>
      </c>
    </row>
    <row r="41254" spans="1:10" x14ac:dyDescent="0.25">
      <c r="A41254" t="s">
        <v>142480</v>
      </c>
      <c r="B41254" t="s">
        <v>142481</v>
      </c>
      <c r="C41254" t="s">
        <v>142482</v>
      </c>
      <c r="D41254" t="s">
        <v>142483</v>
      </c>
      <c r="E41254" t="s">
        <v>14</v>
      </c>
      <c r="F41254" t="s">
        <v>21</v>
      </c>
      <c r="G41254" t="s">
        <v>101</v>
      </c>
      <c r="H41254" t="s">
        <v>102</v>
      </c>
      <c r="I41254" t="s">
        <v>103</v>
      </c>
      <c r="J41254" s="1">
        <v>41640</v>
      </c>
    </row>
    <row r="41255" spans="1:10" x14ac:dyDescent="0.25">
      <c r="A41255" t="s">
        <v>142484</v>
      </c>
      <c r="B41255" t="s">
        <v>142485</v>
      </c>
      <c r="C41255" t="s">
        <v>142486</v>
      </c>
      <c r="D41255" t="s">
        <v>1536</v>
      </c>
      <c r="E41255" t="s">
        <v>14</v>
      </c>
      <c r="F41255" t="s">
        <v>21</v>
      </c>
      <c r="G41255" t="s">
        <v>59</v>
      </c>
      <c r="H41255" t="s">
        <v>90</v>
      </c>
      <c r="I41255" t="s">
        <v>90</v>
      </c>
      <c r="J41255" s="1">
        <v>41757</v>
      </c>
    </row>
    <row r="41256" spans="1:10" x14ac:dyDescent="0.25">
      <c r="A41256" t="s">
        <v>142487</v>
      </c>
      <c r="B41256" t="s">
        <v>142488</v>
      </c>
      <c r="C41256" t="s">
        <v>142489</v>
      </c>
      <c r="D41256" t="s">
        <v>51</v>
      </c>
      <c r="E41256" t="s">
        <v>14</v>
      </c>
      <c r="J41256" s="1">
        <v>31778</v>
      </c>
    </row>
    <row r="41257" spans="1:10" x14ac:dyDescent="0.25">
      <c r="A41257" t="s">
        <v>142490</v>
      </c>
      <c r="B41257" t="s">
        <v>142491</v>
      </c>
      <c r="C41257" t="s">
        <v>142492</v>
      </c>
      <c r="D41257" t="s">
        <v>94957</v>
      </c>
      <c r="E41257" t="s">
        <v>14</v>
      </c>
      <c r="F41257" t="s">
        <v>694</v>
      </c>
      <c r="G41257">
        <v>6</v>
      </c>
      <c r="H41257" t="s">
        <v>695</v>
      </c>
      <c r="I41257" t="s">
        <v>13638</v>
      </c>
      <c r="J41257" s="1">
        <v>39083</v>
      </c>
    </row>
    <row r="41258" spans="1:10" x14ac:dyDescent="0.25">
      <c r="A41258" t="s">
        <v>142493</v>
      </c>
      <c r="B41258" t="s">
        <v>142494</v>
      </c>
      <c r="C41258" t="s">
        <v>142495</v>
      </c>
      <c r="D41258" t="s">
        <v>58</v>
      </c>
      <c r="E41258" t="s">
        <v>108</v>
      </c>
      <c r="F41258" t="s">
        <v>21</v>
      </c>
      <c r="G41258" t="s">
        <v>101</v>
      </c>
      <c r="H41258" t="s">
        <v>102</v>
      </c>
      <c r="I41258" t="s">
        <v>103</v>
      </c>
      <c r="J41258" s="1">
        <v>38353</v>
      </c>
    </row>
    <row r="41259" spans="1:10" x14ac:dyDescent="0.25">
      <c r="A41259" t="s">
        <v>142496</v>
      </c>
      <c r="B41259" t="s">
        <v>142497</v>
      </c>
      <c r="E41259" t="s">
        <v>14</v>
      </c>
      <c r="F41259" t="s">
        <v>21</v>
      </c>
      <c r="G41259" t="s">
        <v>101</v>
      </c>
      <c r="H41259" t="s">
        <v>102</v>
      </c>
      <c r="I41259" t="s">
        <v>103</v>
      </c>
    </row>
    <row r="41260" spans="1:10" x14ac:dyDescent="0.25">
      <c r="A41260" t="s">
        <v>142498</v>
      </c>
      <c r="B41260" t="s">
        <v>142499</v>
      </c>
      <c r="C41260" t="s">
        <v>142500</v>
      </c>
      <c r="D41260" t="s">
        <v>142501</v>
      </c>
      <c r="E41260" t="s">
        <v>202</v>
      </c>
      <c r="F41260" t="s">
        <v>21</v>
      </c>
      <c r="G41260" t="s">
        <v>137</v>
      </c>
      <c r="H41260" t="s">
        <v>138</v>
      </c>
      <c r="I41260" t="s">
        <v>138</v>
      </c>
      <c r="J41260" s="1">
        <v>39668</v>
      </c>
    </row>
    <row r="41261" spans="1:10" x14ac:dyDescent="0.25">
      <c r="A41261" t="s">
        <v>142502</v>
      </c>
      <c r="B41261" t="s">
        <v>142503</v>
      </c>
      <c r="C41261" t="s">
        <v>142504</v>
      </c>
      <c r="D41261" t="s">
        <v>142505</v>
      </c>
      <c r="E41261" t="s">
        <v>14</v>
      </c>
      <c r="F41261" t="s">
        <v>217</v>
      </c>
      <c r="G41261">
        <v>4</v>
      </c>
      <c r="H41261" t="s">
        <v>4950</v>
      </c>
      <c r="I41261" t="s">
        <v>142506</v>
      </c>
      <c r="J41261" s="1">
        <v>38718</v>
      </c>
    </row>
    <row r="41262" spans="1:10" x14ac:dyDescent="0.25">
      <c r="A41262" t="s">
        <v>142507</v>
      </c>
      <c r="B41262" t="s">
        <v>142508</v>
      </c>
      <c r="C41262" t="s">
        <v>142509</v>
      </c>
      <c r="D41262" t="s">
        <v>38</v>
      </c>
      <c r="E41262" t="s">
        <v>14</v>
      </c>
      <c r="F41262" t="s">
        <v>21</v>
      </c>
      <c r="G41262" t="s">
        <v>3157</v>
      </c>
      <c r="H41262" t="s">
        <v>33260</v>
      </c>
      <c r="I41262" t="s">
        <v>33260</v>
      </c>
    </row>
    <row r="41263" spans="1:10" x14ac:dyDescent="0.25">
      <c r="A41263" t="s">
        <v>142510</v>
      </c>
      <c r="B41263" t="s">
        <v>142511</v>
      </c>
      <c r="D41263" t="s">
        <v>142512</v>
      </c>
      <c r="E41263" t="s">
        <v>202</v>
      </c>
    </row>
    <row r="41264" spans="1:10" x14ac:dyDescent="0.25">
      <c r="A41264" t="s">
        <v>142513</v>
      </c>
      <c r="B41264" t="s">
        <v>142514</v>
      </c>
      <c r="C41264" t="s">
        <v>142515</v>
      </c>
      <c r="D41264" t="s">
        <v>2474</v>
      </c>
      <c r="E41264" t="s">
        <v>14</v>
      </c>
      <c r="F41264" t="s">
        <v>21</v>
      </c>
      <c r="G41264" t="s">
        <v>59</v>
      </c>
      <c r="H41264" t="s">
        <v>60</v>
      </c>
      <c r="I41264" t="s">
        <v>1098</v>
      </c>
      <c r="J41264" s="1">
        <v>40909</v>
      </c>
    </row>
    <row r="41265" spans="1:10" x14ac:dyDescent="0.25">
      <c r="A41265" t="s">
        <v>142516</v>
      </c>
      <c r="B41265" t="s">
        <v>142517</v>
      </c>
      <c r="C41265" t="s">
        <v>142518</v>
      </c>
      <c r="D41265" t="s">
        <v>38</v>
      </c>
      <c r="E41265" t="s">
        <v>14</v>
      </c>
      <c r="J41265" s="1">
        <v>35796</v>
      </c>
    </row>
    <row r="41266" spans="1:10" x14ac:dyDescent="0.25">
      <c r="A41266" t="s">
        <v>142519</v>
      </c>
      <c r="B41266" t="s">
        <v>142520</v>
      </c>
      <c r="D41266" t="s">
        <v>25452</v>
      </c>
      <c r="E41266" t="s">
        <v>14</v>
      </c>
      <c r="F41266" t="s">
        <v>123</v>
      </c>
      <c r="G41266" t="s">
        <v>124</v>
      </c>
      <c r="H41266" t="s">
        <v>125</v>
      </c>
      <c r="I41266" t="s">
        <v>125</v>
      </c>
      <c r="J41266" s="1">
        <v>36526</v>
      </c>
    </row>
    <row r="41267" spans="1:10" x14ac:dyDescent="0.25">
      <c r="A41267" t="s">
        <v>142521</v>
      </c>
      <c r="B41267" t="s">
        <v>142522</v>
      </c>
      <c r="C41267" t="s">
        <v>142523</v>
      </c>
      <c r="D41267" t="s">
        <v>1242</v>
      </c>
      <c r="E41267" t="s">
        <v>14</v>
      </c>
      <c r="F41267" t="s">
        <v>21</v>
      </c>
      <c r="G41267" t="s">
        <v>84</v>
      </c>
      <c r="H41267" t="s">
        <v>2790</v>
      </c>
      <c r="I41267" t="s">
        <v>14142</v>
      </c>
      <c r="J41267" s="1">
        <v>38353</v>
      </c>
    </row>
    <row r="41268" spans="1:10" x14ac:dyDescent="0.25">
      <c r="A41268" t="s">
        <v>142524</v>
      </c>
      <c r="B41268" t="s">
        <v>142525</v>
      </c>
      <c r="C41268" t="s">
        <v>142526</v>
      </c>
      <c r="D41268" t="s">
        <v>54169</v>
      </c>
      <c r="E41268" t="s">
        <v>108</v>
      </c>
      <c r="F41268" t="s">
        <v>21</v>
      </c>
      <c r="G41268" t="s">
        <v>59</v>
      </c>
      <c r="H41268" t="s">
        <v>60</v>
      </c>
      <c r="I41268" t="s">
        <v>66</v>
      </c>
      <c r="J41268" s="1">
        <v>39448</v>
      </c>
    </row>
    <row r="41269" spans="1:10" x14ac:dyDescent="0.25">
      <c r="A41269" t="s">
        <v>142527</v>
      </c>
      <c r="B41269" t="s">
        <v>142528</v>
      </c>
      <c r="C41269" t="s">
        <v>142529</v>
      </c>
      <c r="D41269" t="s">
        <v>259</v>
      </c>
      <c r="E41269" t="s">
        <v>14</v>
      </c>
      <c r="F41269" t="s">
        <v>21</v>
      </c>
      <c r="G41269" t="s">
        <v>281</v>
      </c>
      <c r="H41269" t="s">
        <v>869</v>
      </c>
      <c r="I41269" t="s">
        <v>870</v>
      </c>
      <c r="J41269" s="1">
        <v>37257</v>
      </c>
    </row>
    <row r="41270" spans="1:10" x14ac:dyDescent="0.25">
      <c r="A41270" t="s">
        <v>142530</v>
      </c>
      <c r="B41270" t="s">
        <v>142531</v>
      </c>
      <c r="C41270" t="s">
        <v>142532</v>
      </c>
      <c r="D41270" t="s">
        <v>38</v>
      </c>
      <c r="E41270" t="s">
        <v>14</v>
      </c>
      <c r="F41270" t="s">
        <v>21</v>
      </c>
      <c r="G41270" t="s">
        <v>1347</v>
      </c>
      <c r="H41270" t="s">
        <v>1348</v>
      </c>
      <c r="I41270" t="s">
        <v>1349</v>
      </c>
      <c r="J41270" s="1">
        <v>39083</v>
      </c>
    </row>
    <row r="41271" spans="1:10" x14ac:dyDescent="0.25">
      <c r="A41271" t="s">
        <v>142533</v>
      </c>
      <c r="B41271" t="s">
        <v>142534</v>
      </c>
      <c r="C41271" t="s">
        <v>142535</v>
      </c>
      <c r="D41271" t="s">
        <v>89</v>
      </c>
      <c r="E41271" t="s">
        <v>14</v>
      </c>
      <c r="F41271" t="s">
        <v>21</v>
      </c>
      <c r="G41271" t="s">
        <v>375</v>
      </c>
      <c r="H41271" t="s">
        <v>376</v>
      </c>
      <c r="I41271" t="s">
        <v>376</v>
      </c>
    </row>
    <row r="41272" spans="1:10" x14ac:dyDescent="0.25">
      <c r="A41272" t="s">
        <v>142536</v>
      </c>
      <c r="B41272" t="s">
        <v>142537</v>
      </c>
      <c r="C41272" t="s">
        <v>142538</v>
      </c>
      <c r="D41272" t="s">
        <v>33814</v>
      </c>
      <c r="E41272" t="s">
        <v>108</v>
      </c>
      <c r="F41272" t="s">
        <v>21</v>
      </c>
      <c r="G41272" t="s">
        <v>281</v>
      </c>
      <c r="H41272" t="s">
        <v>869</v>
      </c>
      <c r="I41272" t="s">
        <v>5299</v>
      </c>
    </row>
    <row r="41273" spans="1:10" x14ac:dyDescent="0.25">
      <c r="A41273" t="s">
        <v>142539</v>
      </c>
      <c r="B41273" t="s">
        <v>142540</v>
      </c>
      <c r="C41273" t="s">
        <v>142541</v>
      </c>
      <c r="D41273" t="s">
        <v>761</v>
      </c>
      <c r="E41273" t="s">
        <v>14</v>
      </c>
      <c r="F41273" t="s">
        <v>21</v>
      </c>
      <c r="G41273" t="s">
        <v>77</v>
      </c>
      <c r="H41273" t="s">
        <v>1759</v>
      </c>
      <c r="I41273" t="s">
        <v>1759</v>
      </c>
      <c r="J41273" s="1">
        <v>36526</v>
      </c>
    </row>
    <row r="41274" spans="1:10" x14ac:dyDescent="0.25">
      <c r="A41274" t="s">
        <v>142542</v>
      </c>
      <c r="B41274" t="s">
        <v>142543</v>
      </c>
      <c r="C41274" t="s">
        <v>142544</v>
      </c>
      <c r="D41274" t="s">
        <v>58</v>
      </c>
      <c r="E41274" t="s">
        <v>14</v>
      </c>
      <c r="F41274" t="s">
        <v>21</v>
      </c>
      <c r="G41274" t="s">
        <v>59</v>
      </c>
      <c r="H41274" t="s">
        <v>60</v>
      </c>
      <c r="I41274" t="s">
        <v>66</v>
      </c>
      <c r="J41274" s="1">
        <v>41306</v>
      </c>
    </row>
    <row r="41275" spans="1:10" x14ac:dyDescent="0.25">
      <c r="A41275" t="s">
        <v>142545</v>
      </c>
      <c r="B41275" t="s">
        <v>142546</v>
      </c>
      <c r="C41275" t="s">
        <v>142547</v>
      </c>
      <c r="D41275" t="s">
        <v>38</v>
      </c>
      <c r="E41275" t="s">
        <v>14</v>
      </c>
      <c r="F41275" t="s">
        <v>694</v>
      </c>
      <c r="G41275">
        <v>5</v>
      </c>
      <c r="H41275" t="s">
        <v>695</v>
      </c>
      <c r="I41275" t="s">
        <v>16656</v>
      </c>
      <c r="J41275" s="1">
        <v>38353</v>
      </c>
    </row>
    <row r="41276" spans="1:10" x14ac:dyDescent="0.25">
      <c r="A41276" t="s">
        <v>142548</v>
      </c>
      <c r="B41276" t="s">
        <v>142549</v>
      </c>
      <c r="C41276" t="s">
        <v>142550</v>
      </c>
      <c r="D41276" t="s">
        <v>51</v>
      </c>
      <c r="E41276" t="s">
        <v>14</v>
      </c>
      <c r="F41276" t="s">
        <v>694</v>
      </c>
      <c r="G41276">
        <v>5</v>
      </c>
      <c r="H41276" t="s">
        <v>695</v>
      </c>
      <c r="I41276" t="s">
        <v>11954</v>
      </c>
      <c r="J41276" s="1">
        <v>36526</v>
      </c>
    </row>
    <row r="41277" spans="1:10" x14ac:dyDescent="0.25">
      <c r="A41277" t="s">
        <v>142551</v>
      </c>
      <c r="B41277" t="s">
        <v>142552</v>
      </c>
      <c r="C41277" t="s">
        <v>142553</v>
      </c>
      <c r="D41277" t="s">
        <v>38</v>
      </c>
      <c r="E41277" t="s">
        <v>14</v>
      </c>
      <c r="F41277" t="s">
        <v>21</v>
      </c>
      <c r="G41277" t="s">
        <v>3157</v>
      </c>
      <c r="H41277" t="s">
        <v>3158</v>
      </c>
      <c r="I41277" t="s">
        <v>3159</v>
      </c>
      <c r="J41277" s="1">
        <v>35065</v>
      </c>
    </row>
    <row r="41278" spans="1:10" x14ac:dyDescent="0.25">
      <c r="A41278" t="s">
        <v>142554</v>
      </c>
      <c r="B41278" t="s">
        <v>142555</v>
      </c>
      <c r="C41278" t="s">
        <v>142556</v>
      </c>
      <c r="D41278" t="s">
        <v>51</v>
      </c>
      <c r="E41278" t="s">
        <v>108</v>
      </c>
      <c r="F41278" t="s">
        <v>21</v>
      </c>
      <c r="G41278" t="s">
        <v>59</v>
      </c>
      <c r="H41278" t="s">
        <v>60</v>
      </c>
      <c r="I41278" t="s">
        <v>1397</v>
      </c>
      <c r="J41278" s="1">
        <v>37987</v>
      </c>
    </row>
    <row r="41279" spans="1:10" x14ac:dyDescent="0.25">
      <c r="A41279" t="s">
        <v>142557</v>
      </c>
      <c r="B41279" t="s">
        <v>142558</v>
      </c>
      <c r="C41279" t="s">
        <v>142559</v>
      </c>
      <c r="D41279" t="s">
        <v>142560</v>
      </c>
      <c r="E41279" t="s">
        <v>202</v>
      </c>
      <c r="F41279" t="s">
        <v>453</v>
      </c>
      <c r="G41279">
        <v>21</v>
      </c>
      <c r="H41279" t="s">
        <v>1295</v>
      </c>
      <c r="I41279" t="s">
        <v>142561</v>
      </c>
      <c r="J41279" s="1">
        <v>40909</v>
      </c>
    </row>
    <row r="41280" spans="1:10" x14ac:dyDescent="0.25">
      <c r="A41280" t="s">
        <v>142562</v>
      </c>
      <c r="B41280" t="s">
        <v>142563</v>
      </c>
      <c r="C41280" t="s">
        <v>142564</v>
      </c>
      <c r="D41280" t="s">
        <v>51</v>
      </c>
      <c r="E41280" t="s">
        <v>108</v>
      </c>
      <c r="F41280" t="s">
        <v>21</v>
      </c>
      <c r="G41280" t="s">
        <v>59</v>
      </c>
      <c r="H41280" t="s">
        <v>1216</v>
      </c>
      <c r="I41280" t="s">
        <v>1216</v>
      </c>
    </row>
    <row r="41281" spans="1:10" x14ac:dyDescent="0.25">
      <c r="A41281" t="s">
        <v>142565</v>
      </c>
      <c r="B41281" t="s">
        <v>142566</v>
      </c>
      <c r="C41281" t="s">
        <v>142567</v>
      </c>
      <c r="D41281" t="s">
        <v>38</v>
      </c>
      <c r="E41281" t="s">
        <v>14</v>
      </c>
      <c r="F41281" t="s">
        <v>21</v>
      </c>
      <c r="G41281" t="s">
        <v>1229</v>
      </c>
      <c r="H41281" t="s">
        <v>1230</v>
      </c>
      <c r="I41281" t="s">
        <v>9781</v>
      </c>
      <c r="J41281" s="1">
        <v>39448</v>
      </c>
    </row>
    <row r="41282" spans="1:10" x14ac:dyDescent="0.25">
      <c r="A41282" t="s">
        <v>142568</v>
      </c>
      <c r="B41282" t="s">
        <v>142569</v>
      </c>
      <c r="C41282" t="s">
        <v>142570</v>
      </c>
      <c r="D41282" t="s">
        <v>38</v>
      </c>
      <c r="E41282" t="s">
        <v>14</v>
      </c>
      <c r="F41282" t="s">
        <v>547</v>
      </c>
      <c r="G41282">
        <v>59</v>
      </c>
      <c r="H41282" t="s">
        <v>20536</v>
      </c>
      <c r="I41282" t="s">
        <v>142571</v>
      </c>
      <c r="J41282" s="1">
        <v>39448</v>
      </c>
    </row>
    <row r="41283" spans="1:10" x14ac:dyDescent="0.25">
      <c r="A41283" t="s">
        <v>142572</v>
      </c>
      <c r="B41283" t="s">
        <v>142573</v>
      </c>
      <c r="C41283" t="s">
        <v>142574</v>
      </c>
      <c r="D41283" t="s">
        <v>142575</v>
      </c>
      <c r="E41283" t="s">
        <v>14</v>
      </c>
      <c r="F41283" t="s">
        <v>21</v>
      </c>
      <c r="G41283" t="s">
        <v>59</v>
      </c>
      <c r="H41283" t="s">
        <v>60</v>
      </c>
      <c r="I41283" t="s">
        <v>66</v>
      </c>
      <c r="J41283" s="1">
        <v>40148</v>
      </c>
    </row>
    <row r="41284" spans="1:10" x14ac:dyDescent="0.25">
      <c r="A41284" t="s">
        <v>142576</v>
      </c>
      <c r="B41284" t="s">
        <v>142577</v>
      </c>
      <c r="C41284" t="s">
        <v>142578</v>
      </c>
      <c r="D41284" t="s">
        <v>51</v>
      </c>
      <c r="E41284" t="s">
        <v>14</v>
      </c>
      <c r="F41284" t="s">
        <v>21</v>
      </c>
      <c r="G41284" t="s">
        <v>1075</v>
      </c>
      <c r="H41284" t="s">
        <v>1076</v>
      </c>
      <c r="I41284" t="s">
        <v>63674</v>
      </c>
    </row>
    <row r="41285" spans="1:10" x14ac:dyDescent="0.25">
      <c r="A41285" t="s">
        <v>142579</v>
      </c>
      <c r="B41285" t="s">
        <v>142580</v>
      </c>
      <c r="C41285" t="s">
        <v>142581</v>
      </c>
      <c r="D41285" t="s">
        <v>559</v>
      </c>
      <c r="E41285" t="s">
        <v>14</v>
      </c>
      <c r="F41285" t="s">
        <v>271</v>
      </c>
      <c r="G41285">
        <v>17</v>
      </c>
      <c r="H41285" t="s">
        <v>36716</v>
      </c>
      <c r="I41285" t="s">
        <v>36716</v>
      </c>
    </row>
    <row r="41286" spans="1:10" x14ac:dyDescent="0.25">
      <c r="A41286" t="s">
        <v>142582</v>
      </c>
      <c r="B41286" t="s">
        <v>142583</v>
      </c>
      <c r="C41286" t="s">
        <v>142584</v>
      </c>
      <c r="E41286" t="s">
        <v>14</v>
      </c>
      <c r="F41286" t="s">
        <v>21</v>
      </c>
      <c r="G41286" t="s">
        <v>803</v>
      </c>
      <c r="H41286" t="s">
        <v>804</v>
      </c>
      <c r="I41286" t="s">
        <v>804</v>
      </c>
    </row>
    <row r="41287" spans="1:10" x14ac:dyDescent="0.25">
      <c r="A41287" t="s">
        <v>142585</v>
      </c>
      <c r="B41287" t="s">
        <v>142586</v>
      </c>
      <c r="C41287" t="s">
        <v>142587</v>
      </c>
      <c r="D41287" t="s">
        <v>142588</v>
      </c>
      <c r="E41287" t="s">
        <v>14</v>
      </c>
      <c r="J41287" s="1">
        <v>38353</v>
      </c>
    </row>
    <row r="41288" spans="1:10" x14ac:dyDescent="0.25">
      <c r="A41288" t="s">
        <v>142589</v>
      </c>
      <c r="B41288" t="s">
        <v>142590</v>
      </c>
      <c r="C41288" t="s">
        <v>142591</v>
      </c>
      <c r="D41288" t="s">
        <v>3703</v>
      </c>
      <c r="E41288" t="s">
        <v>14</v>
      </c>
      <c r="F41288" t="s">
        <v>21</v>
      </c>
      <c r="G41288" t="s">
        <v>59</v>
      </c>
      <c r="H41288" t="s">
        <v>961</v>
      </c>
      <c r="I41288" t="s">
        <v>2232</v>
      </c>
    </row>
    <row r="41289" spans="1:10" x14ac:dyDescent="0.25">
      <c r="A41289" t="s">
        <v>142592</v>
      </c>
      <c r="B41289" t="s">
        <v>142593</v>
      </c>
      <c r="C41289" t="s">
        <v>142594</v>
      </c>
      <c r="D41289" t="s">
        <v>27746</v>
      </c>
      <c r="E41289" t="s">
        <v>14</v>
      </c>
      <c r="F41289" t="s">
        <v>21</v>
      </c>
      <c r="G41289" t="s">
        <v>84</v>
      </c>
      <c r="H41289" t="s">
        <v>3564</v>
      </c>
      <c r="I41289" t="s">
        <v>2687</v>
      </c>
      <c r="J41289" s="1">
        <v>40436</v>
      </c>
    </row>
    <row r="41290" spans="1:10" x14ac:dyDescent="0.25">
      <c r="A41290" t="s">
        <v>142595</v>
      </c>
      <c r="B41290" t="s">
        <v>142596</v>
      </c>
      <c r="C41290" t="s">
        <v>142597</v>
      </c>
      <c r="E41290" t="s">
        <v>14</v>
      </c>
    </row>
    <row r="41291" spans="1:10" x14ac:dyDescent="0.25">
      <c r="A41291" t="s">
        <v>142598</v>
      </c>
      <c r="B41291" t="s">
        <v>142599</v>
      </c>
      <c r="D41291" t="s">
        <v>259</v>
      </c>
      <c r="E41291" t="s">
        <v>14</v>
      </c>
      <c r="F41291" t="s">
        <v>21</v>
      </c>
      <c r="G41291" t="s">
        <v>425</v>
      </c>
      <c r="H41291" t="s">
        <v>523</v>
      </c>
      <c r="I41291" t="s">
        <v>8299</v>
      </c>
      <c r="J41291" s="1">
        <v>33604</v>
      </c>
    </row>
    <row r="41292" spans="1:10" x14ac:dyDescent="0.25">
      <c r="A41292" t="s">
        <v>142600</v>
      </c>
      <c r="B41292" t="s">
        <v>142601</v>
      </c>
      <c r="C41292" t="s">
        <v>142602</v>
      </c>
      <c r="D41292" t="s">
        <v>70</v>
      </c>
      <c r="E41292" t="s">
        <v>202</v>
      </c>
      <c r="F41292" t="s">
        <v>21</v>
      </c>
      <c r="G41292" t="s">
        <v>101</v>
      </c>
      <c r="H41292" t="s">
        <v>102</v>
      </c>
      <c r="I41292" t="s">
        <v>103</v>
      </c>
      <c r="J41292" s="1">
        <v>40179</v>
      </c>
    </row>
    <row r="41293" spans="1:10" x14ac:dyDescent="0.25">
      <c r="A41293" t="s">
        <v>142603</v>
      </c>
      <c r="B41293" t="s">
        <v>142604</v>
      </c>
      <c r="D41293" t="s">
        <v>142605</v>
      </c>
      <c r="E41293" t="s">
        <v>108</v>
      </c>
      <c r="F41293" t="s">
        <v>21</v>
      </c>
      <c r="G41293" t="s">
        <v>116</v>
      </c>
      <c r="H41293" t="s">
        <v>117</v>
      </c>
      <c r="I41293" t="s">
        <v>142606</v>
      </c>
    </row>
    <row r="41294" spans="1:10" x14ac:dyDescent="0.25">
      <c r="A41294" t="s">
        <v>142607</v>
      </c>
      <c r="B41294" t="s">
        <v>142608</v>
      </c>
      <c r="C41294" t="s">
        <v>142609</v>
      </c>
      <c r="D41294" t="s">
        <v>51</v>
      </c>
      <c r="E41294" t="s">
        <v>14</v>
      </c>
      <c r="F41294" t="s">
        <v>487</v>
      </c>
      <c r="G41294">
        <v>12</v>
      </c>
      <c r="H41294" t="s">
        <v>28371</v>
      </c>
      <c r="I41294" t="s">
        <v>28371</v>
      </c>
    </row>
    <row r="41295" spans="1:10" x14ac:dyDescent="0.25">
      <c r="A41295" t="s">
        <v>142610</v>
      </c>
      <c r="B41295" t="s">
        <v>142611</v>
      </c>
      <c r="C41295" t="s">
        <v>142612</v>
      </c>
      <c r="D41295" t="s">
        <v>259</v>
      </c>
      <c r="E41295" t="s">
        <v>108</v>
      </c>
      <c r="F41295" t="s">
        <v>21</v>
      </c>
      <c r="G41295" t="s">
        <v>116</v>
      </c>
      <c r="H41295" t="s">
        <v>523</v>
      </c>
      <c r="I41295" t="s">
        <v>4689</v>
      </c>
      <c r="J41295" s="1">
        <v>37987</v>
      </c>
    </row>
    <row r="41296" spans="1:10" x14ac:dyDescent="0.25">
      <c r="A41296" t="s">
        <v>142613</v>
      </c>
      <c r="B41296" t="s">
        <v>142614</v>
      </c>
      <c r="C41296" t="s">
        <v>142615</v>
      </c>
      <c r="D41296" t="s">
        <v>38</v>
      </c>
      <c r="E41296" t="s">
        <v>14</v>
      </c>
      <c r="F41296" t="s">
        <v>21</v>
      </c>
      <c r="G41296" t="s">
        <v>153</v>
      </c>
      <c r="H41296" t="s">
        <v>239</v>
      </c>
      <c r="I41296" t="s">
        <v>239</v>
      </c>
      <c r="J41296" s="1">
        <v>40909</v>
      </c>
    </row>
    <row r="41297" spans="1:10" x14ac:dyDescent="0.25">
      <c r="A41297" t="s">
        <v>142616</v>
      </c>
      <c r="B41297" t="s">
        <v>142617</v>
      </c>
      <c r="C41297" t="s">
        <v>142618</v>
      </c>
      <c r="D41297" t="s">
        <v>38</v>
      </c>
      <c r="E41297" t="s">
        <v>108</v>
      </c>
      <c r="F41297" t="s">
        <v>21</v>
      </c>
      <c r="G41297" t="s">
        <v>59</v>
      </c>
      <c r="H41297" t="s">
        <v>502</v>
      </c>
      <c r="I41297" t="s">
        <v>5083</v>
      </c>
      <c r="J41297" s="1">
        <v>38718</v>
      </c>
    </row>
    <row r="41298" spans="1:10" x14ac:dyDescent="0.25">
      <c r="A41298" t="s">
        <v>142619</v>
      </c>
      <c r="B41298" t="s">
        <v>142620</v>
      </c>
      <c r="D41298" t="s">
        <v>142621</v>
      </c>
      <c r="E41298" t="s">
        <v>14</v>
      </c>
      <c r="F41298" t="s">
        <v>21</v>
      </c>
      <c r="G41298" t="s">
        <v>84</v>
      </c>
      <c r="H41298" t="s">
        <v>1127</v>
      </c>
      <c r="I41298" t="s">
        <v>1128</v>
      </c>
    </row>
    <row r="41299" spans="1:10" x14ac:dyDescent="0.25">
      <c r="A41299" t="s">
        <v>142622</v>
      </c>
      <c r="B41299" t="s">
        <v>142623</v>
      </c>
      <c r="C41299" t="s">
        <v>142624</v>
      </c>
      <c r="D41299" t="s">
        <v>128855</v>
      </c>
      <c r="E41299" t="s">
        <v>14</v>
      </c>
      <c r="F41299" t="s">
        <v>21</v>
      </c>
      <c r="G41299" t="s">
        <v>39</v>
      </c>
      <c r="H41299" t="s">
        <v>277</v>
      </c>
      <c r="I41299" t="s">
        <v>277</v>
      </c>
      <c r="J41299" s="1">
        <v>41061</v>
      </c>
    </row>
    <row r="41300" spans="1:10" x14ac:dyDescent="0.25">
      <c r="A41300" t="s">
        <v>142625</v>
      </c>
      <c r="B41300" t="s">
        <v>142626</v>
      </c>
      <c r="C41300" t="s">
        <v>142627</v>
      </c>
      <c r="D41300" t="s">
        <v>38</v>
      </c>
      <c r="E41300" t="s">
        <v>14</v>
      </c>
      <c r="F41300" t="s">
        <v>21</v>
      </c>
      <c r="G41300" t="s">
        <v>39</v>
      </c>
      <c r="H41300" t="s">
        <v>277</v>
      </c>
      <c r="I41300" t="s">
        <v>277</v>
      </c>
      <c r="J41300" s="1">
        <v>38718</v>
      </c>
    </row>
    <row r="41301" spans="1:10" x14ac:dyDescent="0.25">
      <c r="A41301" t="s">
        <v>142628</v>
      </c>
      <c r="B41301" t="s">
        <v>142629</v>
      </c>
      <c r="C41301" t="s">
        <v>142630</v>
      </c>
      <c r="D41301" t="s">
        <v>142631</v>
      </c>
      <c r="E41301" t="s">
        <v>108</v>
      </c>
      <c r="F41301" t="s">
        <v>21</v>
      </c>
      <c r="G41301" t="s">
        <v>39</v>
      </c>
      <c r="H41301" t="s">
        <v>277</v>
      </c>
      <c r="I41301" t="s">
        <v>277</v>
      </c>
      <c r="J41301" s="1">
        <v>36526</v>
      </c>
    </row>
    <row r="41302" spans="1:10" x14ac:dyDescent="0.25">
      <c r="A41302" t="s">
        <v>142632</v>
      </c>
      <c r="B41302" t="s">
        <v>142633</v>
      </c>
      <c r="C41302" t="s">
        <v>142634</v>
      </c>
      <c r="D41302" t="s">
        <v>781</v>
      </c>
      <c r="E41302" t="s">
        <v>14</v>
      </c>
      <c r="F41302" t="s">
        <v>1057</v>
      </c>
      <c r="G41302">
        <v>16</v>
      </c>
      <c r="H41302" t="s">
        <v>1699</v>
      </c>
      <c r="I41302" t="s">
        <v>1699</v>
      </c>
      <c r="J41302" s="1">
        <v>41640</v>
      </c>
    </row>
    <row r="41303" spans="1:10" x14ac:dyDescent="0.25">
      <c r="A41303" t="s">
        <v>142635</v>
      </c>
      <c r="B41303" t="s">
        <v>142636</v>
      </c>
      <c r="C41303" t="s">
        <v>142637</v>
      </c>
      <c r="D41303" t="s">
        <v>142638</v>
      </c>
      <c r="E41303" t="s">
        <v>14</v>
      </c>
      <c r="F41303" t="s">
        <v>160</v>
      </c>
      <c r="G41303" t="s">
        <v>5596</v>
      </c>
      <c r="H41303" t="s">
        <v>1224</v>
      </c>
      <c r="I41303" t="s">
        <v>142639</v>
      </c>
      <c r="J41303" s="1">
        <v>39814</v>
      </c>
    </row>
    <row r="41304" spans="1:10" x14ac:dyDescent="0.25">
      <c r="A41304" t="s">
        <v>142640</v>
      </c>
      <c r="B41304" t="s">
        <v>142641</v>
      </c>
      <c r="C41304" t="s">
        <v>142642</v>
      </c>
      <c r="D41304" t="s">
        <v>51</v>
      </c>
      <c r="E41304" t="s">
        <v>14</v>
      </c>
      <c r="F41304" t="s">
        <v>21</v>
      </c>
      <c r="G41304" t="s">
        <v>59</v>
      </c>
      <c r="H41304" t="s">
        <v>60</v>
      </c>
      <c r="I41304" t="s">
        <v>4144</v>
      </c>
      <c r="J41304" s="1">
        <v>34335</v>
      </c>
    </row>
    <row r="41305" spans="1:10" x14ac:dyDescent="0.25">
      <c r="A41305" t="s">
        <v>142643</v>
      </c>
      <c r="B41305" t="s">
        <v>142644</v>
      </c>
      <c r="C41305" t="s">
        <v>142645</v>
      </c>
      <c r="D41305" t="s">
        <v>736</v>
      </c>
      <c r="E41305" t="s">
        <v>14</v>
      </c>
      <c r="F41305" t="s">
        <v>342</v>
      </c>
      <c r="G41305">
        <v>15</v>
      </c>
      <c r="H41305" t="s">
        <v>343</v>
      </c>
      <c r="I41305" t="s">
        <v>41264</v>
      </c>
    </row>
    <row r="41306" spans="1:10" x14ac:dyDescent="0.25">
      <c r="A41306" t="s">
        <v>142646</v>
      </c>
      <c r="B41306" t="s">
        <v>142647</v>
      </c>
      <c r="C41306" t="s">
        <v>142648</v>
      </c>
      <c r="D41306" t="s">
        <v>142649</v>
      </c>
      <c r="E41306" t="s">
        <v>108</v>
      </c>
      <c r="F41306" t="s">
        <v>21</v>
      </c>
      <c r="G41306" t="s">
        <v>59</v>
      </c>
      <c r="H41306" t="s">
        <v>60</v>
      </c>
      <c r="I41306" t="s">
        <v>4144</v>
      </c>
      <c r="J41306" s="1">
        <v>37257</v>
      </c>
    </row>
    <row r="41307" spans="1:10" x14ac:dyDescent="0.25">
      <c r="A41307" t="s">
        <v>142650</v>
      </c>
      <c r="B41307" t="s">
        <v>142651</v>
      </c>
      <c r="C41307" t="s">
        <v>142652</v>
      </c>
      <c r="D41307" t="s">
        <v>142653</v>
      </c>
      <c r="E41307" t="s">
        <v>14</v>
      </c>
      <c r="F41307" t="s">
        <v>361</v>
      </c>
      <c r="G41307">
        <v>28</v>
      </c>
      <c r="H41307" t="s">
        <v>5699</v>
      </c>
      <c r="I41307" t="s">
        <v>5699</v>
      </c>
      <c r="J41307" s="1">
        <v>39448</v>
      </c>
    </row>
    <row r="41308" spans="1:10" x14ac:dyDescent="0.25">
      <c r="A41308" t="s">
        <v>142654</v>
      </c>
      <c r="B41308" t="s">
        <v>142655</v>
      </c>
      <c r="C41308" t="s">
        <v>142656</v>
      </c>
      <c r="D41308" t="s">
        <v>736</v>
      </c>
      <c r="E41308" t="s">
        <v>202</v>
      </c>
      <c r="F41308" t="s">
        <v>123</v>
      </c>
      <c r="G41308" t="s">
        <v>321</v>
      </c>
      <c r="H41308" t="s">
        <v>125</v>
      </c>
      <c r="I41308" t="s">
        <v>322</v>
      </c>
    </row>
    <row r="41309" spans="1:10" x14ac:dyDescent="0.25">
      <c r="A41309" t="s">
        <v>142657</v>
      </c>
      <c r="B41309" t="s">
        <v>142658</v>
      </c>
      <c r="D41309" t="s">
        <v>142659</v>
      </c>
      <c r="E41309" t="s">
        <v>202</v>
      </c>
      <c r="F41309" t="s">
        <v>21</v>
      </c>
      <c r="G41309" t="s">
        <v>59</v>
      </c>
      <c r="H41309" t="s">
        <v>60</v>
      </c>
      <c r="I41309" t="s">
        <v>66</v>
      </c>
      <c r="J41309" s="1">
        <v>35431</v>
      </c>
    </row>
    <row r="41310" spans="1:10" x14ac:dyDescent="0.25">
      <c r="A41310" t="s">
        <v>142660</v>
      </c>
      <c r="B41310" t="s">
        <v>142661</v>
      </c>
      <c r="C41310" t="s">
        <v>142662</v>
      </c>
      <c r="E41310" t="s">
        <v>202</v>
      </c>
      <c r="F41310" t="s">
        <v>21</v>
      </c>
      <c r="G41310" t="s">
        <v>77</v>
      </c>
      <c r="H41310" t="s">
        <v>41987</v>
      </c>
      <c r="I41310" t="s">
        <v>41988</v>
      </c>
    </row>
    <row r="41311" spans="1:10" x14ac:dyDescent="0.25">
      <c r="A41311" t="s">
        <v>142663</v>
      </c>
      <c r="B41311" t="s">
        <v>142664</v>
      </c>
      <c r="C41311" t="s">
        <v>142665</v>
      </c>
      <c r="D41311" t="s">
        <v>65</v>
      </c>
      <c r="E41311" t="s">
        <v>14</v>
      </c>
      <c r="F41311" t="s">
        <v>694</v>
      </c>
      <c r="G41311">
        <v>2</v>
      </c>
      <c r="H41311" t="s">
        <v>695</v>
      </c>
      <c r="I41311" t="s">
        <v>7465</v>
      </c>
      <c r="J41311" s="1">
        <v>37622</v>
      </c>
    </row>
    <row r="41312" spans="1:10" x14ac:dyDescent="0.25">
      <c r="A41312" t="s">
        <v>142666</v>
      </c>
      <c r="B41312" t="s">
        <v>142667</v>
      </c>
      <c r="C41312" t="s">
        <v>142668</v>
      </c>
      <c r="D41312" t="s">
        <v>142669</v>
      </c>
      <c r="E41312" t="s">
        <v>14</v>
      </c>
      <c r="F41312" t="s">
        <v>633</v>
      </c>
      <c r="G41312">
        <v>7</v>
      </c>
      <c r="H41312" t="s">
        <v>924</v>
      </c>
      <c r="I41312" t="s">
        <v>924</v>
      </c>
      <c r="J41312" s="1">
        <v>40940</v>
      </c>
    </row>
    <row r="41313" spans="1:10" x14ac:dyDescent="0.25">
      <c r="A41313" t="s">
        <v>142670</v>
      </c>
      <c r="B41313" t="s">
        <v>142671</v>
      </c>
      <c r="C41313" t="s">
        <v>142672</v>
      </c>
      <c r="D41313" t="s">
        <v>539</v>
      </c>
      <c r="E41313" t="s">
        <v>202</v>
      </c>
    </row>
    <row r="41314" spans="1:10" x14ac:dyDescent="0.25">
      <c r="A41314" t="s">
        <v>142673</v>
      </c>
      <c r="B41314" t="s">
        <v>142674</v>
      </c>
      <c r="C41314" t="s">
        <v>142675</v>
      </c>
      <c r="D41314" t="s">
        <v>65</v>
      </c>
      <c r="E41314" t="s">
        <v>14</v>
      </c>
      <c r="F41314" t="s">
        <v>2901</v>
      </c>
      <c r="G41314">
        <v>78</v>
      </c>
      <c r="H41314" t="s">
        <v>2902</v>
      </c>
      <c r="I41314" t="s">
        <v>2903</v>
      </c>
    </row>
    <row r="41315" spans="1:10" x14ac:dyDescent="0.25">
      <c r="A41315" t="s">
        <v>142676</v>
      </c>
      <c r="B41315" t="s">
        <v>142677</v>
      </c>
      <c r="C41315" t="s">
        <v>142678</v>
      </c>
      <c r="D41315" t="s">
        <v>51</v>
      </c>
      <c r="E41315" t="s">
        <v>14</v>
      </c>
      <c r="F41315" t="s">
        <v>21</v>
      </c>
      <c r="G41315" t="s">
        <v>101</v>
      </c>
      <c r="H41315" t="s">
        <v>102</v>
      </c>
      <c r="I41315" t="s">
        <v>103</v>
      </c>
      <c r="J41315" s="1">
        <v>39083</v>
      </c>
    </row>
    <row r="41316" spans="1:10" x14ac:dyDescent="0.25">
      <c r="A41316" t="s">
        <v>142679</v>
      </c>
      <c r="B41316" t="s">
        <v>142680</v>
      </c>
      <c r="C41316" t="s">
        <v>142681</v>
      </c>
      <c r="D41316" t="s">
        <v>6303</v>
      </c>
      <c r="E41316" t="s">
        <v>14</v>
      </c>
      <c r="F41316" t="s">
        <v>21</v>
      </c>
      <c r="G41316" t="s">
        <v>1075</v>
      </c>
      <c r="H41316" t="s">
        <v>1076</v>
      </c>
      <c r="I41316" t="s">
        <v>1165</v>
      </c>
    </row>
    <row r="41317" spans="1:10" x14ac:dyDescent="0.25">
      <c r="A41317" t="s">
        <v>142682</v>
      </c>
      <c r="B41317" t="s">
        <v>142683</v>
      </c>
      <c r="C41317" t="s">
        <v>142684</v>
      </c>
      <c r="D41317" t="s">
        <v>142685</v>
      </c>
      <c r="E41317" t="s">
        <v>14</v>
      </c>
      <c r="F41317" t="s">
        <v>21</v>
      </c>
      <c r="G41317" t="s">
        <v>1006</v>
      </c>
      <c r="H41317" t="s">
        <v>1007</v>
      </c>
      <c r="I41317" t="s">
        <v>1007</v>
      </c>
      <c r="J41317" s="1">
        <v>40544</v>
      </c>
    </row>
    <row r="41318" spans="1:10" x14ac:dyDescent="0.25">
      <c r="A41318" t="s">
        <v>142686</v>
      </c>
      <c r="B41318" t="s">
        <v>142687</v>
      </c>
      <c r="C41318" t="s">
        <v>142688</v>
      </c>
      <c r="D41318" t="s">
        <v>142689</v>
      </c>
      <c r="E41318" t="s">
        <v>14</v>
      </c>
      <c r="F41318" t="s">
        <v>1365</v>
      </c>
      <c r="J41318" s="1">
        <v>40909</v>
      </c>
    </row>
    <row r="41319" spans="1:10" x14ac:dyDescent="0.25">
      <c r="A41319" t="s">
        <v>142690</v>
      </c>
      <c r="B41319" t="s">
        <v>142691</v>
      </c>
      <c r="C41319" t="s">
        <v>142692</v>
      </c>
      <c r="E41319" t="s">
        <v>202</v>
      </c>
    </row>
    <row r="41320" spans="1:10" x14ac:dyDescent="0.25">
      <c r="A41320" t="s">
        <v>142693</v>
      </c>
      <c r="B41320" t="s">
        <v>142694</v>
      </c>
      <c r="C41320" t="s">
        <v>142695</v>
      </c>
      <c r="E41320" t="s">
        <v>14</v>
      </c>
      <c r="F41320" t="s">
        <v>2120</v>
      </c>
      <c r="G41320">
        <v>8</v>
      </c>
      <c r="H41320" t="s">
        <v>18472</v>
      </c>
      <c r="I41320" t="s">
        <v>18472</v>
      </c>
    </row>
    <row r="41321" spans="1:10" x14ac:dyDescent="0.25">
      <c r="A41321" t="s">
        <v>142696</v>
      </c>
      <c r="B41321" t="s">
        <v>142697</v>
      </c>
      <c r="C41321" t="s">
        <v>142698</v>
      </c>
      <c r="D41321" t="s">
        <v>142699</v>
      </c>
      <c r="E41321" t="s">
        <v>14</v>
      </c>
      <c r="F41321" t="s">
        <v>2120</v>
      </c>
      <c r="G41321">
        <v>13</v>
      </c>
      <c r="H41321" t="s">
        <v>2121</v>
      </c>
      <c r="I41321" t="s">
        <v>2122</v>
      </c>
      <c r="J41321" s="1">
        <v>40544</v>
      </c>
    </row>
    <row r="41322" spans="1:10" x14ac:dyDescent="0.25">
      <c r="A41322" t="s">
        <v>142700</v>
      </c>
      <c r="B41322" t="s">
        <v>142701</v>
      </c>
      <c r="C41322" t="s">
        <v>142702</v>
      </c>
      <c r="D41322" t="s">
        <v>352</v>
      </c>
      <c r="E41322" t="s">
        <v>14</v>
      </c>
      <c r="F41322" t="s">
        <v>361</v>
      </c>
      <c r="G41322">
        <v>26</v>
      </c>
      <c r="H41322" t="s">
        <v>362</v>
      </c>
      <c r="I41322" t="s">
        <v>90791</v>
      </c>
    </row>
    <row r="41323" spans="1:10" x14ac:dyDescent="0.25">
      <c r="A41323" t="s">
        <v>142703</v>
      </c>
      <c r="B41323" t="s">
        <v>142704</v>
      </c>
      <c r="C41323" t="s">
        <v>142705</v>
      </c>
      <c r="D41323" t="s">
        <v>761</v>
      </c>
      <c r="E41323" t="s">
        <v>14</v>
      </c>
      <c r="F41323" t="s">
        <v>21</v>
      </c>
      <c r="G41323" t="s">
        <v>59</v>
      </c>
      <c r="H41323" t="s">
        <v>60</v>
      </c>
      <c r="I41323" t="s">
        <v>1397</v>
      </c>
    </row>
    <row r="41324" spans="1:10" x14ac:dyDescent="0.25">
      <c r="A41324" t="s">
        <v>142706</v>
      </c>
      <c r="B41324" t="s">
        <v>142707</v>
      </c>
      <c r="C41324" t="s">
        <v>142708</v>
      </c>
      <c r="D41324" t="s">
        <v>259</v>
      </c>
      <c r="E41324" t="s">
        <v>14</v>
      </c>
      <c r="F41324" t="s">
        <v>21</v>
      </c>
      <c r="G41324" t="s">
        <v>116</v>
      </c>
      <c r="H41324" t="s">
        <v>523</v>
      </c>
      <c r="I41324" t="s">
        <v>75759</v>
      </c>
      <c r="J41324" s="1">
        <v>37987</v>
      </c>
    </row>
    <row r="41325" spans="1:10" x14ac:dyDescent="0.25">
      <c r="A41325" t="s">
        <v>142709</v>
      </c>
      <c r="B41325" t="s">
        <v>142710</v>
      </c>
      <c r="C41325" t="s">
        <v>142711</v>
      </c>
      <c r="D41325" t="s">
        <v>1498</v>
      </c>
      <c r="E41325" t="s">
        <v>14</v>
      </c>
      <c r="F41325" t="s">
        <v>52</v>
      </c>
      <c r="G41325" t="s">
        <v>3334</v>
      </c>
      <c r="H41325" t="s">
        <v>20055</v>
      </c>
      <c r="I41325" t="s">
        <v>20056</v>
      </c>
      <c r="J41325" s="1">
        <v>37622</v>
      </c>
    </row>
    <row r="41326" spans="1:10" x14ac:dyDescent="0.25">
      <c r="A41326" t="s">
        <v>142712</v>
      </c>
      <c r="B41326" t="s">
        <v>142713</v>
      </c>
      <c r="C41326" t="s">
        <v>142714</v>
      </c>
      <c r="D41326" t="s">
        <v>1242</v>
      </c>
      <c r="E41326" t="s">
        <v>14</v>
      </c>
      <c r="F41326" t="s">
        <v>21</v>
      </c>
      <c r="G41326" t="s">
        <v>59</v>
      </c>
      <c r="H41326" t="s">
        <v>60</v>
      </c>
      <c r="I41326" t="s">
        <v>1414</v>
      </c>
      <c r="J41326" s="1">
        <v>37956</v>
      </c>
    </row>
    <row r="41327" spans="1:10" x14ac:dyDescent="0.25">
      <c r="A41327" t="s">
        <v>142715</v>
      </c>
      <c r="B41327" t="s">
        <v>142716</v>
      </c>
      <c r="C41327" t="s">
        <v>142717</v>
      </c>
      <c r="D41327" t="s">
        <v>142718</v>
      </c>
      <c r="E41327" t="s">
        <v>14</v>
      </c>
      <c r="F41327" t="s">
        <v>633</v>
      </c>
      <c r="G41327">
        <v>7</v>
      </c>
      <c r="H41327" t="s">
        <v>924</v>
      </c>
      <c r="I41327" t="s">
        <v>924</v>
      </c>
      <c r="J41327" s="1">
        <v>41275</v>
      </c>
    </row>
    <row r="41328" spans="1:10" x14ac:dyDescent="0.25">
      <c r="A41328" t="s">
        <v>142719</v>
      </c>
      <c r="B41328" t="s">
        <v>142720</v>
      </c>
      <c r="C41328" t="s">
        <v>142721</v>
      </c>
      <c r="D41328" t="s">
        <v>419</v>
      </c>
      <c r="E41328" t="s">
        <v>14</v>
      </c>
      <c r="F41328" t="s">
        <v>21</v>
      </c>
      <c r="G41328" t="s">
        <v>59</v>
      </c>
      <c r="H41328" t="s">
        <v>60</v>
      </c>
      <c r="I41328" t="s">
        <v>1063</v>
      </c>
    </row>
    <row r="41329" spans="1:10" x14ac:dyDescent="0.25">
      <c r="A41329" t="s">
        <v>142722</v>
      </c>
      <c r="B41329" t="s">
        <v>142723</v>
      </c>
      <c r="C41329" t="s">
        <v>142724</v>
      </c>
      <c r="D41329" t="s">
        <v>142725</v>
      </c>
      <c r="E41329" t="s">
        <v>14</v>
      </c>
      <c r="F41329" t="s">
        <v>21</v>
      </c>
      <c r="G41329" t="s">
        <v>59</v>
      </c>
      <c r="H41329" t="s">
        <v>60</v>
      </c>
      <c r="I41329" t="s">
        <v>231</v>
      </c>
      <c r="J41329" s="1">
        <v>40544</v>
      </c>
    </row>
    <row r="41330" spans="1:10" x14ac:dyDescent="0.25">
      <c r="A41330" t="s">
        <v>142726</v>
      </c>
      <c r="B41330" t="s">
        <v>142727</v>
      </c>
      <c r="C41330" t="s">
        <v>142728</v>
      </c>
      <c r="D41330" t="s">
        <v>38</v>
      </c>
      <c r="E41330" t="s">
        <v>14</v>
      </c>
      <c r="F41330" t="s">
        <v>21</v>
      </c>
      <c r="G41330" t="s">
        <v>39</v>
      </c>
      <c r="H41330" t="s">
        <v>277</v>
      </c>
      <c r="I41330" t="s">
        <v>2758</v>
      </c>
    </row>
    <row r="41331" spans="1:10" x14ac:dyDescent="0.25">
      <c r="A41331" t="s">
        <v>142729</v>
      </c>
      <c r="B41331" t="s">
        <v>142730</v>
      </c>
      <c r="C41331" t="s">
        <v>142731</v>
      </c>
      <c r="D41331" t="s">
        <v>142732</v>
      </c>
      <c r="E41331" t="s">
        <v>108</v>
      </c>
      <c r="F41331" t="s">
        <v>21</v>
      </c>
      <c r="G41331" t="s">
        <v>39</v>
      </c>
      <c r="H41331" t="s">
        <v>277</v>
      </c>
      <c r="I41331" t="s">
        <v>277</v>
      </c>
      <c r="J41331" s="1">
        <v>41368</v>
      </c>
    </row>
    <row r="41332" spans="1:10" x14ac:dyDescent="0.25">
      <c r="A41332" t="s">
        <v>142733</v>
      </c>
      <c r="B41332" t="s">
        <v>142734</v>
      </c>
      <c r="C41332" t="s">
        <v>142735</v>
      </c>
      <c r="D41332" t="s">
        <v>142736</v>
      </c>
      <c r="E41332" t="s">
        <v>202</v>
      </c>
      <c r="F41332" t="s">
        <v>123</v>
      </c>
      <c r="G41332" t="s">
        <v>124</v>
      </c>
      <c r="H41332" t="s">
        <v>125</v>
      </c>
      <c r="I41332" t="s">
        <v>125</v>
      </c>
      <c r="J41332" s="1">
        <v>42005</v>
      </c>
    </row>
    <row r="41333" spans="1:10" x14ac:dyDescent="0.25">
      <c r="A41333" t="s">
        <v>142737</v>
      </c>
      <c r="B41333" t="s">
        <v>142738</v>
      </c>
      <c r="C41333" t="s">
        <v>142739</v>
      </c>
      <c r="E41333" t="s">
        <v>14</v>
      </c>
      <c r="F41333" t="s">
        <v>21</v>
      </c>
      <c r="G41333" t="s">
        <v>130</v>
      </c>
      <c r="H41333" t="s">
        <v>131</v>
      </c>
      <c r="I41333" t="s">
        <v>4319</v>
      </c>
    </row>
    <row r="41334" spans="1:10" x14ac:dyDescent="0.25">
      <c r="A41334" t="s">
        <v>142740</v>
      </c>
      <c r="B41334" t="s">
        <v>142741</v>
      </c>
      <c r="C41334" t="s">
        <v>142742</v>
      </c>
      <c r="E41334" t="s">
        <v>202</v>
      </c>
    </row>
    <row r="41335" spans="1:10" x14ac:dyDescent="0.25">
      <c r="A41335" t="s">
        <v>142743</v>
      </c>
      <c r="B41335" t="s">
        <v>142744</v>
      </c>
      <c r="C41335" t="s">
        <v>142745</v>
      </c>
      <c r="D41335" t="s">
        <v>142746</v>
      </c>
      <c r="E41335" t="s">
        <v>202</v>
      </c>
      <c r="F41335" t="s">
        <v>21</v>
      </c>
      <c r="G41335" t="s">
        <v>59</v>
      </c>
      <c r="H41335" t="s">
        <v>60</v>
      </c>
      <c r="I41335" t="s">
        <v>2701</v>
      </c>
      <c r="J41335" s="1">
        <v>36526</v>
      </c>
    </row>
    <row r="41336" spans="1:10" x14ac:dyDescent="0.25">
      <c r="A41336" t="s">
        <v>142747</v>
      </c>
      <c r="B41336" t="s">
        <v>142748</v>
      </c>
      <c r="C41336" t="s">
        <v>142749</v>
      </c>
      <c r="D41336" t="s">
        <v>38</v>
      </c>
      <c r="E41336" t="s">
        <v>14</v>
      </c>
      <c r="F41336" t="s">
        <v>21</v>
      </c>
      <c r="G41336" t="s">
        <v>281</v>
      </c>
      <c r="H41336" t="s">
        <v>573</v>
      </c>
      <c r="I41336" t="s">
        <v>573</v>
      </c>
      <c r="J41336" s="1">
        <v>40949</v>
      </c>
    </row>
    <row r="41337" spans="1:10" x14ac:dyDescent="0.25">
      <c r="A41337" t="s">
        <v>142750</v>
      </c>
      <c r="B41337" t="s">
        <v>142751</v>
      </c>
      <c r="C41337" t="s">
        <v>142752</v>
      </c>
      <c r="D41337" t="s">
        <v>761</v>
      </c>
      <c r="E41337" t="s">
        <v>14</v>
      </c>
      <c r="F41337" t="s">
        <v>21</v>
      </c>
      <c r="G41337" t="s">
        <v>803</v>
      </c>
      <c r="H41337" t="s">
        <v>804</v>
      </c>
      <c r="I41337" t="s">
        <v>805</v>
      </c>
      <c r="J41337" s="1">
        <v>39083</v>
      </c>
    </row>
    <row r="41338" spans="1:10" x14ac:dyDescent="0.25">
      <c r="A41338" t="s">
        <v>142753</v>
      </c>
      <c r="B41338" t="s">
        <v>142754</v>
      </c>
      <c r="C41338" t="s">
        <v>142755</v>
      </c>
      <c r="D41338" t="s">
        <v>45</v>
      </c>
      <c r="E41338" t="s">
        <v>202</v>
      </c>
      <c r="F41338" t="s">
        <v>21</v>
      </c>
      <c r="G41338" t="s">
        <v>59</v>
      </c>
      <c r="H41338" t="s">
        <v>60</v>
      </c>
      <c r="I41338" t="s">
        <v>66</v>
      </c>
      <c r="J41338" s="1">
        <v>40299</v>
      </c>
    </row>
    <row r="41339" spans="1:10" x14ac:dyDescent="0.25">
      <c r="A41339" t="s">
        <v>142756</v>
      </c>
      <c r="B41339" t="s">
        <v>142757</v>
      </c>
      <c r="C41339" t="s">
        <v>142758</v>
      </c>
      <c r="D41339" t="s">
        <v>142759</v>
      </c>
      <c r="E41339" t="s">
        <v>14</v>
      </c>
      <c r="F41339" t="s">
        <v>21</v>
      </c>
      <c r="G41339" t="s">
        <v>59</v>
      </c>
      <c r="H41339" t="s">
        <v>60</v>
      </c>
      <c r="I41339" t="s">
        <v>66</v>
      </c>
      <c r="J41339" s="1">
        <v>36526</v>
      </c>
    </row>
    <row r="41340" spans="1:10" x14ac:dyDescent="0.25">
      <c r="A41340" t="s">
        <v>142760</v>
      </c>
      <c r="B41340" t="s">
        <v>142761</v>
      </c>
      <c r="C41340" t="s">
        <v>142762</v>
      </c>
      <c r="D41340" t="s">
        <v>70</v>
      </c>
      <c r="E41340" t="s">
        <v>14</v>
      </c>
      <c r="F41340" t="s">
        <v>1133</v>
      </c>
      <c r="G41340">
        <v>2</v>
      </c>
      <c r="H41340" t="s">
        <v>1740</v>
      </c>
      <c r="I41340" t="s">
        <v>1741</v>
      </c>
    </row>
    <row r="41341" spans="1:10" x14ac:dyDescent="0.25">
      <c r="A41341" t="s">
        <v>142763</v>
      </c>
      <c r="B41341" t="s">
        <v>142764</v>
      </c>
      <c r="C41341" t="s">
        <v>142765</v>
      </c>
      <c r="D41341" t="s">
        <v>32</v>
      </c>
      <c r="E41341" t="s">
        <v>14</v>
      </c>
      <c r="F41341" t="s">
        <v>21</v>
      </c>
      <c r="G41341" t="s">
        <v>59</v>
      </c>
      <c r="H41341" t="s">
        <v>60</v>
      </c>
      <c r="I41341" t="s">
        <v>66</v>
      </c>
      <c r="J41341" s="1">
        <v>40969</v>
      </c>
    </row>
    <row r="41342" spans="1:10" x14ac:dyDescent="0.25">
      <c r="A41342" t="s">
        <v>142766</v>
      </c>
      <c r="B41342" t="s">
        <v>142767</v>
      </c>
      <c r="C41342" t="s">
        <v>142768</v>
      </c>
      <c r="D41342" t="s">
        <v>142769</v>
      </c>
      <c r="E41342" t="s">
        <v>14</v>
      </c>
      <c r="F41342" t="s">
        <v>123</v>
      </c>
      <c r="G41342" t="s">
        <v>8084</v>
      </c>
      <c r="H41342" t="s">
        <v>125</v>
      </c>
      <c r="I41342" t="s">
        <v>12794</v>
      </c>
      <c r="J41342" s="1">
        <v>40179</v>
      </c>
    </row>
    <row r="41343" spans="1:10" x14ac:dyDescent="0.25">
      <c r="A41343" t="s">
        <v>142770</v>
      </c>
      <c r="B41343" t="s">
        <v>142767</v>
      </c>
      <c r="C41343" t="s">
        <v>142771</v>
      </c>
      <c r="E41343" t="s">
        <v>202</v>
      </c>
      <c r="J41343" s="1">
        <v>40802</v>
      </c>
    </row>
    <row r="41344" spans="1:10" x14ac:dyDescent="0.25">
      <c r="A41344" t="s">
        <v>142772</v>
      </c>
      <c r="B41344" t="s">
        <v>142773</v>
      </c>
      <c r="C41344" t="s">
        <v>142774</v>
      </c>
      <c r="D41344" t="s">
        <v>2474</v>
      </c>
      <c r="E41344" t="s">
        <v>108</v>
      </c>
      <c r="F41344" t="s">
        <v>21</v>
      </c>
      <c r="G41344" t="s">
        <v>1325</v>
      </c>
      <c r="H41344" t="s">
        <v>1326</v>
      </c>
      <c r="I41344" t="s">
        <v>18025</v>
      </c>
      <c r="J41344" s="1">
        <v>40179</v>
      </c>
    </row>
    <row r="41345" spans="1:10" x14ac:dyDescent="0.25">
      <c r="A41345" t="s">
        <v>142775</v>
      </c>
      <c r="B41345" t="s">
        <v>142776</v>
      </c>
      <c r="C41345" t="s">
        <v>142777</v>
      </c>
      <c r="D41345" t="s">
        <v>106258</v>
      </c>
      <c r="E41345" t="s">
        <v>14</v>
      </c>
      <c r="F41345" t="s">
        <v>21</v>
      </c>
      <c r="G41345" t="s">
        <v>101</v>
      </c>
      <c r="H41345" t="s">
        <v>102</v>
      </c>
      <c r="I41345" t="s">
        <v>103</v>
      </c>
    </row>
    <row r="41346" spans="1:10" x14ac:dyDescent="0.25">
      <c r="A41346" t="s">
        <v>142778</v>
      </c>
      <c r="B41346" t="s">
        <v>142779</v>
      </c>
      <c r="E41346" t="s">
        <v>14</v>
      </c>
      <c r="F41346" t="s">
        <v>21</v>
      </c>
      <c r="G41346" t="s">
        <v>59</v>
      </c>
      <c r="H41346" t="s">
        <v>1216</v>
      </c>
      <c r="I41346" t="s">
        <v>1216</v>
      </c>
      <c r="J41346" s="1">
        <v>40909</v>
      </c>
    </row>
    <row r="41347" spans="1:10" x14ac:dyDescent="0.25">
      <c r="A41347" t="s">
        <v>142780</v>
      </c>
      <c r="B41347" t="s">
        <v>142781</v>
      </c>
      <c r="C41347" t="s">
        <v>142782</v>
      </c>
      <c r="D41347" t="s">
        <v>1498</v>
      </c>
      <c r="E41347" t="s">
        <v>684</v>
      </c>
      <c r="F41347" t="s">
        <v>694</v>
      </c>
      <c r="G41347">
        <v>5</v>
      </c>
      <c r="H41347" t="s">
        <v>695</v>
      </c>
      <c r="I41347" t="s">
        <v>16656</v>
      </c>
    </row>
    <row r="41348" spans="1:10" x14ac:dyDescent="0.25">
      <c r="A41348" t="s">
        <v>142783</v>
      </c>
      <c r="B41348" t="s">
        <v>142784</v>
      </c>
      <c r="C41348" t="s">
        <v>142785</v>
      </c>
      <c r="D41348" t="s">
        <v>142786</v>
      </c>
      <c r="E41348" t="s">
        <v>108</v>
      </c>
      <c r="F41348" t="s">
        <v>694</v>
      </c>
      <c r="G41348">
        <v>2</v>
      </c>
      <c r="H41348" t="s">
        <v>695</v>
      </c>
      <c r="I41348" t="s">
        <v>22191</v>
      </c>
      <c r="J41348" s="1">
        <v>33970</v>
      </c>
    </row>
    <row r="41349" spans="1:10" x14ac:dyDescent="0.25">
      <c r="A41349" t="s">
        <v>142787</v>
      </c>
      <c r="B41349" t="s">
        <v>142788</v>
      </c>
      <c r="C41349" t="s">
        <v>142789</v>
      </c>
      <c r="D41349" t="s">
        <v>142790</v>
      </c>
      <c r="E41349" t="s">
        <v>14</v>
      </c>
      <c r="F41349" t="s">
        <v>12135</v>
      </c>
      <c r="G41349">
        <v>21</v>
      </c>
      <c r="H41349" t="s">
        <v>39945</v>
      </c>
      <c r="I41349" t="s">
        <v>39945</v>
      </c>
      <c r="J41349" s="1">
        <v>40909</v>
      </c>
    </row>
    <row r="41350" spans="1:10" x14ac:dyDescent="0.25">
      <c r="A41350" t="s">
        <v>142791</v>
      </c>
      <c r="B41350" t="s">
        <v>142792</v>
      </c>
      <c r="C41350" t="s">
        <v>142793</v>
      </c>
      <c r="D41350" t="s">
        <v>51</v>
      </c>
      <c r="E41350" t="s">
        <v>14</v>
      </c>
      <c r="F41350" t="s">
        <v>21</v>
      </c>
      <c r="G41350" t="s">
        <v>84</v>
      </c>
      <c r="H41350" t="s">
        <v>3564</v>
      </c>
      <c r="I41350" t="s">
        <v>3564</v>
      </c>
      <c r="J41350" s="1">
        <v>35065</v>
      </c>
    </row>
    <row r="41351" spans="1:10" x14ac:dyDescent="0.25">
      <c r="A41351" t="s">
        <v>142794</v>
      </c>
      <c r="B41351" t="s">
        <v>142795</v>
      </c>
      <c r="C41351" t="s">
        <v>142796</v>
      </c>
      <c r="D41351" t="s">
        <v>89</v>
      </c>
      <c r="E41351" t="s">
        <v>202</v>
      </c>
      <c r="F41351" t="s">
        <v>21</v>
      </c>
      <c r="G41351" t="s">
        <v>137</v>
      </c>
      <c r="H41351" t="s">
        <v>138</v>
      </c>
      <c r="I41351" t="s">
        <v>433</v>
      </c>
      <c r="J41351" s="1">
        <v>40544</v>
      </c>
    </row>
    <row r="41352" spans="1:10" x14ac:dyDescent="0.25">
      <c r="A41352" t="s">
        <v>142797</v>
      </c>
      <c r="B41352" t="s">
        <v>142798</v>
      </c>
      <c r="D41352" t="s">
        <v>142799</v>
      </c>
      <c r="E41352" t="s">
        <v>14</v>
      </c>
    </row>
    <row r="41353" spans="1:10" x14ac:dyDescent="0.25">
      <c r="A41353" t="s">
        <v>142800</v>
      </c>
      <c r="B41353" t="s">
        <v>142801</v>
      </c>
      <c r="C41353" t="s">
        <v>142802</v>
      </c>
      <c r="D41353" t="s">
        <v>89</v>
      </c>
      <c r="E41353" t="s">
        <v>14</v>
      </c>
      <c r="F41353" t="s">
        <v>21</v>
      </c>
      <c r="G41353" t="s">
        <v>59</v>
      </c>
      <c r="H41353" t="s">
        <v>90</v>
      </c>
      <c r="I41353" t="s">
        <v>371</v>
      </c>
      <c r="J41353" s="1">
        <v>40179</v>
      </c>
    </row>
    <row r="41354" spans="1:10" x14ac:dyDescent="0.25">
      <c r="A41354" t="s">
        <v>142803</v>
      </c>
      <c r="B41354" t="s">
        <v>142804</v>
      </c>
      <c r="C41354" t="s">
        <v>142805</v>
      </c>
      <c r="D41354" t="s">
        <v>51</v>
      </c>
      <c r="E41354" t="s">
        <v>684</v>
      </c>
      <c r="F41354" t="s">
        <v>694</v>
      </c>
      <c r="G41354">
        <v>6</v>
      </c>
      <c r="H41354" t="s">
        <v>695</v>
      </c>
      <c r="I41354" t="s">
        <v>13638</v>
      </c>
      <c r="J41354" s="1">
        <v>38718</v>
      </c>
    </row>
    <row r="41355" spans="1:10" x14ac:dyDescent="0.25">
      <c r="A41355" t="s">
        <v>142806</v>
      </c>
      <c r="B41355" t="s">
        <v>142807</v>
      </c>
      <c r="C41355" t="s">
        <v>142808</v>
      </c>
      <c r="D41355" t="s">
        <v>142809</v>
      </c>
      <c r="E41355" t="s">
        <v>14</v>
      </c>
      <c r="F41355" t="s">
        <v>21</v>
      </c>
      <c r="G41355" t="s">
        <v>281</v>
      </c>
      <c r="H41355" t="s">
        <v>869</v>
      </c>
      <c r="I41355" t="s">
        <v>2962</v>
      </c>
      <c r="J41355" s="1">
        <v>35796</v>
      </c>
    </row>
    <row r="41356" spans="1:10" x14ac:dyDescent="0.25">
      <c r="A41356" t="s">
        <v>142810</v>
      </c>
      <c r="B41356" t="s">
        <v>142811</v>
      </c>
      <c r="C41356" t="s">
        <v>142812</v>
      </c>
      <c r="E41356" t="s">
        <v>14</v>
      </c>
      <c r="J41356" s="1">
        <v>41579</v>
      </c>
    </row>
    <row r="41357" spans="1:10" x14ac:dyDescent="0.25">
      <c r="A41357" t="s">
        <v>142813</v>
      </c>
      <c r="B41357" t="s">
        <v>142814</v>
      </c>
      <c r="C41357" t="s">
        <v>142815</v>
      </c>
      <c r="D41357" t="s">
        <v>112</v>
      </c>
      <c r="E41357" t="s">
        <v>14</v>
      </c>
      <c r="F41357" t="s">
        <v>21</v>
      </c>
      <c r="G41357" t="s">
        <v>84</v>
      </c>
      <c r="H41357" t="s">
        <v>3684</v>
      </c>
      <c r="I41357" t="s">
        <v>9328</v>
      </c>
      <c r="J41357" s="1">
        <v>40334</v>
      </c>
    </row>
    <row r="41358" spans="1:10" x14ac:dyDescent="0.25">
      <c r="A41358" t="s">
        <v>142816</v>
      </c>
      <c r="B41358" t="s">
        <v>142817</v>
      </c>
      <c r="C41358" t="s">
        <v>142818</v>
      </c>
      <c r="D41358" t="s">
        <v>142819</v>
      </c>
      <c r="E41358" t="s">
        <v>14</v>
      </c>
      <c r="F41358" t="s">
        <v>21</v>
      </c>
      <c r="G41358" t="s">
        <v>84</v>
      </c>
      <c r="H41358" t="s">
        <v>4198</v>
      </c>
      <c r="I41358" t="s">
        <v>4198</v>
      </c>
      <c r="J41358" s="1">
        <v>41640</v>
      </c>
    </row>
    <row r="41359" spans="1:10" x14ac:dyDescent="0.25">
      <c r="A41359" t="s">
        <v>142820</v>
      </c>
      <c r="B41359" t="s">
        <v>142821</v>
      </c>
      <c r="C41359" t="s">
        <v>142822</v>
      </c>
      <c r="E41359" t="s">
        <v>14</v>
      </c>
      <c r="F41359" t="s">
        <v>21</v>
      </c>
      <c r="G41359" t="s">
        <v>281</v>
      </c>
      <c r="H41359" t="s">
        <v>869</v>
      </c>
      <c r="I41359" t="s">
        <v>869</v>
      </c>
      <c r="J41359" s="1">
        <v>36892</v>
      </c>
    </row>
    <row r="41360" spans="1:10" x14ac:dyDescent="0.25">
      <c r="A41360" t="s">
        <v>142823</v>
      </c>
      <c r="B41360" t="s">
        <v>142824</v>
      </c>
      <c r="C41360" t="s">
        <v>142825</v>
      </c>
      <c r="D41360" t="s">
        <v>32</v>
      </c>
      <c r="E41360" t="s">
        <v>202</v>
      </c>
    </row>
    <row r="41361" spans="1:10" x14ac:dyDescent="0.25">
      <c r="A41361" t="s">
        <v>142826</v>
      </c>
      <c r="B41361" t="s">
        <v>142827</v>
      </c>
      <c r="C41361" t="s">
        <v>142828</v>
      </c>
      <c r="D41361" t="s">
        <v>142829</v>
      </c>
      <c r="E41361" t="s">
        <v>14</v>
      </c>
      <c r="F41361" t="s">
        <v>123</v>
      </c>
      <c r="G41361" t="s">
        <v>124</v>
      </c>
      <c r="H41361" t="s">
        <v>125</v>
      </c>
      <c r="I41361" t="s">
        <v>125</v>
      </c>
      <c r="J41361" s="1">
        <v>40848</v>
      </c>
    </row>
    <row r="41362" spans="1:10" x14ac:dyDescent="0.25">
      <c r="A41362" t="s">
        <v>142830</v>
      </c>
      <c r="B41362" t="s">
        <v>142831</v>
      </c>
      <c r="C41362" t="s">
        <v>142832</v>
      </c>
      <c r="D41362" t="s">
        <v>3105</v>
      </c>
      <c r="E41362" t="s">
        <v>14</v>
      </c>
      <c r="F41362" t="s">
        <v>21</v>
      </c>
      <c r="G41362" t="s">
        <v>1229</v>
      </c>
      <c r="H41362" t="s">
        <v>1230</v>
      </c>
      <c r="I41362" t="s">
        <v>7859</v>
      </c>
      <c r="J41362" s="1">
        <v>41640</v>
      </c>
    </row>
    <row r="41363" spans="1:10" x14ac:dyDescent="0.25">
      <c r="A41363" t="s">
        <v>142833</v>
      </c>
      <c r="B41363" t="s">
        <v>142834</v>
      </c>
      <c r="C41363" t="s">
        <v>142835</v>
      </c>
      <c r="D41363" t="s">
        <v>38</v>
      </c>
      <c r="E41363" t="s">
        <v>14</v>
      </c>
      <c r="F41363" t="s">
        <v>21</v>
      </c>
      <c r="G41363" t="s">
        <v>94</v>
      </c>
      <c r="H41363" t="s">
        <v>95</v>
      </c>
      <c r="I41363" t="s">
        <v>61871</v>
      </c>
      <c r="J41363" s="1">
        <v>40179</v>
      </c>
    </row>
    <row r="41364" spans="1:10" x14ac:dyDescent="0.25">
      <c r="A41364" t="s">
        <v>142836</v>
      </c>
      <c r="B41364" t="s">
        <v>142837</v>
      </c>
      <c r="C41364" t="s">
        <v>142838</v>
      </c>
      <c r="D41364" t="s">
        <v>1898</v>
      </c>
      <c r="E41364" t="s">
        <v>14</v>
      </c>
      <c r="F41364" t="s">
        <v>336</v>
      </c>
      <c r="G41364">
        <v>11</v>
      </c>
      <c r="H41364" t="s">
        <v>492</v>
      </c>
      <c r="I41364" t="s">
        <v>492</v>
      </c>
      <c r="J41364" s="1">
        <v>41426</v>
      </c>
    </row>
    <row r="41365" spans="1:10" x14ac:dyDescent="0.25">
      <c r="A41365" t="s">
        <v>142839</v>
      </c>
      <c r="B41365" t="s">
        <v>142840</v>
      </c>
      <c r="C41365" t="s">
        <v>142841</v>
      </c>
      <c r="D41365" t="s">
        <v>142842</v>
      </c>
      <c r="E41365" t="s">
        <v>202</v>
      </c>
      <c r="F41365" t="s">
        <v>15</v>
      </c>
      <c r="G41365">
        <v>25</v>
      </c>
      <c r="H41365" t="s">
        <v>146</v>
      </c>
      <c r="I41365" t="s">
        <v>146</v>
      </c>
      <c r="J41365" s="1">
        <v>37956</v>
      </c>
    </row>
    <row r="41366" spans="1:10" x14ac:dyDescent="0.25">
      <c r="A41366" t="s">
        <v>142843</v>
      </c>
      <c r="B41366" t="s">
        <v>142844</v>
      </c>
      <c r="C41366" t="s">
        <v>142845</v>
      </c>
      <c r="D41366" t="s">
        <v>142846</v>
      </c>
      <c r="E41366" t="s">
        <v>14</v>
      </c>
      <c r="F41366" t="s">
        <v>21</v>
      </c>
      <c r="G41366" t="s">
        <v>1347</v>
      </c>
      <c r="H41366" t="s">
        <v>1348</v>
      </c>
      <c r="I41366" t="s">
        <v>2985</v>
      </c>
      <c r="J41366" s="1">
        <v>39814</v>
      </c>
    </row>
    <row r="41367" spans="1:10" x14ac:dyDescent="0.25">
      <c r="A41367" t="s">
        <v>142847</v>
      </c>
      <c r="B41367" t="s">
        <v>142848</v>
      </c>
      <c r="C41367" t="s">
        <v>142849</v>
      </c>
      <c r="D41367" t="s">
        <v>142850</v>
      </c>
      <c r="E41367" t="s">
        <v>108</v>
      </c>
      <c r="F41367" t="s">
        <v>21</v>
      </c>
      <c r="G41367" t="s">
        <v>1325</v>
      </c>
      <c r="H41367" t="s">
        <v>1326</v>
      </c>
      <c r="I41367" t="s">
        <v>29355</v>
      </c>
      <c r="J41367" s="1">
        <v>38991</v>
      </c>
    </row>
    <row r="41368" spans="1:10" x14ac:dyDescent="0.25">
      <c r="A41368" t="s">
        <v>142851</v>
      </c>
      <c r="B41368" t="s">
        <v>142852</v>
      </c>
      <c r="C41368" t="s">
        <v>142853</v>
      </c>
      <c r="D41368" t="s">
        <v>406</v>
      </c>
      <c r="E41368" t="s">
        <v>14</v>
      </c>
      <c r="F41368" t="s">
        <v>123</v>
      </c>
      <c r="G41368" t="s">
        <v>35619</v>
      </c>
      <c r="H41368" t="s">
        <v>24790</v>
      </c>
      <c r="I41368" t="s">
        <v>24790</v>
      </c>
      <c r="J41368" s="1">
        <v>40909</v>
      </c>
    </row>
    <row r="41369" spans="1:10" x14ac:dyDescent="0.25">
      <c r="A41369" t="s">
        <v>142854</v>
      </c>
      <c r="B41369" t="s">
        <v>142855</v>
      </c>
      <c r="C41369" t="s">
        <v>142856</v>
      </c>
      <c r="D41369" t="s">
        <v>32</v>
      </c>
      <c r="E41369" t="s">
        <v>14</v>
      </c>
      <c r="F41369" t="s">
        <v>21</v>
      </c>
      <c r="G41369" t="s">
        <v>59</v>
      </c>
      <c r="H41369" t="s">
        <v>60</v>
      </c>
      <c r="I41369" t="s">
        <v>61</v>
      </c>
    </row>
    <row r="41370" spans="1:10" x14ac:dyDescent="0.25">
      <c r="A41370" t="s">
        <v>142857</v>
      </c>
      <c r="B41370" t="s">
        <v>142858</v>
      </c>
      <c r="C41370" t="s">
        <v>142859</v>
      </c>
      <c r="D41370" t="s">
        <v>1242</v>
      </c>
      <c r="E41370" t="s">
        <v>202</v>
      </c>
      <c r="F41370" t="s">
        <v>21</v>
      </c>
      <c r="G41370" t="s">
        <v>1229</v>
      </c>
      <c r="H41370" t="s">
        <v>1230</v>
      </c>
      <c r="I41370" t="s">
        <v>1230</v>
      </c>
      <c r="J41370" s="1">
        <v>39326</v>
      </c>
    </row>
    <row r="41371" spans="1:10" x14ac:dyDescent="0.25">
      <c r="A41371" t="s">
        <v>142860</v>
      </c>
      <c r="B41371" t="s">
        <v>142861</v>
      </c>
      <c r="C41371" t="s">
        <v>142862</v>
      </c>
      <c r="D41371" t="s">
        <v>142863</v>
      </c>
      <c r="E41371" t="s">
        <v>14</v>
      </c>
    </row>
    <row r="41372" spans="1:10" x14ac:dyDescent="0.25">
      <c r="A41372" t="s">
        <v>142864</v>
      </c>
      <c r="B41372" t="s">
        <v>142865</v>
      </c>
      <c r="C41372" t="s">
        <v>142866</v>
      </c>
      <c r="D41372" t="s">
        <v>142867</v>
      </c>
      <c r="E41372" t="s">
        <v>14</v>
      </c>
      <c r="F41372" t="s">
        <v>21</v>
      </c>
      <c r="G41372" t="s">
        <v>522</v>
      </c>
      <c r="H41372" t="s">
        <v>523</v>
      </c>
      <c r="I41372" t="s">
        <v>524</v>
      </c>
      <c r="J41372" s="1">
        <v>41732</v>
      </c>
    </row>
    <row r="41373" spans="1:10" x14ac:dyDescent="0.25">
      <c r="A41373" t="s">
        <v>142868</v>
      </c>
      <c r="B41373" t="s">
        <v>142869</v>
      </c>
      <c r="C41373" t="s">
        <v>142870</v>
      </c>
      <c r="D41373" t="s">
        <v>312</v>
      </c>
      <c r="E41373" t="s">
        <v>14</v>
      </c>
      <c r="F41373" t="s">
        <v>21</v>
      </c>
      <c r="G41373" t="s">
        <v>59</v>
      </c>
      <c r="H41373" t="s">
        <v>60</v>
      </c>
      <c r="I41373" t="s">
        <v>4836</v>
      </c>
      <c r="J41373" s="1">
        <v>40909</v>
      </c>
    </row>
    <row r="41374" spans="1:10" x14ac:dyDescent="0.25">
      <c r="A41374" t="s">
        <v>142871</v>
      </c>
      <c r="B41374" t="s">
        <v>142872</v>
      </c>
      <c r="C41374" t="s">
        <v>142873</v>
      </c>
      <c r="D41374" t="s">
        <v>142874</v>
      </c>
      <c r="E41374" t="s">
        <v>108</v>
      </c>
      <c r="F41374" t="s">
        <v>21</v>
      </c>
      <c r="G41374" t="s">
        <v>59</v>
      </c>
      <c r="H41374" t="s">
        <v>60</v>
      </c>
      <c r="I41374" t="s">
        <v>601</v>
      </c>
      <c r="J41374" s="1">
        <v>37257</v>
      </c>
    </row>
    <row r="41375" spans="1:10" x14ac:dyDescent="0.25">
      <c r="A41375" t="s">
        <v>142875</v>
      </c>
      <c r="B41375" t="s">
        <v>142876</v>
      </c>
      <c r="C41375" t="s">
        <v>142877</v>
      </c>
      <c r="D41375" t="s">
        <v>419</v>
      </c>
      <c r="E41375" t="s">
        <v>14</v>
      </c>
      <c r="F41375" t="s">
        <v>15</v>
      </c>
      <c r="G41375">
        <v>7</v>
      </c>
      <c r="H41375" t="s">
        <v>667</v>
      </c>
      <c r="I41375" t="s">
        <v>667</v>
      </c>
      <c r="J41375" s="1">
        <v>40960</v>
      </c>
    </row>
    <row r="41376" spans="1:10" x14ac:dyDescent="0.25">
      <c r="A41376" t="s">
        <v>142878</v>
      </c>
      <c r="B41376" t="s">
        <v>142879</v>
      </c>
      <c r="C41376" t="s">
        <v>142880</v>
      </c>
      <c r="D41376" t="s">
        <v>1379</v>
      </c>
      <c r="E41376" t="s">
        <v>14</v>
      </c>
      <c r="F41376" t="s">
        <v>21</v>
      </c>
      <c r="G41376" t="s">
        <v>59</v>
      </c>
      <c r="H41376" t="s">
        <v>60</v>
      </c>
      <c r="I41376" t="s">
        <v>1414</v>
      </c>
      <c r="J41376" s="1">
        <v>37257</v>
      </c>
    </row>
    <row r="41377" spans="1:10" x14ac:dyDescent="0.25">
      <c r="A41377" t="s">
        <v>142881</v>
      </c>
      <c r="B41377" t="s">
        <v>142882</v>
      </c>
      <c r="C41377" t="s">
        <v>142883</v>
      </c>
      <c r="D41377" t="s">
        <v>51</v>
      </c>
      <c r="E41377" t="s">
        <v>14</v>
      </c>
      <c r="F41377" t="s">
        <v>21</v>
      </c>
      <c r="G41377" t="s">
        <v>59</v>
      </c>
      <c r="H41377" t="s">
        <v>60</v>
      </c>
      <c r="I41377" t="s">
        <v>95</v>
      </c>
      <c r="J41377" s="1">
        <v>39083</v>
      </c>
    </row>
    <row r="41378" spans="1:10" x14ac:dyDescent="0.25">
      <c r="A41378" t="s">
        <v>142884</v>
      </c>
      <c r="B41378" t="s">
        <v>142885</v>
      </c>
      <c r="C41378" t="s">
        <v>142886</v>
      </c>
      <c r="D41378" t="s">
        <v>142887</v>
      </c>
      <c r="E41378" t="s">
        <v>14</v>
      </c>
      <c r="F41378" t="s">
        <v>21</v>
      </c>
      <c r="G41378" t="s">
        <v>281</v>
      </c>
      <c r="H41378" t="s">
        <v>869</v>
      </c>
      <c r="I41378" t="s">
        <v>869</v>
      </c>
      <c r="J41378" s="1">
        <v>40544</v>
      </c>
    </row>
    <row r="41379" spans="1:10" x14ac:dyDescent="0.25">
      <c r="A41379" t="s">
        <v>142888</v>
      </c>
      <c r="B41379" t="s">
        <v>142889</v>
      </c>
      <c r="C41379" t="s">
        <v>142890</v>
      </c>
      <c r="D41379" t="s">
        <v>89</v>
      </c>
      <c r="E41379" t="s">
        <v>14</v>
      </c>
      <c r="F41379" t="s">
        <v>123</v>
      </c>
      <c r="G41379" t="s">
        <v>124</v>
      </c>
      <c r="H41379" t="s">
        <v>125</v>
      </c>
      <c r="I41379" t="s">
        <v>125</v>
      </c>
      <c r="J41379" s="1">
        <v>39814</v>
      </c>
    </row>
    <row r="41380" spans="1:10" x14ac:dyDescent="0.25">
      <c r="A41380" t="s">
        <v>142891</v>
      </c>
      <c r="B41380" t="s">
        <v>142892</v>
      </c>
      <c r="C41380" t="s">
        <v>142893</v>
      </c>
      <c r="D41380" t="s">
        <v>142894</v>
      </c>
      <c r="E41380" t="s">
        <v>14</v>
      </c>
      <c r="F41380" t="s">
        <v>21</v>
      </c>
      <c r="G41380" t="s">
        <v>59</v>
      </c>
      <c r="H41380" t="s">
        <v>60</v>
      </c>
      <c r="I41380" t="s">
        <v>1098</v>
      </c>
      <c r="J41380" s="1">
        <v>41053</v>
      </c>
    </row>
    <row r="41381" spans="1:10" x14ac:dyDescent="0.25">
      <c r="A41381" t="s">
        <v>142895</v>
      </c>
      <c r="B41381" t="s">
        <v>142896</v>
      </c>
      <c r="C41381" t="s">
        <v>142897</v>
      </c>
      <c r="D41381" t="s">
        <v>2961</v>
      </c>
      <c r="E41381" t="s">
        <v>14</v>
      </c>
      <c r="F41381" t="s">
        <v>21</v>
      </c>
      <c r="G41381" t="s">
        <v>203</v>
      </c>
      <c r="H41381" t="s">
        <v>15009</v>
      </c>
      <c r="I41381" t="s">
        <v>142898</v>
      </c>
      <c r="J41381" s="1">
        <v>41030</v>
      </c>
    </row>
    <row r="41382" spans="1:10" x14ac:dyDescent="0.25">
      <c r="A41382" t="s">
        <v>142899</v>
      </c>
      <c r="B41382" t="s">
        <v>142900</v>
      </c>
      <c r="C41382" t="s">
        <v>142901</v>
      </c>
      <c r="D41382" t="s">
        <v>142902</v>
      </c>
      <c r="E41382" t="s">
        <v>14</v>
      </c>
      <c r="F41382" t="s">
        <v>21</v>
      </c>
      <c r="G41382" t="s">
        <v>3157</v>
      </c>
      <c r="H41382" t="s">
        <v>3158</v>
      </c>
      <c r="I41382" t="s">
        <v>3158</v>
      </c>
      <c r="J41382" s="1">
        <v>39631</v>
      </c>
    </row>
    <row r="41383" spans="1:10" x14ac:dyDescent="0.25">
      <c r="A41383" t="s">
        <v>142903</v>
      </c>
      <c r="B41383" t="s">
        <v>142904</v>
      </c>
      <c r="C41383" t="s">
        <v>142905</v>
      </c>
      <c r="D41383" t="s">
        <v>142906</v>
      </c>
      <c r="E41383" t="s">
        <v>14</v>
      </c>
      <c r="F41383" t="s">
        <v>21</v>
      </c>
      <c r="G41383" t="s">
        <v>785</v>
      </c>
      <c r="H41383" t="s">
        <v>786</v>
      </c>
      <c r="I41383" t="s">
        <v>786</v>
      </c>
      <c r="J41383" s="1">
        <v>37926</v>
      </c>
    </row>
    <row r="41384" spans="1:10" x14ac:dyDescent="0.25">
      <c r="A41384" t="s">
        <v>142907</v>
      </c>
      <c r="B41384" t="s">
        <v>142908</v>
      </c>
      <c r="C41384" t="s">
        <v>142909</v>
      </c>
      <c r="D41384" t="s">
        <v>42798</v>
      </c>
      <c r="E41384" t="s">
        <v>108</v>
      </c>
      <c r="F41384" t="s">
        <v>633</v>
      </c>
      <c r="G41384">
        <v>7</v>
      </c>
      <c r="H41384" t="s">
        <v>924</v>
      </c>
      <c r="I41384" t="s">
        <v>924</v>
      </c>
      <c r="J41384" s="1">
        <v>36161</v>
      </c>
    </row>
    <row r="41385" spans="1:10" x14ac:dyDescent="0.25">
      <c r="A41385" t="s">
        <v>142910</v>
      </c>
      <c r="B41385" t="s">
        <v>142911</v>
      </c>
      <c r="C41385" t="s">
        <v>142912</v>
      </c>
      <c r="D41385" t="s">
        <v>142913</v>
      </c>
      <c r="E41385" t="s">
        <v>202</v>
      </c>
      <c r="F41385" t="s">
        <v>21</v>
      </c>
      <c r="G41385" t="s">
        <v>59</v>
      </c>
      <c r="H41385" t="s">
        <v>60</v>
      </c>
      <c r="I41385" t="s">
        <v>1155</v>
      </c>
      <c r="J41385" s="1">
        <v>40179</v>
      </c>
    </row>
    <row r="41386" spans="1:10" x14ac:dyDescent="0.25">
      <c r="A41386" t="s">
        <v>142914</v>
      </c>
      <c r="B41386" t="s">
        <v>142915</v>
      </c>
      <c r="E41386" t="s">
        <v>14</v>
      </c>
    </row>
    <row r="41387" spans="1:10" x14ac:dyDescent="0.25">
      <c r="A41387" t="s">
        <v>142916</v>
      </c>
      <c r="B41387" t="s">
        <v>142917</v>
      </c>
      <c r="C41387" t="s">
        <v>142918</v>
      </c>
      <c r="D41387" t="s">
        <v>142919</v>
      </c>
      <c r="E41387" t="s">
        <v>14</v>
      </c>
      <c r="F41387" t="s">
        <v>21</v>
      </c>
      <c r="G41387" t="s">
        <v>59</v>
      </c>
      <c r="H41387" t="s">
        <v>60</v>
      </c>
      <c r="I41387" t="s">
        <v>61</v>
      </c>
      <c r="J41387" s="1">
        <v>41275</v>
      </c>
    </row>
    <row r="41388" spans="1:10" x14ac:dyDescent="0.25">
      <c r="A41388" t="s">
        <v>142920</v>
      </c>
      <c r="B41388" t="s">
        <v>142921</v>
      </c>
      <c r="E41388" t="s">
        <v>14</v>
      </c>
    </row>
    <row r="41389" spans="1:10" x14ac:dyDescent="0.25">
      <c r="A41389" t="s">
        <v>142922</v>
      </c>
      <c r="B41389" t="s">
        <v>142923</v>
      </c>
      <c r="C41389" t="s">
        <v>142924</v>
      </c>
      <c r="D41389" t="s">
        <v>761</v>
      </c>
      <c r="E41389" t="s">
        <v>14</v>
      </c>
      <c r="J41389" s="1">
        <v>40909</v>
      </c>
    </row>
    <row r="41390" spans="1:10" x14ac:dyDescent="0.25">
      <c r="A41390" t="s">
        <v>142925</v>
      </c>
      <c r="B41390" t="s">
        <v>142926</v>
      </c>
      <c r="C41390" t="s">
        <v>142927</v>
      </c>
      <c r="D41390" t="s">
        <v>142928</v>
      </c>
      <c r="E41390" t="s">
        <v>14</v>
      </c>
      <c r="F41390" t="s">
        <v>21</v>
      </c>
      <c r="G41390" t="s">
        <v>281</v>
      </c>
      <c r="H41390" t="s">
        <v>573</v>
      </c>
      <c r="I41390" t="s">
        <v>573</v>
      </c>
      <c r="J41390" s="1">
        <v>39448</v>
      </c>
    </row>
    <row r="41391" spans="1:10" x14ac:dyDescent="0.25">
      <c r="A41391" t="s">
        <v>142929</v>
      </c>
      <c r="B41391" t="s">
        <v>142930</v>
      </c>
      <c r="C41391" t="s">
        <v>142931</v>
      </c>
      <c r="D41391" t="s">
        <v>761</v>
      </c>
      <c r="E41391" t="s">
        <v>684</v>
      </c>
      <c r="F41391" t="s">
        <v>52</v>
      </c>
      <c r="G41391" t="s">
        <v>3334</v>
      </c>
      <c r="H41391" t="s">
        <v>33266</v>
      </c>
      <c r="I41391" t="s">
        <v>55008</v>
      </c>
    </row>
    <row r="41392" spans="1:10" x14ac:dyDescent="0.25">
      <c r="A41392" t="s">
        <v>142932</v>
      </c>
      <c r="B41392" t="s">
        <v>142933</v>
      </c>
      <c r="C41392" t="s">
        <v>142934</v>
      </c>
      <c r="D41392" t="s">
        <v>38</v>
      </c>
      <c r="E41392" t="s">
        <v>14</v>
      </c>
      <c r="F41392" t="s">
        <v>21</v>
      </c>
      <c r="G41392" t="s">
        <v>137</v>
      </c>
      <c r="H41392" t="s">
        <v>138</v>
      </c>
      <c r="I41392" t="s">
        <v>42809</v>
      </c>
      <c r="J41392" s="1">
        <v>38718</v>
      </c>
    </row>
    <row r="41393" spans="1:10" x14ac:dyDescent="0.25">
      <c r="A41393" t="s">
        <v>142935</v>
      </c>
      <c r="B41393" t="s">
        <v>142936</v>
      </c>
      <c r="C41393" t="s">
        <v>142937</v>
      </c>
      <c r="D41393" t="s">
        <v>142938</v>
      </c>
      <c r="E41393" t="s">
        <v>14</v>
      </c>
      <c r="F41393" t="s">
        <v>21</v>
      </c>
      <c r="G41393" t="s">
        <v>59</v>
      </c>
      <c r="H41393" t="s">
        <v>90</v>
      </c>
      <c r="I41393" t="s">
        <v>348</v>
      </c>
      <c r="J41393" s="1">
        <v>40670</v>
      </c>
    </row>
    <row r="41394" spans="1:10" x14ac:dyDescent="0.25">
      <c r="A41394" t="s">
        <v>142939</v>
      </c>
      <c r="B41394" t="s">
        <v>142940</v>
      </c>
      <c r="C41394" t="s">
        <v>142941</v>
      </c>
      <c r="D41394" t="s">
        <v>142942</v>
      </c>
      <c r="E41394" t="s">
        <v>14</v>
      </c>
      <c r="F41394" t="s">
        <v>855</v>
      </c>
      <c r="G41394" t="s">
        <v>2136</v>
      </c>
      <c r="H41394" t="s">
        <v>2137</v>
      </c>
      <c r="I41394" t="s">
        <v>2137</v>
      </c>
      <c r="J41394" s="1">
        <v>39814</v>
      </c>
    </row>
    <row r="41395" spans="1:10" x14ac:dyDescent="0.25">
      <c r="A41395" t="s">
        <v>142943</v>
      </c>
      <c r="B41395" t="s">
        <v>142944</v>
      </c>
      <c r="C41395" t="s">
        <v>142945</v>
      </c>
      <c r="D41395" t="s">
        <v>38</v>
      </c>
      <c r="E41395" t="s">
        <v>202</v>
      </c>
      <c r="F41395" t="s">
        <v>21</v>
      </c>
      <c r="G41395" t="s">
        <v>59</v>
      </c>
      <c r="H41395" t="s">
        <v>60</v>
      </c>
      <c r="I41395" t="s">
        <v>235</v>
      </c>
      <c r="J41395" s="1">
        <v>37987</v>
      </c>
    </row>
    <row r="41396" spans="1:10" x14ac:dyDescent="0.25">
      <c r="A41396" t="s">
        <v>142946</v>
      </c>
      <c r="B41396" t="s">
        <v>142947</v>
      </c>
      <c r="C41396" t="s">
        <v>142948</v>
      </c>
      <c r="D41396" t="s">
        <v>142949</v>
      </c>
      <c r="E41396" t="s">
        <v>14</v>
      </c>
    </row>
    <row r="41397" spans="1:10" x14ac:dyDescent="0.25">
      <c r="A41397" t="s">
        <v>142950</v>
      </c>
      <c r="B41397" t="s">
        <v>142951</v>
      </c>
      <c r="C41397" t="s">
        <v>142952</v>
      </c>
      <c r="D41397" t="s">
        <v>142953</v>
      </c>
      <c r="E41397" t="s">
        <v>14</v>
      </c>
      <c r="F41397" t="s">
        <v>21</v>
      </c>
      <c r="G41397" t="s">
        <v>803</v>
      </c>
      <c r="H41397" t="s">
        <v>804</v>
      </c>
      <c r="I41397" t="s">
        <v>805</v>
      </c>
      <c r="J41397" s="1">
        <v>40210</v>
      </c>
    </row>
    <row r="41398" spans="1:10" x14ac:dyDescent="0.25">
      <c r="A41398" t="s">
        <v>142954</v>
      </c>
      <c r="B41398" t="s">
        <v>142955</v>
      </c>
      <c r="C41398" t="s">
        <v>142956</v>
      </c>
      <c r="D41398" t="s">
        <v>27260</v>
      </c>
      <c r="E41398" t="s">
        <v>14</v>
      </c>
      <c r="F41398" t="s">
        <v>15</v>
      </c>
      <c r="G41398">
        <v>19</v>
      </c>
      <c r="H41398" t="s">
        <v>469</v>
      </c>
      <c r="I41398" t="s">
        <v>469</v>
      </c>
      <c r="J41398" s="1">
        <v>39448</v>
      </c>
    </row>
    <row r="41399" spans="1:10" x14ac:dyDescent="0.25">
      <c r="A41399" t="s">
        <v>142957</v>
      </c>
      <c r="B41399" t="s">
        <v>142958</v>
      </c>
      <c r="C41399" t="s">
        <v>142959</v>
      </c>
      <c r="D41399" t="s">
        <v>12713</v>
      </c>
      <c r="E41399" t="s">
        <v>14</v>
      </c>
      <c r="F41399" t="s">
        <v>21</v>
      </c>
      <c r="G41399" t="s">
        <v>59</v>
      </c>
      <c r="H41399" t="s">
        <v>60</v>
      </c>
      <c r="I41399" t="s">
        <v>266</v>
      </c>
    </row>
    <row r="41400" spans="1:10" x14ac:dyDescent="0.25">
      <c r="A41400" t="s">
        <v>142960</v>
      </c>
      <c r="B41400" t="s">
        <v>142961</v>
      </c>
      <c r="C41400" t="s">
        <v>142962</v>
      </c>
      <c r="E41400" t="s">
        <v>14</v>
      </c>
      <c r="J41400" s="1">
        <v>42005</v>
      </c>
    </row>
    <row r="41401" spans="1:10" x14ac:dyDescent="0.25">
      <c r="A41401" t="s">
        <v>142963</v>
      </c>
      <c r="B41401" t="s">
        <v>142964</v>
      </c>
      <c r="D41401" t="s">
        <v>32</v>
      </c>
      <c r="E41401" t="s">
        <v>14</v>
      </c>
    </row>
    <row r="41402" spans="1:10" x14ac:dyDescent="0.25">
      <c r="A41402" t="s">
        <v>142965</v>
      </c>
      <c r="B41402" t="s">
        <v>142966</v>
      </c>
      <c r="C41402" t="s">
        <v>142967</v>
      </c>
      <c r="D41402" t="s">
        <v>142968</v>
      </c>
      <c r="E41402" t="s">
        <v>14</v>
      </c>
      <c r="F41402" t="s">
        <v>123</v>
      </c>
      <c r="G41402" t="s">
        <v>3005</v>
      </c>
      <c r="H41402" t="s">
        <v>125</v>
      </c>
      <c r="I41402" t="s">
        <v>4085</v>
      </c>
    </row>
    <row r="41403" spans="1:10" x14ac:dyDescent="0.25">
      <c r="A41403" t="s">
        <v>142969</v>
      </c>
      <c r="B41403" t="s">
        <v>142970</v>
      </c>
      <c r="C41403" t="s">
        <v>142971</v>
      </c>
      <c r="D41403" t="s">
        <v>1379</v>
      </c>
      <c r="E41403" t="s">
        <v>14</v>
      </c>
      <c r="F41403" t="s">
        <v>21</v>
      </c>
      <c r="G41403" t="s">
        <v>59</v>
      </c>
      <c r="H41403" t="s">
        <v>1216</v>
      </c>
      <c r="I41403" t="s">
        <v>10957</v>
      </c>
    </row>
    <row r="41404" spans="1:10" x14ac:dyDescent="0.25">
      <c r="A41404" t="s">
        <v>142972</v>
      </c>
      <c r="B41404" t="s">
        <v>142973</v>
      </c>
      <c r="C41404" t="s">
        <v>142974</v>
      </c>
      <c r="D41404" t="s">
        <v>142975</v>
      </c>
      <c r="E41404" t="s">
        <v>14</v>
      </c>
      <c r="F41404" t="s">
        <v>21</v>
      </c>
      <c r="G41404" t="s">
        <v>1006</v>
      </c>
      <c r="H41404" t="s">
        <v>1007</v>
      </c>
      <c r="I41404" t="s">
        <v>1007</v>
      </c>
      <c r="J41404" s="1">
        <v>40179</v>
      </c>
    </row>
    <row r="41405" spans="1:10" x14ac:dyDescent="0.25">
      <c r="A41405" t="s">
        <v>142976</v>
      </c>
      <c r="B41405" t="s">
        <v>142977</v>
      </c>
      <c r="C41405" t="s">
        <v>142978</v>
      </c>
      <c r="D41405" t="s">
        <v>89</v>
      </c>
      <c r="E41405" t="s">
        <v>14</v>
      </c>
      <c r="F41405" t="s">
        <v>694</v>
      </c>
      <c r="G41405">
        <v>6</v>
      </c>
      <c r="H41405" t="s">
        <v>695</v>
      </c>
      <c r="I41405" t="s">
        <v>13638</v>
      </c>
      <c r="J41405" s="1">
        <v>40179</v>
      </c>
    </row>
    <row r="41406" spans="1:10" x14ac:dyDescent="0.25">
      <c r="A41406" t="s">
        <v>142979</v>
      </c>
      <c r="B41406" t="s">
        <v>142980</v>
      </c>
      <c r="C41406" t="s">
        <v>142981</v>
      </c>
      <c r="D41406" t="s">
        <v>736</v>
      </c>
      <c r="E41406" t="s">
        <v>14</v>
      </c>
      <c r="F41406" t="s">
        <v>1057</v>
      </c>
      <c r="G41406">
        <v>2</v>
      </c>
      <c r="H41406" t="s">
        <v>1731</v>
      </c>
      <c r="I41406" t="s">
        <v>29970</v>
      </c>
      <c r="J41406" s="1">
        <v>39448</v>
      </c>
    </row>
    <row r="41407" spans="1:10" x14ac:dyDescent="0.25">
      <c r="A41407" t="s">
        <v>142982</v>
      </c>
      <c r="B41407" t="s">
        <v>142983</v>
      </c>
      <c r="C41407" t="s">
        <v>142984</v>
      </c>
      <c r="D41407" t="s">
        <v>142985</v>
      </c>
      <c r="E41407" t="s">
        <v>14</v>
      </c>
      <c r="F41407" t="s">
        <v>21</v>
      </c>
      <c r="G41407" t="s">
        <v>101</v>
      </c>
      <c r="H41407" t="s">
        <v>102</v>
      </c>
      <c r="I41407" t="s">
        <v>103</v>
      </c>
      <c r="J41407" s="1">
        <v>41601</v>
      </c>
    </row>
    <row r="41408" spans="1:10" x14ac:dyDescent="0.25">
      <c r="A41408" t="s">
        <v>142986</v>
      </c>
      <c r="B41408" t="s">
        <v>142987</v>
      </c>
      <c r="C41408" t="s">
        <v>142988</v>
      </c>
      <c r="D41408" t="s">
        <v>142989</v>
      </c>
      <c r="E41408" t="s">
        <v>14</v>
      </c>
      <c r="F41408" t="s">
        <v>52</v>
      </c>
      <c r="G41408" t="s">
        <v>197</v>
      </c>
      <c r="H41408" t="s">
        <v>198</v>
      </c>
      <c r="I41408" t="s">
        <v>198</v>
      </c>
      <c r="J41408" s="1">
        <v>41214</v>
      </c>
    </row>
    <row r="41409" spans="1:10" x14ac:dyDescent="0.25">
      <c r="A41409" t="s">
        <v>142990</v>
      </c>
      <c r="B41409" t="s">
        <v>142991</v>
      </c>
      <c r="C41409" t="s">
        <v>142992</v>
      </c>
      <c r="D41409" t="s">
        <v>38</v>
      </c>
      <c r="E41409" t="s">
        <v>108</v>
      </c>
      <c r="F41409" t="s">
        <v>21</v>
      </c>
      <c r="G41409" t="s">
        <v>101</v>
      </c>
      <c r="H41409" t="s">
        <v>1616</v>
      </c>
      <c r="I41409" t="s">
        <v>142993</v>
      </c>
      <c r="J41409" s="1">
        <v>27760</v>
      </c>
    </row>
    <row r="41410" spans="1:10" x14ac:dyDescent="0.25">
      <c r="A41410" t="s">
        <v>142994</v>
      </c>
      <c r="B41410" t="s">
        <v>142995</v>
      </c>
      <c r="C41410" t="s">
        <v>142996</v>
      </c>
      <c r="D41410" t="s">
        <v>38</v>
      </c>
      <c r="E41410" t="s">
        <v>14</v>
      </c>
      <c r="F41410" t="s">
        <v>160</v>
      </c>
      <c r="G41410" t="s">
        <v>161</v>
      </c>
      <c r="H41410" t="s">
        <v>162</v>
      </c>
      <c r="I41410" t="s">
        <v>162</v>
      </c>
      <c r="J41410" s="1">
        <v>36812</v>
      </c>
    </row>
    <row r="41411" spans="1:10" x14ac:dyDescent="0.25">
      <c r="A41411" t="s">
        <v>142997</v>
      </c>
      <c r="B41411" t="s">
        <v>142998</v>
      </c>
      <c r="C41411" t="s">
        <v>142999</v>
      </c>
      <c r="D41411" t="s">
        <v>143000</v>
      </c>
      <c r="E41411" t="s">
        <v>108</v>
      </c>
      <c r="F41411" t="s">
        <v>21</v>
      </c>
      <c r="G41411" t="s">
        <v>130</v>
      </c>
      <c r="H41411" t="s">
        <v>131</v>
      </c>
      <c r="I41411" t="s">
        <v>1109</v>
      </c>
      <c r="J41411" s="1">
        <v>41275</v>
      </c>
    </row>
    <row r="41412" spans="1:10" x14ac:dyDescent="0.25">
      <c r="A41412" t="s">
        <v>143001</v>
      </c>
      <c r="B41412" t="s">
        <v>143002</v>
      </c>
      <c r="C41412" t="s">
        <v>143003</v>
      </c>
      <c r="D41412" t="s">
        <v>51</v>
      </c>
      <c r="E41412" t="s">
        <v>14</v>
      </c>
      <c r="F41412" t="s">
        <v>21</v>
      </c>
      <c r="G41412" t="s">
        <v>59</v>
      </c>
      <c r="H41412" t="s">
        <v>2534</v>
      </c>
      <c r="I41412" t="s">
        <v>143004</v>
      </c>
      <c r="J41412" s="1">
        <v>39814</v>
      </c>
    </row>
    <row r="41413" spans="1:10" x14ac:dyDescent="0.25">
      <c r="A41413" t="s">
        <v>143005</v>
      </c>
      <c r="B41413" t="s">
        <v>143006</v>
      </c>
      <c r="D41413" t="s">
        <v>143007</v>
      </c>
      <c r="E41413" t="s">
        <v>684</v>
      </c>
    </row>
    <row r="41414" spans="1:10" x14ac:dyDescent="0.25">
      <c r="A41414" t="s">
        <v>143008</v>
      </c>
      <c r="B41414" t="s">
        <v>143009</v>
      </c>
      <c r="C41414" t="s">
        <v>143010</v>
      </c>
      <c r="D41414" t="s">
        <v>38</v>
      </c>
      <c r="E41414" t="s">
        <v>14</v>
      </c>
      <c r="F41414" t="s">
        <v>21</v>
      </c>
      <c r="G41414" t="s">
        <v>425</v>
      </c>
      <c r="H41414" t="s">
        <v>523</v>
      </c>
      <c r="I41414" t="s">
        <v>8299</v>
      </c>
      <c r="J41414" s="1">
        <v>36161</v>
      </c>
    </row>
    <row r="41415" spans="1:10" x14ac:dyDescent="0.25">
      <c r="A41415" t="s">
        <v>143011</v>
      </c>
      <c r="B41415" t="s">
        <v>143012</v>
      </c>
      <c r="D41415" t="s">
        <v>143013</v>
      </c>
      <c r="E41415" t="s">
        <v>14</v>
      </c>
      <c r="F41415" t="s">
        <v>2313</v>
      </c>
      <c r="G41415">
        <v>4</v>
      </c>
      <c r="H41415" t="s">
        <v>8858</v>
      </c>
      <c r="I41415" t="s">
        <v>8858</v>
      </c>
      <c r="J41415" s="1">
        <v>38718</v>
      </c>
    </row>
    <row r="41416" spans="1:10" x14ac:dyDescent="0.25">
      <c r="A41416" t="s">
        <v>143014</v>
      </c>
      <c r="B41416" t="s">
        <v>143015</v>
      </c>
      <c r="C41416" t="s">
        <v>143016</v>
      </c>
      <c r="D41416" t="s">
        <v>143017</v>
      </c>
      <c r="E41416" t="s">
        <v>14</v>
      </c>
      <c r="F41416" t="s">
        <v>123</v>
      </c>
      <c r="G41416" t="s">
        <v>66772</v>
      </c>
      <c r="H41416" t="s">
        <v>66773</v>
      </c>
      <c r="I41416" t="s">
        <v>66773</v>
      </c>
      <c r="J41416" s="1">
        <v>34335</v>
      </c>
    </row>
    <row r="41417" spans="1:10" x14ac:dyDescent="0.25">
      <c r="A41417" t="s">
        <v>143018</v>
      </c>
      <c r="B41417" t="s">
        <v>143019</v>
      </c>
      <c r="C41417" t="s">
        <v>143020</v>
      </c>
      <c r="D41417" t="s">
        <v>15779</v>
      </c>
      <c r="E41417" t="s">
        <v>14</v>
      </c>
      <c r="F41417" t="s">
        <v>52</v>
      </c>
      <c r="G41417" t="s">
        <v>3334</v>
      </c>
      <c r="H41417" t="s">
        <v>3335</v>
      </c>
      <c r="I41417" t="s">
        <v>3336</v>
      </c>
      <c r="J41417" s="1">
        <v>38718</v>
      </c>
    </row>
    <row r="41418" spans="1:10" x14ac:dyDescent="0.25">
      <c r="A41418" t="s">
        <v>143021</v>
      </c>
      <c r="B41418" t="s">
        <v>143022</v>
      </c>
      <c r="C41418" t="s">
        <v>143023</v>
      </c>
      <c r="D41418" t="s">
        <v>3893</v>
      </c>
      <c r="E41418" t="s">
        <v>684</v>
      </c>
      <c r="F41418" t="s">
        <v>694</v>
      </c>
      <c r="G41418">
        <v>5</v>
      </c>
      <c r="H41418" t="s">
        <v>695</v>
      </c>
      <c r="I41418" t="s">
        <v>695</v>
      </c>
      <c r="J41418" s="1">
        <v>32874</v>
      </c>
    </row>
    <row r="41419" spans="1:10" x14ac:dyDescent="0.25">
      <c r="A41419" t="s">
        <v>143024</v>
      </c>
      <c r="B41419" t="s">
        <v>143025</v>
      </c>
      <c r="C41419" t="s">
        <v>143026</v>
      </c>
      <c r="D41419" t="s">
        <v>7136</v>
      </c>
      <c r="E41419" t="s">
        <v>14</v>
      </c>
      <c r="F41419" t="s">
        <v>21</v>
      </c>
      <c r="G41419" t="s">
        <v>967</v>
      </c>
      <c r="H41419" t="s">
        <v>968</v>
      </c>
      <c r="I41419" t="s">
        <v>968</v>
      </c>
      <c r="J41419" s="1">
        <v>39814</v>
      </c>
    </row>
    <row r="41420" spans="1:10" x14ac:dyDescent="0.25">
      <c r="A41420" t="s">
        <v>143027</v>
      </c>
      <c r="B41420" t="s">
        <v>143028</v>
      </c>
      <c r="C41420" t="s">
        <v>143029</v>
      </c>
      <c r="D41420" t="s">
        <v>143030</v>
      </c>
      <c r="E41420" t="s">
        <v>14</v>
      </c>
      <c r="F41420" t="s">
        <v>21</v>
      </c>
      <c r="G41420" t="s">
        <v>59</v>
      </c>
      <c r="H41420" t="s">
        <v>60</v>
      </c>
      <c r="I41420" t="s">
        <v>66</v>
      </c>
      <c r="J41420" s="1">
        <v>40940</v>
      </c>
    </row>
    <row r="41421" spans="1:10" x14ac:dyDescent="0.25">
      <c r="A41421" t="s">
        <v>143031</v>
      </c>
      <c r="B41421" t="s">
        <v>143032</v>
      </c>
      <c r="C41421" t="s">
        <v>143033</v>
      </c>
      <c r="D41421" t="s">
        <v>143034</v>
      </c>
      <c r="E41421" t="s">
        <v>14</v>
      </c>
      <c r="J41421" s="1">
        <v>40603</v>
      </c>
    </row>
    <row r="41422" spans="1:10" x14ac:dyDescent="0.25">
      <c r="A41422" t="s">
        <v>143035</v>
      </c>
      <c r="B41422" t="s">
        <v>143036</v>
      </c>
      <c r="C41422" t="s">
        <v>143037</v>
      </c>
      <c r="D41422" t="s">
        <v>38</v>
      </c>
      <c r="E41422" t="s">
        <v>14</v>
      </c>
      <c r="F41422" t="s">
        <v>21</v>
      </c>
      <c r="G41422" t="s">
        <v>39</v>
      </c>
      <c r="H41422" t="s">
        <v>3481</v>
      </c>
      <c r="I41422" t="s">
        <v>17150</v>
      </c>
      <c r="J41422" s="1">
        <v>40755</v>
      </c>
    </row>
    <row r="41423" spans="1:10" x14ac:dyDescent="0.25">
      <c r="A41423" t="s">
        <v>143038</v>
      </c>
      <c r="B41423" t="s">
        <v>143039</v>
      </c>
      <c r="C41423" t="s">
        <v>143040</v>
      </c>
      <c r="D41423" t="s">
        <v>143041</v>
      </c>
      <c r="E41423" t="s">
        <v>14</v>
      </c>
      <c r="F41423" t="s">
        <v>143042</v>
      </c>
      <c r="G41423">
        <v>4</v>
      </c>
      <c r="H41423" t="s">
        <v>143043</v>
      </c>
      <c r="I41423" t="s">
        <v>143044</v>
      </c>
      <c r="J41423" s="1">
        <v>40544</v>
      </c>
    </row>
    <row r="41424" spans="1:10" x14ac:dyDescent="0.25">
      <c r="A41424" t="s">
        <v>143045</v>
      </c>
      <c r="B41424" t="s">
        <v>143046</v>
      </c>
      <c r="C41424" t="s">
        <v>143047</v>
      </c>
      <c r="D41424" t="s">
        <v>143048</v>
      </c>
      <c r="E41424" t="s">
        <v>202</v>
      </c>
      <c r="F41424" t="s">
        <v>21</v>
      </c>
      <c r="G41424" t="s">
        <v>59</v>
      </c>
      <c r="H41424" t="s">
        <v>961</v>
      </c>
      <c r="I41424" t="s">
        <v>962</v>
      </c>
      <c r="J41424" s="1">
        <v>40483</v>
      </c>
    </row>
    <row r="41425" spans="1:10" x14ac:dyDescent="0.25">
      <c r="A41425" t="s">
        <v>143049</v>
      </c>
      <c r="B41425" t="s">
        <v>143050</v>
      </c>
      <c r="C41425" t="s">
        <v>143051</v>
      </c>
      <c r="D41425" t="s">
        <v>143052</v>
      </c>
      <c r="E41425" t="s">
        <v>14</v>
      </c>
      <c r="F41425" t="s">
        <v>21</v>
      </c>
      <c r="G41425" t="s">
        <v>101</v>
      </c>
      <c r="H41425" t="s">
        <v>102</v>
      </c>
      <c r="I41425" t="s">
        <v>103</v>
      </c>
      <c r="J41425" s="1">
        <v>40179</v>
      </c>
    </row>
    <row r="41426" spans="1:10" x14ac:dyDescent="0.25">
      <c r="A41426" t="s">
        <v>143053</v>
      </c>
      <c r="B41426" t="s">
        <v>143054</v>
      </c>
      <c r="C41426" t="s">
        <v>143055</v>
      </c>
      <c r="D41426" t="s">
        <v>70</v>
      </c>
      <c r="E41426" t="s">
        <v>14</v>
      </c>
      <c r="F41426" t="s">
        <v>1057</v>
      </c>
      <c r="G41426">
        <v>4</v>
      </c>
      <c r="H41426" t="s">
        <v>1520</v>
      </c>
      <c r="I41426" t="s">
        <v>1520</v>
      </c>
      <c r="J41426" s="1">
        <v>40763</v>
      </c>
    </row>
    <row r="41427" spans="1:10" x14ac:dyDescent="0.25">
      <c r="A41427" t="s">
        <v>143056</v>
      </c>
      <c r="B41427" t="s">
        <v>143057</v>
      </c>
      <c r="C41427" t="s">
        <v>143058</v>
      </c>
      <c r="D41427" t="s">
        <v>143059</v>
      </c>
      <c r="E41427" t="s">
        <v>14</v>
      </c>
      <c r="F41427" t="s">
        <v>21</v>
      </c>
      <c r="G41427" t="s">
        <v>101</v>
      </c>
      <c r="H41427" t="s">
        <v>102</v>
      </c>
      <c r="I41427" t="s">
        <v>9888</v>
      </c>
      <c r="J41427" s="1">
        <v>41730</v>
      </c>
    </row>
    <row r="41428" spans="1:10" x14ac:dyDescent="0.25">
      <c r="A41428" t="s">
        <v>143060</v>
      </c>
      <c r="B41428" t="s">
        <v>143061</v>
      </c>
      <c r="C41428" t="s">
        <v>143062</v>
      </c>
      <c r="D41428" t="s">
        <v>38</v>
      </c>
      <c r="E41428" t="s">
        <v>108</v>
      </c>
      <c r="F41428" t="s">
        <v>21</v>
      </c>
      <c r="G41428" t="s">
        <v>153</v>
      </c>
      <c r="H41428" t="s">
        <v>239</v>
      </c>
      <c r="I41428" t="s">
        <v>327</v>
      </c>
      <c r="J41428" s="1">
        <v>34335</v>
      </c>
    </row>
    <row r="41429" spans="1:10" x14ac:dyDescent="0.25">
      <c r="A41429" t="s">
        <v>143063</v>
      </c>
      <c r="B41429" t="s">
        <v>143064</v>
      </c>
      <c r="C41429" t="s">
        <v>143065</v>
      </c>
      <c r="D41429" t="s">
        <v>1666</v>
      </c>
      <c r="E41429" t="s">
        <v>14</v>
      </c>
      <c r="F41429" t="s">
        <v>21</v>
      </c>
      <c r="G41429" t="s">
        <v>281</v>
      </c>
      <c r="H41429" t="s">
        <v>869</v>
      </c>
      <c r="I41429" t="s">
        <v>869</v>
      </c>
      <c r="J41429" s="1">
        <v>39448</v>
      </c>
    </row>
    <row r="41430" spans="1:10" x14ac:dyDescent="0.25">
      <c r="A41430" t="s">
        <v>143066</v>
      </c>
      <c r="B41430" t="s">
        <v>143067</v>
      </c>
      <c r="C41430" t="s">
        <v>143068</v>
      </c>
      <c r="D41430" t="s">
        <v>38</v>
      </c>
      <c r="E41430" t="s">
        <v>14</v>
      </c>
      <c r="F41430" t="s">
        <v>21</v>
      </c>
      <c r="G41430" t="s">
        <v>281</v>
      </c>
      <c r="H41430" t="s">
        <v>869</v>
      </c>
      <c r="I41430" t="s">
        <v>18972</v>
      </c>
      <c r="J41430" s="1">
        <v>35796</v>
      </c>
    </row>
    <row r="41431" spans="1:10" x14ac:dyDescent="0.25">
      <c r="A41431" t="s">
        <v>143069</v>
      </c>
      <c r="B41431" t="s">
        <v>143070</v>
      </c>
      <c r="C41431" t="s">
        <v>143071</v>
      </c>
      <c r="D41431" t="s">
        <v>143072</v>
      </c>
      <c r="E41431" t="s">
        <v>202</v>
      </c>
      <c r="F41431" t="s">
        <v>21</v>
      </c>
      <c r="G41431" t="s">
        <v>425</v>
      </c>
      <c r="H41431" t="s">
        <v>523</v>
      </c>
      <c r="I41431" t="s">
        <v>5339</v>
      </c>
      <c r="J41431" s="1">
        <v>39995</v>
      </c>
    </row>
    <row r="41432" spans="1:10" x14ac:dyDescent="0.25">
      <c r="A41432" t="s">
        <v>143073</v>
      </c>
      <c r="B41432" t="s">
        <v>143074</v>
      </c>
      <c r="C41432" t="s">
        <v>143075</v>
      </c>
      <c r="D41432" t="s">
        <v>143076</v>
      </c>
      <c r="E41432" t="s">
        <v>108</v>
      </c>
      <c r="F41432" t="s">
        <v>21</v>
      </c>
      <c r="G41432" t="s">
        <v>116</v>
      </c>
      <c r="H41432" t="s">
        <v>117</v>
      </c>
      <c r="I41432" t="s">
        <v>117</v>
      </c>
      <c r="J41432" s="1">
        <v>39814</v>
      </c>
    </row>
    <row r="41433" spans="1:10" x14ac:dyDescent="0.25">
      <c r="A41433" t="s">
        <v>143077</v>
      </c>
      <c r="B41433" t="s">
        <v>143078</v>
      </c>
      <c r="C41433" t="s">
        <v>143079</v>
      </c>
      <c r="D41433" t="s">
        <v>108932</v>
      </c>
      <c r="E41433" t="s">
        <v>14</v>
      </c>
      <c r="F41433" t="s">
        <v>21</v>
      </c>
      <c r="G41433" t="s">
        <v>967</v>
      </c>
      <c r="H41433" t="s">
        <v>968</v>
      </c>
      <c r="I41433" t="s">
        <v>968</v>
      </c>
      <c r="J41433" s="1">
        <v>40603</v>
      </c>
    </row>
    <row r="41434" spans="1:10" x14ac:dyDescent="0.25">
      <c r="A41434" t="s">
        <v>143080</v>
      </c>
      <c r="B41434" t="s">
        <v>143081</v>
      </c>
      <c r="C41434" t="s">
        <v>143082</v>
      </c>
      <c r="D41434" t="s">
        <v>143083</v>
      </c>
      <c r="E41434" t="s">
        <v>14</v>
      </c>
      <c r="F41434" t="s">
        <v>160</v>
      </c>
      <c r="G41434" t="s">
        <v>161</v>
      </c>
      <c r="H41434" t="s">
        <v>162</v>
      </c>
      <c r="I41434" t="s">
        <v>68285</v>
      </c>
      <c r="J41434" s="1">
        <v>37257</v>
      </c>
    </row>
    <row r="41435" spans="1:10" x14ac:dyDescent="0.25">
      <c r="A41435" t="s">
        <v>143084</v>
      </c>
      <c r="B41435" t="s">
        <v>143085</v>
      </c>
      <c r="C41435" t="s">
        <v>143086</v>
      </c>
      <c r="D41435" t="s">
        <v>143087</v>
      </c>
      <c r="E41435" t="s">
        <v>14</v>
      </c>
      <c r="F41435" t="s">
        <v>21</v>
      </c>
      <c r="G41435" t="s">
        <v>281</v>
      </c>
      <c r="H41435" t="s">
        <v>1025</v>
      </c>
      <c r="I41435" t="s">
        <v>1025</v>
      </c>
      <c r="J41435" s="1">
        <v>40366</v>
      </c>
    </row>
    <row r="41436" spans="1:10" x14ac:dyDescent="0.25">
      <c r="A41436" t="s">
        <v>143088</v>
      </c>
      <c r="B41436" t="s">
        <v>143089</v>
      </c>
      <c r="C41436" t="s">
        <v>143090</v>
      </c>
      <c r="D41436" t="s">
        <v>143091</v>
      </c>
      <c r="E41436" t="s">
        <v>202</v>
      </c>
      <c r="F41436" t="s">
        <v>21</v>
      </c>
      <c r="G41436" t="s">
        <v>101</v>
      </c>
      <c r="H41436" t="s">
        <v>102</v>
      </c>
      <c r="I41436" t="s">
        <v>103</v>
      </c>
      <c r="J41436" s="1">
        <v>40544</v>
      </c>
    </row>
    <row r="41437" spans="1:10" x14ac:dyDescent="0.25">
      <c r="A41437" t="s">
        <v>143092</v>
      </c>
      <c r="B41437" t="s">
        <v>143093</v>
      </c>
      <c r="C41437" t="s">
        <v>143094</v>
      </c>
      <c r="D41437" t="s">
        <v>143095</v>
      </c>
      <c r="E41437" t="s">
        <v>14</v>
      </c>
      <c r="F41437" t="s">
        <v>21</v>
      </c>
      <c r="G41437" t="s">
        <v>77</v>
      </c>
      <c r="H41437" t="s">
        <v>78</v>
      </c>
      <c r="I41437" t="s">
        <v>76436</v>
      </c>
      <c r="J41437" s="1">
        <v>41000</v>
      </c>
    </row>
    <row r="41438" spans="1:10" x14ac:dyDescent="0.25">
      <c r="A41438" t="s">
        <v>143096</v>
      </c>
      <c r="B41438" t="s">
        <v>143097</v>
      </c>
      <c r="C41438" t="s">
        <v>143098</v>
      </c>
      <c r="D41438" t="s">
        <v>761</v>
      </c>
      <c r="E41438" t="s">
        <v>14</v>
      </c>
      <c r="F41438" t="s">
        <v>123</v>
      </c>
      <c r="G41438" t="s">
        <v>62128</v>
      </c>
    </row>
    <row r="41439" spans="1:10" x14ac:dyDescent="0.25">
      <c r="A41439" t="s">
        <v>143099</v>
      </c>
      <c r="B41439" t="s">
        <v>143100</v>
      </c>
      <c r="C41439" t="s">
        <v>143101</v>
      </c>
      <c r="D41439" t="s">
        <v>736</v>
      </c>
      <c r="E41439" t="s">
        <v>14</v>
      </c>
      <c r="F41439" t="s">
        <v>160</v>
      </c>
      <c r="G41439" t="s">
        <v>167</v>
      </c>
      <c r="H41439" t="s">
        <v>168</v>
      </c>
      <c r="I41439" t="s">
        <v>168</v>
      </c>
      <c r="J41439" s="1">
        <v>41183</v>
      </c>
    </row>
    <row r="41440" spans="1:10" x14ac:dyDescent="0.25">
      <c r="A41440" t="s">
        <v>143102</v>
      </c>
      <c r="B41440" t="s">
        <v>143103</v>
      </c>
      <c r="C41440" t="s">
        <v>143104</v>
      </c>
      <c r="D41440" t="s">
        <v>761</v>
      </c>
      <c r="E41440" t="s">
        <v>14</v>
      </c>
      <c r="F41440" t="s">
        <v>694</v>
      </c>
      <c r="G41440">
        <v>5</v>
      </c>
      <c r="H41440" t="s">
        <v>695</v>
      </c>
      <c r="I41440" t="s">
        <v>11954</v>
      </c>
    </row>
    <row r="41441" spans="1:10" x14ac:dyDescent="0.25">
      <c r="A41441" t="s">
        <v>143105</v>
      </c>
      <c r="B41441" t="s">
        <v>143106</v>
      </c>
      <c r="C41441" t="s">
        <v>143107</v>
      </c>
      <c r="D41441" t="s">
        <v>51</v>
      </c>
      <c r="E41441" t="s">
        <v>14</v>
      </c>
      <c r="F41441" t="s">
        <v>160</v>
      </c>
      <c r="G41441" t="s">
        <v>5596</v>
      </c>
      <c r="H41441" t="s">
        <v>5800</v>
      </c>
      <c r="I41441" t="s">
        <v>9571</v>
      </c>
    </row>
    <row r="41442" spans="1:10" x14ac:dyDescent="0.25">
      <c r="A41442" t="s">
        <v>143108</v>
      </c>
      <c r="B41442" t="s">
        <v>143109</v>
      </c>
      <c r="C41442" t="s">
        <v>143110</v>
      </c>
      <c r="D41442" t="s">
        <v>143111</v>
      </c>
      <c r="E41442" t="s">
        <v>14</v>
      </c>
      <c r="F41442" t="s">
        <v>21</v>
      </c>
      <c r="G41442" t="s">
        <v>130</v>
      </c>
      <c r="H41442" t="s">
        <v>131</v>
      </c>
      <c r="I41442" t="s">
        <v>1109</v>
      </c>
      <c r="J41442" t="s">
        <v>31222</v>
      </c>
    </row>
    <row r="41443" spans="1:10" x14ac:dyDescent="0.25">
      <c r="A41443" t="s">
        <v>143112</v>
      </c>
      <c r="B41443" t="s">
        <v>143113</v>
      </c>
      <c r="D41443" t="s">
        <v>45</v>
      </c>
      <c r="E41443" t="s">
        <v>14</v>
      </c>
      <c r="F41443" t="s">
        <v>21</v>
      </c>
      <c r="G41443" t="s">
        <v>130</v>
      </c>
      <c r="H41443" t="s">
        <v>10657</v>
      </c>
      <c r="I41443" t="s">
        <v>143114</v>
      </c>
      <c r="J41443" s="1">
        <v>37987</v>
      </c>
    </row>
    <row r="41444" spans="1:10" x14ac:dyDescent="0.25">
      <c r="A41444" t="s">
        <v>143115</v>
      </c>
      <c r="B41444" t="s">
        <v>143116</v>
      </c>
      <c r="C41444" t="s">
        <v>143117</v>
      </c>
      <c r="D41444" t="s">
        <v>143118</v>
      </c>
      <c r="E41444" t="s">
        <v>14</v>
      </c>
      <c r="F41444" t="s">
        <v>21</v>
      </c>
      <c r="G41444" t="s">
        <v>59</v>
      </c>
      <c r="H41444" t="s">
        <v>60</v>
      </c>
      <c r="I41444" t="s">
        <v>266</v>
      </c>
    </row>
    <row r="41445" spans="1:10" x14ac:dyDescent="0.25">
      <c r="A41445" t="s">
        <v>143119</v>
      </c>
      <c r="B41445" t="s">
        <v>143120</v>
      </c>
      <c r="D41445" t="s">
        <v>2765</v>
      </c>
      <c r="E41445" t="s">
        <v>14</v>
      </c>
    </row>
    <row r="41446" spans="1:10" x14ac:dyDescent="0.25">
      <c r="A41446" t="s">
        <v>143121</v>
      </c>
      <c r="B41446" t="s">
        <v>143122</v>
      </c>
      <c r="C41446" t="s">
        <v>143123</v>
      </c>
      <c r="D41446" t="s">
        <v>87990</v>
      </c>
      <c r="E41446" t="s">
        <v>108</v>
      </c>
    </row>
    <row r="41447" spans="1:10" x14ac:dyDescent="0.25">
      <c r="A41447" t="s">
        <v>143124</v>
      </c>
      <c r="B41447" t="s">
        <v>143125</v>
      </c>
      <c r="C41447" t="s">
        <v>143126</v>
      </c>
      <c r="D41447" t="s">
        <v>3367</v>
      </c>
      <c r="E41447" t="s">
        <v>684</v>
      </c>
      <c r="F41447" t="s">
        <v>21</v>
      </c>
      <c r="G41447" t="s">
        <v>59</v>
      </c>
      <c r="H41447" t="s">
        <v>1216</v>
      </c>
      <c r="I41447" t="s">
        <v>7229</v>
      </c>
      <c r="J41447" s="1">
        <v>37257</v>
      </c>
    </row>
    <row r="41448" spans="1:10" x14ac:dyDescent="0.25">
      <c r="A41448" t="s">
        <v>143127</v>
      </c>
      <c r="B41448" t="s">
        <v>143128</v>
      </c>
      <c r="C41448" t="s">
        <v>143129</v>
      </c>
      <c r="D41448" t="s">
        <v>51</v>
      </c>
      <c r="E41448" t="s">
        <v>684</v>
      </c>
      <c r="F41448" t="s">
        <v>361</v>
      </c>
    </row>
    <row r="41449" spans="1:10" x14ac:dyDescent="0.25">
      <c r="A41449" t="s">
        <v>143130</v>
      </c>
      <c r="B41449" t="s">
        <v>143131</v>
      </c>
      <c r="C41449" t="s">
        <v>143132</v>
      </c>
      <c r="E41449" t="s">
        <v>202</v>
      </c>
      <c r="J41449" s="1">
        <v>42051</v>
      </c>
    </row>
    <row r="41450" spans="1:10" x14ac:dyDescent="0.25">
      <c r="A41450" t="s">
        <v>143133</v>
      </c>
      <c r="B41450" t="s">
        <v>143134</v>
      </c>
      <c r="C41450" t="s">
        <v>143135</v>
      </c>
      <c r="D41450" t="s">
        <v>87990</v>
      </c>
      <c r="E41450" t="s">
        <v>108</v>
      </c>
      <c r="F41450" t="s">
        <v>21</v>
      </c>
      <c r="G41450" t="s">
        <v>281</v>
      </c>
      <c r="H41450" t="s">
        <v>869</v>
      </c>
      <c r="I41450" t="s">
        <v>869</v>
      </c>
    </row>
    <row r="41451" spans="1:10" x14ac:dyDescent="0.25">
      <c r="A41451" t="s">
        <v>143136</v>
      </c>
      <c r="B41451" t="s">
        <v>143137</v>
      </c>
      <c r="C41451" t="s">
        <v>143138</v>
      </c>
      <c r="D41451" t="s">
        <v>89</v>
      </c>
      <c r="E41451" t="s">
        <v>14</v>
      </c>
      <c r="F41451" t="s">
        <v>21</v>
      </c>
      <c r="G41451" t="s">
        <v>101</v>
      </c>
      <c r="H41451" t="s">
        <v>1616</v>
      </c>
      <c r="I41451" t="s">
        <v>23355</v>
      </c>
    </row>
    <row r="41452" spans="1:10" x14ac:dyDescent="0.25">
      <c r="A41452" t="s">
        <v>143139</v>
      </c>
      <c r="B41452" t="s">
        <v>143140</v>
      </c>
      <c r="C41452" t="s">
        <v>143141</v>
      </c>
      <c r="D41452" t="s">
        <v>143142</v>
      </c>
      <c r="E41452" t="s">
        <v>14</v>
      </c>
      <c r="F41452" t="s">
        <v>123</v>
      </c>
      <c r="J41452" s="1">
        <v>39815</v>
      </c>
    </row>
    <row r="41453" spans="1:10" x14ac:dyDescent="0.25">
      <c r="A41453" t="s">
        <v>143143</v>
      </c>
      <c r="B41453" t="s">
        <v>143144</v>
      </c>
      <c r="D41453" t="s">
        <v>143145</v>
      </c>
      <c r="E41453" t="s">
        <v>202</v>
      </c>
    </row>
    <row r="41454" spans="1:10" x14ac:dyDescent="0.25">
      <c r="A41454" t="s">
        <v>143146</v>
      </c>
      <c r="B41454" t="s">
        <v>143147</v>
      </c>
      <c r="C41454" t="s">
        <v>143148</v>
      </c>
      <c r="D41454" t="s">
        <v>23605</v>
      </c>
      <c r="E41454" t="s">
        <v>14</v>
      </c>
      <c r="F41454" t="s">
        <v>21</v>
      </c>
      <c r="G41454" t="s">
        <v>803</v>
      </c>
      <c r="H41454" t="s">
        <v>804</v>
      </c>
      <c r="I41454" t="s">
        <v>804</v>
      </c>
      <c r="J41454" s="1">
        <v>41518</v>
      </c>
    </row>
    <row r="41455" spans="1:10" x14ac:dyDescent="0.25">
      <c r="A41455" t="s">
        <v>143149</v>
      </c>
      <c r="B41455" t="s">
        <v>143150</v>
      </c>
      <c r="C41455" t="s">
        <v>143151</v>
      </c>
      <c r="D41455" t="s">
        <v>143152</v>
      </c>
      <c r="E41455" t="s">
        <v>14</v>
      </c>
      <c r="F41455" t="s">
        <v>21</v>
      </c>
      <c r="G41455" t="s">
        <v>101</v>
      </c>
      <c r="H41455" t="s">
        <v>102</v>
      </c>
      <c r="I41455" t="s">
        <v>103</v>
      </c>
      <c r="J41455" s="1">
        <v>38718</v>
      </c>
    </row>
    <row r="41456" spans="1:10" x14ac:dyDescent="0.25">
      <c r="A41456" t="s">
        <v>143153</v>
      </c>
      <c r="B41456" t="s">
        <v>143154</v>
      </c>
      <c r="D41456" t="s">
        <v>13810</v>
      </c>
      <c r="E41456" t="s">
        <v>14</v>
      </c>
      <c r="F41456" t="s">
        <v>21</v>
      </c>
      <c r="G41456" t="s">
        <v>59</v>
      </c>
      <c r="H41456" t="s">
        <v>60</v>
      </c>
      <c r="I41456" t="s">
        <v>70955</v>
      </c>
      <c r="J41456" s="1">
        <v>40989</v>
      </c>
    </row>
    <row r="41457" spans="1:10" x14ac:dyDescent="0.25">
      <c r="A41457" t="s">
        <v>143155</v>
      </c>
      <c r="B41457" t="s">
        <v>143156</v>
      </c>
      <c r="C41457" t="s">
        <v>143157</v>
      </c>
      <c r="D41457" t="s">
        <v>1666</v>
      </c>
      <c r="E41457" t="s">
        <v>14</v>
      </c>
      <c r="F41457" t="s">
        <v>15</v>
      </c>
      <c r="G41457">
        <v>24</v>
      </c>
      <c r="H41457" t="s">
        <v>18171</v>
      </c>
      <c r="I41457" t="s">
        <v>18171</v>
      </c>
      <c r="J41457" s="1">
        <v>40544</v>
      </c>
    </row>
    <row r="41458" spans="1:10" x14ac:dyDescent="0.25">
      <c r="A41458" t="s">
        <v>143158</v>
      </c>
      <c r="B41458" t="s">
        <v>143159</v>
      </c>
      <c r="C41458" t="s">
        <v>143160</v>
      </c>
      <c r="D41458" t="s">
        <v>51</v>
      </c>
      <c r="E41458" t="s">
        <v>14</v>
      </c>
      <c r="F41458" t="s">
        <v>1020</v>
      </c>
      <c r="G41458">
        <v>52</v>
      </c>
      <c r="H41458" t="s">
        <v>1021</v>
      </c>
      <c r="I41458" t="s">
        <v>1021</v>
      </c>
    </row>
    <row r="41459" spans="1:10" x14ac:dyDescent="0.25">
      <c r="A41459" t="s">
        <v>143161</v>
      </c>
      <c r="B41459" t="s">
        <v>143162</v>
      </c>
      <c r="C41459" t="s">
        <v>143163</v>
      </c>
      <c r="D41459" t="s">
        <v>13810</v>
      </c>
      <c r="E41459" t="s">
        <v>14</v>
      </c>
    </row>
    <row r="41460" spans="1:10" x14ac:dyDescent="0.25">
      <c r="A41460" t="s">
        <v>143164</v>
      </c>
      <c r="B41460" t="s">
        <v>143165</v>
      </c>
      <c r="C41460" t="s">
        <v>143166</v>
      </c>
      <c r="D41460" t="s">
        <v>143167</v>
      </c>
      <c r="E41460" t="s">
        <v>14</v>
      </c>
      <c r="F41460" t="s">
        <v>21</v>
      </c>
      <c r="G41460" t="s">
        <v>153</v>
      </c>
      <c r="H41460" t="s">
        <v>239</v>
      </c>
      <c r="I41460" t="s">
        <v>2611</v>
      </c>
      <c r="J41460" s="1">
        <v>40212</v>
      </c>
    </row>
    <row r="41461" spans="1:10" x14ac:dyDescent="0.25">
      <c r="A41461" t="s">
        <v>143168</v>
      </c>
      <c r="B41461" t="s">
        <v>143169</v>
      </c>
      <c r="C41461" t="s">
        <v>143170</v>
      </c>
      <c r="D41461" t="s">
        <v>761</v>
      </c>
      <c r="E41461" t="s">
        <v>14</v>
      </c>
      <c r="F41461" t="s">
        <v>21</v>
      </c>
      <c r="G41461" t="s">
        <v>94</v>
      </c>
      <c r="H41461" t="s">
        <v>95</v>
      </c>
      <c r="I41461" t="s">
        <v>2974</v>
      </c>
      <c r="J41461" s="1">
        <v>35796</v>
      </c>
    </row>
    <row r="41462" spans="1:10" x14ac:dyDescent="0.25">
      <c r="A41462" t="s">
        <v>143171</v>
      </c>
      <c r="B41462" t="s">
        <v>143172</v>
      </c>
      <c r="D41462" t="s">
        <v>2321</v>
      </c>
      <c r="E41462" t="s">
        <v>14</v>
      </c>
      <c r="F41462" t="s">
        <v>21</v>
      </c>
      <c r="G41462" t="s">
        <v>639</v>
      </c>
      <c r="H41462" t="s">
        <v>640</v>
      </c>
      <c r="I41462" t="s">
        <v>32260</v>
      </c>
      <c r="J41462" s="1">
        <v>39479</v>
      </c>
    </row>
    <row r="41463" spans="1:10" x14ac:dyDescent="0.25">
      <c r="A41463" t="s">
        <v>143173</v>
      </c>
      <c r="B41463" t="s">
        <v>143174</v>
      </c>
      <c r="C41463" t="s">
        <v>143175</v>
      </c>
      <c r="D41463" t="s">
        <v>23605</v>
      </c>
      <c r="E41463" t="s">
        <v>14</v>
      </c>
      <c r="F41463" t="s">
        <v>21</v>
      </c>
      <c r="G41463" t="s">
        <v>59</v>
      </c>
      <c r="H41463" t="s">
        <v>90</v>
      </c>
      <c r="I41463" t="s">
        <v>371</v>
      </c>
      <c r="J41463" s="1">
        <v>39083</v>
      </c>
    </row>
    <row r="41464" spans="1:10" x14ac:dyDescent="0.25">
      <c r="A41464" t="s">
        <v>143176</v>
      </c>
      <c r="B41464" t="s">
        <v>143177</v>
      </c>
      <c r="C41464" t="s">
        <v>143178</v>
      </c>
      <c r="D41464" t="s">
        <v>15279</v>
      </c>
      <c r="E41464" t="s">
        <v>684</v>
      </c>
      <c r="F41464" t="s">
        <v>52</v>
      </c>
      <c r="G41464" t="s">
        <v>197</v>
      </c>
      <c r="H41464" t="s">
        <v>7775</v>
      </c>
      <c r="I41464" t="s">
        <v>7775</v>
      </c>
      <c r="J41464" s="1">
        <v>41275</v>
      </c>
    </row>
    <row r="41465" spans="1:10" x14ac:dyDescent="0.25">
      <c r="A41465" t="s">
        <v>143179</v>
      </c>
      <c r="B41465" t="s">
        <v>143180</v>
      </c>
      <c r="C41465" t="s">
        <v>143181</v>
      </c>
      <c r="D41465" t="s">
        <v>143182</v>
      </c>
      <c r="E41465" t="s">
        <v>14</v>
      </c>
      <c r="F41465" t="s">
        <v>21</v>
      </c>
      <c r="G41465" t="s">
        <v>101</v>
      </c>
      <c r="H41465" t="s">
        <v>102</v>
      </c>
      <c r="I41465" t="s">
        <v>103</v>
      </c>
      <c r="J41465" s="1">
        <v>39083</v>
      </c>
    </row>
    <row r="41466" spans="1:10" x14ac:dyDescent="0.25">
      <c r="A41466" t="s">
        <v>143183</v>
      </c>
      <c r="B41466" t="s">
        <v>143184</v>
      </c>
      <c r="C41466" t="s">
        <v>143185</v>
      </c>
      <c r="D41466" t="s">
        <v>143186</v>
      </c>
      <c r="E41466" t="s">
        <v>14</v>
      </c>
      <c r="F41466" t="s">
        <v>21</v>
      </c>
      <c r="G41466" t="s">
        <v>59</v>
      </c>
      <c r="H41466" t="s">
        <v>60</v>
      </c>
      <c r="I41466" t="s">
        <v>66</v>
      </c>
      <c r="J41466" s="1">
        <v>40179</v>
      </c>
    </row>
    <row r="41467" spans="1:10" x14ac:dyDescent="0.25">
      <c r="A41467" t="s">
        <v>143187</v>
      </c>
      <c r="B41467" t="s">
        <v>143188</v>
      </c>
      <c r="C41467" t="s">
        <v>143189</v>
      </c>
      <c r="D41467" t="s">
        <v>51</v>
      </c>
      <c r="E41467" t="s">
        <v>684</v>
      </c>
      <c r="F41467" t="s">
        <v>21</v>
      </c>
      <c r="G41467" t="s">
        <v>59</v>
      </c>
      <c r="H41467" t="s">
        <v>1216</v>
      </c>
      <c r="I41467" t="s">
        <v>1216</v>
      </c>
    </row>
    <row r="41468" spans="1:10" x14ac:dyDescent="0.25">
      <c r="A41468" t="s">
        <v>143190</v>
      </c>
      <c r="B41468" t="s">
        <v>143191</v>
      </c>
      <c r="C41468" t="s">
        <v>143192</v>
      </c>
      <c r="D41468" t="s">
        <v>143193</v>
      </c>
      <c r="E41468" t="s">
        <v>14</v>
      </c>
      <c r="F41468" t="s">
        <v>336</v>
      </c>
      <c r="G41468">
        <v>11</v>
      </c>
      <c r="H41468" t="s">
        <v>492</v>
      </c>
      <c r="I41468" t="s">
        <v>492</v>
      </c>
      <c r="J41468" s="1">
        <v>39874</v>
      </c>
    </row>
    <row r="41469" spans="1:10" x14ac:dyDescent="0.25">
      <c r="A41469" t="s">
        <v>143194</v>
      </c>
      <c r="B41469" t="s">
        <v>143195</v>
      </c>
      <c r="C41469" t="s">
        <v>143196</v>
      </c>
      <c r="D41469" t="s">
        <v>51</v>
      </c>
      <c r="E41469" t="s">
        <v>14</v>
      </c>
      <c r="F41469" t="s">
        <v>21</v>
      </c>
      <c r="G41469" t="s">
        <v>101</v>
      </c>
      <c r="H41469" t="s">
        <v>102</v>
      </c>
      <c r="I41469" t="s">
        <v>15748</v>
      </c>
      <c r="J41469" s="1">
        <v>39448</v>
      </c>
    </row>
    <row r="41470" spans="1:10" x14ac:dyDescent="0.25">
      <c r="A41470" t="s">
        <v>143197</v>
      </c>
      <c r="B41470" t="s">
        <v>143198</v>
      </c>
      <c r="C41470" t="s">
        <v>143199</v>
      </c>
      <c r="D41470" t="s">
        <v>32</v>
      </c>
      <c r="E41470" t="s">
        <v>202</v>
      </c>
      <c r="F41470" t="s">
        <v>33</v>
      </c>
      <c r="G41470">
        <v>22</v>
      </c>
      <c r="H41470" t="s">
        <v>34</v>
      </c>
      <c r="I41470" t="s">
        <v>34</v>
      </c>
      <c r="J41470" s="1">
        <v>40634</v>
      </c>
    </row>
    <row r="41471" spans="1:10" x14ac:dyDescent="0.25">
      <c r="A41471" t="s">
        <v>143200</v>
      </c>
      <c r="B41471" t="s">
        <v>143201</v>
      </c>
      <c r="C41471" t="s">
        <v>143202</v>
      </c>
      <c r="D41471" t="s">
        <v>143203</v>
      </c>
      <c r="E41471" t="s">
        <v>14</v>
      </c>
      <c r="F41471" t="s">
        <v>21</v>
      </c>
      <c r="G41471" t="s">
        <v>59</v>
      </c>
      <c r="H41471" t="s">
        <v>60</v>
      </c>
      <c r="I41471" t="s">
        <v>66</v>
      </c>
      <c r="J41471" s="1">
        <v>41487</v>
      </c>
    </row>
    <row r="41472" spans="1:10" x14ac:dyDescent="0.25">
      <c r="A41472" t="s">
        <v>143204</v>
      </c>
      <c r="B41472" t="s">
        <v>143205</v>
      </c>
      <c r="C41472" t="s">
        <v>143206</v>
      </c>
      <c r="D41472" t="s">
        <v>143207</v>
      </c>
      <c r="E41472" t="s">
        <v>202</v>
      </c>
      <c r="F41472" t="s">
        <v>21</v>
      </c>
      <c r="G41472" t="s">
        <v>59</v>
      </c>
      <c r="H41472" t="s">
        <v>90</v>
      </c>
      <c r="I41472" t="s">
        <v>90</v>
      </c>
      <c r="J41472" s="1">
        <v>38657</v>
      </c>
    </row>
    <row r="41473" spans="1:10" x14ac:dyDescent="0.25">
      <c r="A41473" t="s">
        <v>143208</v>
      </c>
      <c r="B41473" t="s">
        <v>143209</v>
      </c>
      <c r="C41473" t="s">
        <v>143210</v>
      </c>
      <c r="D41473" t="s">
        <v>3480</v>
      </c>
      <c r="E41473" t="s">
        <v>14</v>
      </c>
      <c r="F41473" t="s">
        <v>21</v>
      </c>
      <c r="G41473" t="s">
        <v>59</v>
      </c>
      <c r="H41473" t="s">
        <v>60</v>
      </c>
      <c r="I41473" t="s">
        <v>4021</v>
      </c>
    </row>
    <row r="41474" spans="1:10" x14ac:dyDescent="0.25">
      <c r="A41474" t="s">
        <v>143211</v>
      </c>
      <c r="B41474" t="s">
        <v>143212</v>
      </c>
      <c r="C41474" t="s">
        <v>143213</v>
      </c>
      <c r="D41474" t="s">
        <v>51</v>
      </c>
      <c r="E41474" t="s">
        <v>14</v>
      </c>
      <c r="F41474" t="s">
        <v>21</v>
      </c>
      <c r="G41474" t="s">
        <v>3157</v>
      </c>
      <c r="H41474" t="s">
        <v>3451</v>
      </c>
      <c r="I41474" t="s">
        <v>3452</v>
      </c>
      <c r="J41474" s="1">
        <v>41275</v>
      </c>
    </row>
    <row r="41475" spans="1:10" x14ac:dyDescent="0.25">
      <c r="A41475" t="s">
        <v>143214</v>
      </c>
      <c r="B41475" t="s">
        <v>143215</v>
      </c>
      <c r="C41475" t="s">
        <v>143216</v>
      </c>
      <c r="D41475" t="s">
        <v>352</v>
      </c>
      <c r="E41475" t="s">
        <v>14</v>
      </c>
      <c r="J41475" s="1">
        <v>40179</v>
      </c>
    </row>
    <row r="41476" spans="1:10" x14ac:dyDescent="0.25">
      <c r="A41476" t="s">
        <v>143217</v>
      </c>
      <c r="B41476" t="s">
        <v>143218</v>
      </c>
      <c r="C41476" t="s">
        <v>143219</v>
      </c>
      <c r="D41476" t="s">
        <v>51</v>
      </c>
      <c r="E41476" t="s">
        <v>202</v>
      </c>
      <c r="F41476" t="s">
        <v>21</v>
      </c>
      <c r="G41476" t="s">
        <v>77</v>
      </c>
      <c r="H41476" t="s">
        <v>1759</v>
      </c>
      <c r="I41476" t="s">
        <v>143220</v>
      </c>
    </row>
    <row r="41477" spans="1:10" x14ac:dyDescent="0.25">
      <c r="A41477" t="s">
        <v>143221</v>
      </c>
      <c r="B41477" t="s">
        <v>143222</v>
      </c>
      <c r="C41477" t="s">
        <v>143223</v>
      </c>
      <c r="D41477" t="s">
        <v>143224</v>
      </c>
      <c r="E41477" t="s">
        <v>14</v>
      </c>
      <c r="F41477" t="s">
        <v>453</v>
      </c>
    </row>
    <row r="41478" spans="1:10" x14ac:dyDescent="0.25">
      <c r="A41478" t="s">
        <v>143225</v>
      </c>
      <c r="B41478" t="s">
        <v>143226</v>
      </c>
      <c r="C41478" t="s">
        <v>143227</v>
      </c>
      <c r="D41478" t="s">
        <v>143228</v>
      </c>
      <c r="E41478" t="s">
        <v>14</v>
      </c>
      <c r="F41478" t="s">
        <v>15</v>
      </c>
      <c r="G41478">
        <v>25</v>
      </c>
      <c r="H41478" t="s">
        <v>146</v>
      </c>
      <c r="I41478" t="s">
        <v>146</v>
      </c>
      <c r="J41478" s="1">
        <v>39083</v>
      </c>
    </row>
    <row r="41479" spans="1:10" x14ac:dyDescent="0.25">
      <c r="A41479" t="s">
        <v>143229</v>
      </c>
      <c r="B41479" t="s">
        <v>143230</v>
      </c>
      <c r="C41479" t="s">
        <v>143231</v>
      </c>
      <c r="D41479" t="s">
        <v>122</v>
      </c>
      <c r="E41479" t="s">
        <v>14</v>
      </c>
      <c r="F41479" t="s">
        <v>33</v>
      </c>
      <c r="G41479">
        <v>22</v>
      </c>
      <c r="H41479" t="s">
        <v>34</v>
      </c>
      <c r="I41479" t="s">
        <v>34</v>
      </c>
    </row>
    <row r="41480" spans="1:10" x14ac:dyDescent="0.25">
      <c r="A41480" t="s">
        <v>143232</v>
      </c>
      <c r="B41480" t="s">
        <v>143233</v>
      </c>
      <c r="C41480" t="s">
        <v>143234</v>
      </c>
      <c r="D41480" t="s">
        <v>40378</v>
      </c>
      <c r="E41480" t="s">
        <v>14</v>
      </c>
      <c r="F41480" t="s">
        <v>143235</v>
      </c>
      <c r="H41480" t="s">
        <v>143236</v>
      </c>
      <c r="I41480" t="s">
        <v>143236</v>
      </c>
      <c r="J41480" s="1">
        <v>39007</v>
      </c>
    </row>
    <row r="41481" spans="1:10" x14ac:dyDescent="0.25">
      <c r="A41481" t="s">
        <v>143237</v>
      </c>
      <c r="B41481" t="s">
        <v>143238</v>
      </c>
      <c r="C41481" t="s">
        <v>143239</v>
      </c>
      <c r="D41481" t="s">
        <v>143240</v>
      </c>
      <c r="E41481" t="s">
        <v>14</v>
      </c>
      <c r="F41481" t="s">
        <v>123</v>
      </c>
      <c r="G41481" t="s">
        <v>4742</v>
      </c>
      <c r="H41481" t="s">
        <v>3215</v>
      </c>
      <c r="I41481" t="s">
        <v>143241</v>
      </c>
    </row>
    <row r="41482" spans="1:10" x14ac:dyDescent="0.25">
      <c r="A41482" t="s">
        <v>143242</v>
      </c>
      <c r="B41482" t="s">
        <v>143243</v>
      </c>
      <c r="C41482" t="s">
        <v>143244</v>
      </c>
      <c r="E41482" t="s">
        <v>14</v>
      </c>
    </row>
    <row r="41483" spans="1:10" x14ac:dyDescent="0.25">
      <c r="A41483" t="s">
        <v>143245</v>
      </c>
      <c r="B41483" t="s">
        <v>143246</v>
      </c>
      <c r="C41483" t="s">
        <v>143247</v>
      </c>
      <c r="D41483" t="s">
        <v>12713</v>
      </c>
      <c r="E41483" t="s">
        <v>14</v>
      </c>
      <c r="F41483" t="s">
        <v>21</v>
      </c>
      <c r="G41483" t="s">
        <v>153</v>
      </c>
      <c r="H41483" t="s">
        <v>239</v>
      </c>
      <c r="I41483" t="s">
        <v>239</v>
      </c>
      <c r="J41483" s="1">
        <v>41739</v>
      </c>
    </row>
    <row r="41484" spans="1:10" x14ac:dyDescent="0.25">
      <c r="A41484" t="s">
        <v>143248</v>
      </c>
      <c r="B41484" t="s">
        <v>143249</v>
      </c>
      <c r="C41484" t="s">
        <v>143250</v>
      </c>
      <c r="D41484" t="s">
        <v>3105</v>
      </c>
      <c r="E41484" t="s">
        <v>14</v>
      </c>
      <c r="F41484" t="s">
        <v>1121</v>
      </c>
      <c r="G41484">
        <v>25</v>
      </c>
      <c r="H41484" t="s">
        <v>1577</v>
      </c>
      <c r="I41484" t="s">
        <v>1578</v>
      </c>
    </row>
    <row r="41485" spans="1:10" x14ac:dyDescent="0.25">
      <c r="A41485" t="s">
        <v>143251</v>
      </c>
      <c r="B41485" t="s">
        <v>143252</v>
      </c>
      <c r="C41485" t="s">
        <v>143253</v>
      </c>
      <c r="D41485" t="s">
        <v>38</v>
      </c>
      <c r="E41485" t="s">
        <v>14</v>
      </c>
      <c r="F41485" t="s">
        <v>123</v>
      </c>
      <c r="G41485" t="s">
        <v>321</v>
      </c>
      <c r="H41485" t="s">
        <v>125</v>
      </c>
      <c r="I41485" t="s">
        <v>322</v>
      </c>
      <c r="J41485" s="1">
        <v>41275</v>
      </c>
    </row>
    <row r="41486" spans="1:10" x14ac:dyDescent="0.25">
      <c r="A41486" t="s">
        <v>143254</v>
      </c>
      <c r="B41486" t="s">
        <v>143255</v>
      </c>
      <c r="C41486" t="s">
        <v>143256</v>
      </c>
      <c r="D41486" t="s">
        <v>143257</v>
      </c>
      <c r="E41486" t="s">
        <v>14</v>
      </c>
      <c r="F41486" t="s">
        <v>401</v>
      </c>
      <c r="G41486">
        <v>40</v>
      </c>
      <c r="H41486" t="s">
        <v>975</v>
      </c>
      <c r="I41486" t="s">
        <v>975</v>
      </c>
      <c r="J41486" s="1">
        <v>40909</v>
      </c>
    </row>
    <row r="41487" spans="1:10" x14ac:dyDescent="0.25">
      <c r="A41487" t="s">
        <v>143258</v>
      </c>
      <c r="B41487" t="s">
        <v>143259</v>
      </c>
      <c r="C41487" t="s">
        <v>143260</v>
      </c>
      <c r="D41487" t="s">
        <v>65</v>
      </c>
      <c r="E41487" t="s">
        <v>108</v>
      </c>
      <c r="F41487" t="s">
        <v>21</v>
      </c>
      <c r="G41487" t="s">
        <v>59</v>
      </c>
      <c r="H41487" t="s">
        <v>60</v>
      </c>
      <c r="I41487" t="s">
        <v>61</v>
      </c>
      <c r="J41487" s="1">
        <v>40634</v>
      </c>
    </row>
    <row r="41488" spans="1:10" x14ac:dyDescent="0.25">
      <c r="A41488" t="s">
        <v>143261</v>
      </c>
      <c r="B41488" t="s">
        <v>143262</v>
      </c>
      <c r="C41488" t="s">
        <v>143263</v>
      </c>
      <c r="D41488" t="s">
        <v>58</v>
      </c>
      <c r="E41488" t="s">
        <v>14</v>
      </c>
      <c r="F41488" t="s">
        <v>21</v>
      </c>
      <c r="G41488" t="s">
        <v>59</v>
      </c>
      <c r="H41488" t="s">
        <v>60</v>
      </c>
      <c r="I41488" t="s">
        <v>979</v>
      </c>
      <c r="J41488" s="1">
        <v>40909</v>
      </c>
    </row>
    <row r="41489" spans="1:10" x14ac:dyDescent="0.25">
      <c r="A41489" t="s">
        <v>143264</v>
      </c>
      <c r="B41489" t="s">
        <v>143265</v>
      </c>
      <c r="C41489" t="s">
        <v>143266</v>
      </c>
      <c r="D41489" t="s">
        <v>51</v>
      </c>
      <c r="E41489" t="s">
        <v>202</v>
      </c>
      <c r="F41489" t="s">
        <v>21</v>
      </c>
      <c r="G41489" t="s">
        <v>59</v>
      </c>
      <c r="H41489" t="s">
        <v>60</v>
      </c>
      <c r="I41489" t="s">
        <v>13279</v>
      </c>
      <c r="J41489" s="1">
        <v>35431</v>
      </c>
    </row>
    <row r="41490" spans="1:10" x14ac:dyDescent="0.25">
      <c r="A41490" t="s">
        <v>143267</v>
      </c>
      <c r="B41490" t="s">
        <v>143268</v>
      </c>
      <c r="C41490" t="s">
        <v>143269</v>
      </c>
      <c r="D41490" t="s">
        <v>143270</v>
      </c>
      <c r="E41490" t="s">
        <v>14</v>
      </c>
      <c r="F41490" t="s">
        <v>694</v>
      </c>
      <c r="G41490">
        <v>2</v>
      </c>
      <c r="H41490" t="s">
        <v>695</v>
      </c>
      <c r="I41490" t="s">
        <v>7882</v>
      </c>
    </row>
    <row r="41491" spans="1:10" x14ac:dyDescent="0.25">
      <c r="A41491" t="s">
        <v>143271</v>
      </c>
      <c r="B41491" t="s">
        <v>143272</v>
      </c>
      <c r="C41491" t="s">
        <v>143273</v>
      </c>
      <c r="D41491" t="s">
        <v>51</v>
      </c>
      <c r="E41491" t="s">
        <v>14</v>
      </c>
      <c r="F41491" t="s">
        <v>21</v>
      </c>
      <c r="G41491" t="s">
        <v>116</v>
      </c>
      <c r="H41491" t="s">
        <v>523</v>
      </c>
      <c r="I41491" t="s">
        <v>629</v>
      </c>
      <c r="J41491" s="1">
        <v>35065</v>
      </c>
    </row>
    <row r="41492" spans="1:10" x14ac:dyDescent="0.25">
      <c r="A41492" t="s">
        <v>143274</v>
      </c>
      <c r="B41492" t="s">
        <v>143275</v>
      </c>
      <c r="D41492" t="s">
        <v>87156</v>
      </c>
      <c r="E41492" t="s">
        <v>14</v>
      </c>
    </row>
    <row r="41493" spans="1:10" x14ac:dyDescent="0.25">
      <c r="A41493" t="s">
        <v>143276</v>
      </c>
      <c r="B41493" t="s">
        <v>143275</v>
      </c>
      <c r="C41493" t="s">
        <v>143277</v>
      </c>
      <c r="D41493" t="s">
        <v>143278</v>
      </c>
      <c r="E41493" t="s">
        <v>14</v>
      </c>
      <c r="F41493" t="s">
        <v>123</v>
      </c>
      <c r="G41493" t="s">
        <v>124</v>
      </c>
      <c r="H41493" t="s">
        <v>125</v>
      </c>
      <c r="I41493" t="s">
        <v>125</v>
      </c>
      <c r="J41493" s="1">
        <v>42082</v>
      </c>
    </row>
    <row r="41494" spans="1:10" x14ac:dyDescent="0.25">
      <c r="A41494" t="s">
        <v>143279</v>
      </c>
      <c r="B41494" t="s">
        <v>143280</v>
      </c>
      <c r="C41494" t="s">
        <v>143281</v>
      </c>
      <c r="E41494" t="s">
        <v>14</v>
      </c>
      <c r="F41494" t="s">
        <v>52</v>
      </c>
      <c r="G41494" t="s">
        <v>1639</v>
      </c>
      <c r="H41494" t="s">
        <v>1640</v>
      </c>
      <c r="I41494" t="s">
        <v>1640</v>
      </c>
    </row>
    <row r="41495" spans="1:10" x14ac:dyDescent="0.25">
      <c r="A41495" t="s">
        <v>143282</v>
      </c>
      <c r="B41495" t="s">
        <v>143283</v>
      </c>
      <c r="C41495" t="s">
        <v>143284</v>
      </c>
      <c r="D41495" t="s">
        <v>1311</v>
      </c>
      <c r="E41495" t="s">
        <v>108</v>
      </c>
      <c r="F41495" t="s">
        <v>21</v>
      </c>
      <c r="G41495" t="s">
        <v>94</v>
      </c>
      <c r="H41495" t="s">
        <v>95</v>
      </c>
      <c r="I41495" t="s">
        <v>143285</v>
      </c>
      <c r="J41495" s="1">
        <v>35431</v>
      </c>
    </row>
    <row r="41496" spans="1:10" x14ac:dyDescent="0.25">
      <c r="A41496" t="s">
        <v>143286</v>
      </c>
      <c r="B41496" t="s">
        <v>143287</v>
      </c>
      <c r="C41496" t="s">
        <v>143288</v>
      </c>
      <c r="D41496" t="s">
        <v>89</v>
      </c>
      <c r="E41496" t="s">
        <v>108</v>
      </c>
      <c r="F41496" t="s">
        <v>21</v>
      </c>
      <c r="G41496" t="s">
        <v>1267</v>
      </c>
      <c r="H41496" t="s">
        <v>1268</v>
      </c>
      <c r="I41496" t="s">
        <v>42875</v>
      </c>
      <c r="J41496" s="1">
        <v>33239</v>
      </c>
    </row>
    <row r="41497" spans="1:10" x14ac:dyDescent="0.25">
      <c r="A41497" t="s">
        <v>143289</v>
      </c>
      <c r="B41497" t="s">
        <v>143290</v>
      </c>
      <c r="D41497" t="s">
        <v>89</v>
      </c>
      <c r="E41497" t="s">
        <v>14</v>
      </c>
      <c r="F41497" t="s">
        <v>21</v>
      </c>
      <c r="G41497" t="s">
        <v>39</v>
      </c>
      <c r="H41497" t="s">
        <v>277</v>
      </c>
      <c r="I41497" t="s">
        <v>277</v>
      </c>
      <c r="J41497" s="1">
        <v>39814</v>
      </c>
    </row>
    <row r="41498" spans="1:10" x14ac:dyDescent="0.25">
      <c r="A41498" t="s">
        <v>143291</v>
      </c>
      <c r="B41498" t="s">
        <v>143292</v>
      </c>
      <c r="C41498" t="s">
        <v>143293</v>
      </c>
      <c r="D41498" t="s">
        <v>143294</v>
      </c>
      <c r="E41498" t="s">
        <v>14</v>
      </c>
      <c r="J41498" s="1">
        <v>41275</v>
      </c>
    </row>
    <row r="41499" spans="1:10" x14ac:dyDescent="0.25">
      <c r="A41499" t="s">
        <v>143295</v>
      </c>
      <c r="B41499" t="s">
        <v>143296</v>
      </c>
      <c r="C41499" t="s">
        <v>143297</v>
      </c>
      <c r="D41499" t="s">
        <v>761</v>
      </c>
      <c r="E41499" t="s">
        <v>14</v>
      </c>
      <c r="F41499" t="s">
        <v>21</v>
      </c>
      <c r="G41499" t="s">
        <v>59</v>
      </c>
      <c r="H41499" t="s">
        <v>90</v>
      </c>
      <c r="I41499" t="s">
        <v>90</v>
      </c>
      <c r="J41499" s="1">
        <v>39083</v>
      </c>
    </row>
    <row r="41500" spans="1:10" x14ac:dyDescent="0.25">
      <c r="A41500" t="s">
        <v>143298</v>
      </c>
      <c r="B41500" t="s">
        <v>143299</v>
      </c>
      <c r="C41500" t="s">
        <v>143300</v>
      </c>
      <c r="D41500" t="s">
        <v>736</v>
      </c>
      <c r="E41500" t="s">
        <v>14</v>
      </c>
      <c r="F41500" t="s">
        <v>694</v>
      </c>
      <c r="G41500">
        <v>2</v>
      </c>
      <c r="H41500" t="s">
        <v>695</v>
      </c>
      <c r="I41500" t="s">
        <v>25631</v>
      </c>
      <c r="J41500" s="1">
        <v>38718</v>
      </c>
    </row>
    <row r="41501" spans="1:10" x14ac:dyDescent="0.25">
      <c r="A41501" t="s">
        <v>143301</v>
      </c>
      <c r="B41501" t="s">
        <v>143302</v>
      </c>
      <c r="C41501" t="s">
        <v>143303</v>
      </c>
      <c r="D41501" t="s">
        <v>6375</v>
      </c>
      <c r="E41501" t="s">
        <v>14</v>
      </c>
      <c r="F41501" t="s">
        <v>21</v>
      </c>
      <c r="G41501" t="s">
        <v>59</v>
      </c>
      <c r="H41501" t="s">
        <v>90</v>
      </c>
      <c r="I41501" t="s">
        <v>90</v>
      </c>
    </row>
    <row r="41502" spans="1:10" x14ac:dyDescent="0.25">
      <c r="A41502" t="s">
        <v>143304</v>
      </c>
      <c r="B41502" t="s">
        <v>143305</v>
      </c>
      <c r="C41502" t="s">
        <v>143306</v>
      </c>
      <c r="D41502" t="s">
        <v>143307</v>
      </c>
      <c r="E41502" t="s">
        <v>14</v>
      </c>
      <c r="F41502" t="s">
        <v>547</v>
      </c>
      <c r="G41502">
        <v>29</v>
      </c>
      <c r="H41502" t="s">
        <v>744</v>
      </c>
      <c r="I41502" t="s">
        <v>744</v>
      </c>
      <c r="J41502" s="1">
        <v>41254</v>
      </c>
    </row>
    <row r="41503" spans="1:10" x14ac:dyDescent="0.25">
      <c r="A41503" t="s">
        <v>143308</v>
      </c>
      <c r="B41503" t="s">
        <v>143309</v>
      </c>
      <c r="C41503" t="s">
        <v>143310</v>
      </c>
      <c r="D41503" t="s">
        <v>143311</v>
      </c>
      <c r="E41503" t="s">
        <v>14</v>
      </c>
      <c r="F41503" t="s">
        <v>46</v>
      </c>
      <c r="H41503" t="s">
        <v>47</v>
      </c>
      <c r="I41503" t="s">
        <v>47</v>
      </c>
      <c r="J41503" s="1">
        <v>42095</v>
      </c>
    </row>
    <row r="41504" spans="1:10" x14ac:dyDescent="0.25">
      <c r="A41504" t="s">
        <v>143312</v>
      </c>
      <c r="B41504" t="s">
        <v>143313</v>
      </c>
      <c r="D41504" t="s">
        <v>2961</v>
      </c>
      <c r="E41504" t="s">
        <v>14</v>
      </c>
      <c r="F41504" t="s">
        <v>21</v>
      </c>
      <c r="G41504" t="s">
        <v>3157</v>
      </c>
      <c r="H41504" t="s">
        <v>3158</v>
      </c>
      <c r="I41504" t="s">
        <v>2400</v>
      </c>
      <c r="J41504" s="1">
        <v>39904</v>
      </c>
    </row>
    <row r="41505" spans="1:10" x14ac:dyDescent="0.25">
      <c r="A41505" t="s">
        <v>143314</v>
      </c>
      <c r="B41505" t="s">
        <v>143315</v>
      </c>
      <c r="E41505" t="s">
        <v>14</v>
      </c>
      <c r="F41505" t="s">
        <v>21</v>
      </c>
      <c r="G41505" t="s">
        <v>59</v>
      </c>
      <c r="H41505" t="s">
        <v>90</v>
      </c>
      <c r="I41505" t="s">
        <v>6961</v>
      </c>
    </row>
    <row r="41506" spans="1:10" x14ac:dyDescent="0.25">
      <c r="A41506" t="s">
        <v>143316</v>
      </c>
      <c r="B41506" t="s">
        <v>143317</v>
      </c>
      <c r="C41506" t="s">
        <v>143318</v>
      </c>
      <c r="D41506" t="s">
        <v>143319</v>
      </c>
      <c r="E41506" t="s">
        <v>14</v>
      </c>
      <c r="F41506" t="s">
        <v>21</v>
      </c>
      <c r="G41506" t="s">
        <v>59</v>
      </c>
      <c r="H41506" t="s">
        <v>60</v>
      </c>
      <c r="I41506" t="s">
        <v>66</v>
      </c>
      <c r="J41506" s="1">
        <v>41275</v>
      </c>
    </row>
    <row r="41507" spans="1:10" x14ac:dyDescent="0.25">
      <c r="A41507" t="s">
        <v>143320</v>
      </c>
      <c r="B41507" t="s">
        <v>143321</v>
      </c>
      <c r="D41507" t="s">
        <v>2961</v>
      </c>
      <c r="E41507" t="s">
        <v>14</v>
      </c>
      <c r="F41507" t="s">
        <v>21</v>
      </c>
      <c r="G41507" t="s">
        <v>281</v>
      </c>
      <c r="H41507" t="s">
        <v>3704</v>
      </c>
      <c r="I41507" t="s">
        <v>3704</v>
      </c>
      <c r="J41507" s="1">
        <v>41699</v>
      </c>
    </row>
    <row r="41508" spans="1:10" x14ac:dyDescent="0.25">
      <c r="A41508" t="s">
        <v>143322</v>
      </c>
      <c r="B41508" t="s">
        <v>143323</v>
      </c>
      <c r="C41508" t="s">
        <v>143324</v>
      </c>
      <c r="D41508" t="s">
        <v>23605</v>
      </c>
      <c r="E41508" t="s">
        <v>14</v>
      </c>
      <c r="F41508" t="s">
        <v>21</v>
      </c>
      <c r="G41508" t="s">
        <v>540</v>
      </c>
      <c r="H41508" t="s">
        <v>29642</v>
      </c>
      <c r="I41508" t="s">
        <v>29642</v>
      </c>
    </row>
    <row r="41509" spans="1:10" x14ac:dyDescent="0.25">
      <c r="A41509" t="s">
        <v>143325</v>
      </c>
      <c r="B41509" t="s">
        <v>143326</v>
      </c>
      <c r="C41509" t="s">
        <v>143327</v>
      </c>
      <c r="D41509" t="s">
        <v>26898</v>
      </c>
      <c r="E41509" t="s">
        <v>14</v>
      </c>
      <c r="F41509" t="s">
        <v>21</v>
      </c>
      <c r="G41509" t="s">
        <v>94</v>
      </c>
      <c r="H41509" t="s">
        <v>95</v>
      </c>
      <c r="I41509" t="s">
        <v>39281</v>
      </c>
    </row>
    <row r="41510" spans="1:10" x14ac:dyDescent="0.25">
      <c r="A41510" t="s">
        <v>143328</v>
      </c>
      <c r="B41510" t="s">
        <v>143329</v>
      </c>
      <c r="E41510" t="s">
        <v>14</v>
      </c>
      <c r="F41510" t="s">
        <v>21</v>
      </c>
      <c r="G41510" t="s">
        <v>153</v>
      </c>
      <c r="H41510" t="s">
        <v>239</v>
      </c>
      <c r="I41510" t="s">
        <v>239</v>
      </c>
    </row>
    <row r="41511" spans="1:10" x14ac:dyDescent="0.25">
      <c r="A41511" t="s">
        <v>143330</v>
      </c>
      <c r="B41511" t="s">
        <v>143331</v>
      </c>
      <c r="C41511" t="s">
        <v>143332</v>
      </c>
      <c r="D41511" t="s">
        <v>38</v>
      </c>
      <c r="E41511" t="s">
        <v>14</v>
      </c>
      <c r="F41511" t="s">
        <v>21</v>
      </c>
      <c r="G41511" t="s">
        <v>137</v>
      </c>
      <c r="H41511" t="s">
        <v>138</v>
      </c>
      <c r="I41511" t="s">
        <v>109556</v>
      </c>
    </row>
    <row r="41512" spans="1:10" x14ac:dyDescent="0.25">
      <c r="A41512" t="s">
        <v>143333</v>
      </c>
      <c r="B41512" t="s">
        <v>143334</v>
      </c>
      <c r="C41512" t="s">
        <v>143335</v>
      </c>
      <c r="D41512" t="s">
        <v>143336</v>
      </c>
      <c r="E41512" t="s">
        <v>14</v>
      </c>
      <c r="F41512" t="s">
        <v>217</v>
      </c>
      <c r="G41512">
        <v>2</v>
      </c>
      <c r="H41512" t="s">
        <v>218</v>
      </c>
      <c r="I41512" t="s">
        <v>218</v>
      </c>
      <c r="J41512" s="1">
        <v>40225</v>
      </c>
    </row>
    <row r="41513" spans="1:10" x14ac:dyDescent="0.25">
      <c r="A41513" t="s">
        <v>143337</v>
      </c>
      <c r="B41513" t="s">
        <v>143338</v>
      </c>
      <c r="C41513" t="s">
        <v>143339</v>
      </c>
      <c r="D41513" t="s">
        <v>143340</v>
      </c>
      <c r="E41513" t="s">
        <v>14</v>
      </c>
      <c r="F41513" t="s">
        <v>21</v>
      </c>
      <c r="G41513" t="s">
        <v>59</v>
      </c>
      <c r="H41513" t="s">
        <v>60</v>
      </c>
      <c r="I41513" t="s">
        <v>266</v>
      </c>
      <c r="J41513" s="1">
        <v>40179</v>
      </c>
    </row>
    <row r="41514" spans="1:10" x14ac:dyDescent="0.25">
      <c r="A41514" t="s">
        <v>143341</v>
      </c>
      <c r="B41514" t="s">
        <v>143342</v>
      </c>
      <c r="C41514" t="s">
        <v>143343</v>
      </c>
      <c r="D41514" t="s">
        <v>143344</v>
      </c>
      <c r="E41514" t="s">
        <v>14</v>
      </c>
      <c r="F41514" t="s">
        <v>401</v>
      </c>
      <c r="G41514">
        <v>19</v>
      </c>
      <c r="H41514" t="s">
        <v>975</v>
      </c>
      <c r="I41514" t="s">
        <v>115166</v>
      </c>
      <c r="J41514" s="1">
        <v>37257</v>
      </c>
    </row>
    <row r="41515" spans="1:10" x14ac:dyDescent="0.25">
      <c r="A41515" t="s">
        <v>143345</v>
      </c>
      <c r="B41515" t="s">
        <v>143346</v>
      </c>
      <c r="C41515" t="s">
        <v>143347</v>
      </c>
      <c r="E41515" t="s">
        <v>14</v>
      </c>
      <c r="F41515" t="s">
        <v>123</v>
      </c>
      <c r="G41515" t="s">
        <v>3661</v>
      </c>
      <c r="H41515" t="s">
        <v>125</v>
      </c>
      <c r="I41515" t="s">
        <v>143348</v>
      </c>
    </row>
    <row r="41516" spans="1:10" x14ac:dyDescent="0.25">
      <c r="A41516" t="s">
        <v>143349</v>
      </c>
      <c r="B41516" t="s">
        <v>143350</v>
      </c>
      <c r="D41516" t="s">
        <v>65</v>
      </c>
      <c r="E41516" t="s">
        <v>14</v>
      </c>
      <c r="F41516" t="s">
        <v>21</v>
      </c>
      <c r="G41516" t="s">
        <v>84</v>
      </c>
      <c r="H41516" t="s">
        <v>85</v>
      </c>
      <c r="I41516" t="s">
        <v>85</v>
      </c>
      <c r="J41516" s="1">
        <v>35431</v>
      </c>
    </row>
    <row r="41517" spans="1:10" x14ac:dyDescent="0.25">
      <c r="A41517" t="s">
        <v>143351</v>
      </c>
      <c r="B41517" t="s">
        <v>143352</v>
      </c>
      <c r="C41517" t="s">
        <v>143353</v>
      </c>
      <c r="D41517" t="s">
        <v>243</v>
      </c>
      <c r="E41517" t="s">
        <v>14</v>
      </c>
      <c r="J41517" s="1">
        <v>39083</v>
      </c>
    </row>
    <row r="41518" spans="1:10" x14ac:dyDescent="0.25">
      <c r="A41518" t="s">
        <v>143354</v>
      </c>
      <c r="B41518" t="s">
        <v>143355</v>
      </c>
      <c r="D41518" t="s">
        <v>2961</v>
      </c>
      <c r="E41518" t="s">
        <v>14</v>
      </c>
      <c r="F41518" t="s">
        <v>21</v>
      </c>
      <c r="G41518" t="s">
        <v>1391</v>
      </c>
      <c r="H41518" t="s">
        <v>3860</v>
      </c>
      <c r="I41518" t="s">
        <v>15992</v>
      </c>
      <c r="J41518" s="1">
        <v>39118</v>
      </c>
    </row>
    <row r="41519" spans="1:10" x14ac:dyDescent="0.25">
      <c r="A41519" t="s">
        <v>143356</v>
      </c>
      <c r="B41519" t="s">
        <v>143357</v>
      </c>
      <c r="C41519" t="s">
        <v>143358</v>
      </c>
      <c r="D41519" t="s">
        <v>143359</v>
      </c>
      <c r="E41519" t="s">
        <v>14</v>
      </c>
      <c r="F41519" t="s">
        <v>21</v>
      </c>
      <c r="G41519" t="s">
        <v>59</v>
      </c>
      <c r="H41519" t="s">
        <v>1216</v>
      </c>
      <c r="I41519" t="s">
        <v>1216</v>
      </c>
      <c r="J41519" s="1">
        <v>40544</v>
      </c>
    </row>
    <row r="41520" spans="1:10" x14ac:dyDescent="0.25">
      <c r="A41520" t="s">
        <v>143360</v>
      </c>
      <c r="B41520" t="s">
        <v>143361</v>
      </c>
      <c r="C41520" t="s">
        <v>143362</v>
      </c>
      <c r="D41520" t="s">
        <v>143363</v>
      </c>
      <c r="E41520" t="s">
        <v>14</v>
      </c>
      <c r="F41520" t="s">
        <v>21</v>
      </c>
      <c r="G41520" t="s">
        <v>1075</v>
      </c>
      <c r="H41520" t="s">
        <v>1076</v>
      </c>
      <c r="I41520" t="s">
        <v>1165</v>
      </c>
      <c r="J41520" s="1">
        <v>40842</v>
      </c>
    </row>
    <row r="41521" spans="1:10" x14ac:dyDescent="0.25">
      <c r="A41521" t="s">
        <v>143364</v>
      </c>
      <c r="B41521" t="s">
        <v>143365</v>
      </c>
      <c r="C41521" t="s">
        <v>143366</v>
      </c>
      <c r="E41521" t="s">
        <v>14</v>
      </c>
    </row>
    <row r="41522" spans="1:10" x14ac:dyDescent="0.25">
      <c r="A41522" t="s">
        <v>143367</v>
      </c>
      <c r="B41522" t="s">
        <v>143368</v>
      </c>
      <c r="C41522" t="s">
        <v>143369</v>
      </c>
      <c r="D41522" t="s">
        <v>1242</v>
      </c>
      <c r="E41522" t="s">
        <v>14</v>
      </c>
      <c r="F41522" t="s">
        <v>694</v>
      </c>
      <c r="G41522">
        <v>2</v>
      </c>
      <c r="H41522" t="s">
        <v>695</v>
      </c>
      <c r="I41522" t="s">
        <v>25631</v>
      </c>
      <c r="J41522" s="1">
        <v>37987</v>
      </c>
    </row>
    <row r="41523" spans="1:10" x14ac:dyDescent="0.25">
      <c r="A41523" t="s">
        <v>143370</v>
      </c>
      <c r="B41523" t="s">
        <v>143371</v>
      </c>
      <c r="C41523" t="s">
        <v>143372</v>
      </c>
      <c r="D41523" t="s">
        <v>143373</v>
      </c>
      <c r="E41523" t="s">
        <v>108</v>
      </c>
      <c r="F41523" t="s">
        <v>160</v>
      </c>
      <c r="G41523" t="s">
        <v>161</v>
      </c>
      <c r="H41523" t="s">
        <v>162</v>
      </c>
      <c r="I41523" t="s">
        <v>12054</v>
      </c>
      <c r="J41523" s="1">
        <v>32874</v>
      </c>
    </row>
    <row r="41524" spans="1:10" x14ac:dyDescent="0.25">
      <c r="A41524" t="s">
        <v>143374</v>
      </c>
      <c r="B41524" t="s">
        <v>143375</v>
      </c>
      <c r="C41524" t="s">
        <v>143376</v>
      </c>
      <c r="D41524" t="s">
        <v>143377</v>
      </c>
      <c r="E41524" t="s">
        <v>14</v>
      </c>
      <c r="F41524" t="s">
        <v>15</v>
      </c>
      <c r="G41524">
        <v>19</v>
      </c>
      <c r="H41524" t="s">
        <v>469</v>
      </c>
      <c r="I41524" t="s">
        <v>469</v>
      </c>
      <c r="J41524" s="1">
        <v>41791</v>
      </c>
    </row>
    <row r="41525" spans="1:10" x14ac:dyDescent="0.25">
      <c r="A41525" t="s">
        <v>143378</v>
      </c>
      <c r="B41525" t="s">
        <v>143379</v>
      </c>
      <c r="C41525" t="s">
        <v>143380</v>
      </c>
      <c r="D41525" t="s">
        <v>539</v>
      </c>
      <c r="E41525" t="s">
        <v>14</v>
      </c>
      <c r="F41525" t="s">
        <v>21</v>
      </c>
      <c r="G41525" t="s">
        <v>59</v>
      </c>
      <c r="H41525" t="s">
        <v>60</v>
      </c>
      <c r="I41525" t="s">
        <v>66</v>
      </c>
      <c r="J41525" s="1">
        <v>40544</v>
      </c>
    </row>
    <row r="41526" spans="1:10" x14ac:dyDescent="0.25">
      <c r="A41526" t="s">
        <v>143381</v>
      </c>
      <c r="B41526" t="s">
        <v>143382</v>
      </c>
      <c r="C41526" t="s">
        <v>143383</v>
      </c>
      <c r="D41526" t="s">
        <v>143384</v>
      </c>
      <c r="E41526" t="s">
        <v>14</v>
      </c>
    </row>
    <row r="41527" spans="1:10" x14ac:dyDescent="0.25">
      <c r="A41527" t="s">
        <v>143385</v>
      </c>
      <c r="B41527" t="s">
        <v>143386</v>
      </c>
      <c r="C41527" t="s">
        <v>143387</v>
      </c>
      <c r="D41527" t="s">
        <v>143388</v>
      </c>
      <c r="E41527" t="s">
        <v>14</v>
      </c>
    </row>
    <row r="41528" spans="1:10" x14ac:dyDescent="0.25">
      <c r="A41528" t="s">
        <v>143389</v>
      </c>
      <c r="B41528" t="s">
        <v>143390</v>
      </c>
      <c r="C41528" t="s">
        <v>143391</v>
      </c>
      <c r="D41528" t="s">
        <v>58</v>
      </c>
      <c r="E41528" t="s">
        <v>14</v>
      </c>
    </row>
    <row r="41529" spans="1:10" x14ac:dyDescent="0.25">
      <c r="A41529" t="s">
        <v>143392</v>
      </c>
      <c r="B41529" t="s">
        <v>143393</v>
      </c>
      <c r="C41529" t="s">
        <v>143394</v>
      </c>
      <c r="D41529" t="s">
        <v>40338</v>
      </c>
      <c r="E41529" t="s">
        <v>14</v>
      </c>
      <c r="F41529" t="s">
        <v>7339</v>
      </c>
      <c r="G41529">
        <v>13</v>
      </c>
      <c r="H41529" t="s">
        <v>7340</v>
      </c>
      <c r="I41529" t="s">
        <v>143395</v>
      </c>
    </row>
    <row r="41530" spans="1:10" x14ac:dyDescent="0.25">
      <c r="A41530" t="s">
        <v>143396</v>
      </c>
      <c r="B41530" t="s">
        <v>143397</v>
      </c>
      <c r="C41530" t="s">
        <v>143398</v>
      </c>
      <c r="D41530" t="s">
        <v>51</v>
      </c>
      <c r="E41530" t="s">
        <v>14</v>
      </c>
      <c r="F41530" t="s">
        <v>271</v>
      </c>
      <c r="G41530">
        <v>17</v>
      </c>
      <c r="H41530" t="s">
        <v>459</v>
      </c>
      <c r="I41530" t="s">
        <v>459</v>
      </c>
      <c r="J41530" s="1">
        <v>39814</v>
      </c>
    </row>
    <row r="41531" spans="1:10" x14ac:dyDescent="0.25">
      <c r="A41531" t="s">
        <v>143399</v>
      </c>
      <c r="B41531" t="s">
        <v>143400</v>
      </c>
      <c r="C41531" t="s">
        <v>143401</v>
      </c>
      <c r="E41531" t="s">
        <v>14</v>
      </c>
      <c r="J41531" s="1">
        <v>38353</v>
      </c>
    </row>
    <row r="41532" spans="1:10" x14ac:dyDescent="0.25">
      <c r="A41532" t="s">
        <v>143402</v>
      </c>
      <c r="B41532" t="s">
        <v>143403</v>
      </c>
      <c r="D41532" t="s">
        <v>38</v>
      </c>
      <c r="E41532" t="s">
        <v>14</v>
      </c>
      <c r="F41532" t="s">
        <v>21</v>
      </c>
      <c r="G41532" t="s">
        <v>101</v>
      </c>
      <c r="H41532" t="s">
        <v>102</v>
      </c>
      <c r="I41532" t="s">
        <v>5330</v>
      </c>
      <c r="J41532" s="1">
        <v>39083</v>
      </c>
    </row>
    <row r="41533" spans="1:10" x14ac:dyDescent="0.25">
      <c r="A41533" t="s">
        <v>143404</v>
      </c>
      <c r="B41533" t="s">
        <v>143405</v>
      </c>
      <c r="C41533" t="s">
        <v>143406</v>
      </c>
      <c r="D41533" t="s">
        <v>105240</v>
      </c>
      <c r="E41533" t="s">
        <v>202</v>
      </c>
      <c r="F41533" t="s">
        <v>21</v>
      </c>
      <c r="G41533" t="s">
        <v>59</v>
      </c>
      <c r="H41533" t="s">
        <v>60</v>
      </c>
      <c r="I41533" t="s">
        <v>66</v>
      </c>
    </row>
    <row r="41534" spans="1:10" x14ac:dyDescent="0.25">
      <c r="A41534" t="s">
        <v>143407</v>
      </c>
      <c r="B41534" t="s">
        <v>143408</v>
      </c>
      <c r="C41534" t="s">
        <v>143409</v>
      </c>
      <c r="D41534" t="s">
        <v>51</v>
      </c>
      <c r="E41534" t="s">
        <v>14</v>
      </c>
      <c r="F41534" t="s">
        <v>21</v>
      </c>
      <c r="G41534" t="s">
        <v>59</v>
      </c>
      <c r="H41534" t="s">
        <v>1216</v>
      </c>
      <c r="I41534" t="s">
        <v>1216</v>
      </c>
    </row>
    <row r="41535" spans="1:10" x14ac:dyDescent="0.25">
      <c r="A41535" t="s">
        <v>143410</v>
      </c>
      <c r="B41535" t="s">
        <v>143411</v>
      </c>
      <c r="D41535" t="s">
        <v>51</v>
      </c>
      <c r="E41535" t="s">
        <v>14</v>
      </c>
      <c r="F41535" t="s">
        <v>21</v>
      </c>
      <c r="G41535" t="s">
        <v>59</v>
      </c>
      <c r="H41535" t="s">
        <v>961</v>
      </c>
      <c r="I41535" t="s">
        <v>13066</v>
      </c>
      <c r="J41535" s="1">
        <v>35431</v>
      </c>
    </row>
    <row r="41536" spans="1:10" x14ac:dyDescent="0.25">
      <c r="A41536" t="s">
        <v>143412</v>
      </c>
      <c r="B41536" t="s">
        <v>143413</v>
      </c>
      <c r="C41536" t="s">
        <v>143414</v>
      </c>
      <c r="D41536" t="s">
        <v>143415</v>
      </c>
      <c r="E41536" t="s">
        <v>14</v>
      </c>
      <c r="F41536" t="s">
        <v>633</v>
      </c>
      <c r="G41536">
        <v>25</v>
      </c>
      <c r="H41536" t="s">
        <v>82884</v>
      </c>
      <c r="I41536" t="s">
        <v>82884</v>
      </c>
    </row>
    <row r="41537" spans="1:10" x14ac:dyDescent="0.25">
      <c r="A41537" t="s">
        <v>143416</v>
      </c>
      <c r="B41537" t="s">
        <v>143417</v>
      </c>
      <c r="C41537" t="s">
        <v>143418</v>
      </c>
      <c r="D41537" t="s">
        <v>1242</v>
      </c>
      <c r="E41537" t="s">
        <v>14</v>
      </c>
      <c r="F41537" t="s">
        <v>694</v>
      </c>
      <c r="G41537">
        <v>2</v>
      </c>
      <c r="H41537" t="s">
        <v>695</v>
      </c>
      <c r="I41537" t="s">
        <v>143419</v>
      </c>
      <c r="J41537" s="1">
        <v>35065</v>
      </c>
    </row>
    <row r="41538" spans="1:10" x14ac:dyDescent="0.25">
      <c r="A41538" t="s">
        <v>143420</v>
      </c>
      <c r="B41538" t="s">
        <v>143421</v>
      </c>
      <c r="C41538" t="s">
        <v>143422</v>
      </c>
      <c r="D41538" t="s">
        <v>143423</v>
      </c>
      <c r="E41538" t="s">
        <v>14</v>
      </c>
      <c r="F41538" t="s">
        <v>123</v>
      </c>
      <c r="G41538" t="s">
        <v>17882</v>
      </c>
      <c r="H41538" t="s">
        <v>2519</v>
      </c>
      <c r="I41538" t="s">
        <v>2519</v>
      </c>
    </row>
    <row r="41539" spans="1:10" x14ac:dyDescent="0.25">
      <c r="A41539" t="s">
        <v>143424</v>
      </c>
      <c r="B41539" t="s">
        <v>143425</v>
      </c>
      <c r="C41539" t="s">
        <v>143426</v>
      </c>
      <c r="D41539" t="s">
        <v>38</v>
      </c>
      <c r="E41539" t="s">
        <v>108</v>
      </c>
      <c r="F41539" t="s">
        <v>21</v>
      </c>
      <c r="G41539" t="s">
        <v>59</v>
      </c>
      <c r="H41539" t="s">
        <v>961</v>
      </c>
      <c r="I41539" t="s">
        <v>962</v>
      </c>
    </row>
    <row r="41540" spans="1:10" x14ac:dyDescent="0.25">
      <c r="A41540" t="s">
        <v>143427</v>
      </c>
      <c r="B41540" t="s">
        <v>143428</v>
      </c>
      <c r="D41540" t="s">
        <v>4361</v>
      </c>
      <c r="E41540" t="s">
        <v>202</v>
      </c>
      <c r="F41540" t="s">
        <v>21</v>
      </c>
      <c r="G41540" t="s">
        <v>59</v>
      </c>
      <c r="H41540" t="s">
        <v>60</v>
      </c>
      <c r="I41540" t="s">
        <v>1397</v>
      </c>
      <c r="J41540" s="1">
        <v>35796</v>
      </c>
    </row>
    <row r="41541" spans="1:10" x14ac:dyDescent="0.25">
      <c r="A41541" t="s">
        <v>143429</v>
      </c>
      <c r="B41541" t="s">
        <v>143430</v>
      </c>
      <c r="C41541" t="s">
        <v>143431</v>
      </c>
      <c r="D41541" t="s">
        <v>51</v>
      </c>
      <c r="E41541" t="s">
        <v>14</v>
      </c>
      <c r="F41541" t="s">
        <v>123</v>
      </c>
      <c r="G41541" t="s">
        <v>124</v>
      </c>
      <c r="H41541" t="s">
        <v>125</v>
      </c>
      <c r="I41541" t="s">
        <v>125</v>
      </c>
    </row>
    <row r="41542" spans="1:10" x14ac:dyDescent="0.25">
      <c r="A41542" t="s">
        <v>143432</v>
      </c>
      <c r="B41542" t="s">
        <v>143433</v>
      </c>
      <c r="C41542" t="s">
        <v>143434</v>
      </c>
      <c r="D41542" t="s">
        <v>1242</v>
      </c>
      <c r="E41542" t="s">
        <v>14</v>
      </c>
      <c r="F41542" t="s">
        <v>21</v>
      </c>
      <c r="G41542" t="s">
        <v>59</v>
      </c>
      <c r="H41542" t="s">
        <v>961</v>
      </c>
      <c r="I41542" t="s">
        <v>962</v>
      </c>
      <c r="J41542" s="1">
        <v>39448</v>
      </c>
    </row>
    <row r="41543" spans="1:10" x14ac:dyDescent="0.25">
      <c r="A41543" t="s">
        <v>143435</v>
      </c>
      <c r="B41543" t="s">
        <v>143436</v>
      </c>
      <c r="C41543" t="s">
        <v>143437</v>
      </c>
      <c r="D41543" t="s">
        <v>143438</v>
      </c>
      <c r="E41543" t="s">
        <v>14</v>
      </c>
      <c r="F41543" t="s">
        <v>21</v>
      </c>
      <c r="G41543" t="s">
        <v>59</v>
      </c>
      <c r="H41543" t="s">
        <v>1216</v>
      </c>
      <c r="I41543" t="s">
        <v>1216</v>
      </c>
      <c r="J41543" s="1">
        <v>36526</v>
      </c>
    </row>
    <row r="41544" spans="1:10" x14ac:dyDescent="0.25">
      <c r="A41544" t="s">
        <v>143439</v>
      </c>
      <c r="B41544" t="s">
        <v>143440</v>
      </c>
      <c r="C41544" t="s">
        <v>143441</v>
      </c>
      <c r="D41544" t="s">
        <v>628</v>
      </c>
      <c r="E41544" t="s">
        <v>14</v>
      </c>
      <c r="F41544" t="s">
        <v>21</v>
      </c>
      <c r="G41544" t="s">
        <v>281</v>
      </c>
      <c r="H41544" t="s">
        <v>1025</v>
      </c>
      <c r="I41544" t="s">
        <v>1025</v>
      </c>
      <c r="J41544" s="1">
        <v>38718</v>
      </c>
    </row>
    <row r="41545" spans="1:10" x14ac:dyDescent="0.25">
      <c r="A41545" t="s">
        <v>143442</v>
      </c>
      <c r="B41545" t="s">
        <v>143443</v>
      </c>
      <c r="D41545" t="s">
        <v>97935</v>
      </c>
      <c r="E41545" t="s">
        <v>14</v>
      </c>
      <c r="F41545" t="s">
        <v>21</v>
      </c>
      <c r="G41545" t="s">
        <v>2671</v>
      </c>
      <c r="H41545" t="s">
        <v>2672</v>
      </c>
      <c r="I41545" t="s">
        <v>2672</v>
      </c>
    </row>
    <row r="41546" spans="1:10" x14ac:dyDescent="0.25">
      <c r="A41546" t="s">
        <v>143444</v>
      </c>
      <c r="B41546" t="s">
        <v>143445</v>
      </c>
      <c r="C41546" t="s">
        <v>143446</v>
      </c>
      <c r="D41546" t="s">
        <v>89</v>
      </c>
      <c r="E41546" t="s">
        <v>14</v>
      </c>
      <c r="F41546" t="s">
        <v>21</v>
      </c>
      <c r="G41546" t="s">
        <v>1006</v>
      </c>
      <c r="H41546" t="s">
        <v>1030</v>
      </c>
      <c r="I41546" t="s">
        <v>1030</v>
      </c>
    </row>
    <row r="41547" spans="1:10" x14ac:dyDescent="0.25">
      <c r="A41547" t="s">
        <v>143447</v>
      </c>
      <c r="B41547" t="s">
        <v>143448</v>
      </c>
      <c r="C41547" t="s">
        <v>143449</v>
      </c>
      <c r="D41547" t="s">
        <v>143450</v>
      </c>
      <c r="E41547" t="s">
        <v>14</v>
      </c>
      <c r="F41547" t="s">
        <v>21</v>
      </c>
      <c r="G41547" t="s">
        <v>281</v>
      </c>
      <c r="H41547" t="s">
        <v>573</v>
      </c>
      <c r="I41547" t="s">
        <v>573</v>
      </c>
      <c r="J41547" s="1">
        <v>39114</v>
      </c>
    </row>
    <row r="41548" spans="1:10" x14ac:dyDescent="0.25">
      <c r="A41548" t="s">
        <v>143451</v>
      </c>
      <c r="B41548" t="s">
        <v>143452</v>
      </c>
      <c r="C41548" t="s">
        <v>143453</v>
      </c>
      <c r="D41548" t="s">
        <v>51</v>
      </c>
      <c r="E41548" t="s">
        <v>14</v>
      </c>
      <c r="F41548" t="s">
        <v>21</v>
      </c>
      <c r="G41548" t="s">
        <v>94</v>
      </c>
      <c r="H41548" t="s">
        <v>95</v>
      </c>
      <c r="I41548" t="s">
        <v>4389</v>
      </c>
      <c r="J41548" s="1">
        <v>37987</v>
      </c>
    </row>
    <row r="41549" spans="1:10" x14ac:dyDescent="0.25">
      <c r="A41549" t="s">
        <v>143454</v>
      </c>
      <c r="B41549" t="s">
        <v>143455</v>
      </c>
      <c r="C41549" t="s">
        <v>143456</v>
      </c>
      <c r="D41549" t="s">
        <v>89</v>
      </c>
      <c r="E41549" t="s">
        <v>14</v>
      </c>
      <c r="F41549" t="s">
        <v>21</v>
      </c>
      <c r="G41549" t="s">
        <v>3472</v>
      </c>
      <c r="H41549" t="s">
        <v>8017</v>
      </c>
      <c r="I41549" t="s">
        <v>8017</v>
      </c>
    </row>
    <row r="41550" spans="1:10" x14ac:dyDescent="0.25">
      <c r="A41550" t="s">
        <v>143457</v>
      </c>
      <c r="B41550" t="s">
        <v>143458</v>
      </c>
      <c r="C41550" t="s">
        <v>143459</v>
      </c>
      <c r="D41550" t="s">
        <v>1242</v>
      </c>
      <c r="E41550" t="s">
        <v>14</v>
      </c>
      <c r="F41550" t="s">
        <v>21</v>
      </c>
      <c r="G41550" t="s">
        <v>94</v>
      </c>
      <c r="H41550" t="s">
        <v>95</v>
      </c>
      <c r="I41550" t="s">
        <v>46326</v>
      </c>
    </row>
    <row r="41551" spans="1:10" x14ac:dyDescent="0.25">
      <c r="A41551" t="s">
        <v>143460</v>
      </c>
      <c r="B41551" t="s">
        <v>143461</v>
      </c>
      <c r="C41551" t="s">
        <v>143462</v>
      </c>
      <c r="D41551" t="s">
        <v>736</v>
      </c>
      <c r="E41551" t="s">
        <v>202</v>
      </c>
      <c r="F41551" t="s">
        <v>361</v>
      </c>
      <c r="G41551">
        <v>28</v>
      </c>
      <c r="H41551" t="s">
        <v>5699</v>
      </c>
      <c r="I41551" t="s">
        <v>5700</v>
      </c>
    </row>
    <row r="41552" spans="1:10" x14ac:dyDescent="0.25">
      <c r="A41552" t="s">
        <v>143463</v>
      </c>
      <c r="B41552" t="s">
        <v>143464</v>
      </c>
      <c r="C41552" t="s">
        <v>143465</v>
      </c>
      <c r="D41552" t="s">
        <v>8991</v>
      </c>
      <c r="E41552" t="s">
        <v>14</v>
      </c>
      <c r="F41552" t="s">
        <v>52</v>
      </c>
      <c r="G41552" t="s">
        <v>197</v>
      </c>
      <c r="H41552" t="s">
        <v>198</v>
      </c>
      <c r="I41552" t="s">
        <v>327</v>
      </c>
    </row>
    <row r="41553" spans="1:10" x14ac:dyDescent="0.25">
      <c r="A41553" t="s">
        <v>143466</v>
      </c>
      <c r="B41553" t="s">
        <v>143467</v>
      </c>
      <c r="C41553" t="s">
        <v>143468</v>
      </c>
      <c r="D41553" t="s">
        <v>38</v>
      </c>
      <c r="E41553" t="s">
        <v>14</v>
      </c>
      <c r="F41553" t="s">
        <v>21</v>
      </c>
      <c r="G41553" t="s">
        <v>803</v>
      </c>
      <c r="H41553" t="s">
        <v>804</v>
      </c>
      <c r="I41553" t="s">
        <v>804</v>
      </c>
      <c r="J41553" s="1">
        <v>41275</v>
      </c>
    </row>
    <row r="41554" spans="1:10" x14ac:dyDescent="0.25">
      <c r="A41554" t="s">
        <v>143469</v>
      </c>
      <c r="B41554" t="s">
        <v>143470</v>
      </c>
      <c r="C41554" t="s">
        <v>143471</v>
      </c>
      <c r="D41554" t="s">
        <v>51</v>
      </c>
      <c r="E41554" t="s">
        <v>14</v>
      </c>
      <c r="F41554" t="s">
        <v>123</v>
      </c>
      <c r="G41554" t="s">
        <v>3392</v>
      </c>
      <c r="H41554" t="s">
        <v>3393</v>
      </c>
      <c r="I41554" t="s">
        <v>3393</v>
      </c>
    </row>
    <row r="41555" spans="1:10" x14ac:dyDescent="0.25">
      <c r="A41555" t="s">
        <v>143472</v>
      </c>
      <c r="B41555" t="s">
        <v>143473</v>
      </c>
      <c r="C41555" t="s">
        <v>143474</v>
      </c>
      <c r="D41555" t="s">
        <v>98901</v>
      </c>
      <c r="E41555" t="s">
        <v>14</v>
      </c>
      <c r="F41555" t="s">
        <v>21</v>
      </c>
      <c r="G41555" t="s">
        <v>1006</v>
      </c>
      <c r="H41555" t="s">
        <v>1007</v>
      </c>
      <c r="I41555" t="s">
        <v>17987</v>
      </c>
      <c r="J41555" s="1">
        <v>41162</v>
      </c>
    </row>
    <row r="41556" spans="1:10" x14ac:dyDescent="0.25">
      <c r="A41556" t="s">
        <v>143475</v>
      </c>
      <c r="B41556" t="s">
        <v>143476</v>
      </c>
      <c r="D41556" t="s">
        <v>143477</v>
      </c>
      <c r="E41556" t="s">
        <v>14</v>
      </c>
      <c r="F41556" t="s">
        <v>123</v>
      </c>
      <c r="G41556" t="s">
        <v>12823</v>
      </c>
      <c r="H41556" t="s">
        <v>3215</v>
      </c>
      <c r="I41556" t="s">
        <v>143478</v>
      </c>
    </row>
    <row r="41557" spans="1:10" x14ac:dyDescent="0.25">
      <c r="A41557" t="s">
        <v>143479</v>
      </c>
      <c r="B41557" t="s">
        <v>143480</v>
      </c>
      <c r="C41557" t="s">
        <v>143481</v>
      </c>
      <c r="D41557" t="s">
        <v>3792</v>
      </c>
      <c r="E41557" t="s">
        <v>14</v>
      </c>
      <c r="F41557" t="s">
        <v>21</v>
      </c>
      <c r="G41557" t="s">
        <v>1325</v>
      </c>
      <c r="H41557" t="s">
        <v>1326</v>
      </c>
      <c r="I41557" t="s">
        <v>1326</v>
      </c>
      <c r="J41557" s="1">
        <v>40909</v>
      </c>
    </row>
    <row r="41558" spans="1:10" x14ac:dyDescent="0.25">
      <c r="A41558" t="s">
        <v>143482</v>
      </c>
      <c r="B41558" t="s">
        <v>143483</v>
      </c>
      <c r="C41558" t="s">
        <v>143484</v>
      </c>
      <c r="D41558" t="s">
        <v>736</v>
      </c>
      <c r="E41558" t="s">
        <v>108</v>
      </c>
      <c r="F41558" t="s">
        <v>21</v>
      </c>
      <c r="G41558" t="s">
        <v>203</v>
      </c>
      <c r="H41558" t="s">
        <v>204</v>
      </c>
      <c r="I41558" t="s">
        <v>47895</v>
      </c>
      <c r="J41558" s="1">
        <v>38353</v>
      </c>
    </row>
    <row r="41559" spans="1:10" x14ac:dyDescent="0.25">
      <c r="A41559" t="s">
        <v>143485</v>
      </c>
      <c r="B41559" t="s">
        <v>143486</v>
      </c>
      <c r="D41559" t="s">
        <v>51</v>
      </c>
      <c r="E41559" t="s">
        <v>14</v>
      </c>
      <c r="F41559" t="s">
        <v>21</v>
      </c>
      <c r="G41559" t="s">
        <v>59</v>
      </c>
      <c r="H41559" t="s">
        <v>60</v>
      </c>
      <c r="I41559" t="s">
        <v>13279</v>
      </c>
      <c r="J41559" s="1">
        <v>40909</v>
      </c>
    </row>
    <row r="41560" spans="1:10" x14ac:dyDescent="0.25">
      <c r="A41560" t="s">
        <v>143487</v>
      </c>
      <c r="B41560" t="s">
        <v>143488</v>
      </c>
      <c r="D41560" t="s">
        <v>2961</v>
      </c>
      <c r="E41560" t="s">
        <v>14</v>
      </c>
      <c r="F41560" t="s">
        <v>21</v>
      </c>
      <c r="G41560" t="s">
        <v>77</v>
      </c>
      <c r="H41560" t="s">
        <v>2723</v>
      </c>
      <c r="I41560" t="s">
        <v>2724</v>
      </c>
      <c r="J41560" s="1">
        <v>41699</v>
      </c>
    </row>
    <row r="41561" spans="1:10" x14ac:dyDescent="0.25">
      <c r="A41561" t="s">
        <v>143489</v>
      </c>
      <c r="B41561" t="s">
        <v>143490</v>
      </c>
      <c r="D41561" t="s">
        <v>51</v>
      </c>
      <c r="E41561" t="s">
        <v>108</v>
      </c>
      <c r="J41561" s="1">
        <v>38353</v>
      </c>
    </row>
    <row r="41562" spans="1:10" x14ac:dyDescent="0.25">
      <c r="A41562" t="s">
        <v>143491</v>
      </c>
      <c r="B41562" t="s">
        <v>143492</v>
      </c>
      <c r="C41562" t="s">
        <v>143493</v>
      </c>
      <c r="D41562" t="s">
        <v>3792</v>
      </c>
      <c r="E41562" t="s">
        <v>14</v>
      </c>
      <c r="F41562" t="s">
        <v>123</v>
      </c>
      <c r="G41562" t="s">
        <v>124</v>
      </c>
      <c r="H41562" t="s">
        <v>125</v>
      </c>
      <c r="I41562" t="s">
        <v>125</v>
      </c>
      <c r="J41562" s="1">
        <v>41640</v>
      </c>
    </row>
    <row r="41563" spans="1:10" x14ac:dyDescent="0.25">
      <c r="A41563" t="s">
        <v>143494</v>
      </c>
      <c r="B41563" t="s">
        <v>143495</v>
      </c>
      <c r="D41563" t="s">
        <v>3792</v>
      </c>
      <c r="E41563" t="s">
        <v>14</v>
      </c>
      <c r="J41563" s="1">
        <v>42019</v>
      </c>
    </row>
    <row r="41564" spans="1:10" x14ac:dyDescent="0.25">
      <c r="A41564" t="s">
        <v>143496</v>
      </c>
      <c r="B41564" t="s">
        <v>143497</v>
      </c>
      <c r="C41564" t="s">
        <v>143498</v>
      </c>
      <c r="D41564" t="s">
        <v>51</v>
      </c>
      <c r="E41564" t="s">
        <v>14</v>
      </c>
      <c r="F41564" t="s">
        <v>21</v>
      </c>
      <c r="G41564" t="s">
        <v>153</v>
      </c>
      <c r="H41564" t="s">
        <v>154</v>
      </c>
      <c r="I41564" t="s">
        <v>140331</v>
      </c>
      <c r="J41564" s="1">
        <v>39448</v>
      </c>
    </row>
    <row r="41565" spans="1:10" x14ac:dyDescent="0.25">
      <c r="A41565" t="s">
        <v>143499</v>
      </c>
      <c r="B41565" t="s">
        <v>143500</v>
      </c>
      <c r="C41565" t="s">
        <v>143501</v>
      </c>
      <c r="D41565" t="s">
        <v>51</v>
      </c>
      <c r="E41565" t="s">
        <v>14</v>
      </c>
      <c r="F41565" t="s">
        <v>21</v>
      </c>
      <c r="G41565" t="s">
        <v>785</v>
      </c>
      <c r="H41565" t="s">
        <v>18175</v>
      </c>
      <c r="I41565" t="s">
        <v>2902</v>
      </c>
      <c r="J41565" s="1">
        <v>38718</v>
      </c>
    </row>
    <row r="41566" spans="1:10" x14ac:dyDescent="0.25">
      <c r="A41566" t="s">
        <v>143502</v>
      </c>
      <c r="B41566" t="s">
        <v>143503</v>
      </c>
      <c r="C41566" t="s">
        <v>143504</v>
      </c>
      <c r="E41566" t="s">
        <v>202</v>
      </c>
      <c r="F41566" t="s">
        <v>21</v>
      </c>
      <c r="G41566" t="s">
        <v>84</v>
      </c>
      <c r="H41566" t="s">
        <v>3564</v>
      </c>
      <c r="I41566" t="s">
        <v>4535</v>
      </c>
    </row>
    <row r="41567" spans="1:10" x14ac:dyDescent="0.25">
      <c r="A41567" t="s">
        <v>143505</v>
      </c>
      <c r="B41567" t="s">
        <v>143506</v>
      </c>
      <c r="C41567" t="s">
        <v>143507</v>
      </c>
      <c r="D41567" t="s">
        <v>51</v>
      </c>
      <c r="E41567" t="s">
        <v>202</v>
      </c>
      <c r="F41567" t="s">
        <v>123</v>
      </c>
      <c r="G41567" t="s">
        <v>2584</v>
      </c>
      <c r="H41567" t="s">
        <v>2585</v>
      </c>
      <c r="I41567" t="s">
        <v>2585</v>
      </c>
    </row>
    <row r="41568" spans="1:10" x14ac:dyDescent="0.25">
      <c r="A41568" t="s">
        <v>143508</v>
      </c>
      <c r="B41568" t="s">
        <v>143509</v>
      </c>
      <c r="C41568" t="s">
        <v>143510</v>
      </c>
      <c r="D41568" t="s">
        <v>143511</v>
      </c>
      <c r="E41568" t="s">
        <v>108</v>
      </c>
      <c r="F41568" t="s">
        <v>21</v>
      </c>
      <c r="G41568" t="s">
        <v>1347</v>
      </c>
      <c r="H41568" t="s">
        <v>1348</v>
      </c>
      <c r="I41568" t="s">
        <v>1349</v>
      </c>
      <c r="J41568" s="1">
        <v>37257</v>
      </c>
    </row>
    <row r="41569" spans="1:10" x14ac:dyDescent="0.25">
      <c r="A41569" t="s">
        <v>143512</v>
      </c>
      <c r="B41569" t="s">
        <v>143513</v>
      </c>
      <c r="C41569" t="s">
        <v>143514</v>
      </c>
      <c r="D41569" t="s">
        <v>1242</v>
      </c>
      <c r="E41569" t="s">
        <v>14</v>
      </c>
      <c r="F41569" t="s">
        <v>21</v>
      </c>
      <c r="G41569" t="s">
        <v>84</v>
      </c>
      <c r="H41569" t="s">
        <v>1255</v>
      </c>
      <c r="I41569" t="s">
        <v>1778</v>
      </c>
      <c r="J41569" s="1">
        <v>39814</v>
      </c>
    </row>
    <row r="41570" spans="1:10" x14ac:dyDescent="0.25">
      <c r="A41570" t="s">
        <v>143515</v>
      </c>
      <c r="B41570" t="s">
        <v>143516</v>
      </c>
      <c r="C41570" t="s">
        <v>143517</v>
      </c>
      <c r="D41570" t="s">
        <v>51</v>
      </c>
      <c r="E41570" t="s">
        <v>14</v>
      </c>
      <c r="F41570" t="s">
        <v>694</v>
      </c>
      <c r="J41570" s="1">
        <v>39814</v>
      </c>
    </row>
    <row r="41571" spans="1:10" x14ac:dyDescent="0.25">
      <c r="A41571" t="s">
        <v>143518</v>
      </c>
      <c r="B41571" t="s">
        <v>143519</v>
      </c>
      <c r="D41571" t="s">
        <v>17714</v>
      </c>
      <c r="E41571" t="s">
        <v>14</v>
      </c>
      <c r="F41571" t="s">
        <v>21</v>
      </c>
      <c r="G41571" t="s">
        <v>1006</v>
      </c>
      <c r="H41571" t="s">
        <v>1007</v>
      </c>
      <c r="I41571" t="s">
        <v>1467</v>
      </c>
    </row>
    <row r="41572" spans="1:10" x14ac:dyDescent="0.25">
      <c r="A41572" t="s">
        <v>143520</v>
      </c>
      <c r="B41572" t="s">
        <v>143521</v>
      </c>
      <c r="C41572" t="s">
        <v>143522</v>
      </c>
      <c r="D41572" t="s">
        <v>51282</v>
      </c>
      <c r="E41572" t="s">
        <v>14</v>
      </c>
      <c r="F41572" t="s">
        <v>123</v>
      </c>
      <c r="G41572" t="s">
        <v>3005</v>
      </c>
      <c r="H41572" t="s">
        <v>125</v>
      </c>
      <c r="I41572" t="s">
        <v>3006</v>
      </c>
      <c r="J41572" s="1">
        <v>39448</v>
      </c>
    </row>
    <row r="41573" spans="1:10" x14ac:dyDescent="0.25">
      <c r="A41573" t="s">
        <v>143523</v>
      </c>
      <c r="B41573" t="s">
        <v>143524</v>
      </c>
      <c r="C41573" t="s">
        <v>143525</v>
      </c>
      <c r="D41573" t="s">
        <v>143526</v>
      </c>
      <c r="E41573" t="s">
        <v>14</v>
      </c>
      <c r="J41573" s="1">
        <v>36526</v>
      </c>
    </row>
    <row r="41574" spans="1:10" x14ac:dyDescent="0.25">
      <c r="A41574" t="s">
        <v>143527</v>
      </c>
      <c r="B41574" t="s">
        <v>143528</v>
      </c>
      <c r="C41574" t="s">
        <v>143529</v>
      </c>
      <c r="D41574" t="s">
        <v>65</v>
      </c>
      <c r="E41574" t="s">
        <v>108</v>
      </c>
      <c r="F41574" t="s">
        <v>21</v>
      </c>
      <c r="G41574" t="s">
        <v>59</v>
      </c>
      <c r="H41574" t="s">
        <v>1216</v>
      </c>
      <c r="I41574" t="s">
        <v>7229</v>
      </c>
      <c r="J41574" s="1">
        <v>37987</v>
      </c>
    </row>
    <row r="41575" spans="1:10" x14ac:dyDescent="0.25">
      <c r="A41575" t="s">
        <v>143530</v>
      </c>
      <c r="B41575" t="s">
        <v>143531</v>
      </c>
      <c r="C41575" t="s">
        <v>143532</v>
      </c>
      <c r="E41575" t="s">
        <v>14</v>
      </c>
    </row>
    <row r="41576" spans="1:10" x14ac:dyDescent="0.25">
      <c r="A41576" t="s">
        <v>143533</v>
      </c>
      <c r="B41576" t="s">
        <v>143534</v>
      </c>
      <c r="C41576" t="s">
        <v>143535</v>
      </c>
      <c r="D41576" t="s">
        <v>143536</v>
      </c>
      <c r="E41576" t="s">
        <v>14</v>
      </c>
      <c r="F41576" t="s">
        <v>3398</v>
      </c>
      <c r="G41576">
        <v>7</v>
      </c>
      <c r="H41576" t="s">
        <v>3399</v>
      </c>
      <c r="I41576" t="s">
        <v>3399</v>
      </c>
      <c r="J41576" s="1">
        <v>39763</v>
      </c>
    </row>
    <row r="41577" spans="1:10" x14ac:dyDescent="0.25">
      <c r="A41577" t="s">
        <v>143537</v>
      </c>
      <c r="B41577" t="s">
        <v>143538</v>
      </c>
      <c r="C41577" t="s">
        <v>143539</v>
      </c>
      <c r="D41577" t="s">
        <v>10438</v>
      </c>
      <c r="E41577" t="s">
        <v>14</v>
      </c>
      <c r="J41577" s="1">
        <v>41882</v>
      </c>
    </row>
    <row r="41578" spans="1:10" x14ac:dyDescent="0.25">
      <c r="A41578" t="s">
        <v>143540</v>
      </c>
      <c r="B41578" t="s">
        <v>143541</v>
      </c>
      <c r="C41578" t="s">
        <v>143542</v>
      </c>
      <c r="D41578" t="s">
        <v>736</v>
      </c>
      <c r="E41578" t="s">
        <v>14</v>
      </c>
      <c r="F41578" t="s">
        <v>33</v>
      </c>
      <c r="G41578">
        <v>30</v>
      </c>
      <c r="H41578" t="s">
        <v>2709</v>
      </c>
      <c r="I41578" t="s">
        <v>2709</v>
      </c>
    </row>
    <row r="41579" spans="1:10" x14ac:dyDescent="0.25">
      <c r="A41579" t="s">
        <v>143543</v>
      </c>
      <c r="B41579" t="s">
        <v>143544</v>
      </c>
      <c r="C41579" t="s">
        <v>143545</v>
      </c>
      <c r="D41579" t="s">
        <v>243</v>
      </c>
      <c r="E41579" t="s">
        <v>202</v>
      </c>
      <c r="F41579" t="s">
        <v>21</v>
      </c>
      <c r="G41579" t="s">
        <v>281</v>
      </c>
      <c r="H41579" t="s">
        <v>869</v>
      </c>
      <c r="I41579" t="s">
        <v>9297</v>
      </c>
      <c r="J41579" s="1">
        <v>37257</v>
      </c>
    </row>
    <row r="41580" spans="1:10" x14ac:dyDescent="0.25">
      <c r="A41580" t="s">
        <v>143546</v>
      </c>
      <c r="B41580" t="s">
        <v>143547</v>
      </c>
      <c r="C41580" t="s">
        <v>143548</v>
      </c>
      <c r="D41580" t="s">
        <v>7588</v>
      </c>
      <c r="E41580" t="s">
        <v>14</v>
      </c>
      <c r="J41580" s="1">
        <v>36892</v>
      </c>
    </row>
    <row r="41581" spans="1:10" x14ac:dyDescent="0.25">
      <c r="A41581" t="s">
        <v>143549</v>
      </c>
      <c r="B41581" t="s">
        <v>143550</v>
      </c>
      <c r="C41581" t="s">
        <v>143551</v>
      </c>
      <c r="D41581" t="s">
        <v>3728</v>
      </c>
      <c r="E41581" t="s">
        <v>14</v>
      </c>
      <c r="F41581" t="s">
        <v>547</v>
      </c>
      <c r="G41581">
        <v>56</v>
      </c>
      <c r="H41581" t="s">
        <v>2547</v>
      </c>
      <c r="I41581" t="s">
        <v>2547</v>
      </c>
      <c r="J41581" s="1">
        <v>36892</v>
      </c>
    </row>
    <row r="41582" spans="1:10" x14ac:dyDescent="0.25">
      <c r="A41582" t="s">
        <v>143552</v>
      </c>
      <c r="B41582" t="s">
        <v>143553</v>
      </c>
      <c r="D41582" t="s">
        <v>259</v>
      </c>
      <c r="E41582" t="s">
        <v>14</v>
      </c>
      <c r="F41582" t="s">
        <v>21</v>
      </c>
      <c r="G41582" t="s">
        <v>59</v>
      </c>
      <c r="H41582" t="s">
        <v>60</v>
      </c>
      <c r="I41582" t="s">
        <v>601</v>
      </c>
      <c r="J41582" s="1">
        <v>36678</v>
      </c>
    </row>
    <row r="41583" spans="1:10" x14ac:dyDescent="0.25">
      <c r="A41583" t="s">
        <v>143554</v>
      </c>
      <c r="B41583" t="s">
        <v>143555</v>
      </c>
      <c r="D41583" t="s">
        <v>37683</v>
      </c>
      <c r="E41583" t="s">
        <v>14</v>
      </c>
      <c r="F41583" t="s">
        <v>21</v>
      </c>
      <c r="G41583" t="s">
        <v>3472</v>
      </c>
      <c r="H41583" t="s">
        <v>3473</v>
      </c>
      <c r="I41583" t="s">
        <v>3473</v>
      </c>
      <c r="J41583" s="1">
        <v>40162</v>
      </c>
    </row>
    <row r="41584" spans="1:10" x14ac:dyDescent="0.25">
      <c r="A41584" t="s">
        <v>143556</v>
      </c>
      <c r="B41584" t="s">
        <v>143557</v>
      </c>
      <c r="C41584" t="s">
        <v>143558</v>
      </c>
      <c r="E41584" t="s">
        <v>14</v>
      </c>
      <c r="J41584" s="1">
        <v>34040</v>
      </c>
    </row>
    <row r="41585" spans="1:10" x14ac:dyDescent="0.25">
      <c r="A41585" t="s">
        <v>143559</v>
      </c>
      <c r="B41585" t="s">
        <v>143560</v>
      </c>
      <c r="C41585" t="s">
        <v>143561</v>
      </c>
      <c r="D41585" t="s">
        <v>38</v>
      </c>
      <c r="E41585" t="s">
        <v>14</v>
      </c>
      <c r="F41585" t="s">
        <v>21</v>
      </c>
      <c r="G41585" t="s">
        <v>59</v>
      </c>
      <c r="H41585" t="s">
        <v>60</v>
      </c>
      <c r="I41585" t="s">
        <v>66</v>
      </c>
      <c r="J41585" s="1">
        <v>42005</v>
      </c>
    </row>
    <row r="41586" spans="1:10" x14ac:dyDescent="0.25">
      <c r="A41586" t="s">
        <v>143562</v>
      </c>
      <c r="B41586" t="s">
        <v>143563</v>
      </c>
      <c r="C41586" t="s">
        <v>143564</v>
      </c>
      <c r="D41586" t="s">
        <v>143565</v>
      </c>
      <c r="E41586" t="s">
        <v>14</v>
      </c>
      <c r="F41586" t="s">
        <v>7014</v>
      </c>
      <c r="G41586">
        <v>17</v>
      </c>
      <c r="H41586" t="s">
        <v>143566</v>
      </c>
      <c r="I41586" t="s">
        <v>143567</v>
      </c>
      <c r="J41586" s="1">
        <v>40210</v>
      </c>
    </row>
    <row r="41587" spans="1:10" x14ac:dyDescent="0.25">
      <c r="A41587" t="s">
        <v>143568</v>
      </c>
      <c r="B41587" t="s">
        <v>143569</v>
      </c>
      <c r="C41587" t="s">
        <v>143570</v>
      </c>
      <c r="D41587" t="s">
        <v>19218</v>
      </c>
      <c r="E41587" t="s">
        <v>14</v>
      </c>
      <c r="F41587" t="s">
        <v>21</v>
      </c>
      <c r="G41587" t="s">
        <v>101</v>
      </c>
      <c r="H41587" t="s">
        <v>102</v>
      </c>
      <c r="I41587" t="s">
        <v>103</v>
      </c>
      <c r="J41587" s="1">
        <v>41456</v>
      </c>
    </row>
    <row r="41588" spans="1:10" x14ac:dyDescent="0.25">
      <c r="A41588" t="s">
        <v>143571</v>
      </c>
      <c r="B41588" t="s">
        <v>143572</v>
      </c>
      <c r="C41588" t="s">
        <v>143573</v>
      </c>
      <c r="D41588" t="s">
        <v>143574</v>
      </c>
      <c r="E41588" t="s">
        <v>14</v>
      </c>
      <c r="F41588" t="s">
        <v>21</v>
      </c>
      <c r="G41588" t="s">
        <v>153</v>
      </c>
      <c r="H41588" t="s">
        <v>239</v>
      </c>
      <c r="I41588" t="s">
        <v>322</v>
      </c>
      <c r="J41588" s="1">
        <v>41548</v>
      </c>
    </row>
    <row r="41589" spans="1:10" x14ac:dyDescent="0.25">
      <c r="A41589" t="s">
        <v>143575</v>
      </c>
      <c r="B41589" t="s">
        <v>143576</v>
      </c>
      <c r="C41589" t="s">
        <v>143577</v>
      </c>
      <c r="D41589" t="s">
        <v>761</v>
      </c>
      <c r="E41589" t="s">
        <v>14</v>
      </c>
      <c r="F41589" t="s">
        <v>21</v>
      </c>
      <c r="G41589" t="s">
        <v>137</v>
      </c>
      <c r="H41589" t="s">
        <v>138</v>
      </c>
      <c r="I41589" t="s">
        <v>138</v>
      </c>
      <c r="J41589" s="1">
        <v>39814</v>
      </c>
    </row>
    <row r="41590" spans="1:10" x14ac:dyDescent="0.25">
      <c r="A41590" t="s">
        <v>143578</v>
      </c>
      <c r="B41590" t="s">
        <v>143579</v>
      </c>
      <c r="C41590" t="s">
        <v>143580</v>
      </c>
      <c r="D41590" t="s">
        <v>143581</v>
      </c>
      <c r="E41590" t="s">
        <v>14</v>
      </c>
      <c r="F41590" t="s">
        <v>21</v>
      </c>
      <c r="G41590" t="s">
        <v>281</v>
      </c>
      <c r="H41590" t="s">
        <v>573</v>
      </c>
      <c r="I41590" t="s">
        <v>573</v>
      </c>
    </row>
    <row r="41591" spans="1:10" x14ac:dyDescent="0.25">
      <c r="A41591" t="s">
        <v>143582</v>
      </c>
      <c r="B41591" t="s">
        <v>143583</v>
      </c>
      <c r="C41591" t="s">
        <v>143584</v>
      </c>
      <c r="D41591" t="s">
        <v>638</v>
      </c>
      <c r="E41591" t="s">
        <v>14</v>
      </c>
      <c r="F41591" t="s">
        <v>33</v>
      </c>
      <c r="G41591">
        <v>22</v>
      </c>
      <c r="H41591" t="s">
        <v>34</v>
      </c>
      <c r="I41591" t="s">
        <v>34</v>
      </c>
    </row>
    <row r="41592" spans="1:10" x14ac:dyDescent="0.25">
      <c r="A41592" t="s">
        <v>143585</v>
      </c>
      <c r="B41592" t="s">
        <v>143586</v>
      </c>
      <c r="D41592" t="s">
        <v>352</v>
      </c>
      <c r="E41592" t="s">
        <v>14</v>
      </c>
      <c r="F41592" t="s">
        <v>21</v>
      </c>
      <c r="G41592" t="s">
        <v>84</v>
      </c>
      <c r="H41592" t="s">
        <v>85</v>
      </c>
      <c r="I41592" t="s">
        <v>120262</v>
      </c>
      <c r="J41592" s="1">
        <v>41284</v>
      </c>
    </row>
    <row r="41593" spans="1:10" x14ac:dyDescent="0.25">
      <c r="A41593" t="s">
        <v>143587</v>
      </c>
      <c r="B41593" t="s">
        <v>143588</v>
      </c>
      <c r="C41593" t="s">
        <v>143589</v>
      </c>
      <c r="D41593" t="s">
        <v>58</v>
      </c>
      <c r="E41593" t="s">
        <v>14</v>
      </c>
      <c r="F41593" t="s">
        <v>453</v>
      </c>
      <c r="G41593">
        <v>48</v>
      </c>
      <c r="H41593" t="s">
        <v>454</v>
      </c>
      <c r="I41593" t="s">
        <v>454</v>
      </c>
    </row>
    <row r="41594" spans="1:10" x14ac:dyDescent="0.25">
      <c r="A41594" t="s">
        <v>143590</v>
      </c>
      <c r="B41594" t="s">
        <v>143591</v>
      </c>
      <c r="C41594" t="s">
        <v>143592</v>
      </c>
      <c r="D41594" t="s">
        <v>53414</v>
      </c>
      <c r="E41594" t="s">
        <v>14</v>
      </c>
      <c r="F41594" t="s">
        <v>21</v>
      </c>
      <c r="G41594" t="s">
        <v>59</v>
      </c>
      <c r="H41594" t="s">
        <v>90</v>
      </c>
      <c r="I41594" t="s">
        <v>3077</v>
      </c>
      <c r="J41594" s="1">
        <v>39814</v>
      </c>
    </row>
    <row r="41595" spans="1:10" x14ac:dyDescent="0.25">
      <c r="A41595" t="s">
        <v>143593</v>
      </c>
      <c r="B41595" t="s">
        <v>143594</v>
      </c>
      <c r="C41595" t="s">
        <v>143595</v>
      </c>
      <c r="D41595" t="s">
        <v>143596</v>
      </c>
      <c r="E41595" t="s">
        <v>684</v>
      </c>
      <c r="F41595" t="s">
        <v>21</v>
      </c>
      <c r="G41595" t="s">
        <v>59</v>
      </c>
      <c r="H41595" t="s">
        <v>90</v>
      </c>
      <c r="I41595" t="s">
        <v>4178</v>
      </c>
      <c r="J41595" s="1">
        <v>31778</v>
      </c>
    </row>
    <row r="41596" spans="1:10" x14ac:dyDescent="0.25">
      <c r="A41596" t="s">
        <v>143597</v>
      </c>
      <c r="B41596" t="s">
        <v>143598</v>
      </c>
      <c r="C41596" t="s">
        <v>143599</v>
      </c>
      <c r="D41596" t="s">
        <v>89</v>
      </c>
      <c r="E41596" t="s">
        <v>14</v>
      </c>
      <c r="F41596" t="s">
        <v>21</v>
      </c>
      <c r="G41596" t="s">
        <v>1325</v>
      </c>
      <c r="H41596" t="s">
        <v>1326</v>
      </c>
      <c r="I41596" t="s">
        <v>28959</v>
      </c>
      <c r="J41596" s="1">
        <v>41275</v>
      </c>
    </row>
    <row r="41597" spans="1:10" x14ac:dyDescent="0.25">
      <c r="A41597" t="s">
        <v>143600</v>
      </c>
      <c r="B41597" t="s">
        <v>143601</v>
      </c>
      <c r="C41597" t="s">
        <v>143602</v>
      </c>
      <c r="D41597" t="s">
        <v>51</v>
      </c>
      <c r="E41597" t="s">
        <v>684</v>
      </c>
      <c r="F41597" t="s">
        <v>21</v>
      </c>
      <c r="G41597" t="s">
        <v>116</v>
      </c>
      <c r="H41597" t="s">
        <v>117</v>
      </c>
      <c r="I41597" t="s">
        <v>2580</v>
      </c>
      <c r="J41597" s="1">
        <v>33961</v>
      </c>
    </row>
    <row r="41598" spans="1:10" x14ac:dyDescent="0.25">
      <c r="A41598" t="s">
        <v>143603</v>
      </c>
      <c r="B41598" t="s">
        <v>143604</v>
      </c>
      <c r="C41598" t="s">
        <v>143605</v>
      </c>
      <c r="D41598" t="s">
        <v>2321</v>
      </c>
      <c r="E41598" t="s">
        <v>14</v>
      </c>
      <c r="F41598" t="s">
        <v>21</v>
      </c>
      <c r="G41598" t="s">
        <v>116</v>
      </c>
      <c r="H41598" t="s">
        <v>941</v>
      </c>
      <c r="I41598" t="s">
        <v>143606</v>
      </c>
    </row>
    <row r="41599" spans="1:10" x14ac:dyDescent="0.25">
      <c r="A41599" t="s">
        <v>143607</v>
      </c>
      <c r="B41599" t="s">
        <v>143608</v>
      </c>
      <c r="C41599" t="s">
        <v>143609</v>
      </c>
      <c r="D41599" t="s">
        <v>259</v>
      </c>
      <c r="E41599" t="s">
        <v>14</v>
      </c>
      <c r="F41599" t="s">
        <v>21</v>
      </c>
      <c r="G41599" t="s">
        <v>59</v>
      </c>
      <c r="H41599" t="s">
        <v>60</v>
      </c>
      <c r="I41599" t="s">
        <v>2140</v>
      </c>
      <c r="J41599" s="1">
        <v>29221</v>
      </c>
    </row>
    <row r="41600" spans="1:10" x14ac:dyDescent="0.25">
      <c r="A41600" t="s">
        <v>143610</v>
      </c>
      <c r="B41600" t="s">
        <v>143611</v>
      </c>
      <c r="C41600" t="s">
        <v>143612</v>
      </c>
      <c r="D41600" t="s">
        <v>65</v>
      </c>
      <c r="E41600" t="s">
        <v>14</v>
      </c>
      <c r="J41600" s="1">
        <v>40848</v>
      </c>
    </row>
    <row r="41601" spans="1:10" x14ac:dyDescent="0.25">
      <c r="A41601" t="s">
        <v>143613</v>
      </c>
      <c r="B41601" t="s">
        <v>143614</v>
      </c>
      <c r="C41601" t="s">
        <v>143615</v>
      </c>
      <c r="D41601" t="s">
        <v>38</v>
      </c>
      <c r="E41601" t="s">
        <v>14</v>
      </c>
      <c r="F41601" t="s">
        <v>21</v>
      </c>
      <c r="G41601" t="s">
        <v>59</v>
      </c>
      <c r="H41601" t="s">
        <v>60</v>
      </c>
      <c r="I41601" t="s">
        <v>1246</v>
      </c>
      <c r="J41601" s="1">
        <v>40544</v>
      </c>
    </row>
    <row r="41602" spans="1:10" x14ac:dyDescent="0.25">
      <c r="A41602" t="s">
        <v>143616</v>
      </c>
      <c r="B41602" t="s">
        <v>143617</v>
      </c>
      <c r="C41602" t="s">
        <v>143618</v>
      </c>
      <c r="D41602" t="s">
        <v>38</v>
      </c>
      <c r="E41602" t="s">
        <v>202</v>
      </c>
      <c r="F41602" t="s">
        <v>160</v>
      </c>
      <c r="G41602" t="s">
        <v>1475</v>
      </c>
    </row>
    <row r="41603" spans="1:10" x14ac:dyDescent="0.25">
      <c r="A41603" t="s">
        <v>143619</v>
      </c>
      <c r="B41603" t="s">
        <v>143620</v>
      </c>
      <c r="D41603" t="s">
        <v>19552</v>
      </c>
      <c r="E41603" t="s">
        <v>14</v>
      </c>
      <c r="F41603" t="s">
        <v>21</v>
      </c>
      <c r="G41603" t="s">
        <v>59</v>
      </c>
      <c r="H41603" t="s">
        <v>90</v>
      </c>
      <c r="I41603" t="s">
        <v>2606</v>
      </c>
    </row>
    <row r="41604" spans="1:10" x14ac:dyDescent="0.25">
      <c r="A41604" t="s">
        <v>143621</v>
      </c>
      <c r="B41604" t="s">
        <v>143622</v>
      </c>
      <c r="C41604" t="s">
        <v>143623</v>
      </c>
      <c r="D41604" t="s">
        <v>143624</v>
      </c>
      <c r="E41604" t="s">
        <v>14</v>
      </c>
      <c r="F41604" t="s">
        <v>21</v>
      </c>
      <c r="G41604" t="s">
        <v>59</v>
      </c>
      <c r="H41604" t="s">
        <v>60</v>
      </c>
      <c r="I41604" t="s">
        <v>266</v>
      </c>
      <c r="J41604" s="1">
        <v>41277</v>
      </c>
    </row>
    <row r="41605" spans="1:10" x14ac:dyDescent="0.25">
      <c r="A41605" t="s">
        <v>143625</v>
      </c>
      <c r="B41605" t="s">
        <v>143626</v>
      </c>
      <c r="C41605" t="s">
        <v>143627</v>
      </c>
      <c r="D41605" t="s">
        <v>29813</v>
      </c>
      <c r="E41605" t="s">
        <v>14</v>
      </c>
      <c r="F41605" t="s">
        <v>453</v>
      </c>
      <c r="G41605">
        <v>48</v>
      </c>
      <c r="H41605" t="s">
        <v>454</v>
      </c>
      <c r="I41605" t="s">
        <v>454</v>
      </c>
      <c r="J41605" s="1">
        <v>40538</v>
      </c>
    </row>
    <row r="41606" spans="1:10" x14ac:dyDescent="0.25">
      <c r="A41606" t="s">
        <v>143628</v>
      </c>
      <c r="B41606" t="s">
        <v>143629</v>
      </c>
      <c r="C41606" t="s">
        <v>143630</v>
      </c>
      <c r="D41606" t="s">
        <v>143631</v>
      </c>
      <c r="E41606" t="s">
        <v>14</v>
      </c>
    </row>
    <row r="41607" spans="1:10" x14ac:dyDescent="0.25">
      <c r="A41607" t="s">
        <v>143632</v>
      </c>
      <c r="B41607" t="s">
        <v>143633</v>
      </c>
      <c r="C41607" t="s">
        <v>143634</v>
      </c>
      <c r="D41607" t="s">
        <v>143635</v>
      </c>
      <c r="E41607" t="s">
        <v>14</v>
      </c>
    </row>
    <row r="41608" spans="1:10" x14ac:dyDescent="0.25">
      <c r="A41608" t="s">
        <v>143636</v>
      </c>
      <c r="B41608" t="s">
        <v>143637</v>
      </c>
      <c r="C41608" t="s">
        <v>143638</v>
      </c>
      <c r="D41608" t="s">
        <v>89</v>
      </c>
      <c r="E41608" t="s">
        <v>14</v>
      </c>
      <c r="F41608" t="s">
        <v>21</v>
      </c>
      <c r="G41608" t="s">
        <v>803</v>
      </c>
      <c r="H41608" t="s">
        <v>804</v>
      </c>
      <c r="I41608" t="s">
        <v>140286</v>
      </c>
      <c r="J41608" s="1">
        <v>38718</v>
      </c>
    </row>
    <row r="41609" spans="1:10" x14ac:dyDescent="0.25">
      <c r="A41609" t="s">
        <v>143639</v>
      </c>
      <c r="B41609" t="s">
        <v>143640</v>
      </c>
      <c r="C41609" t="s">
        <v>143641</v>
      </c>
      <c r="D41609" t="s">
        <v>143642</v>
      </c>
      <c r="E41609" t="s">
        <v>14</v>
      </c>
      <c r="F41609" t="s">
        <v>21</v>
      </c>
      <c r="G41609" t="s">
        <v>39</v>
      </c>
      <c r="H41609" t="s">
        <v>40</v>
      </c>
      <c r="I41609" t="s">
        <v>41</v>
      </c>
      <c r="J41609" s="1">
        <v>40544</v>
      </c>
    </row>
    <row r="41610" spans="1:10" x14ac:dyDescent="0.25">
      <c r="A41610" t="s">
        <v>143643</v>
      </c>
      <c r="B41610" t="s">
        <v>143644</v>
      </c>
      <c r="C41610" t="s">
        <v>143645</v>
      </c>
      <c r="D41610" t="s">
        <v>243</v>
      </c>
      <c r="E41610" t="s">
        <v>14</v>
      </c>
      <c r="F41610" t="s">
        <v>123</v>
      </c>
      <c r="G41610" t="s">
        <v>124</v>
      </c>
      <c r="H41610" t="s">
        <v>125</v>
      </c>
      <c r="I41610" t="s">
        <v>125</v>
      </c>
    </row>
    <row r="41611" spans="1:10" x14ac:dyDescent="0.25">
      <c r="A41611" t="s">
        <v>143646</v>
      </c>
      <c r="B41611" t="s">
        <v>143647</v>
      </c>
      <c r="C41611" t="s">
        <v>143648</v>
      </c>
      <c r="D41611" t="s">
        <v>143649</v>
      </c>
      <c r="E41611" t="s">
        <v>14</v>
      </c>
      <c r="F41611" t="s">
        <v>123</v>
      </c>
      <c r="G41611" t="s">
        <v>124</v>
      </c>
      <c r="H41611" t="s">
        <v>125</v>
      </c>
      <c r="I41611" t="s">
        <v>125</v>
      </c>
      <c r="J41611" s="1">
        <v>40909</v>
      </c>
    </row>
    <row r="41612" spans="1:10" x14ac:dyDescent="0.25">
      <c r="A41612" t="s">
        <v>143650</v>
      </c>
      <c r="B41612" t="s">
        <v>143651</v>
      </c>
      <c r="C41612" t="s">
        <v>143652</v>
      </c>
      <c r="D41612" t="s">
        <v>143653</v>
      </c>
      <c r="E41612" t="s">
        <v>14</v>
      </c>
      <c r="F41612" t="s">
        <v>21</v>
      </c>
      <c r="G41612" t="s">
        <v>59</v>
      </c>
      <c r="H41612" t="s">
        <v>502</v>
      </c>
      <c r="I41612" t="s">
        <v>5083</v>
      </c>
    </row>
    <row r="41613" spans="1:10" x14ac:dyDescent="0.25">
      <c r="A41613" t="s">
        <v>143654</v>
      </c>
      <c r="B41613" t="s">
        <v>143655</v>
      </c>
      <c r="C41613" t="s">
        <v>143656</v>
      </c>
      <c r="D41613" t="s">
        <v>143657</v>
      </c>
      <c r="E41613" t="s">
        <v>14</v>
      </c>
      <c r="F41613" t="s">
        <v>52</v>
      </c>
      <c r="G41613" t="s">
        <v>4482</v>
      </c>
      <c r="H41613" t="s">
        <v>6231</v>
      </c>
      <c r="I41613" t="s">
        <v>6231</v>
      </c>
      <c r="J41613" s="1">
        <v>40909</v>
      </c>
    </row>
    <row r="41614" spans="1:10" x14ac:dyDescent="0.25">
      <c r="A41614" t="s">
        <v>143658</v>
      </c>
      <c r="B41614" t="s">
        <v>143659</v>
      </c>
      <c r="C41614" t="s">
        <v>143660</v>
      </c>
      <c r="D41614" t="s">
        <v>1242</v>
      </c>
      <c r="E41614" t="s">
        <v>14</v>
      </c>
      <c r="F41614" t="s">
        <v>21</v>
      </c>
      <c r="G41614" t="s">
        <v>1229</v>
      </c>
      <c r="H41614" t="s">
        <v>1230</v>
      </c>
      <c r="I41614" t="s">
        <v>2663</v>
      </c>
      <c r="J41614" s="1">
        <v>38353</v>
      </c>
    </row>
    <row r="41615" spans="1:10" x14ac:dyDescent="0.25">
      <c r="A41615" t="s">
        <v>143661</v>
      </c>
      <c r="B41615" t="s">
        <v>143662</v>
      </c>
      <c r="C41615" t="s">
        <v>143663</v>
      </c>
      <c r="D41615" t="s">
        <v>3728</v>
      </c>
      <c r="E41615" t="s">
        <v>14</v>
      </c>
      <c r="F41615" t="s">
        <v>21</v>
      </c>
      <c r="G41615" t="s">
        <v>59</v>
      </c>
      <c r="H41615" t="s">
        <v>60</v>
      </c>
      <c r="I41615" t="s">
        <v>66</v>
      </c>
      <c r="J41615" s="1">
        <v>35796</v>
      </c>
    </row>
    <row r="41616" spans="1:10" x14ac:dyDescent="0.25">
      <c r="A41616" t="s">
        <v>143664</v>
      </c>
      <c r="B41616" t="s">
        <v>143665</v>
      </c>
      <c r="C41616" t="s">
        <v>143666</v>
      </c>
      <c r="E41616" t="s">
        <v>14</v>
      </c>
      <c r="F41616" t="s">
        <v>21</v>
      </c>
      <c r="G41616" t="s">
        <v>425</v>
      </c>
      <c r="H41616" t="s">
        <v>1745</v>
      </c>
      <c r="I41616" t="s">
        <v>1746</v>
      </c>
      <c r="J41616" s="1">
        <v>40024</v>
      </c>
    </row>
    <row r="41617" spans="1:10" x14ac:dyDescent="0.25">
      <c r="A41617" t="s">
        <v>143667</v>
      </c>
      <c r="B41617" t="s">
        <v>143668</v>
      </c>
      <c r="C41617" t="s">
        <v>143669</v>
      </c>
      <c r="D41617" t="s">
        <v>38</v>
      </c>
      <c r="E41617" t="s">
        <v>14</v>
      </c>
      <c r="F41617" t="s">
        <v>21</v>
      </c>
      <c r="G41617" t="s">
        <v>540</v>
      </c>
      <c r="H41617" t="s">
        <v>541</v>
      </c>
      <c r="I41617" t="s">
        <v>6914</v>
      </c>
      <c r="J41617" s="1">
        <v>34115</v>
      </c>
    </row>
    <row r="41618" spans="1:10" x14ac:dyDescent="0.25">
      <c r="A41618" t="s">
        <v>143670</v>
      </c>
      <c r="B41618" t="s">
        <v>143671</v>
      </c>
      <c r="C41618" t="s">
        <v>143672</v>
      </c>
      <c r="D41618" t="s">
        <v>51</v>
      </c>
      <c r="E41618" t="s">
        <v>14</v>
      </c>
      <c r="F41618" t="s">
        <v>361</v>
      </c>
      <c r="G41618">
        <v>21</v>
      </c>
      <c r="H41618" t="s">
        <v>362</v>
      </c>
      <c r="I41618" t="s">
        <v>1604</v>
      </c>
      <c r="J41618" s="1">
        <v>40695</v>
      </c>
    </row>
    <row r="41619" spans="1:10" x14ac:dyDescent="0.25">
      <c r="A41619" t="s">
        <v>143673</v>
      </c>
      <c r="B41619" t="s">
        <v>143674</v>
      </c>
      <c r="C41619" t="s">
        <v>143675</v>
      </c>
      <c r="D41619" t="s">
        <v>1242</v>
      </c>
      <c r="E41619" t="s">
        <v>14</v>
      </c>
      <c r="F41619" t="s">
        <v>21</v>
      </c>
      <c r="G41619" t="s">
        <v>59</v>
      </c>
      <c r="H41619" t="s">
        <v>6507</v>
      </c>
      <c r="I41619" t="s">
        <v>6508</v>
      </c>
      <c r="J41619" s="1">
        <v>39083</v>
      </c>
    </row>
    <row r="41620" spans="1:10" x14ac:dyDescent="0.25">
      <c r="A41620" t="s">
        <v>143676</v>
      </c>
      <c r="B41620" t="s">
        <v>143677</v>
      </c>
      <c r="C41620" t="s">
        <v>143678</v>
      </c>
      <c r="D41620" t="s">
        <v>65</v>
      </c>
      <c r="E41620" t="s">
        <v>14</v>
      </c>
      <c r="F41620" t="s">
        <v>21</v>
      </c>
      <c r="G41620" t="s">
        <v>137</v>
      </c>
      <c r="H41620" t="s">
        <v>138</v>
      </c>
      <c r="I41620" t="s">
        <v>2494</v>
      </c>
      <c r="J41620" s="1">
        <v>39448</v>
      </c>
    </row>
    <row r="41621" spans="1:10" x14ac:dyDescent="0.25">
      <c r="A41621" t="s">
        <v>143679</v>
      </c>
      <c r="B41621" t="s">
        <v>143680</v>
      </c>
      <c r="C41621" t="s">
        <v>143681</v>
      </c>
      <c r="D41621" t="s">
        <v>51</v>
      </c>
      <c r="E41621" t="s">
        <v>14</v>
      </c>
      <c r="F41621" t="s">
        <v>21</v>
      </c>
      <c r="G41621" t="s">
        <v>1006</v>
      </c>
      <c r="H41621" t="s">
        <v>1007</v>
      </c>
      <c r="I41621" t="s">
        <v>1007</v>
      </c>
    </row>
    <row r="41622" spans="1:10" x14ac:dyDescent="0.25">
      <c r="A41622" t="s">
        <v>143682</v>
      </c>
      <c r="B41622" t="s">
        <v>143683</v>
      </c>
      <c r="C41622" t="s">
        <v>143684</v>
      </c>
      <c r="D41622" t="s">
        <v>761</v>
      </c>
      <c r="E41622" t="s">
        <v>14</v>
      </c>
      <c r="F41622" t="s">
        <v>52</v>
      </c>
      <c r="G41622" t="s">
        <v>53</v>
      </c>
      <c r="H41622" t="s">
        <v>54</v>
      </c>
      <c r="I41622" t="s">
        <v>54</v>
      </c>
      <c r="J41622" s="1">
        <v>38353</v>
      </c>
    </row>
    <row r="41623" spans="1:10" x14ac:dyDescent="0.25">
      <c r="A41623" t="s">
        <v>143685</v>
      </c>
      <c r="B41623" t="s">
        <v>143686</v>
      </c>
      <c r="C41623" t="s">
        <v>143687</v>
      </c>
      <c r="D41623" t="s">
        <v>761</v>
      </c>
      <c r="E41623" t="s">
        <v>14</v>
      </c>
      <c r="F41623" t="s">
        <v>52</v>
      </c>
      <c r="G41623" t="s">
        <v>53</v>
      </c>
      <c r="H41623" t="s">
        <v>54</v>
      </c>
      <c r="I41623" t="s">
        <v>54</v>
      </c>
      <c r="J41623" s="1">
        <v>38353</v>
      </c>
    </row>
    <row r="41624" spans="1:10" x14ac:dyDescent="0.25">
      <c r="A41624" t="s">
        <v>143688</v>
      </c>
      <c r="B41624" t="s">
        <v>143689</v>
      </c>
      <c r="C41624" t="s">
        <v>143690</v>
      </c>
      <c r="D41624" t="s">
        <v>143691</v>
      </c>
      <c r="E41624" t="s">
        <v>14</v>
      </c>
      <c r="F41624" t="s">
        <v>21</v>
      </c>
      <c r="G41624" t="s">
        <v>522</v>
      </c>
      <c r="H41624" t="s">
        <v>523</v>
      </c>
      <c r="I41624" t="s">
        <v>524</v>
      </c>
      <c r="J41624" s="1">
        <v>41518</v>
      </c>
    </row>
    <row r="41625" spans="1:10" x14ac:dyDescent="0.25">
      <c r="A41625" t="s">
        <v>143692</v>
      </c>
      <c r="B41625" t="s">
        <v>143693</v>
      </c>
      <c r="C41625" t="s">
        <v>143694</v>
      </c>
      <c r="D41625" t="s">
        <v>736</v>
      </c>
      <c r="E41625" t="s">
        <v>14</v>
      </c>
      <c r="F41625" t="s">
        <v>21</v>
      </c>
      <c r="G41625" t="s">
        <v>59</v>
      </c>
      <c r="H41625" t="s">
        <v>1216</v>
      </c>
      <c r="I41625" t="s">
        <v>3043</v>
      </c>
      <c r="J41625" s="1">
        <v>38353</v>
      </c>
    </row>
    <row r="41626" spans="1:10" x14ac:dyDescent="0.25">
      <c r="A41626" t="s">
        <v>143695</v>
      </c>
      <c r="B41626" t="s">
        <v>143696</v>
      </c>
      <c r="C41626" t="s">
        <v>143697</v>
      </c>
      <c r="D41626" t="s">
        <v>138468</v>
      </c>
      <c r="E41626" t="s">
        <v>202</v>
      </c>
      <c r="F41626" t="s">
        <v>21</v>
      </c>
      <c r="G41626" t="s">
        <v>281</v>
      </c>
      <c r="H41626" t="s">
        <v>3704</v>
      </c>
      <c r="I41626" t="s">
        <v>3704</v>
      </c>
      <c r="J41626" s="1">
        <v>33970</v>
      </c>
    </row>
    <row r="41627" spans="1:10" x14ac:dyDescent="0.25">
      <c r="A41627" t="s">
        <v>143698</v>
      </c>
      <c r="B41627" t="s">
        <v>143699</v>
      </c>
      <c r="C41627" t="s">
        <v>143700</v>
      </c>
      <c r="D41627" t="s">
        <v>89</v>
      </c>
      <c r="E41627" t="s">
        <v>14</v>
      </c>
      <c r="F41627" t="s">
        <v>21</v>
      </c>
      <c r="G41627" t="s">
        <v>59</v>
      </c>
      <c r="H41627" t="s">
        <v>60</v>
      </c>
      <c r="I41627" t="s">
        <v>266</v>
      </c>
      <c r="J41627" s="1">
        <v>38353</v>
      </c>
    </row>
    <row r="41628" spans="1:10" x14ac:dyDescent="0.25">
      <c r="A41628" t="s">
        <v>143701</v>
      </c>
      <c r="B41628" t="s">
        <v>143702</v>
      </c>
      <c r="E41628" t="s">
        <v>14</v>
      </c>
      <c r="F41628" t="s">
        <v>21</v>
      </c>
      <c r="G41628" t="s">
        <v>375</v>
      </c>
      <c r="H41628" t="s">
        <v>4554</v>
      </c>
      <c r="I41628" t="s">
        <v>4554</v>
      </c>
    </row>
    <row r="41629" spans="1:10" x14ac:dyDescent="0.25">
      <c r="A41629" t="s">
        <v>143703</v>
      </c>
      <c r="B41629" t="s">
        <v>143704</v>
      </c>
      <c r="C41629" t="s">
        <v>143705</v>
      </c>
      <c r="D41629" t="s">
        <v>51</v>
      </c>
      <c r="E41629" t="s">
        <v>14</v>
      </c>
      <c r="F41629" t="s">
        <v>52</v>
      </c>
      <c r="G41629" t="s">
        <v>3334</v>
      </c>
      <c r="H41629" t="s">
        <v>3335</v>
      </c>
      <c r="I41629" t="s">
        <v>3336</v>
      </c>
    </row>
    <row r="41630" spans="1:10" x14ac:dyDescent="0.25">
      <c r="A41630" t="s">
        <v>143706</v>
      </c>
      <c r="B41630" t="s">
        <v>143707</v>
      </c>
      <c r="C41630" t="s">
        <v>143708</v>
      </c>
      <c r="D41630" t="s">
        <v>1242</v>
      </c>
      <c r="E41630" t="s">
        <v>14</v>
      </c>
    </row>
    <row r="41631" spans="1:10" x14ac:dyDescent="0.25">
      <c r="A41631" t="s">
        <v>143709</v>
      </c>
      <c r="B41631" t="s">
        <v>143710</v>
      </c>
      <c r="D41631" t="s">
        <v>51</v>
      </c>
      <c r="E41631" t="s">
        <v>14</v>
      </c>
      <c r="F41631" t="s">
        <v>21</v>
      </c>
      <c r="G41631" t="s">
        <v>1075</v>
      </c>
      <c r="H41631" t="s">
        <v>3047</v>
      </c>
      <c r="I41631" t="s">
        <v>3047</v>
      </c>
      <c r="J41631" s="1">
        <v>37622</v>
      </c>
    </row>
    <row r="41632" spans="1:10" x14ac:dyDescent="0.25">
      <c r="A41632" t="s">
        <v>143711</v>
      </c>
      <c r="B41632" t="s">
        <v>143712</v>
      </c>
      <c r="C41632" t="s">
        <v>143713</v>
      </c>
      <c r="D41632" t="s">
        <v>419</v>
      </c>
      <c r="E41632" t="s">
        <v>14</v>
      </c>
      <c r="F41632" t="s">
        <v>453</v>
      </c>
      <c r="G41632">
        <v>48</v>
      </c>
      <c r="H41632" t="s">
        <v>454</v>
      </c>
      <c r="I41632" t="s">
        <v>454</v>
      </c>
      <c r="J41632" s="1">
        <v>40452</v>
      </c>
    </row>
    <row r="41633" spans="1:10" x14ac:dyDescent="0.25">
      <c r="A41633" t="s">
        <v>143714</v>
      </c>
      <c r="B41633" t="s">
        <v>143715</v>
      </c>
      <c r="C41633" t="s">
        <v>143716</v>
      </c>
      <c r="D41633" t="s">
        <v>143717</v>
      </c>
      <c r="E41633" t="s">
        <v>14</v>
      </c>
      <c r="J41633" s="1">
        <v>40911</v>
      </c>
    </row>
    <row r="41634" spans="1:10" x14ac:dyDescent="0.25">
      <c r="A41634" t="s">
        <v>143718</v>
      </c>
      <c r="B41634" t="s">
        <v>143719</v>
      </c>
      <c r="D41634" t="s">
        <v>112</v>
      </c>
      <c r="E41634" t="s">
        <v>14</v>
      </c>
      <c r="F41634" t="s">
        <v>21</v>
      </c>
      <c r="G41634" t="s">
        <v>39</v>
      </c>
      <c r="H41634" t="s">
        <v>277</v>
      </c>
      <c r="I41634" t="s">
        <v>2749</v>
      </c>
      <c r="J41634" s="1">
        <v>41100</v>
      </c>
    </row>
    <row r="41635" spans="1:10" x14ac:dyDescent="0.25">
      <c r="A41635" t="s">
        <v>143720</v>
      </c>
      <c r="B41635" t="s">
        <v>143721</v>
      </c>
      <c r="C41635" t="s">
        <v>143722</v>
      </c>
      <c r="D41635" t="s">
        <v>3934</v>
      </c>
      <c r="E41635" t="s">
        <v>14</v>
      </c>
      <c r="F41635" t="s">
        <v>21</v>
      </c>
      <c r="G41635" t="s">
        <v>639</v>
      </c>
      <c r="H41635" t="s">
        <v>640</v>
      </c>
      <c r="I41635" t="s">
        <v>640</v>
      </c>
      <c r="J41635" s="1">
        <v>38458</v>
      </c>
    </row>
    <row r="41636" spans="1:10" x14ac:dyDescent="0.25">
      <c r="A41636" t="s">
        <v>143723</v>
      </c>
      <c r="B41636" t="s">
        <v>143724</v>
      </c>
      <c r="C41636" t="s">
        <v>143725</v>
      </c>
      <c r="D41636" t="s">
        <v>176</v>
      </c>
      <c r="E41636" t="s">
        <v>14</v>
      </c>
      <c r="F41636" t="s">
        <v>2266</v>
      </c>
      <c r="G41636">
        <v>34</v>
      </c>
      <c r="J41636" s="1">
        <v>41640</v>
      </c>
    </row>
    <row r="41637" spans="1:10" x14ac:dyDescent="0.25">
      <c r="A41637" t="s">
        <v>143726</v>
      </c>
      <c r="B41637" t="s">
        <v>143727</v>
      </c>
      <c r="C41637" t="s">
        <v>143728</v>
      </c>
      <c r="D41637" t="s">
        <v>143729</v>
      </c>
      <c r="E41637" t="s">
        <v>14</v>
      </c>
      <c r="F41637" t="s">
        <v>2806</v>
      </c>
      <c r="G41637">
        <v>3</v>
      </c>
      <c r="H41637" t="s">
        <v>17363</v>
      </c>
      <c r="I41637" t="s">
        <v>17363</v>
      </c>
      <c r="J41637" s="1">
        <v>41954</v>
      </c>
    </row>
    <row r="41638" spans="1:10" x14ac:dyDescent="0.25">
      <c r="A41638" t="s">
        <v>143730</v>
      </c>
      <c r="B41638" t="s">
        <v>143731</v>
      </c>
      <c r="C41638" t="s">
        <v>143732</v>
      </c>
      <c r="D41638" t="s">
        <v>3927</v>
      </c>
      <c r="E41638" t="s">
        <v>14</v>
      </c>
      <c r="F41638" t="s">
        <v>21</v>
      </c>
      <c r="G41638" t="s">
        <v>84</v>
      </c>
      <c r="H41638" t="s">
        <v>1127</v>
      </c>
      <c r="I41638" t="s">
        <v>1128</v>
      </c>
      <c r="J41638" s="1">
        <v>42278</v>
      </c>
    </row>
    <row r="41639" spans="1:10" x14ac:dyDescent="0.25">
      <c r="A41639" t="s">
        <v>143733</v>
      </c>
      <c r="B41639" t="s">
        <v>143734</v>
      </c>
      <c r="C41639" t="s">
        <v>143735</v>
      </c>
      <c r="D41639" t="s">
        <v>103576</v>
      </c>
      <c r="E41639" t="s">
        <v>14</v>
      </c>
      <c r="F41639" t="s">
        <v>21</v>
      </c>
      <c r="G41639" t="s">
        <v>59</v>
      </c>
      <c r="H41639" t="s">
        <v>60</v>
      </c>
      <c r="I41639" t="s">
        <v>66</v>
      </c>
    </row>
    <row r="41640" spans="1:10" x14ac:dyDescent="0.25">
      <c r="A41640" t="s">
        <v>143736</v>
      </c>
      <c r="B41640" t="s">
        <v>143737</v>
      </c>
      <c r="C41640" t="s">
        <v>143738</v>
      </c>
      <c r="D41640" t="s">
        <v>53590</v>
      </c>
      <c r="E41640" t="s">
        <v>14</v>
      </c>
      <c r="F41640" t="s">
        <v>2266</v>
      </c>
      <c r="G41640">
        <v>34</v>
      </c>
      <c r="H41640" t="s">
        <v>2267</v>
      </c>
      <c r="I41640" t="s">
        <v>2267</v>
      </c>
      <c r="J41640" s="1">
        <v>41418</v>
      </c>
    </row>
    <row r="41641" spans="1:10" x14ac:dyDescent="0.25">
      <c r="A41641" t="s">
        <v>143739</v>
      </c>
      <c r="B41641" t="s">
        <v>143740</v>
      </c>
      <c r="C41641" t="s">
        <v>143741</v>
      </c>
      <c r="D41641" t="s">
        <v>143742</v>
      </c>
      <c r="E41641" t="s">
        <v>14</v>
      </c>
      <c r="F41641" t="s">
        <v>21</v>
      </c>
      <c r="G41641" t="s">
        <v>59</v>
      </c>
      <c r="H41641" t="s">
        <v>60</v>
      </c>
      <c r="I41641" t="s">
        <v>66</v>
      </c>
      <c r="J41641" s="1">
        <v>41275</v>
      </c>
    </row>
    <row r="41642" spans="1:10" x14ac:dyDescent="0.25">
      <c r="A41642" t="s">
        <v>143743</v>
      </c>
      <c r="B41642" t="s">
        <v>143744</v>
      </c>
      <c r="C41642" t="s">
        <v>143745</v>
      </c>
      <c r="D41642" t="s">
        <v>51</v>
      </c>
      <c r="E41642" t="s">
        <v>14</v>
      </c>
      <c r="F41642" t="s">
        <v>21</v>
      </c>
      <c r="G41642" t="s">
        <v>1006</v>
      </c>
      <c r="H41642" t="s">
        <v>1007</v>
      </c>
      <c r="I41642" t="s">
        <v>4052</v>
      </c>
      <c r="J41642" s="1">
        <v>37257</v>
      </c>
    </row>
    <row r="41643" spans="1:10" x14ac:dyDescent="0.25">
      <c r="A41643" t="s">
        <v>143746</v>
      </c>
      <c r="B41643" t="s">
        <v>143747</v>
      </c>
      <c r="C41643" t="s">
        <v>143748</v>
      </c>
      <c r="D41643" t="s">
        <v>143749</v>
      </c>
      <c r="E41643" t="s">
        <v>108</v>
      </c>
      <c r="F41643" t="s">
        <v>21</v>
      </c>
      <c r="G41643" t="s">
        <v>281</v>
      </c>
      <c r="H41643" t="s">
        <v>1025</v>
      </c>
      <c r="I41643" t="s">
        <v>1025</v>
      </c>
      <c r="J41643" s="1">
        <v>39448</v>
      </c>
    </row>
    <row r="41644" spans="1:10" x14ac:dyDescent="0.25">
      <c r="A41644" t="s">
        <v>143750</v>
      </c>
      <c r="B41644" t="s">
        <v>143751</v>
      </c>
      <c r="C41644" t="s">
        <v>143752</v>
      </c>
      <c r="D41644" t="s">
        <v>38</v>
      </c>
      <c r="E41644" t="s">
        <v>14</v>
      </c>
      <c r="F41644" t="s">
        <v>21</v>
      </c>
      <c r="G41644" t="s">
        <v>1006</v>
      </c>
      <c r="H41644" t="s">
        <v>1030</v>
      </c>
      <c r="I41644" t="s">
        <v>1030</v>
      </c>
    </row>
    <row r="41645" spans="1:10" x14ac:dyDescent="0.25">
      <c r="A41645" t="s">
        <v>143753</v>
      </c>
      <c r="B41645" t="s">
        <v>143754</v>
      </c>
      <c r="C41645" t="s">
        <v>143755</v>
      </c>
      <c r="D41645" t="s">
        <v>761</v>
      </c>
      <c r="E41645" t="s">
        <v>14</v>
      </c>
      <c r="F41645" t="s">
        <v>1121</v>
      </c>
      <c r="G41645">
        <v>24</v>
      </c>
      <c r="H41645" t="s">
        <v>1577</v>
      </c>
      <c r="I41645" t="s">
        <v>11524</v>
      </c>
    </row>
    <row r="41646" spans="1:10" x14ac:dyDescent="0.25">
      <c r="A41646" t="s">
        <v>143756</v>
      </c>
      <c r="B41646" t="s">
        <v>143757</v>
      </c>
      <c r="C41646" t="s">
        <v>143758</v>
      </c>
      <c r="E41646" t="s">
        <v>14</v>
      </c>
      <c r="F41646" t="s">
        <v>52</v>
      </c>
      <c r="G41646" t="s">
        <v>197</v>
      </c>
      <c r="H41646" t="s">
        <v>198</v>
      </c>
      <c r="I41646" t="s">
        <v>198</v>
      </c>
      <c r="J41646" s="1">
        <v>40544</v>
      </c>
    </row>
    <row r="41647" spans="1:10" x14ac:dyDescent="0.25">
      <c r="A41647" t="s">
        <v>143759</v>
      </c>
      <c r="B41647" t="s">
        <v>143760</v>
      </c>
      <c r="D41647" t="s">
        <v>143761</v>
      </c>
      <c r="E41647" t="s">
        <v>14</v>
      </c>
      <c r="F41647" t="s">
        <v>21</v>
      </c>
      <c r="G41647" t="s">
        <v>59</v>
      </c>
      <c r="H41647" t="s">
        <v>502</v>
      </c>
      <c r="I41647" t="s">
        <v>6783</v>
      </c>
      <c r="J41647" s="1">
        <v>42129</v>
      </c>
    </row>
    <row r="41648" spans="1:10" x14ac:dyDescent="0.25">
      <c r="A41648" t="s">
        <v>143762</v>
      </c>
      <c r="B41648" t="s">
        <v>143763</v>
      </c>
      <c r="C41648" t="s">
        <v>143764</v>
      </c>
      <c r="D41648" t="s">
        <v>143765</v>
      </c>
      <c r="E41648" t="s">
        <v>14</v>
      </c>
      <c r="F41648" t="s">
        <v>21</v>
      </c>
      <c r="G41648" t="s">
        <v>39</v>
      </c>
      <c r="H41648" t="s">
        <v>277</v>
      </c>
      <c r="I41648" t="s">
        <v>6620</v>
      </c>
      <c r="J41648" s="1">
        <v>42125</v>
      </c>
    </row>
    <row r="41649" spans="1:10" x14ac:dyDescent="0.25">
      <c r="A41649" t="s">
        <v>143766</v>
      </c>
      <c r="B41649" t="s">
        <v>143767</v>
      </c>
      <c r="C41649" t="s">
        <v>143768</v>
      </c>
      <c r="D41649" t="s">
        <v>143769</v>
      </c>
      <c r="E41649" t="s">
        <v>14</v>
      </c>
      <c r="F41649" t="s">
        <v>547</v>
      </c>
      <c r="G41649">
        <v>29</v>
      </c>
      <c r="H41649" t="s">
        <v>744</v>
      </c>
      <c r="I41649" t="s">
        <v>744</v>
      </c>
      <c r="J41649" s="1">
        <v>40909</v>
      </c>
    </row>
    <row r="41650" spans="1:10" x14ac:dyDescent="0.25">
      <c r="A41650" t="s">
        <v>143770</v>
      </c>
      <c r="B41650" t="s">
        <v>143771</v>
      </c>
      <c r="C41650" t="s">
        <v>143772</v>
      </c>
      <c r="D41650" t="s">
        <v>139446</v>
      </c>
      <c r="E41650" t="s">
        <v>14</v>
      </c>
      <c r="F41650" t="s">
        <v>21</v>
      </c>
      <c r="G41650" t="s">
        <v>130</v>
      </c>
      <c r="H41650" t="s">
        <v>131</v>
      </c>
      <c r="I41650" t="s">
        <v>1109</v>
      </c>
      <c r="J41650" s="1">
        <v>40179</v>
      </c>
    </row>
    <row r="41651" spans="1:10" x14ac:dyDescent="0.25">
      <c r="A41651" t="s">
        <v>143773</v>
      </c>
      <c r="B41651" t="s">
        <v>143774</v>
      </c>
      <c r="C41651" t="s">
        <v>143775</v>
      </c>
      <c r="D41651" t="s">
        <v>51</v>
      </c>
      <c r="E41651" t="s">
        <v>14</v>
      </c>
      <c r="F41651" t="s">
        <v>21</v>
      </c>
      <c r="G41651" t="s">
        <v>3472</v>
      </c>
      <c r="H41651" t="s">
        <v>8017</v>
      </c>
      <c r="I41651" t="s">
        <v>8017</v>
      </c>
    </row>
    <row r="41652" spans="1:10" x14ac:dyDescent="0.25">
      <c r="A41652" t="s">
        <v>143776</v>
      </c>
      <c r="B41652" t="s">
        <v>143777</v>
      </c>
      <c r="C41652" t="s">
        <v>143778</v>
      </c>
      <c r="E41652" t="s">
        <v>14</v>
      </c>
      <c r="J41652" s="1">
        <v>37622</v>
      </c>
    </row>
    <row r="41653" spans="1:10" x14ac:dyDescent="0.25">
      <c r="A41653" t="s">
        <v>143779</v>
      </c>
      <c r="B41653" t="s">
        <v>143780</v>
      </c>
      <c r="C41653" t="s">
        <v>143781</v>
      </c>
      <c r="D41653" t="s">
        <v>736</v>
      </c>
      <c r="E41653" t="s">
        <v>14</v>
      </c>
      <c r="F41653" t="s">
        <v>21</v>
      </c>
      <c r="G41653" t="s">
        <v>137</v>
      </c>
      <c r="H41653" t="s">
        <v>138</v>
      </c>
      <c r="I41653" t="s">
        <v>138</v>
      </c>
      <c r="J41653" s="1">
        <v>40179</v>
      </c>
    </row>
    <row r="41654" spans="1:10" x14ac:dyDescent="0.25">
      <c r="A41654" t="s">
        <v>143782</v>
      </c>
      <c r="B41654" t="s">
        <v>143783</v>
      </c>
      <c r="C41654" t="s">
        <v>143784</v>
      </c>
      <c r="D41654" t="s">
        <v>3792</v>
      </c>
      <c r="E41654" t="s">
        <v>14</v>
      </c>
      <c r="F41654" t="s">
        <v>21</v>
      </c>
      <c r="G41654" t="s">
        <v>137</v>
      </c>
      <c r="H41654" t="s">
        <v>138</v>
      </c>
      <c r="I41654" t="s">
        <v>138</v>
      </c>
    </row>
    <row r="41655" spans="1:10" x14ac:dyDescent="0.25">
      <c r="A41655" t="s">
        <v>143785</v>
      </c>
      <c r="B41655" t="s">
        <v>143786</v>
      </c>
      <c r="C41655" t="s">
        <v>143787</v>
      </c>
      <c r="D41655" t="s">
        <v>101620</v>
      </c>
      <c r="E41655" t="s">
        <v>14</v>
      </c>
      <c r="F41655" t="s">
        <v>474</v>
      </c>
      <c r="H41655" t="s">
        <v>475</v>
      </c>
      <c r="I41655" t="s">
        <v>475</v>
      </c>
      <c r="J41655" s="1">
        <v>42005</v>
      </c>
    </row>
    <row r="41656" spans="1:10" x14ac:dyDescent="0.25">
      <c r="A41656" t="s">
        <v>143788</v>
      </c>
      <c r="B41656" t="s">
        <v>143789</v>
      </c>
      <c r="C41656" t="s">
        <v>143790</v>
      </c>
      <c r="D41656" t="s">
        <v>51</v>
      </c>
      <c r="E41656" t="s">
        <v>684</v>
      </c>
      <c r="F41656" t="s">
        <v>21</v>
      </c>
      <c r="G41656" t="s">
        <v>59</v>
      </c>
      <c r="H41656" t="s">
        <v>1216</v>
      </c>
      <c r="I41656" t="s">
        <v>1216</v>
      </c>
      <c r="J41656" s="1">
        <v>39448</v>
      </c>
    </row>
    <row r="41657" spans="1:10" x14ac:dyDescent="0.25">
      <c r="A41657" t="s">
        <v>143791</v>
      </c>
      <c r="B41657" t="s">
        <v>143792</v>
      </c>
      <c r="C41657" t="s">
        <v>143793</v>
      </c>
      <c r="D41657" t="s">
        <v>143794</v>
      </c>
      <c r="E41657" t="s">
        <v>14</v>
      </c>
      <c r="F41657" t="s">
        <v>21</v>
      </c>
      <c r="G41657" t="s">
        <v>153</v>
      </c>
      <c r="H41657" t="s">
        <v>239</v>
      </c>
      <c r="I41657" t="s">
        <v>322</v>
      </c>
      <c r="J41657" s="1">
        <v>41640</v>
      </c>
    </row>
    <row r="41658" spans="1:10" x14ac:dyDescent="0.25">
      <c r="A41658" t="s">
        <v>143795</v>
      </c>
      <c r="B41658" t="s">
        <v>143796</v>
      </c>
      <c r="C41658" t="s">
        <v>143797</v>
      </c>
      <c r="D41658" t="s">
        <v>38</v>
      </c>
      <c r="E41658" t="s">
        <v>14</v>
      </c>
      <c r="F41658" t="s">
        <v>21</v>
      </c>
      <c r="G41658" t="s">
        <v>59</v>
      </c>
      <c r="H41658" t="s">
        <v>90</v>
      </c>
      <c r="I41658" t="s">
        <v>18355</v>
      </c>
      <c r="J41658" s="1">
        <v>40179</v>
      </c>
    </row>
    <row r="41659" spans="1:10" x14ac:dyDescent="0.25">
      <c r="A41659" t="s">
        <v>143798</v>
      </c>
      <c r="B41659" t="s">
        <v>143799</v>
      </c>
      <c r="C41659" t="s">
        <v>143800</v>
      </c>
      <c r="D41659" t="s">
        <v>352</v>
      </c>
      <c r="E41659" t="s">
        <v>14</v>
      </c>
      <c r="F41659" t="s">
        <v>21</v>
      </c>
      <c r="G41659" t="s">
        <v>116</v>
      </c>
      <c r="H41659" t="s">
        <v>523</v>
      </c>
      <c r="I41659" t="s">
        <v>5170</v>
      </c>
    </row>
    <row r="41660" spans="1:10" x14ac:dyDescent="0.25">
      <c r="A41660" t="s">
        <v>143801</v>
      </c>
      <c r="B41660" t="s">
        <v>143802</v>
      </c>
      <c r="C41660" t="s">
        <v>143803</v>
      </c>
      <c r="D41660" t="s">
        <v>15779</v>
      </c>
      <c r="E41660" t="s">
        <v>14</v>
      </c>
      <c r="F41660" t="s">
        <v>21</v>
      </c>
      <c r="G41660" t="s">
        <v>137</v>
      </c>
      <c r="H41660" t="s">
        <v>138</v>
      </c>
      <c r="I41660" t="s">
        <v>138</v>
      </c>
      <c r="J41660" s="1">
        <v>41334</v>
      </c>
    </row>
    <row r="41661" spans="1:10" x14ac:dyDescent="0.25">
      <c r="A41661" t="s">
        <v>143804</v>
      </c>
      <c r="B41661" t="s">
        <v>143805</v>
      </c>
      <c r="C41661" t="s">
        <v>143806</v>
      </c>
      <c r="D41661" t="s">
        <v>312</v>
      </c>
      <c r="E41661" t="s">
        <v>14</v>
      </c>
      <c r="F41661" t="s">
        <v>2313</v>
      </c>
      <c r="G41661">
        <v>26</v>
      </c>
      <c r="H41661" t="s">
        <v>3171</v>
      </c>
      <c r="I41661" t="s">
        <v>143807</v>
      </c>
      <c r="J41661" s="1">
        <v>40909</v>
      </c>
    </row>
    <row r="41662" spans="1:10" x14ac:dyDescent="0.25">
      <c r="A41662" t="s">
        <v>143808</v>
      </c>
      <c r="B41662" t="s">
        <v>143809</v>
      </c>
      <c r="D41662" t="s">
        <v>143810</v>
      </c>
      <c r="E41662" t="s">
        <v>14</v>
      </c>
    </row>
    <row r="41663" spans="1:10" x14ac:dyDescent="0.25">
      <c r="A41663" t="s">
        <v>143811</v>
      </c>
      <c r="B41663" t="s">
        <v>143812</v>
      </c>
      <c r="C41663" t="s">
        <v>143813</v>
      </c>
      <c r="D41663" t="s">
        <v>7136</v>
      </c>
      <c r="E41663" t="s">
        <v>108</v>
      </c>
      <c r="F41663" t="s">
        <v>21</v>
      </c>
      <c r="G41663" t="s">
        <v>1229</v>
      </c>
      <c r="H41663" t="s">
        <v>6191</v>
      </c>
      <c r="I41663" t="s">
        <v>143814</v>
      </c>
      <c r="J41663" s="1">
        <v>40677</v>
      </c>
    </row>
    <row r="41664" spans="1:10" x14ac:dyDescent="0.25">
      <c r="A41664" t="s">
        <v>143815</v>
      </c>
      <c r="B41664" t="s">
        <v>143816</v>
      </c>
      <c r="C41664" t="s">
        <v>143817</v>
      </c>
      <c r="D41664" t="s">
        <v>1242</v>
      </c>
      <c r="E41664" t="s">
        <v>14</v>
      </c>
      <c r="F41664" t="s">
        <v>21</v>
      </c>
      <c r="G41664" t="s">
        <v>153</v>
      </c>
      <c r="H41664" t="s">
        <v>239</v>
      </c>
      <c r="I41664" t="s">
        <v>322</v>
      </c>
    </row>
    <row r="41665" spans="1:10" x14ac:dyDescent="0.25">
      <c r="A41665" t="s">
        <v>143818</v>
      </c>
      <c r="B41665" t="s">
        <v>143819</v>
      </c>
      <c r="E41665" t="s">
        <v>14</v>
      </c>
      <c r="F41665" t="s">
        <v>21</v>
      </c>
      <c r="G41665" t="s">
        <v>59</v>
      </c>
      <c r="H41665" t="s">
        <v>90</v>
      </c>
      <c r="I41665" t="s">
        <v>90</v>
      </c>
    </row>
    <row r="41666" spans="1:10" x14ac:dyDescent="0.25">
      <c r="A41666" t="s">
        <v>143820</v>
      </c>
      <c r="B41666" t="s">
        <v>143821</v>
      </c>
      <c r="C41666" t="s">
        <v>143822</v>
      </c>
      <c r="D41666" t="s">
        <v>143823</v>
      </c>
      <c r="E41666" t="s">
        <v>108</v>
      </c>
      <c r="F41666" t="s">
        <v>21</v>
      </c>
      <c r="G41666" t="s">
        <v>1006</v>
      </c>
      <c r="H41666" t="s">
        <v>1030</v>
      </c>
      <c r="I41666" t="s">
        <v>141946</v>
      </c>
    </row>
    <row r="41667" spans="1:10" x14ac:dyDescent="0.25">
      <c r="A41667" t="s">
        <v>143824</v>
      </c>
      <c r="B41667" t="s">
        <v>143825</v>
      </c>
      <c r="C41667" t="s">
        <v>143826</v>
      </c>
      <c r="D41667" t="s">
        <v>55548</v>
      </c>
      <c r="E41667" t="s">
        <v>14</v>
      </c>
      <c r="F41667" t="s">
        <v>123</v>
      </c>
      <c r="G41667" t="s">
        <v>3238</v>
      </c>
      <c r="H41667" t="s">
        <v>3239</v>
      </c>
      <c r="I41667" t="s">
        <v>3239</v>
      </c>
      <c r="J41667" s="1">
        <v>41000</v>
      </c>
    </row>
    <row r="41668" spans="1:10" x14ac:dyDescent="0.25">
      <c r="A41668" t="s">
        <v>143827</v>
      </c>
      <c r="B41668" t="s">
        <v>143828</v>
      </c>
      <c r="D41668" t="s">
        <v>143829</v>
      </c>
      <c r="E41668" t="s">
        <v>14</v>
      </c>
      <c r="F41668" t="s">
        <v>336</v>
      </c>
      <c r="G41668">
        <v>11</v>
      </c>
      <c r="H41668" t="s">
        <v>492</v>
      </c>
      <c r="I41668" t="s">
        <v>492</v>
      </c>
      <c r="J41668" s="1">
        <v>41284</v>
      </c>
    </row>
    <row r="41669" spans="1:10" x14ac:dyDescent="0.25">
      <c r="A41669" t="s">
        <v>143830</v>
      </c>
      <c r="B41669" t="s">
        <v>143831</v>
      </c>
      <c r="D41669" t="s">
        <v>11591</v>
      </c>
      <c r="E41669" t="s">
        <v>14</v>
      </c>
      <c r="F41669" t="s">
        <v>52</v>
      </c>
      <c r="G41669" t="s">
        <v>15151</v>
      </c>
      <c r="H41669" t="s">
        <v>29303</v>
      </c>
      <c r="I41669" t="s">
        <v>143832</v>
      </c>
      <c r="J41669" s="1">
        <v>41565</v>
      </c>
    </row>
    <row r="41670" spans="1:10" x14ac:dyDescent="0.25">
      <c r="A41670" t="s">
        <v>143833</v>
      </c>
      <c r="B41670" t="s">
        <v>143834</v>
      </c>
      <c r="C41670" t="s">
        <v>143835</v>
      </c>
      <c r="D41670" t="s">
        <v>1284</v>
      </c>
      <c r="E41670" t="s">
        <v>108</v>
      </c>
      <c r="F41670" t="s">
        <v>160</v>
      </c>
      <c r="G41670" t="s">
        <v>1475</v>
      </c>
      <c r="J41670" s="1">
        <v>39083</v>
      </c>
    </row>
    <row r="41671" spans="1:10" x14ac:dyDescent="0.25">
      <c r="A41671" t="s">
        <v>143836</v>
      </c>
      <c r="B41671" t="s">
        <v>143837</v>
      </c>
      <c r="C41671" t="s">
        <v>143838</v>
      </c>
      <c r="D41671" t="s">
        <v>143839</v>
      </c>
      <c r="E41671" t="s">
        <v>14</v>
      </c>
      <c r="F41671" t="s">
        <v>160</v>
      </c>
      <c r="G41671" t="s">
        <v>1261</v>
      </c>
      <c r="H41671" t="s">
        <v>162</v>
      </c>
      <c r="I41671" t="s">
        <v>5519</v>
      </c>
      <c r="J41671" s="1">
        <v>41758</v>
      </c>
    </row>
    <row r="41672" spans="1:10" x14ac:dyDescent="0.25">
      <c r="A41672" t="s">
        <v>143840</v>
      </c>
      <c r="B41672" t="s">
        <v>143841</v>
      </c>
      <c r="C41672" t="s">
        <v>143842</v>
      </c>
      <c r="D41672" t="s">
        <v>38</v>
      </c>
      <c r="E41672" t="s">
        <v>108</v>
      </c>
      <c r="F41672" t="s">
        <v>21</v>
      </c>
      <c r="G41672" t="s">
        <v>153</v>
      </c>
      <c r="H41672" t="s">
        <v>239</v>
      </c>
      <c r="I41672" t="s">
        <v>1709</v>
      </c>
      <c r="J41672" s="1">
        <v>37530</v>
      </c>
    </row>
    <row r="41673" spans="1:10" x14ac:dyDescent="0.25">
      <c r="A41673" t="s">
        <v>143843</v>
      </c>
      <c r="B41673" t="s">
        <v>143844</v>
      </c>
      <c r="C41673" t="s">
        <v>143845</v>
      </c>
      <c r="D41673" t="s">
        <v>143846</v>
      </c>
      <c r="E41673" t="s">
        <v>14</v>
      </c>
      <c r="F41673" t="s">
        <v>547</v>
      </c>
      <c r="G41673">
        <v>56</v>
      </c>
      <c r="H41673" t="s">
        <v>2547</v>
      </c>
      <c r="I41673" t="s">
        <v>2547</v>
      </c>
      <c r="J41673" s="1">
        <v>41275</v>
      </c>
    </row>
    <row r="41674" spans="1:10" x14ac:dyDescent="0.25">
      <c r="A41674" t="s">
        <v>143847</v>
      </c>
      <c r="B41674" t="s">
        <v>143848</v>
      </c>
      <c r="D41674" t="s">
        <v>176</v>
      </c>
      <c r="E41674" t="s">
        <v>14</v>
      </c>
      <c r="F41674" t="s">
        <v>21</v>
      </c>
      <c r="G41674" t="s">
        <v>281</v>
      </c>
      <c r="H41674" t="s">
        <v>282</v>
      </c>
      <c r="I41674" t="s">
        <v>57626</v>
      </c>
      <c r="J41674" s="1">
        <v>41671</v>
      </c>
    </row>
    <row r="41675" spans="1:10" x14ac:dyDescent="0.25">
      <c r="A41675" t="s">
        <v>143849</v>
      </c>
      <c r="B41675" t="s">
        <v>143850</v>
      </c>
      <c r="C41675" t="s">
        <v>143851</v>
      </c>
      <c r="D41675" t="s">
        <v>38</v>
      </c>
      <c r="E41675" t="s">
        <v>14</v>
      </c>
      <c r="F41675" t="s">
        <v>21</v>
      </c>
      <c r="G41675" t="s">
        <v>281</v>
      </c>
      <c r="H41675" t="s">
        <v>573</v>
      </c>
      <c r="I41675" t="s">
        <v>2559</v>
      </c>
      <c r="J41675" s="1">
        <v>41405</v>
      </c>
    </row>
    <row r="41676" spans="1:10" x14ac:dyDescent="0.25">
      <c r="A41676" t="s">
        <v>143852</v>
      </c>
      <c r="B41676" t="s">
        <v>143853</v>
      </c>
      <c r="C41676" t="s">
        <v>143854</v>
      </c>
      <c r="D41676" t="s">
        <v>1498</v>
      </c>
      <c r="E41676" t="s">
        <v>14</v>
      </c>
      <c r="F41676" t="s">
        <v>21</v>
      </c>
      <c r="G41676" t="s">
        <v>59</v>
      </c>
      <c r="H41676" t="s">
        <v>502</v>
      </c>
      <c r="I41676" t="s">
        <v>14782</v>
      </c>
      <c r="J41676" s="1">
        <v>41640</v>
      </c>
    </row>
    <row r="41677" spans="1:10" x14ac:dyDescent="0.25">
      <c r="A41677" t="s">
        <v>143855</v>
      </c>
      <c r="B41677" t="s">
        <v>143856</v>
      </c>
      <c r="C41677" t="s">
        <v>143857</v>
      </c>
      <c r="D41677" t="s">
        <v>143858</v>
      </c>
      <c r="E41677" t="s">
        <v>14</v>
      </c>
      <c r="F41677" t="s">
        <v>46</v>
      </c>
      <c r="H41677" t="s">
        <v>47</v>
      </c>
      <c r="I41677" t="s">
        <v>47</v>
      </c>
      <c r="J41677" s="1">
        <v>41862</v>
      </c>
    </row>
    <row r="41678" spans="1:10" x14ac:dyDescent="0.25">
      <c r="A41678" t="s">
        <v>143859</v>
      </c>
      <c r="B41678" t="s">
        <v>143860</v>
      </c>
      <c r="C41678" t="s">
        <v>143861</v>
      </c>
      <c r="D41678" t="s">
        <v>143862</v>
      </c>
      <c r="E41678" t="s">
        <v>14</v>
      </c>
      <c r="F41678" t="s">
        <v>15</v>
      </c>
      <c r="G41678">
        <v>7</v>
      </c>
      <c r="H41678" t="s">
        <v>14079</v>
      </c>
      <c r="I41678" t="s">
        <v>14079</v>
      </c>
      <c r="J41678" s="1">
        <v>42045</v>
      </c>
    </row>
    <row r="41679" spans="1:10" x14ac:dyDescent="0.25">
      <c r="A41679" t="s">
        <v>143863</v>
      </c>
      <c r="B41679" t="s">
        <v>143864</v>
      </c>
      <c r="C41679" t="s">
        <v>143865</v>
      </c>
      <c r="D41679" t="s">
        <v>143866</v>
      </c>
      <c r="E41679" t="s">
        <v>14</v>
      </c>
      <c r="F41679" t="s">
        <v>694</v>
      </c>
      <c r="G41679">
        <v>5</v>
      </c>
      <c r="H41679" t="s">
        <v>695</v>
      </c>
      <c r="I41679" t="s">
        <v>695</v>
      </c>
      <c r="J41679" s="1">
        <v>41284</v>
      </c>
    </row>
    <row r="41680" spans="1:10" x14ac:dyDescent="0.25">
      <c r="A41680" t="s">
        <v>143867</v>
      </c>
      <c r="B41680" t="s">
        <v>143868</v>
      </c>
      <c r="C41680" t="s">
        <v>143869</v>
      </c>
      <c r="D41680" t="s">
        <v>65</v>
      </c>
      <c r="E41680" t="s">
        <v>14</v>
      </c>
      <c r="F41680" t="s">
        <v>217</v>
      </c>
      <c r="G41680">
        <v>7</v>
      </c>
      <c r="H41680" t="s">
        <v>288</v>
      </c>
      <c r="I41680" t="s">
        <v>288</v>
      </c>
      <c r="J41680" s="1">
        <v>40179</v>
      </c>
    </row>
    <row r="41681" spans="1:10" x14ac:dyDescent="0.25">
      <c r="A41681" t="s">
        <v>143870</v>
      </c>
      <c r="B41681" t="s">
        <v>143871</v>
      </c>
      <c r="C41681" t="s">
        <v>143872</v>
      </c>
      <c r="D41681" t="s">
        <v>143873</v>
      </c>
      <c r="E41681" t="s">
        <v>14</v>
      </c>
      <c r="F41681" t="s">
        <v>694</v>
      </c>
      <c r="G41681">
        <v>6</v>
      </c>
      <c r="H41681" t="s">
        <v>695</v>
      </c>
      <c r="I41681" t="s">
        <v>13638</v>
      </c>
      <c r="J41681" s="1">
        <v>41306</v>
      </c>
    </row>
    <row r="41682" spans="1:10" x14ac:dyDescent="0.25">
      <c r="A41682" t="s">
        <v>143874</v>
      </c>
      <c r="B41682" t="s">
        <v>143875</v>
      </c>
      <c r="C41682" t="s">
        <v>143876</v>
      </c>
      <c r="D41682" t="s">
        <v>312</v>
      </c>
      <c r="E41682" t="s">
        <v>14</v>
      </c>
      <c r="F41682" t="s">
        <v>21</v>
      </c>
      <c r="G41682" t="s">
        <v>153</v>
      </c>
      <c r="H41682" t="s">
        <v>239</v>
      </c>
      <c r="I41682" t="s">
        <v>239</v>
      </c>
      <c r="J41682" s="1">
        <v>40909</v>
      </c>
    </row>
    <row r="41683" spans="1:10" x14ac:dyDescent="0.25">
      <c r="A41683" t="s">
        <v>143877</v>
      </c>
      <c r="B41683" t="s">
        <v>143878</v>
      </c>
      <c r="C41683" t="s">
        <v>143879</v>
      </c>
      <c r="D41683" t="s">
        <v>143880</v>
      </c>
      <c r="E41683" t="s">
        <v>14</v>
      </c>
      <c r="F41683" t="s">
        <v>474</v>
      </c>
      <c r="H41683" t="s">
        <v>475</v>
      </c>
      <c r="I41683" t="s">
        <v>475</v>
      </c>
      <c r="J41683" s="1">
        <v>41275</v>
      </c>
    </row>
    <row r="41684" spans="1:10" x14ac:dyDescent="0.25">
      <c r="A41684" t="s">
        <v>143881</v>
      </c>
      <c r="B41684" t="s">
        <v>143882</v>
      </c>
      <c r="C41684" t="s">
        <v>143883</v>
      </c>
      <c r="D41684" t="s">
        <v>32</v>
      </c>
      <c r="E41684" t="s">
        <v>14</v>
      </c>
      <c r="F41684" t="s">
        <v>21</v>
      </c>
      <c r="G41684" t="s">
        <v>59</v>
      </c>
      <c r="H41684" t="s">
        <v>90</v>
      </c>
      <c r="I41684" t="s">
        <v>1995</v>
      </c>
      <c r="J41684" s="1">
        <v>39448</v>
      </c>
    </row>
    <row r="41685" spans="1:10" x14ac:dyDescent="0.25">
      <c r="A41685" t="s">
        <v>143884</v>
      </c>
      <c r="B41685" t="s">
        <v>143885</v>
      </c>
      <c r="C41685" t="s">
        <v>143886</v>
      </c>
      <c r="D41685" t="s">
        <v>75550</v>
      </c>
      <c r="E41685" t="s">
        <v>202</v>
      </c>
      <c r="F41685" t="s">
        <v>21</v>
      </c>
      <c r="G41685" t="s">
        <v>639</v>
      </c>
      <c r="H41685" t="s">
        <v>640</v>
      </c>
      <c r="I41685" t="s">
        <v>32260</v>
      </c>
      <c r="J41685" s="1">
        <v>36497</v>
      </c>
    </row>
    <row r="41686" spans="1:10" x14ac:dyDescent="0.25">
      <c r="A41686" t="s">
        <v>143887</v>
      </c>
      <c r="B41686" t="s">
        <v>143888</v>
      </c>
      <c r="C41686" t="s">
        <v>143889</v>
      </c>
      <c r="D41686" t="s">
        <v>19511</v>
      </c>
      <c r="E41686" t="s">
        <v>14</v>
      </c>
    </row>
    <row r="41687" spans="1:10" x14ac:dyDescent="0.25">
      <c r="A41687" t="s">
        <v>143890</v>
      </c>
      <c r="B41687" t="s">
        <v>143891</v>
      </c>
      <c r="C41687" t="s">
        <v>143892</v>
      </c>
      <c r="D41687" t="s">
        <v>51</v>
      </c>
      <c r="E41687" t="s">
        <v>14</v>
      </c>
      <c r="F41687" t="s">
        <v>21</v>
      </c>
      <c r="G41687" t="s">
        <v>59</v>
      </c>
      <c r="H41687" t="s">
        <v>1216</v>
      </c>
      <c r="I41687" t="s">
        <v>1216</v>
      </c>
    </row>
    <row r="41688" spans="1:10" x14ac:dyDescent="0.25">
      <c r="A41688" t="s">
        <v>143893</v>
      </c>
      <c r="B41688" t="s">
        <v>143894</v>
      </c>
      <c r="C41688" t="s">
        <v>143895</v>
      </c>
      <c r="D41688" t="s">
        <v>1536</v>
      </c>
      <c r="E41688" t="s">
        <v>14</v>
      </c>
      <c r="F41688" t="s">
        <v>21</v>
      </c>
      <c r="G41688" t="s">
        <v>203</v>
      </c>
      <c r="H41688" t="s">
        <v>838</v>
      </c>
      <c r="I41688" t="s">
        <v>924</v>
      </c>
      <c r="J41688" s="1">
        <v>42003</v>
      </c>
    </row>
    <row r="41689" spans="1:10" x14ac:dyDescent="0.25">
      <c r="A41689" t="s">
        <v>143896</v>
      </c>
      <c r="B41689" t="s">
        <v>143897</v>
      </c>
      <c r="C41689" t="s">
        <v>143898</v>
      </c>
      <c r="D41689" t="s">
        <v>45</v>
      </c>
      <c r="E41689" t="s">
        <v>14</v>
      </c>
      <c r="F41689" t="s">
        <v>33</v>
      </c>
      <c r="G41689">
        <v>22</v>
      </c>
      <c r="H41689" t="s">
        <v>34</v>
      </c>
      <c r="I41689" t="s">
        <v>34</v>
      </c>
      <c r="J41689" s="1">
        <v>38200</v>
      </c>
    </row>
    <row r="41690" spans="1:10" x14ac:dyDescent="0.25">
      <c r="A41690" t="s">
        <v>143899</v>
      </c>
      <c r="B41690" t="s">
        <v>143900</v>
      </c>
      <c r="C41690" t="s">
        <v>143901</v>
      </c>
      <c r="D41690" t="s">
        <v>539</v>
      </c>
      <c r="E41690" t="s">
        <v>14</v>
      </c>
      <c r="F41690" t="s">
        <v>21</v>
      </c>
      <c r="G41690" t="s">
        <v>1006</v>
      </c>
      <c r="H41690" t="s">
        <v>1007</v>
      </c>
      <c r="I41690" t="s">
        <v>1007</v>
      </c>
    </row>
    <row r="41691" spans="1:10" x14ac:dyDescent="0.25">
      <c r="A41691" t="s">
        <v>143902</v>
      </c>
      <c r="B41691" t="s">
        <v>143903</v>
      </c>
      <c r="C41691" t="s">
        <v>143904</v>
      </c>
      <c r="D41691" t="s">
        <v>143905</v>
      </c>
      <c r="E41691" t="s">
        <v>14</v>
      </c>
      <c r="F41691" t="s">
        <v>21</v>
      </c>
      <c r="G41691" t="s">
        <v>153</v>
      </c>
      <c r="H41691" t="s">
        <v>239</v>
      </c>
      <c r="I41691" t="s">
        <v>17131</v>
      </c>
      <c r="J41691" s="1">
        <v>38991</v>
      </c>
    </row>
    <row r="41692" spans="1:10" x14ac:dyDescent="0.25">
      <c r="A41692" t="s">
        <v>143906</v>
      </c>
      <c r="B41692" t="s">
        <v>143907</v>
      </c>
      <c r="C41692" t="s">
        <v>143908</v>
      </c>
      <c r="D41692" t="s">
        <v>143909</v>
      </c>
      <c r="E41692" t="s">
        <v>14</v>
      </c>
      <c r="F41692" t="s">
        <v>21</v>
      </c>
      <c r="G41692" t="s">
        <v>59</v>
      </c>
      <c r="H41692" t="s">
        <v>90</v>
      </c>
      <c r="I41692" t="s">
        <v>1995</v>
      </c>
    </row>
    <row r="41693" spans="1:10" x14ac:dyDescent="0.25">
      <c r="A41693" t="s">
        <v>143910</v>
      </c>
      <c r="B41693" t="s">
        <v>143911</v>
      </c>
      <c r="C41693" t="s">
        <v>143912</v>
      </c>
      <c r="D41693" t="s">
        <v>50063</v>
      </c>
      <c r="E41693" t="s">
        <v>14</v>
      </c>
      <c r="F41693" t="s">
        <v>21</v>
      </c>
      <c r="G41693" t="s">
        <v>59</v>
      </c>
      <c r="H41693" t="s">
        <v>60</v>
      </c>
      <c r="I41693" t="s">
        <v>61</v>
      </c>
    </row>
    <row r="41694" spans="1:10" x14ac:dyDescent="0.25">
      <c r="A41694" t="s">
        <v>143913</v>
      </c>
      <c r="B41694" t="s">
        <v>143914</v>
      </c>
      <c r="C41694" t="s">
        <v>143915</v>
      </c>
      <c r="D41694" t="s">
        <v>24401</v>
      </c>
      <c r="E41694" t="s">
        <v>14</v>
      </c>
      <c r="F41694" t="s">
        <v>21</v>
      </c>
      <c r="G41694" t="s">
        <v>375</v>
      </c>
      <c r="H41694" t="s">
        <v>376</v>
      </c>
      <c r="I41694" t="s">
        <v>376</v>
      </c>
      <c r="J41694" s="1">
        <v>39934</v>
      </c>
    </row>
    <row r="41695" spans="1:10" x14ac:dyDescent="0.25">
      <c r="A41695" t="s">
        <v>143916</v>
      </c>
      <c r="B41695" t="s">
        <v>143917</v>
      </c>
      <c r="C41695" t="s">
        <v>143918</v>
      </c>
      <c r="D41695" t="s">
        <v>143919</v>
      </c>
      <c r="E41695" t="s">
        <v>14</v>
      </c>
      <c r="J41695" s="1">
        <v>40544</v>
      </c>
    </row>
    <row r="41696" spans="1:10" x14ac:dyDescent="0.25">
      <c r="A41696" t="s">
        <v>143920</v>
      </c>
      <c r="B41696" t="s">
        <v>143921</v>
      </c>
      <c r="E41696" t="s">
        <v>14</v>
      </c>
    </row>
    <row r="41697" spans="1:10" x14ac:dyDescent="0.25">
      <c r="A41697" t="s">
        <v>143922</v>
      </c>
      <c r="B41697" t="s">
        <v>143923</v>
      </c>
      <c r="C41697" t="s">
        <v>143924</v>
      </c>
      <c r="D41697" t="s">
        <v>45</v>
      </c>
      <c r="E41697" t="s">
        <v>14</v>
      </c>
      <c r="F41697" t="s">
        <v>21</v>
      </c>
      <c r="G41697" t="s">
        <v>153</v>
      </c>
      <c r="H41697" t="s">
        <v>239</v>
      </c>
      <c r="I41697" t="s">
        <v>3632</v>
      </c>
      <c r="J41697" s="1">
        <v>41275</v>
      </c>
    </row>
    <row r="41698" spans="1:10" x14ac:dyDescent="0.25">
      <c r="A41698" t="s">
        <v>143925</v>
      </c>
      <c r="B41698" t="s">
        <v>143926</v>
      </c>
      <c r="C41698" t="s">
        <v>143927</v>
      </c>
      <c r="D41698" t="s">
        <v>38</v>
      </c>
      <c r="E41698" t="s">
        <v>14</v>
      </c>
      <c r="F41698" t="s">
        <v>21</v>
      </c>
      <c r="G41698" t="s">
        <v>59</v>
      </c>
      <c r="H41698" t="s">
        <v>60</v>
      </c>
      <c r="I41698" t="s">
        <v>66</v>
      </c>
      <c r="J41698" s="1">
        <v>41387</v>
      </c>
    </row>
    <row r="41699" spans="1:10" x14ac:dyDescent="0.25">
      <c r="A41699" t="s">
        <v>143928</v>
      </c>
      <c r="B41699" t="s">
        <v>143929</v>
      </c>
      <c r="C41699" t="s">
        <v>143930</v>
      </c>
      <c r="D41699" t="s">
        <v>143931</v>
      </c>
      <c r="E41699" t="s">
        <v>14</v>
      </c>
      <c r="F41699" t="s">
        <v>21</v>
      </c>
      <c r="G41699" t="s">
        <v>281</v>
      </c>
      <c r="H41699" t="s">
        <v>1025</v>
      </c>
      <c r="I41699" t="s">
        <v>1025</v>
      </c>
      <c r="J41699" s="1">
        <v>41153</v>
      </c>
    </row>
    <row r="41700" spans="1:10" x14ac:dyDescent="0.25">
      <c r="A41700" t="s">
        <v>143932</v>
      </c>
      <c r="B41700" t="s">
        <v>143933</v>
      </c>
      <c r="C41700" t="s">
        <v>143934</v>
      </c>
      <c r="D41700" t="s">
        <v>143935</v>
      </c>
      <c r="E41700" t="s">
        <v>14</v>
      </c>
      <c r="F41700" t="s">
        <v>21</v>
      </c>
      <c r="G41700" t="s">
        <v>1325</v>
      </c>
      <c r="H41700" t="s">
        <v>1326</v>
      </c>
      <c r="I41700" t="s">
        <v>28959</v>
      </c>
      <c r="J41700" s="1">
        <v>40179</v>
      </c>
    </row>
    <row r="41701" spans="1:10" x14ac:dyDescent="0.25">
      <c r="A41701" t="s">
        <v>143936</v>
      </c>
      <c r="B41701" t="s">
        <v>143937</v>
      </c>
      <c r="C41701" t="s">
        <v>143938</v>
      </c>
      <c r="D41701" t="s">
        <v>143939</v>
      </c>
      <c r="E41701" t="s">
        <v>14</v>
      </c>
      <c r="F41701" t="s">
        <v>694</v>
      </c>
      <c r="G41701">
        <v>2</v>
      </c>
      <c r="H41701" t="s">
        <v>14071</v>
      </c>
      <c r="I41701" t="s">
        <v>14071</v>
      </c>
      <c r="J41701" s="1">
        <v>38718</v>
      </c>
    </row>
    <row r="41702" spans="1:10" x14ac:dyDescent="0.25">
      <c r="A41702" t="s">
        <v>143940</v>
      </c>
      <c r="B41702" t="s">
        <v>143941</v>
      </c>
      <c r="C41702" t="s">
        <v>143942</v>
      </c>
      <c r="D41702" t="s">
        <v>89</v>
      </c>
      <c r="E41702" t="s">
        <v>14</v>
      </c>
      <c r="F41702" t="s">
        <v>21</v>
      </c>
      <c r="G41702" t="s">
        <v>153</v>
      </c>
      <c r="H41702" t="s">
        <v>239</v>
      </c>
      <c r="I41702" t="s">
        <v>14018</v>
      </c>
      <c r="J41702" s="1">
        <v>40909</v>
      </c>
    </row>
    <row r="41703" spans="1:10" x14ac:dyDescent="0.25">
      <c r="A41703" t="s">
        <v>143943</v>
      </c>
      <c r="B41703" t="s">
        <v>143944</v>
      </c>
      <c r="E41703" t="s">
        <v>14</v>
      </c>
      <c r="F41703" t="s">
        <v>123</v>
      </c>
      <c r="G41703" t="s">
        <v>3889</v>
      </c>
      <c r="H41703" t="s">
        <v>143945</v>
      </c>
      <c r="I41703" t="s">
        <v>143945</v>
      </c>
      <c r="J41703" s="1">
        <v>41780</v>
      </c>
    </row>
    <row r="41704" spans="1:10" x14ac:dyDescent="0.25">
      <c r="A41704" t="s">
        <v>143946</v>
      </c>
      <c r="B41704" t="s">
        <v>143947</v>
      </c>
      <c r="C41704" t="s">
        <v>143948</v>
      </c>
      <c r="D41704" t="s">
        <v>89</v>
      </c>
      <c r="E41704" t="s">
        <v>14</v>
      </c>
      <c r="F41704" t="s">
        <v>21</v>
      </c>
      <c r="G41704" t="s">
        <v>480</v>
      </c>
      <c r="H41704" t="s">
        <v>481</v>
      </c>
      <c r="I41704" t="s">
        <v>79668</v>
      </c>
    </row>
    <row r="41705" spans="1:10" x14ac:dyDescent="0.25">
      <c r="A41705" t="s">
        <v>143949</v>
      </c>
      <c r="B41705" t="s">
        <v>143950</v>
      </c>
      <c r="D41705" t="s">
        <v>270</v>
      </c>
      <c r="E41705" t="s">
        <v>14</v>
      </c>
      <c r="F41705" t="s">
        <v>21</v>
      </c>
      <c r="G41705" t="s">
        <v>84</v>
      </c>
      <c r="H41705" t="s">
        <v>679</v>
      </c>
      <c r="I41705" t="s">
        <v>143951</v>
      </c>
      <c r="J41705" s="1">
        <v>41000</v>
      </c>
    </row>
    <row r="41706" spans="1:10" x14ac:dyDescent="0.25">
      <c r="A41706" t="s">
        <v>143952</v>
      </c>
      <c r="B41706" t="s">
        <v>143953</v>
      </c>
      <c r="C41706" t="s">
        <v>143954</v>
      </c>
      <c r="D41706" t="s">
        <v>143955</v>
      </c>
      <c r="E41706" t="s">
        <v>14</v>
      </c>
      <c r="F41706" t="s">
        <v>21</v>
      </c>
      <c r="G41706" t="s">
        <v>185</v>
      </c>
      <c r="H41706" t="s">
        <v>186</v>
      </c>
      <c r="I41706" t="s">
        <v>186</v>
      </c>
      <c r="J41706" s="1">
        <v>40858</v>
      </c>
    </row>
    <row r="41707" spans="1:10" x14ac:dyDescent="0.25">
      <c r="A41707" t="s">
        <v>143956</v>
      </c>
      <c r="B41707" t="s">
        <v>143957</v>
      </c>
      <c r="C41707" t="s">
        <v>143958</v>
      </c>
      <c r="D41707" t="s">
        <v>7178</v>
      </c>
      <c r="E41707" t="s">
        <v>14</v>
      </c>
    </row>
    <row r="41708" spans="1:10" x14ac:dyDescent="0.25">
      <c r="A41708" t="s">
        <v>143959</v>
      </c>
      <c r="B41708" t="s">
        <v>143960</v>
      </c>
      <c r="C41708" t="s">
        <v>143961</v>
      </c>
      <c r="D41708" t="s">
        <v>143962</v>
      </c>
      <c r="E41708" t="s">
        <v>14</v>
      </c>
      <c r="F41708" t="s">
        <v>21</v>
      </c>
      <c r="G41708" t="s">
        <v>101</v>
      </c>
      <c r="H41708" t="s">
        <v>102</v>
      </c>
      <c r="I41708" t="s">
        <v>103</v>
      </c>
      <c r="J41708" s="1">
        <v>41183</v>
      </c>
    </row>
    <row r="41709" spans="1:10" x14ac:dyDescent="0.25">
      <c r="A41709" t="s">
        <v>143963</v>
      </c>
      <c r="B41709" t="s">
        <v>143964</v>
      </c>
      <c r="C41709" t="s">
        <v>143965</v>
      </c>
      <c r="D41709" t="s">
        <v>761</v>
      </c>
      <c r="E41709" t="s">
        <v>14</v>
      </c>
      <c r="F41709" t="s">
        <v>21</v>
      </c>
      <c r="G41709" t="s">
        <v>1391</v>
      </c>
      <c r="H41709" t="s">
        <v>7850</v>
      </c>
      <c r="I41709" t="s">
        <v>7851</v>
      </c>
      <c r="J41709" s="1">
        <v>38412</v>
      </c>
    </row>
    <row r="41710" spans="1:10" x14ac:dyDescent="0.25">
      <c r="A41710" t="s">
        <v>143966</v>
      </c>
      <c r="B41710" t="s">
        <v>143967</v>
      </c>
      <c r="C41710" t="s">
        <v>143968</v>
      </c>
      <c r="D41710" t="s">
        <v>38</v>
      </c>
      <c r="E41710" t="s">
        <v>108</v>
      </c>
      <c r="F41710" t="s">
        <v>21</v>
      </c>
      <c r="G41710" t="s">
        <v>59</v>
      </c>
      <c r="H41710" t="s">
        <v>60</v>
      </c>
      <c r="I41710" t="s">
        <v>109</v>
      </c>
      <c r="J41710" s="1">
        <v>35431</v>
      </c>
    </row>
    <row r="41711" spans="1:10" x14ac:dyDescent="0.25">
      <c r="A41711" t="s">
        <v>143969</v>
      </c>
      <c r="B41711" t="s">
        <v>143970</v>
      </c>
      <c r="C41711" t="s">
        <v>143971</v>
      </c>
      <c r="D41711" t="s">
        <v>143972</v>
      </c>
      <c r="E41711" t="s">
        <v>14</v>
      </c>
      <c r="F41711" t="s">
        <v>21</v>
      </c>
      <c r="G41711" t="s">
        <v>101</v>
      </c>
      <c r="H41711" t="s">
        <v>102</v>
      </c>
      <c r="I41711" t="s">
        <v>103</v>
      </c>
      <c r="J41711" s="1">
        <v>41671</v>
      </c>
    </row>
    <row r="41712" spans="1:10" x14ac:dyDescent="0.25">
      <c r="A41712" t="s">
        <v>143973</v>
      </c>
      <c r="B41712" t="s">
        <v>143974</v>
      </c>
      <c r="C41712" t="s">
        <v>143975</v>
      </c>
      <c r="D41712" t="s">
        <v>143976</v>
      </c>
      <c r="E41712" t="s">
        <v>14</v>
      </c>
      <c r="F41712" t="s">
        <v>21</v>
      </c>
      <c r="G41712" t="s">
        <v>101</v>
      </c>
      <c r="H41712" t="s">
        <v>102</v>
      </c>
      <c r="I41712" t="s">
        <v>103</v>
      </c>
      <c r="J41712" s="1">
        <v>30317</v>
      </c>
    </row>
    <row r="41713" spans="1:10" x14ac:dyDescent="0.25">
      <c r="A41713" t="s">
        <v>143977</v>
      </c>
      <c r="B41713" t="s">
        <v>143978</v>
      </c>
      <c r="C41713" t="s">
        <v>143979</v>
      </c>
      <c r="D41713" t="s">
        <v>21829</v>
      </c>
      <c r="E41713" t="s">
        <v>14</v>
      </c>
      <c r="F41713" t="s">
        <v>1057</v>
      </c>
      <c r="G41713">
        <v>16</v>
      </c>
      <c r="H41713" t="s">
        <v>1699</v>
      </c>
      <c r="I41713" t="s">
        <v>1699</v>
      </c>
      <c r="J41713" s="1">
        <v>41018</v>
      </c>
    </row>
    <row r="41714" spans="1:10" x14ac:dyDescent="0.25">
      <c r="A41714" t="s">
        <v>143980</v>
      </c>
      <c r="B41714" t="s">
        <v>143981</v>
      </c>
      <c r="C41714" t="s">
        <v>143982</v>
      </c>
      <c r="D41714" t="s">
        <v>143983</v>
      </c>
      <c r="E41714" t="s">
        <v>14</v>
      </c>
      <c r="F41714" t="s">
        <v>3314</v>
      </c>
      <c r="G41714">
        <v>14</v>
      </c>
      <c r="H41714" t="s">
        <v>4451</v>
      </c>
      <c r="I41714" t="s">
        <v>14924</v>
      </c>
      <c r="J41714" s="1">
        <v>40756</v>
      </c>
    </row>
    <row r="41715" spans="1:10" x14ac:dyDescent="0.25">
      <c r="A41715" t="s">
        <v>143984</v>
      </c>
      <c r="B41715" t="s">
        <v>143985</v>
      </c>
      <c r="C41715" t="s">
        <v>143986</v>
      </c>
      <c r="D41715" t="s">
        <v>143987</v>
      </c>
      <c r="E41715" t="s">
        <v>14</v>
      </c>
      <c r="J41715" s="1">
        <v>41275</v>
      </c>
    </row>
    <row r="41716" spans="1:10" x14ac:dyDescent="0.25">
      <c r="A41716" t="s">
        <v>143988</v>
      </c>
      <c r="B41716" t="s">
        <v>143989</v>
      </c>
      <c r="C41716" t="s">
        <v>143990</v>
      </c>
      <c r="D41716" t="s">
        <v>143991</v>
      </c>
      <c r="E41716" t="s">
        <v>14</v>
      </c>
      <c r="F41716" t="s">
        <v>21</v>
      </c>
      <c r="G41716" t="s">
        <v>153</v>
      </c>
      <c r="H41716" t="s">
        <v>239</v>
      </c>
      <c r="I41716" t="s">
        <v>239</v>
      </c>
      <c r="J41716" s="1">
        <v>41913</v>
      </c>
    </row>
    <row r="41717" spans="1:10" x14ac:dyDescent="0.25">
      <c r="A41717" t="s">
        <v>143992</v>
      </c>
      <c r="B41717" t="s">
        <v>143993</v>
      </c>
      <c r="C41717" t="s">
        <v>143994</v>
      </c>
      <c r="D41717" t="s">
        <v>8932</v>
      </c>
      <c r="E41717" t="s">
        <v>14</v>
      </c>
      <c r="F41717" t="s">
        <v>15</v>
      </c>
      <c r="G41717">
        <v>16</v>
      </c>
      <c r="H41717" t="s">
        <v>16</v>
      </c>
      <c r="I41717" t="s">
        <v>16</v>
      </c>
      <c r="J41717" s="1">
        <v>40865</v>
      </c>
    </row>
    <row r="41718" spans="1:10" x14ac:dyDescent="0.25">
      <c r="A41718" t="s">
        <v>143995</v>
      </c>
      <c r="B41718" t="s">
        <v>143996</v>
      </c>
      <c r="C41718" t="s">
        <v>143997</v>
      </c>
      <c r="D41718" t="s">
        <v>781</v>
      </c>
      <c r="E41718" t="s">
        <v>14</v>
      </c>
      <c r="F41718" t="s">
        <v>21</v>
      </c>
      <c r="G41718" t="s">
        <v>59</v>
      </c>
      <c r="H41718" t="s">
        <v>60</v>
      </c>
      <c r="I41718" t="s">
        <v>235</v>
      </c>
    </row>
    <row r="41719" spans="1:10" x14ac:dyDescent="0.25">
      <c r="A41719" t="s">
        <v>143998</v>
      </c>
      <c r="B41719" t="s">
        <v>143999</v>
      </c>
      <c r="C41719" t="s">
        <v>144000</v>
      </c>
      <c r="D41719" t="s">
        <v>144001</v>
      </c>
      <c r="E41719" t="s">
        <v>202</v>
      </c>
      <c r="F41719" t="s">
        <v>21</v>
      </c>
      <c r="G41719" t="s">
        <v>153</v>
      </c>
      <c r="H41719" t="s">
        <v>239</v>
      </c>
      <c r="I41719" t="s">
        <v>322</v>
      </c>
      <c r="J41719" s="1">
        <v>40778</v>
      </c>
    </row>
    <row r="41720" spans="1:10" x14ac:dyDescent="0.25">
      <c r="A41720" t="s">
        <v>144002</v>
      </c>
      <c r="B41720" t="s">
        <v>144003</v>
      </c>
      <c r="C41720" t="s">
        <v>144004</v>
      </c>
      <c r="D41720" t="s">
        <v>144005</v>
      </c>
      <c r="E41720" t="s">
        <v>202</v>
      </c>
      <c r="F41720" t="s">
        <v>633</v>
      </c>
      <c r="G41720">
        <v>7</v>
      </c>
      <c r="H41720" t="s">
        <v>924</v>
      </c>
      <c r="I41720" t="s">
        <v>924</v>
      </c>
      <c r="J41720" s="1">
        <v>40952</v>
      </c>
    </row>
    <row r="41721" spans="1:10" x14ac:dyDescent="0.25">
      <c r="A41721" t="s">
        <v>144006</v>
      </c>
      <c r="B41721" t="s">
        <v>144007</v>
      </c>
      <c r="C41721" t="s">
        <v>144008</v>
      </c>
      <c r="D41721" t="s">
        <v>144009</v>
      </c>
      <c r="E41721" t="s">
        <v>14</v>
      </c>
      <c r="F41721" t="s">
        <v>21</v>
      </c>
      <c r="G41721" t="s">
        <v>59</v>
      </c>
      <c r="H41721" t="s">
        <v>90</v>
      </c>
      <c r="I41721" t="s">
        <v>90</v>
      </c>
      <c r="J41721" s="1">
        <v>40847</v>
      </c>
    </row>
    <row r="41722" spans="1:10" x14ac:dyDescent="0.25">
      <c r="A41722" t="s">
        <v>144010</v>
      </c>
      <c r="B41722" t="s">
        <v>144011</v>
      </c>
      <c r="C41722" t="s">
        <v>144012</v>
      </c>
      <c r="D41722" t="s">
        <v>144013</v>
      </c>
      <c r="E41722" t="s">
        <v>14</v>
      </c>
      <c r="F41722" t="s">
        <v>21</v>
      </c>
      <c r="G41722" t="s">
        <v>1267</v>
      </c>
      <c r="H41722" t="s">
        <v>1268</v>
      </c>
      <c r="I41722" t="s">
        <v>6278</v>
      </c>
    </row>
    <row r="41723" spans="1:10" x14ac:dyDescent="0.25">
      <c r="A41723" t="s">
        <v>144014</v>
      </c>
      <c r="B41723" t="s">
        <v>144015</v>
      </c>
      <c r="C41723" t="s">
        <v>144016</v>
      </c>
      <c r="D41723" t="s">
        <v>144017</v>
      </c>
      <c r="E41723" t="s">
        <v>14</v>
      </c>
      <c r="F41723" t="s">
        <v>21</v>
      </c>
      <c r="G41723" t="s">
        <v>84</v>
      </c>
      <c r="H41723" t="s">
        <v>584</v>
      </c>
      <c r="I41723" t="s">
        <v>24830</v>
      </c>
      <c r="J41723" s="1">
        <v>42153</v>
      </c>
    </row>
    <row r="41724" spans="1:10" x14ac:dyDescent="0.25">
      <c r="A41724" t="s">
        <v>144018</v>
      </c>
      <c r="B41724" t="s">
        <v>144019</v>
      </c>
      <c r="C41724" t="s">
        <v>144020</v>
      </c>
      <c r="D41724" t="s">
        <v>144021</v>
      </c>
      <c r="E41724" t="s">
        <v>14</v>
      </c>
      <c r="F41724" t="s">
        <v>123</v>
      </c>
      <c r="G41724" t="s">
        <v>61822</v>
      </c>
      <c r="H41724" t="s">
        <v>61823</v>
      </c>
      <c r="I41724" t="s">
        <v>61823</v>
      </c>
      <c r="J41724" s="1">
        <v>40179</v>
      </c>
    </row>
    <row r="41725" spans="1:10" x14ac:dyDescent="0.25">
      <c r="A41725" t="s">
        <v>144022</v>
      </c>
      <c r="B41725" t="s">
        <v>144023</v>
      </c>
      <c r="C41725" t="s">
        <v>144024</v>
      </c>
      <c r="D41725" t="s">
        <v>144025</v>
      </c>
      <c r="E41725" t="s">
        <v>14</v>
      </c>
      <c r="F41725" t="s">
        <v>52</v>
      </c>
      <c r="G41725" t="s">
        <v>3334</v>
      </c>
      <c r="H41725" t="s">
        <v>3335</v>
      </c>
      <c r="I41725" t="s">
        <v>3336</v>
      </c>
      <c r="J41725" s="1">
        <v>41365</v>
      </c>
    </row>
    <row r="41726" spans="1:10" x14ac:dyDescent="0.25">
      <c r="A41726" t="s">
        <v>144026</v>
      </c>
      <c r="B41726" t="s">
        <v>144027</v>
      </c>
      <c r="C41726" t="s">
        <v>144028</v>
      </c>
      <c r="D41726" t="s">
        <v>36737</v>
      </c>
      <c r="E41726" t="s">
        <v>14</v>
      </c>
      <c r="F41726" t="s">
        <v>21</v>
      </c>
      <c r="G41726" t="s">
        <v>59</v>
      </c>
      <c r="H41726" t="s">
        <v>60</v>
      </c>
      <c r="I41726" t="s">
        <v>1246</v>
      </c>
      <c r="J41726" s="1">
        <v>41702</v>
      </c>
    </row>
    <row r="41727" spans="1:10" x14ac:dyDescent="0.25">
      <c r="A41727" t="s">
        <v>144029</v>
      </c>
      <c r="B41727" t="s">
        <v>144030</v>
      </c>
      <c r="D41727" t="s">
        <v>79012</v>
      </c>
      <c r="E41727" t="s">
        <v>14</v>
      </c>
      <c r="F41727" t="s">
        <v>487</v>
      </c>
      <c r="G41727">
        <v>12</v>
      </c>
      <c r="H41727" t="s">
        <v>28371</v>
      </c>
      <c r="I41727" t="s">
        <v>28371</v>
      </c>
      <c r="J41727" s="1">
        <v>40699</v>
      </c>
    </row>
    <row r="41728" spans="1:10" x14ac:dyDescent="0.25">
      <c r="A41728" t="s">
        <v>144031</v>
      </c>
      <c r="B41728" t="s">
        <v>144032</v>
      </c>
      <c r="C41728" t="s">
        <v>144033</v>
      </c>
      <c r="D41728" t="s">
        <v>144034</v>
      </c>
      <c r="E41728" t="s">
        <v>14</v>
      </c>
      <c r="F41728" t="s">
        <v>21</v>
      </c>
      <c r="G41728" t="s">
        <v>137</v>
      </c>
      <c r="H41728" t="s">
        <v>138</v>
      </c>
      <c r="I41728" t="s">
        <v>138</v>
      </c>
      <c r="J41728" s="1">
        <v>41275</v>
      </c>
    </row>
    <row r="41729" spans="1:10" x14ac:dyDescent="0.25">
      <c r="A41729" t="s">
        <v>144035</v>
      </c>
      <c r="B41729" t="s">
        <v>144036</v>
      </c>
      <c r="C41729" t="s">
        <v>144037</v>
      </c>
      <c r="D41729" t="s">
        <v>59517</v>
      </c>
      <c r="E41729" t="s">
        <v>14</v>
      </c>
      <c r="F41729" t="s">
        <v>21</v>
      </c>
      <c r="G41729" t="s">
        <v>101</v>
      </c>
      <c r="H41729" t="s">
        <v>102</v>
      </c>
      <c r="I41729" t="s">
        <v>103</v>
      </c>
      <c r="J41729" s="1">
        <v>39904</v>
      </c>
    </row>
    <row r="41730" spans="1:10" x14ac:dyDescent="0.25">
      <c r="A41730" t="s">
        <v>144038</v>
      </c>
      <c r="B41730" t="s">
        <v>144039</v>
      </c>
      <c r="C41730" t="s">
        <v>144040</v>
      </c>
      <c r="D41730" t="s">
        <v>144041</v>
      </c>
      <c r="E41730" t="s">
        <v>108</v>
      </c>
      <c r="F41730" t="s">
        <v>21</v>
      </c>
      <c r="G41730" t="s">
        <v>59</v>
      </c>
      <c r="H41730" t="s">
        <v>60</v>
      </c>
      <c r="I41730" t="s">
        <v>61</v>
      </c>
      <c r="J41730" s="1">
        <v>39600</v>
      </c>
    </row>
    <row r="41731" spans="1:10" x14ac:dyDescent="0.25">
      <c r="A41731" t="s">
        <v>144042</v>
      </c>
      <c r="B41731" t="s">
        <v>144043</v>
      </c>
      <c r="C41731" t="s">
        <v>144044</v>
      </c>
      <c r="D41731" t="s">
        <v>144045</v>
      </c>
      <c r="E41731" t="s">
        <v>14</v>
      </c>
      <c r="F41731" t="s">
        <v>21</v>
      </c>
      <c r="G41731" t="s">
        <v>425</v>
      </c>
      <c r="H41731" t="s">
        <v>523</v>
      </c>
      <c r="I41731" t="s">
        <v>8299</v>
      </c>
      <c r="J41731" s="1">
        <v>41061</v>
      </c>
    </row>
    <row r="41732" spans="1:10" x14ac:dyDescent="0.25">
      <c r="A41732" t="s">
        <v>144046</v>
      </c>
      <c r="B41732" t="s">
        <v>144047</v>
      </c>
      <c r="C41732" t="s">
        <v>144048</v>
      </c>
      <c r="D41732" t="s">
        <v>86016</v>
      </c>
      <c r="E41732" t="s">
        <v>14</v>
      </c>
      <c r="F41732" t="s">
        <v>21</v>
      </c>
      <c r="G41732" t="s">
        <v>101</v>
      </c>
      <c r="H41732" t="s">
        <v>102</v>
      </c>
      <c r="I41732" t="s">
        <v>103</v>
      </c>
      <c r="J41732" s="1">
        <v>41649</v>
      </c>
    </row>
    <row r="41733" spans="1:10" x14ac:dyDescent="0.25">
      <c r="A41733" t="s">
        <v>144049</v>
      </c>
      <c r="B41733" t="s">
        <v>144050</v>
      </c>
      <c r="C41733" t="s">
        <v>144051</v>
      </c>
      <c r="D41733" t="s">
        <v>2474</v>
      </c>
      <c r="E41733" t="s">
        <v>14</v>
      </c>
      <c r="F41733" t="s">
        <v>21</v>
      </c>
      <c r="G41733" t="s">
        <v>1229</v>
      </c>
      <c r="H41733" t="s">
        <v>1230</v>
      </c>
      <c r="I41733" t="s">
        <v>1230</v>
      </c>
      <c r="J41733" s="1">
        <v>37987</v>
      </c>
    </row>
    <row r="41734" spans="1:10" x14ac:dyDescent="0.25">
      <c r="A41734" t="s">
        <v>144052</v>
      </c>
      <c r="B41734" t="s">
        <v>144053</v>
      </c>
      <c r="C41734" t="s">
        <v>144054</v>
      </c>
      <c r="D41734" t="s">
        <v>3792</v>
      </c>
      <c r="E41734" t="s">
        <v>14</v>
      </c>
      <c r="F41734" t="s">
        <v>21</v>
      </c>
      <c r="G41734" t="s">
        <v>59</v>
      </c>
      <c r="H41734" t="s">
        <v>60</v>
      </c>
      <c r="I41734" t="s">
        <v>601</v>
      </c>
    </row>
    <row r="41735" spans="1:10" x14ac:dyDescent="0.25">
      <c r="A41735" t="s">
        <v>144055</v>
      </c>
      <c r="B41735" t="s">
        <v>144056</v>
      </c>
      <c r="C41735" t="s">
        <v>144057</v>
      </c>
      <c r="D41735" t="s">
        <v>144058</v>
      </c>
      <c r="E41735" t="s">
        <v>108</v>
      </c>
      <c r="F41735" t="s">
        <v>21</v>
      </c>
      <c r="G41735" t="s">
        <v>101</v>
      </c>
      <c r="H41735" t="s">
        <v>102</v>
      </c>
      <c r="I41735" t="s">
        <v>103</v>
      </c>
      <c r="J41735" s="1">
        <v>38930</v>
      </c>
    </row>
    <row r="41736" spans="1:10" x14ac:dyDescent="0.25">
      <c r="A41736" t="s">
        <v>144059</v>
      </c>
      <c r="B41736" t="s">
        <v>144060</v>
      </c>
      <c r="D41736" t="s">
        <v>144061</v>
      </c>
      <c r="E41736" t="s">
        <v>14</v>
      </c>
      <c r="F41736" t="s">
        <v>21</v>
      </c>
      <c r="G41736" t="s">
        <v>116</v>
      </c>
      <c r="H41736" t="s">
        <v>117</v>
      </c>
      <c r="I41736" t="s">
        <v>117</v>
      </c>
      <c r="J41736" s="1">
        <v>41253</v>
      </c>
    </row>
    <row r="41737" spans="1:10" x14ac:dyDescent="0.25">
      <c r="A41737" t="s">
        <v>144062</v>
      </c>
      <c r="B41737" t="s">
        <v>144063</v>
      </c>
      <c r="C41737" t="s">
        <v>144064</v>
      </c>
      <c r="D41737" t="s">
        <v>32</v>
      </c>
      <c r="E41737" t="s">
        <v>108</v>
      </c>
      <c r="F41737" t="s">
        <v>21</v>
      </c>
      <c r="G41737" t="s">
        <v>153</v>
      </c>
      <c r="H41737" t="s">
        <v>239</v>
      </c>
      <c r="I41737" t="s">
        <v>17213</v>
      </c>
      <c r="J41737" s="1">
        <v>36526</v>
      </c>
    </row>
    <row r="41738" spans="1:10" x14ac:dyDescent="0.25">
      <c r="A41738" t="s">
        <v>144065</v>
      </c>
      <c r="B41738" t="s">
        <v>144066</v>
      </c>
      <c r="C41738" t="s">
        <v>144067</v>
      </c>
      <c r="D41738" t="s">
        <v>144068</v>
      </c>
      <c r="E41738" t="s">
        <v>14</v>
      </c>
      <c r="F41738" t="s">
        <v>21</v>
      </c>
      <c r="G41738" t="s">
        <v>1347</v>
      </c>
      <c r="H41738" t="s">
        <v>3464</v>
      </c>
      <c r="I41738" t="s">
        <v>3464</v>
      </c>
      <c r="J41738" s="1">
        <v>41548</v>
      </c>
    </row>
    <row r="41739" spans="1:10" x14ac:dyDescent="0.25">
      <c r="A41739" t="s">
        <v>144069</v>
      </c>
      <c r="B41739" t="s">
        <v>144070</v>
      </c>
      <c r="C41739" t="s">
        <v>144071</v>
      </c>
      <c r="D41739" t="s">
        <v>65</v>
      </c>
      <c r="E41739" t="s">
        <v>108</v>
      </c>
      <c r="J41739" s="1">
        <v>36892</v>
      </c>
    </row>
    <row r="41740" spans="1:10" x14ac:dyDescent="0.25">
      <c r="A41740" t="s">
        <v>144072</v>
      </c>
      <c r="B41740" t="s">
        <v>144073</v>
      </c>
      <c r="C41740" t="s">
        <v>144074</v>
      </c>
      <c r="D41740" t="s">
        <v>736</v>
      </c>
      <c r="E41740" t="s">
        <v>14</v>
      </c>
      <c r="F41740" t="s">
        <v>21</v>
      </c>
      <c r="G41740" t="s">
        <v>153</v>
      </c>
      <c r="H41740" t="s">
        <v>239</v>
      </c>
      <c r="I41740" t="s">
        <v>15373</v>
      </c>
      <c r="J41740" s="1">
        <v>39448</v>
      </c>
    </row>
    <row r="41741" spans="1:10" x14ac:dyDescent="0.25">
      <c r="A41741" t="s">
        <v>144075</v>
      </c>
      <c r="B41741" t="s">
        <v>144076</v>
      </c>
      <c r="D41741" t="s">
        <v>25954</v>
      </c>
      <c r="E41741" t="s">
        <v>14</v>
      </c>
      <c r="F41741" t="s">
        <v>21</v>
      </c>
      <c r="G41741" t="s">
        <v>101</v>
      </c>
      <c r="H41741" t="s">
        <v>102</v>
      </c>
      <c r="I41741" t="s">
        <v>103</v>
      </c>
    </row>
    <row r="41742" spans="1:10" x14ac:dyDescent="0.25">
      <c r="A41742" t="s">
        <v>144077</v>
      </c>
      <c r="B41742" t="s">
        <v>144078</v>
      </c>
      <c r="C41742" t="s">
        <v>144079</v>
      </c>
      <c r="D41742" t="s">
        <v>45</v>
      </c>
      <c r="E41742" t="s">
        <v>108</v>
      </c>
      <c r="F41742" t="s">
        <v>21</v>
      </c>
      <c r="G41742" t="s">
        <v>59</v>
      </c>
      <c r="H41742" t="s">
        <v>60</v>
      </c>
      <c r="I41742" t="s">
        <v>66</v>
      </c>
      <c r="J41742" s="1">
        <v>39083</v>
      </c>
    </row>
    <row r="41743" spans="1:10" x14ac:dyDescent="0.25">
      <c r="A41743" t="s">
        <v>144080</v>
      </c>
      <c r="B41743" t="s">
        <v>144081</v>
      </c>
      <c r="C41743" t="s">
        <v>144082</v>
      </c>
      <c r="D41743" t="s">
        <v>144083</v>
      </c>
      <c r="E41743" t="s">
        <v>14</v>
      </c>
      <c r="F41743" t="s">
        <v>21</v>
      </c>
      <c r="G41743" t="s">
        <v>639</v>
      </c>
      <c r="H41743" t="s">
        <v>640</v>
      </c>
      <c r="I41743" t="s">
        <v>640</v>
      </c>
      <c r="J41743" s="1">
        <v>36951</v>
      </c>
    </row>
    <row r="41744" spans="1:10" x14ac:dyDescent="0.25">
      <c r="A41744" t="s">
        <v>144084</v>
      </c>
      <c r="B41744" t="s">
        <v>144085</v>
      </c>
      <c r="C41744" t="s">
        <v>144086</v>
      </c>
      <c r="D41744" t="s">
        <v>53566</v>
      </c>
      <c r="E41744" t="s">
        <v>202</v>
      </c>
      <c r="F41744" t="s">
        <v>217</v>
      </c>
      <c r="G41744">
        <v>4</v>
      </c>
      <c r="H41744" t="s">
        <v>2934</v>
      </c>
      <c r="I41744" t="s">
        <v>144087</v>
      </c>
      <c r="J41744" s="1">
        <v>41275</v>
      </c>
    </row>
    <row r="41745" spans="1:10" x14ac:dyDescent="0.25">
      <c r="A41745" t="s">
        <v>144088</v>
      </c>
      <c r="B41745" t="s">
        <v>144089</v>
      </c>
      <c r="C41745" t="s">
        <v>144090</v>
      </c>
      <c r="D41745" t="s">
        <v>38</v>
      </c>
      <c r="E41745" t="s">
        <v>14</v>
      </c>
      <c r="F41745" t="s">
        <v>21</v>
      </c>
      <c r="G41745" t="s">
        <v>59</v>
      </c>
      <c r="H41745" t="s">
        <v>60</v>
      </c>
      <c r="I41745" t="s">
        <v>601</v>
      </c>
      <c r="J41745" s="1">
        <v>40909</v>
      </c>
    </row>
    <row r="41746" spans="1:10" x14ac:dyDescent="0.25">
      <c r="A41746" t="s">
        <v>144091</v>
      </c>
      <c r="B41746" t="s">
        <v>144092</v>
      </c>
      <c r="C41746" t="s">
        <v>144093</v>
      </c>
      <c r="D41746" t="s">
        <v>2194</v>
      </c>
      <c r="E41746" t="s">
        <v>14</v>
      </c>
      <c r="F41746" t="s">
        <v>15</v>
      </c>
      <c r="G41746">
        <v>16</v>
      </c>
      <c r="H41746" t="s">
        <v>16</v>
      </c>
      <c r="I41746" t="s">
        <v>16</v>
      </c>
    </row>
    <row r="41747" spans="1:10" x14ac:dyDescent="0.25">
      <c r="A41747" t="s">
        <v>144094</v>
      </c>
      <c r="B41747" t="s">
        <v>144095</v>
      </c>
      <c r="C41747" t="s">
        <v>144096</v>
      </c>
      <c r="D41747" t="s">
        <v>45</v>
      </c>
      <c r="E41747" t="s">
        <v>108</v>
      </c>
      <c r="F41747" t="s">
        <v>21</v>
      </c>
      <c r="G41747" t="s">
        <v>59</v>
      </c>
      <c r="H41747" t="s">
        <v>90</v>
      </c>
      <c r="I41747" t="s">
        <v>90</v>
      </c>
      <c r="J41747" s="1">
        <v>40991</v>
      </c>
    </row>
    <row r="41748" spans="1:10" x14ac:dyDescent="0.25">
      <c r="A41748" t="s">
        <v>144097</v>
      </c>
      <c r="B41748" t="s">
        <v>144098</v>
      </c>
      <c r="C41748" t="s">
        <v>144099</v>
      </c>
      <c r="D41748" t="s">
        <v>144100</v>
      </c>
      <c r="E41748" t="s">
        <v>14</v>
      </c>
      <c r="F41748" t="s">
        <v>21</v>
      </c>
      <c r="G41748" t="s">
        <v>59</v>
      </c>
      <c r="H41748" t="s">
        <v>90</v>
      </c>
      <c r="I41748" t="s">
        <v>90</v>
      </c>
    </row>
    <row r="41749" spans="1:10" x14ac:dyDescent="0.25">
      <c r="A41749" t="s">
        <v>144101</v>
      </c>
      <c r="B41749" t="s">
        <v>144102</v>
      </c>
      <c r="C41749" t="s">
        <v>144103</v>
      </c>
      <c r="D41749" t="s">
        <v>25708</v>
      </c>
      <c r="E41749" t="s">
        <v>14</v>
      </c>
      <c r="F41749" t="s">
        <v>21</v>
      </c>
      <c r="G41749" t="s">
        <v>59</v>
      </c>
      <c r="H41749" t="s">
        <v>961</v>
      </c>
      <c r="I41749" t="s">
        <v>962</v>
      </c>
      <c r="J41749" s="1">
        <v>40330</v>
      </c>
    </row>
    <row r="41750" spans="1:10" x14ac:dyDescent="0.25">
      <c r="A41750" t="s">
        <v>144104</v>
      </c>
      <c r="B41750" t="s">
        <v>144105</v>
      </c>
      <c r="C41750" t="s">
        <v>144106</v>
      </c>
      <c r="D41750" t="s">
        <v>91930</v>
      </c>
      <c r="E41750" t="s">
        <v>14</v>
      </c>
      <c r="F41750" t="s">
        <v>21</v>
      </c>
      <c r="G41750" t="s">
        <v>39</v>
      </c>
      <c r="H41750" t="s">
        <v>277</v>
      </c>
      <c r="I41750" t="s">
        <v>98673</v>
      </c>
      <c r="J41750" s="1">
        <v>41275</v>
      </c>
    </row>
    <row r="41751" spans="1:10" x14ac:dyDescent="0.25">
      <c r="A41751" t="s">
        <v>144107</v>
      </c>
      <c r="B41751" t="s">
        <v>144108</v>
      </c>
      <c r="E41751" t="s">
        <v>202</v>
      </c>
    </row>
    <row r="41752" spans="1:10" x14ac:dyDescent="0.25">
      <c r="A41752" t="s">
        <v>144109</v>
      </c>
      <c r="B41752" t="s">
        <v>144110</v>
      </c>
      <c r="D41752" t="s">
        <v>51</v>
      </c>
      <c r="E41752" t="s">
        <v>14</v>
      </c>
      <c r="F41752" t="s">
        <v>21</v>
      </c>
      <c r="G41752" t="s">
        <v>59</v>
      </c>
      <c r="H41752" t="s">
        <v>60</v>
      </c>
      <c r="I41752" t="s">
        <v>61</v>
      </c>
    </row>
    <row r="41753" spans="1:10" x14ac:dyDescent="0.25">
      <c r="A41753" t="s">
        <v>144111</v>
      </c>
      <c r="B41753" t="s">
        <v>144112</v>
      </c>
      <c r="C41753" t="s">
        <v>144113</v>
      </c>
      <c r="D41753" t="s">
        <v>51</v>
      </c>
      <c r="E41753" t="s">
        <v>684</v>
      </c>
      <c r="F41753" t="s">
        <v>21</v>
      </c>
      <c r="G41753" t="s">
        <v>153</v>
      </c>
      <c r="H41753" t="s">
        <v>239</v>
      </c>
      <c r="I41753" t="s">
        <v>239</v>
      </c>
      <c r="J41753" s="1">
        <v>40544</v>
      </c>
    </row>
    <row r="41754" spans="1:10" x14ac:dyDescent="0.25">
      <c r="A41754" t="s">
        <v>144114</v>
      </c>
      <c r="B41754" t="s">
        <v>144115</v>
      </c>
      <c r="E41754" t="s">
        <v>202</v>
      </c>
    </row>
    <row r="41755" spans="1:10" x14ac:dyDescent="0.25">
      <c r="A41755" t="s">
        <v>144116</v>
      </c>
      <c r="B41755" t="s">
        <v>144117</v>
      </c>
      <c r="C41755" t="s">
        <v>144118</v>
      </c>
      <c r="D41755" t="s">
        <v>144119</v>
      </c>
      <c r="E41755" t="s">
        <v>14</v>
      </c>
      <c r="F41755" t="s">
        <v>21</v>
      </c>
      <c r="G41755" t="s">
        <v>153</v>
      </c>
      <c r="H41755" t="s">
        <v>239</v>
      </c>
      <c r="I41755" t="s">
        <v>6954</v>
      </c>
      <c r="J41755" s="1">
        <v>41772</v>
      </c>
    </row>
    <row r="41756" spans="1:10" x14ac:dyDescent="0.25">
      <c r="A41756" t="s">
        <v>144120</v>
      </c>
      <c r="B41756" t="s">
        <v>144121</v>
      </c>
      <c r="C41756" t="s">
        <v>144122</v>
      </c>
      <c r="D41756" t="s">
        <v>109289</v>
      </c>
      <c r="E41756" t="s">
        <v>14</v>
      </c>
      <c r="J41756" s="1">
        <v>40513</v>
      </c>
    </row>
    <row r="41757" spans="1:10" x14ac:dyDescent="0.25">
      <c r="A41757" t="s">
        <v>144123</v>
      </c>
      <c r="B41757" t="s">
        <v>144124</v>
      </c>
      <c r="C41757" t="s">
        <v>144125</v>
      </c>
      <c r="D41757" t="s">
        <v>539</v>
      </c>
      <c r="E41757" t="s">
        <v>14</v>
      </c>
      <c r="J41757" s="1">
        <v>40179</v>
      </c>
    </row>
    <row r="41758" spans="1:10" x14ac:dyDescent="0.25">
      <c r="A41758" t="s">
        <v>144126</v>
      </c>
      <c r="B41758" t="s">
        <v>144127</v>
      </c>
      <c r="C41758" t="s">
        <v>144128</v>
      </c>
      <c r="D41758" t="s">
        <v>21231</v>
      </c>
      <c r="E41758" t="s">
        <v>14</v>
      </c>
    </row>
    <row r="41759" spans="1:10" x14ac:dyDescent="0.25">
      <c r="A41759" t="s">
        <v>144129</v>
      </c>
      <c r="B41759" t="s">
        <v>144130</v>
      </c>
      <c r="C41759" t="s">
        <v>144131</v>
      </c>
      <c r="D41759" t="s">
        <v>11849</v>
      </c>
      <c r="E41759" t="s">
        <v>108</v>
      </c>
      <c r="F41759" t="s">
        <v>160</v>
      </c>
      <c r="G41759" t="s">
        <v>17153</v>
      </c>
      <c r="H41759" t="s">
        <v>20358</v>
      </c>
      <c r="I41759" t="s">
        <v>20358</v>
      </c>
      <c r="J41759" s="1">
        <v>38031</v>
      </c>
    </row>
    <row r="41760" spans="1:10" x14ac:dyDescent="0.25">
      <c r="A41760" t="s">
        <v>144132</v>
      </c>
      <c r="B41760" t="s">
        <v>144133</v>
      </c>
      <c r="C41760" t="s">
        <v>144134</v>
      </c>
      <c r="D41760" t="s">
        <v>8639</v>
      </c>
      <c r="E41760" t="s">
        <v>14</v>
      </c>
      <c r="F41760" t="s">
        <v>15</v>
      </c>
      <c r="G41760">
        <v>7</v>
      </c>
      <c r="H41760" t="s">
        <v>667</v>
      </c>
      <c r="I41760" t="s">
        <v>667</v>
      </c>
      <c r="J41760" s="1">
        <v>40909</v>
      </c>
    </row>
    <row r="41761" spans="1:10" x14ac:dyDescent="0.25">
      <c r="A41761" t="s">
        <v>144135</v>
      </c>
      <c r="B41761" t="s">
        <v>144136</v>
      </c>
      <c r="C41761" t="s">
        <v>144137</v>
      </c>
      <c r="D41761" t="s">
        <v>144138</v>
      </c>
      <c r="E41761" t="s">
        <v>14</v>
      </c>
      <c r="F41761" t="s">
        <v>21</v>
      </c>
      <c r="G41761" t="s">
        <v>375</v>
      </c>
      <c r="H41761" t="s">
        <v>376</v>
      </c>
      <c r="I41761" t="s">
        <v>376</v>
      </c>
      <c r="J41761" s="1">
        <v>40909</v>
      </c>
    </row>
    <row r="41762" spans="1:10" x14ac:dyDescent="0.25">
      <c r="A41762" t="s">
        <v>144139</v>
      </c>
      <c r="B41762" t="s">
        <v>144140</v>
      </c>
      <c r="C41762" t="s">
        <v>144141</v>
      </c>
      <c r="D41762" t="s">
        <v>144142</v>
      </c>
      <c r="E41762" t="s">
        <v>14</v>
      </c>
      <c r="F41762" t="s">
        <v>52</v>
      </c>
      <c r="G41762" t="s">
        <v>197</v>
      </c>
      <c r="H41762" t="s">
        <v>198</v>
      </c>
      <c r="I41762" t="s">
        <v>198</v>
      </c>
      <c r="J41762" s="1">
        <v>35034</v>
      </c>
    </row>
    <row r="41763" spans="1:10" x14ac:dyDescent="0.25">
      <c r="A41763" t="s">
        <v>144143</v>
      </c>
      <c r="B41763" t="s">
        <v>144144</v>
      </c>
      <c r="C41763" t="s">
        <v>144145</v>
      </c>
      <c r="D41763" t="s">
        <v>144146</v>
      </c>
      <c r="E41763" t="s">
        <v>14</v>
      </c>
      <c r="F41763" t="s">
        <v>21</v>
      </c>
      <c r="G41763" t="s">
        <v>59</v>
      </c>
      <c r="H41763" t="s">
        <v>60</v>
      </c>
      <c r="I41763" t="s">
        <v>66</v>
      </c>
      <c r="J41763" s="1">
        <v>41030</v>
      </c>
    </row>
    <row r="41764" spans="1:10" x14ac:dyDescent="0.25">
      <c r="A41764" t="s">
        <v>144147</v>
      </c>
      <c r="B41764" t="s">
        <v>144148</v>
      </c>
      <c r="C41764" t="s">
        <v>144149</v>
      </c>
      <c r="D41764" t="s">
        <v>45</v>
      </c>
      <c r="E41764" t="s">
        <v>14</v>
      </c>
      <c r="F41764" t="s">
        <v>52</v>
      </c>
      <c r="G41764" t="s">
        <v>53</v>
      </c>
      <c r="H41764" t="s">
        <v>54</v>
      </c>
      <c r="I41764" t="s">
        <v>54</v>
      </c>
      <c r="J41764" s="1">
        <v>39448</v>
      </c>
    </row>
    <row r="41765" spans="1:10" x14ac:dyDescent="0.25">
      <c r="A41765" t="s">
        <v>144150</v>
      </c>
      <c r="B41765" t="s">
        <v>144151</v>
      </c>
      <c r="C41765" t="s">
        <v>144152</v>
      </c>
      <c r="D41765" t="s">
        <v>54162</v>
      </c>
      <c r="E41765" t="s">
        <v>684</v>
      </c>
      <c r="F41765" t="s">
        <v>21</v>
      </c>
      <c r="G41765" t="s">
        <v>59</v>
      </c>
      <c r="H41765" t="s">
        <v>60</v>
      </c>
      <c r="I41765" t="s">
        <v>601</v>
      </c>
    </row>
    <row r="41766" spans="1:10" x14ac:dyDescent="0.25">
      <c r="A41766" t="s">
        <v>144153</v>
      </c>
      <c r="B41766" t="s">
        <v>144154</v>
      </c>
      <c r="D41766" t="s">
        <v>144155</v>
      </c>
      <c r="E41766" t="s">
        <v>14</v>
      </c>
      <c r="F41766" t="s">
        <v>21</v>
      </c>
      <c r="G41766" t="s">
        <v>1325</v>
      </c>
      <c r="H41766" t="s">
        <v>1326</v>
      </c>
      <c r="I41766" t="s">
        <v>3418</v>
      </c>
      <c r="J41766" s="1">
        <v>41275</v>
      </c>
    </row>
    <row r="41767" spans="1:10" x14ac:dyDescent="0.25">
      <c r="A41767" t="s">
        <v>144156</v>
      </c>
      <c r="B41767" t="s">
        <v>144157</v>
      </c>
      <c r="C41767" t="s">
        <v>144158</v>
      </c>
      <c r="D41767" t="s">
        <v>70</v>
      </c>
      <c r="E41767" t="s">
        <v>14</v>
      </c>
      <c r="F41767" t="s">
        <v>52</v>
      </c>
      <c r="G41767" t="s">
        <v>197</v>
      </c>
      <c r="H41767" t="s">
        <v>12000</v>
      </c>
      <c r="I41767" t="s">
        <v>12000</v>
      </c>
      <c r="J41767" s="1">
        <v>40196</v>
      </c>
    </row>
    <row r="41768" spans="1:10" x14ac:dyDescent="0.25">
      <c r="A41768" t="s">
        <v>144159</v>
      </c>
      <c r="B41768" t="s">
        <v>144160</v>
      </c>
      <c r="C41768" t="s">
        <v>144161</v>
      </c>
      <c r="D41768" t="s">
        <v>144162</v>
      </c>
      <c r="E41768" t="s">
        <v>14</v>
      </c>
      <c r="F41768" t="s">
        <v>1133</v>
      </c>
      <c r="G41768">
        <v>2</v>
      </c>
      <c r="H41768" t="s">
        <v>1740</v>
      </c>
      <c r="I41768" t="s">
        <v>1741</v>
      </c>
      <c r="J41768" s="1">
        <v>40269</v>
      </c>
    </row>
    <row r="41769" spans="1:10" x14ac:dyDescent="0.25">
      <c r="A41769" t="s">
        <v>144163</v>
      </c>
      <c r="B41769" t="s">
        <v>144164</v>
      </c>
      <c r="C41769" t="s">
        <v>144165</v>
      </c>
      <c r="D41769" t="s">
        <v>104145</v>
      </c>
      <c r="E41769" t="s">
        <v>14</v>
      </c>
      <c r="F41769" t="s">
        <v>21</v>
      </c>
      <c r="G41769" t="s">
        <v>59</v>
      </c>
      <c r="H41769" t="s">
        <v>90</v>
      </c>
      <c r="I41769" t="s">
        <v>1995</v>
      </c>
      <c r="J41769" s="1">
        <v>40179</v>
      </c>
    </row>
    <row r="41770" spans="1:10" x14ac:dyDescent="0.25">
      <c r="A41770" t="s">
        <v>144166</v>
      </c>
      <c r="B41770" t="s">
        <v>144167</v>
      </c>
      <c r="C41770" t="s">
        <v>144168</v>
      </c>
      <c r="D41770" t="s">
        <v>5408</v>
      </c>
      <c r="E41770" t="s">
        <v>14</v>
      </c>
      <c r="F41770" t="s">
        <v>21</v>
      </c>
      <c r="G41770" t="s">
        <v>59</v>
      </c>
      <c r="H41770" t="s">
        <v>90</v>
      </c>
      <c r="I41770" t="s">
        <v>90</v>
      </c>
      <c r="J41770" s="1">
        <v>36526</v>
      </c>
    </row>
    <row r="41771" spans="1:10" x14ac:dyDescent="0.25">
      <c r="A41771" t="s">
        <v>144169</v>
      </c>
      <c r="B41771" t="s">
        <v>144170</v>
      </c>
      <c r="C41771" t="s">
        <v>144171</v>
      </c>
      <c r="D41771" t="s">
        <v>736</v>
      </c>
      <c r="E41771" t="s">
        <v>108</v>
      </c>
      <c r="F41771" t="s">
        <v>694</v>
      </c>
      <c r="G41771">
        <v>2</v>
      </c>
      <c r="H41771" t="s">
        <v>695</v>
      </c>
      <c r="I41771" t="s">
        <v>9724</v>
      </c>
      <c r="J41771" s="1">
        <v>37987</v>
      </c>
    </row>
    <row r="41772" spans="1:10" x14ac:dyDescent="0.25">
      <c r="A41772" t="s">
        <v>144172</v>
      </c>
      <c r="B41772" t="s">
        <v>144173</v>
      </c>
      <c r="C41772" t="s">
        <v>144174</v>
      </c>
      <c r="D41772" t="s">
        <v>38</v>
      </c>
      <c r="E41772" t="s">
        <v>14</v>
      </c>
      <c r="F41772" t="s">
        <v>21</v>
      </c>
      <c r="G41772" t="s">
        <v>639</v>
      </c>
      <c r="H41772" t="s">
        <v>640</v>
      </c>
      <c r="I41772" t="s">
        <v>640</v>
      </c>
      <c r="J41772" s="1">
        <v>37622</v>
      </c>
    </row>
    <row r="41773" spans="1:10" x14ac:dyDescent="0.25">
      <c r="A41773" t="s">
        <v>144175</v>
      </c>
      <c r="B41773" t="s">
        <v>144176</v>
      </c>
      <c r="C41773" t="s">
        <v>144177</v>
      </c>
      <c r="D41773" t="s">
        <v>144178</v>
      </c>
      <c r="E41773" t="s">
        <v>684</v>
      </c>
      <c r="F41773" t="s">
        <v>21</v>
      </c>
      <c r="G41773" t="s">
        <v>1325</v>
      </c>
      <c r="H41773" t="s">
        <v>1326</v>
      </c>
      <c r="I41773" t="s">
        <v>1326</v>
      </c>
      <c r="J41773" s="1">
        <v>36434</v>
      </c>
    </row>
    <row r="41774" spans="1:10" x14ac:dyDescent="0.25">
      <c r="A41774" t="s">
        <v>144179</v>
      </c>
      <c r="B41774" t="s">
        <v>144180</v>
      </c>
      <c r="C41774" t="s">
        <v>144181</v>
      </c>
      <c r="D41774" t="s">
        <v>70</v>
      </c>
      <c r="E41774" t="s">
        <v>202</v>
      </c>
      <c r="F41774" t="s">
        <v>21</v>
      </c>
      <c r="G41774" t="s">
        <v>1325</v>
      </c>
      <c r="H41774" t="s">
        <v>1326</v>
      </c>
      <c r="I41774" t="s">
        <v>1326</v>
      </c>
      <c r="J41774" s="1">
        <v>34700</v>
      </c>
    </row>
    <row r="41775" spans="1:10" x14ac:dyDescent="0.25">
      <c r="A41775" t="s">
        <v>144182</v>
      </c>
      <c r="B41775" t="s">
        <v>144183</v>
      </c>
      <c r="C41775" t="s">
        <v>144184</v>
      </c>
      <c r="D41775" t="s">
        <v>144185</v>
      </c>
      <c r="E41775" t="s">
        <v>14</v>
      </c>
      <c r="F41775" t="s">
        <v>21</v>
      </c>
      <c r="G41775" t="s">
        <v>101</v>
      </c>
      <c r="H41775" t="s">
        <v>102</v>
      </c>
      <c r="I41775" t="s">
        <v>5330</v>
      </c>
      <c r="J41775" s="1">
        <v>39401</v>
      </c>
    </row>
    <row r="41776" spans="1:10" x14ac:dyDescent="0.25">
      <c r="A41776" t="s">
        <v>144186</v>
      </c>
      <c r="B41776" t="s">
        <v>144187</v>
      </c>
      <c r="C41776" t="s">
        <v>144188</v>
      </c>
      <c r="D41776" t="s">
        <v>38</v>
      </c>
      <c r="E41776" t="s">
        <v>14</v>
      </c>
      <c r="F41776" t="s">
        <v>21</v>
      </c>
      <c r="G41776" t="s">
        <v>116</v>
      </c>
      <c r="H41776" t="s">
        <v>523</v>
      </c>
      <c r="I41776" t="s">
        <v>4689</v>
      </c>
      <c r="J41776" s="1">
        <v>36526</v>
      </c>
    </row>
    <row r="41777" spans="1:10" x14ac:dyDescent="0.25">
      <c r="A41777" t="s">
        <v>144189</v>
      </c>
      <c r="B41777" t="s">
        <v>144190</v>
      </c>
      <c r="C41777" t="s">
        <v>144191</v>
      </c>
      <c r="D41777" t="s">
        <v>83875</v>
      </c>
      <c r="E41777" t="s">
        <v>14</v>
      </c>
      <c r="F41777" t="s">
        <v>21</v>
      </c>
      <c r="G41777" t="s">
        <v>101</v>
      </c>
      <c r="H41777" t="s">
        <v>102</v>
      </c>
      <c r="I41777" t="s">
        <v>103</v>
      </c>
      <c r="J41777" s="1">
        <v>41275</v>
      </c>
    </row>
    <row r="41778" spans="1:10" x14ac:dyDescent="0.25">
      <c r="A41778" t="s">
        <v>144192</v>
      </c>
      <c r="B41778" t="s">
        <v>144193</v>
      </c>
      <c r="C41778" t="s">
        <v>144194</v>
      </c>
      <c r="D41778" t="s">
        <v>1396</v>
      </c>
      <c r="E41778" t="s">
        <v>14</v>
      </c>
      <c r="F41778" t="s">
        <v>21</v>
      </c>
      <c r="G41778" t="s">
        <v>77</v>
      </c>
      <c r="H41778" t="s">
        <v>1759</v>
      </c>
      <c r="I41778" t="s">
        <v>1760</v>
      </c>
      <c r="J41778" s="1">
        <v>36526</v>
      </c>
    </row>
    <row r="41779" spans="1:10" x14ac:dyDescent="0.25">
      <c r="A41779" t="s">
        <v>144195</v>
      </c>
      <c r="B41779" t="s">
        <v>144196</v>
      </c>
      <c r="C41779" t="s">
        <v>144197</v>
      </c>
      <c r="D41779" t="s">
        <v>2474</v>
      </c>
      <c r="E41779" t="s">
        <v>108</v>
      </c>
      <c r="F41779" t="s">
        <v>123</v>
      </c>
      <c r="G41779" t="s">
        <v>124</v>
      </c>
      <c r="H41779" t="s">
        <v>125</v>
      </c>
      <c r="I41779" t="s">
        <v>125</v>
      </c>
      <c r="J41779" s="1">
        <v>35796</v>
      </c>
    </row>
    <row r="41780" spans="1:10" x14ac:dyDescent="0.25">
      <c r="A41780" t="s">
        <v>144198</v>
      </c>
      <c r="B41780" t="s">
        <v>144199</v>
      </c>
      <c r="C41780" t="s">
        <v>144200</v>
      </c>
      <c r="D41780" t="s">
        <v>144201</v>
      </c>
      <c r="E41780" t="s">
        <v>14</v>
      </c>
      <c r="F41780" t="s">
        <v>21</v>
      </c>
      <c r="G41780" t="s">
        <v>281</v>
      </c>
      <c r="H41780" t="s">
        <v>869</v>
      </c>
      <c r="I41780" t="s">
        <v>45160</v>
      </c>
      <c r="J41780" s="1">
        <v>41787</v>
      </c>
    </row>
    <row r="41781" spans="1:10" x14ac:dyDescent="0.25">
      <c r="A41781" t="s">
        <v>144202</v>
      </c>
      <c r="B41781" t="s">
        <v>144203</v>
      </c>
      <c r="C41781" t="s">
        <v>144204</v>
      </c>
      <c r="D41781" t="s">
        <v>144205</v>
      </c>
      <c r="E41781" t="s">
        <v>14</v>
      </c>
      <c r="F41781" t="s">
        <v>21</v>
      </c>
      <c r="G41781" t="s">
        <v>1391</v>
      </c>
      <c r="H41781" t="s">
        <v>1392</v>
      </c>
      <c r="I41781" t="s">
        <v>23486</v>
      </c>
      <c r="J41781" s="1">
        <v>41286</v>
      </c>
    </row>
    <row r="41782" spans="1:10" x14ac:dyDescent="0.25">
      <c r="A41782" t="s">
        <v>144206</v>
      </c>
      <c r="B41782" t="s">
        <v>144203</v>
      </c>
      <c r="C41782" t="s">
        <v>144207</v>
      </c>
      <c r="D41782" t="s">
        <v>144208</v>
      </c>
      <c r="E41782" t="s">
        <v>202</v>
      </c>
    </row>
    <row r="41783" spans="1:10" x14ac:dyDescent="0.25">
      <c r="A41783" t="s">
        <v>144209</v>
      </c>
      <c r="B41783" t="s">
        <v>144210</v>
      </c>
      <c r="C41783" t="s">
        <v>144211</v>
      </c>
      <c r="D41783" t="s">
        <v>650</v>
      </c>
      <c r="E41783" t="s">
        <v>108</v>
      </c>
      <c r="F41783" t="s">
        <v>21</v>
      </c>
      <c r="G41783" t="s">
        <v>425</v>
      </c>
      <c r="H41783" t="s">
        <v>523</v>
      </c>
      <c r="I41783" t="s">
        <v>2482</v>
      </c>
    </row>
    <row r="41784" spans="1:10" x14ac:dyDescent="0.25">
      <c r="A41784" t="s">
        <v>144212</v>
      </c>
      <c r="B41784" t="s">
        <v>144213</v>
      </c>
      <c r="C41784" t="s">
        <v>144214</v>
      </c>
      <c r="D41784" t="s">
        <v>144215</v>
      </c>
      <c r="E41784" t="s">
        <v>14</v>
      </c>
      <c r="F41784" t="s">
        <v>694</v>
      </c>
      <c r="G41784">
        <v>5</v>
      </c>
      <c r="H41784" t="s">
        <v>695</v>
      </c>
      <c r="I41784" t="s">
        <v>695</v>
      </c>
      <c r="J41784" s="1">
        <v>40087</v>
      </c>
    </row>
    <row r="41785" spans="1:10" x14ac:dyDescent="0.25">
      <c r="A41785" t="s">
        <v>144216</v>
      </c>
      <c r="B41785" t="s">
        <v>144217</v>
      </c>
      <c r="C41785" t="s">
        <v>144218</v>
      </c>
      <c r="D41785" t="s">
        <v>144219</v>
      </c>
      <c r="E41785" t="s">
        <v>14</v>
      </c>
      <c r="F41785" t="s">
        <v>21</v>
      </c>
      <c r="G41785" t="s">
        <v>59</v>
      </c>
      <c r="H41785" t="s">
        <v>90</v>
      </c>
      <c r="I41785" t="s">
        <v>90</v>
      </c>
      <c r="J41785" s="1">
        <v>38718</v>
      </c>
    </row>
    <row r="41786" spans="1:10" x14ac:dyDescent="0.25">
      <c r="A41786" t="s">
        <v>144220</v>
      </c>
      <c r="B41786" t="s">
        <v>144221</v>
      </c>
      <c r="C41786" t="s">
        <v>144222</v>
      </c>
      <c r="D41786" t="s">
        <v>2757</v>
      </c>
      <c r="E41786" t="s">
        <v>14</v>
      </c>
      <c r="F41786" t="s">
        <v>123</v>
      </c>
      <c r="J41786" s="1">
        <v>40179</v>
      </c>
    </row>
    <row r="41787" spans="1:10" x14ac:dyDescent="0.25">
      <c r="A41787" t="s">
        <v>144223</v>
      </c>
      <c r="B41787" t="s">
        <v>144224</v>
      </c>
      <c r="C41787" t="s">
        <v>144225</v>
      </c>
      <c r="D41787" t="s">
        <v>144226</v>
      </c>
      <c r="E41787" t="s">
        <v>14</v>
      </c>
      <c r="F41787" t="s">
        <v>547</v>
      </c>
      <c r="G41787">
        <v>29</v>
      </c>
      <c r="H41787" t="s">
        <v>744</v>
      </c>
      <c r="I41787" t="s">
        <v>744</v>
      </c>
      <c r="J41787" s="1">
        <v>41275</v>
      </c>
    </row>
    <row r="41788" spans="1:10" x14ac:dyDescent="0.25">
      <c r="A41788" t="s">
        <v>144227</v>
      </c>
      <c r="B41788" t="s">
        <v>144228</v>
      </c>
      <c r="C41788" t="s">
        <v>144229</v>
      </c>
      <c r="D41788" t="s">
        <v>1242</v>
      </c>
      <c r="E41788" t="s">
        <v>14</v>
      </c>
      <c r="F41788" t="s">
        <v>21</v>
      </c>
      <c r="G41788" t="s">
        <v>101</v>
      </c>
      <c r="H41788" t="s">
        <v>102</v>
      </c>
      <c r="I41788" t="s">
        <v>103</v>
      </c>
      <c r="J41788" s="1">
        <v>41640</v>
      </c>
    </row>
    <row r="41789" spans="1:10" x14ac:dyDescent="0.25">
      <c r="A41789" t="s">
        <v>144230</v>
      </c>
      <c r="B41789" t="s">
        <v>144231</v>
      </c>
      <c r="C41789" t="s">
        <v>144232</v>
      </c>
      <c r="D41789" t="s">
        <v>144233</v>
      </c>
      <c r="E41789" t="s">
        <v>202</v>
      </c>
      <c r="F41789" t="s">
        <v>123</v>
      </c>
      <c r="G41789" t="s">
        <v>124</v>
      </c>
      <c r="H41789" t="s">
        <v>125</v>
      </c>
      <c r="I41789" t="s">
        <v>125</v>
      </c>
      <c r="J41789" s="1">
        <v>40856</v>
      </c>
    </row>
    <row r="41790" spans="1:10" x14ac:dyDescent="0.25">
      <c r="A41790" t="s">
        <v>144234</v>
      </c>
      <c r="B41790" t="s">
        <v>144235</v>
      </c>
      <c r="C41790" t="s">
        <v>144236</v>
      </c>
      <c r="D41790" t="s">
        <v>51</v>
      </c>
      <c r="E41790" t="s">
        <v>14</v>
      </c>
      <c r="F41790" t="s">
        <v>618</v>
      </c>
      <c r="G41790">
        <v>11</v>
      </c>
      <c r="H41790" t="s">
        <v>878</v>
      </c>
      <c r="I41790" t="s">
        <v>878</v>
      </c>
      <c r="J41790" s="1">
        <v>40179</v>
      </c>
    </row>
    <row r="41791" spans="1:10" x14ac:dyDescent="0.25">
      <c r="A41791" t="s">
        <v>144237</v>
      </c>
      <c r="B41791" t="s">
        <v>144238</v>
      </c>
      <c r="D41791" t="s">
        <v>2961</v>
      </c>
      <c r="E41791" t="s">
        <v>14</v>
      </c>
    </row>
    <row r="41792" spans="1:10" x14ac:dyDescent="0.25">
      <c r="A41792" t="s">
        <v>144239</v>
      </c>
      <c r="B41792" t="s">
        <v>144240</v>
      </c>
      <c r="D41792" t="s">
        <v>144241</v>
      </c>
      <c r="E41792" t="s">
        <v>14</v>
      </c>
      <c r="F41792" t="s">
        <v>21</v>
      </c>
      <c r="G41792" t="s">
        <v>59</v>
      </c>
      <c r="H41792" t="s">
        <v>60</v>
      </c>
      <c r="I41792" t="s">
        <v>61</v>
      </c>
    </row>
    <row r="41793" spans="1:10" x14ac:dyDescent="0.25">
      <c r="A41793" t="s">
        <v>144242</v>
      </c>
      <c r="B41793" t="s">
        <v>144243</v>
      </c>
      <c r="D41793" t="s">
        <v>6957</v>
      </c>
      <c r="E41793" t="s">
        <v>14</v>
      </c>
      <c r="F41793" t="s">
        <v>21</v>
      </c>
      <c r="G41793" t="s">
        <v>59</v>
      </c>
      <c r="H41793" t="s">
        <v>90</v>
      </c>
      <c r="I41793" t="s">
        <v>30664</v>
      </c>
      <c r="J41793" s="1">
        <v>41489</v>
      </c>
    </row>
    <row r="41794" spans="1:10" x14ac:dyDescent="0.25">
      <c r="A41794" t="s">
        <v>144244</v>
      </c>
      <c r="B41794" t="s">
        <v>144245</v>
      </c>
      <c r="C41794" t="s">
        <v>144246</v>
      </c>
      <c r="D41794" t="s">
        <v>1379</v>
      </c>
      <c r="E41794" t="s">
        <v>14</v>
      </c>
      <c r="F41794" t="s">
        <v>21</v>
      </c>
      <c r="G41794" t="s">
        <v>1075</v>
      </c>
      <c r="H41794" t="s">
        <v>1076</v>
      </c>
      <c r="I41794" t="s">
        <v>63674</v>
      </c>
      <c r="J41794" s="1">
        <v>36161</v>
      </c>
    </row>
    <row r="41795" spans="1:10" x14ac:dyDescent="0.25">
      <c r="A41795" t="s">
        <v>144247</v>
      </c>
      <c r="B41795" t="s">
        <v>144248</v>
      </c>
      <c r="C41795" t="s">
        <v>144249</v>
      </c>
      <c r="D41795" t="s">
        <v>144250</v>
      </c>
      <c r="E41795" t="s">
        <v>14</v>
      </c>
      <c r="F41795" t="s">
        <v>21</v>
      </c>
      <c r="G41795" t="s">
        <v>153</v>
      </c>
      <c r="H41795" t="s">
        <v>239</v>
      </c>
      <c r="I41795" t="s">
        <v>239</v>
      </c>
      <c r="J41795" s="1">
        <v>41061</v>
      </c>
    </row>
    <row r="41796" spans="1:10" x14ac:dyDescent="0.25">
      <c r="A41796" t="s">
        <v>144251</v>
      </c>
      <c r="B41796" t="s">
        <v>144252</v>
      </c>
      <c r="C41796" t="s">
        <v>144253</v>
      </c>
      <c r="D41796" t="s">
        <v>144254</v>
      </c>
      <c r="E41796" t="s">
        <v>14</v>
      </c>
      <c r="F41796" t="s">
        <v>123</v>
      </c>
      <c r="G41796" t="s">
        <v>9912</v>
      </c>
      <c r="H41796" t="s">
        <v>9913</v>
      </c>
      <c r="I41796" t="s">
        <v>9913</v>
      </c>
      <c r="J41796" s="1">
        <v>38626</v>
      </c>
    </row>
    <row r="41797" spans="1:10" x14ac:dyDescent="0.25">
      <c r="A41797" t="s">
        <v>144255</v>
      </c>
      <c r="B41797" t="s">
        <v>144256</v>
      </c>
      <c r="C41797" t="s">
        <v>144257</v>
      </c>
      <c r="D41797" t="s">
        <v>419</v>
      </c>
      <c r="E41797" t="s">
        <v>14</v>
      </c>
      <c r="F41797" t="s">
        <v>361</v>
      </c>
      <c r="G41797">
        <v>27</v>
      </c>
      <c r="H41797" t="s">
        <v>5343</v>
      </c>
      <c r="I41797" t="s">
        <v>8295</v>
      </c>
      <c r="J41797" s="1">
        <v>41275</v>
      </c>
    </row>
    <row r="41798" spans="1:10" x14ac:dyDescent="0.25">
      <c r="A41798" t="s">
        <v>144258</v>
      </c>
      <c r="B41798" t="s">
        <v>144259</v>
      </c>
      <c r="C41798" t="s">
        <v>144260</v>
      </c>
      <c r="D41798" t="s">
        <v>352</v>
      </c>
      <c r="E41798" t="s">
        <v>14</v>
      </c>
      <c r="F41798" t="s">
        <v>21</v>
      </c>
      <c r="G41798" t="s">
        <v>1301</v>
      </c>
      <c r="H41798" t="s">
        <v>16949</v>
      </c>
      <c r="I41798" t="s">
        <v>90120</v>
      </c>
      <c r="J41798" s="1">
        <v>2193</v>
      </c>
    </row>
    <row r="41799" spans="1:10" x14ac:dyDescent="0.25">
      <c r="A41799" t="s">
        <v>144261</v>
      </c>
      <c r="B41799" t="s">
        <v>144262</v>
      </c>
      <c r="C41799" t="s">
        <v>144263</v>
      </c>
      <c r="D41799" t="s">
        <v>144264</v>
      </c>
      <c r="E41799" t="s">
        <v>14</v>
      </c>
      <c r="F41799" t="s">
        <v>21</v>
      </c>
      <c r="G41799" t="s">
        <v>101</v>
      </c>
      <c r="H41799" t="s">
        <v>102</v>
      </c>
      <c r="I41799" t="s">
        <v>103</v>
      </c>
      <c r="J41799" s="1">
        <v>41944</v>
      </c>
    </row>
    <row r="41800" spans="1:10" x14ac:dyDescent="0.25">
      <c r="A41800" t="s">
        <v>144265</v>
      </c>
      <c r="B41800" t="s">
        <v>144266</v>
      </c>
      <c r="C41800" t="s">
        <v>144267</v>
      </c>
      <c r="D41800" t="s">
        <v>2321</v>
      </c>
      <c r="E41800" t="s">
        <v>14</v>
      </c>
      <c r="F41800" t="s">
        <v>160</v>
      </c>
      <c r="G41800" t="s">
        <v>161</v>
      </c>
      <c r="H41800" t="s">
        <v>162</v>
      </c>
      <c r="I41800" t="s">
        <v>162</v>
      </c>
      <c r="J41800" s="1">
        <v>41097</v>
      </c>
    </row>
    <row r="41801" spans="1:10" x14ac:dyDescent="0.25">
      <c r="A41801" t="s">
        <v>144268</v>
      </c>
      <c r="B41801" t="s">
        <v>144269</v>
      </c>
      <c r="C41801" t="s">
        <v>144270</v>
      </c>
      <c r="D41801" t="s">
        <v>72127</v>
      </c>
      <c r="E41801" t="s">
        <v>14</v>
      </c>
      <c r="F41801" t="s">
        <v>21</v>
      </c>
      <c r="G41801" t="s">
        <v>39</v>
      </c>
      <c r="H41801" t="s">
        <v>277</v>
      </c>
      <c r="I41801" t="s">
        <v>277</v>
      </c>
      <c r="J41801" s="1">
        <v>40909</v>
      </c>
    </row>
    <row r="41802" spans="1:10" x14ac:dyDescent="0.25">
      <c r="A41802" t="s">
        <v>144271</v>
      </c>
      <c r="B41802" t="s">
        <v>144272</v>
      </c>
      <c r="C41802" t="s">
        <v>144273</v>
      </c>
      <c r="D41802" t="s">
        <v>51</v>
      </c>
      <c r="E41802" t="s">
        <v>14</v>
      </c>
      <c r="F41802" t="s">
        <v>21</v>
      </c>
      <c r="G41802" t="s">
        <v>59</v>
      </c>
      <c r="H41802" t="s">
        <v>4634</v>
      </c>
      <c r="I41802" t="s">
        <v>4634</v>
      </c>
      <c r="J41802" s="1">
        <v>40179</v>
      </c>
    </row>
    <row r="41803" spans="1:10" x14ac:dyDescent="0.25">
      <c r="A41803" t="s">
        <v>144274</v>
      </c>
      <c r="B41803" t="s">
        <v>144275</v>
      </c>
      <c r="C41803" t="s">
        <v>144276</v>
      </c>
      <c r="D41803" t="s">
        <v>13</v>
      </c>
      <c r="E41803" t="s">
        <v>14</v>
      </c>
      <c r="F41803" t="s">
        <v>160</v>
      </c>
      <c r="G41803" t="s">
        <v>161</v>
      </c>
      <c r="H41803" t="s">
        <v>162</v>
      </c>
      <c r="I41803" t="s">
        <v>162</v>
      </c>
      <c r="J41803" s="1">
        <v>42117</v>
      </c>
    </row>
    <row r="41804" spans="1:10" x14ac:dyDescent="0.25">
      <c r="A41804" t="s">
        <v>144277</v>
      </c>
      <c r="B41804" t="s">
        <v>144278</v>
      </c>
      <c r="C41804" t="s">
        <v>144279</v>
      </c>
      <c r="D41804" t="s">
        <v>144280</v>
      </c>
      <c r="E41804" t="s">
        <v>14</v>
      </c>
      <c r="F41804" t="s">
        <v>21</v>
      </c>
      <c r="G41804" t="s">
        <v>59</v>
      </c>
      <c r="H41804" t="s">
        <v>60</v>
      </c>
      <c r="I41804" t="s">
        <v>1155</v>
      </c>
      <c r="J41804" s="1">
        <v>40664</v>
      </c>
    </row>
    <row r="41805" spans="1:10" x14ac:dyDescent="0.25">
      <c r="A41805" t="s">
        <v>144281</v>
      </c>
      <c r="B41805" t="s">
        <v>144282</v>
      </c>
      <c r="C41805" t="s">
        <v>144283</v>
      </c>
      <c r="D41805" t="s">
        <v>144284</v>
      </c>
      <c r="E41805" t="s">
        <v>14</v>
      </c>
      <c r="F41805" t="s">
        <v>21</v>
      </c>
      <c r="G41805" t="s">
        <v>1325</v>
      </c>
      <c r="H41805" t="s">
        <v>1326</v>
      </c>
      <c r="I41805" t="s">
        <v>3418</v>
      </c>
      <c r="J41805" s="1">
        <v>41297</v>
      </c>
    </row>
    <row r="41806" spans="1:10" x14ac:dyDescent="0.25">
      <c r="A41806" t="s">
        <v>144285</v>
      </c>
      <c r="B41806" t="s">
        <v>144286</v>
      </c>
      <c r="C41806" t="s">
        <v>144287</v>
      </c>
      <c r="D41806" t="s">
        <v>144288</v>
      </c>
      <c r="E41806" t="s">
        <v>14</v>
      </c>
      <c r="F41806" t="s">
        <v>160</v>
      </c>
      <c r="G41806" t="s">
        <v>161</v>
      </c>
      <c r="H41806" t="s">
        <v>162</v>
      </c>
      <c r="I41806" t="s">
        <v>162</v>
      </c>
      <c r="J41806" s="1">
        <v>38608</v>
      </c>
    </row>
    <row r="41807" spans="1:10" x14ac:dyDescent="0.25">
      <c r="A41807" t="s">
        <v>144289</v>
      </c>
      <c r="B41807" t="s">
        <v>144290</v>
      </c>
      <c r="C41807" t="s">
        <v>144291</v>
      </c>
      <c r="D41807" t="s">
        <v>144292</v>
      </c>
      <c r="E41807" t="s">
        <v>14</v>
      </c>
      <c r="J41807" s="1">
        <v>41072</v>
      </c>
    </row>
    <row r="41808" spans="1:10" x14ac:dyDescent="0.25">
      <c r="A41808" t="s">
        <v>144293</v>
      </c>
      <c r="B41808" t="s">
        <v>144294</v>
      </c>
      <c r="C41808" t="s">
        <v>144295</v>
      </c>
      <c r="D41808" t="s">
        <v>40668</v>
      </c>
      <c r="E41808" t="s">
        <v>14</v>
      </c>
    </row>
    <row r="41809" spans="1:10" x14ac:dyDescent="0.25">
      <c r="A41809" t="s">
        <v>144296</v>
      </c>
      <c r="B41809" t="s">
        <v>144297</v>
      </c>
      <c r="C41809" t="s">
        <v>144298</v>
      </c>
      <c r="D41809" t="s">
        <v>65</v>
      </c>
      <c r="E41809" t="s">
        <v>14</v>
      </c>
      <c r="F41809" t="s">
        <v>21</v>
      </c>
      <c r="G41809" t="s">
        <v>59</v>
      </c>
      <c r="H41809" t="s">
        <v>914</v>
      </c>
      <c r="I41809" t="s">
        <v>914</v>
      </c>
      <c r="J41809" s="1">
        <v>40093</v>
      </c>
    </row>
    <row r="41810" spans="1:10" x14ac:dyDescent="0.25">
      <c r="A41810" t="s">
        <v>144299</v>
      </c>
      <c r="B41810" t="s">
        <v>144300</v>
      </c>
      <c r="C41810" t="s">
        <v>144301</v>
      </c>
      <c r="D41810" t="s">
        <v>122</v>
      </c>
      <c r="E41810" t="s">
        <v>202</v>
      </c>
      <c r="F41810" t="s">
        <v>71</v>
      </c>
      <c r="G41810">
        <v>12</v>
      </c>
      <c r="H41810" t="s">
        <v>72</v>
      </c>
      <c r="I41810" t="s">
        <v>72</v>
      </c>
    </row>
    <row r="41811" spans="1:10" x14ac:dyDescent="0.25">
      <c r="A41811" t="s">
        <v>144302</v>
      </c>
      <c r="B41811" t="s">
        <v>144303</v>
      </c>
      <c r="C41811" t="s">
        <v>144304</v>
      </c>
      <c r="D41811" t="s">
        <v>144305</v>
      </c>
      <c r="E41811" t="s">
        <v>14</v>
      </c>
      <c r="F41811" t="s">
        <v>123</v>
      </c>
      <c r="G41811" t="s">
        <v>124</v>
      </c>
      <c r="H41811" t="s">
        <v>125</v>
      </c>
      <c r="I41811" t="s">
        <v>125</v>
      </c>
      <c r="J41811" s="1">
        <v>41774</v>
      </c>
    </row>
    <row r="41812" spans="1:10" x14ac:dyDescent="0.25">
      <c r="A41812" t="s">
        <v>144306</v>
      </c>
      <c r="B41812" t="s">
        <v>144307</v>
      </c>
      <c r="C41812" t="s">
        <v>144308</v>
      </c>
      <c r="D41812" t="s">
        <v>2961</v>
      </c>
      <c r="E41812" t="s">
        <v>14</v>
      </c>
      <c r="F41812" t="s">
        <v>21</v>
      </c>
      <c r="G41812" t="s">
        <v>1267</v>
      </c>
      <c r="H41812" t="s">
        <v>1268</v>
      </c>
      <c r="I41812" t="s">
        <v>8667</v>
      </c>
      <c r="J41812" s="1">
        <v>38401</v>
      </c>
    </row>
    <row r="41813" spans="1:10" x14ac:dyDescent="0.25">
      <c r="A41813" t="s">
        <v>144309</v>
      </c>
      <c r="B41813" t="s">
        <v>144310</v>
      </c>
      <c r="C41813" t="s">
        <v>144311</v>
      </c>
      <c r="D41813" t="s">
        <v>144312</v>
      </c>
      <c r="E41813" t="s">
        <v>14</v>
      </c>
      <c r="F41813" t="s">
        <v>3980</v>
      </c>
      <c r="G41813">
        <v>3</v>
      </c>
      <c r="H41813" t="s">
        <v>2364</v>
      </c>
      <c r="I41813" t="s">
        <v>3981</v>
      </c>
      <c r="J41813" s="1">
        <v>40422</v>
      </c>
    </row>
    <row r="41814" spans="1:10" x14ac:dyDescent="0.25">
      <c r="A41814" t="s">
        <v>144313</v>
      </c>
      <c r="B41814" t="s">
        <v>144314</v>
      </c>
      <c r="C41814" t="s">
        <v>144315</v>
      </c>
      <c r="D41814" t="s">
        <v>144316</v>
      </c>
      <c r="E41814" t="s">
        <v>14</v>
      </c>
      <c r="F41814" t="s">
        <v>1057</v>
      </c>
      <c r="G41814">
        <v>2</v>
      </c>
      <c r="H41814" t="s">
        <v>6401</v>
      </c>
      <c r="I41814" t="s">
        <v>6401</v>
      </c>
      <c r="J41814" s="1">
        <v>39326</v>
      </c>
    </row>
    <row r="41815" spans="1:10" x14ac:dyDescent="0.25">
      <c r="A41815" t="s">
        <v>144317</v>
      </c>
      <c r="B41815" t="s">
        <v>144318</v>
      </c>
      <c r="C41815" t="s">
        <v>144319</v>
      </c>
      <c r="D41815" t="s">
        <v>89</v>
      </c>
      <c r="E41815" t="s">
        <v>14</v>
      </c>
      <c r="F41815" t="s">
        <v>21</v>
      </c>
      <c r="G41815" t="s">
        <v>59</v>
      </c>
      <c r="H41815" t="s">
        <v>60</v>
      </c>
      <c r="I41815" t="s">
        <v>66</v>
      </c>
    </row>
    <row r="41816" spans="1:10" x14ac:dyDescent="0.25">
      <c r="A41816" t="s">
        <v>144320</v>
      </c>
      <c r="B41816" t="s">
        <v>144321</v>
      </c>
      <c r="C41816" t="s">
        <v>144322</v>
      </c>
      <c r="D41816" t="s">
        <v>259</v>
      </c>
      <c r="E41816" t="s">
        <v>14</v>
      </c>
      <c r="F41816" t="s">
        <v>21</v>
      </c>
      <c r="G41816" t="s">
        <v>153</v>
      </c>
      <c r="H41816" t="s">
        <v>239</v>
      </c>
      <c r="I41816" t="s">
        <v>240</v>
      </c>
      <c r="J41816" s="1">
        <v>40544</v>
      </c>
    </row>
    <row r="41817" spans="1:10" x14ac:dyDescent="0.25">
      <c r="A41817" t="s">
        <v>144323</v>
      </c>
      <c r="B41817" t="s">
        <v>144324</v>
      </c>
      <c r="C41817" t="s">
        <v>144325</v>
      </c>
      <c r="D41817" t="s">
        <v>97899</v>
      </c>
      <c r="E41817" t="s">
        <v>14</v>
      </c>
      <c r="F41817" t="s">
        <v>123</v>
      </c>
      <c r="G41817" t="s">
        <v>5422</v>
      </c>
      <c r="H41817" t="s">
        <v>5423</v>
      </c>
      <c r="I41817" t="s">
        <v>5423</v>
      </c>
    </row>
    <row r="41818" spans="1:10" x14ac:dyDescent="0.25">
      <c r="A41818" t="s">
        <v>144326</v>
      </c>
      <c r="B41818" t="s">
        <v>144327</v>
      </c>
      <c r="C41818" t="s">
        <v>144328</v>
      </c>
      <c r="D41818" t="s">
        <v>761</v>
      </c>
      <c r="E41818" t="s">
        <v>108</v>
      </c>
      <c r="F41818" t="s">
        <v>21</v>
      </c>
      <c r="G41818" t="s">
        <v>101</v>
      </c>
      <c r="H41818" t="s">
        <v>102</v>
      </c>
      <c r="I41818" t="s">
        <v>5330</v>
      </c>
      <c r="J41818" s="1">
        <v>39264</v>
      </c>
    </row>
    <row r="41819" spans="1:10" x14ac:dyDescent="0.25">
      <c r="A41819" t="s">
        <v>144329</v>
      </c>
      <c r="B41819" t="s">
        <v>144330</v>
      </c>
      <c r="C41819" t="s">
        <v>144331</v>
      </c>
      <c r="D41819" t="s">
        <v>5025</v>
      </c>
      <c r="E41819" t="s">
        <v>14</v>
      </c>
      <c r="F41819" t="s">
        <v>21</v>
      </c>
      <c r="G41819" t="s">
        <v>153</v>
      </c>
      <c r="H41819" t="s">
        <v>239</v>
      </c>
      <c r="I41819" t="s">
        <v>239</v>
      </c>
      <c r="J41819" s="1">
        <v>38930</v>
      </c>
    </row>
    <row r="41820" spans="1:10" x14ac:dyDescent="0.25">
      <c r="A41820" t="s">
        <v>144332</v>
      </c>
      <c r="B41820" t="s">
        <v>144333</v>
      </c>
      <c r="C41820" t="s">
        <v>144334</v>
      </c>
      <c r="D41820" t="s">
        <v>65</v>
      </c>
      <c r="E41820" t="s">
        <v>14</v>
      </c>
      <c r="F41820" t="s">
        <v>21</v>
      </c>
      <c r="G41820" t="s">
        <v>59</v>
      </c>
      <c r="H41820" t="s">
        <v>60</v>
      </c>
      <c r="I41820" t="s">
        <v>266</v>
      </c>
      <c r="J41820" s="1">
        <v>40544</v>
      </c>
    </row>
    <row r="41821" spans="1:10" x14ac:dyDescent="0.25">
      <c r="A41821" t="s">
        <v>144335</v>
      </c>
      <c r="B41821" t="s">
        <v>144336</v>
      </c>
      <c r="C41821" t="s">
        <v>144337</v>
      </c>
      <c r="D41821" t="s">
        <v>38</v>
      </c>
      <c r="E41821" t="s">
        <v>14</v>
      </c>
      <c r="F41821" t="s">
        <v>21</v>
      </c>
      <c r="G41821" t="s">
        <v>84</v>
      </c>
      <c r="H41821" t="s">
        <v>11264</v>
      </c>
      <c r="I41821" t="s">
        <v>2688</v>
      </c>
      <c r="J41821" s="1">
        <v>42125</v>
      </c>
    </row>
    <row r="41822" spans="1:10" x14ac:dyDescent="0.25">
      <c r="A41822" t="s">
        <v>144338</v>
      </c>
      <c r="B41822" t="s">
        <v>144339</v>
      </c>
      <c r="C41822" t="s">
        <v>144340</v>
      </c>
      <c r="D41822" t="s">
        <v>144341</v>
      </c>
      <c r="E41822" t="s">
        <v>14</v>
      </c>
      <c r="F41822" t="s">
        <v>123</v>
      </c>
      <c r="J41822" s="1">
        <v>39106</v>
      </c>
    </row>
    <row r="41823" spans="1:10" x14ac:dyDescent="0.25">
      <c r="A41823" t="s">
        <v>144342</v>
      </c>
      <c r="B41823" t="s">
        <v>144343</v>
      </c>
      <c r="C41823" t="s">
        <v>144344</v>
      </c>
      <c r="D41823" t="s">
        <v>781</v>
      </c>
      <c r="E41823" t="s">
        <v>14</v>
      </c>
      <c r="F41823" t="s">
        <v>123</v>
      </c>
      <c r="G41823" t="s">
        <v>77706</v>
      </c>
      <c r="H41823" t="s">
        <v>3215</v>
      </c>
      <c r="I41823" t="s">
        <v>144345</v>
      </c>
      <c r="J41823" s="1">
        <v>39448</v>
      </c>
    </row>
    <row r="41824" spans="1:10" x14ac:dyDescent="0.25">
      <c r="A41824" t="s">
        <v>144346</v>
      </c>
      <c r="B41824" t="s">
        <v>144347</v>
      </c>
      <c r="C41824" t="s">
        <v>144348</v>
      </c>
      <c r="D41824" t="s">
        <v>144349</v>
      </c>
      <c r="E41824" t="s">
        <v>14</v>
      </c>
      <c r="F41824" t="s">
        <v>21</v>
      </c>
      <c r="G41824" t="s">
        <v>281</v>
      </c>
      <c r="H41824" t="s">
        <v>1025</v>
      </c>
      <c r="I41824" t="s">
        <v>1025</v>
      </c>
      <c r="J41824" s="1">
        <v>40179</v>
      </c>
    </row>
    <row r="41825" spans="1:10" x14ac:dyDescent="0.25">
      <c r="A41825" t="s">
        <v>144350</v>
      </c>
      <c r="B41825" t="s">
        <v>144351</v>
      </c>
      <c r="C41825" t="s">
        <v>144352</v>
      </c>
      <c r="D41825" t="s">
        <v>144353</v>
      </c>
      <c r="E41825" t="s">
        <v>14</v>
      </c>
      <c r="F41825" t="s">
        <v>21</v>
      </c>
      <c r="G41825" t="s">
        <v>101</v>
      </c>
      <c r="H41825" t="s">
        <v>102</v>
      </c>
      <c r="I41825" t="s">
        <v>103</v>
      </c>
    </row>
    <row r="41826" spans="1:10" x14ac:dyDescent="0.25">
      <c r="A41826" t="s">
        <v>144354</v>
      </c>
      <c r="B41826" t="s">
        <v>144355</v>
      </c>
      <c r="C41826" t="s">
        <v>144356</v>
      </c>
      <c r="D41826" t="s">
        <v>144357</v>
      </c>
      <c r="E41826" t="s">
        <v>14</v>
      </c>
      <c r="J41826" s="1">
        <v>41640</v>
      </c>
    </row>
    <row r="41827" spans="1:10" x14ac:dyDescent="0.25">
      <c r="A41827" t="s">
        <v>144358</v>
      </c>
      <c r="B41827" t="s">
        <v>144359</v>
      </c>
      <c r="C41827" t="s">
        <v>144360</v>
      </c>
      <c r="D41827" t="s">
        <v>2437</v>
      </c>
      <c r="E41827" t="s">
        <v>14</v>
      </c>
      <c r="F41827" t="s">
        <v>21</v>
      </c>
      <c r="G41827" t="s">
        <v>59</v>
      </c>
      <c r="H41827" t="s">
        <v>60</v>
      </c>
      <c r="I41827" t="s">
        <v>66</v>
      </c>
      <c r="J41827" s="1">
        <v>40598</v>
      </c>
    </row>
    <row r="41828" spans="1:10" x14ac:dyDescent="0.25">
      <c r="A41828" t="s">
        <v>144361</v>
      </c>
      <c r="B41828" t="s">
        <v>144362</v>
      </c>
      <c r="C41828" t="s">
        <v>144363</v>
      </c>
      <c r="D41828" t="s">
        <v>144364</v>
      </c>
      <c r="E41828" t="s">
        <v>14</v>
      </c>
      <c r="F41828" t="s">
        <v>21</v>
      </c>
      <c r="G41828" t="s">
        <v>1347</v>
      </c>
      <c r="H41828" t="s">
        <v>1348</v>
      </c>
      <c r="I41828" t="s">
        <v>1348</v>
      </c>
      <c r="J41828" s="1">
        <v>40179</v>
      </c>
    </row>
    <row r="41829" spans="1:10" x14ac:dyDescent="0.25">
      <c r="A41829" t="s">
        <v>144365</v>
      </c>
      <c r="B41829" t="s">
        <v>144366</v>
      </c>
      <c r="C41829" t="s">
        <v>144367</v>
      </c>
      <c r="D41829" t="s">
        <v>144368</v>
      </c>
      <c r="E41829" t="s">
        <v>14</v>
      </c>
      <c r="F41829" t="s">
        <v>33</v>
      </c>
      <c r="G41829">
        <v>23</v>
      </c>
      <c r="H41829" t="s">
        <v>177</v>
      </c>
      <c r="I41829" t="s">
        <v>177</v>
      </c>
      <c r="J41829" s="1">
        <v>40888</v>
      </c>
    </row>
    <row r="41830" spans="1:10" x14ac:dyDescent="0.25">
      <c r="A41830" t="s">
        <v>144369</v>
      </c>
      <c r="B41830" t="s">
        <v>144370</v>
      </c>
      <c r="C41830" t="s">
        <v>47754</v>
      </c>
      <c r="D41830" t="s">
        <v>14260</v>
      </c>
      <c r="E41830" t="s">
        <v>14</v>
      </c>
      <c r="J41830" s="1">
        <v>40544</v>
      </c>
    </row>
    <row r="41831" spans="1:10" x14ac:dyDescent="0.25">
      <c r="A41831" t="s">
        <v>144371</v>
      </c>
      <c r="B41831" t="s">
        <v>144372</v>
      </c>
      <c r="E41831" t="s">
        <v>14</v>
      </c>
    </row>
    <row r="41832" spans="1:10" x14ac:dyDescent="0.25">
      <c r="A41832" t="s">
        <v>144373</v>
      </c>
      <c r="B41832" t="s">
        <v>144374</v>
      </c>
      <c r="C41832" t="s">
        <v>144375</v>
      </c>
      <c r="D41832" t="s">
        <v>144376</v>
      </c>
      <c r="E41832" t="s">
        <v>14</v>
      </c>
      <c r="F41832" t="s">
        <v>12405</v>
      </c>
      <c r="G41832">
        <v>4</v>
      </c>
      <c r="H41832" t="s">
        <v>39921</v>
      </c>
      <c r="I41832" t="s">
        <v>39921</v>
      </c>
      <c r="J41832" s="1">
        <v>40544</v>
      </c>
    </row>
    <row r="41833" spans="1:10" x14ac:dyDescent="0.25">
      <c r="A41833" t="s">
        <v>144377</v>
      </c>
      <c r="B41833" t="s">
        <v>144378</v>
      </c>
      <c r="C41833" t="s">
        <v>144379</v>
      </c>
      <c r="D41833" t="s">
        <v>5384</v>
      </c>
      <c r="E41833" t="s">
        <v>14</v>
      </c>
      <c r="F41833" t="s">
        <v>12405</v>
      </c>
      <c r="G41833">
        <v>4</v>
      </c>
      <c r="H41833" t="s">
        <v>39921</v>
      </c>
      <c r="I41833" t="s">
        <v>39921</v>
      </c>
      <c r="J41833" s="1">
        <v>40544</v>
      </c>
    </row>
    <row r="41834" spans="1:10" x14ac:dyDescent="0.25">
      <c r="A41834" t="s">
        <v>144380</v>
      </c>
      <c r="B41834" t="s">
        <v>144381</v>
      </c>
      <c r="C41834" t="s">
        <v>144382</v>
      </c>
      <c r="D41834" t="s">
        <v>51</v>
      </c>
      <c r="E41834" t="s">
        <v>14</v>
      </c>
      <c r="F41834" t="s">
        <v>123</v>
      </c>
      <c r="G41834" t="s">
        <v>3005</v>
      </c>
      <c r="H41834" t="s">
        <v>125</v>
      </c>
      <c r="I41834" t="s">
        <v>4085</v>
      </c>
      <c r="J41834" s="1">
        <v>35431</v>
      </c>
    </row>
    <row r="41835" spans="1:10" x14ac:dyDescent="0.25">
      <c r="A41835" t="s">
        <v>144383</v>
      </c>
      <c r="B41835" t="s">
        <v>144384</v>
      </c>
      <c r="C41835" t="s">
        <v>144385</v>
      </c>
      <c r="E41835" t="s">
        <v>14</v>
      </c>
      <c r="F41835" t="s">
        <v>1057</v>
      </c>
      <c r="G41835">
        <v>1</v>
      </c>
      <c r="H41835" t="s">
        <v>1693</v>
      </c>
      <c r="I41835" t="s">
        <v>144386</v>
      </c>
    </row>
    <row r="41836" spans="1:10" x14ac:dyDescent="0.25">
      <c r="A41836" t="s">
        <v>144387</v>
      </c>
      <c r="B41836" t="s">
        <v>144388</v>
      </c>
      <c r="C41836" t="s">
        <v>144389</v>
      </c>
      <c r="D41836" t="s">
        <v>7588</v>
      </c>
      <c r="E41836" t="s">
        <v>14</v>
      </c>
      <c r="F41836" t="s">
        <v>160</v>
      </c>
      <c r="G41836" t="s">
        <v>161</v>
      </c>
      <c r="H41836" t="s">
        <v>162</v>
      </c>
      <c r="I41836" t="s">
        <v>144390</v>
      </c>
      <c r="J41836" s="1">
        <v>37257</v>
      </c>
    </row>
    <row r="41837" spans="1:10" x14ac:dyDescent="0.25">
      <c r="A41837" t="s">
        <v>144391</v>
      </c>
      <c r="B41837" t="s">
        <v>144392</v>
      </c>
      <c r="C41837" t="s">
        <v>144393</v>
      </c>
      <c r="D41837" t="s">
        <v>2074</v>
      </c>
      <c r="E41837" t="s">
        <v>14</v>
      </c>
      <c r="F41837" t="s">
        <v>21</v>
      </c>
      <c r="G41837" t="s">
        <v>281</v>
      </c>
      <c r="H41837" t="s">
        <v>573</v>
      </c>
      <c r="I41837" t="s">
        <v>573</v>
      </c>
      <c r="J41837" s="1">
        <v>37567</v>
      </c>
    </row>
    <row r="41838" spans="1:10" x14ac:dyDescent="0.25">
      <c r="A41838" t="s">
        <v>144394</v>
      </c>
      <c r="B41838" t="s">
        <v>144395</v>
      </c>
      <c r="C41838" t="s">
        <v>144396</v>
      </c>
      <c r="D41838" t="s">
        <v>38</v>
      </c>
      <c r="E41838" t="s">
        <v>14</v>
      </c>
      <c r="F41838" t="s">
        <v>160</v>
      </c>
      <c r="G41838" t="s">
        <v>1449</v>
      </c>
      <c r="H41838" t="s">
        <v>10135</v>
      </c>
      <c r="I41838" t="s">
        <v>10135</v>
      </c>
      <c r="J41838" s="1">
        <v>36892</v>
      </c>
    </row>
    <row r="41839" spans="1:10" x14ac:dyDescent="0.25">
      <c r="A41839" t="s">
        <v>144397</v>
      </c>
      <c r="B41839" t="s">
        <v>144398</v>
      </c>
      <c r="C41839" t="s">
        <v>144399</v>
      </c>
      <c r="D41839" t="s">
        <v>144400</v>
      </c>
      <c r="E41839" t="s">
        <v>14</v>
      </c>
      <c r="F41839" t="s">
        <v>21</v>
      </c>
      <c r="G41839" t="s">
        <v>59</v>
      </c>
      <c r="H41839" t="s">
        <v>60</v>
      </c>
      <c r="I41839" t="s">
        <v>66</v>
      </c>
      <c r="J41839" s="1">
        <v>41579</v>
      </c>
    </row>
    <row r="41840" spans="1:10" x14ac:dyDescent="0.25">
      <c r="A41840" t="s">
        <v>144401</v>
      </c>
      <c r="B41840" t="s">
        <v>144402</v>
      </c>
      <c r="C41840" t="s">
        <v>144403</v>
      </c>
      <c r="D41840" t="s">
        <v>38</v>
      </c>
      <c r="E41840" t="s">
        <v>202</v>
      </c>
      <c r="F41840" t="s">
        <v>123</v>
      </c>
      <c r="J41840" s="1">
        <v>40909</v>
      </c>
    </row>
    <row r="41841" spans="1:10" x14ac:dyDescent="0.25">
      <c r="A41841" t="s">
        <v>144404</v>
      </c>
      <c r="B41841" t="s">
        <v>144405</v>
      </c>
      <c r="C41841" t="s">
        <v>144406</v>
      </c>
      <c r="D41841" t="s">
        <v>144407</v>
      </c>
      <c r="E41841" t="s">
        <v>202</v>
      </c>
      <c r="F41841" t="s">
        <v>21</v>
      </c>
      <c r="G41841" t="s">
        <v>1075</v>
      </c>
      <c r="H41841" t="s">
        <v>1076</v>
      </c>
      <c r="I41841" t="s">
        <v>1077</v>
      </c>
      <c r="J41841" s="1">
        <v>34700</v>
      </c>
    </row>
    <row r="41842" spans="1:10" x14ac:dyDescent="0.25">
      <c r="A41842" t="s">
        <v>144408</v>
      </c>
      <c r="B41842" t="s">
        <v>144409</v>
      </c>
      <c r="C41842" t="s">
        <v>144410</v>
      </c>
      <c r="D41842" t="s">
        <v>144411</v>
      </c>
      <c r="E41842" t="s">
        <v>14</v>
      </c>
      <c r="F41842" t="s">
        <v>16667</v>
      </c>
      <c r="G41842">
        <v>3</v>
      </c>
      <c r="H41842" t="s">
        <v>16668</v>
      </c>
      <c r="I41842" t="s">
        <v>16669</v>
      </c>
      <c r="J41842" s="1">
        <v>41334</v>
      </c>
    </row>
    <row r="41843" spans="1:10" x14ac:dyDescent="0.25">
      <c r="A41843" t="s">
        <v>144412</v>
      </c>
      <c r="B41843" t="s">
        <v>144413</v>
      </c>
      <c r="C41843" t="s">
        <v>144414</v>
      </c>
      <c r="D41843" t="s">
        <v>628</v>
      </c>
      <c r="E41843" t="s">
        <v>14</v>
      </c>
      <c r="F41843" t="s">
        <v>123</v>
      </c>
      <c r="G41843" t="s">
        <v>5015</v>
      </c>
      <c r="H41843" t="s">
        <v>5016</v>
      </c>
      <c r="I41843" t="s">
        <v>5016</v>
      </c>
      <c r="J41843" s="1">
        <v>37987</v>
      </c>
    </row>
    <row r="41844" spans="1:10" x14ac:dyDescent="0.25">
      <c r="A41844" t="s">
        <v>144415</v>
      </c>
      <c r="B41844" t="s">
        <v>144416</v>
      </c>
      <c r="C41844" t="s">
        <v>144417</v>
      </c>
      <c r="D41844" t="s">
        <v>51</v>
      </c>
      <c r="E41844" t="s">
        <v>14</v>
      </c>
      <c r="F41844" t="s">
        <v>123</v>
      </c>
      <c r="G41844" t="s">
        <v>3005</v>
      </c>
      <c r="H41844" t="s">
        <v>125</v>
      </c>
      <c r="I41844" t="s">
        <v>3006</v>
      </c>
      <c r="J41844" s="1">
        <v>41275</v>
      </c>
    </row>
    <row r="41845" spans="1:10" x14ac:dyDescent="0.25">
      <c r="A41845" t="s">
        <v>144418</v>
      </c>
      <c r="B41845" t="s">
        <v>144419</v>
      </c>
      <c r="C41845" t="s">
        <v>144420</v>
      </c>
      <c r="D41845" t="s">
        <v>51</v>
      </c>
      <c r="E41845" t="s">
        <v>14</v>
      </c>
      <c r="F41845" t="s">
        <v>123</v>
      </c>
      <c r="G41845" t="s">
        <v>3214</v>
      </c>
      <c r="H41845" t="s">
        <v>3215</v>
      </c>
      <c r="I41845" t="s">
        <v>3216</v>
      </c>
      <c r="J41845" s="1">
        <v>40661</v>
      </c>
    </row>
    <row r="41846" spans="1:10" x14ac:dyDescent="0.25">
      <c r="A41846" t="s">
        <v>144421</v>
      </c>
      <c r="B41846" t="s">
        <v>144422</v>
      </c>
      <c r="C41846" t="s">
        <v>144423</v>
      </c>
      <c r="D41846" t="s">
        <v>17462</v>
      </c>
      <c r="E41846" t="s">
        <v>684</v>
      </c>
      <c r="F41846" t="s">
        <v>123</v>
      </c>
      <c r="G41846" t="s">
        <v>3005</v>
      </c>
      <c r="H41846" t="s">
        <v>125</v>
      </c>
      <c r="I41846" t="s">
        <v>4085</v>
      </c>
      <c r="J41846" s="1">
        <v>37257</v>
      </c>
    </row>
    <row r="41847" spans="1:10" x14ac:dyDescent="0.25">
      <c r="A41847" t="s">
        <v>144424</v>
      </c>
      <c r="B41847" t="s">
        <v>144425</v>
      </c>
      <c r="C41847" t="s">
        <v>144426</v>
      </c>
      <c r="D41847" t="s">
        <v>105088</v>
      </c>
      <c r="E41847" t="s">
        <v>14</v>
      </c>
      <c r="F41847" t="s">
        <v>123</v>
      </c>
      <c r="G41847" t="s">
        <v>3005</v>
      </c>
      <c r="H41847" t="s">
        <v>125</v>
      </c>
      <c r="I41847" t="s">
        <v>3006</v>
      </c>
      <c r="J41847" s="1">
        <v>38353</v>
      </c>
    </row>
    <row r="41848" spans="1:10" x14ac:dyDescent="0.25">
      <c r="A41848" t="s">
        <v>144427</v>
      </c>
      <c r="B41848" t="s">
        <v>144428</v>
      </c>
      <c r="C41848" t="s">
        <v>144429</v>
      </c>
      <c r="D41848" t="s">
        <v>1396</v>
      </c>
      <c r="E41848" t="s">
        <v>14</v>
      </c>
      <c r="F41848" t="s">
        <v>21</v>
      </c>
      <c r="G41848" t="s">
        <v>2786</v>
      </c>
      <c r="H41848" t="s">
        <v>8022</v>
      </c>
      <c r="I41848" t="s">
        <v>110396</v>
      </c>
    </row>
    <row r="41849" spans="1:10" x14ac:dyDescent="0.25">
      <c r="A41849" t="s">
        <v>144430</v>
      </c>
      <c r="B41849" t="s">
        <v>144431</v>
      </c>
      <c r="C41849" t="s">
        <v>144432</v>
      </c>
      <c r="D41849" t="s">
        <v>761</v>
      </c>
      <c r="E41849" t="s">
        <v>14</v>
      </c>
      <c r="F41849" t="s">
        <v>21</v>
      </c>
      <c r="G41849" t="s">
        <v>1267</v>
      </c>
      <c r="H41849" t="s">
        <v>1268</v>
      </c>
      <c r="I41849" t="s">
        <v>144433</v>
      </c>
      <c r="J41849" s="1">
        <v>36526</v>
      </c>
    </row>
    <row r="41850" spans="1:10" x14ac:dyDescent="0.25">
      <c r="A41850" t="s">
        <v>144434</v>
      </c>
      <c r="B41850" t="s">
        <v>144435</v>
      </c>
      <c r="C41850" t="s">
        <v>144436</v>
      </c>
      <c r="D41850" t="s">
        <v>51</v>
      </c>
      <c r="E41850" t="s">
        <v>14</v>
      </c>
      <c r="F41850" t="s">
        <v>123</v>
      </c>
      <c r="G41850" t="s">
        <v>124</v>
      </c>
      <c r="H41850" t="s">
        <v>125</v>
      </c>
      <c r="I41850" t="s">
        <v>125</v>
      </c>
      <c r="J41850" s="1">
        <v>39448</v>
      </c>
    </row>
    <row r="41851" spans="1:10" x14ac:dyDescent="0.25">
      <c r="A41851" t="s">
        <v>144437</v>
      </c>
      <c r="B41851" t="s">
        <v>144438</v>
      </c>
      <c r="C41851" t="s">
        <v>144439</v>
      </c>
      <c r="D41851" t="s">
        <v>761</v>
      </c>
      <c r="E41851" t="s">
        <v>14</v>
      </c>
      <c r="F41851" t="s">
        <v>123</v>
      </c>
      <c r="G41851" t="s">
        <v>3005</v>
      </c>
      <c r="H41851" t="s">
        <v>3215</v>
      </c>
      <c r="I41851" t="s">
        <v>144440</v>
      </c>
      <c r="J41851" s="1">
        <v>40179</v>
      </c>
    </row>
    <row r="41852" spans="1:10" x14ac:dyDescent="0.25">
      <c r="A41852" t="s">
        <v>144441</v>
      </c>
      <c r="B41852" t="s">
        <v>144442</v>
      </c>
      <c r="D41852" t="s">
        <v>144443</v>
      </c>
      <c r="E41852" t="s">
        <v>202</v>
      </c>
      <c r="F41852" t="s">
        <v>123</v>
      </c>
      <c r="G41852" t="s">
        <v>124</v>
      </c>
      <c r="H41852" t="s">
        <v>125</v>
      </c>
      <c r="I41852" t="s">
        <v>125</v>
      </c>
    </row>
    <row r="41853" spans="1:10" x14ac:dyDescent="0.25">
      <c r="A41853" t="s">
        <v>144444</v>
      </c>
      <c r="B41853" t="s">
        <v>144445</v>
      </c>
      <c r="C41853" t="s">
        <v>144446</v>
      </c>
      <c r="D41853" t="s">
        <v>1379</v>
      </c>
      <c r="E41853" t="s">
        <v>108</v>
      </c>
      <c r="F41853" t="s">
        <v>21</v>
      </c>
      <c r="G41853" t="s">
        <v>59</v>
      </c>
      <c r="H41853" t="s">
        <v>60</v>
      </c>
      <c r="I41853" t="s">
        <v>2701</v>
      </c>
      <c r="J41853" s="1">
        <v>33604</v>
      </c>
    </row>
    <row r="41854" spans="1:10" x14ac:dyDescent="0.25">
      <c r="A41854" t="s">
        <v>144447</v>
      </c>
      <c r="B41854" t="s">
        <v>144448</v>
      </c>
      <c r="C41854" t="s">
        <v>144449</v>
      </c>
      <c r="D41854" t="s">
        <v>761</v>
      </c>
      <c r="E41854" t="s">
        <v>14</v>
      </c>
      <c r="F41854" t="s">
        <v>21</v>
      </c>
      <c r="G41854" t="s">
        <v>1006</v>
      </c>
      <c r="H41854" t="s">
        <v>1007</v>
      </c>
      <c r="I41854" t="s">
        <v>1007</v>
      </c>
      <c r="J41854" s="1">
        <v>39052</v>
      </c>
    </row>
    <row r="41855" spans="1:10" x14ac:dyDescent="0.25">
      <c r="A41855" t="s">
        <v>144450</v>
      </c>
      <c r="B41855" t="s">
        <v>144451</v>
      </c>
      <c r="C41855" t="s">
        <v>144452</v>
      </c>
      <c r="D41855" t="s">
        <v>144453</v>
      </c>
      <c r="E41855" t="s">
        <v>14</v>
      </c>
      <c r="J41855" s="1">
        <v>41640</v>
      </c>
    </row>
    <row r="41856" spans="1:10" x14ac:dyDescent="0.25">
      <c r="A41856" t="s">
        <v>144454</v>
      </c>
      <c r="B41856" t="s">
        <v>144455</v>
      </c>
      <c r="C41856" t="s">
        <v>144456</v>
      </c>
      <c r="D41856" t="s">
        <v>51</v>
      </c>
      <c r="E41856" t="s">
        <v>684</v>
      </c>
      <c r="F41856" t="s">
        <v>21</v>
      </c>
      <c r="G41856" t="s">
        <v>59</v>
      </c>
      <c r="H41856" t="s">
        <v>60</v>
      </c>
      <c r="I41856" t="s">
        <v>4021</v>
      </c>
      <c r="J41856" s="1">
        <v>32143</v>
      </c>
    </row>
    <row r="41857" spans="1:10" x14ac:dyDescent="0.25">
      <c r="A41857" t="s">
        <v>144457</v>
      </c>
      <c r="B41857" t="s">
        <v>144458</v>
      </c>
      <c r="C41857" t="s">
        <v>144459</v>
      </c>
      <c r="D41857" t="s">
        <v>144460</v>
      </c>
      <c r="E41857" t="s">
        <v>202</v>
      </c>
      <c r="J41857" s="1">
        <v>41584</v>
      </c>
    </row>
    <row r="41858" spans="1:10" x14ac:dyDescent="0.25">
      <c r="A41858" t="s">
        <v>144461</v>
      </c>
      <c r="B41858" t="s">
        <v>144462</v>
      </c>
      <c r="C41858" t="s">
        <v>144463</v>
      </c>
      <c r="D41858" t="s">
        <v>144464</v>
      </c>
      <c r="E41858" t="s">
        <v>14</v>
      </c>
      <c r="F41858" t="s">
        <v>123</v>
      </c>
      <c r="G41858" t="s">
        <v>124</v>
      </c>
      <c r="H41858" t="s">
        <v>125</v>
      </c>
      <c r="I41858" t="s">
        <v>125</v>
      </c>
      <c r="J41858" s="1">
        <v>41030</v>
      </c>
    </row>
    <row r="41859" spans="1:10" x14ac:dyDescent="0.25">
      <c r="A41859" t="s">
        <v>144465</v>
      </c>
      <c r="B41859" t="s">
        <v>144466</v>
      </c>
      <c r="C41859" t="s">
        <v>144467</v>
      </c>
      <c r="D41859" t="s">
        <v>3792</v>
      </c>
      <c r="E41859" t="s">
        <v>14</v>
      </c>
      <c r="F41859" t="s">
        <v>21</v>
      </c>
      <c r="G41859" t="s">
        <v>59</v>
      </c>
      <c r="H41859" t="s">
        <v>90</v>
      </c>
      <c r="I41859" t="s">
        <v>1995</v>
      </c>
    </row>
    <row r="41860" spans="1:10" x14ac:dyDescent="0.25">
      <c r="A41860" t="s">
        <v>144468</v>
      </c>
      <c r="B41860" t="s">
        <v>144469</v>
      </c>
      <c r="C41860" t="s">
        <v>144470</v>
      </c>
      <c r="D41860" t="s">
        <v>51</v>
      </c>
      <c r="E41860" t="s">
        <v>108</v>
      </c>
      <c r="F41860" t="s">
        <v>123</v>
      </c>
      <c r="G41860" t="s">
        <v>3005</v>
      </c>
      <c r="H41860" t="s">
        <v>125</v>
      </c>
      <c r="I41860" t="s">
        <v>4085</v>
      </c>
      <c r="J41860" s="1">
        <v>37257</v>
      </c>
    </row>
    <row r="41861" spans="1:10" x14ac:dyDescent="0.25">
      <c r="A41861" t="s">
        <v>144471</v>
      </c>
      <c r="B41861" t="s">
        <v>144472</v>
      </c>
      <c r="C41861" t="s">
        <v>144473</v>
      </c>
      <c r="D41861" t="s">
        <v>3792</v>
      </c>
      <c r="E41861" t="s">
        <v>14</v>
      </c>
      <c r="F41861" t="s">
        <v>694</v>
      </c>
      <c r="G41861">
        <v>2</v>
      </c>
      <c r="H41861" t="s">
        <v>695</v>
      </c>
      <c r="I41861" t="s">
        <v>22191</v>
      </c>
      <c r="J41861" s="1">
        <v>40179</v>
      </c>
    </row>
    <row r="41862" spans="1:10" x14ac:dyDescent="0.25">
      <c r="A41862" t="s">
        <v>144474</v>
      </c>
      <c r="B41862" t="s">
        <v>144475</v>
      </c>
      <c r="C41862" t="s">
        <v>144476</v>
      </c>
      <c r="D41862" t="s">
        <v>176</v>
      </c>
      <c r="E41862" t="s">
        <v>14</v>
      </c>
      <c r="F41862" t="s">
        <v>21</v>
      </c>
      <c r="G41862" t="s">
        <v>116</v>
      </c>
      <c r="H41862" t="s">
        <v>117</v>
      </c>
      <c r="I41862" t="s">
        <v>144477</v>
      </c>
      <c r="J41862" s="1">
        <v>41809</v>
      </c>
    </row>
    <row r="41863" spans="1:10" x14ac:dyDescent="0.25">
      <c r="A41863" t="s">
        <v>144478</v>
      </c>
      <c r="B41863" t="s">
        <v>144479</v>
      </c>
      <c r="C41863" t="s">
        <v>144480</v>
      </c>
      <c r="D41863" t="s">
        <v>38</v>
      </c>
      <c r="E41863" t="s">
        <v>14</v>
      </c>
      <c r="F41863" t="s">
        <v>21</v>
      </c>
      <c r="G41863" t="s">
        <v>803</v>
      </c>
      <c r="H41863" t="s">
        <v>804</v>
      </c>
      <c r="I41863" t="s">
        <v>3594</v>
      </c>
      <c r="J41863" s="1">
        <v>37987</v>
      </c>
    </row>
    <row r="41864" spans="1:10" x14ac:dyDescent="0.25">
      <c r="A41864" t="s">
        <v>144481</v>
      </c>
      <c r="B41864" t="s">
        <v>144482</v>
      </c>
      <c r="C41864" t="s">
        <v>144483</v>
      </c>
      <c r="D41864" t="s">
        <v>105088</v>
      </c>
      <c r="E41864" t="s">
        <v>108</v>
      </c>
      <c r="F41864" t="s">
        <v>123</v>
      </c>
      <c r="G41864" t="s">
        <v>321</v>
      </c>
      <c r="H41864" t="s">
        <v>3215</v>
      </c>
      <c r="I41864" t="s">
        <v>144484</v>
      </c>
    </row>
    <row r="41865" spans="1:10" x14ac:dyDescent="0.25">
      <c r="A41865" t="s">
        <v>144485</v>
      </c>
      <c r="B41865" t="s">
        <v>144486</v>
      </c>
      <c r="C41865" t="s">
        <v>144487</v>
      </c>
      <c r="D41865" t="s">
        <v>736</v>
      </c>
      <c r="E41865" t="s">
        <v>14</v>
      </c>
      <c r="F41865" t="s">
        <v>123</v>
      </c>
      <c r="G41865" t="s">
        <v>3005</v>
      </c>
      <c r="H41865" t="s">
        <v>125</v>
      </c>
      <c r="I41865" t="s">
        <v>37072</v>
      </c>
      <c r="J41865" s="1">
        <v>37622</v>
      </c>
    </row>
    <row r="41866" spans="1:10" x14ac:dyDescent="0.25">
      <c r="A41866" t="s">
        <v>144488</v>
      </c>
      <c r="B41866" t="s">
        <v>144489</v>
      </c>
      <c r="C41866" t="s">
        <v>144490</v>
      </c>
      <c r="D41866" t="s">
        <v>1242</v>
      </c>
      <c r="E41866" t="s">
        <v>14</v>
      </c>
      <c r="F41866" t="s">
        <v>123</v>
      </c>
      <c r="G41866" t="s">
        <v>3005</v>
      </c>
      <c r="H41866" t="s">
        <v>125</v>
      </c>
      <c r="I41866" t="s">
        <v>3006</v>
      </c>
    </row>
    <row r="41867" spans="1:10" x14ac:dyDescent="0.25">
      <c r="A41867" t="s">
        <v>144491</v>
      </c>
      <c r="B41867" t="s">
        <v>144492</v>
      </c>
      <c r="C41867" t="s">
        <v>144493</v>
      </c>
      <c r="D41867" t="s">
        <v>51</v>
      </c>
      <c r="E41867" t="s">
        <v>14</v>
      </c>
      <c r="F41867" t="s">
        <v>361</v>
      </c>
      <c r="G41867">
        <v>26</v>
      </c>
      <c r="H41867" t="s">
        <v>362</v>
      </c>
      <c r="I41867" t="s">
        <v>362</v>
      </c>
    </row>
    <row r="41868" spans="1:10" x14ac:dyDescent="0.25">
      <c r="A41868" t="s">
        <v>144494</v>
      </c>
      <c r="B41868" t="s">
        <v>144495</v>
      </c>
      <c r="C41868" t="s">
        <v>144496</v>
      </c>
      <c r="D41868" t="s">
        <v>1242</v>
      </c>
      <c r="E41868" t="s">
        <v>14</v>
      </c>
      <c r="F41868" t="s">
        <v>123</v>
      </c>
      <c r="G41868" t="s">
        <v>3392</v>
      </c>
      <c r="H41868" t="s">
        <v>3393</v>
      </c>
      <c r="I41868" t="s">
        <v>3393</v>
      </c>
    </row>
    <row r="41869" spans="1:10" x14ac:dyDescent="0.25">
      <c r="A41869" t="s">
        <v>144497</v>
      </c>
      <c r="B41869" t="s">
        <v>144498</v>
      </c>
      <c r="C41869" t="s">
        <v>144499</v>
      </c>
      <c r="E41869" t="s">
        <v>14</v>
      </c>
      <c r="F41869" t="s">
        <v>21</v>
      </c>
      <c r="G41869" t="s">
        <v>1075</v>
      </c>
      <c r="H41869" t="s">
        <v>1076</v>
      </c>
      <c r="I41869" t="s">
        <v>88804</v>
      </c>
    </row>
    <row r="41870" spans="1:10" x14ac:dyDescent="0.25">
      <c r="A41870" t="s">
        <v>144500</v>
      </c>
      <c r="B41870" t="s">
        <v>144501</v>
      </c>
      <c r="C41870" t="s">
        <v>144502</v>
      </c>
      <c r="D41870" t="s">
        <v>12713</v>
      </c>
      <c r="E41870" t="s">
        <v>108</v>
      </c>
      <c r="F41870" t="s">
        <v>123</v>
      </c>
      <c r="G41870" t="s">
        <v>3005</v>
      </c>
      <c r="H41870" t="s">
        <v>125</v>
      </c>
      <c r="I41870" t="s">
        <v>3006</v>
      </c>
      <c r="J41870" s="1">
        <v>36161</v>
      </c>
    </row>
    <row r="41871" spans="1:10" x14ac:dyDescent="0.25">
      <c r="A41871" t="s">
        <v>144503</v>
      </c>
      <c r="B41871" t="s">
        <v>144504</v>
      </c>
      <c r="C41871" t="s">
        <v>144505</v>
      </c>
      <c r="D41871" t="s">
        <v>144506</v>
      </c>
      <c r="E41871" t="s">
        <v>14</v>
      </c>
      <c r="F41871" t="s">
        <v>49277</v>
      </c>
      <c r="J41871" s="1">
        <v>41183</v>
      </c>
    </row>
    <row r="41872" spans="1:10" x14ac:dyDescent="0.25">
      <c r="A41872" t="s">
        <v>144507</v>
      </c>
      <c r="B41872" t="s">
        <v>144508</v>
      </c>
      <c r="C41872" t="s">
        <v>144509</v>
      </c>
      <c r="D41872" t="s">
        <v>89</v>
      </c>
      <c r="E41872" t="s">
        <v>14</v>
      </c>
      <c r="F41872" t="s">
        <v>21</v>
      </c>
      <c r="G41872" t="s">
        <v>1229</v>
      </c>
      <c r="H41872" t="s">
        <v>1230</v>
      </c>
      <c r="I41872" t="s">
        <v>1230</v>
      </c>
      <c r="J41872" s="1">
        <v>37622</v>
      </c>
    </row>
    <row r="41873" spans="1:10" x14ac:dyDescent="0.25">
      <c r="A41873" t="s">
        <v>144510</v>
      </c>
      <c r="B41873" t="s">
        <v>144511</v>
      </c>
      <c r="C41873" t="s">
        <v>144512</v>
      </c>
      <c r="D41873" t="s">
        <v>51</v>
      </c>
      <c r="E41873" t="s">
        <v>684</v>
      </c>
      <c r="F41873" t="s">
        <v>21</v>
      </c>
      <c r="G41873" t="s">
        <v>77</v>
      </c>
      <c r="H41873" t="s">
        <v>1759</v>
      </c>
      <c r="I41873" t="s">
        <v>1760</v>
      </c>
    </row>
    <row r="41874" spans="1:10" x14ac:dyDescent="0.25">
      <c r="A41874" t="s">
        <v>144513</v>
      </c>
      <c r="B41874" t="s">
        <v>144514</v>
      </c>
      <c r="E41874" t="s">
        <v>202</v>
      </c>
      <c r="F41874" t="s">
        <v>123</v>
      </c>
      <c r="G41874" t="s">
        <v>78411</v>
      </c>
      <c r="H41874" t="s">
        <v>122672</v>
      </c>
      <c r="I41874" t="s">
        <v>122672</v>
      </c>
    </row>
    <row r="41875" spans="1:10" x14ac:dyDescent="0.25">
      <c r="A41875" t="s">
        <v>144515</v>
      </c>
      <c r="B41875" t="s">
        <v>144516</v>
      </c>
      <c r="C41875" t="s">
        <v>144517</v>
      </c>
      <c r="D41875" t="s">
        <v>13100</v>
      </c>
      <c r="E41875" t="s">
        <v>202</v>
      </c>
      <c r="F41875" t="s">
        <v>618</v>
      </c>
      <c r="G41875">
        <v>8</v>
      </c>
      <c r="H41875" t="s">
        <v>878</v>
      </c>
      <c r="I41875" t="s">
        <v>7923</v>
      </c>
      <c r="J41875" s="1">
        <v>39356</v>
      </c>
    </row>
    <row r="41876" spans="1:10" x14ac:dyDescent="0.25">
      <c r="A41876" t="s">
        <v>144518</v>
      </c>
      <c r="B41876" t="s">
        <v>144519</v>
      </c>
      <c r="D41876" t="s">
        <v>144520</v>
      </c>
      <c r="E41876" t="s">
        <v>14</v>
      </c>
      <c r="F41876" t="s">
        <v>123</v>
      </c>
      <c r="G41876" t="s">
        <v>3005</v>
      </c>
      <c r="H41876" t="s">
        <v>125</v>
      </c>
      <c r="I41876" t="s">
        <v>3006</v>
      </c>
    </row>
    <row r="41877" spans="1:10" x14ac:dyDescent="0.25">
      <c r="A41877" t="s">
        <v>144521</v>
      </c>
      <c r="B41877" t="s">
        <v>144522</v>
      </c>
      <c r="C41877" t="s">
        <v>144523</v>
      </c>
      <c r="D41877" t="s">
        <v>51</v>
      </c>
      <c r="E41877" t="s">
        <v>14</v>
      </c>
      <c r="F41877" t="s">
        <v>123</v>
      </c>
      <c r="G41877" t="s">
        <v>5569</v>
      </c>
      <c r="H41877" t="s">
        <v>5570</v>
      </c>
      <c r="I41877" t="s">
        <v>5570</v>
      </c>
      <c r="J41877" s="1">
        <v>39083</v>
      </c>
    </row>
    <row r="41878" spans="1:10" x14ac:dyDescent="0.25">
      <c r="A41878" t="s">
        <v>144524</v>
      </c>
      <c r="B41878" t="s">
        <v>144525</v>
      </c>
      <c r="C41878" t="s">
        <v>144526</v>
      </c>
      <c r="D41878" t="s">
        <v>2194</v>
      </c>
      <c r="E41878" t="s">
        <v>14</v>
      </c>
      <c r="F41878" t="s">
        <v>21</v>
      </c>
      <c r="G41878" t="s">
        <v>59</v>
      </c>
      <c r="H41878" t="s">
        <v>1216</v>
      </c>
      <c r="I41878" t="s">
        <v>7229</v>
      </c>
      <c r="J41878" s="1">
        <v>41640</v>
      </c>
    </row>
    <row r="41879" spans="1:10" x14ac:dyDescent="0.25">
      <c r="A41879" t="s">
        <v>144527</v>
      </c>
      <c r="B41879" t="s">
        <v>144528</v>
      </c>
      <c r="D41879" t="s">
        <v>51</v>
      </c>
      <c r="E41879" t="s">
        <v>14</v>
      </c>
      <c r="J41879" s="1">
        <v>39448</v>
      </c>
    </row>
    <row r="41880" spans="1:10" x14ac:dyDescent="0.25">
      <c r="A41880" t="s">
        <v>144529</v>
      </c>
      <c r="B41880" t="s">
        <v>144530</v>
      </c>
      <c r="C41880" t="s">
        <v>144531</v>
      </c>
      <c r="D41880" t="s">
        <v>51</v>
      </c>
      <c r="E41880" t="s">
        <v>14</v>
      </c>
      <c r="F41880" t="s">
        <v>21</v>
      </c>
      <c r="G41880" t="s">
        <v>101</v>
      </c>
      <c r="H41880" t="s">
        <v>772</v>
      </c>
      <c r="I41880" t="s">
        <v>773</v>
      </c>
      <c r="J41880" s="1">
        <v>37622</v>
      </c>
    </row>
    <row r="41881" spans="1:10" x14ac:dyDescent="0.25">
      <c r="A41881" t="s">
        <v>144532</v>
      </c>
      <c r="B41881" t="s">
        <v>144533</v>
      </c>
      <c r="C41881" t="s">
        <v>144534</v>
      </c>
      <c r="D41881" t="s">
        <v>32</v>
      </c>
      <c r="E41881" t="s">
        <v>202</v>
      </c>
    </row>
    <row r="41882" spans="1:10" x14ac:dyDescent="0.25">
      <c r="A41882" t="s">
        <v>144535</v>
      </c>
      <c r="B41882" t="s">
        <v>144536</v>
      </c>
      <c r="C41882" t="s">
        <v>144537</v>
      </c>
      <c r="D41882" t="s">
        <v>144538</v>
      </c>
      <c r="E41882" t="s">
        <v>14</v>
      </c>
      <c r="F41882" t="s">
        <v>21</v>
      </c>
      <c r="G41882" t="s">
        <v>203</v>
      </c>
      <c r="H41882" t="s">
        <v>838</v>
      </c>
      <c r="I41882" t="s">
        <v>839</v>
      </c>
      <c r="J41882" s="1">
        <v>41275</v>
      </c>
    </row>
    <row r="41883" spans="1:10" x14ac:dyDescent="0.25">
      <c r="A41883" t="s">
        <v>144539</v>
      </c>
      <c r="B41883" t="s">
        <v>144540</v>
      </c>
      <c r="C41883" t="s">
        <v>144541</v>
      </c>
      <c r="D41883" t="s">
        <v>81586</v>
      </c>
      <c r="E41883" t="s">
        <v>14</v>
      </c>
      <c r="F41883" t="s">
        <v>15</v>
      </c>
      <c r="G41883">
        <v>10</v>
      </c>
      <c r="H41883" t="s">
        <v>667</v>
      </c>
      <c r="I41883" t="s">
        <v>668</v>
      </c>
      <c r="J41883" s="1">
        <v>41275</v>
      </c>
    </row>
    <row r="41884" spans="1:10" x14ac:dyDescent="0.25">
      <c r="A41884" t="s">
        <v>144542</v>
      </c>
      <c r="B41884" t="s">
        <v>144543</v>
      </c>
      <c r="C41884" t="s">
        <v>144544</v>
      </c>
      <c r="D41884" t="s">
        <v>21724</v>
      </c>
      <c r="E41884" t="s">
        <v>14</v>
      </c>
      <c r="F41884" t="s">
        <v>21</v>
      </c>
      <c r="G41884" t="s">
        <v>153</v>
      </c>
      <c r="H41884" t="s">
        <v>239</v>
      </c>
      <c r="I41884" t="s">
        <v>4112</v>
      </c>
      <c r="J41884" s="1">
        <v>40544</v>
      </c>
    </row>
    <row r="41885" spans="1:10" x14ac:dyDescent="0.25">
      <c r="A41885" t="s">
        <v>144545</v>
      </c>
      <c r="B41885" t="s">
        <v>144546</v>
      </c>
      <c r="C41885" t="s">
        <v>144547</v>
      </c>
      <c r="D41885" t="s">
        <v>1764</v>
      </c>
      <c r="E41885" t="s">
        <v>14</v>
      </c>
      <c r="F41885" t="s">
        <v>21</v>
      </c>
      <c r="G41885" t="s">
        <v>281</v>
      </c>
      <c r="H41885" t="s">
        <v>869</v>
      </c>
      <c r="I41885" t="s">
        <v>5299</v>
      </c>
      <c r="J41885" s="1">
        <v>40179</v>
      </c>
    </row>
    <row r="41886" spans="1:10" x14ac:dyDescent="0.25">
      <c r="A41886" t="s">
        <v>144548</v>
      </c>
      <c r="B41886" t="s">
        <v>144549</v>
      </c>
      <c r="C41886" t="s">
        <v>144550</v>
      </c>
      <c r="D41886" t="s">
        <v>419</v>
      </c>
      <c r="E41886" t="s">
        <v>108</v>
      </c>
      <c r="F41886" t="s">
        <v>21</v>
      </c>
      <c r="G41886" t="s">
        <v>101</v>
      </c>
      <c r="H41886" t="s">
        <v>102</v>
      </c>
      <c r="I41886" t="s">
        <v>103</v>
      </c>
      <c r="J41886" s="1">
        <v>39508</v>
      </c>
    </row>
    <row r="41887" spans="1:10" x14ac:dyDescent="0.25">
      <c r="A41887" t="s">
        <v>144551</v>
      </c>
      <c r="B41887" t="s">
        <v>144552</v>
      </c>
      <c r="C41887" t="s">
        <v>144553</v>
      </c>
      <c r="D41887" t="s">
        <v>144554</v>
      </c>
      <c r="E41887" t="s">
        <v>202</v>
      </c>
      <c r="F41887" t="s">
        <v>21</v>
      </c>
      <c r="G41887" t="s">
        <v>101</v>
      </c>
      <c r="H41887" t="s">
        <v>102</v>
      </c>
      <c r="I41887" t="s">
        <v>103</v>
      </c>
      <c r="J41887" s="1">
        <v>40909</v>
      </c>
    </row>
    <row r="41888" spans="1:10" x14ac:dyDescent="0.25">
      <c r="A41888" t="s">
        <v>144555</v>
      </c>
      <c r="B41888" t="s">
        <v>144556</v>
      </c>
      <c r="C41888" t="s">
        <v>144557</v>
      </c>
      <c r="D41888" t="s">
        <v>144558</v>
      </c>
      <c r="E41888" t="s">
        <v>14</v>
      </c>
      <c r="J41888" s="1">
        <v>40026</v>
      </c>
    </row>
    <row r="41889" spans="1:10" x14ac:dyDescent="0.25">
      <c r="A41889" t="s">
        <v>144559</v>
      </c>
      <c r="B41889" t="s">
        <v>144560</v>
      </c>
      <c r="C41889" t="s">
        <v>144561</v>
      </c>
      <c r="D41889" t="s">
        <v>38</v>
      </c>
      <c r="E41889" t="s">
        <v>108</v>
      </c>
      <c r="F41889" t="s">
        <v>52</v>
      </c>
      <c r="G41889" t="s">
        <v>3334</v>
      </c>
      <c r="H41889" t="s">
        <v>3335</v>
      </c>
      <c r="I41889" t="s">
        <v>3336</v>
      </c>
      <c r="J41889" s="1">
        <v>33239</v>
      </c>
    </row>
    <row r="41890" spans="1:10" x14ac:dyDescent="0.25">
      <c r="A41890" t="s">
        <v>144562</v>
      </c>
      <c r="B41890" t="s">
        <v>144563</v>
      </c>
      <c r="C41890" t="s">
        <v>144564</v>
      </c>
      <c r="D41890" t="s">
        <v>38</v>
      </c>
      <c r="E41890" t="s">
        <v>14</v>
      </c>
      <c r="F41890" t="s">
        <v>21</v>
      </c>
      <c r="G41890" t="s">
        <v>101</v>
      </c>
      <c r="H41890" t="s">
        <v>102</v>
      </c>
      <c r="I41890" t="s">
        <v>31111</v>
      </c>
    </row>
    <row r="41891" spans="1:10" x14ac:dyDescent="0.25">
      <c r="A41891" t="s">
        <v>144565</v>
      </c>
      <c r="B41891" t="s">
        <v>144566</v>
      </c>
      <c r="C41891" t="s">
        <v>144567</v>
      </c>
      <c r="D41891" t="s">
        <v>352</v>
      </c>
      <c r="E41891" t="s">
        <v>14</v>
      </c>
      <c r="F41891" t="s">
        <v>21</v>
      </c>
      <c r="G41891" t="s">
        <v>3472</v>
      </c>
      <c r="H41891" t="s">
        <v>8017</v>
      </c>
      <c r="I41891" t="s">
        <v>8017</v>
      </c>
      <c r="J41891" s="1">
        <v>40179</v>
      </c>
    </row>
    <row r="41892" spans="1:10" x14ac:dyDescent="0.25">
      <c r="A41892" t="s">
        <v>144568</v>
      </c>
      <c r="B41892" t="s">
        <v>144569</v>
      </c>
      <c r="C41892" t="s">
        <v>144570</v>
      </c>
      <c r="D41892" t="s">
        <v>144571</v>
      </c>
      <c r="E41892" t="s">
        <v>14</v>
      </c>
      <c r="F41892" t="s">
        <v>217</v>
      </c>
      <c r="G41892">
        <v>4</v>
      </c>
      <c r="H41892" t="s">
        <v>847</v>
      </c>
      <c r="I41892" t="s">
        <v>847</v>
      </c>
    </row>
    <row r="41893" spans="1:10" x14ac:dyDescent="0.25">
      <c r="A41893" t="s">
        <v>144572</v>
      </c>
      <c r="B41893" t="s">
        <v>144573</v>
      </c>
      <c r="C41893" t="s">
        <v>144574</v>
      </c>
      <c r="D41893" t="s">
        <v>270</v>
      </c>
      <c r="E41893" t="s">
        <v>14</v>
      </c>
      <c r="F41893" t="s">
        <v>21</v>
      </c>
      <c r="G41893" t="s">
        <v>3988</v>
      </c>
      <c r="H41893" t="s">
        <v>16102</v>
      </c>
      <c r="I41893" t="s">
        <v>16102</v>
      </c>
      <c r="J41893" s="1">
        <v>41974</v>
      </c>
    </row>
    <row r="41894" spans="1:10" x14ac:dyDescent="0.25">
      <c r="A41894" t="s">
        <v>144575</v>
      </c>
      <c r="B41894" t="s">
        <v>144576</v>
      </c>
      <c r="C41894" t="s">
        <v>144577</v>
      </c>
      <c r="D41894" t="s">
        <v>736</v>
      </c>
      <c r="E41894" t="s">
        <v>202</v>
      </c>
      <c r="F41894" t="s">
        <v>21</v>
      </c>
      <c r="G41894" t="s">
        <v>59</v>
      </c>
      <c r="H41894" t="s">
        <v>60</v>
      </c>
      <c r="I41894" t="s">
        <v>266</v>
      </c>
      <c r="J41894" s="1">
        <v>37987</v>
      </c>
    </row>
    <row r="41895" spans="1:10" x14ac:dyDescent="0.25">
      <c r="A41895" t="s">
        <v>144578</v>
      </c>
      <c r="B41895" t="s">
        <v>144579</v>
      </c>
      <c r="C41895" t="s">
        <v>144580</v>
      </c>
      <c r="D41895" t="s">
        <v>89</v>
      </c>
      <c r="E41895" t="s">
        <v>14</v>
      </c>
      <c r="F41895" t="s">
        <v>21</v>
      </c>
      <c r="G41895" t="s">
        <v>522</v>
      </c>
      <c r="H41895" t="s">
        <v>523</v>
      </c>
      <c r="I41895" t="s">
        <v>524</v>
      </c>
      <c r="J41895" s="1">
        <v>38718</v>
      </c>
    </row>
    <row r="41896" spans="1:10" x14ac:dyDescent="0.25">
      <c r="A41896" t="s">
        <v>144581</v>
      </c>
      <c r="B41896" t="s">
        <v>144582</v>
      </c>
      <c r="D41896" t="s">
        <v>144583</v>
      </c>
      <c r="E41896" t="s">
        <v>14</v>
      </c>
      <c r="F41896" t="s">
        <v>39133</v>
      </c>
      <c r="G41896">
        <v>3</v>
      </c>
      <c r="H41896" t="s">
        <v>39134</v>
      </c>
      <c r="I41896" t="s">
        <v>39135</v>
      </c>
    </row>
    <row r="41897" spans="1:10" x14ac:dyDescent="0.25">
      <c r="A41897" t="s">
        <v>144584</v>
      </c>
      <c r="B41897" t="s">
        <v>144585</v>
      </c>
      <c r="C41897" t="s">
        <v>144586</v>
      </c>
      <c r="D41897" t="s">
        <v>38</v>
      </c>
      <c r="E41897" t="s">
        <v>14</v>
      </c>
      <c r="F41897" t="s">
        <v>21</v>
      </c>
      <c r="G41897" t="s">
        <v>1075</v>
      </c>
      <c r="H41897" t="s">
        <v>28259</v>
      </c>
      <c r="I41897" t="s">
        <v>28259</v>
      </c>
      <c r="J41897" s="1">
        <v>40544</v>
      </c>
    </row>
    <row r="41898" spans="1:10" x14ac:dyDescent="0.25">
      <c r="A41898" t="s">
        <v>144587</v>
      </c>
      <c r="B41898" t="s">
        <v>144588</v>
      </c>
      <c r="C41898" t="s">
        <v>144589</v>
      </c>
      <c r="D41898" t="s">
        <v>10761</v>
      </c>
      <c r="E41898" t="s">
        <v>14</v>
      </c>
      <c r="F41898" t="s">
        <v>453</v>
      </c>
      <c r="G41898">
        <v>48</v>
      </c>
      <c r="H41898" t="s">
        <v>454</v>
      </c>
      <c r="I41898" t="s">
        <v>454</v>
      </c>
      <c r="J41898" s="1">
        <v>35796</v>
      </c>
    </row>
    <row r="41899" spans="1:10" x14ac:dyDescent="0.25">
      <c r="A41899" t="s">
        <v>144590</v>
      </c>
      <c r="B41899" t="s">
        <v>144591</v>
      </c>
      <c r="C41899" t="s">
        <v>144592</v>
      </c>
      <c r="D41899" t="s">
        <v>144593</v>
      </c>
      <c r="E41899" t="s">
        <v>14</v>
      </c>
      <c r="F41899" t="s">
        <v>15</v>
      </c>
      <c r="G41899">
        <v>19</v>
      </c>
      <c r="H41899" t="s">
        <v>469</v>
      </c>
      <c r="I41899" t="s">
        <v>469</v>
      </c>
      <c r="J41899" s="1">
        <v>38718</v>
      </c>
    </row>
    <row r="41900" spans="1:10" x14ac:dyDescent="0.25">
      <c r="A41900" t="s">
        <v>144594</v>
      </c>
      <c r="B41900" t="s">
        <v>144595</v>
      </c>
      <c r="C41900" t="s">
        <v>144596</v>
      </c>
      <c r="E41900" t="s">
        <v>202</v>
      </c>
    </row>
    <row r="41901" spans="1:10" x14ac:dyDescent="0.25">
      <c r="A41901" t="s">
        <v>144597</v>
      </c>
      <c r="B41901" t="s">
        <v>144598</v>
      </c>
      <c r="C41901" t="s">
        <v>144599</v>
      </c>
      <c r="D41901" t="s">
        <v>243</v>
      </c>
      <c r="E41901" t="s">
        <v>14</v>
      </c>
      <c r="F41901" t="s">
        <v>217</v>
      </c>
      <c r="G41901">
        <v>2</v>
      </c>
      <c r="H41901" t="s">
        <v>218</v>
      </c>
      <c r="I41901" t="s">
        <v>144600</v>
      </c>
      <c r="J41901" s="1">
        <v>38718</v>
      </c>
    </row>
    <row r="41902" spans="1:10" x14ac:dyDescent="0.25">
      <c r="A41902" t="s">
        <v>144601</v>
      </c>
      <c r="B41902" t="s">
        <v>144602</v>
      </c>
      <c r="C41902" t="s">
        <v>144603</v>
      </c>
      <c r="D41902" t="s">
        <v>144604</v>
      </c>
      <c r="E41902" t="s">
        <v>14</v>
      </c>
      <c r="F41902" t="s">
        <v>21</v>
      </c>
      <c r="G41902" t="s">
        <v>803</v>
      </c>
      <c r="H41902" t="s">
        <v>804</v>
      </c>
      <c r="I41902" t="s">
        <v>4863</v>
      </c>
      <c r="J41902" s="1">
        <v>40664</v>
      </c>
    </row>
    <row r="41903" spans="1:10" x14ac:dyDescent="0.25">
      <c r="A41903" t="s">
        <v>144605</v>
      </c>
      <c r="B41903" t="s">
        <v>144606</v>
      </c>
      <c r="C41903" t="s">
        <v>144607</v>
      </c>
      <c r="D41903" t="s">
        <v>144608</v>
      </c>
      <c r="E41903" t="s">
        <v>14</v>
      </c>
      <c r="F41903" t="s">
        <v>46</v>
      </c>
      <c r="H41903" t="s">
        <v>47</v>
      </c>
      <c r="I41903" t="s">
        <v>47</v>
      </c>
      <c r="J41903" s="1">
        <v>38352</v>
      </c>
    </row>
    <row r="41904" spans="1:10" x14ac:dyDescent="0.25">
      <c r="A41904" t="s">
        <v>144609</v>
      </c>
      <c r="B41904" t="s">
        <v>144610</v>
      </c>
      <c r="C41904" t="s">
        <v>144611</v>
      </c>
      <c r="D41904" t="s">
        <v>144612</v>
      </c>
      <c r="E41904" t="s">
        <v>14</v>
      </c>
      <c r="F41904" t="s">
        <v>21</v>
      </c>
      <c r="G41904" t="s">
        <v>101</v>
      </c>
      <c r="H41904" t="s">
        <v>1616</v>
      </c>
      <c r="I41904" t="s">
        <v>47446</v>
      </c>
      <c r="J41904" s="1">
        <v>35796</v>
      </c>
    </row>
    <row r="41905" spans="1:10" x14ac:dyDescent="0.25">
      <c r="A41905" t="s">
        <v>144613</v>
      </c>
      <c r="B41905" t="s">
        <v>144614</v>
      </c>
      <c r="C41905" t="s">
        <v>144615</v>
      </c>
      <c r="D41905" t="s">
        <v>144616</v>
      </c>
      <c r="E41905" t="s">
        <v>14</v>
      </c>
      <c r="F41905" t="s">
        <v>21</v>
      </c>
      <c r="G41905" t="s">
        <v>59</v>
      </c>
      <c r="H41905" t="s">
        <v>60</v>
      </c>
      <c r="I41905" t="s">
        <v>61</v>
      </c>
      <c r="J41905" s="1">
        <v>40909</v>
      </c>
    </row>
    <row r="41906" spans="1:10" x14ac:dyDescent="0.25">
      <c r="A41906" t="s">
        <v>144617</v>
      </c>
      <c r="B41906" t="s">
        <v>144618</v>
      </c>
      <c r="C41906" t="s">
        <v>144619</v>
      </c>
      <c r="D41906" t="s">
        <v>761</v>
      </c>
      <c r="E41906" t="s">
        <v>14</v>
      </c>
      <c r="F41906" t="s">
        <v>52</v>
      </c>
      <c r="G41906" t="s">
        <v>197</v>
      </c>
      <c r="H41906" t="s">
        <v>198</v>
      </c>
      <c r="I41906" t="s">
        <v>3882</v>
      </c>
      <c r="J41906" s="1">
        <v>33239</v>
      </c>
    </row>
    <row r="41907" spans="1:10" x14ac:dyDescent="0.25">
      <c r="A41907" t="s">
        <v>144620</v>
      </c>
      <c r="B41907" t="s">
        <v>144621</v>
      </c>
      <c r="C41907" t="s">
        <v>144622</v>
      </c>
      <c r="D41907" t="s">
        <v>40352</v>
      </c>
      <c r="E41907" t="s">
        <v>14</v>
      </c>
    </row>
    <row r="41908" spans="1:10" x14ac:dyDescent="0.25">
      <c r="A41908" t="s">
        <v>144623</v>
      </c>
      <c r="B41908" t="s">
        <v>144624</v>
      </c>
      <c r="C41908" t="s">
        <v>144625</v>
      </c>
      <c r="D41908" t="s">
        <v>70</v>
      </c>
      <c r="E41908" t="s">
        <v>14</v>
      </c>
      <c r="F41908" t="s">
        <v>645</v>
      </c>
      <c r="G41908">
        <v>15</v>
      </c>
      <c r="H41908" t="s">
        <v>8345</v>
      </c>
      <c r="I41908" t="s">
        <v>144626</v>
      </c>
      <c r="J41908" s="1">
        <v>40544</v>
      </c>
    </row>
    <row r="41909" spans="1:10" x14ac:dyDescent="0.25">
      <c r="A41909" t="s">
        <v>144627</v>
      </c>
      <c r="B41909" t="s">
        <v>144628</v>
      </c>
      <c r="D41909" t="s">
        <v>144629</v>
      </c>
      <c r="E41909" t="s">
        <v>108</v>
      </c>
      <c r="F41909" t="s">
        <v>21</v>
      </c>
      <c r="G41909" t="s">
        <v>59</v>
      </c>
      <c r="H41909" t="s">
        <v>60</v>
      </c>
      <c r="I41909" t="s">
        <v>1098</v>
      </c>
      <c r="J41909" s="1">
        <v>36161</v>
      </c>
    </row>
    <row r="41910" spans="1:10" x14ac:dyDescent="0.25">
      <c r="A41910" t="s">
        <v>144630</v>
      </c>
      <c r="B41910" t="s">
        <v>144631</v>
      </c>
      <c r="C41910" t="s">
        <v>144632</v>
      </c>
      <c r="D41910" t="s">
        <v>58</v>
      </c>
      <c r="E41910" t="s">
        <v>14</v>
      </c>
      <c r="F41910" t="s">
        <v>618</v>
      </c>
      <c r="G41910">
        <v>7</v>
      </c>
      <c r="H41910" t="s">
        <v>619</v>
      </c>
      <c r="I41910" t="s">
        <v>144633</v>
      </c>
    </row>
    <row r="41911" spans="1:10" x14ac:dyDescent="0.25">
      <c r="A41911" t="s">
        <v>144634</v>
      </c>
      <c r="B41911" t="s">
        <v>144635</v>
      </c>
      <c r="C41911" t="s">
        <v>144636</v>
      </c>
      <c r="D41911" t="s">
        <v>144637</v>
      </c>
      <c r="E41911" t="s">
        <v>14</v>
      </c>
      <c r="F41911" t="s">
        <v>123</v>
      </c>
      <c r="G41911" t="s">
        <v>5020</v>
      </c>
      <c r="H41911" t="s">
        <v>5021</v>
      </c>
      <c r="I41911" t="s">
        <v>5021</v>
      </c>
    </row>
    <row r="41912" spans="1:10" x14ac:dyDescent="0.25">
      <c r="A41912" t="s">
        <v>144638</v>
      </c>
      <c r="B41912" t="s">
        <v>144639</v>
      </c>
      <c r="C41912" t="s">
        <v>144640</v>
      </c>
      <c r="D41912" t="s">
        <v>144641</v>
      </c>
      <c r="E41912" t="s">
        <v>14</v>
      </c>
      <c r="F41912" t="s">
        <v>1057</v>
      </c>
      <c r="G41912">
        <v>16</v>
      </c>
      <c r="H41912" t="s">
        <v>1699</v>
      </c>
      <c r="I41912" t="s">
        <v>1699</v>
      </c>
      <c r="J41912" s="1">
        <v>40909</v>
      </c>
    </row>
    <row r="41913" spans="1:10" x14ac:dyDescent="0.25">
      <c r="A41913" t="s">
        <v>144642</v>
      </c>
      <c r="B41913" t="s">
        <v>144643</v>
      </c>
      <c r="C41913" t="s">
        <v>144644</v>
      </c>
      <c r="D41913" t="s">
        <v>38</v>
      </c>
      <c r="E41913" t="s">
        <v>14</v>
      </c>
      <c r="F41913" t="s">
        <v>21</v>
      </c>
      <c r="G41913" t="s">
        <v>803</v>
      </c>
      <c r="H41913" t="s">
        <v>804</v>
      </c>
      <c r="I41913" t="s">
        <v>804</v>
      </c>
      <c r="J41913" s="1">
        <v>28856</v>
      </c>
    </row>
    <row r="41914" spans="1:10" x14ac:dyDescent="0.25">
      <c r="A41914" t="s">
        <v>144645</v>
      </c>
      <c r="B41914" t="s">
        <v>144646</v>
      </c>
      <c r="C41914" t="s">
        <v>144647</v>
      </c>
      <c r="D41914" t="s">
        <v>144648</v>
      </c>
      <c r="E41914" t="s">
        <v>14</v>
      </c>
      <c r="F41914" t="s">
        <v>21</v>
      </c>
      <c r="G41914" t="s">
        <v>1267</v>
      </c>
      <c r="H41914" t="s">
        <v>7183</v>
      </c>
      <c r="I41914" t="s">
        <v>48844</v>
      </c>
      <c r="J41914" s="1">
        <v>39814</v>
      </c>
    </row>
    <row r="41915" spans="1:10" x14ac:dyDescent="0.25">
      <c r="A41915" t="s">
        <v>144649</v>
      </c>
      <c r="B41915" t="s">
        <v>144650</v>
      </c>
      <c r="C41915" t="s">
        <v>144651</v>
      </c>
      <c r="D41915" t="s">
        <v>761</v>
      </c>
      <c r="E41915" t="s">
        <v>108</v>
      </c>
      <c r="F41915" t="s">
        <v>1057</v>
      </c>
      <c r="G41915">
        <v>2</v>
      </c>
      <c r="H41915" t="s">
        <v>1731</v>
      </c>
      <c r="I41915" t="s">
        <v>1731</v>
      </c>
    </row>
    <row r="41916" spans="1:10" x14ac:dyDescent="0.25">
      <c r="A41916" t="s">
        <v>144652</v>
      </c>
      <c r="B41916" t="s">
        <v>144653</v>
      </c>
      <c r="C41916" t="s">
        <v>144654</v>
      </c>
      <c r="D41916" t="s">
        <v>144655</v>
      </c>
      <c r="E41916" t="s">
        <v>14</v>
      </c>
      <c r="F41916" t="s">
        <v>21</v>
      </c>
      <c r="G41916" t="s">
        <v>803</v>
      </c>
      <c r="H41916" t="s">
        <v>804</v>
      </c>
      <c r="I41916" t="s">
        <v>804</v>
      </c>
      <c r="J41916" s="1">
        <v>40940</v>
      </c>
    </row>
    <row r="41917" spans="1:10" x14ac:dyDescent="0.25">
      <c r="A41917" t="s">
        <v>144656</v>
      </c>
      <c r="B41917" t="s">
        <v>144657</v>
      </c>
      <c r="C41917" t="s">
        <v>144658</v>
      </c>
      <c r="D41917" t="s">
        <v>2074</v>
      </c>
      <c r="E41917" t="s">
        <v>14</v>
      </c>
      <c r="F41917" t="s">
        <v>123</v>
      </c>
      <c r="G41917" t="s">
        <v>3005</v>
      </c>
      <c r="H41917" t="s">
        <v>125</v>
      </c>
      <c r="I41917" t="s">
        <v>4085</v>
      </c>
      <c r="J41917" s="1">
        <v>37987</v>
      </c>
    </row>
    <row r="41918" spans="1:10" x14ac:dyDescent="0.25">
      <c r="A41918" t="s">
        <v>144659</v>
      </c>
      <c r="B41918" t="s">
        <v>144660</v>
      </c>
      <c r="C41918" t="s">
        <v>144661</v>
      </c>
      <c r="E41918" t="s">
        <v>14</v>
      </c>
      <c r="F41918" t="s">
        <v>123</v>
      </c>
      <c r="G41918" t="s">
        <v>124</v>
      </c>
      <c r="H41918" t="s">
        <v>125</v>
      </c>
      <c r="I41918" t="s">
        <v>125</v>
      </c>
    </row>
    <row r="41919" spans="1:10" x14ac:dyDescent="0.25">
      <c r="A41919" t="s">
        <v>144662</v>
      </c>
      <c r="B41919" t="s">
        <v>144663</v>
      </c>
      <c r="C41919" t="s">
        <v>144664</v>
      </c>
      <c r="D41919" t="s">
        <v>736</v>
      </c>
      <c r="E41919" t="s">
        <v>14</v>
      </c>
      <c r="F41919" t="s">
        <v>342</v>
      </c>
      <c r="J41919" s="1">
        <v>39479</v>
      </c>
    </row>
    <row r="41920" spans="1:10" x14ac:dyDescent="0.25">
      <c r="A41920" t="s">
        <v>144665</v>
      </c>
      <c r="B41920" t="s">
        <v>144666</v>
      </c>
      <c r="C41920" t="s">
        <v>144667</v>
      </c>
      <c r="D41920" t="s">
        <v>781</v>
      </c>
      <c r="E41920" t="s">
        <v>202</v>
      </c>
    </row>
    <row r="41921" spans="1:10" x14ac:dyDescent="0.25">
      <c r="A41921" t="s">
        <v>144668</v>
      </c>
      <c r="B41921" t="s">
        <v>144669</v>
      </c>
      <c r="C41921" t="s">
        <v>144670</v>
      </c>
      <c r="E41921" t="s">
        <v>202</v>
      </c>
      <c r="F41921" t="s">
        <v>21</v>
      </c>
      <c r="G41921" t="s">
        <v>39</v>
      </c>
      <c r="H41921" t="s">
        <v>277</v>
      </c>
      <c r="I41921" t="s">
        <v>277</v>
      </c>
      <c r="J41921" s="1">
        <v>39326</v>
      </c>
    </row>
    <row r="41922" spans="1:10" x14ac:dyDescent="0.25">
      <c r="A41922" t="s">
        <v>144671</v>
      </c>
      <c r="B41922" t="s">
        <v>144672</v>
      </c>
      <c r="C41922" t="s">
        <v>144673</v>
      </c>
      <c r="D41922" t="s">
        <v>736</v>
      </c>
      <c r="E41922" t="s">
        <v>14</v>
      </c>
      <c r="F41922" t="s">
        <v>1057</v>
      </c>
      <c r="G41922">
        <v>4</v>
      </c>
      <c r="H41922" t="s">
        <v>1520</v>
      </c>
      <c r="I41922" t="s">
        <v>1520</v>
      </c>
    </row>
    <row r="41923" spans="1:10" x14ac:dyDescent="0.25">
      <c r="A41923" t="s">
        <v>144674</v>
      </c>
      <c r="B41923" t="s">
        <v>144675</v>
      </c>
      <c r="C41923" t="s">
        <v>144676</v>
      </c>
      <c r="D41923" t="s">
        <v>45</v>
      </c>
      <c r="E41923" t="s">
        <v>14</v>
      </c>
      <c r="F41923" t="s">
        <v>21</v>
      </c>
      <c r="G41923" t="s">
        <v>59</v>
      </c>
      <c r="H41923" t="s">
        <v>90</v>
      </c>
      <c r="I41923" t="s">
        <v>8355</v>
      </c>
      <c r="J41923" s="1">
        <v>40544</v>
      </c>
    </row>
    <row r="41924" spans="1:10" x14ac:dyDescent="0.25">
      <c r="A41924" t="s">
        <v>144677</v>
      </c>
      <c r="B41924" t="s">
        <v>144678</v>
      </c>
      <c r="C41924" t="s">
        <v>144679</v>
      </c>
      <c r="D41924" t="s">
        <v>32317</v>
      </c>
      <c r="E41924" t="s">
        <v>14</v>
      </c>
      <c r="F41924" t="s">
        <v>21</v>
      </c>
      <c r="G41924" t="s">
        <v>281</v>
      </c>
      <c r="H41924" t="s">
        <v>573</v>
      </c>
      <c r="I41924" t="s">
        <v>573</v>
      </c>
      <c r="J41924" s="1">
        <v>40909</v>
      </c>
    </row>
    <row r="41925" spans="1:10" x14ac:dyDescent="0.25">
      <c r="A41925" t="s">
        <v>144680</v>
      </c>
      <c r="B41925" t="s">
        <v>144681</v>
      </c>
      <c r="C41925" t="s">
        <v>144682</v>
      </c>
      <c r="D41925" t="s">
        <v>144683</v>
      </c>
      <c r="E41925" t="s">
        <v>14</v>
      </c>
      <c r="F41925" t="s">
        <v>21</v>
      </c>
      <c r="G41925" t="s">
        <v>116</v>
      </c>
      <c r="H41925" t="s">
        <v>117</v>
      </c>
      <c r="I41925" t="s">
        <v>24853</v>
      </c>
      <c r="J41925" s="1">
        <v>33239</v>
      </c>
    </row>
    <row r="41926" spans="1:10" x14ac:dyDescent="0.25">
      <c r="A41926" t="s">
        <v>144684</v>
      </c>
      <c r="B41926" t="s">
        <v>144685</v>
      </c>
      <c r="C41926" t="s">
        <v>144686</v>
      </c>
      <c r="D41926" t="s">
        <v>38</v>
      </c>
      <c r="E41926" t="s">
        <v>14</v>
      </c>
      <c r="F41926" t="s">
        <v>21</v>
      </c>
      <c r="G41926" t="s">
        <v>137</v>
      </c>
      <c r="H41926" t="s">
        <v>138</v>
      </c>
      <c r="I41926" t="s">
        <v>138</v>
      </c>
      <c r="J41926" s="1">
        <v>39814</v>
      </c>
    </row>
    <row r="41927" spans="1:10" x14ac:dyDescent="0.25">
      <c r="A41927" t="s">
        <v>144687</v>
      </c>
      <c r="B41927" t="s">
        <v>144688</v>
      </c>
      <c r="D41927" t="s">
        <v>1379</v>
      </c>
      <c r="E41927" t="s">
        <v>108</v>
      </c>
      <c r="F41927" t="s">
        <v>21</v>
      </c>
      <c r="G41927" t="s">
        <v>59</v>
      </c>
      <c r="H41927" t="s">
        <v>60</v>
      </c>
      <c r="I41927" t="s">
        <v>1397</v>
      </c>
    </row>
    <row r="41928" spans="1:10" x14ac:dyDescent="0.25">
      <c r="A41928" t="s">
        <v>144689</v>
      </c>
      <c r="B41928" t="s">
        <v>144690</v>
      </c>
      <c r="D41928" t="s">
        <v>144691</v>
      </c>
      <c r="E41928" t="s">
        <v>14</v>
      </c>
    </row>
    <row r="41929" spans="1:10" x14ac:dyDescent="0.25">
      <c r="A41929" t="s">
        <v>144692</v>
      </c>
      <c r="B41929" t="s">
        <v>144693</v>
      </c>
      <c r="C41929" t="s">
        <v>144694</v>
      </c>
      <c r="D41929" t="s">
        <v>1666</v>
      </c>
      <c r="E41929" t="s">
        <v>14</v>
      </c>
      <c r="F41929" t="s">
        <v>15</v>
      </c>
      <c r="G41929">
        <v>28</v>
      </c>
      <c r="H41929" t="s">
        <v>12506</v>
      </c>
      <c r="I41929" t="s">
        <v>12506</v>
      </c>
      <c r="J41929" s="1">
        <v>42005</v>
      </c>
    </row>
    <row r="41930" spans="1:10" x14ac:dyDescent="0.25">
      <c r="A41930" t="s">
        <v>144695</v>
      </c>
      <c r="B41930" t="s">
        <v>144696</v>
      </c>
      <c r="C41930" t="s">
        <v>144697</v>
      </c>
      <c r="D41930" t="s">
        <v>144698</v>
      </c>
      <c r="E41930" t="s">
        <v>14</v>
      </c>
      <c r="F41930" t="s">
        <v>21</v>
      </c>
      <c r="G41930" t="s">
        <v>101</v>
      </c>
      <c r="H41930" t="s">
        <v>102</v>
      </c>
      <c r="I41930" t="s">
        <v>103</v>
      </c>
      <c r="J41930" s="1">
        <v>40771</v>
      </c>
    </row>
    <row r="41931" spans="1:10" x14ac:dyDescent="0.25">
      <c r="A41931" t="s">
        <v>144699</v>
      </c>
      <c r="B41931" t="s">
        <v>144700</v>
      </c>
      <c r="C41931" t="s">
        <v>144701</v>
      </c>
      <c r="D41931" t="s">
        <v>112</v>
      </c>
      <c r="E41931" t="s">
        <v>14</v>
      </c>
      <c r="F41931" t="s">
        <v>21</v>
      </c>
      <c r="G41931" t="s">
        <v>967</v>
      </c>
      <c r="H41931" t="s">
        <v>968</v>
      </c>
      <c r="I41931" t="s">
        <v>968</v>
      </c>
      <c r="J41931" s="1">
        <v>40940</v>
      </c>
    </row>
    <row r="41932" spans="1:10" x14ac:dyDescent="0.25">
      <c r="A41932" t="s">
        <v>144702</v>
      </c>
      <c r="B41932" t="s">
        <v>144703</v>
      </c>
      <c r="C41932" t="s">
        <v>144704</v>
      </c>
      <c r="D41932" t="s">
        <v>11664</v>
      </c>
      <c r="E41932" t="s">
        <v>14</v>
      </c>
      <c r="F41932" t="s">
        <v>21</v>
      </c>
      <c r="G41932" t="s">
        <v>84</v>
      </c>
      <c r="H41932" t="s">
        <v>3564</v>
      </c>
      <c r="I41932" t="s">
        <v>3564</v>
      </c>
      <c r="J41932" s="1">
        <v>33239</v>
      </c>
    </row>
    <row r="41933" spans="1:10" x14ac:dyDescent="0.25">
      <c r="A41933" t="s">
        <v>144705</v>
      </c>
      <c r="B41933" t="s">
        <v>144706</v>
      </c>
      <c r="C41933" t="s">
        <v>144707</v>
      </c>
      <c r="D41933" t="s">
        <v>38</v>
      </c>
      <c r="E41933" t="s">
        <v>14</v>
      </c>
      <c r="J41933" s="1">
        <v>34700</v>
      </c>
    </row>
    <row r="41934" spans="1:10" x14ac:dyDescent="0.25">
      <c r="A41934" t="s">
        <v>144708</v>
      </c>
      <c r="B41934" t="s">
        <v>144709</v>
      </c>
      <c r="D41934" t="s">
        <v>21724</v>
      </c>
      <c r="E41934" t="s">
        <v>14</v>
      </c>
      <c r="F41934" t="s">
        <v>21</v>
      </c>
      <c r="G41934" t="s">
        <v>260</v>
      </c>
      <c r="H41934" t="s">
        <v>5737</v>
      </c>
      <c r="I41934" t="s">
        <v>144710</v>
      </c>
      <c r="J41934" s="1">
        <v>41828</v>
      </c>
    </row>
    <row r="41935" spans="1:10" x14ac:dyDescent="0.25">
      <c r="A41935" t="s">
        <v>144711</v>
      </c>
      <c r="B41935" t="s">
        <v>144712</v>
      </c>
      <c r="C41935" t="s">
        <v>144713</v>
      </c>
      <c r="D41935" t="s">
        <v>144714</v>
      </c>
      <c r="E41935" t="s">
        <v>14</v>
      </c>
      <c r="F41935" t="s">
        <v>21</v>
      </c>
      <c r="G41935" t="s">
        <v>3988</v>
      </c>
      <c r="H41935" t="s">
        <v>3989</v>
      </c>
      <c r="I41935" t="s">
        <v>12778</v>
      </c>
      <c r="J41935" s="1">
        <v>30682</v>
      </c>
    </row>
    <row r="41936" spans="1:10" x14ac:dyDescent="0.25">
      <c r="A41936" t="s">
        <v>144715</v>
      </c>
      <c r="B41936" t="s">
        <v>144716</v>
      </c>
      <c r="C41936" t="s">
        <v>144717</v>
      </c>
      <c r="D41936" t="s">
        <v>59199</v>
      </c>
      <c r="E41936" t="s">
        <v>14</v>
      </c>
      <c r="J41936" s="1">
        <v>42114</v>
      </c>
    </row>
    <row r="41937" spans="1:10" x14ac:dyDescent="0.25">
      <c r="A41937" t="s">
        <v>144718</v>
      </c>
      <c r="B41937" t="s">
        <v>144719</v>
      </c>
      <c r="C41937" t="s">
        <v>144720</v>
      </c>
      <c r="D41937" t="s">
        <v>3703</v>
      </c>
      <c r="E41937" t="s">
        <v>14</v>
      </c>
      <c r="F41937" t="s">
        <v>123</v>
      </c>
      <c r="G41937" t="s">
        <v>124</v>
      </c>
      <c r="H41937" t="s">
        <v>125</v>
      </c>
      <c r="I41937" t="s">
        <v>125</v>
      </c>
      <c r="J41937" s="1">
        <v>40909</v>
      </c>
    </row>
    <row r="41938" spans="1:10" x14ac:dyDescent="0.25">
      <c r="A41938" t="s">
        <v>144721</v>
      </c>
      <c r="B41938" t="s">
        <v>144722</v>
      </c>
      <c r="C41938" t="s">
        <v>144723</v>
      </c>
      <c r="D41938" t="s">
        <v>406</v>
      </c>
      <c r="E41938" t="s">
        <v>14</v>
      </c>
      <c r="F41938" t="s">
        <v>21</v>
      </c>
      <c r="G41938" t="s">
        <v>203</v>
      </c>
      <c r="H41938" t="s">
        <v>838</v>
      </c>
      <c r="I41938" t="s">
        <v>839</v>
      </c>
      <c r="J41938" s="1">
        <v>37622</v>
      </c>
    </row>
    <row r="41939" spans="1:10" x14ac:dyDescent="0.25">
      <c r="A41939" t="s">
        <v>144724</v>
      </c>
      <c r="B41939" t="s">
        <v>144725</v>
      </c>
      <c r="D41939" t="s">
        <v>51170</v>
      </c>
      <c r="E41939" t="s">
        <v>202</v>
      </c>
    </row>
    <row r="41940" spans="1:10" x14ac:dyDescent="0.25">
      <c r="A41940" t="s">
        <v>144726</v>
      </c>
      <c r="B41940" t="s">
        <v>144727</v>
      </c>
      <c r="E41940" t="s">
        <v>108</v>
      </c>
      <c r="F41940" t="s">
        <v>21</v>
      </c>
      <c r="G41940" t="s">
        <v>153</v>
      </c>
      <c r="H41940" t="s">
        <v>239</v>
      </c>
      <c r="I41940" t="s">
        <v>2272</v>
      </c>
      <c r="J41940" s="1">
        <v>27395</v>
      </c>
    </row>
    <row r="41941" spans="1:10" x14ac:dyDescent="0.25">
      <c r="A41941" t="s">
        <v>144728</v>
      </c>
      <c r="B41941" t="s">
        <v>144729</v>
      </c>
      <c r="D41941" t="s">
        <v>144730</v>
      </c>
      <c r="E41941" t="s">
        <v>14</v>
      </c>
      <c r="F41941" t="s">
        <v>21</v>
      </c>
      <c r="G41941" t="s">
        <v>59</v>
      </c>
      <c r="H41941" t="s">
        <v>60</v>
      </c>
      <c r="I41941" t="s">
        <v>66</v>
      </c>
      <c r="J41941" s="1">
        <v>40544</v>
      </c>
    </row>
    <row r="41942" spans="1:10" x14ac:dyDescent="0.25">
      <c r="A41942" t="s">
        <v>144731</v>
      </c>
      <c r="B41942" t="s">
        <v>144732</v>
      </c>
      <c r="C41942" t="s">
        <v>144733</v>
      </c>
      <c r="D41942" t="s">
        <v>51</v>
      </c>
      <c r="E41942" t="s">
        <v>14</v>
      </c>
      <c r="F41942" t="s">
        <v>52</v>
      </c>
      <c r="G41942" t="s">
        <v>53</v>
      </c>
      <c r="H41942" t="s">
        <v>54</v>
      </c>
      <c r="I41942" t="s">
        <v>54</v>
      </c>
      <c r="J41942" s="1">
        <v>37987</v>
      </c>
    </row>
    <row r="41943" spans="1:10" x14ac:dyDescent="0.25">
      <c r="A41943" t="s">
        <v>144734</v>
      </c>
      <c r="B41943" t="s">
        <v>144735</v>
      </c>
      <c r="C41943" t="s">
        <v>144736</v>
      </c>
      <c r="D41943" t="s">
        <v>51</v>
      </c>
      <c r="E41943" t="s">
        <v>14</v>
      </c>
      <c r="F41943" t="s">
        <v>21</v>
      </c>
      <c r="G41943" t="s">
        <v>59</v>
      </c>
      <c r="H41943" t="s">
        <v>90</v>
      </c>
      <c r="I41943" t="s">
        <v>9463</v>
      </c>
    </row>
    <row r="41944" spans="1:10" x14ac:dyDescent="0.25">
      <c r="A41944" t="s">
        <v>144737</v>
      </c>
      <c r="B41944" t="s">
        <v>144738</v>
      </c>
      <c r="C41944" t="s">
        <v>144739</v>
      </c>
      <c r="D41944" t="s">
        <v>144740</v>
      </c>
      <c r="E41944" t="s">
        <v>14</v>
      </c>
      <c r="F41944" t="s">
        <v>21</v>
      </c>
      <c r="G41944" t="s">
        <v>59</v>
      </c>
      <c r="H41944" t="s">
        <v>60</v>
      </c>
      <c r="I41944" t="s">
        <v>66</v>
      </c>
      <c r="J41944" s="1">
        <v>41640</v>
      </c>
    </row>
    <row r="41945" spans="1:10" x14ac:dyDescent="0.25">
      <c r="A41945" t="s">
        <v>144741</v>
      </c>
      <c r="B41945" t="s">
        <v>144742</v>
      </c>
      <c r="C41945" t="s">
        <v>144743</v>
      </c>
      <c r="D41945" t="s">
        <v>6303</v>
      </c>
      <c r="E41945" t="s">
        <v>14</v>
      </c>
      <c r="F41945" t="s">
        <v>21</v>
      </c>
      <c r="G41945" t="s">
        <v>203</v>
      </c>
      <c r="H41945" t="s">
        <v>15009</v>
      </c>
      <c r="I41945" t="s">
        <v>144744</v>
      </c>
      <c r="J41945" s="1">
        <v>35796</v>
      </c>
    </row>
    <row r="41946" spans="1:10" x14ac:dyDescent="0.25">
      <c r="A41946" t="s">
        <v>144745</v>
      </c>
      <c r="B41946" t="s">
        <v>144746</v>
      </c>
      <c r="D41946" t="s">
        <v>374</v>
      </c>
      <c r="E41946" t="s">
        <v>14</v>
      </c>
      <c r="F41946" t="s">
        <v>21</v>
      </c>
      <c r="G41946" t="s">
        <v>59</v>
      </c>
      <c r="H41946" t="s">
        <v>60</v>
      </c>
      <c r="I41946" t="s">
        <v>66</v>
      </c>
      <c r="J41946" s="1">
        <v>42096</v>
      </c>
    </row>
    <row r="41947" spans="1:10" x14ac:dyDescent="0.25">
      <c r="A41947" t="s">
        <v>144747</v>
      </c>
      <c r="B41947" t="s">
        <v>144748</v>
      </c>
      <c r="C41947" t="s">
        <v>144749</v>
      </c>
      <c r="D41947" t="s">
        <v>32</v>
      </c>
      <c r="E41947" t="s">
        <v>14</v>
      </c>
      <c r="F41947" t="s">
        <v>21</v>
      </c>
      <c r="G41947" t="s">
        <v>137</v>
      </c>
      <c r="H41947" t="s">
        <v>138</v>
      </c>
      <c r="I41947" t="s">
        <v>2494</v>
      </c>
      <c r="J41947" s="1">
        <v>36892</v>
      </c>
    </row>
    <row r="41948" spans="1:10" x14ac:dyDescent="0.25">
      <c r="A41948" t="s">
        <v>144750</v>
      </c>
      <c r="B41948" t="s">
        <v>144751</v>
      </c>
      <c r="C41948" t="s">
        <v>144752</v>
      </c>
      <c r="D41948" t="s">
        <v>51</v>
      </c>
      <c r="E41948" t="s">
        <v>684</v>
      </c>
      <c r="F41948" t="s">
        <v>21</v>
      </c>
      <c r="G41948" t="s">
        <v>59</v>
      </c>
      <c r="H41948" t="s">
        <v>60</v>
      </c>
      <c r="I41948" t="s">
        <v>979</v>
      </c>
      <c r="J41948" s="1">
        <v>37987</v>
      </c>
    </row>
    <row r="41949" spans="1:10" x14ac:dyDescent="0.25">
      <c r="A41949" t="s">
        <v>144753</v>
      </c>
      <c r="B41949" t="s">
        <v>144754</v>
      </c>
      <c r="C41949" t="s">
        <v>144755</v>
      </c>
      <c r="D41949" t="s">
        <v>13119</v>
      </c>
      <c r="E41949" t="s">
        <v>14</v>
      </c>
      <c r="F41949" t="s">
        <v>21</v>
      </c>
      <c r="G41949" t="s">
        <v>94</v>
      </c>
    </row>
    <row r="41950" spans="1:10" x14ac:dyDescent="0.25">
      <c r="A41950" t="s">
        <v>144756</v>
      </c>
      <c r="B41950" t="s">
        <v>144757</v>
      </c>
      <c r="C41950" t="s">
        <v>144758</v>
      </c>
      <c r="D41950" t="s">
        <v>144759</v>
      </c>
      <c r="E41950" t="s">
        <v>14</v>
      </c>
      <c r="F41950" t="s">
        <v>21</v>
      </c>
      <c r="G41950" t="s">
        <v>137</v>
      </c>
      <c r="H41950" t="s">
        <v>138</v>
      </c>
      <c r="I41950" t="s">
        <v>433</v>
      </c>
    </row>
    <row r="41951" spans="1:10" x14ac:dyDescent="0.25">
      <c r="A41951" t="s">
        <v>144760</v>
      </c>
      <c r="B41951" t="s">
        <v>144761</v>
      </c>
      <c r="C41951" t="s">
        <v>144762</v>
      </c>
      <c r="D41951" t="s">
        <v>144763</v>
      </c>
      <c r="E41951" t="s">
        <v>684</v>
      </c>
      <c r="F41951" t="s">
        <v>21</v>
      </c>
      <c r="G41951" t="s">
        <v>59</v>
      </c>
      <c r="H41951" t="s">
        <v>914</v>
      </c>
      <c r="I41951" t="s">
        <v>914</v>
      </c>
    </row>
    <row r="41952" spans="1:10" x14ac:dyDescent="0.25">
      <c r="A41952" t="s">
        <v>144764</v>
      </c>
      <c r="B41952" t="s">
        <v>144765</v>
      </c>
      <c r="C41952" t="s">
        <v>144766</v>
      </c>
      <c r="D41952" t="s">
        <v>736</v>
      </c>
      <c r="E41952" t="s">
        <v>14</v>
      </c>
      <c r="F41952" t="s">
        <v>21</v>
      </c>
      <c r="G41952" t="s">
        <v>130</v>
      </c>
      <c r="H41952" t="s">
        <v>131</v>
      </c>
      <c r="I41952" t="s">
        <v>1109</v>
      </c>
      <c r="J41952" s="1">
        <v>40544</v>
      </c>
    </row>
    <row r="41953" spans="1:10" x14ac:dyDescent="0.25">
      <c r="A41953" t="s">
        <v>144767</v>
      </c>
      <c r="B41953" t="s">
        <v>144768</v>
      </c>
      <c r="C41953" t="s">
        <v>144769</v>
      </c>
      <c r="E41953" t="s">
        <v>202</v>
      </c>
      <c r="F41953" t="s">
        <v>21</v>
      </c>
      <c r="G41953" t="s">
        <v>59</v>
      </c>
      <c r="H41953" t="s">
        <v>1216</v>
      </c>
      <c r="I41953" t="s">
        <v>9321</v>
      </c>
    </row>
    <row r="41954" spans="1:10" x14ac:dyDescent="0.25">
      <c r="A41954" t="s">
        <v>144770</v>
      </c>
      <c r="B41954" t="s">
        <v>144771</v>
      </c>
      <c r="C41954" t="s">
        <v>144772</v>
      </c>
      <c r="D41954" t="s">
        <v>70</v>
      </c>
      <c r="E41954" t="s">
        <v>14</v>
      </c>
      <c r="F41954" t="s">
        <v>21</v>
      </c>
      <c r="G41954" t="s">
        <v>59</v>
      </c>
      <c r="H41954" t="s">
        <v>90</v>
      </c>
      <c r="I41954" t="s">
        <v>6288</v>
      </c>
      <c r="J41954" s="1">
        <v>39448</v>
      </c>
    </row>
    <row r="41955" spans="1:10" x14ac:dyDescent="0.25">
      <c r="A41955" t="s">
        <v>144773</v>
      </c>
      <c r="B41955" t="s">
        <v>144774</v>
      </c>
      <c r="C41955" t="s">
        <v>144775</v>
      </c>
      <c r="D41955" t="s">
        <v>928</v>
      </c>
      <c r="E41955" t="s">
        <v>14</v>
      </c>
      <c r="F41955" t="s">
        <v>21</v>
      </c>
      <c r="G41955" t="s">
        <v>130</v>
      </c>
      <c r="H41955" t="s">
        <v>131</v>
      </c>
      <c r="I41955" t="s">
        <v>1109</v>
      </c>
    </row>
    <row r="41956" spans="1:10" x14ac:dyDescent="0.25">
      <c r="A41956" t="s">
        <v>144776</v>
      </c>
      <c r="B41956" t="s">
        <v>144777</v>
      </c>
      <c r="C41956" t="s">
        <v>144778</v>
      </c>
      <c r="D41956" t="s">
        <v>21724</v>
      </c>
      <c r="E41956" t="s">
        <v>14</v>
      </c>
      <c r="F41956" t="s">
        <v>123</v>
      </c>
      <c r="J41956" s="1">
        <v>37622</v>
      </c>
    </row>
    <row r="41957" spans="1:10" x14ac:dyDescent="0.25">
      <c r="A41957" t="s">
        <v>144779</v>
      </c>
      <c r="B41957" t="s">
        <v>144780</v>
      </c>
      <c r="C41957" t="s">
        <v>144781</v>
      </c>
      <c r="D41957" t="s">
        <v>89</v>
      </c>
      <c r="E41957" t="s">
        <v>14</v>
      </c>
      <c r="F41957" t="s">
        <v>21</v>
      </c>
      <c r="G41957" t="s">
        <v>59</v>
      </c>
      <c r="H41957" t="s">
        <v>60</v>
      </c>
      <c r="I41957" t="s">
        <v>66</v>
      </c>
      <c r="J41957" s="1">
        <v>42032</v>
      </c>
    </row>
    <row r="41958" spans="1:10" x14ac:dyDescent="0.25">
      <c r="A41958" t="s">
        <v>144782</v>
      </c>
      <c r="B41958" t="s">
        <v>144783</v>
      </c>
      <c r="C41958" t="s">
        <v>144784</v>
      </c>
      <c r="D41958" t="s">
        <v>144785</v>
      </c>
      <c r="E41958" t="s">
        <v>14</v>
      </c>
      <c r="J41958" s="1">
        <v>41640</v>
      </c>
    </row>
    <row r="41959" spans="1:10" x14ac:dyDescent="0.25">
      <c r="A41959" t="s">
        <v>144786</v>
      </c>
      <c r="B41959" t="s">
        <v>144787</v>
      </c>
      <c r="C41959" t="s">
        <v>144788</v>
      </c>
      <c r="D41959" t="s">
        <v>736</v>
      </c>
      <c r="E41959" t="s">
        <v>202</v>
      </c>
      <c r="F41959" t="s">
        <v>21</v>
      </c>
      <c r="G41959" t="s">
        <v>137</v>
      </c>
      <c r="H41959" t="s">
        <v>19666</v>
      </c>
      <c r="I41959" t="s">
        <v>19666</v>
      </c>
      <c r="J41959" s="1">
        <v>39173</v>
      </c>
    </row>
    <row r="41960" spans="1:10" x14ac:dyDescent="0.25">
      <c r="A41960" t="s">
        <v>144789</v>
      </c>
      <c r="B41960" t="s">
        <v>144790</v>
      </c>
      <c r="C41960" t="s">
        <v>144791</v>
      </c>
      <c r="D41960" t="s">
        <v>144792</v>
      </c>
      <c r="E41960" t="s">
        <v>14</v>
      </c>
      <c r="F41960" t="s">
        <v>21</v>
      </c>
      <c r="G41960" t="s">
        <v>59</v>
      </c>
      <c r="H41960" t="s">
        <v>961</v>
      </c>
      <c r="I41960" t="s">
        <v>962</v>
      </c>
      <c r="J41960" s="1">
        <v>29221</v>
      </c>
    </row>
    <row r="41961" spans="1:10" x14ac:dyDescent="0.25">
      <c r="A41961" t="s">
        <v>144793</v>
      </c>
      <c r="B41961" t="s">
        <v>144794</v>
      </c>
      <c r="C41961" t="s">
        <v>144795</v>
      </c>
      <c r="D41961" t="s">
        <v>144796</v>
      </c>
      <c r="E41961" t="s">
        <v>14</v>
      </c>
      <c r="F41961" t="s">
        <v>4932</v>
      </c>
      <c r="G41961">
        <v>21</v>
      </c>
      <c r="H41961" t="s">
        <v>4933</v>
      </c>
      <c r="I41961" t="s">
        <v>144797</v>
      </c>
      <c r="J41961" s="1">
        <v>42111</v>
      </c>
    </row>
    <row r="41962" spans="1:10" x14ac:dyDescent="0.25">
      <c r="A41962" t="s">
        <v>144798</v>
      </c>
      <c r="B41962" t="s">
        <v>34273</v>
      </c>
      <c r="C41962" t="s">
        <v>144799</v>
      </c>
      <c r="D41962" t="s">
        <v>3391</v>
      </c>
      <c r="E41962" t="s">
        <v>14</v>
      </c>
      <c r="F41962" t="s">
        <v>21</v>
      </c>
      <c r="G41962" t="s">
        <v>77</v>
      </c>
      <c r="H41962" t="s">
        <v>1759</v>
      </c>
      <c r="I41962" t="s">
        <v>1759</v>
      </c>
      <c r="J41962" s="1">
        <v>41640</v>
      </c>
    </row>
    <row r="41963" spans="1:10" x14ac:dyDescent="0.25">
      <c r="A41963" t="s">
        <v>144800</v>
      </c>
      <c r="B41963" t="s">
        <v>144801</v>
      </c>
      <c r="C41963" t="s">
        <v>144802</v>
      </c>
      <c r="D41963" t="s">
        <v>280</v>
      </c>
      <c r="E41963" t="s">
        <v>14</v>
      </c>
      <c r="F41963" t="s">
        <v>21</v>
      </c>
      <c r="G41963" t="s">
        <v>153</v>
      </c>
      <c r="H41963" t="s">
        <v>239</v>
      </c>
      <c r="I41963" t="s">
        <v>41560</v>
      </c>
      <c r="J41963" s="1">
        <v>41244</v>
      </c>
    </row>
    <row r="41964" spans="1:10" x14ac:dyDescent="0.25">
      <c r="A41964" t="s">
        <v>144803</v>
      </c>
      <c r="B41964" t="s">
        <v>144804</v>
      </c>
      <c r="C41964" t="s">
        <v>144805</v>
      </c>
      <c r="D41964" t="s">
        <v>144806</v>
      </c>
      <c r="E41964" t="s">
        <v>14</v>
      </c>
      <c r="F41964" t="s">
        <v>21</v>
      </c>
      <c r="G41964" t="s">
        <v>39</v>
      </c>
      <c r="H41964" t="s">
        <v>277</v>
      </c>
      <c r="I41964" t="s">
        <v>277</v>
      </c>
      <c r="J41964" s="1">
        <v>41640</v>
      </c>
    </row>
    <row r="41965" spans="1:10" x14ac:dyDescent="0.25">
      <c r="A41965" t="s">
        <v>144807</v>
      </c>
      <c r="B41965" t="s">
        <v>144808</v>
      </c>
      <c r="C41965" t="s">
        <v>144809</v>
      </c>
      <c r="D41965" t="s">
        <v>144810</v>
      </c>
      <c r="E41965" t="s">
        <v>14</v>
      </c>
      <c r="F41965" t="s">
        <v>21</v>
      </c>
      <c r="G41965" t="s">
        <v>39</v>
      </c>
      <c r="H41965" t="s">
        <v>277</v>
      </c>
      <c r="I41965" t="s">
        <v>277</v>
      </c>
      <c r="J41965" s="1">
        <v>40848</v>
      </c>
    </row>
    <row r="41966" spans="1:10" x14ac:dyDescent="0.25">
      <c r="A41966" t="s">
        <v>144811</v>
      </c>
      <c r="B41966" t="s">
        <v>144812</v>
      </c>
      <c r="C41966" t="s">
        <v>144813</v>
      </c>
      <c r="D41966" t="s">
        <v>988</v>
      </c>
      <c r="E41966" t="s">
        <v>14</v>
      </c>
      <c r="F41966" t="s">
        <v>361</v>
      </c>
      <c r="G41966">
        <v>27</v>
      </c>
      <c r="H41966" t="s">
        <v>5343</v>
      </c>
      <c r="I41966" t="s">
        <v>8295</v>
      </c>
      <c r="J41966" s="1">
        <v>41364</v>
      </c>
    </row>
    <row r="41967" spans="1:10" x14ac:dyDescent="0.25">
      <c r="A41967" t="s">
        <v>144814</v>
      </c>
      <c r="B41967" t="s">
        <v>144815</v>
      </c>
      <c r="C41967" t="s">
        <v>144816</v>
      </c>
      <c r="E41967" t="s">
        <v>14</v>
      </c>
    </row>
    <row r="41968" spans="1:10" x14ac:dyDescent="0.25">
      <c r="A41968" t="s">
        <v>144817</v>
      </c>
      <c r="B41968" t="s">
        <v>144818</v>
      </c>
      <c r="C41968" t="s">
        <v>144819</v>
      </c>
      <c r="D41968" t="s">
        <v>144820</v>
      </c>
      <c r="E41968" t="s">
        <v>14</v>
      </c>
      <c r="F41968" t="s">
        <v>21</v>
      </c>
      <c r="G41968" t="s">
        <v>101</v>
      </c>
      <c r="H41968" t="s">
        <v>102</v>
      </c>
      <c r="I41968" t="s">
        <v>103</v>
      </c>
      <c r="J41968" s="1">
        <v>41806</v>
      </c>
    </row>
    <row r="41969" spans="1:10" x14ac:dyDescent="0.25">
      <c r="A41969" t="s">
        <v>144821</v>
      </c>
      <c r="B41969" t="s">
        <v>144822</v>
      </c>
      <c r="C41969" t="s">
        <v>144823</v>
      </c>
      <c r="D41969" t="s">
        <v>38</v>
      </c>
      <c r="E41969" t="s">
        <v>14</v>
      </c>
      <c r="F41969" t="s">
        <v>21</v>
      </c>
      <c r="G41969" t="s">
        <v>281</v>
      </c>
      <c r="H41969" t="s">
        <v>1025</v>
      </c>
      <c r="I41969" t="s">
        <v>1025</v>
      </c>
      <c r="J41969" s="1">
        <v>37622</v>
      </c>
    </row>
    <row r="41970" spans="1:10" x14ac:dyDescent="0.25">
      <c r="A41970" t="s">
        <v>144824</v>
      </c>
      <c r="B41970" t="s">
        <v>144825</v>
      </c>
      <c r="C41970" t="s">
        <v>144826</v>
      </c>
      <c r="D41970" t="s">
        <v>736</v>
      </c>
      <c r="E41970" t="s">
        <v>14</v>
      </c>
      <c r="F41970" t="s">
        <v>21</v>
      </c>
      <c r="G41970" t="s">
        <v>14400</v>
      </c>
      <c r="H41970" t="s">
        <v>48028</v>
      </c>
      <c r="I41970" t="s">
        <v>144827</v>
      </c>
      <c r="J41970" s="1">
        <v>37622</v>
      </c>
    </row>
    <row r="41971" spans="1:10" x14ac:dyDescent="0.25">
      <c r="A41971" t="s">
        <v>144828</v>
      </c>
      <c r="B41971" t="s">
        <v>144829</v>
      </c>
      <c r="C41971" t="s">
        <v>144830</v>
      </c>
      <c r="D41971" t="s">
        <v>144831</v>
      </c>
      <c r="E41971" t="s">
        <v>108</v>
      </c>
      <c r="F41971" t="s">
        <v>21</v>
      </c>
      <c r="G41971" t="s">
        <v>59</v>
      </c>
      <c r="H41971" t="s">
        <v>60</v>
      </c>
      <c r="I41971" t="s">
        <v>109</v>
      </c>
    </row>
    <row r="41972" spans="1:10" x14ac:dyDescent="0.25">
      <c r="A41972" t="s">
        <v>144832</v>
      </c>
      <c r="B41972" t="s">
        <v>144833</v>
      </c>
      <c r="C41972" t="s">
        <v>144834</v>
      </c>
      <c r="E41972" t="s">
        <v>14</v>
      </c>
    </row>
    <row r="41973" spans="1:10" x14ac:dyDescent="0.25">
      <c r="A41973" t="s">
        <v>144835</v>
      </c>
      <c r="B41973" t="s">
        <v>144836</v>
      </c>
      <c r="C41973" t="s">
        <v>144837</v>
      </c>
      <c r="D41973" t="s">
        <v>144838</v>
      </c>
      <c r="E41973" t="s">
        <v>108</v>
      </c>
      <c r="F41973" t="s">
        <v>123</v>
      </c>
      <c r="G41973" t="s">
        <v>124</v>
      </c>
      <c r="H41973" t="s">
        <v>125</v>
      </c>
      <c r="I41973" t="s">
        <v>125</v>
      </c>
      <c r="J41973" s="1">
        <v>36892</v>
      </c>
    </row>
    <row r="41974" spans="1:10" x14ac:dyDescent="0.25">
      <c r="A41974" t="s">
        <v>144839</v>
      </c>
      <c r="B41974" t="s">
        <v>144840</v>
      </c>
      <c r="C41974" t="s">
        <v>144841</v>
      </c>
      <c r="D41974" t="s">
        <v>40668</v>
      </c>
      <c r="E41974" t="s">
        <v>108</v>
      </c>
      <c r="F41974" t="s">
        <v>361</v>
      </c>
      <c r="G41974">
        <v>26</v>
      </c>
      <c r="H41974" t="s">
        <v>362</v>
      </c>
      <c r="I41974" t="s">
        <v>362</v>
      </c>
      <c r="J41974" s="1">
        <v>37104</v>
      </c>
    </row>
    <row r="41975" spans="1:10" x14ac:dyDescent="0.25">
      <c r="A41975" t="s">
        <v>144842</v>
      </c>
      <c r="B41975" t="s">
        <v>144843</v>
      </c>
      <c r="C41975" t="s">
        <v>144844</v>
      </c>
      <c r="D41975" t="s">
        <v>144845</v>
      </c>
      <c r="E41975" t="s">
        <v>202</v>
      </c>
      <c r="F41975" t="s">
        <v>21</v>
      </c>
      <c r="G41975" t="s">
        <v>59</v>
      </c>
      <c r="H41975" t="s">
        <v>60</v>
      </c>
      <c r="I41975" t="s">
        <v>1246</v>
      </c>
      <c r="J41975" s="1">
        <v>37257</v>
      </c>
    </row>
    <row r="41976" spans="1:10" x14ac:dyDescent="0.25">
      <c r="A41976" t="s">
        <v>144846</v>
      </c>
      <c r="B41976" t="s">
        <v>144847</v>
      </c>
      <c r="C41976" t="s">
        <v>144848</v>
      </c>
      <c r="D41976" t="s">
        <v>2765</v>
      </c>
      <c r="E41976" t="s">
        <v>14</v>
      </c>
      <c r="F41976" t="s">
        <v>694</v>
      </c>
      <c r="G41976">
        <v>5</v>
      </c>
      <c r="H41976" t="s">
        <v>695</v>
      </c>
      <c r="I41976" t="s">
        <v>695</v>
      </c>
      <c r="J41976" s="1">
        <v>36526</v>
      </c>
    </row>
    <row r="41977" spans="1:10" x14ac:dyDescent="0.25">
      <c r="A41977" t="s">
        <v>144849</v>
      </c>
      <c r="B41977" t="s">
        <v>144850</v>
      </c>
      <c r="C41977" t="s">
        <v>144851</v>
      </c>
      <c r="D41977" t="s">
        <v>259</v>
      </c>
      <c r="E41977" t="s">
        <v>108</v>
      </c>
      <c r="F41977" t="s">
        <v>21</v>
      </c>
      <c r="G41977" t="s">
        <v>59</v>
      </c>
      <c r="H41977" t="s">
        <v>60</v>
      </c>
      <c r="I41977" t="s">
        <v>601</v>
      </c>
      <c r="J41977" s="1">
        <v>37257</v>
      </c>
    </row>
    <row r="41978" spans="1:10" x14ac:dyDescent="0.25">
      <c r="A41978" t="s">
        <v>144852</v>
      </c>
      <c r="B41978" t="s">
        <v>144853</v>
      </c>
      <c r="C41978" t="s">
        <v>144854</v>
      </c>
      <c r="E41978" t="s">
        <v>14</v>
      </c>
    </row>
    <row r="41979" spans="1:10" x14ac:dyDescent="0.25">
      <c r="A41979" t="s">
        <v>144855</v>
      </c>
      <c r="B41979" t="s">
        <v>144856</v>
      </c>
      <c r="C41979" t="s">
        <v>144857</v>
      </c>
      <c r="D41979" t="s">
        <v>144858</v>
      </c>
      <c r="E41979" t="s">
        <v>14</v>
      </c>
      <c r="F41979" t="s">
        <v>21</v>
      </c>
      <c r="G41979" t="s">
        <v>59</v>
      </c>
      <c r="H41979" t="s">
        <v>1216</v>
      </c>
      <c r="I41979" t="s">
        <v>8963</v>
      </c>
      <c r="J41979" s="1">
        <v>40909</v>
      </c>
    </row>
    <row r="41980" spans="1:10" x14ac:dyDescent="0.25">
      <c r="A41980" t="s">
        <v>144859</v>
      </c>
      <c r="B41980" t="s">
        <v>144860</v>
      </c>
      <c r="C41980" t="s">
        <v>144861</v>
      </c>
      <c r="D41980" t="s">
        <v>144862</v>
      </c>
      <c r="E41980" t="s">
        <v>108</v>
      </c>
      <c r="F41980" t="s">
        <v>21</v>
      </c>
      <c r="G41980" t="s">
        <v>59</v>
      </c>
      <c r="H41980" t="s">
        <v>60</v>
      </c>
      <c r="I41980" t="s">
        <v>66</v>
      </c>
      <c r="J41980" s="1">
        <v>38718</v>
      </c>
    </row>
    <row r="41981" spans="1:10" x14ac:dyDescent="0.25">
      <c r="A41981" t="s">
        <v>144863</v>
      </c>
      <c r="B41981" t="s">
        <v>144864</v>
      </c>
      <c r="C41981" t="s">
        <v>144865</v>
      </c>
      <c r="D41981" t="s">
        <v>38</v>
      </c>
      <c r="E41981" t="s">
        <v>108</v>
      </c>
      <c r="F41981" t="s">
        <v>21</v>
      </c>
      <c r="G41981" t="s">
        <v>59</v>
      </c>
      <c r="H41981" t="s">
        <v>1216</v>
      </c>
      <c r="I41981" t="s">
        <v>1216</v>
      </c>
      <c r="J41981" s="1">
        <v>36017</v>
      </c>
    </row>
    <row r="41982" spans="1:10" x14ac:dyDescent="0.25">
      <c r="A41982" t="s">
        <v>144866</v>
      </c>
      <c r="B41982" t="s">
        <v>144867</v>
      </c>
      <c r="C41982" t="s">
        <v>144868</v>
      </c>
      <c r="D41982" t="s">
        <v>1536</v>
      </c>
      <c r="E41982" t="s">
        <v>14</v>
      </c>
      <c r="F41982" t="s">
        <v>52</v>
      </c>
      <c r="G41982" t="s">
        <v>197</v>
      </c>
      <c r="H41982" t="s">
        <v>33069</v>
      </c>
      <c r="I41982" t="s">
        <v>144869</v>
      </c>
      <c r="J41982" s="1">
        <v>40534</v>
      </c>
    </row>
    <row r="41983" spans="1:10" x14ac:dyDescent="0.25">
      <c r="A41983" t="s">
        <v>144870</v>
      </c>
      <c r="B41983" t="s">
        <v>144871</v>
      </c>
      <c r="C41983" t="s">
        <v>144872</v>
      </c>
      <c r="D41983" t="s">
        <v>144873</v>
      </c>
      <c r="E41983" t="s">
        <v>14</v>
      </c>
      <c r="F41983" t="s">
        <v>21</v>
      </c>
      <c r="G41983" t="s">
        <v>59</v>
      </c>
      <c r="H41983" t="s">
        <v>60</v>
      </c>
      <c r="I41983" t="s">
        <v>1155</v>
      </c>
      <c r="J41983" s="1">
        <v>41275</v>
      </c>
    </row>
    <row r="41984" spans="1:10" x14ac:dyDescent="0.25">
      <c r="A41984" t="s">
        <v>144874</v>
      </c>
      <c r="B41984" t="s">
        <v>144875</v>
      </c>
      <c r="C41984" t="s">
        <v>144876</v>
      </c>
      <c r="D41984" t="s">
        <v>70</v>
      </c>
      <c r="E41984" t="s">
        <v>14</v>
      </c>
      <c r="F41984" t="s">
        <v>21</v>
      </c>
      <c r="G41984" t="s">
        <v>1006</v>
      </c>
      <c r="H41984" t="s">
        <v>1007</v>
      </c>
      <c r="I41984" t="s">
        <v>1007</v>
      </c>
      <c r="J41984" s="1">
        <v>40057</v>
      </c>
    </row>
    <row r="41985" spans="1:10" x14ac:dyDescent="0.25">
      <c r="A41985" t="s">
        <v>144877</v>
      </c>
      <c r="B41985" t="s">
        <v>144878</v>
      </c>
      <c r="C41985" t="s">
        <v>144879</v>
      </c>
      <c r="D41985" t="s">
        <v>144880</v>
      </c>
      <c r="E41985" t="s">
        <v>14</v>
      </c>
      <c r="F41985" t="s">
        <v>547</v>
      </c>
      <c r="G41985">
        <v>29</v>
      </c>
      <c r="H41985" t="s">
        <v>744</v>
      </c>
      <c r="I41985" t="s">
        <v>744</v>
      </c>
      <c r="J41985" s="1">
        <v>40544</v>
      </c>
    </row>
    <row r="41986" spans="1:10" x14ac:dyDescent="0.25">
      <c r="A41986" t="s">
        <v>144881</v>
      </c>
      <c r="B41986" t="s">
        <v>144882</v>
      </c>
      <c r="C41986" t="s">
        <v>144883</v>
      </c>
      <c r="D41986" t="s">
        <v>144884</v>
      </c>
      <c r="E41986" t="s">
        <v>14</v>
      </c>
      <c r="F41986" t="s">
        <v>21</v>
      </c>
      <c r="G41986" t="s">
        <v>59</v>
      </c>
      <c r="H41986" t="s">
        <v>60</v>
      </c>
      <c r="I41986" t="s">
        <v>66</v>
      </c>
      <c r="J41986" s="1">
        <v>40497</v>
      </c>
    </row>
    <row r="41987" spans="1:10" x14ac:dyDescent="0.25">
      <c r="A41987" t="s">
        <v>144885</v>
      </c>
      <c r="B41987" t="s">
        <v>144886</v>
      </c>
      <c r="C41987" t="s">
        <v>144887</v>
      </c>
      <c r="D41987" t="s">
        <v>352</v>
      </c>
      <c r="E41987" t="s">
        <v>14</v>
      </c>
      <c r="F41987" t="s">
        <v>21</v>
      </c>
      <c r="G41987" t="s">
        <v>59</v>
      </c>
      <c r="H41987" t="s">
        <v>60</v>
      </c>
      <c r="I41987" t="s">
        <v>5480</v>
      </c>
      <c r="J41987" s="1">
        <v>39814</v>
      </c>
    </row>
    <row r="41988" spans="1:10" x14ac:dyDescent="0.25">
      <c r="A41988" t="s">
        <v>144888</v>
      </c>
      <c r="B41988" t="s">
        <v>144889</v>
      </c>
      <c r="C41988" t="s">
        <v>144890</v>
      </c>
      <c r="D41988" t="s">
        <v>144891</v>
      </c>
      <c r="E41988" t="s">
        <v>202</v>
      </c>
      <c r="F41988" t="s">
        <v>1057</v>
      </c>
      <c r="G41988">
        <v>5</v>
      </c>
      <c r="H41988" t="s">
        <v>1058</v>
      </c>
      <c r="I41988" t="s">
        <v>1058</v>
      </c>
      <c r="J41988" s="1">
        <v>40969</v>
      </c>
    </row>
    <row r="41989" spans="1:10" x14ac:dyDescent="0.25">
      <c r="A41989" t="s">
        <v>144892</v>
      </c>
      <c r="B41989" t="s">
        <v>144893</v>
      </c>
      <c r="C41989" t="s">
        <v>144894</v>
      </c>
      <c r="D41989" t="s">
        <v>27581</v>
      </c>
      <c r="E41989" t="s">
        <v>14</v>
      </c>
      <c r="F41989" t="s">
        <v>123</v>
      </c>
      <c r="G41989" t="s">
        <v>3661</v>
      </c>
      <c r="H41989" t="s">
        <v>3215</v>
      </c>
      <c r="I41989" t="s">
        <v>144895</v>
      </c>
      <c r="J41989" s="1">
        <v>41153</v>
      </c>
    </row>
    <row r="41990" spans="1:10" x14ac:dyDescent="0.25">
      <c r="A41990" t="s">
        <v>144896</v>
      </c>
      <c r="B41990" t="s">
        <v>144897</v>
      </c>
      <c r="C41990" t="s">
        <v>144898</v>
      </c>
      <c r="D41990" t="s">
        <v>144899</v>
      </c>
      <c r="E41990" t="s">
        <v>684</v>
      </c>
      <c r="F41990" t="s">
        <v>33</v>
      </c>
      <c r="G41990">
        <v>22</v>
      </c>
      <c r="H41990" t="s">
        <v>34</v>
      </c>
      <c r="I41990" t="s">
        <v>34</v>
      </c>
      <c r="J41990" s="1">
        <v>34700</v>
      </c>
    </row>
    <row r="41991" spans="1:10" x14ac:dyDescent="0.25">
      <c r="A41991" t="s">
        <v>144900</v>
      </c>
      <c r="B41991" t="s">
        <v>144901</v>
      </c>
      <c r="C41991" t="s">
        <v>144902</v>
      </c>
      <c r="D41991" t="s">
        <v>41602</v>
      </c>
      <c r="E41991" t="s">
        <v>14</v>
      </c>
      <c r="F41991" t="s">
        <v>21</v>
      </c>
      <c r="G41991" t="s">
        <v>785</v>
      </c>
      <c r="H41991" t="s">
        <v>786</v>
      </c>
      <c r="I41991" t="s">
        <v>786</v>
      </c>
      <c r="J41991" s="1">
        <v>41275</v>
      </c>
    </row>
    <row r="41992" spans="1:10" x14ac:dyDescent="0.25">
      <c r="A41992" t="s">
        <v>144903</v>
      </c>
      <c r="B41992" t="s">
        <v>144904</v>
      </c>
      <c r="C41992" t="s">
        <v>144905</v>
      </c>
      <c r="D41992" t="s">
        <v>144906</v>
      </c>
      <c r="E41992" t="s">
        <v>14</v>
      </c>
      <c r="J41992" s="1">
        <v>40909</v>
      </c>
    </row>
    <row r="41993" spans="1:10" x14ac:dyDescent="0.25">
      <c r="A41993" t="s">
        <v>144907</v>
      </c>
      <c r="B41993" t="s">
        <v>144908</v>
      </c>
      <c r="C41993" t="s">
        <v>144909</v>
      </c>
      <c r="D41993" t="s">
        <v>65</v>
      </c>
      <c r="E41993" t="s">
        <v>108</v>
      </c>
      <c r="F41993" t="s">
        <v>21</v>
      </c>
      <c r="G41993" t="s">
        <v>1006</v>
      </c>
      <c r="H41993" t="s">
        <v>8818</v>
      </c>
      <c r="I41993" t="s">
        <v>20377</v>
      </c>
      <c r="J41993" s="1">
        <v>32509</v>
      </c>
    </row>
    <row r="41994" spans="1:10" x14ac:dyDescent="0.25">
      <c r="A41994" t="s">
        <v>144910</v>
      </c>
      <c r="B41994" t="s">
        <v>144911</v>
      </c>
      <c r="C41994" t="s">
        <v>144912</v>
      </c>
      <c r="D41994" t="s">
        <v>144913</v>
      </c>
      <c r="E41994" t="s">
        <v>202</v>
      </c>
      <c r="F41994" t="s">
        <v>123</v>
      </c>
      <c r="G41994" t="s">
        <v>124</v>
      </c>
      <c r="H41994" t="s">
        <v>125</v>
      </c>
      <c r="I41994" t="s">
        <v>125</v>
      </c>
      <c r="J41994" s="1">
        <v>41030</v>
      </c>
    </row>
    <row r="41995" spans="1:10" x14ac:dyDescent="0.25">
      <c r="A41995" t="s">
        <v>144914</v>
      </c>
      <c r="B41995" t="s">
        <v>144915</v>
      </c>
      <c r="C41995" t="s">
        <v>144916</v>
      </c>
      <c r="D41995" t="s">
        <v>70</v>
      </c>
      <c r="E41995" t="s">
        <v>14</v>
      </c>
      <c r="F41995" t="s">
        <v>21</v>
      </c>
      <c r="G41995" t="s">
        <v>101</v>
      </c>
      <c r="H41995" t="s">
        <v>102</v>
      </c>
      <c r="I41995" t="s">
        <v>103</v>
      </c>
      <c r="J41995" s="1">
        <v>40544</v>
      </c>
    </row>
    <row r="41996" spans="1:10" x14ac:dyDescent="0.25">
      <c r="A41996" t="s">
        <v>144917</v>
      </c>
      <c r="B41996" t="s">
        <v>144918</v>
      </c>
      <c r="C41996" t="s">
        <v>144919</v>
      </c>
      <c r="D41996" t="s">
        <v>2528</v>
      </c>
      <c r="E41996" t="s">
        <v>14</v>
      </c>
      <c r="F41996" t="s">
        <v>15</v>
      </c>
      <c r="G41996">
        <v>19</v>
      </c>
      <c r="H41996" t="s">
        <v>469</v>
      </c>
      <c r="I41996" t="s">
        <v>469</v>
      </c>
      <c r="J41996" s="1">
        <v>40909</v>
      </c>
    </row>
    <row r="41997" spans="1:10" x14ac:dyDescent="0.25">
      <c r="A41997" t="s">
        <v>144920</v>
      </c>
      <c r="B41997" t="s">
        <v>144921</v>
      </c>
      <c r="C41997" t="s">
        <v>144922</v>
      </c>
      <c r="D41997" t="s">
        <v>144923</v>
      </c>
      <c r="E41997" t="s">
        <v>14</v>
      </c>
      <c r="F41997" t="s">
        <v>21</v>
      </c>
      <c r="G41997" t="s">
        <v>101</v>
      </c>
      <c r="H41997" t="s">
        <v>102</v>
      </c>
      <c r="I41997" t="s">
        <v>103</v>
      </c>
    </row>
    <row r="41998" spans="1:10" x14ac:dyDescent="0.25">
      <c r="A41998" t="s">
        <v>144924</v>
      </c>
      <c r="B41998" t="s">
        <v>144925</v>
      </c>
      <c r="C41998" t="s">
        <v>144926</v>
      </c>
      <c r="D41998" t="s">
        <v>32</v>
      </c>
      <c r="E41998" t="s">
        <v>14</v>
      </c>
      <c r="F41998" t="s">
        <v>21</v>
      </c>
      <c r="G41998" t="s">
        <v>59</v>
      </c>
      <c r="H41998" t="s">
        <v>60</v>
      </c>
      <c r="I41998" t="s">
        <v>66</v>
      </c>
      <c r="J41998" s="1">
        <v>41244</v>
      </c>
    </row>
    <row r="41999" spans="1:10" x14ac:dyDescent="0.25">
      <c r="A41999" t="s">
        <v>144927</v>
      </c>
      <c r="B41999" t="s">
        <v>144928</v>
      </c>
      <c r="C41999" t="s">
        <v>144929</v>
      </c>
      <c r="D41999" t="s">
        <v>144930</v>
      </c>
      <c r="E41999" t="s">
        <v>14</v>
      </c>
      <c r="J41999" s="1">
        <v>40463</v>
      </c>
    </row>
    <row r="42000" spans="1:10" x14ac:dyDescent="0.25">
      <c r="A42000" t="s">
        <v>144931</v>
      </c>
      <c r="B42000" t="s">
        <v>144932</v>
      </c>
      <c r="C42000" t="s">
        <v>144933</v>
      </c>
      <c r="D42000" t="s">
        <v>15560</v>
      </c>
      <c r="E42000" t="s">
        <v>14</v>
      </c>
      <c r="F42000" t="s">
        <v>21</v>
      </c>
      <c r="G42000" t="s">
        <v>153</v>
      </c>
      <c r="H42000" t="s">
        <v>239</v>
      </c>
      <c r="I42000" t="s">
        <v>322</v>
      </c>
    </row>
    <row r="42001" spans="1:10" x14ac:dyDescent="0.25">
      <c r="A42001" t="s">
        <v>144934</v>
      </c>
      <c r="B42001" t="s">
        <v>144935</v>
      </c>
      <c r="C42001" t="s">
        <v>144936</v>
      </c>
      <c r="D42001" t="s">
        <v>144937</v>
      </c>
      <c r="E42001" t="s">
        <v>14</v>
      </c>
      <c r="F42001" t="s">
        <v>21</v>
      </c>
      <c r="G42001" t="s">
        <v>153</v>
      </c>
      <c r="H42001" t="s">
        <v>239</v>
      </c>
      <c r="I42001" t="s">
        <v>239</v>
      </c>
      <c r="J42001" s="1">
        <v>40909</v>
      </c>
    </row>
    <row r="42002" spans="1:10" x14ac:dyDescent="0.25">
      <c r="A42002" t="s">
        <v>144938</v>
      </c>
      <c r="B42002" t="s">
        <v>144939</v>
      </c>
      <c r="C42002" t="s">
        <v>144940</v>
      </c>
      <c r="D42002" t="s">
        <v>113879</v>
      </c>
      <c r="E42002" t="s">
        <v>14</v>
      </c>
      <c r="J42002" s="1">
        <v>40360</v>
      </c>
    </row>
    <row r="42003" spans="1:10" x14ac:dyDescent="0.25">
      <c r="A42003" t="s">
        <v>144941</v>
      </c>
      <c r="B42003" t="s">
        <v>144942</v>
      </c>
      <c r="C42003" t="s">
        <v>144943</v>
      </c>
      <c r="D42003" t="s">
        <v>144944</v>
      </c>
      <c r="E42003" t="s">
        <v>14</v>
      </c>
      <c r="F42003" t="s">
        <v>21</v>
      </c>
      <c r="G42003" t="s">
        <v>101</v>
      </c>
      <c r="H42003" t="s">
        <v>102</v>
      </c>
      <c r="I42003" t="s">
        <v>103</v>
      </c>
      <c r="J42003" s="1">
        <v>41000</v>
      </c>
    </row>
    <row r="42004" spans="1:10" x14ac:dyDescent="0.25">
      <c r="A42004" t="s">
        <v>144945</v>
      </c>
      <c r="B42004" t="s">
        <v>144946</v>
      </c>
      <c r="C42004" t="s">
        <v>144947</v>
      </c>
      <c r="D42004" t="s">
        <v>144948</v>
      </c>
      <c r="E42004" t="s">
        <v>14</v>
      </c>
      <c r="F42004" t="s">
        <v>21</v>
      </c>
      <c r="G42004" t="s">
        <v>59</v>
      </c>
      <c r="H42004" t="s">
        <v>90</v>
      </c>
      <c r="I42004" t="s">
        <v>371</v>
      </c>
      <c r="J42004" s="1">
        <v>40909</v>
      </c>
    </row>
    <row r="42005" spans="1:10" x14ac:dyDescent="0.25">
      <c r="A42005" t="s">
        <v>144949</v>
      </c>
      <c r="B42005" t="s">
        <v>144950</v>
      </c>
      <c r="C42005" t="s">
        <v>144951</v>
      </c>
      <c r="D42005" t="s">
        <v>144952</v>
      </c>
      <c r="E42005" t="s">
        <v>14</v>
      </c>
      <c r="F42005" t="s">
        <v>1814</v>
      </c>
      <c r="G42005">
        <v>5</v>
      </c>
      <c r="H42005" t="s">
        <v>1815</v>
      </c>
      <c r="I42005" t="s">
        <v>1815</v>
      </c>
      <c r="J42005" s="1">
        <v>39908</v>
      </c>
    </row>
    <row r="42006" spans="1:10" x14ac:dyDescent="0.25">
      <c r="A42006" t="s">
        <v>144953</v>
      </c>
      <c r="B42006" t="s">
        <v>144954</v>
      </c>
      <c r="C42006" t="s">
        <v>144955</v>
      </c>
      <c r="D42006" t="s">
        <v>38</v>
      </c>
      <c r="E42006" t="s">
        <v>14</v>
      </c>
      <c r="F42006" t="s">
        <v>1133</v>
      </c>
      <c r="G42006">
        <v>2</v>
      </c>
      <c r="H42006" t="s">
        <v>1740</v>
      </c>
      <c r="I42006" t="s">
        <v>1741</v>
      </c>
      <c r="J42006" s="1">
        <v>41320</v>
      </c>
    </row>
    <row r="42007" spans="1:10" x14ac:dyDescent="0.25">
      <c r="A42007" t="s">
        <v>144956</v>
      </c>
      <c r="B42007" t="s">
        <v>144957</v>
      </c>
      <c r="C42007" t="s">
        <v>144958</v>
      </c>
      <c r="D42007" t="s">
        <v>104715</v>
      </c>
      <c r="E42007" t="s">
        <v>202</v>
      </c>
      <c r="F42007" t="s">
        <v>4932</v>
      </c>
      <c r="G42007">
        <v>9</v>
      </c>
      <c r="H42007" t="s">
        <v>7371</v>
      </c>
      <c r="I42007" t="s">
        <v>7371</v>
      </c>
      <c r="J42007" s="1">
        <v>40709</v>
      </c>
    </row>
    <row r="42008" spans="1:10" x14ac:dyDescent="0.25">
      <c r="A42008" t="s">
        <v>144959</v>
      </c>
      <c r="B42008" t="s">
        <v>144960</v>
      </c>
      <c r="C42008" t="s">
        <v>144961</v>
      </c>
      <c r="D42008" t="s">
        <v>144962</v>
      </c>
      <c r="E42008" t="s">
        <v>14</v>
      </c>
      <c r="F42008" t="s">
        <v>3398</v>
      </c>
      <c r="G42008">
        <v>13</v>
      </c>
      <c r="H42008" t="s">
        <v>67305</v>
      </c>
      <c r="I42008" t="s">
        <v>67306</v>
      </c>
    </row>
    <row r="42009" spans="1:10" x14ac:dyDescent="0.25">
      <c r="A42009" t="s">
        <v>144963</v>
      </c>
      <c r="B42009" t="s">
        <v>144964</v>
      </c>
      <c r="C42009" t="s">
        <v>144965</v>
      </c>
      <c r="D42009" t="s">
        <v>38</v>
      </c>
      <c r="E42009" t="s">
        <v>202</v>
      </c>
      <c r="F42009" t="s">
        <v>21</v>
      </c>
      <c r="G42009" t="s">
        <v>39</v>
      </c>
      <c r="H42009" t="s">
        <v>277</v>
      </c>
      <c r="I42009" t="s">
        <v>26568</v>
      </c>
    </row>
    <row r="42010" spans="1:10" x14ac:dyDescent="0.25">
      <c r="A42010" t="s">
        <v>144966</v>
      </c>
      <c r="B42010" t="s">
        <v>144967</v>
      </c>
      <c r="C42010" t="s">
        <v>144968</v>
      </c>
      <c r="D42010" t="s">
        <v>70</v>
      </c>
      <c r="E42010" t="s">
        <v>14</v>
      </c>
      <c r="F42010" t="s">
        <v>21</v>
      </c>
      <c r="G42010" t="s">
        <v>59</v>
      </c>
      <c r="H42010" t="s">
        <v>60</v>
      </c>
      <c r="I42010" t="s">
        <v>61</v>
      </c>
    </row>
    <row r="42011" spans="1:10" x14ac:dyDescent="0.25">
      <c r="A42011" t="s">
        <v>144969</v>
      </c>
      <c r="B42011" t="s">
        <v>144970</v>
      </c>
      <c r="C42011" t="s">
        <v>144971</v>
      </c>
      <c r="D42011" t="s">
        <v>7820</v>
      </c>
      <c r="E42011" t="s">
        <v>14</v>
      </c>
      <c r="F42011" t="s">
        <v>21</v>
      </c>
      <c r="G42011" t="s">
        <v>39</v>
      </c>
      <c r="H42011" t="s">
        <v>277</v>
      </c>
      <c r="I42011" t="s">
        <v>277</v>
      </c>
      <c r="J42011" s="1">
        <v>41275</v>
      </c>
    </row>
    <row r="42012" spans="1:10" x14ac:dyDescent="0.25">
      <c r="A42012" t="s">
        <v>144972</v>
      </c>
      <c r="B42012" t="s">
        <v>144973</v>
      </c>
      <c r="C42012" t="s">
        <v>144974</v>
      </c>
      <c r="D42012" t="s">
        <v>91621</v>
      </c>
      <c r="E42012" t="s">
        <v>14</v>
      </c>
      <c r="F42012" t="s">
        <v>21</v>
      </c>
      <c r="G42012" t="s">
        <v>59</v>
      </c>
      <c r="H42012" t="s">
        <v>90</v>
      </c>
      <c r="I42012" t="s">
        <v>2606</v>
      </c>
      <c r="J42012" s="1">
        <v>41518</v>
      </c>
    </row>
    <row r="42013" spans="1:10" x14ac:dyDescent="0.25">
      <c r="A42013" t="s">
        <v>144975</v>
      </c>
      <c r="B42013" t="s">
        <v>144976</v>
      </c>
      <c r="C42013" t="s">
        <v>144977</v>
      </c>
      <c r="D42013" t="s">
        <v>144978</v>
      </c>
      <c r="E42013" t="s">
        <v>14</v>
      </c>
      <c r="F42013" t="s">
        <v>4148</v>
      </c>
      <c r="G42013">
        <v>40</v>
      </c>
      <c r="H42013" t="s">
        <v>4149</v>
      </c>
      <c r="I42013" t="s">
        <v>4149</v>
      </c>
      <c r="J42013" s="1">
        <v>40910</v>
      </c>
    </row>
    <row r="42014" spans="1:10" x14ac:dyDescent="0.25">
      <c r="A42014" t="s">
        <v>144979</v>
      </c>
      <c r="B42014" t="s">
        <v>144980</v>
      </c>
      <c r="C42014" t="s">
        <v>144981</v>
      </c>
      <c r="D42014" t="s">
        <v>129</v>
      </c>
      <c r="E42014" t="s">
        <v>14</v>
      </c>
      <c r="F42014" t="s">
        <v>21</v>
      </c>
      <c r="G42014" t="s">
        <v>59</v>
      </c>
      <c r="H42014" t="s">
        <v>60</v>
      </c>
      <c r="I42014" t="s">
        <v>266</v>
      </c>
      <c r="J42014" s="1">
        <v>39448</v>
      </c>
    </row>
    <row r="42015" spans="1:10" x14ac:dyDescent="0.25">
      <c r="A42015" t="s">
        <v>144982</v>
      </c>
      <c r="B42015" t="s">
        <v>144983</v>
      </c>
      <c r="C42015" t="s">
        <v>144984</v>
      </c>
      <c r="D42015" t="s">
        <v>144985</v>
      </c>
      <c r="E42015" t="s">
        <v>14</v>
      </c>
      <c r="F42015" t="s">
        <v>52</v>
      </c>
      <c r="G42015" t="s">
        <v>197</v>
      </c>
      <c r="H42015" t="s">
        <v>12000</v>
      </c>
      <c r="I42015" t="s">
        <v>12000</v>
      </c>
      <c r="J42015" s="1">
        <v>41883</v>
      </c>
    </row>
    <row r="42016" spans="1:10" x14ac:dyDescent="0.25">
      <c r="A42016" t="s">
        <v>144986</v>
      </c>
      <c r="B42016" t="s">
        <v>144987</v>
      </c>
      <c r="C42016" t="s">
        <v>144988</v>
      </c>
      <c r="D42016" t="s">
        <v>144989</v>
      </c>
      <c r="E42016" t="s">
        <v>14</v>
      </c>
      <c r="F42016" t="s">
        <v>633</v>
      </c>
      <c r="G42016">
        <v>7</v>
      </c>
      <c r="H42016" t="s">
        <v>924</v>
      </c>
      <c r="I42016" t="s">
        <v>924</v>
      </c>
      <c r="J42016" s="1">
        <v>41122</v>
      </c>
    </row>
    <row r="42017" spans="1:10" x14ac:dyDescent="0.25">
      <c r="A42017" t="s">
        <v>144990</v>
      </c>
      <c r="B42017" t="s">
        <v>144991</v>
      </c>
      <c r="C42017" t="s">
        <v>144992</v>
      </c>
      <c r="D42017" t="s">
        <v>60141</v>
      </c>
      <c r="E42017" t="s">
        <v>108</v>
      </c>
      <c r="F42017" t="s">
        <v>21</v>
      </c>
      <c r="G42017" t="s">
        <v>59</v>
      </c>
      <c r="H42017" t="s">
        <v>60</v>
      </c>
      <c r="I42017" t="s">
        <v>66</v>
      </c>
      <c r="J42017" s="1">
        <v>38718</v>
      </c>
    </row>
    <row r="42018" spans="1:10" x14ac:dyDescent="0.25">
      <c r="A42018" t="s">
        <v>144993</v>
      </c>
      <c r="B42018" t="s">
        <v>144994</v>
      </c>
      <c r="C42018" t="s">
        <v>144995</v>
      </c>
      <c r="D42018" t="s">
        <v>144996</v>
      </c>
      <c r="E42018" t="s">
        <v>14</v>
      </c>
      <c r="F42018" t="s">
        <v>52</v>
      </c>
      <c r="G42018" t="s">
        <v>53</v>
      </c>
      <c r="H42018" t="s">
        <v>54</v>
      </c>
      <c r="I42018" t="s">
        <v>54</v>
      </c>
      <c r="J42018" s="1">
        <v>40128</v>
      </c>
    </row>
    <row r="42019" spans="1:10" x14ac:dyDescent="0.25">
      <c r="A42019" t="s">
        <v>144997</v>
      </c>
      <c r="B42019" t="s">
        <v>144998</v>
      </c>
      <c r="D42019" t="s">
        <v>3391</v>
      </c>
      <c r="E42019" t="s">
        <v>14</v>
      </c>
      <c r="F42019" t="s">
        <v>21</v>
      </c>
      <c r="G42019" t="s">
        <v>1229</v>
      </c>
      <c r="H42019" t="s">
        <v>1230</v>
      </c>
      <c r="I42019" t="s">
        <v>1230</v>
      </c>
      <c r="J42019" s="1">
        <v>35431</v>
      </c>
    </row>
    <row r="42020" spans="1:10" x14ac:dyDescent="0.25">
      <c r="A42020" t="s">
        <v>144999</v>
      </c>
      <c r="B42020" t="s">
        <v>145000</v>
      </c>
      <c r="C42020" t="s">
        <v>145001</v>
      </c>
      <c r="D42020" t="s">
        <v>145002</v>
      </c>
      <c r="E42020" t="s">
        <v>108</v>
      </c>
      <c r="F42020" t="s">
        <v>21</v>
      </c>
      <c r="G42020" t="s">
        <v>59</v>
      </c>
      <c r="H42020" t="s">
        <v>60</v>
      </c>
      <c r="I42020" t="s">
        <v>66</v>
      </c>
      <c r="J42020" s="1">
        <v>40483</v>
      </c>
    </row>
    <row r="42021" spans="1:10" x14ac:dyDescent="0.25">
      <c r="A42021" t="s">
        <v>145003</v>
      </c>
      <c r="B42021" t="s">
        <v>145004</v>
      </c>
      <c r="C42021" t="s">
        <v>145005</v>
      </c>
      <c r="D42021" t="s">
        <v>145006</v>
      </c>
      <c r="E42021" t="s">
        <v>108</v>
      </c>
      <c r="F42021" t="s">
        <v>21</v>
      </c>
      <c r="G42021" t="s">
        <v>59</v>
      </c>
      <c r="H42021" t="s">
        <v>60</v>
      </c>
      <c r="I42021" t="s">
        <v>979</v>
      </c>
      <c r="J42021" s="1">
        <v>39203</v>
      </c>
    </row>
    <row r="42022" spans="1:10" x14ac:dyDescent="0.25">
      <c r="A42022" t="s">
        <v>145007</v>
      </c>
      <c r="B42022" t="s">
        <v>145008</v>
      </c>
      <c r="C42022" t="s">
        <v>145009</v>
      </c>
      <c r="D42022" t="s">
        <v>50713</v>
      </c>
      <c r="E42022" t="s">
        <v>14</v>
      </c>
      <c r="F42022" t="s">
        <v>21</v>
      </c>
      <c r="G42022" t="s">
        <v>101</v>
      </c>
      <c r="H42022" t="s">
        <v>102</v>
      </c>
      <c r="I42022" t="s">
        <v>103</v>
      </c>
      <c r="J42022" s="1">
        <v>41760</v>
      </c>
    </row>
    <row r="42023" spans="1:10" x14ac:dyDescent="0.25">
      <c r="A42023" t="s">
        <v>145010</v>
      </c>
      <c r="B42023" t="s">
        <v>145011</v>
      </c>
      <c r="C42023" t="s">
        <v>145012</v>
      </c>
      <c r="D42023" t="s">
        <v>145013</v>
      </c>
      <c r="E42023" t="s">
        <v>14</v>
      </c>
      <c r="F42023" t="s">
        <v>21</v>
      </c>
      <c r="G42023" t="s">
        <v>59</v>
      </c>
      <c r="H42023" t="s">
        <v>60</v>
      </c>
      <c r="I42023" t="s">
        <v>66</v>
      </c>
      <c r="J42023" s="1">
        <v>39845</v>
      </c>
    </row>
    <row r="42024" spans="1:10" x14ac:dyDescent="0.25">
      <c r="A42024" t="s">
        <v>145014</v>
      </c>
      <c r="B42024" t="s">
        <v>145015</v>
      </c>
      <c r="C42024" t="s">
        <v>145016</v>
      </c>
      <c r="D42024" t="s">
        <v>145017</v>
      </c>
      <c r="E42024" t="s">
        <v>14</v>
      </c>
      <c r="F42024" t="s">
        <v>21</v>
      </c>
      <c r="G42024" t="s">
        <v>101</v>
      </c>
      <c r="H42024" t="s">
        <v>102</v>
      </c>
      <c r="I42024" t="s">
        <v>103</v>
      </c>
      <c r="J42024" s="1">
        <v>39470</v>
      </c>
    </row>
    <row r="42025" spans="1:10" x14ac:dyDescent="0.25">
      <c r="A42025" t="s">
        <v>145018</v>
      </c>
      <c r="B42025" t="s">
        <v>145019</v>
      </c>
      <c r="C42025" t="s">
        <v>145020</v>
      </c>
      <c r="D42025" t="s">
        <v>145021</v>
      </c>
      <c r="E42025" t="s">
        <v>14</v>
      </c>
      <c r="F42025" t="s">
        <v>217</v>
      </c>
      <c r="G42025">
        <v>7</v>
      </c>
      <c r="H42025" t="s">
        <v>288</v>
      </c>
      <c r="I42025" t="s">
        <v>288</v>
      </c>
      <c r="J42025" s="1">
        <v>35704</v>
      </c>
    </row>
    <row r="42026" spans="1:10" x14ac:dyDescent="0.25">
      <c r="A42026" t="s">
        <v>145022</v>
      </c>
      <c r="B42026" t="s">
        <v>145023</v>
      </c>
      <c r="C42026" t="s">
        <v>145024</v>
      </c>
      <c r="D42026" t="s">
        <v>145025</v>
      </c>
      <c r="E42026" t="s">
        <v>14</v>
      </c>
      <c r="F42026" t="s">
        <v>21</v>
      </c>
      <c r="G42026" t="s">
        <v>101</v>
      </c>
      <c r="H42026" t="s">
        <v>102</v>
      </c>
      <c r="I42026" t="s">
        <v>103</v>
      </c>
      <c r="J42026" s="1">
        <v>41275</v>
      </c>
    </row>
    <row r="42027" spans="1:10" x14ac:dyDescent="0.25">
      <c r="A42027" t="s">
        <v>145026</v>
      </c>
      <c r="B42027" t="s">
        <v>145027</v>
      </c>
      <c r="C42027" t="s">
        <v>145028</v>
      </c>
      <c r="D42027" t="s">
        <v>86205</v>
      </c>
      <c r="E42027" t="s">
        <v>14</v>
      </c>
      <c r="F42027" t="s">
        <v>1057</v>
      </c>
      <c r="G42027">
        <v>16</v>
      </c>
      <c r="H42027" t="s">
        <v>1699</v>
      </c>
      <c r="I42027" t="s">
        <v>145029</v>
      </c>
      <c r="J42027" s="1">
        <v>41316</v>
      </c>
    </row>
    <row r="42028" spans="1:10" x14ac:dyDescent="0.25">
      <c r="A42028" t="s">
        <v>145030</v>
      </c>
      <c r="B42028" t="s">
        <v>145031</v>
      </c>
      <c r="C42028" t="s">
        <v>145032</v>
      </c>
      <c r="D42028" t="s">
        <v>145033</v>
      </c>
      <c r="E42028" t="s">
        <v>14</v>
      </c>
      <c r="F42028" t="s">
        <v>123</v>
      </c>
      <c r="G42028" t="s">
        <v>124</v>
      </c>
      <c r="H42028" t="s">
        <v>125</v>
      </c>
      <c r="I42028" t="s">
        <v>125</v>
      </c>
    </row>
    <row r="42029" spans="1:10" x14ac:dyDescent="0.25">
      <c r="A42029" t="s">
        <v>145034</v>
      </c>
      <c r="B42029" t="s">
        <v>145035</v>
      </c>
      <c r="C42029" t="s">
        <v>145036</v>
      </c>
      <c r="D42029" t="s">
        <v>40389</v>
      </c>
      <c r="E42029" t="s">
        <v>14</v>
      </c>
      <c r="F42029" t="s">
        <v>4932</v>
      </c>
      <c r="G42029">
        <v>9</v>
      </c>
      <c r="H42029" t="s">
        <v>7371</v>
      </c>
      <c r="I42029" t="s">
        <v>7371</v>
      </c>
      <c r="J42029" s="1">
        <v>40179</v>
      </c>
    </row>
    <row r="42030" spans="1:10" x14ac:dyDescent="0.25">
      <c r="A42030" t="s">
        <v>145037</v>
      </c>
      <c r="B42030" t="s">
        <v>145038</v>
      </c>
      <c r="C42030" t="s">
        <v>145039</v>
      </c>
      <c r="D42030" t="s">
        <v>145040</v>
      </c>
      <c r="E42030" t="s">
        <v>202</v>
      </c>
      <c r="F42030" t="s">
        <v>1133</v>
      </c>
      <c r="G42030">
        <v>2</v>
      </c>
      <c r="H42030" t="s">
        <v>1740</v>
      </c>
      <c r="I42030" t="s">
        <v>1741</v>
      </c>
      <c r="J42030" s="1">
        <v>40546</v>
      </c>
    </row>
    <row r="42031" spans="1:10" x14ac:dyDescent="0.25">
      <c r="A42031" t="s">
        <v>145041</v>
      </c>
      <c r="B42031" t="s">
        <v>145042</v>
      </c>
      <c r="C42031" t="s">
        <v>145043</v>
      </c>
      <c r="D42031" t="s">
        <v>70</v>
      </c>
      <c r="E42031" t="s">
        <v>14</v>
      </c>
      <c r="F42031" t="s">
        <v>508</v>
      </c>
      <c r="G42031">
        <v>34</v>
      </c>
      <c r="H42031" t="s">
        <v>509</v>
      </c>
      <c r="I42031" t="s">
        <v>510</v>
      </c>
    </row>
    <row r="42032" spans="1:10" x14ac:dyDescent="0.25">
      <c r="A42032" t="s">
        <v>145044</v>
      </c>
      <c r="B42032" t="s">
        <v>145045</v>
      </c>
      <c r="C42032" t="s">
        <v>145046</v>
      </c>
      <c r="D42032" t="s">
        <v>57970</v>
      </c>
      <c r="E42032" t="s">
        <v>14</v>
      </c>
      <c r="F42032" t="s">
        <v>1133</v>
      </c>
      <c r="G42032">
        <v>15</v>
      </c>
      <c r="H42032" t="s">
        <v>2770</v>
      </c>
      <c r="I42032" t="s">
        <v>145047</v>
      </c>
      <c r="J42032" s="1">
        <v>38718</v>
      </c>
    </row>
    <row r="42033" spans="1:10" x14ac:dyDescent="0.25">
      <c r="A42033" t="s">
        <v>145048</v>
      </c>
      <c r="B42033" t="s">
        <v>145049</v>
      </c>
      <c r="C42033" t="s">
        <v>145050</v>
      </c>
      <c r="D42033" t="s">
        <v>352</v>
      </c>
      <c r="E42033" t="s">
        <v>14</v>
      </c>
      <c r="F42033" t="s">
        <v>21</v>
      </c>
      <c r="G42033" t="s">
        <v>116</v>
      </c>
      <c r="H42033" t="s">
        <v>117</v>
      </c>
      <c r="I42033" t="s">
        <v>117</v>
      </c>
      <c r="J42033" s="1">
        <v>33604</v>
      </c>
    </row>
    <row r="42034" spans="1:10" x14ac:dyDescent="0.25">
      <c r="A42034" t="s">
        <v>145051</v>
      </c>
      <c r="B42034" t="s">
        <v>145052</v>
      </c>
      <c r="C42034" t="s">
        <v>145053</v>
      </c>
      <c r="D42034" t="s">
        <v>145054</v>
      </c>
      <c r="E42034" t="s">
        <v>14</v>
      </c>
    </row>
    <row r="42035" spans="1:10" x14ac:dyDescent="0.25">
      <c r="A42035" t="s">
        <v>145055</v>
      </c>
      <c r="B42035" t="s">
        <v>145056</v>
      </c>
      <c r="C42035" t="s">
        <v>145057</v>
      </c>
      <c r="D42035" t="s">
        <v>38</v>
      </c>
      <c r="E42035" t="s">
        <v>14</v>
      </c>
      <c r="F42035" t="s">
        <v>21</v>
      </c>
      <c r="G42035" t="s">
        <v>1347</v>
      </c>
      <c r="H42035" t="s">
        <v>1348</v>
      </c>
      <c r="I42035" t="s">
        <v>1348</v>
      </c>
      <c r="J42035" s="1">
        <v>40250</v>
      </c>
    </row>
    <row r="42036" spans="1:10" x14ac:dyDescent="0.25">
      <c r="A42036" t="s">
        <v>145058</v>
      </c>
      <c r="B42036" t="s">
        <v>145059</v>
      </c>
      <c r="C42036" t="s">
        <v>145060</v>
      </c>
      <c r="D42036" t="s">
        <v>781</v>
      </c>
      <c r="E42036" t="s">
        <v>14</v>
      </c>
      <c r="F42036" t="s">
        <v>21</v>
      </c>
      <c r="G42036" t="s">
        <v>101</v>
      </c>
      <c r="H42036" t="s">
        <v>102</v>
      </c>
      <c r="I42036" t="s">
        <v>103</v>
      </c>
      <c r="J42036" s="1">
        <v>41852</v>
      </c>
    </row>
    <row r="42037" spans="1:10" x14ac:dyDescent="0.25">
      <c r="A42037" t="s">
        <v>145061</v>
      </c>
      <c r="B42037" t="s">
        <v>145062</v>
      </c>
      <c r="C42037" t="s">
        <v>145063</v>
      </c>
      <c r="D42037" t="s">
        <v>70</v>
      </c>
      <c r="E42037" t="s">
        <v>14</v>
      </c>
      <c r="F42037" t="s">
        <v>21</v>
      </c>
      <c r="G42037" t="s">
        <v>59</v>
      </c>
      <c r="H42037" t="s">
        <v>60</v>
      </c>
      <c r="I42037" t="s">
        <v>66</v>
      </c>
      <c r="J42037" s="1">
        <v>40695</v>
      </c>
    </row>
    <row r="42038" spans="1:10" x14ac:dyDescent="0.25">
      <c r="A42038" t="s">
        <v>145064</v>
      </c>
      <c r="B42038" t="s">
        <v>145065</v>
      </c>
      <c r="C42038" t="s">
        <v>145066</v>
      </c>
      <c r="D42038" t="s">
        <v>145067</v>
      </c>
      <c r="E42038" t="s">
        <v>14</v>
      </c>
      <c r="F42038" t="s">
        <v>21</v>
      </c>
      <c r="G42038" t="s">
        <v>101</v>
      </c>
      <c r="H42038" t="s">
        <v>102</v>
      </c>
      <c r="I42038" t="s">
        <v>103</v>
      </c>
      <c r="J42038" s="1">
        <v>36526</v>
      </c>
    </row>
    <row r="42039" spans="1:10" x14ac:dyDescent="0.25">
      <c r="A42039" t="s">
        <v>145068</v>
      </c>
      <c r="B42039" t="s">
        <v>145069</v>
      </c>
      <c r="C42039" t="s">
        <v>145070</v>
      </c>
      <c r="D42039" t="s">
        <v>145071</v>
      </c>
      <c r="E42039" t="s">
        <v>14</v>
      </c>
      <c r="J42039" s="1">
        <v>41275</v>
      </c>
    </row>
    <row r="42040" spans="1:10" x14ac:dyDescent="0.25">
      <c r="A42040" t="s">
        <v>145072</v>
      </c>
      <c r="B42040" t="s">
        <v>145073</v>
      </c>
      <c r="C42040" t="s">
        <v>145074</v>
      </c>
      <c r="D42040" t="s">
        <v>9125</v>
      </c>
      <c r="E42040" t="s">
        <v>14</v>
      </c>
      <c r="F42040" t="s">
        <v>21</v>
      </c>
      <c r="G42040" t="s">
        <v>1347</v>
      </c>
      <c r="H42040" t="s">
        <v>1348</v>
      </c>
      <c r="I42040" t="s">
        <v>1349</v>
      </c>
    </row>
    <row r="42041" spans="1:10" x14ac:dyDescent="0.25">
      <c r="A42041" t="s">
        <v>145075</v>
      </c>
      <c r="B42041" t="s">
        <v>145076</v>
      </c>
      <c r="C42041" t="s">
        <v>145077</v>
      </c>
      <c r="D42041" t="s">
        <v>51</v>
      </c>
      <c r="E42041" t="s">
        <v>684</v>
      </c>
      <c r="F42041" t="s">
        <v>21</v>
      </c>
      <c r="G42041" t="s">
        <v>281</v>
      </c>
      <c r="H42041" t="s">
        <v>1025</v>
      </c>
      <c r="I42041" t="s">
        <v>1025</v>
      </c>
      <c r="J42041" s="1">
        <v>35796</v>
      </c>
    </row>
    <row r="42042" spans="1:10" x14ac:dyDescent="0.25">
      <c r="A42042" t="s">
        <v>145078</v>
      </c>
      <c r="B42042" t="s">
        <v>145079</v>
      </c>
      <c r="C42042" t="s">
        <v>145080</v>
      </c>
      <c r="E42042" t="s">
        <v>202</v>
      </c>
    </row>
    <row r="42043" spans="1:10" x14ac:dyDescent="0.25">
      <c r="A42043" t="s">
        <v>145081</v>
      </c>
      <c r="B42043" t="s">
        <v>145082</v>
      </c>
      <c r="C42043" t="s">
        <v>145083</v>
      </c>
      <c r="D42043" t="s">
        <v>26290</v>
      </c>
      <c r="E42043" t="s">
        <v>14</v>
      </c>
      <c r="F42043" t="s">
        <v>21</v>
      </c>
      <c r="G42043" t="s">
        <v>425</v>
      </c>
      <c r="H42043" t="s">
        <v>7654</v>
      </c>
      <c r="I42043" t="s">
        <v>7654</v>
      </c>
    </row>
    <row r="42044" spans="1:10" x14ac:dyDescent="0.25">
      <c r="A42044" t="s">
        <v>145084</v>
      </c>
      <c r="B42044" t="s">
        <v>145085</v>
      </c>
      <c r="C42044" t="s">
        <v>145086</v>
      </c>
      <c r="D42044" t="s">
        <v>10893</v>
      </c>
      <c r="E42044" t="s">
        <v>14</v>
      </c>
      <c r="F42044" t="s">
        <v>15</v>
      </c>
      <c r="G42044">
        <v>16</v>
      </c>
      <c r="H42044" t="s">
        <v>137019</v>
      </c>
      <c r="I42044" t="s">
        <v>137019</v>
      </c>
      <c r="J42044" s="1">
        <v>41640</v>
      </c>
    </row>
    <row r="42045" spans="1:10" x14ac:dyDescent="0.25">
      <c r="A42045" t="s">
        <v>145087</v>
      </c>
      <c r="B42045" t="s">
        <v>145088</v>
      </c>
      <c r="C42045" t="s">
        <v>145089</v>
      </c>
      <c r="D42045" t="s">
        <v>145090</v>
      </c>
      <c r="E42045" t="s">
        <v>14</v>
      </c>
      <c r="F42045" t="s">
        <v>21</v>
      </c>
      <c r="G42045" t="s">
        <v>153</v>
      </c>
      <c r="H42045" t="s">
        <v>239</v>
      </c>
      <c r="I42045" t="s">
        <v>24038</v>
      </c>
      <c r="J42045" s="1">
        <v>40909</v>
      </c>
    </row>
    <row r="42046" spans="1:10" x14ac:dyDescent="0.25">
      <c r="A42046" t="s">
        <v>145091</v>
      </c>
      <c r="B42046" t="s">
        <v>145092</v>
      </c>
      <c r="E42046" t="s">
        <v>14</v>
      </c>
      <c r="F42046" t="s">
        <v>21</v>
      </c>
      <c r="G42046" t="s">
        <v>577</v>
      </c>
      <c r="H42046" t="s">
        <v>23894</v>
      </c>
      <c r="I42046" t="s">
        <v>100389</v>
      </c>
      <c r="J42046" s="1">
        <v>40544</v>
      </c>
    </row>
    <row r="42047" spans="1:10" x14ac:dyDescent="0.25">
      <c r="A42047" t="s">
        <v>145093</v>
      </c>
      <c r="B42047" t="s">
        <v>145094</v>
      </c>
      <c r="C42047" t="s">
        <v>145095</v>
      </c>
      <c r="D42047" t="s">
        <v>47151</v>
      </c>
      <c r="E42047" t="s">
        <v>14</v>
      </c>
      <c r="F42047" t="s">
        <v>21</v>
      </c>
      <c r="G42047" t="s">
        <v>101</v>
      </c>
      <c r="H42047" t="s">
        <v>102</v>
      </c>
      <c r="I42047" t="s">
        <v>103</v>
      </c>
      <c r="J42047" s="1">
        <v>41365</v>
      </c>
    </row>
    <row r="42048" spans="1:10" x14ac:dyDescent="0.25">
      <c r="A42048" t="s">
        <v>145096</v>
      </c>
      <c r="B42048" t="s">
        <v>145097</v>
      </c>
      <c r="C42048" t="s">
        <v>145098</v>
      </c>
      <c r="D42048" t="s">
        <v>51</v>
      </c>
      <c r="E42048" t="s">
        <v>14</v>
      </c>
      <c r="F42048" t="s">
        <v>1057</v>
      </c>
      <c r="G42048">
        <v>7</v>
      </c>
      <c r="H42048" t="s">
        <v>100458</v>
      </c>
      <c r="I42048" t="s">
        <v>100458</v>
      </c>
      <c r="J42048" s="1">
        <v>36526</v>
      </c>
    </row>
    <row r="42049" spans="1:10" x14ac:dyDescent="0.25">
      <c r="A42049" t="s">
        <v>145099</v>
      </c>
      <c r="B42049" t="s">
        <v>145100</v>
      </c>
      <c r="C42049" t="s">
        <v>145101</v>
      </c>
      <c r="D42049" t="s">
        <v>5288</v>
      </c>
      <c r="E42049" t="s">
        <v>14</v>
      </c>
      <c r="F42049" t="s">
        <v>21</v>
      </c>
      <c r="G42049" t="s">
        <v>77</v>
      </c>
      <c r="H42049" t="s">
        <v>1759</v>
      </c>
      <c r="I42049" t="s">
        <v>1759</v>
      </c>
      <c r="J42049" s="1">
        <v>41153</v>
      </c>
    </row>
    <row r="42050" spans="1:10" x14ac:dyDescent="0.25">
      <c r="A42050" t="s">
        <v>145102</v>
      </c>
      <c r="B42050" t="s">
        <v>145103</v>
      </c>
      <c r="E42050" t="s">
        <v>14</v>
      </c>
    </row>
    <row r="42051" spans="1:10" x14ac:dyDescent="0.25">
      <c r="A42051" t="s">
        <v>145104</v>
      </c>
      <c r="B42051" t="s">
        <v>145105</v>
      </c>
      <c r="C42051" t="s">
        <v>145106</v>
      </c>
      <c r="D42051" t="s">
        <v>2321</v>
      </c>
      <c r="E42051" t="s">
        <v>14</v>
      </c>
      <c r="F42051" t="s">
        <v>21</v>
      </c>
      <c r="G42051" t="s">
        <v>803</v>
      </c>
      <c r="H42051" t="s">
        <v>804</v>
      </c>
      <c r="I42051" t="s">
        <v>804</v>
      </c>
      <c r="J42051" s="1">
        <v>40544</v>
      </c>
    </row>
    <row r="42052" spans="1:10" x14ac:dyDescent="0.25">
      <c r="A42052" t="s">
        <v>145107</v>
      </c>
      <c r="B42052" t="s">
        <v>145108</v>
      </c>
      <c r="C42052" t="s">
        <v>145109</v>
      </c>
      <c r="D42052" t="s">
        <v>70</v>
      </c>
      <c r="E42052" t="s">
        <v>14</v>
      </c>
      <c r="F42052" t="s">
        <v>401</v>
      </c>
      <c r="G42052">
        <v>40</v>
      </c>
      <c r="H42052" t="s">
        <v>975</v>
      </c>
      <c r="I42052" t="s">
        <v>975</v>
      </c>
    </row>
    <row r="42053" spans="1:10" x14ac:dyDescent="0.25">
      <c r="A42053" t="s">
        <v>145110</v>
      </c>
      <c r="B42053" t="s">
        <v>109613</v>
      </c>
      <c r="C42053" t="s">
        <v>145111</v>
      </c>
      <c r="D42053" t="s">
        <v>38</v>
      </c>
      <c r="E42053" t="s">
        <v>108</v>
      </c>
      <c r="F42053" t="s">
        <v>21</v>
      </c>
      <c r="G42053" t="s">
        <v>1229</v>
      </c>
      <c r="H42053" t="s">
        <v>1230</v>
      </c>
      <c r="I42053" t="s">
        <v>1230</v>
      </c>
    </row>
    <row r="42054" spans="1:10" x14ac:dyDescent="0.25">
      <c r="A42054" t="s">
        <v>145112</v>
      </c>
      <c r="B42054" t="s">
        <v>145113</v>
      </c>
      <c r="C42054" t="s">
        <v>145114</v>
      </c>
      <c r="D42054" t="s">
        <v>70</v>
      </c>
      <c r="E42054" t="s">
        <v>14</v>
      </c>
      <c r="F42054" t="s">
        <v>33</v>
      </c>
      <c r="G42054">
        <v>23</v>
      </c>
      <c r="H42054" t="s">
        <v>177</v>
      </c>
      <c r="I42054" t="s">
        <v>177</v>
      </c>
      <c r="J42054" s="1">
        <v>41518</v>
      </c>
    </row>
    <row r="42055" spans="1:10" x14ac:dyDescent="0.25">
      <c r="A42055" t="s">
        <v>145115</v>
      </c>
      <c r="B42055" t="s">
        <v>14333</v>
      </c>
      <c r="D42055" t="s">
        <v>145116</v>
      </c>
      <c r="E42055" t="s">
        <v>14</v>
      </c>
      <c r="F42055" t="s">
        <v>21</v>
      </c>
      <c r="G42055" t="s">
        <v>281</v>
      </c>
      <c r="H42055" t="s">
        <v>1025</v>
      </c>
      <c r="I42055" t="s">
        <v>1025</v>
      </c>
    </row>
    <row r="42056" spans="1:10" x14ac:dyDescent="0.25">
      <c r="A42056" t="s">
        <v>145117</v>
      </c>
      <c r="B42056" t="s">
        <v>145118</v>
      </c>
      <c r="C42056" t="s">
        <v>145119</v>
      </c>
      <c r="D42056" t="s">
        <v>145120</v>
      </c>
      <c r="E42056" t="s">
        <v>14</v>
      </c>
      <c r="F42056" t="s">
        <v>21</v>
      </c>
      <c r="G42056" t="s">
        <v>59</v>
      </c>
      <c r="H42056" t="s">
        <v>60</v>
      </c>
      <c r="I42056" t="s">
        <v>61</v>
      </c>
      <c r="J42056" s="1">
        <v>41913</v>
      </c>
    </row>
    <row r="42057" spans="1:10" x14ac:dyDescent="0.25">
      <c r="A42057" t="s">
        <v>145121</v>
      </c>
      <c r="B42057" t="s">
        <v>145122</v>
      </c>
      <c r="C42057" t="s">
        <v>145123</v>
      </c>
      <c r="D42057" t="s">
        <v>988</v>
      </c>
      <c r="E42057" t="s">
        <v>14</v>
      </c>
      <c r="F42057" t="s">
        <v>14333</v>
      </c>
      <c r="G42057">
        <v>3</v>
      </c>
      <c r="H42057" t="s">
        <v>145124</v>
      </c>
      <c r="I42057" t="s">
        <v>145125</v>
      </c>
    </row>
    <row r="42058" spans="1:10" x14ac:dyDescent="0.25">
      <c r="A42058" t="s">
        <v>145126</v>
      </c>
      <c r="B42058" t="s">
        <v>145127</v>
      </c>
      <c r="C42058" t="s">
        <v>145128</v>
      </c>
      <c r="D42058" t="s">
        <v>119973</v>
      </c>
      <c r="E42058" t="s">
        <v>14</v>
      </c>
      <c r="F42058" t="s">
        <v>21</v>
      </c>
      <c r="G42058" t="s">
        <v>2671</v>
      </c>
      <c r="H42058" t="s">
        <v>2672</v>
      </c>
      <c r="I42058" t="s">
        <v>2672</v>
      </c>
      <c r="J42058" s="1">
        <v>37987</v>
      </c>
    </row>
    <row r="42059" spans="1:10" x14ac:dyDescent="0.25">
      <c r="A42059" t="s">
        <v>145129</v>
      </c>
      <c r="B42059" t="s">
        <v>145130</v>
      </c>
      <c r="C42059" t="s">
        <v>145131</v>
      </c>
      <c r="D42059" t="s">
        <v>32</v>
      </c>
      <c r="E42059" t="s">
        <v>14</v>
      </c>
      <c r="F42059" t="s">
        <v>474</v>
      </c>
      <c r="H42059" t="s">
        <v>475</v>
      </c>
      <c r="I42059" t="s">
        <v>475</v>
      </c>
      <c r="J42059" s="1">
        <v>41275</v>
      </c>
    </row>
    <row r="42060" spans="1:10" x14ac:dyDescent="0.25">
      <c r="A42060" t="s">
        <v>145132</v>
      </c>
      <c r="B42060" t="s">
        <v>145133</v>
      </c>
      <c r="C42060" t="s">
        <v>145134</v>
      </c>
      <c r="D42060" t="s">
        <v>21231</v>
      </c>
      <c r="E42060" t="s">
        <v>14</v>
      </c>
      <c r="F42060" t="s">
        <v>14333</v>
      </c>
      <c r="G42060">
        <v>4</v>
      </c>
      <c r="H42060" t="s">
        <v>145124</v>
      </c>
      <c r="I42060" t="s">
        <v>145135</v>
      </c>
      <c r="J42060" s="1">
        <v>37820</v>
      </c>
    </row>
    <row r="42061" spans="1:10" x14ac:dyDescent="0.25">
      <c r="A42061" t="s">
        <v>145136</v>
      </c>
      <c r="B42061" t="s">
        <v>145137</v>
      </c>
      <c r="C42061" t="s">
        <v>145138</v>
      </c>
      <c r="D42061" t="s">
        <v>145139</v>
      </c>
      <c r="E42061" t="s">
        <v>14</v>
      </c>
      <c r="F42061" t="s">
        <v>15</v>
      </c>
      <c r="G42061">
        <v>19</v>
      </c>
      <c r="H42061" t="s">
        <v>469</v>
      </c>
      <c r="I42061" t="s">
        <v>469</v>
      </c>
      <c r="J42061" s="1">
        <v>36526</v>
      </c>
    </row>
    <row r="42062" spans="1:10" x14ac:dyDescent="0.25">
      <c r="A42062" t="s">
        <v>145140</v>
      </c>
      <c r="B42062" t="s">
        <v>145141</v>
      </c>
      <c r="C42062" t="s">
        <v>145142</v>
      </c>
      <c r="D42062" t="s">
        <v>145143</v>
      </c>
      <c r="E42062" t="s">
        <v>14</v>
      </c>
      <c r="J42062" s="1">
        <v>41966</v>
      </c>
    </row>
    <row r="42063" spans="1:10" x14ac:dyDescent="0.25">
      <c r="A42063" t="s">
        <v>145144</v>
      </c>
      <c r="B42063" t="s">
        <v>145145</v>
      </c>
      <c r="C42063" t="s">
        <v>145146</v>
      </c>
      <c r="D42063" t="s">
        <v>1498</v>
      </c>
      <c r="E42063" t="s">
        <v>14</v>
      </c>
      <c r="F42063" t="s">
        <v>21</v>
      </c>
      <c r="G42063" t="s">
        <v>59</v>
      </c>
      <c r="H42063" t="s">
        <v>60</v>
      </c>
      <c r="I42063" t="s">
        <v>66</v>
      </c>
      <c r="J42063" s="1">
        <v>38322</v>
      </c>
    </row>
    <row r="42064" spans="1:10" x14ac:dyDescent="0.25">
      <c r="A42064" t="s">
        <v>145147</v>
      </c>
      <c r="B42064" t="s">
        <v>145148</v>
      </c>
      <c r="C42064" t="s">
        <v>145149</v>
      </c>
      <c r="D42064" t="s">
        <v>58</v>
      </c>
      <c r="E42064" t="s">
        <v>14</v>
      </c>
      <c r="F42064" t="s">
        <v>21</v>
      </c>
      <c r="G42064" t="s">
        <v>59</v>
      </c>
      <c r="H42064" t="s">
        <v>60</v>
      </c>
      <c r="I42064" t="s">
        <v>266</v>
      </c>
      <c r="J42064" s="1">
        <v>37987</v>
      </c>
    </row>
    <row r="42065" spans="1:10" x14ac:dyDescent="0.25">
      <c r="A42065" t="s">
        <v>145150</v>
      </c>
      <c r="B42065" t="s">
        <v>145151</v>
      </c>
      <c r="C42065" t="s">
        <v>145152</v>
      </c>
      <c r="D42065" t="s">
        <v>145153</v>
      </c>
      <c r="E42065" t="s">
        <v>14</v>
      </c>
      <c r="F42065" t="s">
        <v>21</v>
      </c>
      <c r="G42065" t="s">
        <v>59</v>
      </c>
      <c r="H42065" t="s">
        <v>60</v>
      </c>
      <c r="I42065" t="s">
        <v>66</v>
      </c>
      <c r="J42065" s="1">
        <v>40909</v>
      </c>
    </row>
    <row r="42066" spans="1:10" x14ac:dyDescent="0.25">
      <c r="A42066" t="s">
        <v>145154</v>
      </c>
      <c r="B42066" t="s">
        <v>145155</v>
      </c>
      <c r="C42066" t="s">
        <v>145156</v>
      </c>
      <c r="D42066" t="s">
        <v>3367</v>
      </c>
      <c r="E42066" t="s">
        <v>684</v>
      </c>
      <c r="F42066" t="s">
        <v>21</v>
      </c>
      <c r="G42066" t="s">
        <v>94</v>
      </c>
      <c r="H42066" t="s">
        <v>95</v>
      </c>
      <c r="I42066" t="s">
        <v>11420</v>
      </c>
    </row>
    <row r="42067" spans="1:10" x14ac:dyDescent="0.25">
      <c r="A42067" t="s">
        <v>145157</v>
      </c>
      <c r="B42067" t="s">
        <v>145158</v>
      </c>
      <c r="C42067" t="s">
        <v>145159</v>
      </c>
      <c r="D42067" t="s">
        <v>145160</v>
      </c>
      <c r="E42067" t="s">
        <v>14</v>
      </c>
    </row>
    <row r="42068" spans="1:10" x14ac:dyDescent="0.25">
      <c r="A42068" t="s">
        <v>145161</v>
      </c>
      <c r="B42068" t="s">
        <v>145162</v>
      </c>
      <c r="C42068" t="s">
        <v>145163</v>
      </c>
      <c r="D42068" t="s">
        <v>145164</v>
      </c>
      <c r="E42068" t="s">
        <v>14</v>
      </c>
      <c r="F42068" t="s">
        <v>21</v>
      </c>
      <c r="G42068" t="s">
        <v>39</v>
      </c>
      <c r="H42068" t="s">
        <v>277</v>
      </c>
      <c r="I42068" t="s">
        <v>277</v>
      </c>
      <c r="J42068" s="1">
        <v>41506</v>
      </c>
    </row>
    <row r="42069" spans="1:10" x14ac:dyDescent="0.25">
      <c r="A42069" t="s">
        <v>145165</v>
      </c>
      <c r="B42069" t="s">
        <v>145166</v>
      </c>
      <c r="C42069" t="s">
        <v>145167</v>
      </c>
      <c r="D42069" t="s">
        <v>22260</v>
      </c>
      <c r="E42069" t="s">
        <v>14</v>
      </c>
      <c r="F42069" t="s">
        <v>21</v>
      </c>
      <c r="G42069" t="s">
        <v>101</v>
      </c>
      <c r="H42069" t="s">
        <v>102</v>
      </c>
      <c r="I42069" t="s">
        <v>103</v>
      </c>
      <c r="J42069" s="1">
        <v>41059</v>
      </c>
    </row>
    <row r="42070" spans="1:10" x14ac:dyDescent="0.25">
      <c r="A42070" t="s">
        <v>145168</v>
      </c>
      <c r="B42070" t="s">
        <v>145169</v>
      </c>
      <c r="C42070" t="s">
        <v>145170</v>
      </c>
      <c r="D42070" t="s">
        <v>51</v>
      </c>
      <c r="E42070" t="s">
        <v>14</v>
      </c>
      <c r="F42070" t="s">
        <v>123</v>
      </c>
      <c r="G42070" t="s">
        <v>5020</v>
      </c>
      <c r="H42070" t="s">
        <v>5021</v>
      </c>
      <c r="I42070" t="s">
        <v>5021</v>
      </c>
    </row>
    <row r="42071" spans="1:10" x14ac:dyDescent="0.25">
      <c r="A42071" t="s">
        <v>145171</v>
      </c>
      <c r="B42071" t="s">
        <v>145172</v>
      </c>
      <c r="D42071" t="s">
        <v>51</v>
      </c>
      <c r="E42071" t="s">
        <v>14</v>
      </c>
      <c r="F42071" t="s">
        <v>21</v>
      </c>
      <c r="G42071" t="s">
        <v>59</v>
      </c>
      <c r="H42071" t="s">
        <v>60</v>
      </c>
      <c r="I42071" t="s">
        <v>266</v>
      </c>
      <c r="J42071" s="1">
        <v>33970</v>
      </c>
    </row>
    <row r="42072" spans="1:10" x14ac:dyDescent="0.25">
      <c r="A42072" t="s">
        <v>145173</v>
      </c>
      <c r="B42072" t="s">
        <v>145174</v>
      </c>
      <c r="C42072" t="s">
        <v>145175</v>
      </c>
      <c r="D42072" t="s">
        <v>259</v>
      </c>
      <c r="E42072" t="s">
        <v>108</v>
      </c>
      <c r="F42072" t="s">
        <v>21</v>
      </c>
      <c r="G42072" t="s">
        <v>480</v>
      </c>
      <c r="H42072" t="s">
        <v>481</v>
      </c>
      <c r="I42072" t="s">
        <v>481</v>
      </c>
      <c r="J42072" s="1">
        <v>35065</v>
      </c>
    </row>
    <row r="42073" spans="1:10" x14ac:dyDescent="0.25">
      <c r="A42073" t="s">
        <v>145176</v>
      </c>
      <c r="B42073" t="s">
        <v>145177</v>
      </c>
      <c r="D42073" t="s">
        <v>51</v>
      </c>
      <c r="E42073" t="s">
        <v>14</v>
      </c>
      <c r="F42073" t="s">
        <v>21</v>
      </c>
      <c r="G42073" t="s">
        <v>59</v>
      </c>
      <c r="H42073" t="s">
        <v>1216</v>
      </c>
      <c r="I42073" t="s">
        <v>1216</v>
      </c>
      <c r="J42073" s="1">
        <v>39448</v>
      </c>
    </row>
    <row r="42074" spans="1:10" x14ac:dyDescent="0.25">
      <c r="A42074" t="s">
        <v>145178</v>
      </c>
      <c r="B42074" t="s">
        <v>145179</v>
      </c>
      <c r="D42074" t="s">
        <v>51</v>
      </c>
      <c r="E42074" t="s">
        <v>14</v>
      </c>
      <c r="F42074" t="s">
        <v>21</v>
      </c>
      <c r="G42074" t="s">
        <v>39</v>
      </c>
      <c r="H42074" t="s">
        <v>277</v>
      </c>
      <c r="I42074" t="s">
        <v>277</v>
      </c>
      <c r="J42074" s="1">
        <v>41275</v>
      </c>
    </row>
    <row r="42075" spans="1:10" x14ac:dyDescent="0.25">
      <c r="A42075" t="s">
        <v>145180</v>
      </c>
      <c r="B42075" t="s">
        <v>145181</v>
      </c>
      <c r="C42075" t="s">
        <v>145182</v>
      </c>
      <c r="D42075" t="s">
        <v>352</v>
      </c>
      <c r="E42075" t="s">
        <v>14</v>
      </c>
      <c r="J42075" s="1">
        <v>40544</v>
      </c>
    </row>
    <row r="42076" spans="1:10" x14ac:dyDescent="0.25">
      <c r="A42076" t="s">
        <v>145183</v>
      </c>
      <c r="B42076" t="s">
        <v>145184</v>
      </c>
      <c r="C42076" t="s">
        <v>145185</v>
      </c>
      <c r="D42076" t="s">
        <v>65</v>
      </c>
      <c r="E42076" t="s">
        <v>108</v>
      </c>
      <c r="F42076" t="s">
        <v>21</v>
      </c>
      <c r="G42076" t="s">
        <v>59</v>
      </c>
      <c r="H42076" t="s">
        <v>60</v>
      </c>
      <c r="I42076" t="s">
        <v>1098</v>
      </c>
      <c r="J42076" s="1">
        <v>33604</v>
      </c>
    </row>
    <row r="42077" spans="1:10" x14ac:dyDescent="0.25">
      <c r="A42077" t="s">
        <v>145186</v>
      </c>
      <c r="B42077" t="s">
        <v>145187</v>
      </c>
      <c r="D42077" t="s">
        <v>70</v>
      </c>
      <c r="E42077" t="s">
        <v>14</v>
      </c>
      <c r="F42077" t="s">
        <v>33</v>
      </c>
      <c r="G42077">
        <v>30</v>
      </c>
      <c r="H42077" t="s">
        <v>51137</v>
      </c>
      <c r="I42077" t="s">
        <v>51137</v>
      </c>
    </row>
    <row r="42078" spans="1:10" x14ac:dyDescent="0.25">
      <c r="A42078" t="s">
        <v>145188</v>
      </c>
      <c r="B42078" t="s">
        <v>145189</v>
      </c>
      <c r="C42078" t="s">
        <v>145190</v>
      </c>
      <c r="D42078" t="s">
        <v>1379</v>
      </c>
      <c r="E42078" t="s">
        <v>14</v>
      </c>
      <c r="F42078" t="s">
        <v>21</v>
      </c>
      <c r="G42078" t="s">
        <v>59</v>
      </c>
      <c r="H42078" t="s">
        <v>60</v>
      </c>
      <c r="I42078" t="s">
        <v>2966</v>
      </c>
      <c r="J42078" s="1">
        <v>41000</v>
      </c>
    </row>
    <row r="42079" spans="1:10" x14ac:dyDescent="0.25">
      <c r="A42079" t="s">
        <v>145191</v>
      </c>
      <c r="B42079" t="s">
        <v>145192</v>
      </c>
      <c r="C42079" t="s">
        <v>145193</v>
      </c>
      <c r="D42079" t="s">
        <v>259</v>
      </c>
      <c r="E42079" t="s">
        <v>14</v>
      </c>
      <c r="J42079" s="1">
        <v>40179</v>
      </c>
    </row>
    <row r="42080" spans="1:10" x14ac:dyDescent="0.25">
      <c r="A42080" t="s">
        <v>145194</v>
      </c>
      <c r="B42080" t="s">
        <v>145195</v>
      </c>
      <c r="C42080" t="s">
        <v>145196</v>
      </c>
      <c r="D42080" t="s">
        <v>1242</v>
      </c>
      <c r="E42080" t="s">
        <v>14</v>
      </c>
      <c r="F42080" t="s">
        <v>21</v>
      </c>
      <c r="G42080" t="s">
        <v>59</v>
      </c>
      <c r="H42080" t="s">
        <v>60</v>
      </c>
      <c r="I42080" t="s">
        <v>1414</v>
      </c>
      <c r="J42080" s="1">
        <v>39448</v>
      </c>
    </row>
    <row r="42081" spans="1:10" x14ac:dyDescent="0.25">
      <c r="A42081" t="s">
        <v>145197</v>
      </c>
      <c r="B42081" t="s">
        <v>145198</v>
      </c>
      <c r="C42081" t="s">
        <v>145199</v>
      </c>
      <c r="D42081" t="s">
        <v>32</v>
      </c>
      <c r="E42081" t="s">
        <v>14</v>
      </c>
      <c r="F42081" t="s">
        <v>1057</v>
      </c>
      <c r="G42081">
        <v>7</v>
      </c>
      <c r="H42081" t="s">
        <v>10871</v>
      </c>
      <c r="I42081" t="s">
        <v>10871</v>
      </c>
      <c r="J42081" s="1">
        <v>30682</v>
      </c>
    </row>
    <row r="42082" spans="1:10" x14ac:dyDescent="0.25">
      <c r="A42082" t="s">
        <v>145200</v>
      </c>
      <c r="B42082" t="s">
        <v>145201</v>
      </c>
      <c r="D42082" t="s">
        <v>2961</v>
      </c>
      <c r="E42082" t="s">
        <v>14</v>
      </c>
      <c r="F42082" t="s">
        <v>21</v>
      </c>
      <c r="G42082" t="s">
        <v>577</v>
      </c>
      <c r="H42082" t="s">
        <v>6368</v>
      </c>
      <c r="I42082" t="s">
        <v>6368</v>
      </c>
      <c r="J42082" s="1">
        <v>40040</v>
      </c>
    </row>
    <row r="42083" spans="1:10" x14ac:dyDescent="0.25">
      <c r="A42083" t="s">
        <v>145202</v>
      </c>
      <c r="B42083" t="s">
        <v>145203</v>
      </c>
      <c r="C42083" t="s">
        <v>145204</v>
      </c>
      <c r="D42083" t="s">
        <v>89</v>
      </c>
      <c r="E42083" t="s">
        <v>14</v>
      </c>
      <c r="F42083" t="s">
        <v>21</v>
      </c>
      <c r="G42083" t="s">
        <v>59</v>
      </c>
      <c r="H42083" t="s">
        <v>60</v>
      </c>
      <c r="I42083" t="s">
        <v>9794</v>
      </c>
      <c r="J42083" s="1">
        <v>41275</v>
      </c>
    </row>
    <row r="42084" spans="1:10" x14ac:dyDescent="0.25">
      <c r="A42084" t="s">
        <v>145205</v>
      </c>
      <c r="B42084" t="s">
        <v>145206</v>
      </c>
      <c r="C42084" t="s">
        <v>145207</v>
      </c>
      <c r="D42084" t="s">
        <v>145208</v>
      </c>
      <c r="E42084" t="s">
        <v>684</v>
      </c>
      <c r="F42084" t="s">
        <v>21</v>
      </c>
      <c r="G42084" t="s">
        <v>59</v>
      </c>
      <c r="H42084" t="s">
        <v>60</v>
      </c>
      <c r="I42084" t="s">
        <v>1397</v>
      </c>
      <c r="J42084" s="1">
        <v>38353</v>
      </c>
    </row>
    <row r="42085" spans="1:10" x14ac:dyDescent="0.25">
      <c r="A42085" t="s">
        <v>145209</v>
      </c>
      <c r="B42085" t="s">
        <v>145210</v>
      </c>
      <c r="C42085" t="s">
        <v>145211</v>
      </c>
      <c r="D42085" t="s">
        <v>145212</v>
      </c>
      <c r="E42085" t="s">
        <v>14</v>
      </c>
      <c r="F42085" t="s">
        <v>21</v>
      </c>
      <c r="G42085" t="s">
        <v>59</v>
      </c>
      <c r="H42085" t="s">
        <v>60</v>
      </c>
      <c r="I42085" t="s">
        <v>266</v>
      </c>
      <c r="J42085" s="1">
        <v>41275</v>
      </c>
    </row>
    <row r="42086" spans="1:10" x14ac:dyDescent="0.25">
      <c r="A42086" t="s">
        <v>145213</v>
      </c>
      <c r="B42086" t="s">
        <v>145214</v>
      </c>
      <c r="D42086" t="s">
        <v>65</v>
      </c>
      <c r="E42086" t="s">
        <v>14</v>
      </c>
      <c r="F42086" t="s">
        <v>217</v>
      </c>
      <c r="G42086">
        <v>2</v>
      </c>
      <c r="H42086" t="s">
        <v>218</v>
      </c>
      <c r="I42086" t="s">
        <v>218</v>
      </c>
    </row>
    <row r="42087" spans="1:10" x14ac:dyDescent="0.25">
      <c r="A42087" t="s">
        <v>145215</v>
      </c>
      <c r="B42087" t="s">
        <v>145216</v>
      </c>
      <c r="C42087" t="s">
        <v>145217</v>
      </c>
      <c r="D42087" t="s">
        <v>51</v>
      </c>
      <c r="E42087" t="s">
        <v>14</v>
      </c>
      <c r="F42087" t="s">
        <v>21</v>
      </c>
      <c r="G42087" t="s">
        <v>153</v>
      </c>
      <c r="H42087" t="s">
        <v>239</v>
      </c>
      <c r="I42087" t="s">
        <v>30416</v>
      </c>
      <c r="J42087" s="1">
        <v>38353</v>
      </c>
    </row>
    <row r="42088" spans="1:10" x14ac:dyDescent="0.25">
      <c r="A42088" t="s">
        <v>145218</v>
      </c>
      <c r="B42088" t="s">
        <v>145219</v>
      </c>
      <c r="C42088" t="s">
        <v>145220</v>
      </c>
      <c r="D42088" t="s">
        <v>145221</v>
      </c>
      <c r="E42088" t="s">
        <v>14</v>
      </c>
      <c r="F42088" t="s">
        <v>123</v>
      </c>
      <c r="G42088" t="s">
        <v>124</v>
      </c>
      <c r="H42088" t="s">
        <v>125</v>
      </c>
      <c r="I42088" t="s">
        <v>125</v>
      </c>
      <c r="J42088" s="1">
        <v>38718</v>
      </c>
    </row>
    <row r="42089" spans="1:10" x14ac:dyDescent="0.25">
      <c r="A42089" t="s">
        <v>145222</v>
      </c>
      <c r="B42089" t="s">
        <v>145223</v>
      </c>
      <c r="C42089" t="s">
        <v>145224</v>
      </c>
      <c r="D42089" t="s">
        <v>5184</v>
      </c>
      <c r="E42089" t="s">
        <v>14</v>
      </c>
      <c r="F42089" t="s">
        <v>52</v>
      </c>
      <c r="G42089" t="s">
        <v>27877</v>
      </c>
      <c r="H42089" t="s">
        <v>27878</v>
      </c>
      <c r="I42089" t="s">
        <v>145225</v>
      </c>
      <c r="J42089" s="1">
        <v>41679</v>
      </c>
    </row>
    <row r="42090" spans="1:10" x14ac:dyDescent="0.25">
      <c r="A42090" t="s">
        <v>145226</v>
      </c>
      <c r="B42090" t="s">
        <v>145227</v>
      </c>
      <c r="C42090" t="s">
        <v>145228</v>
      </c>
      <c r="D42090" t="s">
        <v>145229</v>
      </c>
      <c r="E42090" t="s">
        <v>14</v>
      </c>
      <c r="F42090" t="s">
        <v>21</v>
      </c>
      <c r="G42090" t="s">
        <v>101</v>
      </c>
      <c r="H42090" t="s">
        <v>102</v>
      </c>
      <c r="I42090" t="s">
        <v>103</v>
      </c>
      <c r="J42090" s="1">
        <v>35964</v>
      </c>
    </row>
    <row r="42091" spans="1:10" x14ac:dyDescent="0.25">
      <c r="A42091" t="s">
        <v>145230</v>
      </c>
      <c r="B42091" t="s">
        <v>145231</v>
      </c>
      <c r="C42091" t="s">
        <v>145232</v>
      </c>
      <c r="D42091" t="s">
        <v>98901</v>
      </c>
      <c r="E42091" t="s">
        <v>14</v>
      </c>
      <c r="F42091" t="s">
        <v>21</v>
      </c>
      <c r="G42091" t="s">
        <v>101</v>
      </c>
      <c r="H42091" t="s">
        <v>102</v>
      </c>
      <c r="I42091" t="s">
        <v>103</v>
      </c>
      <c r="J42091" s="1">
        <v>37987</v>
      </c>
    </row>
    <row r="42092" spans="1:10" x14ac:dyDescent="0.25">
      <c r="A42092" t="s">
        <v>145233</v>
      </c>
      <c r="B42092" t="s">
        <v>145234</v>
      </c>
      <c r="C42092" t="s">
        <v>145235</v>
      </c>
      <c r="D42092" t="s">
        <v>51</v>
      </c>
      <c r="E42092" t="s">
        <v>14</v>
      </c>
      <c r="F42092" t="s">
        <v>342</v>
      </c>
      <c r="G42092">
        <v>6</v>
      </c>
      <c r="H42092" t="s">
        <v>15342</v>
      </c>
      <c r="I42092" t="s">
        <v>75270</v>
      </c>
      <c r="J42092" s="1">
        <v>36526</v>
      </c>
    </row>
    <row r="42093" spans="1:10" x14ac:dyDescent="0.25">
      <c r="A42093" t="s">
        <v>145236</v>
      </c>
      <c r="B42093" t="s">
        <v>145237</v>
      </c>
      <c r="C42093" t="s">
        <v>145238</v>
      </c>
      <c r="D42093" t="s">
        <v>12713</v>
      </c>
      <c r="E42093" t="s">
        <v>14</v>
      </c>
      <c r="F42093" t="s">
        <v>21</v>
      </c>
      <c r="G42093" t="s">
        <v>3472</v>
      </c>
      <c r="H42093" t="s">
        <v>8017</v>
      </c>
      <c r="I42093" t="s">
        <v>8017</v>
      </c>
      <c r="J42093" s="1">
        <v>40544</v>
      </c>
    </row>
    <row r="42094" spans="1:10" x14ac:dyDescent="0.25">
      <c r="A42094" t="s">
        <v>145239</v>
      </c>
      <c r="B42094" t="s">
        <v>145240</v>
      </c>
      <c r="C42094" t="s">
        <v>145241</v>
      </c>
      <c r="D42094" t="s">
        <v>243</v>
      </c>
      <c r="E42094" t="s">
        <v>14</v>
      </c>
      <c r="F42094" t="s">
        <v>21</v>
      </c>
      <c r="G42094" t="s">
        <v>59</v>
      </c>
      <c r="H42094" t="s">
        <v>90</v>
      </c>
      <c r="I42094" t="s">
        <v>90</v>
      </c>
      <c r="J42094" s="1">
        <v>39448</v>
      </c>
    </row>
    <row r="42095" spans="1:10" x14ac:dyDescent="0.25">
      <c r="A42095" t="s">
        <v>145242</v>
      </c>
      <c r="B42095" t="s">
        <v>145243</v>
      </c>
      <c r="C42095" t="s">
        <v>145244</v>
      </c>
      <c r="D42095" t="s">
        <v>145245</v>
      </c>
      <c r="E42095" t="s">
        <v>14</v>
      </c>
      <c r="F42095" t="s">
        <v>123</v>
      </c>
      <c r="G42095" t="s">
        <v>124</v>
      </c>
      <c r="H42095" t="s">
        <v>125</v>
      </c>
      <c r="I42095" t="s">
        <v>125</v>
      </c>
    </row>
    <row r="42096" spans="1:10" x14ac:dyDescent="0.25">
      <c r="A42096" t="s">
        <v>145246</v>
      </c>
      <c r="B42096" t="s">
        <v>145247</v>
      </c>
      <c r="C42096" t="s">
        <v>145248</v>
      </c>
      <c r="D42096" t="s">
        <v>145249</v>
      </c>
      <c r="E42096" t="s">
        <v>14</v>
      </c>
      <c r="F42096" t="s">
        <v>21</v>
      </c>
      <c r="G42096" t="s">
        <v>803</v>
      </c>
      <c r="H42096" t="s">
        <v>804</v>
      </c>
      <c r="I42096" t="s">
        <v>804</v>
      </c>
      <c r="J42096" s="1">
        <v>42005</v>
      </c>
    </row>
    <row r="42097" spans="1:10" x14ac:dyDescent="0.25">
      <c r="A42097" t="s">
        <v>145250</v>
      </c>
      <c r="B42097" t="s">
        <v>145251</v>
      </c>
      <c r="C42097" t="s">
        <v>145252</v>
      </c>
      <c r="D42097" t="s">
        <v>51</v>
      </c>
      <c r="E42097" t="s">
        <v>14</v>
      </c>
      <c r="F42097" t="s">
        <v>21</v>
      </c>
      <c r="G42097" t="s">
        <v>101</v>
      </c>
      <c r="H42097" t="s">
        <v>102</v>
      </c>
      <c r="I42097" t="s">
        <v>103</v>
      </c>
      <c r="J42097" s="1">
        <v>40544</v>
      </c>
    </row>
    <row r="42098" spans="1:10" x14ac:dyDescent="0.25">
      <c r="A42098" t="s">
        <v>145253</v>
      </c>
      <c r="B42098" t="s">
        <v>145254</v>
      </c>
      <c r="C42098" t="s">
        <v>145255</v>
      </c>
      <c r="D42098" t="s">
        <v>51</v>
      </c>
      <c r="E42098" t="s">
        <v>684</v>
      </c>
      <c r="F42098" t="s">
        <v>21</v>
      </c>
      <c r="G42098" t="s">
        <v>153</v>
      </c>
      <c r="H42098" t="s">
        <v>239</v>
      </c>
      <c r="I42098" t="s">
        <v>1608</v>
      </c>
    </row>
    <row r="42099" spans="1:10" x14ac:dyDescent="0.25">
      <c r="A42099" t="s">
        <v>145256</v>
      </c>
      <c r="B42099" t="s">
        <v>145257</v>
      </c>
      <c r="C42099" t="s">
        <v>145258</v>
      </c>
      <c r="D42099" t="s">
        <v>16970</v>
      </c>
      <c r="E42099" t="s">
        <v>14</v>
      </c>
      <c r="F42099" t="s">
        <v>547</v>
      </c>
      <c r="G42099">
        <v>29</v>
      </c>
      <c r="H42099" t="s">
        <v>744</v>
      </c>
      <c r="I42099" t="s">
        <v>744</v>
      </c>
    </row>
    <row r="42100" spans="1:10" x14ac:dyDescent="0.25">
      <c r="A42100" t="s">
        <v>145259</v>
      </c>
      <c r="B42100" t="s">
        <v>145260</v>
      </c>
      <c r="C42100" t="s">
        <v>145261</v>
      </c>
      <c r="D42100" t="s">
        <v>145262</v>
      </c>
      <c r="E42100" t="s">
        <v>14</v>
      </c>
      <c r="F42100" t="s">
        <v>21</v>
      </c>
      <c r="G42100" t="s">
        <v>281</v>
      </c>
      <c r="H42100" t="s">
        <v>869</v>
      </c>
      <c r="I42100" t="s">
        <v>869</v>
      </c>
      <c r="J42100" s="1">
        <v>41537</v>
      </c>
    </row>
    <row r="42101" spans="1:10" x14ac:dyDescent="0.25">
      <c r="A42101" t="s">
        <v>145263</v>
      </c>
      <c r="B42101" t="s">
        <v>145264</v>
      </c>
      <c r="C42101" t="s">
        <v>145265</v>
      </c>
      <c r="D42101" t="s">
        <v>44066</v>
      </c>
      <c r="E42101" t="s">
        <v>14</v>
      </c>
      <c r="F42101" t="s">
        <v>21</v>
      </c>
      <c r="G42101" t="s">
        <v>59</v>
      </c>
      <c r="H42101" t="s">
        <v>60</v>
      </c>
      <c r="I42101" t="s">
        <v>1098</v>
      </c>
      <c r="J42101" s="1">
        <v>36526</v>
      </c>
    </row>
    <row r="42102" spans="1:10" x14ac:dyDescent="0.25">
      <c r="A42102" t="s">
        <v>145266</v>
      </c>
      <c r="B42102" t="s">
        <v>145267</v>
      </c>
      <c r="C42102" t="s">
        <v>145268</v>
      </c>
      <c r="D42102" t="s">
        <v>145269</v>
      </c>
      <c r="E42102" t="s">
        <v>14</v>
      </c>
      <c r="F42102" t="s">
        <v>123</v>
      </c>
      <c r="G42102" t="s">
        <v>124</v>
      </c>
      <c r="H42102" t="s">
        <v>125</v>
      </c>
      <c r="I42102" t="s">
        <v>125</v>
      </c>
      <c r="J42102" s="1">
        <v>41640</v>
      </c>
    </row>
    <row r="42103" spans="1:10" x14ac:dyDescent="0.25">
      <c r="A42103" t="s">
        <v>145270</v>
      </c>
      <c r="B42103" t="s">
        <v>145271</v>
      </c>
      <c r="D42103" t="s">
        <v>280</v>
      </c>
      <c r="E42103" t="s">
        <v>14</v>
      </c>
      <c r="F42103" t="s">
        <v>21</v>
      </c>
      <c r="G42103" t="s">
        <v>639</v>
      </c>
      <c r="H42103" t="s">
        <v>640</v>
      </c>
      <c r="I42103" t="s">
        <v>145272</v>
      </c>
      <c r="J42103" s="1">
        <v>39814</v>
      </c>
    </row>
    <row r="42104" spans="1:10" x14ac:dyDescent="0.25">
      <c r="A42104" t="s">
        <v>145273</v>
      </c>
      <c r="B42104" t="s">
        <v>145274</v>
      </c>
      <c r="C42104" t="s">
        <v>145275</v>
      </c>
      <c r="D42104" t="s">
        <v>38</v>
      </c>
      <c r="E42104" t="s">
        <v>108</v>
      </c>
      <c r="F42104" t="s">
        <v>21</v>
      </c>
      <c r="G42104" t="s">
        <v>59</v>
      </c>
      <c r="H42104" t="s">
        <v>60</v>
      </c>
      <c r="I42104" t="s">
        <v>979</v>
      </c>
      <c r="J42104" s="1">
        <v>38718</v>
      </c>
    </row>
    <row r="42105" spans="1:10" x14ac:dyDescent="0.25">
      <c r="A42105" t="s">
        <v>145276</v>
      </c>
      <c r="B42105" t="s">
        <v>145277</v>
      </c>
      <c r="C42105" t="s">
        <v>145278</v>
      </c>
      <c r="D42105" t="s">
        <v>145279</v>
      </c>
      <c r="E42105" t="s">
        <v>108</v>
      </c>
      <c r="F42105" t="s">
        <v>21</v>
      </c>
      <c r="G42105" t="s">
        <v>59</v>
      </c>
      <c r="H42105" t="s">
        <v>60</v>
      </c>
      <c r="I42105" t="s">
        <v>1397</v>
      </c>
    </row>
    <row r="42106" spans="1:10" x14ac:dyDescent="0.25">
      <c r="A42106" t="s">
        <v>145280</v>
      </c>
      <c r="B42106" t="s">
        <v>145281</v>
      </c>
      <c r="C42106" t="s">
        <v>145282</v>
      </c>
      <c r="D42106" t="s">
        <v>12080</v>
      </c>
      <c r="E42106" t="s">
        <v>14</v>
      </c>
      <c r="F42106" t="s">
        <v>21</v>
      </c>
      <c r="G42106" t="s">
        <v>1075</v>
      </c>
      <c r="H42106" t="s">
        <v>1076</v>
      </c>
      <c r="I42106" t="s">
        <v>49317</v>
      </c>
      <c r="J42106" s="1">
        <v>41072</v>
      </c>
    </row>
    <row r="42107" spans="1:10" x14ac:dyDescent="0.25">
      <c r="A42107" t="s">
        <v>145283</v>
      </c>
      <c r="B42107" t="s">
        <v>145284</v>
      </c>
      <c r="C42107" t="s">
        <v>145285</v>
      </c>
      <c r="D42107" t="s">
        <v>145286</v>
      </c>
      <c r="E42107" t="s">
        <v>14</v>
      </c>
      <c r="F42107" t="s">
        <v>401</v>
      </c>
      <c r="G42107">
        <v>40</v>
      </c>
      <c r="H42107" t="s">
        <v>975</v>
      </c>
      <c r="I42107" t="s">
        <v>975</v>
      </c>
      <c r="J42107" s="1">
        <v>41327</v>
      </c>
    </row>
    <row r="42108" spans="1:10" x14ac:dyDescent="0.25">
      <c r="A42108" t="s">
        <v>145287</v>
      </c>
      <c r="B42108" t="s">
        <v>145288</v>
      </c>
      <c r="C42108" t="s">
        <v>145289</v>
      </c>
      <c r="D42108" t="s">
        <v>145290</v>
      </c>
      <c r="E42108" t="s">
        <v>14</v>
      </c>
      <c r="F42108" t="s">
        <v>547</v>
      </c>
      <c r="G42108">
        <v>59</v>
      </c>
      <c r="H42108" t="s">
        <v>12549</v>
      </c>
      <c r="I42108" t="s">
        <v>12549</v>
      </c>
      <c r="J42108" s="1">
        <v>32874</v>
      </c>
    </row>
    <row r="42109" spans="1:10" x14ac:dyDescent="0.25">
      <c r="A42109" t="s">
        <v>145291</v>
      </c>
      <c r="B42109" t="s">
        <v>145292</v>
      </c>
      <c r="C42109" t="s">
        <v>145293</v>
      </c>
      <c r="D42109" t="s">
        <v>128855</v>
      </c>
      <c r="E42109" t="s">
        <v>14</v>
      </c>
      <c r="F42109" t="s">
        <v>474</v>
      </c>
      <c r="H42109" t="s">
        <v>475</v>
      </c>
      <c r="I42109" t="s">
        <v>475</v>
      </c>
      <c r="J42109" s="1">
        <v>41183</v>
      </c>
    </row>
    <row r="42110" spans="1:10" x14ac:dyDescent="0.25">
      <c r="A42110" t="s">
        <v>145294</v>
      </c>
      <c r="B42110" t="s">
        <v>145295</v>
      </c>
      <c r="C42110" t="s">
        <v>145296</v>
      </c>
      <c r="D42110" t="s">
        <v>145297</v>
      </c>
      <c r="E42110" t="s">
        <v>14</v>
      </c>
      <c r="F42110" t="s">
        <v>46</v>
      </c>
      <c r="H42110" t="s">
        <v>47</v>
      </c>
      <c r="I42110" t="s">
        <v>11218</v>
      </c>
    </row>
    <row r="42111" spans="1:10" x14ac:dyDescent="0.25">
      <c r="A42111" t="s">
        <v>145298</v>
      </c>
      <c r="B42111" t="s">
        <v>145299</v>
      </c>
      <c r="C42111" t="s">
        <v>145300</v>
      </c>
      <c r="E42111" t="s">
        <v>14</v>
      </c>
    </row>
    <row r="42112" spans="1:10" x14ac:dyDescent="0.25">
      <c r="A42112" t="s">
        <v>145301</v>
      </c>
      <c r="B42112" t="s">
        <v>145302</v>
      </c>
      <c r="C42112" t="s">
        <v>145303</v>
      </c>
      <c r="D42112" t="s">
        <v>145304</v>
      </c>
      <c r="E42112" t="s">
        <v>14</v>
      </c>
      <c r="F42112" t="s">
        <v>21</v>
      </c>
      <c r="G42112" t="s">
        <v>59</v>
      </c>
      <c r="H42112" t="s">
        <v>60</v>
      </c>
      <c r="I42112" t="s">
        <v>4021</v>
      </c>
      <c r="J42112" s="1">
        <v>41426</v>
      </c>
    </row>
    <row r="42113" spans="1:10" x14ac:dyDescent="0.25">
      <c r="A42113" t="s">
        <v>145305</v>
      </c>
      <c r="B42113" t="s">
        <v>145306</v>
      </c>
      <c r="C42113" t="s">
        <v>145307</v>
      </c>
      <c r="D42113" t="s">
        <v>32</v>
      </c>
      <c r="E42113" t="s">
        <v>14</v>
      </c>
      <c r="F42113" t="s">
        <v>21</v>
      </c>
      <c r="G42113" t="s">
        <v>59</v>
      </c>
      <c r="H42113" t="s">
        <v>60</v>
      </c>
      <c r="I42113" t="s">
        <v>266</v>
      </c>
      <c r="J42113" s="1">
        <v>40554</v>
      </c>
    </row>
    <row r="42114" spans="1:10" x14ac:dyDescent="0.25">
      <c r="A42114" t="s">
        <v>145308</v>
      </c>
      <c r="B42114" t="s">
        <v>145309</v>
      </c>
      <c r="C42114" t="s">
        <v>145310</v>
      </c>
      <c r="D42114" t="s">
        <v>145311</v>
      </c>
      <c r="E42114" t="s">
        <v>108</v>
      </c>
      <c r="F42114" t="s">
        <v>21</v>
      </c>
      <c r="G42114" t="s">
        <v>101</v>
      </c>
      <c r="H42114" t="s">
        <v>102</v>
      </c>
      <c r="I42114" t="s">
        <v>103</v>
      </c>
      <c r="J42114" s="1">
        <v>38169</v>
      </c>
    </row>
    <row r="42115" spans="1:10" x14ac:dyDescent="0.25">
      <c r="A42115" t="s">
        <v>145312</v>
      </c>
      <c r="B42115" t="s">
        <v>145313</v>
      </c>
      <c r="C42115" t="s">
        <v>145314</v>
      </c>
      <c r="D42115" t="s">
        <v>145315</v>
      </c>
      <c r="E42115" t="s">
        <v>14</v>
      </c>
      <c r="F42115" t="s">
        <v>21</v>
      </c>
      <c r="G42115" t="s">
        <v>59</v>
      </c>
      <c r="H42115" t="s">
        <v>60</v>
      </c>
      <c r="I42115" t="s">
        <v>66</v>
      </c>
      <c r="J42115" s="1">
        <v>40924</v>
      </c>
    </row>
    <row r="42116" spans="1:10" x14ac:dyDescent="0.25">
      <c r="A42116" t="s">
        <v>145316</v>
      </c>
      <c r="B42116" t="s">
        <v>145317</v>
      </c>
      <c r="C42116" t="s">
        <v>145318</v>
      </c>
      <c r="D42116" t="s">
        <v>145319</v>
      </c>
      <c r="E42116" t="s">
        <v>14</v>
      </c>
      <c r="F42116" t="s">
        <v>21</v>
      </c>
      <c r="G42116" t="s">
        <v>59</v>
      </c>
      <c r="H42116" t="s">
        <v>11097</v>
      </c>
      <c r="I42116" t="s">
        <v>99093</v>
      </c>
      <c r="J42116" s="1">
        <v>38151</v>
      </c>
    </row>
    <row r="42117" spans="1:10" x14ac:dyDescent="0.25">
      <c r="A42117" t="s">
        <v>145320</v>
      </c>
      <c r="B42117" t="s">
        <v>145321</v>
      </c>
      <c r="E42117" t="s">
        <v>14</v>
      </c>
    </row>
    <row r="42118" spans="1:10" x14ac:dyDescent="0.25">
      <c r="A42118" t="s">
        <v>145322</v>
      </c>
      <c r="B42118" t="s">
        <v>145323</v>
      </c>
      <c r="C42118" t="s">
        <v>145324</v>
      </c>
      <c r="D42118" t="s">
        <v>145325</v>
      </c>
      <c r="E42118" t="s">
        <v>14</v>
      </c>
      <c r="F42118" t="s">
        <v>52</v>
      </c>
      <c r="G42118" t="s">
        <v>53</v>
      </c>
      <c r="H42118" t="s">
        <v>54</v>
      </c>
      <c r="I42118" t="s">
        <v>54</v>
      </c>
      <c r="J42118" s="1">
        <v>41440</v>
      </c>
    </row>
    <row r="42119" spans="1:10" x14ac:dyDescent="0.25">
      <c r="A42119" t="s">
        <v>145326</v>
      </c>
      <c r="B42119" t="s">
        <v>145327</v>
      </c>
      <c r="C42119" t="s">
        <v>145328</v>
      </c>
      <c r="D42119" t="s">
        <v>145329</v>
      </c>
      <c r="E42119" t="s">
        <v>14</v>
      </c>
      <c r="F42119" t="s">
        <v>21</v>
      </c>
      <c r="G42119" t="s">
        <v>59</v>
      </c>
      <c r="H42119" t="s">
        <v>60</v>
      </c>
      <c r="I42119" t="s">
        <v>266</v>
      </c>
      <c r="J42119" s="1">
        <v>39448</v>
      </c>
    </row>
    <row r="42120" spans="1:10" x14ac:dyDescent="0.25">
      <c r="A42120" t="s">
        <v>145330</v>
      </c>
      <c r="B42120" t="s">
        <v>145331</v>
      </c>
      <c r="C42120" t="s">
        <v>145332</v>
      </c>
      <c r="D42120" t="s">
        <v>145333</v>
      </c>
      <c r="E42120" t="s">
        <v>684</v>
      </c>
      <c r="F42120" t="s">
        <v>21</v>
      </c>
      <c r="G42120" t="s">
        <v>59</v>
      </c>
      <c r="H42120" t="s">
        <v>60</v>
      </c>
      <c r="I42120" t="s">
        <v>235</v>
      </c>
      <c r="J42120" s="1">
        <v>36526</v>
      </c>
    </row>
    <row r="42121" spans="1:10" x14ac:dyDescent="0.25">
      <c r="A42121" t="s">
        <v>145334</v>
      </c>
      <c r="B42121" t="s">
        <v>145335</v>
      </c>
      <c r="C42121" t="s">
        <v>145336</v>
      </c>
      <c r="D42121" t="s">
        <v>145337</v>
      </c>
      <c r="E42121" t="s">
        <v>14</v>
      </c>
      <c r="F42121" t="s">
        <v>8167</v>
      </c>
      <c r="G42121">
        <v>14</v>
      </c>
      <c r="H42121" t="s">
        <v>16966</v>
      </c>
      <c r="I42121" t="s">
        <v>16966</v>
      </c>
      <c r="J42121" s="1">
        <v>42194</v>
      </c>
    </row>
    <row r="42122" spans="1:10" x14ac:dyDescent="0.25">
      <c r="A42122" t="s">
        <v>145338</v>
      </c>
      <c r="B42122" t="s">
        <v>145339</v>
      </c>
      <c r="C42122" t="s">
        <v>145340</v>
      </c>
      <c r="D42122" t="s">
        <v>45</v>
      </c>
      <c r="E42122" t="s">
        <v>14</v>
      </c>
      <c r="F42122" t="s">
        <v>336</v>
      </c>
      <c r="G42122">
        <v>11</v>
      </c>
      <c r="H42122" t="s">
        <v>492</v>
      </c>
      <c r="I42122" t="s">
        <v>492</v>
      </c>
      <c r="J42122" s="1">
        <v>38261</v>
      </c>
    </row>
    <row r="42123" spans="1:10" x14ac:dyDescent="0.25">
      <c r="A42123" t="s">
        <v>145341</v>
      </c>
      <c r="B42123" t="s">
        <v>145342</v>
      </c>
      <c r="C42123" t="s">
        <v>145343</v>
      </c>
      <c r="D42123" t="s">
        <v>2321</v>
      </c>
      <c r="E42123" t="s">
        <v>14</v>
      </c>
      <c r="F42123" t="s">
        <v>52</v>
      </c>
      <c r="G42123" t="s">
        <v>197</v>
      </c>
      <c r="H42123" t="s">
        <v>33069</v>
      </c>
      <c r="I42123" t="s">
        <v>145344</v>
      </c>
      <c r="J42123" s="1">
        <v>41414</v>
      </c>
    </row>
    <row r="42124" spans="1:10" x14ac:dyDescent="0.25">
      <c r="A42124" t="s">
        <v>145345</v>
      </c>
      <c r="B42124" t="s">
        <v>145346</v>
      </c>
      <c r="C42124" t="s">
        <v>145347</v>
      </c>
      <c r="D42124" t="s">
        <v>105708</v>
      </c>
      <c r="E42124" t="s">
        <v>14</v>
      </c>
      <c r="F42124" t="s">
        <v>453</v>
      </c>
      <c r="G42124">
        <v>48</v>
      </c>
      <c r="H42124" t="s">
        <v>454</v>
      </c>
      <c r="I42124" t="s">
        <v>454</v>
      </c>
      <c r="J42124" s="1">
        <v>41030</v>
      </c>
    </row>
    <row r="42125" spans="1:10" x14ac:dyDescent="0.25">
      <c r="A42125" t="s">
        <v>145348</v>
      </c>
      <c r="B42125" t="s">
        <v>145349</v>
      </c>
      <c r="C42125" t="s">
        <v>145350</v>
      </c>
      <c r="D42125" t="s">
        <v>145351</v>
      </c>
      <c r="E42125" t="s">
        <v>14</v>
      </c>
      <c r="F42125" t="s">
        <v>123</v>
      </c>
      <c r="G42125" t="s">
        <v>3238</v>
      </c>
      <c r="H42125" t="s">
        <v>3239</v>
      </c>
      <c r="I42125" t="s">
        <v>3239</v>
      </c>
    </row>
    <row r="42126" spans="1:10" x14ac:dyDescent="0.25">
      <c r="A42126" t="s">
        <v>145352</v>
      </c>
      <c r="B42126" t="s">
        <v>145353</v>
      </c>
      <c r="C42126" t="s">
        <v>145354</v>
      </c>
      <c r="D42126" t="s">
        <v>145355</v>
      </c>
      <c r="E42126" t="s">
        <v>14</v>
      </c>
      <c r="F42126" t="s">
        <v>21</v>
      </c>
      <c r="G42126" t="s">
        <v>153</v>
      </c>
      <c r="H42126" t="s">
        <v>239</v>
      </c>
      <c r="I42126" t="s">
        <v>2611</v>
      </c>
      <c r="J42126" s="1">
        <v>39083</v>
      </c>
    </row>
    <row r="42127" spans="1:10" x14ac:dyDescent="0.25">
      <c r="A42127" t="s">
        <v>145356</v>
      </c>
      <c r="B42127" t="s">
        <v>145357</v>
      </c>
      <c r="C42127" t="s">
        <v>145358</v>
      </c>
      <c r="D42127" t="s">
        <v>65</v>
      </c>
      <c r="E42127" t="s">
        <v>202</v>
      </c>
      <c r="F42127" t="s">
        <v>21</v>
      </c>
      <c r="G42127" t="s">
        <v>101</v>
      </c>
      <c r="H42127" t="s">
        <v>102</v>
      </c>
      <c r="I42127" t="s">
        <v>103</v>
      </c>
    </row>
    <row r="42128" spans="1:10" x14ac:dyDescent="0.25">
      <c r="A42128" t="s">
        <v>145359</v>
      </c>
      <c r="B42128" t="s">
        <v>145360</v>
      </c>
      <c r="C42128" t="s">
        <v>145361</v>
      </c>
      <c r="D42128" t="s">
        <v>70</v>
      </c>
      <c r="E42128" t="s">
        <v>684</v>
      </c>
      <c r="F42128" t="s">
        <v>21</v>
      </c>
      <c r="G42128" t="s">
        <v>3988</v>
      </c>
      <c r="H42128" t="s">
        <v>3989</v>
      </c>
      <c r="I42128" t="s">
        <v>3990</v>
      </c>
      <c r="J42128" s="1">
        <v>29587</v>
      </c>
    </row>
    <row r="42129" spans="1:10" x14ac:dyDescent="0.25">
      <c r="A42129" t="s">
        <v>145362</v>
      </c>
      <c r="B42129" t="s">
        <v>145363</v>
      </c>
      <c r="D42129" t="s">
        <v>2321</v>
      </c>
      <c r="E42129" t="s">
        <v>14</v>
      </c>
      <c r="F42129" t="s">
        <v>21</v>
      </c>
      <c r="G42129" t="s">
        <v>281</v>
      </c>
      <c r="H42129" t="s">
        <v>573</v>
      </c>
      <c r="I42129" t="s">
        <v>573</v>
      </c>
      <c r="J42129" s="1">
        <v>42165</v>
      </c>
    </row>
    <row r="42130" spans="1:10" x14ac:dyDescent="0.25">
      <c r="A42130" t="s">
        <v>145364</v>
      </c>
      <c r="B42130" t="s">
        <v>145365</v>
      </c>
      <c r="C42130" t="s">
        <v>145366</v>
      </c>
      <c r="E42130" t="s">
        <v>14</v>
      </c>
      <c r="F42130" t="s">
        <v>217</v>
      </c>
      <c r="G42130">
        <v>2</v>
      </c>
      <c r="H42130" t="s">
        <v>218</v>
      </c>
      <c r="I42130" t="s">
        <v>218</v>
      </c>
      <c r="J42130" s="1">
        <v>35431</v>
      </c>
    </row>
    <row r="42131" spans="1:10" x14ac:dyDescent="0.25">
      <c r="A42131" t="s">
        <v>145367</v>
      </c>
      <c r="B42131" t="s">
        <v>145368</v>
      </c>
      <c r="C42131" t="s">
        <v>145369</v>
      </c>
      <c r="D42131" t="s">
        <v>45</v>
      </c>
      <c r="E42131" t="s">
        <v>14</v>
      </c>
      <c r="F42131" t="s">
        <v>21</v>
      </c>
      <c r="G42131" t="s">
        <v>59</v>
      </c>
      <c r="H42131" t="s">
        <v>60</v>
      </c>
      <c r="I42131" t="s">
        <v>601</v>
      </c>
      <c r="J42131" s="1">
        <v>40544</v>
      </c>
    </row>
    <row r="42132" spans="1:10" x14ac:dyDescent="0.25">
      <c r="A42132" t="s">
        <v>145370</v>
      </c>
      <c r="B42132" t="s">
        <v>145371</v>
      </c>
      <c r="C42132" t="s">
        <v>145372</v>
      </c>
      <c r="D42132" t="s">
        <v>14489</v>
      </c>
      <c r="E42132" t="s">
        <v>14</v>
      </c>
      <c r="F42132" t="s">
        <v>21</v>
      </c>
      <c r="G42132" t="s">
        <v>39</v>
      </c>
      <c r="H42132" t="s">
        <v>277</v>
      </c>
      <c r="I42132" t="s">
        <v>277</v>
      </c>
      <c r="J42132" s="1">
        <v>41153</v>
      </c>
    </row>
    <row r="42133" spans="1:10" x14ac:dyDescent="0.25">
      <c r="A42133" t="s">
        <v>145373</v>
      </c>
      <c r="B42133" t="s">
        <v>145374</v>
      </c>
      <c r="C42133" t="s">
        <v>145375</v>
      </c>
      <c r="D42133" t="s">
        <v>15626</v>
      </c>
      <c r="E42133" t="s">
        <v>14</v>
      </c>
      <c r="F42133" t="s">
        <v>21</v>
      </c>
      <c r="G42133" t="s">
        <v>59</v>
      </c>
      <c r="H42133" t="s">
        <v>60</v>
      </c>
      <c r="I42133" t="s">
        <v>66</v>
      </c>
      <c r="J42133" s="1">
        <v>41712</v>
      </c>
    </row>
    <row r="42134" spans="1:10" x14ac:dyDescent="0.25">
      <c r="A42134" t="s">
        <v>145376</v>
      </c>
      <c r="B42134" t="s">
        <v>145374</v>
      </c>
      <c r="E42134" t="s">
        <v>14</v>
      </c>
    </row>
    <row r="42135" spans="1:10" x14ac:dyDescent="0.25">
      <c r="A42135" t="s">
        <v>145377</v>
      </c>
      <c r="B42135" t="s">
        <v>145378</v>
      </c>
      <c r="C42135" t="s">
        <v>145379</v>
      </c>
      <c r="D42135" t="s">
        <v>1445</v>
      </c>
      <c r="E42135" t="s">
        <v>14</v>
      </c>
      <c r="F42135" t="s">
        <v>21</v>
      </c>
      <c r="G42135" t="s">
        <v>59</v>
      </c>
      <c r="H42135" t="s">
        <v>60</v>
      </c>
      <c r="I42135" t="s">
        <v>66</v>
      </c>
      <c r="J42135" s="1">
        <v>41275</v>
      </c>
    </row>
    <row r="42136" spans="1:10" x14ac:dyDescent="0.25">
      <c r="A42136" t="s">
        <v>145380</v>
      </c>
      <c r="B42136" t="s">
        <v>145381</v>
      </c>
      <c r="C42136" t="s">
        <v>145382</v>
      </c>
      <c r="D42136" t="s">
        <v>25954</v>
      </c>
      <c r="E42136" t="s">
        <v>14</v>
      </c>
      <c r="F42136" t="s">
        <v>21</v>
      </c>
      <c r="G42136" t="s">
        <v>1229</v>
      </c>
      <c r="H42136" t="s">
        <v>1230</v>
      </c>
      <c r="I42136" t="s">
        <v>6201</v>
      </c>
      <c r="J42136" s="1">
        <v>37987</v>
      </c>
    </row>
    <row r="42137" spans="1:10" x14ac:dyDescent="0.25">
      <c r="A42137" t="s">
        <v>145383</v>
      </c>
      <c r="B42137" t="s">
        <v>145384</v>
      </c>
      <c r="C42137" t="s">
        <v>145385</v>
      </c>
      <c r="D42137" t="s">
        <v>1242</v>
      </c>
      <c r="E42137" t="s">
        <v>14</v>
      </c>
      <c r="F42137" t="s">
        <v>21</v>
      </c>
      <c r="G42137" t="s">
        <v>153</v>
      </c>
      <c r="H42137" t="s">
        <v>239</v>
      </c>
      <c r="I42137" t="s">
        <v>6416</v>
      </c>
    </row>
    <row r="42138" spans="1:10" x14ac:dyDescent="0.25">
      <c r="A42138" t="s">
        <v>145386</v>
      </c>
      <c r="B42138" t="s">
        <v>145387</v>
      </c>
      <c r="C42138" t="s">
        <v>145388</v>
      </c>
      <c r="D42138" t="s">
        <v>28649</v>
      </c>
      <c r="E42138" t="s">
        <v>14</v>
      </c>
      <c r="F42138" t="s">
        <v>694</v>
      </c>
      <c r="G42138">
        <v>2</v>
      </c>
      <c r="H42138" t="s">
        <v>695</v>
      </c>
      <c r="I42138" t="s">
        <v>109849</v>
      </c>
      <c r="J42138" s="1">
        <v>38384</v>
      </c>
    </row>
    <row r="42139" spans="1:10" x14ac:dyDescent="0.25">
      <c r="A42139" t="s">
        <v>145389</v>
      </c>
      <c r="B42139" t="s">
        <v>145390</v>
      </c>
      <c r="C42139" t="s">
        <v>145391</v>
      </c>
      <c r="D42139" t="s">
        <v>259</v>
      </c>
      <c r="E42139" t="s">
        <v>108</v>
      </c>
      <c r="F42139" t="s">
        <v>21</v>
      </c>
      <c r="G42139" t="s">
        <v>153</v>
      </c>
      <c r="H42139" t="s">
        <v>239</v>
      </c>
      <c r="I42139" t="s">
        <v>14018</v>
      </c>
      <c r="J42139" s="1">
        <v>36161</v>
      </c>
    </row>
    <row r="42140" spans="1:10" x14ac:dyDescent="0.25">
      <c r="A42140" t="s">
        <v>145392</v>
      </c>
      <c r="B42140" t="s">
        <v>145393</v>
      </c>
      <c r="C42140" t="s">
        <v>145394</v>
      </c>
      <c r="E42140" t="s">
        <v>202</v>
      </c>
      <c r="J42140" s="1">
        <v>41640</v>
      </c>
    </row>
    <row r="42141" spans="1:10" x14ac:dyDescent="0.25">
      <c r="A42141" t="s">
        <v>145395</v>
      </c>
      <c r="B42141" t="s">
        <v>145396</v>
      </c>
      <c r="C42141" t="s">
        <v>145397</v>
      </c>
      <c r="D42141" t="s">
        <v>5133</v>
      </c>
      <c r="E42141" t="s">
        <v>14</v>
      </c>
      <c r="F42141" t="s">
        <v>2266</v>
      </c>
      <c r="G42141">
        <v>17</v>
      </c>
      <c r="H42141" t="s">
        <v>22657</v>
      </c>
      <c r="I42141" t="s">
        <v>22658</v>
      </c>
      <c r="J42141" s="1">
        <v>39326</v>
      </c>
    </row>
    <row r="42142" spans="1:10" x14ac:dyDescent="0.25">
      <c r="A42142" t="s">
        <v>145398</v>
      </c>
      <c r="B42142" t="s">
        <v>145399</v>
      </c>
      <c r="C42142" t="s">
        <v>145400</v>
      </c>
      <c r="D42142" t="s">
        <v>145401</v>
      </c>
      <c r="E42142" t="s">
        <v>14</v>
      </c>
      <c r="F42142" t="s">
        <v>21</v>
      </c>
      <c r="G42142" t="s">
        <v>153</v>
      </c>
      <c r="H42142" t="s">
        <v>239</v>
      </c>
      <c r="I42142" t="s">
        <v>322</v>
      </c>
      <c r="J42142" s="1">
        <v>38718</v>
      </c>
    </row>
    <row r="42143" spans="1:10" x14ac:dyDescent="0.25">
      <c r="A42143" t="s">
        <v>145402</v>
      </c>
      <c r="B42143" t="s">
        <v>145403</v>
      </c>
      <c r="C42143" t="s">
        <v>145404</v>
      </c>
      <c r="D42143" t="s">
        <v>145405</v>
      </c>
      <c r="E42143" t="s">
        <v>14</v>
      </c>
      <c r="F42143" t="s">
        <v>21</v>
      </c>
      <c r="G42143" t="s">
        <v>59</v>
      </c>
      <c r="H42143" t="s">
        <v>90</v>
      </c>
      <c r="I42143" t="s">
        <v>371</v>
      </c>
      <c r="J42143" s="1">
        <v>41275</v>
      </c>
    </row>
    <row r="42144" spans="1:10" x14ac:dyDescent="0.25">
      <c r="A42144" t="s">
        <v>145406</v>
      </c>
      <c r="B42144" t="s">
        <v>145407</v>
      </c>
      <c r="C42144" t="s">
        <v>145408</v>
      </c>
      <c r="D42144" t="s">
        <v>145409</v>
      </c>
      <c r="E42144" t="s">
        <v>14</v>
      </c>
      <c r="F42144" t="s">
        <v>52</v>
      </c>
      <c r="G42144" t="s">
        <v>197</v>
      </c>
      <c r="H42144" t="s">
        <v>198</v>
      </c>
      <c r="I42144" t="s">
        <v>198</v>
      </c>
      <c r="J42144" s="1">
        <v>40360</v>
      </c>
    </row>
    <row r="42145" spans="1:10" x14ac:dyDescent="0.25">
      <c r="A42145" t="s">
        <v>145410</v>
      </c>
      <c r="B42145" t="s">
        <v>145411</v>
      </c>
      <c r="C42145" t="s">
        <v>145412</v>
      </c>
      <c r="D42145" t="s">
        <v>50579</v>
      </c>
      <c r="E42145" t="s">
        <v>14</v>
      </c>
      <c r="F42145" t="s">
        <v>21</v>
      </c>
      <c r="G42145" t="s">
        <v>94</v>
      </c>
      <c r="H42145" t="s">
        <v>95</v>
      </c>
      <c r="I42145" t="s">
        <v>33893</v>
      </c>
      <c r="J42145" s="1">
        <v>40909</v>
      </c>
    </row>
    <row r="42146" spans="1:10" x14ac:dyDescent="0.25">
      <c r="A42146" t="s">
        <v>145413</v>
      </c>
      <c r="B42146" t="s">
        <v>145414</v>
      </c>
      <c r="C42146" t="s">
        <v>145415</v>
      </c>
      <c r="D42146" t="s">
        <v>35607</v>
      </c>
      <c r="E42146" t="s">
        <v>14</v>
      </c>
    </row>
    <row r="42147" spans="1:10" x14ac:dyDescent="0.25">
      <c r="A42147" t="s">
        <v>145416</v>
      </c>
      <c r="B42147" t="s">
        <v>145417</v>
      </c>
      <c r="C42147" t="s">
        <v>145418</v>
      </c>
      <c r="D42147" t="s">
        <v>38</v>
      </c>
      <c r="E42147" t="s">
        <v>14</v>
      </c>
      <c r="F42147" t="s">
        <v>21</v>
      </c>
      <c r="G42147" t="s">
        <v>59</v>
      </c>
      <c r="H42147" t="s">
        <v>60</v>
      </c>
      <c r="I42147" t="s">
        <v>979</v>
      </c>
      <c r="J42147" s="1">
        <v>38718</v>
      </c>
    </row>
    <row r="42148" spans="1:10" x14ac:dyDescent="0.25">
      <c r="A42148" t="s">
        <v>145419</v>
      </c>
      <c r="B42148" t="s">
        <v>145420</v>
      </c>
      <c r="C42148" t="s">
        <v>145421</v>
      </c>
      <c r="D42148" t="s">
        <v>1898</v>
      </c>
      <c r="E42148" t="s">
        <v>14</v>
      </c>
    </row>
    <row r="42149" spans="1:10" x14ac:dyDescent="0.25">
      <c r="A42149" t="s">
        <v>145422</v>
      </c>
      <c r="B42149" t="s">
        <v>145423</v>
      </c>
      <c r="C42149" t="s">
        <v>145424</v>
      </c>
      <c r="D42149" t="s">
        <v>145425</v>
      </c>
      <c r="E42149" t="s">
        <v>14</v>
      </c>
      <c r="F42149" t="s">
        <v>21</v>
      </c>
      <c r="G42149" t="s">
        <v>101</v>
      </c>
      <c r="H42149" t="s">
        <v>102</v>
      </c>
      <c r="I42149" t="s">
        <v>103</v>
      </c>
      <c r="J42149" s="1">
        <v>41365</v>
      </c>
    </row>
    <row r="42150" spans="1:10" x14ac:dyDescent="0.25">
      <c r="A42150" t="s">
        <v>145426</v>
      </c>
      <c r="B42150" t="s">
        <v>145427</v>
      </c>
      <c r="C42150" t="s">
        <v>145428</v>
      </c>
      <c r="D42150" t="s">
        <v>38</v>
      </c>
      <c r="E42150" t="s">
        <v>14</v>
      </c>
      <c r="J42150" s="1">
        <v>42005</v>
      </c>
    </row>
    <row r="42151" spans="1:10" x14ac:dyDescent="0.25">
      <c r="A42151" t="s">
        <v>145429</v>
      </c>
      <c r="B42151" t="s">
        <v>145430</v>
      </c>
      <c r="C42151" t="s">
        <v>145431</v>
      </c>
      <c r="D42151" t="s">
        <v>38</v>
      </c>
      <c r="E42151" t="s">
        <v>108</v>
      </c>
      <c r="F42151" t="s">
        <v>21</v>
      </c>
      <c r="G42151" t="s">
        <v>1325</v>
      </c>
      <c r="H42151" t="s">
        <v>1326</v>
      </c>
      <c r="I42151" t="s">
        <v>1326</v>
      </c>
    </row>
    <row r="42152" spans="1:10" x14ac:dyDescent="0.25">
      <c r="A42152" t="s">
        <v>145432</v>
      </c>
      <c r="B42152" t="s">
        <v>145433</v>
      </c>
      <c r="C42152" t="s">
        <v>145434</v>
      </c>
      <c r="D42152" t="s">
        <v>51</v>
      </c>
      <c r="E42152" t="s">
        <v>14</v>
      </c>
      <c r="F42152" t="s">
        <v>21</v>
      </c>
      <c r="G42152" t="s">
        <v>94</v>
      </c>
      <c r="H42152" t="s">
        <v>95</v>
      </c>
      <c r="I42152" t="s">
        <v>25444</v>
      </c>
    </row>
    <row r="42153" spans="1:10" x14ac:dyDescent="0.25">
      <c r="A42153" t="s">
        <v>145435</v>
      </c>
      <c r="B42153" t="s">
        <v>145436</v>
      </c>
      <c r="D42153" t="s">
        <v>145437</v>
      </c>
      <c r="E42153" t="s">
        <v>14</v>
      </c>
    </row>
    <row r="42154" spans="1:10" x14ac:dyDescent="0.25">
      <c r="A42154" t="s">
        <v>145438</v>
      </c>
      <c r="B42154" t="s">
        <v>145439</v>
      </c>
      <c r="C42154" t="s">
        <v>145440</v>
      </c>
      <c r="D42154" t="s">
        <v>145441</v>
      </c>
      <c r="E42154" t="s">
        <v>14</v>
      </c>
      <c r="F42154" t="s">
        <v>21</v>
      </c>
      <c r="G42154" t="s">
        <v>203</v>
      </c>
      <c r="H42154" t="s">
        <v>838</v>
      </c>
      <c r="I42154" t="s">
        <v>839</v>
      </c>
      <c r="J42154" s="1">
        <v>41395</v>
      </c>
    </row>
    <row r="42155" spans="1:10" x14ac:dyDescent="0.25">
      <c r="A42155" t="s">
        <v>145442</v>
      </c>
      <c r="B42155" t="s">
        <v>145443</v>
      </c>
      <c r="C42155" t="s">
        <v>145444</v>
      </c>
      <c r="D42155" t="s">
        <v>145445</v>
      </c>
      <c r="E42155" t="s">
        <v>14</v>
      </c>
      <c r="F42155" t="s">
        <v>21</v>
      </c>
      <c r="G42155" t="s">
        <v>1006</v>
      </c>
      <c r="H42155" t="s">
        <v>1030</v>
      </c>
      <c r="I42155" t="s">
        <v>1030</v>
      </c>
      <c r="J42155" s="1">
        <v>39083</v>
      </c>
    </row>
    <row r="42156" spans="1:10" x14ac:dyDescent="0.25">
      <c r="A42156" t="s">
        <v>145446</v>
      </c>
      <c r="B42156" t="s">
        <v>145447</v>
      </c>
      <c r="C42156" t="s">
        <v>145448</v>
      </c>
      <c r="D42156" t="s">
        <v>145449</v>
      </c>
      <c r="E42156" t="s">
        <v>14</v>
      </c>
      <c r="F42156" t="s">
        <v>21</v>
      </c>
      <c r="G42156" t="s">
        <v>153</v>
      </c>
      <c r="H42156" t="s">
        <v>239</v>
      </c>
      <c r="I42156" t="s">
        <v>239</v>
      </c>
      <c r="J42156" s="1">
        <v>40909</v>
      </c>
    </row>
    <row r="42157" spans="1:10" x14ac:dyDescent="0.25">
      <c r="A42157" t="s">
        <v>145450</v>
      </c>
      <c r="B42157" t="s">
        <v>145451</v>
      </c>
      <c r="C42157" t="s">
        <v>145452</v>
      </c>
      <c r="D42157" t="s">
        <v>145453</v>
      </c>
      <c r="E42157" t="s">
        <v>14</v>
      </c>
      <c r="F42157" t="s">
        <v>21</v>
      </c>
      <c r="G42157" t="s">
        <v>59</v>
      </c>
      <c r="H42157" t="s">
        <v>60</v>
      </c>
      <c r="I42157" t="s">
        <v>66</v>
      </c>
      <c r="J42157" s="1">
        <v>40299</v>
      </c>
    </row>
    <row r="42158" spans="1:10" x14ac:dyDescent="0.25">
      <c r="A42158" t="s">
        <v>145454</v>
      </c>
      <c r="B42158" t="s">
        <v>145455</v>
      </c>
      <c r="C42158" t="s">
        <v>145456</v>
      </c>
      <c r="D42158" t="s">
        <v>761</v>
      </c>
      <c r="E42158" t="s">
        <v>108</v>
      </c>
      <c r="F42158" t="s">
        <v>694</v>
      </c>
      <c r="G42158">
        <v>2</v>
      </c>
      <c r="H42158" t="s">
        <v>695</v>
      </c>
      <c r="I42158" t="s">
        <v>22191</v>
      </c>
      <c r="J42158" s="1">
        <v>39814</v>
      </c>
    </row>
    <row r="42159" spans="1:10" x14ac:dyDescent="0.25">
      <c r="A42159" t="s">
        <v>145457</v>
      </c>
      <c r="B42159" t="s">
        <v>145458</v>
      </c>
      <c r="C42159" t="s">
        <v>145459</v>
      </c>
      <c r="D42159" t="s">
        <v>38</v>
      </c>
      <c r="E42159" t="s">
        <v>14</v>
      </c>
      <c r="F42159" t="s">
        <v>1057</v>
      </c>
      <c r="G42159">
        <v>2</v>
      </c>
      <c r="H42159" t="s">
        <v>1731</v>
      </c>
      <c r="I42159" t="s">
        <v>1731</v>
      </c>
      <c r="J42159" s="1">
        <v>37622</v>
      </c>
    </row>
    <row r="42160" spans="1:10" x14ac:dyDescent="0.25">
      <c r="A42160" t="s">
        <v>145460</v>
      </c>
      <c r="B42160" t="s">
        <v>145461</v>
      </c>
      <c r="C42160" t="s">
        <v>145462</v>
      </c>
      <c r="D42160" t="s">
        <v>145463</v>
      </c>
      <c r="E42160" t="s">
        <v>14</v>
      </c>
      <c r="F42160" t="s">
        <v>21</v>
      </c>
      <c r="G42160" t="s">
        <v>101</v>
      </c>
      <c r="H42160" t="s">
        <v>102</v>
      </c>
      <c r="I42160" t="s">
        <v>103</v>
      </c>
      <c r="J42160" s="1">
        <v>41640</v>
      </c>
    </row>
    <row r="42161" spans="1:10" x14ac:dyDescent="0.25">
      <c r="A42161" t="s">
        <v>145464</v>
      </c>
      <c r="B42161" t="s">
        <v>145465</v>
      </c>
      <c r="C42161" t="s">
        <v>145466</v>
      </c>
      <c r="D42161" t="s">
        <v>761</v>
      </c>
      <c r="E42161" t="s">
        <v>14</v>
      </c>
    </row>
    <row r="42162" spans="1:10" x14ac:dyDescent="0.25">
      <c r="A42162" t="s">
        <v>145467</v>
      </c>
      <c r="B42162" t="s">
        <v>145468</v>
      </c>
      <c r="C42162" t="s">
        <v>145469</v>
      </c>
      <c r="D42162" t="s">
        <v>145470</v>
      </c>
      <c r="E42162" t="s">
        <v>14</v>
      </c>
      <c r="F42162" t="s">
        <v>645</v>
      </c>
      <c r="G42162">
        <v>12</v>
      </c>
      <c r="H42162" t="s">
        <v>4467</v>
      </c>
      <c r="I42162" t="s">
        <v>4467</v>
      </c>
    </row>
    <row r="42163" spans="1:10" x14ac:dyDescent="0.25">
      <c r="A42163" t="s">
        <v>145471</v>
      </c>
      <c r="B42163" t="s">
        <v>145472</v>
      </c>
      <c r="C42163" t="s">
        <v>145473</v>
      </c>
      <c r="D42163" t="s">
        <v>419</v>
      </c>
      <c r="E42163" t="s">
        <v>14</v>
      </c>
      <c r="F42163" t="s">
        <v>21</v>
      </c>
      <c r="G42163" t="s">
        <v>153</v>
      </c>
      <c r="H42163" t="s">
        <v>239</v>
      </c>
      <c r="I42163" t="s">
        <v>322</v>
      </c>
      <c r="J42163" s="1">
        <v>38353</v>
      </c>
    </row>
    <row r="42164" spans="1:10" x14ac:dyDescent="0.25">
      <c r="A42164" t="s">
        <v>145474</v>
      </c>
      <c r="B42164" t="s">
        <v>145475</v>
      </c>
      <c r="C42164" t="s">
        <v>145476</v>
      </c>
      <c r="D42164" t="s">
        <v>58</v>
      </c>
      <c r="E42164" t="s">
        <v>14</v>
      </c>
      <c r="F42164" t="s">
        <v>21</v>
      </c>
      <c r="G42164" t="s">
        <v>59</v>
      </c>
      <c r="H42164" t="s">
        <v>60</v>
      </c>
      <c r="I42164" t="s">
        <v>66</v>
      </c>
    </row>
    <row r="42165" spans="1:10" x14ac:dyDescent="0.25">
      <c r="A42165" t="s">
        <v>145477</v>
      </c>
      <c r="B42165" t="s">
        <v>145478</v>
      </c>
      <c r="C42165" t="s">
        <v>145479</v>
      </c>
      <c r="D42165" t="s">
        <v>145480</v>
      </c>
      <c r="E42165" t="s">
        <v>14</v>
      </c>
      <c r="F42165" t="s">
        <v>33</v>
      </c>
      <c r="G42165">
        <v>2</v>
      </c>
      <c r="H42165" t="s">
        <v>308</v>
      </c>
      <c r="I42165" t="s">
        <v>308</v>
      </c>
      <c r="J42165" s="1">
        <v>37622</v>
      </c>
    </row>
    <row r="42166" spans="1:10" x14ac:dyDescent="0.25">
      <c r="A42166" t="s">
        <v>145481</v>
      </c>
      <c r="B42166" t="s">
        <v>145482</v>
      </c>
      <c r="C42166" t="s">
        <v>145483</v>
      </c>
      <c r="D42166" t="s">
        <v>145484</v>
      </c>
      <c r="E42166" t="s">
        <v>14</v>
      </c>
      <c r="F42166" t="s">
        <v>21</v>
      </c>
      <c r="G42166" t="s">
        <v>137</v>
      </c>
      <c r="H42166" t="s">
        <v>138</v>
      </c>
      <c r="I42166" t="s">
        <v>2494</v>
      </c>
      <c r="J42166" s="1">
        <v>40909</v>
      </c>
    </row>
    <row r="42167" spans="1:10" x14ac:dyDescent="0.25">
      <c r="A42167" t="s">
        <v>145485</v>
      </c>
      <c r="B42167" t="s">
        <v>145486</v>
      </c>
      <c r="C42167" t="s">
        <v>145487</v>
      </c>
      <c r="D42167" t="s">
        <v>259</v>
      </c>
      <c r="E42167" t="s">
        <v>202</v>
      </c>
      <c r="F42167" t="s">
        <v>21</v>
      </c>
      <c r="G42167" t="s">
        <v>59</v>
      </c>
      <c r="H42167" t="s">
        <v>60</v>
      </c>
      <c r="I42167" t="s">
        <v>1397</v>
      </c>
      <c r="J42167" s="1">
        <v>37257</v>
      </c>
    </row>
    <row r="42168" spans="1:10" x14ac:dyDescent="0.25">
      <c r="A42168" t="s">
        <v>145488</v>
      </c>
      <c r="B42168" t="s">
        <v>145489</v>
      </c>
      <c r="C42168" t="s">
        <v>145490</v>
      </c>
      <c r="D42168" t="s">
        <v>2474</v>
      </c>
      <c r="E42168" t="s">
        <v>14</v>
      </c>
      <c r="F42168" t="s">
        <v>645</v>
      </c>
      <c r="G42168">
        <v>16</v>
      </c>
      <c r="H42168" t="s">
        <v>8345</v>
      </c>
      <c r="I42168" t="s">
        <v>145491</v>
      </c>
    </row>
    <row r="42169" spans="1:10" x14ac:dyDescent="0.25">
      <c r="A42169" t="s">
        <v>145492</v>
      </c>
      <c r="B42169" t="s">
        <v>145493</v>
      </c>
      <c r="C42169" t="s">
        <v>145494</v>
      </c>
      <c r="D42169" t="s">
        <v>73402</v>
      </c>
      <c r="E42169" t="s">
        <v>202</v>
      </c>
      <c r="F42169" t="s">
        <v>93372</v>
      </c>
      <c r="G42169">
        <v>6</v>
      </c>
      <c r="H42169" t="s">
        <v>93373</v>
      </c>
      <c r="I42169" t="s">
        <v>130904</v>
      </c>
    </row>
    <row r="42170" spans="1:10" x14ac:dyDescent="0.25">
      <c r="A42170" t="s">
        <v>145495</v>
      </c>
      <c r="B42170" t="s">
        <v>145496</v>
      </c>
      <c r="C42170" t="s">
        <v>145497</v>
      </c>
      <c r="D42170" t="s">
        <v>10880</v>
      </c>
      <c r="E42170" t="s">
        <v>14</v>
      </c>
      <c r="F42170" t="s">
        <v>336</v>
      </c>
      <c r="G42170">
        <v>11</v>
      </c>
      <c r="H42170" t="s">
        <v>492</v>
      </c>
      <c r="I42170" t="s">
        <v>492</v>
      </c>
      <c r="J42170" s="1">
        <v>33239</v>
      </c>
    </row>
    <row r="42171" spans="1:10" x14ac:dyDescent="0.25">
      <c r="A42171" t="s">
        <v>145498</v>
      </c>
      <c r="B42171" t="s">
        <v>145499</v>
      </c>
      <c r="C42171" t="s">
        <v>145500</v>
      </c>
      <c r="D42171" t="s">
        <v>145501</v>
      </c>
      <c r="E42171" t="s">
        <v>14</v>
      </c>
      <c r="F42171" t="s">
        <v>21</v>
      </c>
      <c r="G42171" t="s">
        <v>59</v>
      </c>
      <c r="H42171" t="s">
        <v>60</v>
      </c>
      <c r="I42171" t="s">
        <v>1098</v>
      </c>
    </row>
    <row r="42172" spans="1:10" x14ac:dyDescent="0.25">
      <c r="A42172" t="s">
        <v>145502</v>
      </c>
      <c r="B42172" t="s">
        <v>145503</v>
      </c>
      <c r="C42172" t="s">
        <v>145504</v>
      </c>
      <c r="D42172" t="s">
        <v>38</v>
      </c>
      <c r="E42172" t="s">
        <v>14</v>
      </c>
      <c r="F42172" t="s">
        <v>21</v>
      </c>
      <c r="G42172" t="s">
        <v>153</v>
      </c>
      <c r="H42172" t="s">
        <v>239</v>
      </c>
      <c r="I42172" t="s">
        <v>1709</v>
      </c>
      <c r="J42172" s="1">
        <v>37622</v>
      </c>
    </row>
    <row r="42173" spans="1:10" x14ac:dyDescent="0.25">
      <c r="A42173" t="s">
        <v>145505</v>
      </c>
      <c r="B42173" t="s">
        <v>145506</v>
      </c>
      <c r="C42173" t="s">
        <v>145507</v>
      </c>
      <c r="D42173" t="s">
        <v>145508</v>
      </c>
      <c r="E42173" t="s">
        <v>14</v>
      </c>
      <c r="F42173" t="s">
        <v>21</v>
      </c>
      <c r="G42173" t="s">
        <v>59</v>
      </c>
      <c r="H42173" t="s">
        <v>60</v>
      </c>
      <c r="I42173" t="s">
        <v>1397</v>
      </c>
      <c r="J42173" s="1">
        <v>36892</v>
      </c>
    </row>
    <row r="42174" spans="1:10" x14ac:dyDescent="0.25">
      <c r="A42174" t="s">
        <v>145509</v>
      </c>
      <c r="B42174" t="s">
        <v>145510</v>
      </c>
      <c r="C42174" t="s">
        <v>145511</v>
      </c>
      <c r="D42174" t="s">
        <v>145512</v>
      </c>
      <c r="E42174" t="s">
        <v>14</v>
      </c>
      <c r="F42174" t="s">
        <v>21</v>
      </c>
      <c r="G42174" t="s">
        <v>59</v>
      </c>
      <c r="H42174" t="s">
        <v>60</v>
      </c>
      <c r="I42174" t="s">
        <v>66</v>
      </c>
      <c r="J42174" s="1">
        <v>40422</v>
      </c>
    </row>
    <row r="42175" spans="1:10" x14ac:dyDescent="0.25">
      <c r="A42175" t="s">
        <v>145513</v>
      </c>
      <c r="B42175" t="s">
        <v>145514</v>
      </c>
      <c r="E42175" t="s">
        <v>202</v>
      </c>
      <c r="F42175" t="s">
        <v>123</v>
      </c>
      <c r="G42175" t="s">
        <v>91969</v>
      </c>
      <c r="H42175" t="s">
        <v>91970</v>
      </c>
      <c r="I42175" t="s">
        <v>91970</v>
      </c>
    </row>
    <row r="42176" spans="1:10" x14ac:dyDescent="0.25">
      <c r="A42176" t="s">
        <v>145515</v>
      </c>
      <c r="B42176" t="s">
        <v>145516</v>
      </c>
      <c r="C42176" t="s">
        <v>145517</v>
      </c>
      <c r="D42176" t="s">
        <v>76180</v>
      </c>
      <c r="E42176" t="s">
        <v>108</v>
      </c>
      <c r="F42176" t="s">
        <v>21</v>
      </c>
      <c r="G42176" t="s">
        <v>101</v>
      </c>
      <c r="H42176" t="s">
        <v>102</v>
      </c>
      <c r="I42176" t="s">
        <v>103</v>
      </c>
      <c r="J42176" s="1">
        <v>38353</v>
      </c>
    </row>
    <row r="42177" spans="1:10" x14ac:dyDescent="0.25">
      <c r="A42177" t="s">
        <v>145518</v>
      </c>
      <c r="B42177" t="s">
        <v>145519</v>
      </c>
      <c r="C42177" t="s">
        <v>145520</v>
      </c>
      <c r="D42177" t="s">
        <v>38</v>
      </c>
      <c r="E42177" t="s">
        <v>14</v>
      </c>
      <c r="F42177" t="s">
        <v>21</v>
      </c>
      <c r="G42177" t="s">
        <v>260</v>
      </c>
      <c r="H42177" t="s">
        <v>5737</v>
      </c>
      <c r="I42177" t="s">
        <v>145521</v>
      </c>
      <c r="J42177" s="1">
        <v>39083</v>
      </c>
    </row>
    <row r="42178" spans="1:10" x14ac:dyDescent="0.25">
      <c r="A42178" t="s">
        <v>145522</v>
      </c>
      <c r="B42178" t="s">
        <v>145523</v>
      </c>
      <c r="C42178" t="s">
        <v>145524</v>
      </c>
      <c r="D42178" t="s">
        <v>104153</v>
      </c>
      <c r="E42178" t="s">
        <v>14</v>
      </c>
      <c r="F42178" t="s">
        <v>21</v>
      </c>
      <c r="G42178" t="s">
        <v>803</v>
      </c>
      <c r="H42178" t="s">
        <v>804</v>
      </c>
      <c r="I42178" t="s">
        <v>805</v>
      </c>
      <c r="J42178" s="1">
        <v>39083</v>
      </c>
    </row>
    <row r="42179" spans="1:10" x14ac:dyDescent="0.25">
      <c r="A42179" t="s">
        <v>145525</v>
      </c>
      <c r="B42179" t="s">
        <v>145526</v>
      </c>
      <c r="C42179" t="s">
        <v>145527</v>
      </c>
      <c r="D42179" t="s">
        <v>145528</v>
      </c>
      <c r="E42179" t="s">
        <v>14</v>
      </c>
      <c r="F42179" t="s">
        <v>21</v>
      </c>
      <c r="G42179" t="s">
        <v>59</v>
      </c>
      <c r="H42179" t="s">
        <v>6507</v>
      </c>
      <c r="I42179" t="s">
        <v>56929</v>
      </c>
      <c r="J42179" s="1">
        <v>41722</v>
      </c>
    </row>
    <row r="42180" spans="1:10" x14ac:dyDescent="0.25">
      <c r="A42180" t="s">
        <v>145529</v>
      </c>
      <c r="B42180" t="s">
        <v>145530</v>
      </c>
      <c r="C42180" t="s">
        <v>145531</v>
      </c>
      <c r="D42180" t="s">
        <v>80337</v>
      </c>
      <c r="E42180" t="s">
        <v>14</v>
      </c>
      <c r="F42180" t="s">
        <v>21</v>
      </c>
      <c r="G42180" t="s">
        <v>281</v>
      </c>
      <c r="H42180" t="s">
        <v>573</v>
      </c>
      <c r="I42180" t="s">
        <v>573</v>
      </c>
    </row>
    <row r="42181" spans="1:10" x14ac:dyDescent="0.25">
      <c r="A42181" t="s">
        <v>145532</v>
      </c>
      <c r="B42181" t="s">
        <v>145533</v>
      </c>
      <c r="C42181" t="s">
        <v>145534</v>
      </c>
      <c r="D42181" t="s">
        <v>145535</v>
      </c>
      <c r="E42181" t="s">
        <v>14</v>
      </c>
      <c r="F42181" t="s">
        <v>21</v>
      </c>
      <c r="G42181" t="s">
        <v>59</v>
      </c>
      <c r="H42181" t="s">
        <v>60</v>
      </c>
      <c r="I42181" t="s">
        <v>66</v>
      </c>
      <c r="J42181" s="1">
        <v>40909</v>
      </c>
    </row>
    <row r="42182" spans="1:10" x14ac:dyDescent="0.25">
      <c r="A42182" t="s">
        <v>145536</v>
      </c>
      <c r="B42182" t="s">
        <v>145537</v>
      </c>
      <c r="C42182" t="s">
        <v>145538</v>
      </c>
      <c r="D42182" t="s">
        <v>38</v>
      </c>
      <c r="E42182" t="s">
        <v>14</v>
      </c>
      <c r="F42182" t="s">
        <v>21</v>
      </c>
      <c r="G42182" t="s">
        <v>153</v>
      </c>
      <c r="H42182" t="s">
        <v>154</v>
      </c>
      <c r="I42182" t="s">
        <v>145539</v>
      </c>
    </row>
    <row r="42183" spans="1:10" x14ac:dyDescent="0.25">
      <c r="A42183" t="s">
        <v>145540</v>
      </c>
      <c r="B42183" t="s">
        <v>145541</v>
      </c>
      <c r="C42183" t="s">
        <v>145542</v>
      </c>
      <c r="D42183" t="s">
        <v>145543</v>
      </c>
      <c r="E42183" t="s">
        <v>108</v>
      </c>
      <c r="F42183" t="s">
        <v>21</v>
      </c>
      <c r="G42183" t="s">
        <v>101</v>
      </c>
      <c r="H42183" t="s">
        <v>102</v>
      </c>
      <c r="I42183" t="s">
        <v>103</v>
      </c>
      <c r="J42183" s="1">
        <v>39083</v>
      </c>
    </row>
    <row r="42184" spans="1:10" x14ac:dyDescent="0.25">
      <c r="A42184" t="s">
        <v>145544</v>
      </c>
      <c r="B42184" t="s">
        <v>145545</v>
      </c>
      <c r="C42184" t="s">
        <v>145546</v>
      </c>
      <c r="D42184" t="s">
        <v>38</v>
      </c>
      <c r="E42184" t="s">
        <v>14</v>
      </c>
      <c r="F42184" t="s">
        <v>217</v>
      </c>
      <c r="G42184">
        <v>7</v>
      </c>
      <c r="H42184" t="s">
        <v>134444</v>
      </c>
      <c r="I42184" t="s">
        <v>134444</v>
      </c>
      <c r="J42184" s="1">
        <v>35065</v>
      </c>
    </row>
    <row r="42185" spans="1:10" x14ac:dyDescent="0.25">
      <c r="A42185" t="s">
        <v>145547</v>
      </c>
      <c r="B42185" t="s">
        <v>145548</v>
      </c>
      <c r="C42185" t="s">
        <v>145549</v>
      </c>
      <c r="E42185" t="s">
        <v>14</v>
      </c>
      <c r="F42185" t="s">
        <v>21</v>
      </c>
      <c r="G42185" t="s">
        <v>1325</v>
      </c>
      <c r="H42185" t="s">
        <v>1326</v>
      </c>
      <c r="I42185" t="s">
        <v>3418</v>
      </c>
      <c r="J42185" s="1">
        <v>40544</v>
      </c>
    </row>
    <row r="42186" spans="1:10" x14ac:dyDescent="0.25">
      <c r="A42186" t="s">
        <v>145550</v>
      </c>
      <c r="B42186" t="s">
        <v>145551</v>
      </c>
      <c r="C42186" t="s">
        <v>145552</v>
      </c>
      <c r="D42186" t="s">
        <v>145553</v>
      </c>
      <c r="E42186" t="s">
        <v>14</v>
      </c>
      <c r="F42186" t="s">
        <v>21</v>
      </c>
      <c r="G42186" t="s">
        <v>803</v>
      </c>
      <c r="H42186" t="s">
        <v>804</v>
      </c>
      <c r="I42186" t="s">
        <v>804</v>
      </c>
      <c r="J42186" s="1">
        <v>40179</v>
      </c>
    </row>
    <row r="42187" spans="1:10" x14ac:dyDescent="0.25">
      <c r="A42187" t="s">
        <v>145554</v>
      </c>
      <c r="B42187" t="s">
        <v>145555</v>
      </c>
      <c r="C42187" t="s">
        <v>145556</v>
      </c>
      <c r="D42187" t="s">
        <v>62417</v>
      </c>
      <c r="E42187" t="s">
        <v>14</v>
      </c>
      <c r="F42187" t="s">
        <v>21</v>
      </c>
      <c r="G42187" t="s">
        <v>59</v>
      </c>
      <c r="H42187" t="s">
        <v>60</v>
      </c>
      <c r="I42187" t="s">
        <v>718</v>
      </c>
      <c r="J42187" s="1">
        <v>39630</v>
      </c>
    </row>
    <row r="42188" spans="1:10" x14ac:dyDescent="0.25">
      <c r="A42188" t="s">
        <v>145557</v>
      </c>
      <c r="B42188" t="s">
        <v>145558</v>
      </c>
      <c r="C42188" t="s">
        <v>145559</v>
      </c>
      <c r="D42188" t="s">
        <v>122</v>
      </c>
      <c r="E42188" t="s">
        <v>14</v>
      </c>
      <c r="F42188" t="s">
        <v>33</v>
      </c>
      <c r="G42188">
        <v>22</v>
      </c>
      <c r="H42188" t="s">
        <v>34</v>
      </c>
      <c r="I42188" t="s">
        <v>34</v>
      </c>
    </row>
    <row r="42189" spans="1:10" x14ac:dyDescent="0.25">
      <c r="A42189" t="s">
        <v>145560</v>
      </c>
      <c r="B42189" t="s">
        <v>145561</v>
      </c>
      <c r="C42189" t="s">
        <v>145562</v>
      </c>
      <c r="D42189" t="s">
        <v>65</v>
      </c>
      <c r="E42189" t="s">
        <v>14</v>
      </c>
      <c r="F42189" t="s">
        <v>71</v>
      </c>
      <c r="G42189">
        <v>12</v>
      </c>
      <c r="H42189" t="s">
        <v>72</v>
      </c>
      <c r="I42189" t="s">
        <v>72</v>
      </c>
    </row>
    <row r="42190" spans="1:10" x14ac:dyDescent="0.25">
      <c r="A42190" t="s">
        <v>145563</v>
      </c>
      <c r="B42190" t="s">
        <v>145564</v>
      </c>
      <c r="C42190" t="s">
        <v>145565</v>
      </c>
      <c r="D42190" t="s">
        <v>2356</v>
      </c>
      <c r="E42190" t="s">
        <v>202</v>
      </c>
      <c r="F42190" t="s">
        <v>21</v>
      </c>
      <c r="G42190" t="s">
        <v>153</v>
      </c>
      <c r="H42190" t="s">
        <v>239</v>
      </c>
      <c r="I42190" t="s">
        <v>14269</v>
      </c>
    </row>
    <row r="42191" spans="1:10" x14ac:dyDescent="0.25">
      <c r="A42191" t="s">
        <v>145566</v>
      </c>
      <c r="B42191" t="s">
        <v>145567</v>
      </c>
      <c r="C42191" t="s">
        <v>145568</v>
      </c>
      <c r="D42191" t="s">
        <v>40338</v>
      </c>
      <c r="E42191" t="s">
        <v>14</v>
      </c>
      <c r="J42191" s="1">
        <v>42150</v>
      </c>
    </row>
    <row r="42192" spans="1:10" x14ac:dyDescent="0.25">
      <c r="A42192" t="s">
        <v>145569</v>
      </c>
      <c r="B42192" t="s">
        <v>145570</v>
      </c>
      <c r="C42192" t="s">
        <v>145571</v>
      </c>
      <c r="D42192" t="s">
        <v>1067</v>
      </c>
      <c r="E42192" t="s">
        <v>14</v>
      </c>
      <c r="F42192" t="s">
        <v>401</v>
      </c>
      <c r="G42192">
        <v>18</v>
      </c>
      <c r="H42192" t="s">
        <v>402</v>
      </c>
      <c r="I42192" t="s">
        <v>4934</v>
      </c>
      <c r="J42192" s="1">
        <v>41944</v>
      </c>
    </row>
    <row r="42193" spans="1:10" x14ac:dyDescent="0.25">
      <c r="A42193" t="s">
        <v>145572</v>
      </c>
      <c r="B42193" t="s">
        <v>145573</v>
      </c>
      <c r="C42193" t="s">
        <v>145574</v>
      </c>
      <c r="D42193" t="s">
        <v>145575</v>
      </c>
      <c r="E42193" t="s">
        <v>14</v>
      </c>
      <c r="F42193" t="s">
        <v>33</v>
      </c>
      <c r="G42193">
        <v>22</v>
      </c>
      <c r="H42193" t="s">
        <v>34</v>
      </c>
      <c r="I42193" t="s">
        <v>34</v>
      </c>
      <c r="J42193" s="1">
        <v>39448</v>
      </c>
    </row>
    <row r="42194" spans="1:10" x14ac:dyDescent="0.25">
      <c r="A42194" t="s">
        <v>145576</v>
      </c>
      <c r="B42194" t="s">
        <v>145577</v>
      </c>
      <c r="C42194" t="s">
        <v>145578</v>
      </c>
      <c r="D42194" t="s">
        <v>145579</v>
      </c>
      <c r="E42194" t="s">
        <v>14</v>
      </c>
      <c r="F42194" t="s">
        <v>1057</v>
      </c>
      <c r="G42194">
        <v>16</v>
      </c>
      <c r="H42194" t="s">
        <v>1699</v>
      </c>
      <c r="I42194" t="s">
        <v>1699</v>
      </c>
      <c r="J42194" s="1">
        <v>41306</v>
      </c>
    </row>
    <row r="42195" spans="1:10" x14ac:dyDescent="0.25">
      <c r="A42195" t="s">
        <v>145580</v>
      </c>
      <c r="B42195" t="s">
        <v>145581</v>
      </c>
      <c r="C42195" t="s">
        <v>145582</v>
      </c>
      <c r="D42195" t="s">
        <v>38</v>
      </c>
      <c r="E42195" t="s">
        <v>14</v>
      </c>
      <c r="F42195" t="s">
        <v>401</v>
      </c>
      <c r="G42195">
        <v>40</v>
      </c>
      <c r="H42195" t="s">
        <v>975</v>
      </c>
      <c r="I42195" t="s">
        <v>975</v>
      </c>
      <c r="J42195" s="1">
        <v>40544</v>
      </c>
    </row>
    <row r="42196" spans="1:10" x14ac:dyDescent="0.25">
      <c r="A42196" t="s">
        <v>145583</v>
      </c>
      <c r="B42196" t="s">
        <v>145584</v>
      </c>
      <c r="C42196" t="s">
        <v>145585</v>
      </c>
      <c r="D42196" t="s">
        <v>352</v>
      </c>
      <c r="E42196" t="s">
        <v>14</v>
      </c>
      <c r="F42196" t="s">
        <v>21</v>
      </c>
      <c r="G42196" t="s">
        <v>101</v>
      </c>
      <c r="H42196" t="s">
        <v>591</v>
      </c>
      <c r="I42196" t="s">
        <v>1077</v>
      </c>
      <c r="J42196" s="1">
        <v>39448</v>
      </c>
    </row>
    <row r="42197" spans="1:10" x14ac:dyDescent="0.25">
      <c r="A42197" t="s">
        <v>145586</v>
      </c>
      <c r="B42197" t="s">
        <v>145587</v>
      </c>
      <c r="C42197" t="s">
        <v>145588</v>
      </c>
      <c r="D42197" t="s">
        <v>145589</v>
      </c>
      <c r="E42197" t="s">
        <v>14</v>
      </c>
      <c r="F42197" t="s">
        <v>2806</v>
      </c>
      <c r="G42197">
        <v>3</v>
      </c>
      <c r="H42197" t="s">
        <v>17363</v>
      </c>
      <c r="I42197" t="s">
        <v>17363</v>
      </c>
      <c r="J42197" s="1">
        <v>41759</v>
      </c>
    </row>
    <row r="42198" spans="1:10" x14ac:dyDescent="0.25">
      <c r="A42198" t="s">
        <v>145590</v>
      </c>
      <c r="B42198" t="s">
        <v>145591</v>
      </c>
      <c r="C42198" t="s">
        <v>145592</v>
      </c>
      <c r="D42198" t="s">
        <v>638</v>
      </c>
      <c r="E42198" t="s">
        <v>14</v>
      </c>
      <c r="F42198" t="s">
        <v>1121</v>
      </c>
      <c r="G42198">
        <v>23</v>
      </c>
      <c r="H42198" t="s">
        <v>3019</v>
      </c>
      <c r="I42198" t="s">
        <v>3019</v>
      </c>
    </row>
    <row r="42199" spans="1:10" x14ac:dyDescent="0.25">
      <c r="A42199" t="s">
        <v>145593</v>
      </c>
      <c r="B42199" t="s">
        <v>145594</v>
      </c>
      <c r="C42199" t="s">
        <v>145595</v>
      </c>
      <c r="D42199" t="s">
        <v>145596</v>
      </c>
      <c r="E42199" t="s">
        <v>14</v>
      </c>
      <c r="F42199" t="s">
        <v>1057</v>
      </c>
      <c r="G42199">
        <v>16</v>
      </c>
      <c r="H42199" t="s">
        <v>1699</v>
      </c>
      <c r="I42199" t="s">
        <v>1699</v>
      </c>
      <c r="J42199" s="1">
        <v>39448</v>
      </c>
    </row>
    <row r="42200" spans="1:10" x14ac:dyDescent="0.25">
      <c r="A42200" t="s">
        <v>145597</v>
      </c>
      <c r="B42200" t="s">
        <v>145598</v>
      </c>
      <c r="C42200" t="s">
        <v>145599</v>
      </c>
      <c r="D42200" t="s">
        <v>145600</v>
      </c>
      <c r="E42200" t="s">
        <v>202</v>
      </c>
      <c r="F42200" t="s">
        <v>52</v>
      </c>
      <c r="G42200" t="s">
        <v>197</v>
      </c>
      <c r="H42200" t="s">
        <v>198</v>
      </c>
      <c r="I42200" t="s">
        <v>198</v>
      </c>
      <c r="J42200" s="1">
        <v>41334</v>
      </c>
    </row>
    <row r="42201" spans="1:10" x14ac:dyDescent="0.25">
      <c r="A42201" t="s">
        <v>145601</v>
      </c>
      <c r="B42201" t="s">
        <v>145602</v>
      </c>
      <c r="C42201" t="s">
        <v>145603</v>
      </c>
      <c r="D42201" t="s">
        <v>419</v>
      </c>
      <c r="E42201" t="s">
        <v>14</v>
      </c>
      <c r="F42201" t="s">
        <v>342</v>
      </c>
      <c r="G42201">
        <v>7</v>
      </c>
      <c r="H42201" t="s">
        <v>757</v>
      </c>
      <c r="I42201" t="s">
        <v>757</v>
      </c>
      <c r="J42201" s="1">
        <v>41241</v>
      </c>
    </row>
    <row r="42202" spans="1:10" x14ac:dyDescent="0.25">
      <c r="A42202" t="s">
        <v>145604</v>
      </c>
      <c r="B42202" t="s">
        <v>145605</v>
      </c>
      <c r="C42202" t="s">
        <v>145606</v>
      </c>
      <c r="D42202" t="s">
        <v>145607</v>
      </c>
      <c r="E42202" t="s">
        <v>14</v>
      </c>
      <c r="F42202" t="s">
        <v>123</v>
      </c>
      <c r="G42202" t="s">
        <v>124</v>
      </c>
      <c r="H42202" t="s">
        <v>125</v>
      </c>
      <c r="I42202" t="s">
        <v>125</v>
      </c>
      <c r="J42202" s="1">
        <v>40969</v>
      </c>
    </row>
    <row r="42203" spans="1:10" x14ac:dyDescent="0.25">
      <c r="A42203" t="s">
        <v>145608</v>
      </c>
      <c r="B42203" t="s">
        <v>145609</v>
      </c>
      <c r="C42203" t="s">
        <v>145610</v>
      </c>
      <c r="D42203" t="s">
        <v>145611</v>
      </c>
      <c r="E42203" t="s">
        <v>14</v>
      </c>
      <c r="F42203" t="s">
        <v>21</v>
      </c>
      <c r="G42203" t="s">
        <v>59</v>
      </c>
      <c r="H42203" t="s">
        <v>60</v>
      </c>
      <c r="I42203" t="s">
        <v>66</v>
      </c>
      <c r="J42203" s="1">
        <v>39448</v>
      </c>
    </row>
    <row r="42204" spans="1:10" x14ac:dyDescent="0.25">
      <c r="A42204" t="s">
        <v>145612</v>
      </c>
      <c r="B42204" t="s">
        <v>145613</v>
      </c>
      <c r="C42204" t="s">
        <v>145614</v>
      </c>
      <c r="D42204" t="s">
        <v>145615</v>
      </c>
      <c r="E42204" t="s">
        <v>14</v>
      </c>
      <c r="F42204" t="s">
        <v>52</v>
      </c>
      <c r="G42204" t="s">
        <v>4482</v>
      </c>
      <c r="H42204" t="s">
        <v>7207</v>
      </c>
      <c r="I42204" t="s">
        <v>7207</v>
      </c>
      <c r="J42204" s="1">
        <v>40405</v>
      </c>
    </row>
    <row r="42205" spans="1:10" x14ac:dyDescent="0.25">
      <c r="A42205" t="s">
        <v>145616</v>
      </c>
      <c r="B42205" t="s">
        <v>145617</v>
      </c>
      <c r="C42205" t="s">
        <v>145618</v>
      </c>
      <c r="D42205" t="s">
        <v>145619</v>
      </c>
      <c r="E42205" t="s">
        <v>108</v>
      </c>
      <c r="F42205" t="s">
        <v>21</v>
      </c>
      <c r="G42205" t="s">
        <v>137</v>
      </c>
      <c r="H42205" t="s">
        <v>138</v>
      </c>
      <c r="I42205" t="s">
        <v>138</v>
      </c>
      <c r="J42205" s="1">
        <v>40299</v>
      </c>
    </row>
    <row r="42206" spans="1:10" x14ac:dyDescent="0.25">
      <c r="A42206" t="s">
        <v>145620</v>
      </c>
      <c r="B42206" t="s">
        <v>145621</v>
      </c>
      <c r="C42206" t="s">
        <v>145622</v>
      </c>
      <c r="D42206" t="s">
        <v>928</v>
      </c>
      <c r="E42206" t="s">
        <v>14</v>
      </c>
      <c r="F42206" t="s">
        <v>21</v>
      </c>
      <c r="G42206" t="s">
        <v>101</v>
      </c>
      <c r="H42206" t="s">
        <v>102</v>
      </c>
      <c r="I42206" t="s">
        <v>103</v>
      </c>
      <c r="J42206" s="1">
        <v>39692</v>
      </c>
    </row>
    <row r="42207" spans="1:10" x14ac:dyDescent="0.25">
      <c r="A42207" t="s">
        <v>145623</v>
      </c>
      <c r="B42207" t="s">
        <v>145624</v>
      </c>
      <c r="D42207" t="s">
        <v>38</v>
      </c>
      <c r="E42207" t="s">
        <v>14</v>
      </c>
      <c r="F42207" t="s">
        <v>21</v>
      </c>
      <c r="G42207" t="s">
        <v>116</v>
      </c>
      <c r="H42207" t="s">
        <v>117</v>
      </c>
      <c r="I42207" t="s">
        <v>117</v>
      </c>
    </row>
    <row r="42208" spans="1:10" x14ac:dyDescent="0.25">
      <c r="A42208" t="s">
        <v>145625</v>
      </c>
      <c r="B42208" t="s">
        <v>145626</v>
      </c>
      <c r="D42208" t="s">
        <v>145627</v>
      </c>
      <c r="E42208" t="s">
        <v>14</v>
      </c>
      <c r="J42208" s="1">
        <v>41830</v>
      </c>
    </row>
    <row r="42209" spans="1:10" x14ac:dyDescent="0.25">
      <c r="A42209" t="s">
        <v>145628</v>
      </c>
      <c r="B42209" t="s">
        <v>145629</v>
      </c>
      <c r="C42209" t="s">
        <v>145630</v>
      </c>
      <c r="D42209" t="s">
        <v>145631</v>
      </c>
      <c r="E42209" t="s">
        <v>14</v>
      </c>
      <c r="F42209" t="s">
        <v>21</v>
      </c>
      <c r="G42209" t="s">
        <v>59</v>
      </c>
      <c r="H42209" t="s">
        <v>90</v>
      </c>
      <c r="I42209" t="s">
        <v>90</v>
      </c>
      <c r="J42209" s="1">
        <v>40179</v>
      </c>
    </row>
    <row r="42210" spans="1:10" x14ac:dyDescent="0.25">
      <c r="A42210" t="s">
        <v>145632</v>
      </c>
      <c r="B42210" t="s">
        <v>145633</v>
      </c>
      <c r="C42210" t="s">
        <v>145634</v>
      </c>
      <c r="D42210" t="s">
        <v>2474</v>
      </c>
      <c r="E42210" t="s">
        <v>14</v>
      </c>
      <c r="F42210" t="s">
        <v>21</v>
      </c>
      <c r="G42210" t="s">
        <v>59</v>
      </c>
      <c r="H42210" t="s">
        <v>60</v>
      </c>
      <c r="I42210" t="s">
        <v>979</v>
      </c>
      <c r="J42210" s="1">
        <v>39814</v>
      </c>
    </row>
    <row r="42211" spans="1:10" x14ac:dyDescent="0.25">
      <c r="A42211" t="s">
        <v>145635</v>
      </c>
      <c r="B42211" t="s">
        <v>145636</v>
      </c>
      <c r="C42211" t="s">
        <v>145637</v>
      </c>
      <c r="D42211" t="s">
        <v>91435</v>
      </c>
      <c r="E42211" t="s">
        <v>108</v>
      </c>
      <c r="F42211" t="s">
        <v>21</v>
      </c>
      <c r="G42211" t="s">
        <v>137</v>
      </c>
      <c r="H42211" t="s">
        <v>138</v>
      </c>
      <c r="I42211" t="s">
        <v>464</v>
      </c>
      <c r="J42211" s="1">
        <v>40664</v>
      </c>
    </row>
    <row r="42212" spans="1:10" x14ac:dyDescent="0.25">
      <c r="A42212" t="s">
        <v>145638</v>
      </c>
      <c r="B42212" t="s">
        <v>145639</v>
      </c>
      <c r="C42212" t="s">
        <v>145640</v>
      </c>
      <c r="D42212" t="s">
        <v>145641</v>
      </c>
      <c r="E42212" t="s">
        <v>14</v>
      </c>
      <c r="F42212" t="s">
        <v>21</v>
      </c>
      <c r="G42212" t="s">
        <v>101</v>
      </c>
      <c r="H42212" t="s">
        <v>102</v>
      </c>
      <c r="I42212" t="s">
        <v>5330</v>
      </c>
      <c r="J42212" s="1">
        <v>41791</v>
      </c>
    </row>
    <row r="42213" spans="1:10" x14ac:dyDescent="0.25">
      <c r="A42213" t="s">
        <v>145642</v>
      </c>
      <c r="B42213" t="s">
        <v>145643</v>
      </c>
      <c r="D42213" t="s">
        <v>32</v>
      </c>
      <c r="E42213" t="s">
        <v>14</v>
      </c>
      <c r="F42213" t="s">
        <v>21</v>
      </c>
      <c r="G42213" t="s">
        <v>137</v>
      </c>
      <c r="H42213" t="s">
        <v>138</v>
      </c>
      <c r="I42213" t="s">
        <v>5749</v>
      </c>
      <c r="J42213" s="1">
        <v>39083</v>
      </c>
    </row>
    <row r="42214" spans="1:10" x14ac:dyDescent="0.25">
      <c r="A42214" t="s">
        <v>145644</v>
      </c>
      <c r="B42214" t="s">
        <v>145645</v>
      </c>
      <c r="C42214" t="s">
        <v>145646</v>
      </c>
      <c r="D42214" t="s">
        <v>145647</v>
      </c>
      <c r="E42214" t="s">
        <v>14</v>
      </c>
      <c r="F42214" t="s">
        <v>21</v>
      </c>
      <c r="G42214" t="s">
        <v>39</v>
      </c>
      <c r="H42214" t="s">
        <v>277</v>
      </c>
      <c r="I42214" t="s">
        <v>277</v>
      </c>
      <c r="J42214" s="1">
        <v>41228</v>
      </c>
    </row>
    <row r="42215" spans="1:10" x14ac:dyDescent="0.25">
      <c r="A42215" t="s">
        <v>145648</v>
      </c>
      <c r="B42215" t="s">
        <v>145649</v>
      </c>
      <c r="C42215" t="s">
        <v>145650</v>
      </c>
      <c r="D42215" t="s">
        <v>145651</v>
      </c>
      <c r="E42215" t="s">
        <v>202</v>
      </c>
    </row>
    <row r="42216" spans="1:10" x14ac:dyDescent="0.25">
      <c r="A42216" t="s">
        <v>145652</v>
      </c>
      <c r="B42216" t="s">
        <v>145653</v>
      </c>
      <c r="C42216" t="s">
        <v>145654</v>
      </c>
      <c r="D42216" t="s">
        <v>145655</v>
      </c>
      <c r="E42216" t="s">
        <v>14</v>
      </c>
      <c r="F42216" t="s">
        <v>21</v>
      </c>
      <c r="G42216" t="s">
        <v>101</v>
      </c>
      <c r="H42216" t="s">
        <v>102</v>
      </c>
      <c r="I42216" t="s">
        <v>103</v>
      </c>
      <c r="J42216" s="1">
        <v>40544</v>
      </c>
    </row>
    <row r="42217" spans="1:10" x14ac:dyDescent="0.25">
      <c r="A42217" t="s">
        <v>145656</v>
      </c>
      <c r="B42217" t="s">
        <v>145657</v>
      </c>
      <c r="C42217" t="s">
        <v>145658</v>
      </c>
      <c r="D42217" t="s">
        <v>145659</v>
      </c>
      <c r="E42217" t="s">
        <v>108</v>
      </c>
      <c r="F42217" t="s">
        <v>336</v>
      </c>
      <c r="G42217">
        <v>11</v>
      </c>
      <c r="H42217" t="s">
        <v>492</v>
      </c>
      <c r="I42217" t="s">
        <v>492</v>
      </c>
      <c r="J42217" s="1">
        <v>39344</v>
      </c>
    </row>
    <row r="42218" spans="1:10" x14ac:dyDescent="0.25">
      <c r="A42218" t="s">
        <v>145660</v>
      </c>
      <c r="B42218" t="s">
        <v>145661</v>
      </c>
      <c r="C42218" t="s">
        <v>145662</v>
      </c>
      <c r="D42218" t="s">
        <v>51</v>
      </c>
      <c r="E42218" t="s">
        <v>14</v>
      </c>
      <c r="F42218" t="s">
        <v>21</v>
      </c>
      <c r="G42218" t="s">
        <v>84</v>
      </c>
      <c r="H42218" t="s">
        <v>85</v>
      </c>
      <c r="I42218" t="s">
        <v>24314</v>
      </c>
    </row>
    <row r="42219" spans="1:10" x14ac:dyDescent="0.25">
      <c r="A42219" t="s">
        <v>145663</v>
      </c>
      <c r="B42219" t="s">
        <v>145664</v>
      </c>
      <c r="C42219" t="s">
        <v>145665</v>
      </c>
      <c r="D42219" t="s">
        <v>988</v>
      </c>
      <c r="E42219" t="s">
        <v>14</v>
      </c>
      <c r="F42219" t="s">
        <v>21</v>
      </c>
      <c r="G42219" t="s">
        <v>281</v>
      </c>
      <c r="H42219" t="s">
        <v>282</v>
      </c>
      <c r="I42219" t="s">
        <v>145666</v>
      </c>
      <c r="J42219" s="1">
        <v>39869</v>
      </c>
    </row>
    <row r="42220" spans="1:10" x14ac:dyDescent="0.25">
      <c r="A42220" t="s">
        <v>145667</v>
      </c>
      <c r="B42220" t="s">
        <v>145668</v>
      </c>
      <c r="C42220" t="s">
        <v>145669</v>
      </c>
      <c r="D42220" t="s">
        <v>9125</v>
      </c>
      <c r="E42220" t="s">
        <v>14</v>
      </c>
      <c r="F42220" t="s">
        <v>21</v>
      </c>
      <c r="G42220" t="s">
        <v>153</v>
      </c>
      <c r="H42220" t="s">
        <v>239</v>
      </c>
      <c r="I42220" t="s">
        <v>322</v>
      </c>
      <c r="J42220" s="1">
        <v>40544</v>
      </c>
    </row>
    <row r="42221" spans="1:10" x14ac:dyDescent="0.25">
      <c r="A42221" t="s">
        <v>145670</v>
      </c>
      <c r="B42221" t="s">
        <v>145671</v>
      </c>
      <c r="E42221" t="s">
        <v>202</v>
      </c>
      <c r="F42221" t="s">
        <v>21</v>
      </c>
      <c r="G42221" t="s">
        <v>425</v>
      </c>
      <c r="H42221" t="s">
        <v>6333</v>
      </c>
      <c r="I42221" t="s">
        <v>6333</v>
      </c>
    </row>
    <row r="42222" spans="1:10" x14ac:dyDescent="0.25">
      <c r="A42222" t="s">
        <v>145672</v>
      </c>
      <c r="B42222" t="s">
        <v>145673</v>
      </c>
      <c r="C42222" t="s">
        <v>145674</v>
      </c>
      <c r="D42222" t="s">
        <v>3213</v>
      </c>
      <c r="E42222" t="s">
        <v>14</v>
      </c>
      <c r="F42222" t="s">
        <v>21</v>
      </c>
      <c r="G42222" t="s">
        <v>153</v>
      </c>
      <c r="H42222" t="s">
        <v>2681</v>
      </c>
      <c r="I42222" t="s">
        <v>8098</v>
      </c>
      <c r="J42222" s="1">
        <v>39814</v>
      </c>
    </row>
    <row r="42223" spans="1:10" x14ac:dyDescent="0.25">
      <c r="A42223" t="s">
        <v>145675</v>
      </c>
      <c r="B42223" t="s">
        <v>145676</v>
      </c>
      <c r="C42223" t="s">
        <v>145677</v>
      </c>
      <c r="D42223" t="s">
        <v>145678</v>
      </c>
      <c r="E42223" t="s">
        <v>14</v>
      </c>
      <c r="F42223" t="s">
        <v>547</v>
      </c>
      <c r="G42223">
        <v>56</v>
      </c>
      <c r="H42223" t="s">
        <v>2547</v>
      </c>
      <c r="I42223" t="s">
        <v>2547</v>
      </c>
      <c r="J42223" s="1">
        <v>38353</v>
      </c>
    </row>
    <row r="42224" spans="1:10" x14ac:dyDescent="0.25">
      <c r="A42224" t="s">
        <v>145679</v>
      </c>
      <c r="B42224" t="s">
        <v>145680</v>
      </c>
      <c r="C42224" t="s">
        <v>145681</v>
      </c>
      <c r="D42224" t="s">
        <v>761</v>
      </c>
      <c r="E42224" t="s">
        <v>14</v>
      </c>
      <c r="F42224" t="s">
        <v>21</v>
      </c>
      <c r="G42224" t="s">
        <v>84</v>
      </c>
      <c r="H42224" t="s">
        <v>722</v>
      </c>
      <c r="I42224" t="s">
        <v>8360</v>
      </c>
      <c r="J42224" s="1">
        <v>38718</v>
      </c>
    </row>
    <row r="42225" spans="1:10" x14ac:dyDescent="0.25">
      <c r="A42225" t="s">
        <v>145682</v>
      </c>
      <c r="B42225" t="s">
        <v>145683</v>
      </c>
      <c r="C42225" t="s">
        <v>145684</v>
      </c>
      <c r="D42225" t="s">
        <v>4048</v>
      </c>
      <c r="E42225" t="s">
        <v>14</v>
      </c>
      <c r="F42225" t="s">
        <v>21</v>
      </c>
      <c r="G42225" t="s">
        <v>1234</v>
      </c>
      <c r="H42225" t="s">
        <v>17846</v>
      </c>
      <c r="I42225" t="s">
        <v>8190</v>
      </c>
      <c r="J42225" s="1">
        <v>42097</v>
      </c>
    </row>
    <row r="42226" spans="1:10" x14ac:dyDescent="0.25">
      <c r="A42226" t="s">
        <v>145685</v>
      </c>
      <c r="B42226" t="s">
        <v>145686</v>
      </c>
      <c r="C42226" t="s">
        <v>145687</v>
      </c>
      <c r="D42226" t="s">
        <v>650</v>
      </c>
      <c r="E42226" t="s">
        <v>14</v>
      </c>
      <c r="F42226" t="s">
        <v>21</v>
      </c>
      <c r="G42226" t="s">
        <v>425</v>
      </c>
      <c r="H42226" t="s">
        <v>523</v>
      </c>
      <c r="I42226" t="s">
        <v>3656</v>
      </c>
    </row>
    <row r="42227" spans="1:10" x14ac:dyDescent="0.25">
      <c r="A42227" t="s">
        <v>145688</v>
      </c>
      <c r="B42227" t="s">
        <v>145689</v>
      </c>
      <c r="C42227" t="s">
        <v>145690</v>
      </c>
      <c r="D42227" t="s">
        <v>58</v>
      </c>
      <c r="E42227" t="s">
        <v>108</v>
      </c>
      <c r="F42227" t="s">
        <v>21</v>
      </c>
      <c r="G42227" t="s">
        <v>59</v>
      </c>
      <c r="H42227" t="s">
        <v>60</v>
      </c>
      <c r="I42227" t="s">
        <v>718</v>
      </c>
      <c r="J42227" s="1">
        <v>39083</v>
      </c>
    </row>
    <row r="42228" spans="1:10" x14ac:dyDescent="0.25">
      <c r="A42228" t="s">
        <v>145691</v>
      </c>
      <c r="B42228" t="s">
        <v>145692</v>
      </c>
      <c r="C42228" t="s">
        <v>145693</v>
      </c>
      <c r="D42228" t="s">
        <v>51</v>
      </c>
      <c r="E42228" t="s">
        <v>14</v>
      </c>
      <c r="F42228" t="s">
        <v>21</v>
      </c>
      <c r="G42228" t="s">
        <v>803</v>
      </c>
      <c r="H42228" t="s">
        <v>804</v>
      </c>
      <c r="I42228" t="s">
        <v>805</v>
      </c>
    </row>
    <row r="42229" spans="1:10" x14ac:dyDescent="0.25">
      <c r="A42229" t="s">
        <v>145694</v>
      </c>
      <c r="B42229" t="s">
        <v>145695</v>
      </c>
      <c r="C42229" t="s">
        <v>145696</v>
      </c>
      <c r="D42229" t="s">
        <v>145697</v>
      </c>
      <c r="E42229" t="s">
        <v>14</v>
      </c>
      <c r="F42229" t="s">
        <v>21</v>
      </c>
      <c r="G42229" t="s">
        <v>59</v>
      </c>
      <c r="H42229" t="s">
        <v>90</v>
      </c>
      <c r="I42229" t="s">
        <v>90</v>
      </c>
      <c r="J42229" s="1">
        <v>41275</v>
      </c>
    </row>
    <row r="42230" spans="1:10" x14ac:dyDescent="0.25">
      <c r="A42230" t="s">
        <v>145698</v>
      </c>
      <c r="B42230" t="s">
        <v>145699</v>
      </c>
      <c r="C42230" t="s">
        <v>145700</v>
      </c>
      <c r="D42230" t="s">
        <v>1242</v>
      </c>
      <c r="E42230" t="s">
        <v>202</v>
      </c>
      <c r="F42230" t="s">
        <v>21</v>
      </c>
      <c r="G42230" t="s">
        <v>59</v>
      </c>
      <c r="H42230" t="s">
        <v>60</v>
      </c>
      <c r="I42230" t="s">
        <v>1098</v>
      </c>
      <c r="J42230" s="1">
        <v>36161</v>
      </c>
    </row>
    <row r="42231" spans="1:10" x14ac:dyDescent="0.25">
      <c r="A42231" t="s">
        <v>145701</v>
      </c>
      <c r="B42231" t="s">
        <v>145702</v>
      </c>
      <c r="C42231" t="s">
        <v>145703</v>
      </c>
      <c r="D42231" t="s">
        <v>145704</v>
      </c>
      <c r="E42231" t="s">
        <v>14</v>
      </c>
      <c r="F42231" t="s">
        <v>21</v>
      </c>
      <c r="G42231" t="s">
        <v>84</v>
      </c>
      <c r="H42231" t="s">
        <v>2790</v>
      </c>
      <c r="I42231" t="s">
        <v>2790</v>
      </c>
      <c r="J42231" s="1">
        <v>41275</v>
      </c>
    </row>
    <row r="42232" spans="1:10" x14ac:dyDescent="0.25">
      <c r="A42232" t="s">
        <v>145705</v>
      </c>
      <c r="B42232" t="s">
        <v>145706</v>
      </c>
      <c r="C42232" t="s">
        <v>145707</v>
      </c>
      <c r="D42232" t="s">
        <v>1379</v>
      </c>
      <c r="E42232" t="s">
        <v>684</v>
      </c>
      <c r="F42232" t="s">
        <v>21</v>
      </c>
      <c r="G42232" t="s">
        <v>59</v>
      </c>
      <c r="H42232" t="s">
        <v>60</v>
      </c>
      <c r="I42232" t="s">
        <v>1098</v>
      </c>
      <c r="J42232" s="1">
        <v>38353</v>
      </c>
    </row>
    <row r="42233" spans="1:10" x14ac:dyDescent="0.25">
      <c r="A42233" t="s">
        <v>145708</v>
      </c>
      <c r="B42233" t="s">
        <v>145709</v>
      </c>
      <c r="C42233" t="s">
        <v>145710</v>
      </c>
      <c r="D42233" t="s">
        <v>259</v>
      </c>
      <c r="E42233" t="s">
        <v>14</v>
      </c>
      <c r="F42233" t="s">
        <v>487</v>
      </c>
      <c r="G42233">
        <v>12</v>
      </c>
      <c r="H42233" t="s">
        <v>28371</v>
      </c>
      <c r="I42233" t="s">
        <v>28371</v>
      </c>
      <c r="J42233" s="1">
        <v>36892</v>
      </c>
    </row>
    <row r="42234" spans="1:10" x14ac:dyDescent="0.25">
      <c r="A42234" t="s">
        <v>145711</v>
      </c>
      <c r="B42234" t="s">
        <v>145712</v>
      </c>
      <c r="C42234" t="s">
        <v>145713</v>
      </c>
      <c r="D42234" t="s">
        <v>38</v>
      </c>
      <c r="E42234" t="s">
        <v>14</v>
      </c>
      <c r="F42234" t="s">
        <v>39133</v>
      </c>
      <c r="G42234">
        <v>3</v>
      </c>
      <c r="H42234" t="s">
        <v>39134</v>
      </c>
      <c r="I42234" t="s">
        <v>39135</v>
      </c>
    </row>
    <row r="42235" spans="1:10" x14ac:dyDescent="0.25">
      <c r="A42235" t="s">
        <v>145714</v>
      </c>
      <c r="B42235" t="s">
        <v>145715</v>
      </c>
      <c r="D42235" t="s">
        <v>7626</v>
      </c>
      <c r="E42235" t="s">
        <v>14</v>
      </c>
      <c r="F42235" t="s">
        <v>21</v>
      </c>
      <c r="G42235" t="s">
        <v>1347</v>
      </c>
      <c r="H42235" t="s">
        <v>1348</v>
      </c>
      <c r="I42235" t="s">
        <v>1349</v>
      </c>
      <c r="J42235" s="1">
        <v>40179</v>
      </c>
    </row>
    <row r="42236" spans="1:10" x14ac:dyDescent="0.25">
      <c r="A42236" t="s">
        <v>145716</v>
      </c>
      <c r="B42236" t="s">
        <v>145717</v>
      </c>
      <c r="C42236" t="s">
        <v>145718</v>
      </c>
      <c r="D42236" t="s">
        <v>352</v>
      </c>
      <c r="E42236" t="s">
        <v>14</v>
      </c>
      <c r="F42236" t="s">
        <v>21</v>
      </c>
      <c r="G42236" t="s">
        <v>59</v>
      </c>
      <c r="H42236" t="s">
        <v>1216</v>
      </c>
      <c r="I42236" t="s">
        <v>1216</v>
      </c>
      <c r="J42236" s="1">
        <v>40118</v>
      </c>
    </row>
    <row r="42237" spans="1:10" x14ac:dyDescent="0.25">
      <c r="A42237" t="s">
        <v>145719</v>
      </c>
      <c r="B42237" t="s">
        <v>145720</v>
      </c>
      <c r="D42237" t="s">
        <v>145721</v>
      </c>
      <c r="E42237" t="s">
        <v>14</v>
      </c>
      <c r="F42237" t="s">
        <v>21</v>
      </c>
      <c r="G42237" t="s">
        <v>116</v>
      </c>
      <c r="H42237" t="s">
        <v>523</v>
      </c>
      <c r="I42237" t="s">
        <v>629</v>
      </c>
      <c r="J42237" s="1">
        <v>37987</v>
      </c>
    </row>
    <row r="42238" spans="1:10" x14ac:dyDescent="0.25">
      <c r="A42238" t="s">
        <v>145722</v>
      </c>
      <c r="B42238" t="s">
        <v>145723</v>
      </c>
      <c r="C42238" t="s">
        <v>145724</v>
      </c>
      <c r="E42238" t="s">
        <v>14</v>
      </c>
      <c r="F42238" t="s">
        <v>21</v>
      </c>
      <c r="G42238" t="s">
        <v>59</v>
      </c>
      <c r="H42238" t="s">
        <v>502</v>
      </c>
      <c r="I42238" t="s">
        <v>6783</v>
      </c>
      <c r="J42238" s="1">
        <v>40549</v>
      </c>
    </row>
    <row r="42239" spans="1:10" x14ac:dyDescent="0.25">
      <c r="A42239" t="s">
        <v>145725</v>
      </c>
      <c r="B42239" t="s">
        <v>145726</v>
      </c>
      <c r="C42239" t="s">
        <v>145727</v>
      </c>
      <c r="D42239" t="s">
        <v>1242</v>
      </c>
      <c r="E42239" t="s">
        <v>14</v>
      </c>
      <c r="F42239" t="s">
        <v>21</v>
      </c>
      <c r="G42239" t="s">
        <v>101</v>
      </c>
      <c r="H42239" t="s">
        <v>102</v>
      </c>
      <c r="I42239" t="s">
        <v>103</v>
      </c>
    </row>
    <row r="42240" spans="1:10" x14ac:dyDescent="0.25">
      <c r="A42240" t="s">
        <v>145728</v>
      </c>
      <c r="B42240" t="s">
        <v>145729</v>
      </c>
      <c r="C42240" t="s">
        <v>145730</v>
      </c>
      <c r="D42240" t="s">
        <v>145731</v>
      </c>
      <c r="E42240" t="s">
        <v>14</v>
      </c>
      <c r="F42240" t="s">
        <v>21</v>
      </c>
      <c r="G42240" t="s">
        <v>153</v>
      </c>
      <c r="H42240" t="s">
        <v>239</v>
      </c>
      <c r="I42240" t="s">
        <v>1709</v>
      </c>
      <c r="J42240" s="1">
        <v>40162</v>
      </c>
    </row>
    <row r="42241" spans="1:10" x14ac:dyDescent="0.25">
      <c r="A42241" t="s">
        <v>145732</v>
      </c>
      <c r="B42241" t="s">
        <v>145733</v>
      </c>
      <c r="C42241" t="s">
        <v>145734</v>
      </c>
      <c r="D42241" t="s">
        <v>145735</v>
      </c>
      <c r="E42241" t="s">
        <v>14</v>
      </c>
      <c r="F42241" t="s">
        <v>21</v>
      </c>
      <c r="G42241" t="s">
        <v>101</v>
      </c>
      <c r="H42241" t="s">
        <v>102</v>
      </c>
      <c r="I42241" t="s">
        <v>103</v>
      </c>
      <c r="J42241" s="1">
        <v>41244</v>
      </c>
    </row>
    <row r="42242" spans="1:10" x14ac:dyDescent="0.25">
      <c r="A42242" t="s">
        <v>145736</v>
      </c>
      <c r="B42242" t="s">
        <v>145737</v>
      </c>
      <c r="C42242" t="s">
        <v>145738</v>
      </c>
      <c r="D42242" t="s">
        <v>280</v>
      </c>
      <c r="E42242" t="s">
        <v>14</v>
      </c>
      <c r="F42242" t="s">
        <v>21</v>
      </c>
      <c r="G42242" t="s">
        <v>84</v>
      </c>
      <c r="H42242" t="s">
        <v>12599</v>
      </c>
      <c r="I42242" t="s">
        <v>12599</v>
      </c>
      <c r="J42242" s="1">
        <v>41319</v>
      </c>
    </row>
    <row r="42243" spans="1:10" x14ac:dyDescent="0.25">
      <c r="A42243" t="s">
        <v>145739</v>
      </c>
      <c r="B42243" t="s">
        <v>145740</v>
      </c>
      <c r="C42243" t="s">
        <v>145741</v>
      </c>
      <c r="D42243" t="s">
        <v>176</v>
      </c>
      <c r="E42243" t="s">
        <v>14</v>
      </c>
      <c r="F42243" t="s">
        <v>21</v>
      </c>
      <c r="G42243" t="s">
        <v>94</v>
      </c>
      <c r="H42243" t="s">
        <v>95</v>
      </c>
      <c r="I42243" t="s">
        <v>95</v>
      </c>
      <c r="J42243" s="1">
        <v>40801</v>
      </c>
    </row>
    <row r="42244" spans="1:10" x14ac:dyDescent="0.25">
      <c r="A42244" t="s">
        <v>145742</v>
      </c>
      <c r="B42244" t="s">
        <v>145743</v>
      </c>
      <c r="C42244" t="s">
        <v>145744</v>
      </c>
      <c r="D42244" t="s">
        <v>89</v>
      </c>
      <c r="E42244" t="s">
        <v>14</v>
      </c>
      <c r="F42244" t="s">
        <v>21</v>
      </c>
      <c r="G42244" t="s">
        <v>39</v>
      </c>
      <c r="H42244" t="s">
        <v>277</v>
      </c>
      <c r="I42244" t="s">
        <v>10025</v>
      </c>
    </row>
    <row r="42245" spans="1:10" x14ac:dyDescent="0.25">
      <c r="A42245" t="s">
        <v>145745</v>
      </c>
      <c r="B42245" t="s">
        <v>145746</v>
      </c>
      <c r="D42245" t="s">
        <v>280</v>
      </c>
      <c r="E42245" t="s">
        <v>14</v>
      </c>
      <c r="F42245" t="s">
        <v>21</v>
      </c>
      <c r="G42245" t="s">
        <v>84</v>
      </c>
      <c r="H42245" t="s">
        <v>679</v>
      </c>
      <c r="I42245" t="s">
        <v>145747</v>
      </c>
      <c r="J42245" s="1">
        <v>40067</v>
      </c>
    </row>
    <row r="42246" spans="1:10" x14ac:dyDescent="0.25">
      <c r="A42246" t="s">
        <v>145748</v>
      </c>
      <c r="B42246" t="s">
        <v>145749</v>
      </c>
      <c r="D42246" t="s">
        <v>988</v>
      </c>
      <c r="E42246" t="s">
        <v>14</v>
      </c>
      <c r="F42246" t="s">
        <v>21</v>
      </c>
      <c r="G42246" t="s">
        <v>4963</v>
      </c>
      <c r="H42246" t="s">
        <v>4964</v>
      </c>
      <c r="I42246" t="s">
        <v>4964</v>
      </c>
      <c r="J42246" s="1">
        <v>40308</v>
      </c>
    </row>
    <row r="42247" spans="1:10" x14ac:dyDescent="0.25">
      <c r="A42247" t="s">
        <v>145750</v>
      </c>
      <c r="B42247" t="s">
        <v>145751</v>
      </c>
      <c r="C42247" t="s">
        <v>145752</v>
      </c>
      <c r="D42247" t="s">
        <v>38</v>
      </c>
      <c r="E42247" t="s">
        <v>14</v>
      </c>
      <c r="F42247" t="s">
        <v>21</v>
      </c>
      <c r="G42247" t="s">
        <v>39</v>
      </c>
      <c r="H42247" t="s">
        <v>277</v>
      </c>
      <c r="I42247" t="s">
        <v>277</v>
      </c>
      <c r="J42247" s="1">
        <v>39814</v>
      </c>
    </row>
    <row r="42248" spans="1:10" x14ac:dyDescent="0.25">
      <c r="A42248" t="s">
        <v>145753</v>
      </c>
      <c r="B42248" t="s">
        <v>145754</v>
      </c>
      <c r="C42248" t="s">
        <v>145755</v>
      </c>
      <c r="D42248" t="s">
        <v>45</v>
      </c>
      <c r="E42248" t="s">
        <v>14</v>
      </c>
      <c r="F42248" t="s">
        <v>33</v>
      </c>
      <c r="G42248">
        <v>30</v>
      </c>
      <c r="H42248" t="s">
        <v>2709</v>
      </c>
      <c r="I42248" t="s">
        <v>2709</v>
      </c>
    </row>
    <row r="42249" spans="1:10" x14ac:dyDescent="0.25">
      <c r="A42249" t="s">
        <v>145756</v>
      </c>
      <c r="B42249" t="s">
        <v>145757</v>
      </c>
      <c r="C42249" t="s">
        <v>145758</v>
      </c>
      <c r="D42249" t="s">
        <v>9396</v>
      </c>
      <c r="E42249" t="s">
        <v>14</v>
      </c>
      <c r="F42249" t="s">
        <v>1133</v>
      </c>
      <c r="G42249">
        <v>27</v>
      </c>
      <c r="H42249" t="s">
        <v>1740</v>
      </c>
      <c r="I42249" t="s">
        <v>1741</v>
      </c>
      <c r="J42249" s="1">
        <v>41718</v>
      </c>
    </row>
    <row r="42250" spans="1:10" x14ac:dyDescent="0.25">
      <c r="A42250" t="s">
        <v>145759</v>
      </c>
      <c r="B42250" t="s">
        <v>145760</v>
      </c>
      <c r="C42250" t="s">
        <v>145761</v>
      </c>
      <c r="D42250" t="s">
        <v>736</v>
      </c>
      <c r="E42250" t="s">
        <v>14</v>
      </c>
      <c r="F42250" t="s">
        <v>21</v>
      </c>
      <c r="G42250" t="s">
        <v>803</v>
      </c>
      <c r="H42250" t="s">
        <v>804</v>
      </c>
      <c r="I42250" t="s">
        <v>4955</v>
      </c>
      <c r="J42250" s="1">
        <v>40179</v>
      </c>
    </row>
    <row r="42251" spans="1:10" x14ac:dyDescent="0.25">
      <c r="A42251" t="s">
        <v>145762</v>
      </c>
      <c r="B42251" t="s">
        <v>145763</v>
      </c>
      <c r="C42251" t="s">
        <v>145764</v>
      </c>
      <c r="D42251" t="s">
        <v>352</v>
      </c>
      <c r="E42251" t="s">
        <v>14</v>
      </c>
      <c r="F42251" t="s">
        <v>21</v>
      </c>
      <c r="G42251" t="s">
        <v>59</v>
      </c>
      <c r="H42251" t="s">
        <v>2534</v>
      </c>
      <c r="I42251" t="s">
        <v>40042</v>
      </c>
      <c r="J42251" s="1">
        <v>24473</v>
      </c>
    </row>
    <row r="42252" spans="1:10" x14ac:dyDescent="0.25">
      <c r="A42252" t="s">
        <v>145765</v>
      </c>
      <c r="B42252" t="s">
        <v>145766</v>
      </c>
      <c r="C42252" t="s">
        <v>145767</v>
      </c>
      <c r="D42252" t="s">
        <v>51</v>
      </c>
      <c r="E42252" t="s">
        <v>14</v>
      </c>
      <c r="F42252" t="s">
        <v>21</v>
      </c>
      <c r="G42252" t="s">
        <v>116</v>
      </c>
      <c r="H42252" t="s">
        <v>117</v>
      </c>
      <c r="I42252" t="s">
        <v>117</v>
      </c>
      <c r="J42252" s="1">
        <v>32874</v>
      </c>
    </row>
    <row r="42253" spans="1:10" x14ac:dyDescent="0.25">
      <c r="A42253" t="s">
        <v>145768</v>
      </c>
      <c r="B42253" t="s">
        <v>145769</v>
      </c>
      <c r="D42253" t="s">
        <v>143477</v>
      </c>
      <c r="E42253" t="s">
        <v>108</v>
      </c>
      <c r="F42253" t="s">
        <v>21</v>
      </c>
      <c r="G42253" t="s">
        <v>1267</v>
      </c>
      <c r="H42253" t="s">
        <v>1268</v>
      </c>
      <c r="I42253" t="s">
        <v>130252</v>
      </c>
      <c r="J42253" s="1">
        <v>31048</v>
      </c>
    </row>
    <row r="42254" spans="1:10" x14ac:dyDescent="0.25">
      <c r="A42254" t="s">
        <v>145770</v>
      </c>
      <c r="B42254" t="s">
        <v>145771</v>
      </c>
      <c r="C42254" t="s">
        <v>145772</v>
      </c>
      <c r="D42254" t="s">
        <v>145773</v>
      </c>
      <c r="E42254" t="s">
        <v>14</v>
      </c>
      <c r="F42254" t="s">
        <v>123</v>
      </c>
      <c r="G42254" t="s">
        <v>59647</v>
      </c>
      <c r="J42254" s="1">
        <v>34335</v>
      </c>
    </row>
    <row r="42255" spans="1:10" x14ac:dyDescent="0.25">
      <c r="A42255" t="s">
        <v>145774</v>
      </c>
      <c r="B42255" t="s">
        <v>145775</v>
      </c>
      <c r="E42255" t="s">
        <v>202</v>
      </c>
      <c r="F42255" t="s">
        <v>123</v>
      </c>
      <c r="G42255" t="s">
        <v>15851</v>
      </c>
      <c r="H42255" t="s">
        <v>15852</v>
      </c>
      <c r="I42255" t="s">
        <v>15852</v>
      </c>
    </row>
    <row r="42256" spans="1:10" x14ac:dyDescent="0.25">
      <c r="A42256" t="s">
        <v>145776</v>
      </c>
      <c r="B42256" t="s">
        <v>145775</v>
      </c>
      <c r="C42256" t="s">
        <v>145777</v>
      </c>
      <c r="E42256" t="s">
        <v>14</v>
      </c>
      <c r="F42256" t="s">
        <v>123</v>
      </c>
      <c r="G42256" t="s">
        <v>15851</v>
      </c>
      <c r="H42256" t="s">
        <v>15852</v>
      </c>
      <c r="I42256" t="s">
        <v>15852</v>
      </c>
    </row>
    <row r="42257" spans="1:10" x14ac:dyDescent="0.25">
      <c r="A42257" t="s">
        <v>145778</v>
      </c>
      <c r="B42257" t="s">
        <v>145779</v>
      </c>
      <c r="E42257" t="s">
        <v>14</v>
      </c>
      <c r="F42257" t="s">
        <v>21</v>
      </c>
      <c r="G42257" t="s">
        <v>1347</v>
      </c>
      <c r="H42257" t="s">
        <v>1348</v>
      </c>
      <c r="I42257" t="s">
        <v>16780</v>
      </c>
      <c r="J42257" s="1">
        <v>27760</v>
      </c>
    </row>
    <row r="42258" spans="1:10" x14ac:dyDescent="0.25">
      <c r="A42258" t="s">
        <v>145780</v>
      </c>
      <c r="B42258" t="s">
        <v>145781</v>
      </c>
      <c r="C42258" t="s">
        <v>145782</v>
      </c>
      <c r="D42258" t="s">
        <v>65</v>
      </c>
      <c r="E42258" t="s">
        <v>14</v>
      </c>
      <c r="F42258" t="s">
        <v>21</v>
      </c>
      <c r="G42258" t="s">
        <v>281</v>
      </c>
      <c r="H42258" t="s">
        <v>869</v>
      </c>
      <c r="I42258" t="s">
        <v>2962</v>
      </c>
    </row>
    <row r="42259" spans="1:10" x14ac:dyDescent="0.25">
      <c r="A42259" t="s">
        <v>145783</v>
      </c>
      <c r="B42259" t="s">
        <v>145784</v>
      </c>
      <c r="C42259" t="s">
        <v>145785</v>
      </c>
      <c r="D42259" t="s">
        <v>51</v>
      </c>
      <c r="E42259" t="s">
        <v>14</v>
      </c>
      <c r="F42259" t="s">
        <v>21</v>
      </c>
      <c r="G42259" t="s">
        <v>153</v>
      </c>
      <c r="H42259" t="s">
        <v>239</v>
      </c>
      <c r="I42259" t="s">
        <v>322</v>
      </c>
    </row>
    <row r="42260" spans="1:10" x14ac:dyDescent="0.25">
      <c r="A42260" t="s">
        <v>145786</v>
      </c>
      <c r="B42260" t="s">
        <v>145787</v>
      </c>
      <c r="C42260" t="s">
        <v>145788</v>
      </c>
      <c r="D42260" t="s">
        <v>145789</v>
      </c>
      <c r="E42260" t="s">
        <v>108</v>
      </c>
      <c r="F42260" t="s">
        <v>21</v>
      </c>
      <c r="G42260" t="s">
        <v>59</v>
      </c>
      <c r="H42260" t="s">
        <v>60</v>
      </c>
      <c r="I42260" t="s">
        <v>61</v>
      </c>
    </row>
    <row r="42261" spans="1:10" x14ac:dyDescent="0.25">
      <c r="A42261" t="s">
        <v>145790</v>
      </c>
      <c r="B42261" t="s">
        <v>145791</v>
      </c>
      <c r="C42261" t="s">
        <v>145792</v>
      </c>
      <c r="D42261" t="s">
        <v>32</v>
      </c>
      <c r="E42261" t="s">
        <v>14</v>
      </c>
      <c r="F42261" t="s">
        <v>21</v>
      </c>
      <c r="G42261" t="s">
        <v>59</v>
      </c>
      <c r="H42261" t="s">
        <v>60</v>
      </c>
      <c r="I42261" t="s">
        <v>95</v>
      </c>
      <c r="J42261" s="1">
        <v>40179</v>
      </c>
    </row>
    <row r="42262" spans="1:10" x14ac:dyDescent="0.25">
      <c r="A42262" t="s">
        <v>145793</v>
      </c>
      <c r="B42262" t="s">
        <v>145794</v>
      </c>
      <c r="C42262" t="s">
        <v>145795</v>
      </c>
      <c r="D42262" t="s">
        <v>259</v>
      </c>
      <c r="E42262" t="s">
        <v>14</v>
      </c>
      <c r="F42262" t="s">
        <v>21</v>
      </c>
      <c r="G42262" t="s">
        <v>116</v>
      </c>
      <c r="H42262" t="s">
        <v>117</v>
      </c>
      <c r="I42262" t="s">
        <v>38897</v>
      </c>
      <c r="J42262" s="1">
        <v>40652</v>
      </c>
    </row>
    <row r="42263" spans="1:10" x14ac:dyDescent="0.25">
      <c r="A42263" t="s">
        <v>145796</v>
      </c>
      <c r="B42263" t="s">
        <v>145797</v>
      </c>
      <c r="C42263" t="s">
        <v>145798</v>
      </c>
      <c r="D42263" t="s">
        <v>1379</v>
      </c>
      <c r="E42263" t="s">
        <v>14</v>
      </c>
      <c r="F42263" t="s">
        <v>21</v>
      </c>
      <c r="G42263" t="s">
        <v>59</v>
      </c>
      <c r="H42263" t="s">
        <v>60</v>
      </c>
      <c r="I42263" t="s">
        <v>109</v>
      </c>
    </row>
    <row r="42264" spans="1:10" x14ac:dyDescent="0.25">
      <c r="A42264" t="s">
        <v>145799</v>
      </c>
      <c r="B42264" t="s">
        <v>145800</v>
      </c>
      <c r="C42264" t="s">
        <v>145801</v>
      </c>
      <c r="E42264" t="s">
        <v>14</v>
      </c>
      <c r="J42264" s="1">
        <v>41640</v>
      </c>
    </row>
    <row r="42265" spans="1:10" x14ac:dyDescent="0.25">
      <c r="A42265" t="s">
        <v>145802</v>
      </c>
      <c r="B42265" t="s">
        <v>145803</v>
      </c>
      <c r="C42265" t="s">
        <v>145804</v>
      </c>
      <c r="D42265" t="s">
        <v>38</v>
      </c>
      <c r="E42265" t="s">
        <v>202</v>
      </c>
      <c r="J42265" s="1">
        <v>41061</v>
      </c>
    </row>
    <row r="42266" spans="1:10" x14ac:dyDescent="0.25">
      <c r="A42266" t="s">
        <v>145805</v>
      </c>
      <c r="B42266" t="s">
        <v>145806</v>
      </c>
      <c r="C42266" t="s">
        <v>145807</v>
      </c>
      <c r="D42266" t="s">
        <v>145808</v>
      </c>
      <c r="E42266" t="s">
        <v>14</v>
      </c>
      <c r="F42266" t="s">
        <v>21</v>
      </c>
      <c r="G42266" t="s">
        <v>137</v>
      </c>
      <c r="H42266" t="s">
        <v>138</v>
      </c>
      <c r="I42266" t="s">
        <v>88479</v>
      </c>
      <c r="J42266" s="1">
        <v>36161</v>
      </c>
    </row>
    <row r="42267" spans="1:10" x14ac:dyDescent="0.25">
      <c r="A42267" t="s">
        <v>145809</v>
      </c>
      <c r="B42267" t="s">
        <v>145810</v>
      </c>
      <c r="C42267" t="s">
        <v>145811</v>
      </c>
      <c r="D42267" t="s">
        <v>58</v>
      </c>
      <c r="E42267" t="s">
        <v>202</v>
      </c>
      <c r="F42267" t="s">
        <v>15</v>
      </c>
      <c r="G42267">
        <v>19</v>
      </c>
      <c r="H42267" t="s">
        <v>469</v>
      </c>
      <c r="I42267" t="s">
        <v>469</v>
      </c>
    </row>
    <row r="42268" spans="1:10" x14ac:dyDescent="0.25">
      <c r="A42268" t="s">
        <v>145812</v>
      </c>
      <c r="B42268" t="s">
        <v>145813</v>
      </c>
      <c r="C42268" t="s">
        <v>145814</v>
      </c>
      <c r="D42268" t="s">
        <v>145815</v>
      </c>
      <c r="E42268" t="s">
        <v>14</v>
      </c>
      <c r="F42268" t="s">
        <v>21</v>
      </c>
      <c r="G42268" t="s">
        <v>1006</v>
      </c>
      <c r="H42268" t="s">
        <v>1007</v>
      </c>
      <c r="I42268" t="s">
        <v>1007</v>
      </c>
    </row>
    <row r="42269" spans="1:10" x14ac:dyDescent="0.25">
      <c r="A42269" t="s">
        <v>145816</v>
      </c>
      <c r="B42269" t="s">
        <v>145817</v>
      </c>
      <c r="C42269" t="s">
        <v>145818</v>
      </c>
      <c r="D42269" t="s">
        <v>79720</v>
      </c>
      <c r="E42269" t="s">
        <v>202</v>
      </c>
      <c r="F42269" t="s">
        <v>21</v>
      </c>
      <c r="G42269" t="s">
        <v>1006</v>
      </c>
      <c r="H42269" t="s">
        <v>1007</v>
      </c>
      <c r="I42269" t="s">
        <v>1007</v>
      </c>
      <c r="J42269" s="1">
        <v>41036</v>
      </c>
    </row>
    <row r="42270" spans="1:10" x14ac:dyDescent="0.25">
      <c r="A42270" t="s">
        <v>145819</v>
      </c>
      <c r="B42270" t="s">
        <v>145820</v>
      </c>
      <c r="C42270" t="s">
        <v>145821</v>
      </c>
      <c r="D42270" t="s">
        <v>20620</v>
      </c>
      <c r="E42270" t="s">
        <v>684</v>
      </c>
      <c r="F42270" t="s">
        <v>21</v>
      </c>
      <c r="G42270" t="s">
        <v>59</v>
      </c>
      <c r="H42270" t="s">
        <v>1216</v>
      </c>
      <c r="I42270" t="s">
        <v>10957</v>
      </c>
      <c r="J42270" s="1">
        <v>40179</v>
      </c>
    </row>
    <row r="42271" spans="1:10" x14ac:dyDescent="0.25">
      <c r="A42271" t="s">
        <v>145822</v>
      </c>
      <c r="B42271" t="s">
        <v>145823</v>
      </c>
      <c r="C42271" t="s">
        <v>145824</v>
      </c>
      <c r="D42271" t="s">
        <v>352</v>
      </c>
      <c r="E42271" t="s">
        <v>14</v>
      </c>
      <c r="F42271" t="s">
        <v>21</v>
      </c>
      <c r="G42271" t="s">
        <v>59</v>
      </c>
      <c r="H42271" t="s">
        <v>60</v>
      </c>
      <c r="I42271" t="s">
        <v>19968</v>
      </c>
      <c r="J42271" s="1">
        <v>32874</v>
      </c>
    </row>
    <row r="42272" spans="1:10" x14ac:dyDescent="0.25">
      <c r="A42272" t="s">
        <v>145825</v>
      </c>
      <c r="B42272" t="s">
        <v>145826</v>
      </c>
      <c r="C42272" t="s">
        <v>145827</v>
      </c>
      <c r="D42272" t="s">
        <v>51</v>
      </c>
      <c r="E42272" t="s">
        <v>14</v>
      </c>
      <c r="F42272" t="s">
        <v>217</v>
      </c>
      <c r="G42272">
        <v>7</v>
      </c>
      <c r="H42272" t="s">
        <v>4950</v>
      </c>
      <c r="I42272" t="s">
        <v>145828</v>
      </c>
    </row>
    <row r="42273" spans="1:10" x14ac:dyDescent="0.25">
      <c r="A42273" t="s">
        <v>145829</v>
      </c>
      <c r="B42273" t="s">
        <v>145830</v>
      </c>
      <c r="C42273" t="s">
        <v>145831</v>
      </c>
      <c r="D42273" t="s">
        <v>145832</v>
      </c>
      <c r="E42273" t="s">
        <v>14</v>
      </c>
      <c r="F42273" t="s">
        <v>2266</v>
      </c>
      <c r="G42273">
        <v>34</v>
      </c>
      <c r="H42273" t="s">
        <v>2267</v>
      </c>
      <c r="I42273" t="s">
        <v>2267</v>
      </c>
      <c r="J42273" s="1">
        <v>41275</v>
      </c>
    </row>
    <row r="42274" spans="1:10" x14ac:dyDescent="0.25">
      <c r="A42274" t="s">
        <v>145833</v>
      </c>
      <c r="B42274" t="s">
        <v>145834</v>
      </c>
      <c r="C42274" t="s">
        <v>145835</v>
      </c>
      <c r="D42274" t="s">
        <v>259</v>
      </c>
      <c r="E42274" t="s">
        <v>108</v>
      </c>
      <c r="F42274" t="s">
        <v>21</v>
      </c>
      <c r="G42274" t="s">
        <v>59</v>
      </c>
      <c r="H42274" t="s">
        <v>60</v>
      </c>
      <c r="I42274" t="s">
        <v>109</v>
      </c>
      <c r="J42274" s="1">
        <v>38353</v>
      </c>
    </row>
    <row r="42275" spans="1:10" x14ac:dyDescent="0.25">
      <c r="A42275" t="s">
        <v>145836</v>
      </c>
      <c r="B42275" t="s">
        <v>145837</v>
      </c>
      <c r="C42275" t="s">
        <v>145838</v>
      </c>
      <c r="D42275" t="s">
        <v>145839</v>
      </c>
      <c r="E42275" t="s">
        <v>14</v>
      </c>
      <c r="F42275" t="s">
        <v>21</v>
      </c>
      <c r="G42275" t="s">
        <v>101</v>
      </c>
      <c r="H42275" t="s">
        <v>102</v>
      </c>
      <c r="I42275" t="s">
        <v>103</v>
      </c>
      <c r="J42275" s="1">
        <v>41365</v>
      </c>
    </row>
    <row r="42276" spans="1:10" x14ac:dyDescent="0.25">
      <c r="A42276" t="s">
        <v>145840</v>
      </c>
      <c r="B42276" t="s">
        <v>145841</v>
      </c>
      <c r="C42276" t="s">
        <v>145842</v>
      </c>
      <c r="D42276" t="s">
        <v>9488</v>
      </c>
      <c r="E42276" t="s">
        <v>14</v>
      </c>
      <c r="F42276" t="s">
        <v>21</v>
      </c>
      <c r="G42276" t="s">
        <v>425</v>
      </c>
      <c r="H42276" t="s">
        <v>523</v>
      </c>
      <c r="I42276" t="s">
        <v>56018</v>
      </c>
      <c r="J42276" s="1">
        <v>40179</v>
      </c>
    </row>
    <row r="42277" spans="1:10" x14ac:dyDescent="0.25">
      <c r="A42277" t="s">
        <v>145843</v>
      </c>
      <c r="B42277" t="s">
        <v>145844</v>
      </c>
      <c r="D42277" t="s">
        <v>628</v>
      </c>
      <c r="E42277" t="s">
        <v>14</v>
      </c>
      <c r="F42277" t="s">
        <v>21</v>
      </c>
      <c r="G42277" t="s">
        <v>153</v>
      </c>
      <c r="H42277" t="s">
        <v>239</v>
      </c>
      <c r="I42277" t="s">
        <v>322</v>
      </c>
      <c r="J42277" s="1">
        <v>39083</v>
      </c>
    </row>
    <row r="42278" spans="1:10" x14ac:dyDescent="0.25">
      <c r="A42278" t="s">
        <v>145845</v>
      </c>
      <c r="B42278" t="s">
        <v>145846</v>
      </c>
      <c r="C42278" t="s">
        <v>145847</v>
      </c>
      <c r="D42278" t="s">
        <v>145848</v>
      </c>
      <c r="E42278" t="s">
        <v>108</v>
      </c>
      <c r="F42278" t="s">
        <v>21</v>
      </c>
      <c r="G42278" t="s">
        <v>59</v>
      </c>
      <c r="H42278" t="s">
        <v>60</v>
      </c>
      <c r="I42278" t="s">
        <v>66</v>
      </c>
      <c r="J42278" s="1">
        <v>41091</v>
      </c>
    </row>
    <row r="42279" spans="1:10" x14ac:dyDescent="0.25">
      <c r="A42279" t="s">
        <v>145849</v>
      </c>
      <c r="B42279" t="s">
        <v>145850</v>
      </c>
      <c r="C42279" t="s">
        <v>145851</v>
      </c>
      <c r="D42279" t="s">
        <v>145852</v>
      </c>
      <c r="E42279" t="s">
        <v>14</v>
      </c>
      <c r="F42279" t="s">
        <v>2266</v>
      </c>
      <c r="G42279">
        <v>34</v>
      </c>
      <c r="H42279" t="s">
        <v>2267</v>
      </c>
      <c r="I42279" t="s">
        <v>2267</v>
      </c>
      <c r="J42279" s="1">
        <v>41548</v>
      </c>
    </row>
    <row r="42280" spans="1:10" x14ac:dyDescent="0.25">
      <c r="A42280" t="s">
        <v>145853</v>
      </c>
      <c r="B42280" t="s">
        <v>145854</v>
      </c>
      <c r="C42280" t="s">
        <v>145855</v>
      </c>
      <c r="D42280" t="s">
        <v>65</v>
      </c>
      <c r="E42280" t="s">
        <v>108</v>
      </c>
      <c r="F42280" t="s">
        <v>21</v>
      </c>
      <c r="G42280" t="s">
        <v>540</v>
      </c>
      <c r="H42280" t="s">
        <v>541</v>
      </c>
      <c r="I42280" t="s">
        <v>8876</v>
      </c>
    </row>
    <row r="42281" spans="1:10" x14ac:dyDescent="0.25">
      <c r="A42281" t="s">
        <v>145856</v>
      </c>
      <c r="B42281" t="s">
        <v>145857</v>
      </c>
      <c r="C42281" t="s">
        <v>145858</v>
      </c>
      <c r="D42281" t="s">
        <v>51</v>
      </c>
      <c r="E42281" t="s">
        <v>14</v>
      </c>
      <c r="F42281" t="s">
        <v>21</v>
      </c>
      <c r="G42281" t="s">
        <v>153</v>
      </c>
      <c r="H42281" t="s">
        <v>239</v>
      </c>
      <c r="I42281" t="s">
        <v>239</v>
      </c>
    </row>
    <row r="42282" spans="1:10" x14ac:dyDescent="0.25">
      <c r="A42282" t="s">
        <v>145859</v>
      </c>
      <c r="B42282" t="s">
        <v>145860</v>
      </c>
      <c r="C42282" t="s">
        <v>145861</v>
      </c>
      <c r="D42282" t="s">
        <v>32884</v>
      </c>
      <c r="E42282" t="s">
        <v>108</v>
      </c>
      <c r="F42282" t="s">
        <v>21</v>
      </c>
      <c r="G42282" t="s">
        <v>425</v>
      </c>
      <c r="H42282" t="s">
        <v>523</v>
      </c>
      <c r="I42282" t="s">
        <v>1644</v>
      </c>
      <c r="J42282" s="1">
        <v>36692</v>
      </c>
    </row>
    <row r="42283" spans="1:10" x14ac:dyDescent="0.25">
      <c r="A42283" t="s">
        <v>145862</v>
      </c>
      <c r="B42283" t="s">
        <v>145863</v>
      </c>
      <c r="C42283" t="s">
        <v>145864</v>
      </c>
      <c r="E42283" t="s">
        <v>202</v>
      </c>
      <c r="F42283" t="s">
        <v>217</v>
      </c>
      <c r="G42283">
        <v>2</v>
      </c>
      <c r="H42283" t="s">
        <v>218</v>
      </c>
      <c r="I42283" t="s">
        <v>19732</v>
      </c>
    </row>
    <row r="42284" spans="1:10" x14ac:dyDescent="0.25">
      <c r="A42284" t="s">
        <v>145865</v>
      </c>
      <c r="B42284" t="s">
        <v>145866</v>
      </c>
      <c r="C42284" t="s">
        <v>145867</v>
      </c>
      <c r="D42284" t="s">
        <v>736</v>
      </c>
      <c r="E42284" t="s">
        <v>14</v>
      </c>
      <c r="F42284" t="s">
        <v>123</v>
      </c>
      <c r="G42284" t="s">
        <v>5015</v>
      </c>
      <c r="H42284" t="s">
        <v>3215</v>
      </c>
      <c r="I42284" t="s">
        <v>145868</v>
      </c>
      <c r="J42284" s="1">
        <v>38353</v>
      </c>
    </row>
    <row r="42285" spans="1:10" x14ac:dyDescent="0.25">
      <c r="A42285" t="s">
        <v>145869</v>
      </c>
      <c r="B42285" t="s">
        <v>145870</v>
      </c>
      <c r="C42285" t="s">
        <v>145871</v>
      </c>
      <c r="D42285" t="s">
        <v>1284</v>
      </c>
      <c r="E42285" t="s">
        <v>14</v>
      </c>
      <c r="F42285" t="s">
        <v>2266</v>
      </c>
      <c r="G42285">
        <v>34</v>
      </c>
      <c r="H42285" t="s">
        <v>2267</v>
      </c>
      <c r="I42285" t="s">
        <v>2267</v>
      </c>
    </row>
    <row r="42286" spans="1:10" x14ac:dyDescent="0.25">
      <c r="A42286" t="s">
        <v>145872</v>
      </c>
      <c r="B42286" t="s">
        <v>145873</v>
      </c>
      <c r="C42286" t="s">
        <v>145874</v>
      </c>
      <c r="D42286" t="s">
        <v>142080</v>
      </c>
      <c r="E42286" t="s">
        <v>14</v>
      </c>
      <c r="F42286" t="s">
        <v>21</v>
      </c>
      <c r="G42286" t="s">
        <v>101</v>
      </c>
      <c r="H42286" t="s">
        <v>102</v>
      </c>
      <c r="I42286" t="s">
        <v>5330</v>
      </c>
      <c r="J42286" s="1">
        <v>41275</v>
      </c>
    </row>
    <row r="42287" spans="1:10" x14ac:dyDescent="0.25">
      <c r="A42287" t="s">
        <v>145875</v>
      </c>
      <c r="B42287" t="s">
        <v>145876</v>
      </c>
      <c r="C42287" t="s">
        <v>145877</v>
      </c>
      <c r="D42287" t="s">
        <v>145878</v>
      </c>
      <c r="E42287" t="s">
        <v>14</v>
      </c>
      <c r="F42287" t="s">
        <v>123</v>
      </c>
      <c r="G42287" t="s">
        <v>124</v>
      </c>
      <c r="H42287" t="s">
        <v>125</v>
      </c>
      <c r="I42287" t="s">
        <v>125</v>
      </c>
      <c r="J42287" s="1">
        <v>41604</v>
      </c>
    </row>
    <row r="42288" spans="1:10" x14ac:dyDescent="0.25">
      <c r="A42288" t="s">
        <v>145879</v>
      </c>
      <c r="B42288" t="s">
        <v>145880</v>
      </c>
      <c r="C42288" t="s">
        <v>145881</v>
      </c>
      <c r="D42288" t="s">
        <v>145882</v>
      </c>
      <c r="E42288" t="s">
        <v>14</v>
      </c>
      <c r="F42288" t="s">
        <v>123</v>
      </c>
      <c r="G42288" t="s">
        <v>9509</v>
      </c>
      <c r="H42288" t="s">
        <v>125</v>
      </c>
      <c r="I42288" t="s">
        <v>9510</v>
      </c>
      <c r="J42288" s="1">
        <v>39814</v>
      </c>
    </row>
    <row r="42289" spans="1:10" x14ac:dyDescent="0.25">
      <c r="A42289" t="s">
        <v>145883</v>
      </c>
      <c r="B42289" t="s">
        <v>145884</v>
      </c>
      <c r="D42289" t="s">
        <v>145885</v>
      </c>
      <c r="E42289" t="s">
        <v>14</v>
      </c>
      <c r="F42289" t="s">
        <v>21</v>
      </c>
      <c r="G42289" t="s">
        <v>59</v>
      </c>
      <c r="H42289" t="s">
        <v>60</v>
      </c>
      <c r="I42289" t="s">
        <v>718</v>
      </c>
      <c r="J42289" s="1">
        <v>41808</v>
      </c>
    </row>
    <row r="42290" spans="1:10" x14ac:dyDescent="0.25">
      <c r="A42290" t="s">
        <v>145886</v>
      </c>
      <c r="B42290" t="s">
        <v>145887</v>
      </c>
      <c r="C42290" t="s">
        <v>145888</v>
      </c>
      <c r="D42290" t="s">
        <v>51</v>
      </c>
      <c r="E42290" t="s">
        <v>14</v>
      </c>
      <c r="F42290" t="s">
        <v>21</v>
      </c>
      <c r="G42290" t="s">
        <v>153</v>
      </c>
      <c r="H42290" t="s">
        <v>239</v>
      </c>
      <c r="I42290" t="s">
        <v>15373</v>
      </c>
    </row>
    <row r="42291" spans="1:10" x14ac:dyDescent="0.25">
      <c r="A42291" t="s">
        <v>145889</v>
      </c>
      <c r="B42291" t="s">
        <v>145890</v>
      </c>
      <c r="C42291" t="s">
        <v>145891</v>
      </c>
      <c r="D42291" t="s">
        <v>11863</v>
      </c>
      <c r="E42291" t="s">
        <v>14</v>
      </c>
      <c r="F42291" t="s">
        <v>15</v>
      </c>
      <c r="G42291">
        <v>19</v>
      </c>
      <c r="H42291" t="s">
        <v>469</v>
      </c>
      <c r="I42291" t="s">
        <v>469</v>
      </c>
      <c r="J42291" s="1">
        <v>41640</v>
      </c>
    </row>
    <row r="42292" spans="1:10" x14ac:dyDescent="0.25">
      <c r="A42292" t="s">
        <v>145892</v>
      </c>
      <c r="B42292" t="s">
        <v>145893</v>
      </c>
      <c r="C42292" t="s">
        <v>145894</v>
      </c>
      <c r="D42292" t="s">
        <v>70</v>
      </c>
      <c r="E42292" t="s">
        <v>14</v>
      </c>
      <c r="F42292" t="s">
        <v>4876</v>
      </c>
      <c r="H42292" t="s">
        <v>13783</v>
      </c>
      <c r="I42292" t="s">
        <v>73903</v>
      </c>
      <c r="J42292" s="1">
        <v>41275</v>
      </c>
    </row>
    <row r="42293" spans="1:10" x14ac:dyDescent="0.25">
      <c r="A42293" t="s">
        <v>145895</v>
      </c>
      <c r="B42293" t="s">
        <v>145896</v>
      </c>
      <c r="C42293" t="s">
        <v>145897</v>
      </c>
      <c r="D42293" t="s">
        <v>70</v>
      </c>
      <c r="E42293" t="s">
        <v>14</v>
      </c>
      <c r="F42293" t="s">
        <v>217</v>
      </c>
      <c r="J42293" s="1">
        <v>40544</v>
      </c>
    </row>
    <row r="42294" spans="1:10" x14ac:dyDescent="0.25">
      <c r="A42294" t="s">
        <v>145898</v>
      </c>
      <c r="B42294" t="s">
        <v>145899</v>
      </c>
      <c r="C42294" t="s">
        <v>145900</v>
      </c>
      <c r="D42294" t="s">
        <v>145901</v>
      </c>
      <c r="E42294" t="s">
        <v>14</v>
      </c>
      <c r="F42294" t="s">
        <v>21</v>
      </c>
      <c r="G42294" t="s">
        <v>1347</v>
      </c>
      <c r="H42294" t="s">
        <v>1348</v>
      </c>
      <c r="I42294" t="s">
        <v>1349</v>
      </c>
      <c r="J42294" s="1">
        <v>37757</v>
      </c>
    </row>
    <row r="42295" spans="1:10" x14ac:dyDescent="0.25">
      <c r="A42295" t="s">
        <v>145902</v>
      </c>
      <c r="B42295" t="s">
        <v>145903</v>
      </c>
      <c r="C42295" t="s">
        <v>145904</v>
      </c>
      <c r="D42295" t="s">
        <v>145905</v>
      </c>
      <c r="E42295" t="s">
        <v>14</v>
      </c>
      <c r="F42295" t="s">
        <v>618</v>
      </c>
      <c r="G42295">
        <v>5</v>
      </c>
      <c r="H42295" t="s">
        <v>878</v>
      </c>
      <c r="I42295" t="s">
        <v>11479</v>
      </c>
      <c r="J42295" s="1">
        <v>42240</v>
      </c>
    </row>
    <row r="42296" spans="1:10" x14ac:dyDescent="0.25">
      <c r="A42296" t="s">
        <v>145906</v>
      </c>
      <c r="B42296" t="s">
        <v>145907</v>
      </c>
      <c r="C42296" t="s">
        <v>145908</v>
      </c>
      <c r="D42296" t="s">
        <v>145909</v>
      </c>
      <c r="E42296" t="s">
        <v>14</v>
      </c>
      <c r="F42296" t="s">
        <v>547</v>
      </c>
      <c r="G42296">
        <v>29</v>
      </c>
      <c r="H42296" t="s">
        <v>744</v>
      </c>
      <c r="I42296" t="s">
        <v>744</v>
      </c>
      <c r="J42296" s="1">
        <v>40969</v>
      </c>
    </row>
    <row r="42297" spans="1:10" x14ac:dyDescent="0.25">
      <c r="A42297" t="s">
        <v>145910</v>
      </c>
      <c r="B42297" t="s">
        <v>145911</v>
      </c>
      <c r="C42297" t="s">
        <v>145912</v>
      </c>
      <c r="D42297" t="s">
        <v>5693</v>
      </c>
      <c r="E42297" t="s">
        <v>14</v>
      </c>
      <c r="F42297" t="s">
        <v>21</v>
      </c>
      <c r="G42297" t="s">
        <v>185</v>
      </c>
      <c r="H42297" t="s">
        <v>20933</v>
      </c>
      <c r="I42297" t="s">
        <v>145913</v>
      </c>
      <c r="J42297" s="1">
        <v>39083</v>
      </c>
    </row>
    <row r="42298" spans="1:10" x14ac:dyDescent="0.25">
      <c r="A42298" t="s">
        <v>145914</v>
      </c>
      <c r="B42298" t="s">
        <v>145915</v>
      </c>
      <c r="C42298" t="s">
        <v>145916</v>
      </c>
      <c r="D42298" t="s">
        <v>736</v>
      </c>
      <c r="E42298" t="s">
        <v>14</v>
      </c>
      <c r="F42298" t="s">
        <v>21</v>
      </c>
      <c r="G42298" t="s">
        <v>153</v>
      </c>
      <c r="H42298" t="s">
        <v>239</v>
      </c>
      <c r="I42298" t="s">
        <v>14725</v>
      </c>
      <c r="J42298" s="1">
        <v>37622</v>
      </c>
    </row>
    <row r="42299" spans="1:10" x14ac:dyDescent="0.25">
      <c r="A42299" t="s">
        <v>145917</v>
      </c>
      <c r="B42299" t="s">
        <v>145918</v>
      </c>
      <c r="C42299" t="s">
        <v>145919</v>
      </c>
      <c r="D42299" t="s">
        <v>145920</v>
      </c>
      <c r="E42299" t="s">
        <v>14</v>
      </c>
      <c r="F42299" t="s">
        <v>21</v>
      </c>
      <c r="G42299" t="s">
        <v>153</v>
      </c>
      <c r="H42299" t="s">
        <v>239</v>
      </c>
      <c r="I42299" t="s">
        <v>322</v>
      </c>
      <c r="J42299" s="1">
        <v>40422</v>
      </c>
    </row>
    <row r="42300" spans="1:10" x14ac:dyDescent="0.25">
      <c r="A42300" t="s">
        <v>145921</v>
      </c>
      <c r="B42300" t="s">
        <v>145922</v>
      </c>
      <c r="C42300" t="s">
        <v>145923</v>
      </c>
      <c r="D42300" t="s">
        <v>145924</v>
      </c>
      <c r="E42300" t="s">
        <v>14</v>
      </c>
      <c r="F42300" t="s">
        <v>21</v>
      </c>
      <c r="G42300" t="s">
        <v>611</v>
      </c>
      <c r="H42300" t="s">
        <v>14755</v>
      </c>
      <c r="I42300" t="s">
        <v>327</v>
      </c>
      <c r="J42300" s="1">
        <v>41640</v>
      </c>
    </row>
    <row r="42301" spans="1:10" x14ac:dyDescent="0.25">
      <c r="A42301" t="s">
        <v>145925</v>
      </c>
      <c r="B42301" t="s">
        <v>145926</v>
      </c>
      <c r="C42301" t="s">
        <v>145927</v>
      </c>
      <c r="D42301" t="s">
        <v>2474</v>
      </c>
      <c r="E42301" t="s">
        <v>14</v>
      </c>
      <c r="F42301" t="s">
        <v>21</v>
      </c>
      <c r="G42301" t="s">
        <v>101</v>
      </c>
      <c r="H42301" t="s">
        <v>1616</v>
      </c>
      <c r="I42301" t="s">
        <v>145928</v>
      </c>
      <c r="J42301" s="1">
        <v>38718</v>
      </c>
    </row>
    <row r="42302" spans="1:10" x14ac:dyDescent="0.25">
      <c r="A42302" t="s">
        <v>145929</v>
      </c>
      <c r="B42302" t="s">
        <v>145930</v>
      </c>
      <c r="C42302" t="s">
        <v>145931</v>
      </c>
      <c r="D42302" t="s">
        <v>13903</v>
      </c>
      <c r="E42302" t="s">
        <v>14</v>
      </c>
      <c r="F42302" t="s">
        <v>21</v>
      </c>
      <c r="G42302" t="s">
        <v>375</v>
      </c>
      <c r="H42302" t="s">
        <v>376</v>
      </c>
      <c r="I42302" t="s">
        <v>7673</v>
      </c>
    </row>
    <row r="42303" spans="1:10" x14ac:dyDescent="0.25">
      <c r="A42303" t="s">
        <v>145932</v>
      </c>
      <c r="B42303" t="s">
        <v>145933</v>
      </c>
      <c r="C42303" t="s">
        <v>145934</v>
      </c>
      <c r="D42303" t="s">
        <v>145935</v>
      </c>
      <c r="E42303" t="s">
        <v>14</v>
      </c>
      <c r="J42303" s="1">
        <v>41487</v>
      </c>
    </row>
    <row r="42304" spans="1:10" x14ac:dyDescent="0.25">
      <c r="A42304" t="s">
        <v>145936</v>
      </c>
      <c r="B42304" t="s">
        <v>145937</v>
      </c>
      <c r="C42304" t="s">
        <v>145938</v>
      </c>
      <c r="D42304" t="s">
        <v>145939</v>
      </c>
      <c r="E42304" t="s">
        <v>14</v>
      </c>
      <c r="F42304" t="s">
        <v>21</v>
      </c>
      <c r="G42304" t="s">
        <v>59</v>
      </c>
      <c r="H42304" t="s">
        <v>60</v>
      </c>
      <c r="I42304" t="s">
        <v>66</v>
      </c>
    </row>
    <row r="42305" spans="1:10" x14ac:dyDescent="0.25">
      <c r="A42305" t="s">
        <v>145940</v>
      </c>
      <c r="B42305" t="s">
        <v>145941</v>
      </c>
      <c r="C42305" t="s">
        <v>145942</v>
      </c>
      <c r="D42305" t="s">
        <v>122</v>
      </c>
      <c r="E42305" t="s">
        <v>14</v>
      </c>
      <c r="F42305" t="s">
        <v>21</v>
      </c>
      <c r="G42305" t="s">
        <v>101</v>
      </c>
      <c r="H42305" t="s">
        <v>688</v>
      </c>
      <c r="I42305" t="s">
        <v>145943</v>
      </c>
      <c r="J42305" s="1">
        <v>40603</v>
      </c>
    </row>
    <row r="42306" spans="1:10" x14ac:dyDescent="0.25">
      <c r="A42306" t="s">
        <v>145944</v>
      </c>
      <c r="B42306" t="s">
        <v>145945</v>
      </c>
      <c r="C42306" t="s">
        <v>145946</v>
      </c>
      <c r="D42306" t="s">
        <v>145947</v>
      </c>
      <c r="E42306" t="s">
        <v>14</v>
      </c>
      <c r="F42306" t="s">
        <v>217</v>
      </c>
      <c r="G42306">
        <v>7</v>
      </c>
      <c r="H42306" t="s">
        <v>288</v>
      </c>
      <c r="I42306" t="s">
        <v>288</v>
      </c>
      <c r="J42306" s="1">
        <v>40452</v>
      </c>
    </row>
    <row r="42307" spans="1:10" x14ac:dyDescent="0.25">
      <c r="A42307" t="s">
        <v>145948</v>
      </c>
      <c r="B42307" t="s">
        <v>145949</v>
      </c>
      <c r="C42307" t="s">
        <v>145950</v>
      </c>
      <c r="D42307" t="s">
        <v>51</v>
      </c>
      <c r="E42307" t="s">
        <v>202</v>
      </c>
    </row>
    <row r="42308" spans="1:10" x14ac:dyDescent="0.25">
      <c r="A42308" t="s">
        <v>145951</v>
      </c>
      <c r="B42308" t="s">
        <v>145952</v>
      </c>
      <c r="C42308" t="s">
        <v>145953</v>
      </c>
      <c r="D42308" t="s">
        <v>539</v>
      </c>
      <c r="E42308" t="s">
        <v>14</v>
      </c>
      <c r="J42308" s="1">
        <v>41275</v>
      </c>
    </row>
    <row r="42309" spans="1:10" x14ac:dyDescent="0.25">
      <c r="A42309" t="s">
        <v>145954</v>
      </c>
      <c r="B42309" t="s">
        <v>145955</v>
      </c>
      <c r="C42309" t="s">
        <v>145956</v>
      </c>
      <c r="D42309" t="s">
        <v>145957</v>
      </c>
      <c r="E42309" t="s">
        <v>202</v>
      </c>
      <c r="F42309" t="s">
        <v>21</v>
      </c>
      <c r="G42309" t="s">
        <v>101</v>
      </c>
      <c r="H42309" t="s">
        <v>1616</v>
      </c>
      <c r="I42309" t="s">
        <v>47446</v>
      </c>
      <c r="J42309" s="1">
        <v>39466</v>
      </c>
    </row>
    <row r="42310" spans="1:10" x14ac:dyDescent="0.25">
      <c r="A42310" t="s">
        <v>145958</v>
      </c>
      <c r="B42310" t="s">
        <v>145959</v>
      </c>
      <c r="C42310" t="s">
        <v>145960</v>
      </c>
      <c r="D42310" t="s">
        <v>145961</v>
      </c>
      <c r="E42310" t="s">
        <v>14</v>
      </c>
      <c r="F42310" t="s">
        <v>21</v>
      </c>
      <c r="G42310" t="s">
        <v>59</v>
      </c>
      <c r="H42310" t="s">
        <v>1216</v>
      </c>
      <c r="I42310" t="s">
        <v>1216</v>
      </c>
      <c r="J42310" s="1">
        <v>41640</v>
      </c>
    </row>
    <row r="42311" spans="1:10" x14ac:dyDescent="0.25">
      <c r="A42311" t="s">
        <v>145962</v>
      </c>
      <c r="B42311" t="s">
        <v>145963</v>
      </c>
      <c r="C42311" t="s">
        <v>145964</v>
      </c>
      <c r="D42311" t="s">
        <v>51</v>
      </c>
      <c r="E42311" t="s">
        <v>14</v>
      </c>
      <c r="F42311" t="s">
        <v>21</v>
      </c>
      <c r="G42311" t="s">
        <v>59</v>
      </c>
      <c r="H42311" t="s">
        <v>60</v>
      </c>
      <c r="I42311" t="s">
        <v>66</v>
      </c>
    </row>
    <row r="42312" spans="1:10" x14ac:dyDescent="0.25">
      <c r="A42312" t="s">
        <v>145965</v>
      </c>
      <c r="B42312" t="s">
        <v>145966</v>
      </c>
      <c r="C42312" t="s">
        <v>145967</v>
      </c>
      <c r="D42312" t="s">
        <v>259</v>
      </c>
      <c r="E42312" t="s">
        <v>108</v>
      </c>
      <c r="F42312" t="s">
        <v>21</v>
      </c>
      <c r="G42312" t="s">
        <v>59</v>
      </c>
      <c r="H42312" t="s">
        <v>60</v>
      </c>
      <c r="I42312" t="s">
        <v>1098</v>
      </c>
      <c r="J42312" s="1">
        <v>39083</v>
      </c>
    </row>
    <row r="42313" spans="1:10" x14ac:dyDescent="0.25">
      <c r="A42313" t="s">
        <v>145968</v>
      </c>
      <c r="B42313" t="s">
        <v>145969</v>
      </c>
      <c r="C42313" t="s">
        <v>145970</v>
      </c>
      <c r="D42313" t="s">
        <v>145971</v>
      </c>
      <c r="E42313" t="s">
        <v>14</v>
      </c>
      <c r="F42313" t="s">
        <v>1121</v>
      </c>
      <c r="G42313">
        <v>3</v>
      </c>
      <c r="H42313" t="s">
        <v>1289</v>
      </c>
      <c r="I42313" t="s">
        <v>145972</v>
      </c>
    </row>
    <row r="42314" spans="1:10" x14ac:dyDescent="0.25">
      <c r="A42314" t="s">
        <v>145973</v>
      </c>
      <c r="B42314" t="s">
        <v>145974</v>
      </c>
      <c r="E42314" t="s">
        <v>202</v>
      </c>
    </row>
    <row r="42315" spans="1:10" x14ac:dyDescent="0.25">
      <c r="A42315" t="s">
        <v>145975</v>
      </c>
      <c r="B42315" t="s">
        <v>145976</v>
      </c>
      <c r="C42315" t="s">
        <v>145977</v>
      </c>
      <c r="D42315" t="s">
        <v>40668</v>
      </c>
      <c r="E42315" t="s">
        <v>14</v>
      </c>
      <c r="F42315" t="s">
        <v>21</v>
      </c>
      <c r="G42315" t="s">
        <v>101</v>
      </c>
      <c r="H42315" t="s">
        <v>102</v>
      </c>
      <c r="I42315" t="s">
        <v>103</v>
      </c>
      <c r="J42315" s="1">
        <v>41640</v>
      </c>
    </row>
    <row r="42316" spans="1:10" x14ac:dyDescent="0.25">
      <c r="A42316" t="s">
        <v>145978</v>
      </c>
      <c r="B42316" t="s">
        <v>145979</v>
      </c>
      <c r="C42316" t="s">
        <v>145980</v>
      </c>
      <c r="D42316" t="s">
        <v>97338</v>
      </c>
      <c r="E42316" t="s">
        <v>14</v>
      </c>
      <c r="F42316" t="s">
        <v>1057</v>
      </c>
      <c r="G42316">
        <v>16</v>
      </c>
      <c r="H42316" t="s">
        <v>1699</v>
      </c>
      <c r="I42316" t="s">
        <v>1699</v>
      </c>
    </row>
    <row r="42317" spans="1:10" x14ac:dyDescent="0.25">
      <c r="A42317" t="s">
        <v>145981</v>
      </c>
      <c r="B42317" t="s">
        <v>145982</v>
      </c>
      <c r="C42317" t="s">
        <v>145983</v>
      </c>
      <c r="D42317" t="s">
        <v>145984</v>
      </c>
      <c r="E42317" t="s">
        <v>14</v>
      </c>
      <c r="F42317" t="s">
        <v>123</v>
      </c>
      <c r="G42317" t="s">
        <v>124</v>
      </c>
      <c r="H42317" t="s">
        <v>125</v>
      </c>
      <c r="I42317" t="s">
        <v>125</v>
      </c>
      <c r="J42317" s="1">
        <v>41310</v>
      </c>
    </row>
    <row r="42318" spans="1:10" x14ac:dyDescent="0.25">
      <c r="A42318" t="s">
        <v>145985</v>
      </c>
      <c r="B42318" t="s">
        <v>145986</v>
      </c>
      <c r="D42318" t="s">
        <v>51</v>
      </c>
      <c r="E42318" t="s">
        <v>14</v>
      </c>
      <c r="F42318" t="s">
        <v>21</v>
      </c>
      <c r="G42318" t="s">
        <v>84</v>
      </c>
      <c r="H42318" t="s">
        <v>1255</v>
      </c>
      <c r="I42318" t="s">
        <v>11278</v>
      </c>
      <c r="J42318" s="1">
        <v>37257</v>
      </c>
    </row>
    <row r="42319" spans="1:10" x14ac:dyDescent="0.25">
      <c r="A42319" t="s">
        <v>145987</v>
      </c>
      <c r="B42319" t="s">
        <v>145988</v>
      </c>
      <c r="C42319" t="s">
        <v>145989</v>
      </c>
      <c r="D42319" t="s">
        <v>145990</v>
      </c>
      <c r="E42319" t="s">
        <v>14</v>
      </c>
      <c r="F42319" t="s">
        <v>21</v>
      </c>
      <c r="G42319" t="s">
        <v>77</v>
      </c>
      <c r="H42319" t="s">
        <v>1759</v>
      </c>
      <c r="I42319" t="s">
        <v>2519</v>
      </c>
    </row>
    <row r="42320" spans="1:10" x14ac:dyDescent="0.25">
      <c r="A42320" t="s">
        <v>145991</v>
      </c>
      <c r="B42320" t="s">
        <v>145992</v>
      </c>
      <c r="C42320" t="s">
        <v>145993</v>
      </c>
      <c r="D42320" t="s">
        <v>145994</v>
      </c>
      <c r="E42320" t="s">
        <v>14</v>
      </c>
      <c r="F42320" t="s">
        <v>160</v>
      </c>
      <c r="G42320" t="s">
        <v>161</v>
      </c>
      <c r="H42320" t="s">
        <v>162</v>
      </c>
      <c r="I42320" t="s">
        <v>162</v>
      </c>
      <c r="J42320" s="1">
        <v>39630</v>
      </c>
    </row>
    <row r="42321" spans="1:10" x14ac:dyDescent="0.25">
      <c r="A42321" t="s">
        <v>145995</v>
      </c>
      <c r="B42321" t="s">
        <v>145996</v>
      </c>
      <c r="C42321" t="s">
        <v>145997</v>
      </c>
      <c r="D42321" t="s">
        <v>145998</v>
      </c>
      <c r="E42321" t="s">
        <v>14</v>
      </c>
      <c r="F42321" t="s">
        <v>21</v>
      </c>
      <c r="G42321" t="s">
        <v>153</v>
      </c>
      <c r="H42321" t="s">
        <v>239</v>
      </c>
      <c r="I42321" t="s">
        <v>10068</v>
      </c>
      <c r="J42321" s="1">
        <v>40787</v>
      </c>
    </row>
    <row r="42322" spans="1:10" x14ac:dyDescent="0.25">
      <c r="A42322" t="s">
        <v>145999</v>
      </c>
      <c r="B42322" t="s">
        <v>146000</v>
      </c>
      <c r="C42322" t="s">
        <v>146001</v>
      </c>
      <c r="D42322" t="s">
        <v>146002</v>
      </c>
      <c r="E42322" t="s">
        <v>14</v>
      </c>
      <c r="F42322" t="s">
        <v>21</v>
      </c>
      <c r="G42322" t="s">
        <v>101</v>
      </c>
      <c r="H42322" t="s">
        <v>102</v>
      </c>
      <c r="I42322" t="s">
        <v>103</v>
      </c>
      <c r="J42322" s="1">
        <v>38718</v>
      </c>
    </row>
    <row r="42323" spans="1:10" x14ac:dyDescent="0.25">
      <c r="A42323" t="s">
        <v>146003</v>
      </c>
      <c r="B42323" t="s">
        <v>146004</v>
      </c>
      <c r="C42323" t="s">
        <v>146005</v>
      </c>
      <c r="D42323" t="s">
        <v>146006</v>
      </c>
      <c r="E42323" t="s">
        <v>14</v>
      </c>
      <c r="F42323" t="s">
        <v>123</v>
      </c>
      <c r="G42323" t="s">
        <v>124</v>
      </c>
      <c r="H42323" t="s">
        <v>125</v>
      </c>
      <c r="I42323" t="s">
        <v>125</v>
      </c>
      <c r="J42323" s="1">
        <v>41456</v>
      </c>
    </row>
    <row r="42324" spans="1:10" x14ac:dyDescent="0.25">
      <c r="A42324" t="s">
        <v>146007</v>
      </c>
      <c r="B42324" t="s">
        <v>146008</v>
      </c>
      <c r="C42324" t="s">
        <v>146009</v>
      </c>
      <c r="D42324" t="s">
        <v>38</v>
      </c>
      <c r="E42324" t="s">
        <v>684</v>
      </c>
      <c r="F42324" t="s">
        <v>21</v>
      </c>
      <c r="G42324" t="s">
        <v>1325</v>
      </c>
      <c r="H42324" t="s">
        <v>1326</v>
      </c>
      <c r="I42324" t="s">
        <v>1326</v>
      </c>
      <c r="J42324" s="1">
        <v>32874</v>
      </c>
    </row>
    <row r="42325" spans="1:10" x14ac:dyDescent="0.25">
      <c r="A42325" t="s">
        <v>146010</v>
      </c>
      <c r="B42325" t="s">
        <v>146011</v>
      </c>
      <c r="C42325" t="s">
        <v>146012</v>
      </c>
      <c r="D42325" t="s">
        <v>65</v>
      </c>
      <c r="E42325" t="s">
        <v>14</v>
      </c>
      <c r="F42325" t="s">
        <v>21</v>
      </c>
      <c r="G42325" t="s">
        <v>137</v>
      </c>
      <c r="H42325" t="s">
        <v>138</v>
      </c>
      <c r="I42325" t="s">
        <v>433</v>
      </c>
      <c r="J42325" s="1">
        <v>39814</v>
      </c>
    </row>
    <row r="42326" spans="1:10" x14ac:dyDescent="0.25">
      <c r="A42326" t="s">
        <v>146013</v>
      </c>
      <c r="B42326" t="s">
        <v>146014</v>
      </c>
      <c r="C42326" t="s">
        <v>146015</v>
      </c>
      <c r="D42326" t="s">
        <v>70</v>
      </c>
      <c r="E42326" t="s">
        <v>14</v>
      </c>
      <c r="F42326" t="s">
        <v>21</v>
      </c>
      <c r="G42326" t="s">
        <v>77</v>
      </c>
      <c r="H42326" t="s">
        <v>1759</v>
      </c>
      <c r="I42326" t="s">
        <v>21571</v>
      </c>
      <c r="J42326" s="1">
        <v>30682</v>
      </c>
    </row>
    <row r="42327" spans="1:10" x14ac:dyDescent="0.25">
      <c r="A42327" t="s">
        <v>146016</v>
      </c>
      <c r="B42327" t="s">
        <v>146017</v>
      </c>
      <c r="C42327" t="s">
        <v>146018</v>
      </c>
      <c r="D42327" t="s">
        <v>146019</v>
      </c>
      <c r="E42327" t="s">
        <v>14</v>
      </c>
      <c r="F42327" t="s">
        <v>21</v>
      </c>
      <c r="G42327" t="s">
        <v>3472</v>
      </c>
      <c r="H42327" t="s">
        <v>8017</v>
      </c>
      <c r="I42327" t="s">
        <v>8017</v>
      </c>
    </row>
    <row r="42328" spans="1:10" x14ac:dyDescent="0.25">
      <c r="A42328" t="s">
        <v>146020</v>
      </c>
      <c r="B42328" t="s">
        <v>146021</v>
      </c>
      <c r="C42328" t="s">
        <v>146022</v>
      </c>
      <c r="D42328" t="s">
        <v>146023</v>
      </c>
      <c r="E42328" t="s">
        <v>14</v>
      </c>
      <c r="F42328" t="s">
        <v>21</v>
      </c>
      <c r="G42328" t="s">
        <v>375</v>
      </c>
      <c r="H42328" t="s">
        <v>4554</v>
      </c>
      <c r="I42328" t="s">
        <v>4554</v>
      </c>
    </row>
    <row r="42329" spans="1:10" x14ac:dyDescent="0.25">
      <c r="A42329" t="s">
        <v>146024</v>
      </c>
      <c r="B42329" t="s">
        <v>146025</v>
      </c>
      <c r="C42329" t="s">
        <v>146026</v>
      </c>
      <c r="D42329" t="s">
        <v>1862</v>
      </c>
      <c r="E42329" t="s">
        <v>14</v>
      </c>
      <c r="F42329" t="s">
        <v>217</v>
      </c>
      <c r="G42329">
        <v>2</v>
      </c>
      <c r="H42329" t="s">
        <v>218</v>
      </c>
      <c r="I42329" t="s">
        <v>218</v>
      </c>
      <c r="J42329" s="1">
        <v>41322</v>
      </c>
    </row>
    <row r="42330" spans="1:10" x14ac:dyDescent="0.25">
      <c r="A42330" t="s">
        <v>146027</v>
      </c>
      <c r="B42330" t="s">
        <v>146028</v>
      </c>
      <c r="C42330" t="s">
        <v>146029</v>
      </c>
      <c r="D42330" t="s">
        <v>146030</v>
      </c>
      <c r="E42330" t="s">
        <v>14</v>
      </c>
      <c r="F42330" t="s">
        <v>21</v>
      </c>
      <c r="G42330" t="s">
        <v>153</v>
      </c>
      <c r="H42330" t="s">
        <v>239</v>
      </c>
      <c r="I42330" t="s">
        <v>3632</v>
      </c>
    </row>
    <row r="42331" spans="1:10" x14ac:dyDescent="0.25">
      <c r="A42331" t="s">
        <v>146031</v>
      </c>
      <c r="B42331" t="s">
        <v>146032</v>
      </c>
      <c r="C42331" t="s">
        <v>146033</v>
      </c>
      <c r="D42331" t="s">
        <v>146034</v>
      </c>
      <c r="E42331" t="s">
        <v>202</v>
      </c>
    </row>
    <row r="42332" spans="1:10" x14ac:dyDescent="0.25">
      <c r="A42332" t="s">
        <v>146035</v>
      </c>
      <c r="B42332" t="s">
        <v>146036</v>
      </c>
      <c r="C42332" t="s">
        <v>146037</v>
      </c>
      <c r="D42332" t="s">
        <v>146038</v>
      </c>
      <c r="E42332" t="s">
        <v>14</v>
      </c>
      <c r="F42332" t="s">
        <v>123</v>
      </c>
      <c r="G42332" t="s">
        <v>124</v>
      </c>
      <c r="H42332" t="s">
        <v>125</v>
      </c>
      <c r="I42332" t="s">
        <v>125</v>
      </c>
      <c r="J42332" s="1">
        <v>38982</v>
      </c>
    </row>
    <row r="42333" spans="1:10" x14ac:dyDescent="0.25">
      <c r="A42333" t="s">
        <v>146039</v>
      </c>
      <c r="B42333" t="s">
        <v>146040</v>
      </c>
      <c r="C42333" t="s">
        <v>146041</v>
      </c>
      <c r="D42333" t="s">
        <v>146042</v>
      </c>
      <c r="E42333" t="s">
        <v>14</v>
      </c>
      <c r="F42333" t="s">
        <v>317</v>
      </c>
      <c r="G42333">
        <v>9</v>
      </c>
      <c r="H42333" t="s">
        <v>318</v>
      </c>
      <c r="I42333" t="s">
        <v>318</v>
      </c>
      <c r="J42333" s="1">
        <v>41913</v>
      </c>
    </row>
    <row r="42334" spans="1:10" x14ac:dyDescent="0.25">
      <c r="A42334" t="s">
        <v>146043</v>
      </c>
      <c r="B42334" t="s">
        <v>146044</v>
      </c>
      <c r="C42334" t="s">
        <v>146045</v>
      </c>
      <c r="D42334" t="s">
        <v>146046</v>
      </c>
      <c r="E42334" t="s">
        <v>14</v>
      </c>
      <c r="F42334" t="s">
        <v>21</v>
      </c>
      <c r="G42334" t="s">
        <v>101</v>
      </c>
      <c r="H42334" t="s">
        <v>102</v>
      </c>
      <c r="I42334" t="s">
        <v>103</v>
      </c>
      <c r="J42334" s="1">
        <v>40909</v>
      </c>
    </row>
    <row r="42335" spans="1:10" x14ac:dyDescent="0.25">
      <c r="A42335" t="s">
        <v>146047</v>
      </c>
      <c r="B42335" t="s">
        <v>146048</v>
      </c>
      <c r="C42335" t="s">
        <v>146049</v>
      </c>
      <c r="D42335" t="s">
        <v>146050</v>
      </c>
      <c r="E42335" t="s">
        <v>14</v>
      </c>
      <c r="F42335" t="s">
        <v>21</v>
      </c>
      <c r="G42335" t="s">
        <v>639</v>
      </c>
      <c r="H42335" t="s">
        <v>640</v>
      </c>
      <c r="I42335" t="s">
        <v>11062</v>
      </c>
      <c r="J42335" s="1">
        <v>41030</v>
      </c>
    </row>
    <row r="42336" spans="1:10" x14ac:dyDescent="0.25">
      <c r="A42336" t="s">
        <v>146051</v>
      </c>
      <c r="B42336" t="s">
        <v>146052</v>
      </c>
      <c r="C42336" t="s">
        <v>146053</v>
      </c>
      <c r="D42336" t="s">
        <v>65</v>
      </c>
      <c r="E42336" t="s">
        <v>684</v>
      </c>
      <c r="F42336" t="s">
        <v>21</v>
      </c>
      <c r="G42336" t="s">
        <v>84</v>
      </c>
      <c r="H42336" t="s">
        <v>4198</v>
      </c>
      <c r="I42336" t="s">
        <v>4198</v>
      </c>
      <c r="J42336" s="1">
        <v>32509</v>
      </c>
    </row>
    <row r="42337" spans="1:10" x14ac:dyDescent="0.25">
      <c r="A42337" t="s">
        <v>146054</v>
      </c>
      <c r="B42337" t="s">
        <v>146055</v>
      </c>
      <c r="C42337" t="s">
        <v>146056</v>
      </c>
      <c r="D42337" t="s">
        <v>2194</v>
      </c>
      <c r="E42337" t="s">
        <v>14</v>
      </c>
      <c r="F42337" t="s">
        <v>645</v>
      </c>
      <c r="G42337">
        <v>9</v>
      </c>
      <c r="H42337" t="s">
        <v>2067</v>
      </c>
      <c r="I42337" t="s">
        <v>2067</v>
      </c>
    </row>
    <row r="42338" spans="1:10" x14ac:dyDescent="0.25">
      <c r="A42338" t="s">
        <v>146057</v>
      </c>
      <c r="B42338" t="s">
        <v>146058</v>
      </c>
      <c r="C42338" t="s">
        <v>146059</v>
      </c>
      <c r="D42338" t="s">
        <v>146060</v>
      </c>
      <c r="E42338" t="s">
        <v>14</v>
      </c>
      <c r="F42338" t="s">
        <v>342</v>
      </c>
      <c r="G42338">
        <v>7</v>
      </c>
      <c r="H42338" t="s">
        <v>343</v>
      </c>
      <c r="I42338" t="s">
        <v>146061</v>
      </c>
      <c r="J42338" s="1">
        <v>41516</v>
      </c>
    </row>
    <row r="42339" spans="1:10" x14ac:dyDescent="0.25">
      <c r="A42339" t="s">
        <v>146062</v>
      </c>
      <c r="B42339" t="s">
        <v>146063</v>
      </c>
      <c r="C42339" t="s">
        <v>146064</v>
      </c>
      <c r="D42339" t="s">
        <v>33951</v>
      </c>
      <c r="E42339" t="s">
        <v>14</v>
      </c>
      <c r="F42339" t="s">
        <v>21</v>
      </c>
      <c r="G42339" t="s">
        <v>803</v>
      </c>
      <c r="H42339" t="s">
        <v>804</v>
      </c>
      <c r="I42339" t="s">
        <v>804</v>
      </c>
      <c r="J42339" s="1">
        <v>41640</v>
      </c>
    </row>
    <row r="42340" spans="1:10" x14ac:dyDescent="0.25">
      <c r="A42340" t="s">
        <v>146065</v>
      </c>
      <c r="B42340" t="s">
        <v>146066</v>
      </c>
      <c r="C42340" t="s">
        <v>146067</v>
      </c>
      <c r="D42340" t="s">
        <v>38</v>
      </c>
      <c r="E42340" t="s">
        <v>14</v>
      </c>
      <c r="F42340" t="s">
        <v>21</v>
      </c>
      <c r="G42340" t="s">
        <v>1075</v>
      </c>
      <c r="H42340" t="s">
        <v>6151</v>
      </c>
      <c r="I42340" t="s">
        <v>6151</v>
      </c>
      <c r="J42340" s="1">
        <v>36892</v>
      </c>
    </row>
    <row r="42341" spans="1:10" x14ac:dyDescent="0.25">
      <c r="A42341" t="s">
        <v>146068</v>
      </c>
      <c r="B42341" t="s">
        <v>146069</v>
      </c>
      <c r="C42341" t="s">
        <v>146070</v>
      </c>
      <c r="D42341" t="s">
        <v>146071</v>
      </c>
      <c r="E42341" t="s">
        <v>108</v>
      </c>
      <c r="F42341" t="s">
        <v>21</v>
      </c>
      <c r="G42341" t="s">
        <v>59</v>
      </c>
      <c r="H42341" t="s">
        <v>90</v>
      </c>
      <c r="I42341" t="s">
        <v>371</v>
      </c>
      <c r="J42341" s="1">
        <v>39814</v>
      </c>
    </row>
    <row r="42342" spans="1:10" x14ac:dyDescent="0.25">
      <c r="A42342" t="s">
        <v>146072</v>
      </c>
      <c r="B42342" t="s">
        <v>146073</v>
      </c>
      <c r="C42342" t="s">
        <v>146074</v>
      </c>
      <c r="D42342" t="s">
        <v>146075</v>
      </c>
      <c r="E42342" t="s">
        <v>14</v>
      </c>
      <c r="F42342" t="s">
        <v>21</v>
      </c>
      <c r="G42342" t="s">
        <v>116</v>
      </c>
      <c r="H42342" t="s">
        <v>117</v>
      </c>
      <c r="I42342" t="s">
        <v>117</v>
      </c>
      <c r="J42342" s="1">
        <v>40650</v>
      </c>
    </row>
    <row r="42343" spans="1:10" x14ac:dyDescent="0.25">
      <c r="A42343" t="s">
        <v>146076</v>
      </c>
      <c r="B42343" t="s">
        <v>146077</v>
      </c>
      <c r="C42343" t="s">
        <v>146078</v>
      </c>
      <c r="D42343" t="s">
        <v>51</v>
      </c>
      <c r="E42343" t="s">
        <v>14</v>
      </c>
    </row>
    <row r="42344" spans="1:10" x14ac:dyDescent="0.25">
      <c r="A42344" t="s">
        <v>146079</v>
      </c>
      <c r="B42344" t="s">
        <v>146080</v>
      </c>
      <c r="C42344" t="s">
        <v>146081</v>
      </c>
      <c r="D42344" t="s">
        <v>146082</v>
      </c>
      <c r="E42344" t="s">
        <v>684</v>
      </c>
      <c r="F42344" t="s">
        <v>52</v>
      </c>
      <c r="G42344" t="s">
        <v>53</v>
      </c>
      <c r="H42344" t="s">
        <v>54</v>
      </c>
      <c r="I42344" t="s">
        <v>54</v>
      </c>
      <c r="J42344" s="1">
        <v>39448</v>
      </c>
    </row>
    <row r="42345" spans="1:10" x14ac:dyDescent="0.25">
      <c r="A42345" t="s">
        <v>146083</v>
      </c>
      <c r="B42345" t="s">
        <v>146084</v>
      </c>
      <c r="C42345" t="s">
        <v>146085</v>
      </c>
      <c r="D42345" t="s">
        <v>146086</v>
      </c>
      <c r="E42345" t="s">
        <v>14</v>
      </c>
      <c r="J42345" s="1">
        <v>39934</v>
      </c>
    </row>
    <row r="42346" spans="1:10" x14ac:dyDescent="0.25">
      <c r="A42346" t="s">
        <v>146087</v>
      </c>
      <c r="B42346" t="s">
        <v>146088</v>
      </c>
      <c r="C42346" t="s">
        <v>146089</v>
      </c>
      <c r="D42346" t="s">
        <v>146090</v>
      </c>
      <c r="E42346" t="s">
        <v>108</v>
      </c>
      <c r="F42346" t="s">
        <v>21</v>
      </c>
      <c r="G42346" t="s">
        <v>59</v>
      </c>
      <c r="H42346" t="s">
        <v>60</v>
      </c>
      <c r="I42346" t="s">
        <v>66</v>
      </c>
      <c r="J42346" s="1">
        <v>40909</v>
      </c>
    </row>
    <row r="42347" spans="1:10" x14ac:dyDescent="0.25">
      <c r="A42347" t="s">
        <v>146091</v>
      </c>
      <c r="B42347" t="s">
        <v>146092</v>
      </c>
      <c r="C42347" t="s">
        <v>146093</v>
      </c>
      <c r="D42347" t="s">
        <v>650</v>
      </c>
      <c r="E42347" t="s">
        <v>14</v>
      </c>
    </row>
    <row r="42348" spans="1:10" x14ac:dyDescent="0.25">
      <c r="A42348" t="s">
        <v>146094</v>
      </c>
      <c r="B42348" t="s">
        <v>146095</v>
      </c>
      <c r="C42348" t="s">
        <v>146096</v>
      </c>
      <c r="E42348" t="s">
        <v>202</v>
      </c>
      <c r="J42348" s="1">
        <v>40735</v>
      </c>
    </row>
    <row r="42349" spans="1:10" x14ac:dyDescent="0.25">
      <c r="A42349" t="s">
        <v>146097</v>
      </c>
      <c r="B42349" t="s">
        <v>146098</v>
      </c>
      <c r="C42349" t="s">
        <v>146099</v>
      </c>
      <c r="D42349" t="s">
        <v>65</v>
      </c>
      <c r="E42349" t="s">
        <v>14</v>
      </c>
      <c r="F42349" t="s">
        <v>21</v>
      </c>
      <c r="G42349" t="s">
        <v>639</v>
      </c>
      <c r="H42349" t="s">
        <v>640</v>
      </c>
      <c r="I42349" t="s">
        <v>640</v>
      </c>
      <c r="J42349" s="1">
        <v>39448</v>
      </c>
    </row>
    <row r="42350" spans="1:10" x14ac:dyDescent="0.25">
      <c r="A42350" t="s">
        <v>146100</v>
      </c>
      <c r="B42350" t="s">
        <v>146101</v>
      </c>
      <c r="C42350" t="s">
        <v>146102</v>
      </c>
      <c r="D42350" t="s">
        <v>146103</v>
      </c>
      <c r="E42350" t="s">
        <v>14</v>
      </c>
      <c r="J42350" s="1">
        <v>42186</v>
      </c>
    </row>
    <row r="42351" spans="1:10" x14ac:dyDescent="0.25">
      <c r="A42351" t="s">
        <v>146104</v>
      </c>
      <c r="B42351" t="s">
        <v>146105</v>
      </c>
      <c r="C42351" t="s">
        <v>146106</v>
      </c>
      <c r="D42351" t="s">
        <v>146107</v>
      </c>
      <c r="E42351" t="s">
        <v>14</v>
      </c>
      <c r="F42351" t="s">
        <v>21</v>
      </c>
      <c r="G42351" t="s">
        <v>39</v>
      </c>
      <c r="H42351" t="s">
        <v>277</v>
      </c>
      <c r="I42351" t="s">
        <v>277</v>
      </c>
      <c r="J42351" s="1">
        <v>40664</v>
      </c>
    </row>
    <row r="42352" spans="1:10" x14ac:dyDescent="0.25">
      <c r="A42352" t="s">
        <v>146108</v>
      </c>
      <c r="B42352" t="s">
        <v>146109</v>
      </c>
      <c r="D42352" t="s">
        <v>1202</v>
      </c>
      <c r="E42352" t="s">
        <v>202</v>
      </c>
    </row>
    <row r="42353" spans="1:10" x14ac:dyDescent="0.25">
      <c r="A42353" t="s">
        <v>146110</v>
      </c>
      <c r="B42353" t="s">
        <v>146111</v>
      </c>
      <c r="C42353" t="s">
        <v>146112</v>
      </c>
      <c r="D42353" t="s">
        <v>146113</v>
      </c>
      <c r="E42353" t="s">
        <v>14</v>
      </c>
      <c r="F42353" t="s">
        <v>694</v>
      </c>
      <c r="G42353">
        <v>5</v>
      </c>
      <c r="H42353" t="s">
        <v>695</v>
      </c>
      <c r="I42353" t="s">
        <v>695</v>
      </c>
      <c r="J42353" s="1">
        <v>40544</v>
      </c>
    </row>
    <row r="42354" spans="1:10" x14ac:dyDescent="0.25">
      <c r="A42354" t="s">
        <v>146114</v>
      </c>
      <c r="B42354" t="s">
        <v>146115</v>
      </c>
      <c r="C42354" t="s">
        <v>146116</v>
      </c>
      <c r="D42354" t="s">
        <v>406</v>
      </c>
      <c r="E42354" t="s">
        <v>14</v>
      </c>
      <c r="J42354" s="1">
        <v>41197</v>
      </c>
    </row>
    <row r="42355" spans="1:10" x14ac:dyDescent="0.25">
      <c r="A42355" t="s">
        <v>146117</v>
      </c>
      <c r="B42355" t="s">
        <v>146118</v>
      </c>
      <c r="C42355" t="s">
        <v>146119</v>
      </c>
      <c r="D42355" t="s">
        <v>146120</v>
      </c>
      <c r="E42355" t="s">
        <v>14</v>
      </c>
      <c r="F42355" t="s">
        <v>1057</v>
      </c>
      <c r="G42355">
        <v>2</v>
      </c>
      <c r="H42355" t="s">
        <v>1731</v>
      </c>
      <c r="I42355" t="s">
        <v>1731</v>
      </c>
      <c r="J42355" s="1">
        <v>41275</v>
      </c>
    </row>
    <row r="42356" spans="1:10" x14ac:dyDescent="0.25">
      <c r="A42356" t="s">
        <v>146121</v>
      </c>
      <c r="B42356" t="s">
        <v>146122</v>
      </c>
      <c r="D42356" t="s">
        <v>419</v>
      </c>
      <c r="E42356" t="s">
        <v>14</v>
      </c>
      <c r="F42356" t="s">
        <v>21</v>
      </c>
      <c r="G42356" t="s">
        <v>137</v>
      </c>
      <c r="H42356" t="s">
        <v>138</v>
      </c>
      <c r="I42356" t="s">
        <v>138</v>
      </c>
      <c r="J42356" s="1">
        <v>40544</v>
      </c>
    </row>
    <row r="42357" spans="1:10" x14ac:dyDescent="0.25">
      <c r="A42357" t="s">
        <v>146123</v>
      </c>
      <c r="B42357" t="s">
        <v>146124</v>
      </c>
      <c r="C42357" t="s">
        <v>146125</v>
      </c>
      <c r="D42357" t="s">
        <v>146126</v>
      </c>
      <c r="E42357" t="s">
        <v>14</v>
      </c>
      <c r="F42357" t="s">
        <v>1057</v>
      </c>
      <c r="G42357">
        <v>16</v>
      </c>
      <c r="H42357" t="s">
        <v>1699</v>
      </c>
      <c r="I42357" t="s">
        <v>1699</v>
      </c>
      <c r="J42357" s="1">
        <v>41640</v>
      </c>
    </row>
    <row r="42358" spans="1:10" x14ac:dyDescent="0.25">
      <c r="A42358" t="s">
        <v>146127</v>
      </c>
      <c r="B42358" t="s">
        <v>146128</v>
      </c>
      <c r="C42358" t="s">
        <v>146129</v>
      </c>
      <c r="D42358" t="s">
        <v>146130</v>
      </c>
      <c r="E42358" t="s">
        <v>202</v>
      </c>
      <c r="F42358" t="s">
        <v>21</v>
      </c>
      <c r="G42358" t="s">
        <v>1301</v>
      </c>
      <c r="H42358" t="s">
        <v>1334</v>
      </c>
      <c r="I42358" t="s">
        <v>1334</v>
      </c>
      <c r="J42358" s="1">
        <v>39539</v>
      </c>
    </row>
    <row r="42359" spans="1:10" x14ac:dyDescent="0.25">
      <c r="A42359" t="s">
        <v>146131</v>
      </c>
      <c r="B42359" t="s">
        <v>146132</v>
      </c>
      <c r="C42359" t="s">
        <v>146133</v>
      </c>
      <c r="D42359" t="s">
        <v>146134</v>
      </c>
      <c r="E42359" t="s">
        <v>14</v>
      </c>
      <c r="F42359" t="s">
        <v>21</v>
      </c>
      <c r="G42359" t="s">
        <v>39</v>
      </c>
      <c r="H42359" t="s">
        <v>277</v>
      </c>
      <c r="I42359" t="s">
        <v>277</v>
      </c>
      <c r="J42359" s="1">
        <v>39326</v>
      </c>
    </row>
    <row r="42360" spans="1:10" x14ac:dyDescent="0.25">
      <c r="A42360" t="s">
        <v>146135</v>
      </c>
      <c r="B42360" t="s">
        <v>146136</v>
      </c>
      <c r="C42360" t="s">
        <v>146137</v>
      </c>
      <c r="D42360" t="s">
        <v>146138</v>
      </c>
      <c r="E42360" t="s">
        <v>14</v>
      </c>
      <c r="F42360" t="s">
        <v>21</v>
      </c>
      <c r="G42360" t="s">
        <v>1347</v>
      </c>
      <c r="H42360" t="s">
        <v>1348</v>
      </c>
      <c r="I42360" t="s">
        <v>1349</v>
      </c>
      <c r="J42360" s="1">
        <v>40909</v>
      </c>
    </row>
    <row r="42361" spans="1:10" x14ac:dyDescent="0.25">
      <c r="A42361" t="s">
        <v>146139</v>
      </c>
      <c r="B42361" t="s">
        <v>146140</v>
      </c>
      <c r="C42361" t="s">
        <v>146141</v>
      </c>
      <c r="D42361" t="s">
        <v>146142</v>
      </c>
      <c r="E42361" t="s">
        <v>14</v>
      </c>
      <c r="F42361" t="s">
        <v>633</v>
      </c>
      <c r="G42361">
        <v>7</v>
      </c>
      <c r="H42361" t="s">
        <v>924</v>
      </c>
      <c r="I42361" t="s">
        <v>924</v>
      </c>
      <c r="J42361" s="1">
        <v>40544</v>
      </c>
    </row>
    <row r="42362" spans="1:10" x14ac:dyDescent="0.25">
      <c r="A42362" t="s">
        <v>146143</v>
      </c>
      <c r="B42362" t="s">
        <v>146144</v>
      </c>
      <c r="D42362" t="s">
        <v>176</v>
      </c>
      <c r="E42362" t="s">
        <v>14</v>
      </c>
      <c r="F42362" t="s">
        <v>21</v>
      </c>
      <c r="G42362" t="s">
        <v>77</v>
      </c>
      <c r="H42362" t="s">
        <v>78</v>
      </c>
      <c r="I42362" t="s">
        <v>112850</v>
      </c>
      <c r="J42362" s="1">
        <v>41591</v>
      </c>
    </row>
    <row r="42363" spans="1:10" x14ac:dyDescent="0.25">
      <c r="A42363" t="s">
        <v>146145</v>
      </c>
      <c r="B42363" t="s">
        <v>146146</v>
      </c>
      <c r="E42363" t="s">
        <v>202</v>
      </c>
    </row>
    <row r="42364" spans="1:10" x14ac:dyDescent="0.25">
      <c r="A42364" t="s">
        <v>146147</v>
      </c>
      <c r="B42364" t="s">
        <v>146148</v>
      </c>
      <c r="C42364" t="s">
        <v>146149</v>
      </c>
      <c r="D42364" t="s">
        <v>259</v>
      </c>
      <c r="E42364" t="s">
        <v>108</v>
      </c>
      <c r="F42364" t="s">
        <v>21</v>
      </c>
      <c r="G42364" t="s">
        <v>39</v>
      </c>
      <c r="H42364" t="s">
        <v>277</v>
      </c>
      <c r="I42364" t="s">
        <v>277</v>
      </c>
      <c r="J42364" s="1">
        <v>36526</v>
      </c>
    </row>
    <row r="42365" spans="1:10" x14ac:dyDescent="0.25">
      <c r="A42365" t="s">
        <v>146150</v>
      </c>
      <c r="B42365" t="s">
        <v>146151</v>
      </c>
      <c r="C42365" t="s">
        <v>146152</v>
      </c>
      <c r="D42365" t="s">
        <v>146153</v>
      </c>
      <c r="E42365" t="s">
        <v>14</v>
      </c>
    </row>
    <row r="42366" spans="1:10" x14ac:dyDescent="0.25">
      <c r="A42366" t="s">
        <v>146154</v>
      </c>
      <c r="B42366" t="s">
        <v>146155</v>
      </c>
      <c r="C42366" t="s">
        <v>146156</v>
      </c>
      <c r="D42366" t="s">
        <v>12682</v>
      </c>
      <c r="E42366" t="s">
        <v>14</v>
      </c>
      <c r="F42366" t="s">
        <v>21</v>
      </c>
      <c r="G42366" t="s">
        <v>59</v>
      </c>
      <c r="H42366" t="s">
        <v>60</v>
      </c>
      <c r="I42366" t="s">
        <v>13279</v>
      </c>
      <c r="J42366" s="1">
        <v>41749</v>
      </c>
    </row>
    <row r="42367" spans="1:10" x14ac:dyDescent="0.25">
      <c r="A42367" t="s">
        <v>146157</v>
      </c>
      <c r="B42367" t="s">
        <v>146158</v>
      </c>
      <c r="C42367" t="s">
        <v>146159</v>
      </c>
      <c r="D42367" t="s">
        <v>146160</v>
      </c>
      <c r="E42367" t="s">
        <v>14</v>
      </c>
      <c r="F42367" t="s">
        <v>21</v>
      </c>
      <c r="G42367" t="s">
        <v>281</v>
      </c>
      <c r="H42367" t="s">
        <v>3704</v>
      </c>
      <c r="I42367" t="s">
        <v>3704</v>
      </c>
      <c r="J42367" s="1">
        <v>41183</v>
      </c>
    </row>
    <row r="42368" spans="1:10" x14ac:dyDescent="0.25">
      <c r="A42368" t="s">
        <v>146161</v>
      </c>
      <c r="B42368" t="s">
        <v>146162</v>
      </c>
      <c r="C42368" t="s">
        <v>146163</v>
      </c>
      <c r="D42368" t="s">
        <v>146164</v>
      </c>
      <c r="E42368" t="s">
        <v>14</v>
      </c>
      <c r="J42368" s="1">
        <v>41805</v>
      </c>
    </row>
    <row r="42369" spans="1:10" x14ac:dyDescent="0.25">
      <c r="A42369" t="s">
        <v>146165</v>
      </c>
      <c r="B42369" t="s">
        <v>146166</v>
      </c>
      <c r="C42369" t="s">
        <v>146167</v>
      </c>
      <c r="D42369" t="s">
        <v>146168</v>
      </c>
      <c r="E42369" t="s">
        <v>14</v>
      </c>
      <c r="J42369" s="1">
        <v>42156</v>
      </c>
    </row>
    <row r="42370" spans="1:10" x14ac:dyDescent="0.25">
      <c r="A42370" t="s">
        <v>146169</v>
      </c>
      <c r="B42370" t="s">
        <v>146170</v>
      </c>
      <c r="C42370" t="s">
        <v>146171</v>
      </c>
      <c r="D42370" t="s">
        <v>146172</v>
      </c>
      <c r="E42370" t="s">
        <v>14</v>
      </c>
      <c r="F42370" t="s">
        <v>694</v>
      </c>
      <c r="G42370">
        <v>5</v>
      </c>
      <c r="J42370" s="1">
        <v>42005</v>
      </c>
    </row>
    <row r="42371" spans="1:10" x14ac:dyDescent="0.25">
      <c r="A42371" t="s">
        <v>146173</v>
      </c>
      <c r="B42371" t="s">
        <v>146174</v>
      </c>
      <c r="D42371" t="s">
        <v>146175</v>
      </c>
      <c r="E42371" t="s">
        <v>202</v>
      </c>
      <c r="F42371" t="s">
        <v>21</v>
      </c>
      <c r="G42371" t="s">
        <v>59</v>
      </c>
      <c r="H42371" t="s">
        <v>60</v>
      </c>
      <c r="I42371" t="s">
        <v>66</v>
      </c>
      <c r="J42371" s="1">
        <v>42115</v>
      </c>
    </row>
    <row r="42372" spans="1:10" x14ac:dyDescent="0.25">
      <c r="A42372" t="s">
        <v>146176</v>
      </c>
      <c r="B42372" t="s">
        <v>146177</v>
      </c>
      <c r="D42372" t="s">
        <v>146178</v>
      </c>
      <c r="E42372" t="s">
        <v>14</v>
      </c>
      <c r="F42372" t="s">
        <v>71</v>
      </c>
      <c r="G42372">
        <v>12</v>
      </c>
      <c r="H42372" t="s">
        <v>72</v>
      </c>
      <c r="I42372" t="s">
        <v>72</v>
      </c>
    </row>
    <row r="42373" spans="1:10" x14ac:dyDescent="0.25">
      <c r="A42373" t="s">
        <v>146179</v>
      </c>
      <c r="B42373" t="s">
        <v>146180</v>
      </c>
      <c r="C42373" t="s">
        <v>146181</v>
      </c>
      <c r="D42373" t="s">
        <v>406</v>
      </c>
      <c r="E42373" t="s">
        <v>14</v>
      </c>
      <c r="F42373" t="s">
        <v>508</v>
      </c>
      <c r="G42373">
        <v>34</v>
      </c>
      <c r="H42373" t="s">
        <v>509</v>
      </c>
      <c r="I42373" t="s">
        <v>510</v>
      </c>
      <c r="J42373" s="1">
        <v>41640</v>
      </c>
    </row>
    <row r="42374" spans="1:10" x14ac:dyDescent="0.25">
      <c r="A42374" t="s">
        <v>146182</v>
      </c>
      <c r="B42374" t="s">
        <v>146183</v>
      </c>
      <c r="C42374" t="s">
        <v>146184</v>
      </c>
      <c r="D42374" t="s">
        <v>146185</v>
      </c>
      <c r="E42374" t="s">
        <v>14</v>
      </c>
      <c r="F42374" t="s">
        <v>21</v>
      </c>
      <c r="G42374" t="s">
        <v>101</v>
      </c>
      <c r="H42374" t="s">
        <v>102</v>
      </c>
      <c r="I42374" t="s">
        <v>103</v>
      </c>
      <c r="J42374" s="1">
        <v>41349</v>
      </c>
    </row>
    <row r="42375" spans="1:10" x14ac:dyDescent="0.25">
      <c r="A42375" t="s">
        <v>146186</v>
      </c>
      <c r="B42375" t="s">
        <v>146187</v>
      </c>
      <c r="C42375" t="s">
        <v>146188</v>
      </c>
      <c r="D42375" t="s">
        <v>146189</v>
      </c>
      <c r="E42375" t="s">
        <v>14</v>
      </c>
      <c r="F42375" t="s">
        <v>160</v>
      </c>
      <c r="G42375" t="s">
        <v>161</v>
      </c>
      <c r="H42375" t="s">
        <v>162</v>
      </c>
      <c r="I42375" t="s">
        <v>162</v>
      </c>
      <c r="J42375" s="1">
        <v>34335</v>
      </c>
    </row>
    <row r="42376" spans="1:10" x14ac:dyDescent="0.25">
      <c r="A42376" t="s">
        <v>146190</v>
      </c>
      <c r="B42376" t="s">
        <v>146191</v>
      </c>
      <c r="C42376" t="s">
        <v>146192</v>
      </c>
      <c r="D42376" t="s">
        <v>146193</v>
      </c>
      <c r="E42376" t="s">
        <v>14</v>
      </c>
      <c r="F42376" t="s">
        <v>21</v>
      </c>
      <c r="G42376" t="s">
        <v>101</v>
      </c>
      <c r="H42376" t="s">
        <v>102</v>
      </c>
      <c r="I42376" t="s">
        <v>103</v>
      </c>
      <c r="J42376" s="1">
        <v>40544</v>
      </c>
    </row>
    <row r="42377" spans="1:10" x14ac:dyDescent="0.25">
      <c r="A42377" t="s">
        <v>146194</v>
      </c>
      <c r="B42377" t="s">
        <v>146195</v>
      </c>
      <c r="C42377" t="s">
        <v>146196</v>
      </c>
      <c r="D42377" t="s">
        <v>146197</v>
      </c>
      <c r="E42377" t="s">
        <v>14</v>
      </c>
      <c r="F42377" t="s">
        <v>21</v>
      </c>
      <c r="G42377" t="s">
        <v>153</v>
      </c>
      <c r="H42377" t="s">
        <v>239</v>
      </c>
      <c r="I42377" t="s">
        <v>14725</v>
      </c>
    </row>
    <row r="42378" spans="1:10" x14ac:dyDescent="0.25">
      <c r="A42378" t="s">
        <v>146198</v>
      </c>
      <c r="B42378" t="s">
        <v>146199</v>
      </c>
      <c r="C42378" t="s">
        <v>146200</v>
      </c>
      <c r="D42378" t="s">
        <v>146201</v>
      </c>
      <c r="E42378" t="s">
        <v>108</v>
      </c>
      <c r="F42378" t="s">
        <v>21</v>
      </c>
      <c r="G42378" t="s">
        <v>59</v>
      </c>
      <c r="H42378" t="s">
        <v>60</v>
      </c>
      <c r="I42378" t="s">
        <v>979</v>
      </c>
      <c r="J42378" s="1">
        <v>40695</v>
      </c>
    </row>
    <row r="42379" spans="1:10" x14ac:dyDescent="0.25">
      <c r="A42379" t="s">
        <v>146202</v>
      </c>
      <c r="B42379" t="s">
        <v>146203</v>
      </c>
      <c r="C42379" t="s">
        <v>146204</v>
      </c>
      <c r="D42379" t="s">
        <v>146205</v>
      </c>
      <c r="E42379" t="s">
        <v>14</v>
      </c>
      <c r="F42379" t="s">
        <v>52</v>
      </c>
      <c r="G42379" t="s">
        <v>197</v>
      </c>
      <c r="H42379" t="s">
        <v>198</v>
      </c>
      <c r="I42379" t="s">
        <v>198</v>
      </c>
      <c r="J42379" s="1">
        <v>41640</v>
      </c>
    </row>
    <row r="42380" spans="1:10" x14ac:dyDescent="0.25">
      <c r="A42380" t="s">
        <v>146206</v>
      </c>
      <c r="B42380" t="s">
        <v>146207</v>
      </c>
      <c r="C42380" t="s">
        <v>146208</v>
      </c>
      <c r="D42380" t="s">
        <v>146209</v>
      </c>
      <c r="E42380" t="s">
        <v>14</v>
      </c>
      <c r="F42380" t="s">
        <v>21</v>
      </c>
      <c r="G42380" t="s">
        <v>101</v>
      </c>
      <c r="H42380" t="s">
        <v>102</v>
      </c>
      <c r="I42380" t="s">
        <v>103</v>
      </c>
      <c r="J42380" s="1">
        <v>39814</v>
      </c>
    </row>
    <row r="42381" spans="1:10" x14ac:dyDescent="0.25">
      <c r="A42381" t="s">
        <v>146210</v>
      </c>
      <c r="B42381" t="s">
        <v>146211</v>
      </c>
      <c r="C42381" t="s">
        <v>146212</v>
      </c>
      <c r="D42381" t="s">
        <v>38</v>
      </c>
      <c r="E42381" t="s">
        <v>14</v>
      </c>
      <c r="F42381" t="s">
        <v>3398</v>
      </c>
      <c r="G42381">
        <v>7</v>
      </c>
      <c r="H42381" t="s">
        <v>3399</v>
      </c>
      <c r="I42381" t="s">
        <v>3399</v>
      </c>
      <c r="J42381" s="1">
        <v>40179</v>
      </c>
    </row>
    <row r="42382" spans="1:10" x14ac:dyDescent="0.25">
      <c r="A42382" t="s">
        <v>146213</v>
      </c>
      <c r="B42382" t="s">
        <v>146214</v>
      </c>
      <c r="C42382" t="s">
        <v>146215</v>
      </c>
      <c r="D42382" t="s">
        <v>761</v>
      </c>
      <c r="E42382" t="s">
        <v>14</v>
      </c>
      <c r="F42382" t="s">
        <v>21</v>
      </c>
      <c r="G42382" t="s">
        <v>281</v>
      </c>
      <c r="H42382" t="s">
        <v>282</v>
      </c>
      <c r="I42382" t="s">
        <v>65554</v>
      </c>
      <c r="J42382" s="1">
        <v>39448</v>
      </c>
    </row>
    <row r="42383" spans="1:10" x14ac:dyDescent="0.25">
      <c r="A42383" t="s">
        <v>146216</v>
      </c>
      <c r="B42383" t="s">
        <v>146217</v>
      </c>
      <c r="C42383" t="s">
        <v>146218</v>
      </c>
      <c r="D42383" t="s">
        <v>146219</v>
      </c>
      <c r="E42383" t="s">
        <v>14</v>
      </c>
      <c r="J42383" s="1">
        <v>41275</v>
      </c>
    </row>
    <row r="42384" spans="1:10" x14ac:dyDescent="0.25">
      <c r="A42384" t="s">
        <v>146220</v>
      </c>
      <c r="B42384" t="s">
        <v>146221</v>
      </c>
      <c r="C42384" t="s">
        <v>146222</v>
      </c>
      <c r="D42384" t="s">
        <v>146223</v>
      </c>
      <c r="E42384" t="s">
        <v>108</v>
      </c>
      <c r="F42384" t="s">
        <v>21</v>
      </c>
      <c r="G42384" t="s">
        <v>59</v>
      </c>
      <c r="H42384" t="s">
        <v>60</v>
      </c>
      <c r="I42384" t="s">
        <v>109</v>
      </c>
      <c r="J42384" s="1">
        <v>40544</v>
      </c>
    </row>
    <row r="42385" spans="1:10" x14ac:dyDescent="0.25">
      <c r="A42385" t="s">
        <v>146224</v>
      </c>
      <c r="B42385" t="s">
        <v>146225</v>
      </c>
      <c r="C42385" t="s">
        <v>146226</v>
      </c>
      <c r="D42385" t="s">
        <v>781</v>
      </c>
      <c r="E42385" t="s">
        <v>14</v>
      </c>
      <c r="F42385" t="s">
        <v>342</v>
      </c>
      <c r="G42385">
        <v>11</v>
      </c>
      <c r="H42385" t="s">
        <v>6820</v>
      </c>
      <c r="I42385" t="s">
        <v>6820</v>
      </c>
      <c r="J42385" s="1">
        <v>41640</v>
      </c>
    </row>
    <row r="42386" spans="1:10" x14ac:dyDescent="0.25">
      <c r="A42386" t="s">
        <v>146227</v>
      </c>
      <c r="B42386" t="s">
        <v>146228</v>
      </c>
      <c r="C42386" t="s">
        <v>146229</v>
      </c>
      <c r="D42386" t="s">
        <v>146230</v>
      </c>
      <c r="E42386" t="s">
        <v>14</v>
      </c>
      <c r="F42386" t="s">
        <v>21</v>
      </c>
      <c r="G42386" t="s">
        <v>59</v>
      </c>
      <c r="H42386" t="s">
        <v>60</v>
      </c>
      <c r="I42386" t="s">
        <v>66</v>
      </c>
      <c r="J42386" s="1">
        <v>41214</v>
      </c>
    </row>
    <row r="42387" spans="1:10" x14ac:dyDescent="0.25">
      <c r="A42387" t="s">
        <v>146231</v>
      </c>
      <c r="B42387" t="s">
        <v>146232</v>
      </c>
      <c r="C42387" t="s">
        <v>146233</v>
      </c>
      <c r="D42387" t="s">
        <v>32</v>
      </c>
      <c r="E42387" t="s">
        <v>108</v>
      </c>
      <c r="F42387" t="s">
        <v>21</v>
      </c>
      <c r="G42387" t="s">
        <v>59</v>
      </c>
      <c r="H42387" t="s">
        <v>60</v>
      </c>
      <c r="I42387" t="s">
        <v>66</v>
      </c>
      <c r="J42387" s="1">
        <v>39500</v>
      </c>
    </row>
    <row r="42388" spans="1:10" x14ac:dyDescent="0.25">
      <c r="A42388" t="s">
        <v>146234</v>
      </c>
      <c r="B42388" t="s">
        <v>146235</v>
      </c>
      <c r="C42388" t="s">
        <v>146236</v>
      </c>
      <c r="D42388" t="s">
        <v>2474</v>
      </c>
      <c r="E42388" t="s">
        <v>14</v>
      </c>
      <c r="F42388" t="s">
        <v>21</v>
      </c>
      <c r="G42388" t="s">
        <v>59</v>
      </c>
      <c r="H42388" t="s">
        <v>90</v>
      </c>
      <c r="I42388" t="s">
        <v>371</v>
      </c>
      <c r="J42388" s="1">
        <v>40544</v>
      </c>
    </row>
    <row r="42389" spans="1:10" x14ac:dyDescent="0.25">
      <c r="A42389" t="s">
        <v>146237</v>
      </c>
      <c r="B42389" t="s">
        <v>146232</v>
      </c>
      <c r="C42389" t="s">
        <v>146238</v>
      </c>
      <c r="D42389" t="s">
        <v>146239</v>
      </c>
      <c r="E42389" t="s">
        <v>14</v>
      </c>
      <c r="F42389" t="s">
        <v>21</v>
      </c>
      <c r="G42389" t="s">
        <v>59</v>
      </c>
      <c r="H42389" t="s">
        <v>60</v>
      </c>
      <c r="I42389" t="s">
        <v>66</v>
      </c>
      <c r="J42389" s="1">
        <v>40848</v>
      </c>
    </row>
    <row r="42390" spans="1:10" x14ac:dyDescent="0.25">
      <c r="A42390" t="s">
        <v>146240</v>
      </c>
      <c r="B42390" t="s">
        <v>146241</v>
      </c>
      <c r="C42390" t="s">
        <v>146242</v>
      </c>
      <c r="D42390" t="s">
        <v>38</v>
      </c>
      <c r="E42390" t="s">
        <v>108</v>
      </c>
      <c r="F42390" t="s">
        <v>21</v>
      </c>
      <c r="G42390" t="s">
        <v>59</v>
      </c>
      <c r="H42390" t="s">
        <v>60</v>
      </c>
      <c r="I42390" t="s">
        <v>266</v>
      </c>
      <c r="J42390" s="1">
        <v>40299</v>
      </c>
    </row>
    <row r="42391" spans="1:10" x14ac:dyDescent="0.25">
      <c r="A42391" t="s">
        <v>146243</v>
      </c>
      <c r="B42391" t="s">
        <v>146244</v>
      </c>
      <c r="C42391" t="s">
        <v>146245</v>
      </c>
      <c r="D42391" t="s">
        <v>146246</v>
      </c>
      <c r="E42391" t="s">
        <v>14</v>
      </c>
      <c r="F42391" t="s">
        <v>1057</v>
      </c>
      <c r="G42391">
        <v>1</v>
      </c>
      <c r="H42391" t="s">
        <v>1058</v>
      </c>
      <c r="I42391" t="s">
        <v>17350</v>
      </c>
    </row>
    <row r="42392" spans="1:10" x14ac:dyDescent="0.25">
      <c r="A42392" t="s">
        <v>146247</v>
      </c>
      <c r="B42392" t="s">
        <v>146248</v>
      </c>
      <c r="D42392" t="s">
        <v>2474</v>
      </c>
      <c r="E42392" t="s">
        <v>14</v>
      </c>
      <c r="F42392" t="s">
        <v>21</v>
      </c>
      <c r="G42392" t="s">
        <v>59</v>
      </c>
      <c r="H42392" t="s">
        <v>60</v>
      </c>
      <c r="I42392" t="s">
        <v>601</v>
      </c>
      <c r="J42392" s="1">
        <v>39448</v>
      </c>
    </row>
    <row r="42393" spans="1:10" x14ac:dyDescent="0.25">
      <c r="A42393" t="s">
        <v>146249</v>
      </c>
      <c r="B42393" t="s">
        <v>146250</v>
      </c>
      <c r="C42393" t="s">
        <v>146251</v>
      </c>
      <c r="D42393" t="s">
        <v>146252</v>
      </c>
      <c r="E42393" t="s">
        <v>14</v>
      </c>
      <c r="F42393" t="s">
        <v>547</v>
      </c>
      <c r="G42393">
        <v>29</v>
      </c>
      <c r="H42393" t="s">
        <v>744</v>
      </c>
      <c r="I42393" t="s">
        <v>744</v>
      </c>
      <c r="J42393" s="1">
        <v>39934</v>
      </c>
    </row>
    <row r="42394" spans="1:10" x14ac:dyDescent="0.25">
      <c r="A42394" t="s">
        <v>146253</v>
      </c>
      <c r="B42394" t="s">
        <v>146254</v>
      </c>
      <c r="C42394" t="s">
        <v>146255</v>
      </c>
      <c r="D42394" t="s">
        <v>146256</v>
      </c>
      <c r="E42394" t="s">
        <v>14</v>
      </c>
      <c r="F42394" t="s">
        <v>21</v>
      </c>
      <c r="G42394" t="s">
        <v>84</v>
      </c>
      <c r="H42394" t="s">
        <v>1255</v>
      </c>
      <c r="I42394" t="s">
        <v>137474</v>
      </c>
    </row>
    <row r="42395" spans="1:10" x14ac:dyDescent="0.25">
      <c r="A42395" t="s">
        <v>146257</v>
      </c>
      <c r="B42395" t="s">
        <v>146258</v>
      </c>
      <c r="C42395" t="s">
        <v>146259</v>
      </c>
      <c r="D42395" t="s">
        <v>146260</v>
      </c>
      <c r="E42395" t="s">
        <v>14</v>
      </c>
      <c r="F42395" t="s">
        <v>123</v>
      </c>
      <c r="G42395" t="s">
        <v>124</v>
      </c>
      <c r="H42395" t="s">
        <v>125</v>
      </c>
      <c r="I42395" t="s">
        <v>125</v>
      </c>
      <c r="J42395" s="1">
        <v>41744</v>
      </c>
    </row>
    <row r="42396" spans="1:10" x14ac:dyDescent="0.25">
      <c r="A42396" t="s">
        <v>146261</v>
      </c>
      <c r="B42396" t="s">
        <v>146262</v>
      </c>
      <c r="C42396" t="s">
        <v>146263</v>
      </c>
      <c r="D42396" t="s">
        <v>146264</v>
      </c>
      <c r="E42396" t="s">
        <v>14</v>
      </c>
      <c r="F42396" t="s">
        <v>21</v>
      </c>
      <c r="G42396" t="s">
        <v>59</v>
      </c>
      <c r="H42396" t="s">
        <v>4634</v>
      </c>
      <c r="I42396" t="s">
        <v>11360</v>
      </c>
      <c r="J42396" s="1">
        <v>41426</v>
      </c>
    </row>
    <row r="42397" spans="1:10" x14ac:dyDescent="0.25">
      <c r="A42397" t="s">
        <v>146265</v>
      </c>
      <c r="B42397" t="s">
        <v>146266</v>
      </c>
      <c r="C42397" t="s">
        <v>146267</v>
      </c>
      <c r="D42397" t="s">
        <v>2455</v>
      </c>
      <c r="E42397" t="s">
        <v>14</v>
      </c>
      <c r="F42397" t="s">
        <v>21</v>
      </c>
      <c r="G42397" t="s">
        <v>59</v>
      </c>
      <c r="H42397" t="s">
        <v>60</v>
      </c>
      <c r="I42397" t="s">
        <v>66</v>
      </c>
      <c r="J42397" s="1">
        <v>41426</v>
      </c>
    </row>
    <row r="42398" spans="1:10" x14ac:dyDescent="0.25">
      <c r="A42398" t="s">
        <v>146268</v>
      </c>
      <c r="B42398" t="s">
        <v>146269</v>
      </c>
      <c r="C42398" t="s">
        <v>146270</v>
      </c>
      <c r="D42398" t="s">
        <v>4661</v>
      </c>
      <c r="E42398" t="s">
        <v>202</v>
      </c>
      <c r="F42398" t="s">
        <v>2266</v>
      </c>
      <c r="G42398">
        <v>34</v>
      </c>
      <c r="H42398" t="s">
        <v>2267</v>
      </c>
      <c r="I42398" t="s">
        <v>2267</v>
      </c>
      <c r="J42398" s="1">
        <v>39023</v>
      </c>
    </row>
    <row r="42399" spans="1:10" x14ac:dyDescent="0.25">
      <c r="A42399" t="s">
        <v>146271</v>
      </c>
      <c r="B42399" t="s">
        <v>146272</v>
      </c>
      <c r="C42399" t="s">
        <v>146273</v>
      </c>
      <c r="D42399" t="s">
        <v>146274</v>
      </c>
      <c r="E42399" t="s">
        <v>14</v>
      </c>
      <c r="F42399" t="s">
        <v>21</v>
      </c>
      <c r="G42399" t="s">
        <v>59</v>
      </c>
      <c r="H42399" t="s">
        <v>60</v>
      </c>
      <c r="I42399" t="s">
        <v>66</v>
      </c>
      <c r="J42399" s="1">
        <v>40969</v>
      </c>
    </row>
    <row r="42400" spans="1:10" x14ac:dyDescent="0.25">
      <c r="A42400" t="s">
        <v>146275</v>
      </c>
      <c r="B42400" t="s">
        <v>146276</v>
      </c>
      <c r="D42400" t="s">
        <v>76925</v>
      </c>
      <c r="E42400" t="s">
        <v>14</v>
      </c>
      <c r="F42400" t="s">
        <v>52</v>
      </c>
      <c r="G42400" t="s">
        <v>53</v>
      </c>
      <c r="H42400" t="s">
        <v>54</v>
      </c>
      <c r="I42400" t="s">
        <v>54</v>
      </c>
      <c r="J42400" s="1">
        <v>41376</v>
      </c>
    </row>
    <row r="42401" spans="1:10" x14ac:dyDescent="0.25">
      <c r="A42401" t="s">
        <v>146277</v>
      </c>
      <c r="B42401" t="s">
        <v>146278</v>
      </c>
      <c r="C42401" t="s">
        <v>146279</v>
      </c>
      <c r="D42401" t="s">
        <v>280</v>
      </c>
      <c r="E42401" t="s">
        <v>14</v>
      </c>
      <c r="F42401" t="s">
        <v>46</v>
      </c>
      <c r="H42401" t="s">
        <v>47</v>
      </c>
      <c r="I42401" t="s">
        <v>47</v>
      </c>
      <c r="J42401" s="1">
        <v>41640</v>
      </c>
    </row>
    <row r="42402" spans="1:10" x14ac:dyDescent="0.25">
      <c r="A42402" t="s">
        <v>146280</v>
      </c>
      <c r="B42402" t="s">
        <v>146281</v>
      </c>
      <c r="C42402" t="s">
        <v>146282</v>
      </c>
      <c r="D42402" t="s">
        <v>146283</v>
      </c>
      <c r="E42402" t="s">
        <v>108</v>
      </c>
      <c r="J42402" s="1">
        <v>35065</v>
      </c>
    </row>
    <row r="42403" spans="1:10" x14ac:dyDescent="0.25">
      <c r="A42403" t="s">
        <v>146284</v>
      </c>
      <c r="B42403" t="s">
        <v>146285</v>
      </c>
      <c r="C42403" t="s">
        <v>146286</v>
      </c>
      <c r="E42403" t="s">
        <v>14</v>
      </c>
    </row>
    <row r="42404" spans="1:10" x14ac:dyDescent="0.25">
      <c r="A42404" t="s">
        <v>146287</v>
      </c>
      <c r="B42404" t="s">
        <v>146288</v>
      </c>
      <c r="C42404" t="s">
        <v>146289</v>
      </c>
      <c r="D42404" t="s">
        <v>89</v>
      </c>
      <c r="E42404" t="s">
        <v>14</v>
      </c>
      <c r="F42404" t="s">
        <v>21</v>
      </c>
      <c r="G42404" t="s">
        <v>639</v>
      </c>
      <c r="H42404" t="s">
        <v>640</v>
      </c>
      <c r="I42404" t="s">
        <v>640</v>
      </c>
      <c r="J42404" s="1">
        <v>40544</v>
      </c>
    </row>
    <row r="42405" spans="1:10" x14ac:dyDescent="0.25">
      <c r="A42405" t="s">
        <v>146290</v>
      </c>
      <c r="B42405" t="s">
        <v>146291</v>
      </c>
      <c r="C42405" t="s">
        <v>146292</v>
      </c>
      <c r="D42405" t="s">
        <v>146293</v>
      </c>
      <c r="E42405" t="s">
        <v>14</v>
      </c>
      <c r="F42405" t="s">
        <v>21</v>
      </c>
      <c r="G42405" t="s">
        <v>639</v>
      </c>
      <c r="H42405" t="s">
        <v>640</v>
      </c>
      <c r="I42405" t="s">
        <v>640</v>
      </c>
      <c r="J42405" s="1">
        <v>41275</v>
      </c>
    </row>
    <row r="42406" spans="1:10" x14ac:dyDescent="0.25">
      <c r="A42406" t="s">
        <v>146294</v>
      </c>
      <c r="B42406" t="s">
        <v>146295</v>
      </c>
      <c r="D42406" t="s">
        <v>146296</v>
      </c>
      <c r="E42406" t="s">
        <v>202</v>
      </c>
      <c r="F42406" t="s">
        <v>217</v>
      </c>
      <c r="G42406">
        <v>2</v>
      </c>
      <c r="H42406" t="s">
        <v>218</v>
      </c>
      <c r="I42406" t="s">
        <v>218</v>
      </c>
    </row>
    <row r="42407" spans="1:10" x14ac:dyDescent="0.25">
      <c r="A42407" t="s">
        <v>146297</v>
      </c>
      <c r="B42407" t="s">
        <v>146298</v>
      </c>
      <c r="C42407" t="s">
        <v>146299</v>
      </c>
      <c r="D42407" t="s">
        <v>146300</v>
      </c>
      <c r="E42407" t="s">
        <v>14</v>
      </c>
      <c r="F42407" t="s">
        <v>21</v>
      </c>
      <c r="G42407" t="s">
        <v>39</v>
      </c>
      <c r="H42407" t="s">
        <v>277</v>
      </c>
      <c r="I42407" t="s">
        <v>9297</v>
      </c>
      <c r="J42407" s="1">
        <v>31778</v>
      </c>
    </row>
    <row r="42408" spans="1:10" x14ac:dyDescent="0.25">
      <c r="A42408" t="s">
        <v>146301</v>
      </c>
      <c r="B42408" t="s">
        <v>146302</v>
      </c>
      <c r="C42408" t="s">
        <v>146303</v>
      </c>
      <c r="D42408" t="s">
        <v>1284</v>
      </c>
      <c r="E42408" t="s">
        <v>14</v>
      </c>
      <c r="F42408" t="s">
        <v>21</v>
      </c>
      <c r="G42408" t="s">
        <v>281</v>
      </c>
      <c r="H42408" t="s">
        <v>869</v>
      </c>
      <c r="I42408" t="s">
        <v>869</v>
      </c>
      <c r="J42408" s="1">
        <v>31048</v>
      </c>
    </row>
    <row r="42409" spans="1:10" x14ac:dyDescent="0.25">
      <c r="A42409" t="s">
        <v>146304</v>
      </c>
      <c r="B42409" t="s">
        <v>146305</v>
      </c>
      <c r="D42409" t="s">
        <v>146306</v>
      </c>
      <c r="E42409" t="s">
        <v>14</v>
      </c>
    </row>
    <row r="42410" spans="1:10" x14ac:dyDescent="0.25">
      <c r="A42410" t="s">
        <v>146307</v>
      </c>
      <c r="B42410" t="s">
        <v>146308</v>
      </c>
      <c r="C42410" t="s">
        <v>146309</v>
      </c>
      <c r="D42410" t="s">
        <v>146310</v>
      </c>
      <c r="E42410" t="s">
        <v>14</v>
      </c>
      <c r="F42410" t="s">
        <v>21</v>
      </c>
      <c r="G42410" t="s">
        <v>39</v>
      </c>
      <c r="H42410" t="s">
        <v>277</v>
      </c>
      <c r="I42410" t="s">
        <v>277</v>
      </c>
      <c r="J42410" s="1">
        <v>40725</v>
      </c>
    </row>
    <row r="42411" spans="1:10" x14ac:dyDescent="0.25">
      <c r="A42411" t="s">
        <v>146311</v>
      </c>
      <c r="B42411" t="s">
        <v>146312</v>
      </c>
      <c r="C42411" t="s">
        <v>146313</v>
      </c>
      <c r="D42411" t="s">
        <v>352</v>
      </c>
      <c r="E42411" t="s">
        <v>14</v>
      </c>
      <c r="F42411" t="s">
        <v>21</v>
      </c>
      <c r="G42411" t="s">
        <v>785</v>
      </c>
      <c r="H42411" t="s">
        <v>786</v>
      </c>
      <c r="I42411" t="s">
        <v>4527</v>
      </c>
      <c r="J42411" s="1">
        <v>37257</v>
      </c>
    </row>
    <row r="42412" spans="1:10" x14ac:dyDescent="0.25">
      <c r="A42412" t="s">
        <v>146314</v>
      </c>
      <c r="B42412" t="s">
        <v>146315</v>
      </c>
      <c r="C42412" t="s">
        <v>146316</v>
      </c>
      <c r="D42412" t="s">
        <v>45</v>
      </c>
      <c r="E42412" t="s">
        <v>14</v>
      </c>
      <c r="F42412" t="s">
        <v>21</v>
      </c>
      <c r="G42412" t="s">
        <v>59</v>
      </c>
      <c r="H42412" t="s">
        <v>90</v>
      </c>
      <c r="I42412" t="s">
        <v>90</v>
      </c>
      <c r="J42412" s="1">
        <v>37987</v>
      </c>
    </row>
    <row r="42413" spans="1:10" x14ac:dyDescent="0.25">
      <c r="A42413" t="s">
        <v>146317</v>
      </c>
      <c r="B42413" t="s">
        <v>146318</v>
      </c>
      <c r="C42413" t="s">
        <v>146319</v>
      </c>
      <c r="D42413" t="s">
        <v>146320</v>
      </c>
      <c r="E42413" t="s">
        <v>14</v>
      </c>
      <c r="F42413" t="s">
        <v>21</v>
      </c>
      <c r="G42413" t="s">
        <v>94</v>
      </c>
      <c r="H42413" t="s">
        <v>95</v>
      </c>
      <c r="I42413" t="s">
        <v>62458</v>
      </c>
      <c r="J42413" s="1">
        <v>40817</v>
      </c>
    </row>
    <row r="42414" spans="1:10" x14ac:dyDescent="0.25">
      <c r="A42414" t="s">
        <v>146321</v>
      </c>
      <c r="B42414" t="s">
        <v>146322</v>
      </c>
      <c r="C42414" t="s">
        <v>146323</v>
      </c>
      <c r="D42414" t="s">
        <v>13</v>
      </c>
      <c r="E42414" t="s">
        <v>202</v>
      </c>
      <c r="F42414" t="s">
        <v>271</v>
      </c>
      <c r="G42414">
        <v>18</v>
      </c>
      <c r="H42414" t="s">
        <v>19081</v>
      </c>
      <c r="I42414" t="s">
        <v>19081</v>
      </c>
    </row>
    <row r="42415" spans="1:10" x14ac:dyDescent="0.25">
      <c r="A42415" t="s">
        <v>146324</v>
      </c>
      <c r="B42415" t="s">
        <v>146325</v>
      </c>
      <c r="C42415" t="s">
        <v>146326</v>
      </c>
      <c r="D42415" t="s">
        <v>146327</v>
      </c>
      <c r="E42415" t="s">
        <v>14</v>
      </c>
      <c r="F42415" t="s">
        <v>21</v>
      </c>
      <c r="G42415" t="s">
        <v>967</v>
      </c>
      <c r="H42415" t="s">
        <v>968</v>
      </c>
      <c r="I42415" t="s">
        <v>968</v>
      </c>
      <c r="J42415" s="1">
        <v>41275</v>
      </c>
    </row>
    <row r="42416" spans="1:10" x14ac:dyDescent="0.25">
      <c r="A42416" t="s">
        <v>146328</v>
      </c>
      <c r="B42416" t="s">
        <v>146329</v>
      </c>
      <c r="C42416" t="s">
        <v>146330</v>
      </c>
      <c r="D42416" t="s">
        <v>2194</v>
      </c>
      <c r="E42416" t="s">
        <v>14</v>
      </c>
      <c r="J42416" s="1">
        <v>42078</v>
      </c>
    </row>
    <row r="42417" spans="1:10" x14ac:dyDescent="0.25">
      <c r="A42417" t="s">
        <v>146331</v>
      </c>
      <c r="B42417" t="s">
        <v>146332</v>
      </c>
      <c r="D42417" t="s">
        <v>146333</v>
      </c>
      <c r="E42417" t="s">
        <v>14</v>
      </c>
    </row>
    <row r="42418" spans="1:10" x14ac:dyDescent="0.25">
      <c r="A42418" t="s">
        <v>146334</v>
      </c>
      <c r="B42418" t="s">
        <v>146335</v>
      </c>
      <c r="C42418" t="s">
        <v>146336</v>
      </c>
      <c r="D42418" t="s">
        <v>45</v>
      </c>
      <c r="E42418" t="s">
        <v>14</v>
      </c>
      <c r="F42418" t="s">
        <v>1250</v>
      </c>
      <c r="G42418">
        <v>42</v>
      </c>
      <c r="H42418" t="s">
        <v>1251</v>
      </c>
      <c r="I42418" t="s">
        <v>1251</v>
      </c>
      <c r="J42418" s="1">
        <v>40909</v>
      </c>
    </row>
    <row r="42419" spans="1:10" x14ac:dyDescent="0.25">
      <c r="A42419" t="s">
        <v>146337</v>
      </c>
      <c r="B42419" t="s">
        <v>146338</v>
      </c>
      <c r="C42419" t="s">
        <v>146339</v>
      </c>
      <c r="E42419" t="s">
        <v>14</v>
      </c>
    </row>
    <row r="42420" spans="1:10" x14ac:dyDescent="0.25">
      <c r="A42420" t="s">
        <v>146340</v>
      </c>
      <c r="B42420" t="s">
        <v>146341</v>
      </c>
      <c r="C42420" t="s">
        <v>146342</v>
      </c>
      <c r="D42420" t="s">
        <v>146343</v>
      </c>
      <c r="E42420" t="s">
        <v>14</v>
      </c>
      <c r="F42420" t="s">
        <v>21</v>
      </c>
      <c r="G42420" t="s">
        <v>153</v>
      </c>
      <c r="H42420" t="s">
        <v>239</v>
      </c>
      <c r="I42420" t="s">
        <v>327</v>
      </c>
    </row>
    <row r="42421" spans="1:10" x14ac:dyDescent="0.25">
      <c r="A42421" t="s">
        <v>146344</v>
      </c>
      <c r="B42421" t="s">
        <v>146345</v>
      </c>
      <c r="C42421" t="s">
        <v>146346</v>
      </c>
      <c r="D42421" t="s">
        <v>58</v>
      </c>
      <c r="E42421" t="s">
        <v>14</v>
      </c>
      <c r="F42421" t="s">
        <v>1057</v>
      </c>
      <c r="G42421">
        <v>4</v>
      </c>
      <c r="H42421" t="s">
        <v>1520</v>
      </c>
      <c r="I42421" t="s">
        <v>1520</v>
      </c>
      <c r="J42421" s="1">
        <v>37622</v>
      </c>
    </row>
    <row r="42422" spans="1:10" x14ac:dyDescent="0.25">
      <c r="A42422" t="s">
        <v>146347</v>
      </c>
      <c r="B42422" t="s">
        <v>146348</v>
      </c>
      <c r="C42422" t="s">
        <v>146349</v>
      </c>
      <c r="D42422" t="s">
        <v>146350</v>
      </c>
      <c r="E42422" t="s">
        <v>14</v>
      </c>
      <c r="F42422" t="s">
        <v>71</v>
      </c>
      <c r="G42422">
        <v>12</v>
      </c>
      <c r="H42422" t="s">
        <v>72</v>
      </c>
      <c r="I42422" t="s">
        <v>72</v>
      </c>
      <c r="J42422" s="1">
        <v>41760</v>
      </c>
    </row>
    <row r="42423" spans="1:10" x14ac:dyDescent="0.25">
      <c r="A42423" t="s">
        <v>146351</v>
      </c>
      <c r="B42423" t="s">
        <v>146352</v>
      </c>
      <c r="C42423" t="s">
        <v>146353</v>
      </c>
      <c r="D42423" t="s">
        <v>89</v>
      </c>
      <c r="E42423" t="s">
        <v>14</v>
      </c>
      <c r="F42423" t="s">
        <v>21</v>
      </c>
      <c r="G42423" t="s">
        <v>522</v>
      </c>
      <c r="H42423" t="s">
        <v>523</v>
      </c>
      <c r="I42423" t="s">
        <v>524</v>
      </c>
    </row>
    <row r="42424" spans="1:10" x14ac:dyDescent="0.25">
      <c r="A42424" t="s">
        <v>146354</v>
      </c>
      <c r="B42424" t="s">
        <v>146355</v>
      </c>
      <c r="C42424" t="s">
        <v>146356</v>
      </c>
      <c r="D42424" t="s">
        <v>45877</v>
      </c>
      <c r="E42424" t="s">
        <v>14</v>
      </c>
      <c r="F42424" t="s">
        <v>855</v>
      </c>
      <c r="G42424" t="s">
        <v>2136</v>
      </c>
      <c r="H42424" t="s">
        <v>2137</v>
      </c>
      <c r="I42424" t="s">
        <v>2137</v>
      </c>
      <c r="J42424" s="1">
        <v>41275</v>
      </c>
    </row>
    <row r="42425" spans="1:10" x14ac:dyDescent="0.25">
      <c r="A42425" t="s">
        <v>146357</v>
      </c>
      <c r="B42425" t="s">
        <v>146358</v>
      </c>
      <c r="C42425" t="s">
        <v>146359</v>
      </c>
      <c r="D42425" t="s">
        <v>2321</v>
      </c>
      <c r="E42425" t="s">
        <v>14</v>
      </c>
      <c r="J42425" s="1">
        <v>40544</v>
      </c>
    </row>
    <row r="42426" spans="1:10" x14ac:dyDescent="0.25">
      <c r="A42426" t="s">
        <v>146360</v>
      </c>
      <c r="B42426" t="s">
        <v>146361</v>
      </c>
      <c r="D42426" t="s">
        <v>32</v>
      </c>
      <c r="E42426" t="s">
        <v>14</v>
      </c>
      <c r="F42426" t="s">
        <v>123</v>
      </c>
      <c r="G42426" t="s">
        <v>124</v>
      </c>
      <c r="H42426" t="s">
        <v>125</v>
      </c>
      <c r="I42426" t="s">
        <v>125</v>
      </c>
      <c r="J42426" s="1">
        <v>36892</v>
      </c>
    </row>
    <row r="42427" spans="1:10" x14ac:dyDescent="0.25">
      <c r="A42427" t="s">
        <v>146362</v>
      </c>
      <c r="B42427" t="s">
        <v>146363</v>
      </c>
      <c r="C42427" t="s">
        <v>146364</v>
      </c>
      <c r="D42427" t="s">
        <v>146365</v>
      </c>
      <c r="E42427" t="s">
        <v>14</v>
      </c>
      <c r="F42427" t="s">
        <v>21</v>
      </c>
      <c r="G42427" t="s">
        <v>1075</v>
      </c>
      <c r="H42427" t="s">
        <v>1076</v>
      </c>
      <c r="I42427" t="s">
        <v>1076</v>
      </c>
      <c r="J42427" s="1">
        <v>41640</v>
      </c>
    </row>
    <row r="42428" spans="1:10" x14ac:dyDescent="0.25">
      <c r="A42428" t="s">
        <v>146366</v>
      </c>
      <c r="B42428" t="s">
        <v>146367</v>
      </c>
      <c r="C42428" t="s">
        <v>146368</v>
      </c>
      <c r="D42428" t="s">
        <v>38</v>
      </c>
      <c r="E42428" t="s">
        <v>14</v>
      </c>
      <c r="F42428" t="s">
        <v>21</v>
      </c>
      <c r="G42428" t="s">
        <v>59</v>
      </c>
      <c r="H42428" t="s">
        <v>60</v>
      </c>
      <c r="I42428" t="s">
        <v>66</v>
      </c>
      <c r="J42428" s="1">
        <v>41214</v>
      </c>
    </row>
    <row r="42429" spans="1:10" x14ac:dyDescent="0.25">
      <c r="A42429" t="s">
        <v>146369</v>
      </c>
      <c r="B42429" t="s">
        <v>146370</v>
      </c>
      <c r="C42429" t="s">
        <v>146371</v>
      </c>
      <c r="D42429" t="s">
        <v>70</v>
      </c>
      <c r="E42429" t="s">
        <v>14</v>
      </c>
      <c r="F42429" t="s">
        <v>21</v>
      </c>
      <c r="G42429" t="s">
        <v>281</v>
      </c>
      <c r="H42429" t="s">
        <v>282</v>
      </c>
      <c r="I42429" t="s">
        <v>3089</v>
      </c>
    </row>
    <row r="42430" spans="1:10" x14ac:dyDescent="0.25">
      <c r="A42430" t="s">
        <v>146372</v>
      </c>
      <c r="B42430" t="s">
        <v>146373</v>
      </c>
      <c r="C42430" t="s">
        <v>146374</v>
      </c>
      <c r="D42430" t="s">
        <v>146375</v>
      </c>
      <c r="E42430" t="s">
        <v>14</v>
      </c>
      <c r="F42430" t="s">
        <v>21</v>
      </c>
      <c r="G42430" t="s">
        <v>281</v>
      </c>
      <c r="H42430" t="s">
        <v>869</v>
      </c>
      <c r="I42430" t="s">
        <v>870</v>
      </c>
      <c r="J42430" s="1">
        <v>41487</v>
      </c>
    </row>
    <row r="42431" spans="1:10" x14ac:dyDescent="0.25">
      <c r="A42431" t="s">
        <v>146376</v>
      </c>
      <c r="B42431" t="s">
        <v>146377</v>
      </c>
      <c r="C42431" t="s">
        <v>146378</v>
      </c>
      <c r="D42431" t="s">
        <v>146379</v>
      </c>
      <c r="E42431" t="s">
        <v>202</v>
      </c>
      <c r="F42431" t="s">
        <v>21</v>
      </c>
      <c r="G42431" t="s">
        <v>59</v>
      </c>
      <c r="H42431" t="s">
        <v>60</v>
      </c>
      <c r="I42431" t="s">
        <v>2946</v>
      </c>
      <c r="J42431" s="1">
        <v>40544</v>
      </c>
    </row>
    <row r="42432" spans="1:10" x14ac:dyDescent="0.25">
      <c r="A42432" t="s">
        <v>146380</v>
      </c>
      <c r="B42432" t="s">
        <v>146381</v>
      </c>
      <c r="C42432" t="s">
        <v>146382</v>
      </c>
      <c r="D42432" t="s">
        <v>146383</v>
      </c>
      <c r="E42432" t="s">
        <v>14</v>
      </c>
      <c r="F42432" t="s">
        <v>1133</v>
      </c>
      <c r="G42432">
        <v>21</v>
      </c>
      <c r="H42432" t="s">
        <v>4016</v>
      </c>
      <c r="I42432" t="s">
        <v>4017</v>
      </c>
      <c r="J42432" s="1">
        <v>41137</v>
      </c>
    </row>
    <row r="42433" spans="1:10" x14ac:dyDescent="0.25">
      <c r="A42433" t="s">
        <v>146384</v>
      </c>
      <c r="B42433" t="s">
        <v>146385</v>
      </c>
      <c r="C42433" t="s">
        <v>146386</v>
      </c>
      <c r="D42433" t="s">
        <v>146387</v>
      </c>
      <c r="E42433" t="s">
        <v>14</v>
      </c>
      <c r="F42433" t="s">
        <v>21</v>
      </c>
      <c r="G42433" t="s">
        <v>1391</v>
      </c>
      <c r="H42433" t="s">
        <v>3860</v>
      </c>
      <c r="I42433" t="s">
        <v>3860</v>
      </c>
      <c r="J42433" s="1">
        <v>41487</v>
      </c>
    </row>
    <row r="42434" spans="1:10" x14ac:dyDescent="0.25">
      <c r="A42434" t="s">
        <v>146388</v>
      </c>
      <c r="B42434" t="s">
        <v>146389</v>
      </c>
      <c r="C42434" t="s">
        <v>146390</v>
      </c>
      <c r="D42434" t="s">
        <v>146391</v>
      </c>
      <c r="E42434" t="s">
        <v>14</v>
      </c>
      <c r="J42434" s="1">
        <v>42005</v>
      </c>
    </row>
    <row r="42435" spans="1:10" x14ac:dyDescent="0.25">
      <c r="A42435" t="s">
        <v>146392</v>
      </c>
      <c r="B42435" t="s">
        <v>146393</v>
      </c>
      <c r="C42435" t="s">
        <v>146394</v>
      </c>
      <c r="D42435" t="s">
        <v>146395</v>
      </c>
      <c r="E42435" t="s">
        <v>14</v>
      </c>
      <c r="F42435" t="s">
        <v>21</v>
      </c>
      <c r="G42435" t="s">
        <v>77</v>
      </c>
      <c r="H42435" t="s">
        <v>1759</v>
      </c>
      <c r="I42435" t="s">
        <v>16322</v>
      </c>
      <c r="J42435" s="1">
        <v>41275</v>
      </c>
    </row>
    <row r="42436" spans="1:10" x14ac:dyDescent="0.25">
      <c r="A42436" t="s">
        <v>146396</v>
      </c>
      <c r="B42436" t="s">
        <v>146397</v>
      </c>
      <c r="C42436" t="s">
        <v>146398</v>
      </c>
      <c r="D42436" t="s">
        <v>32</v>
      </c>
      <c r="E42436" t="s">
        <v>14</v>
      </c>
      <c r="F42436" t="s">
        <v>21</v>
      </c>
      <c r="G42436" t="s">
        <v>59</v>
      </c>
      <c r="H42436" t="s">
        <v>60</v>
      </c>
      <c r="I42436" t="s">
        <v>61</v>
      </c>
      <c r="J42436" s="1">
        <v>40909</v>
      </c>
    </row>
    <row r="42437" spans="1:10" x14ac:dyDescent="0.25">
      <c r="A42437" t="s">
        <v>146399</v>
      </c>
      <c r="B42437" t="s">
        <v>146400</v>
      </c>
      <c r="C42437" t="s">
        <v>146401</v>
      </c>
      <c r="D42437" t="s">
        <v>761</v>
      </c>
      <c r="E42437" t="s">
        <v>14</v>
      </c>
      <c r="F42437" t="s">
        <v>123</v>
      </c>
      <c r="G42437" t="s">
        <v>15851</v>
      </c>
      <c r="J42437" s="1">
        <v>39448</v>
      </c>
    </row>
    <row r="42438" spans="1:10" x14ac:dyDescent="0.25">
      <c r="A42438" t="s">
        <v>146402</v>
      </c>
      <c r="B42438" t="s">
        <v>146403</v>
      </c>
      <c r="C42438" t="s">
        <v>146404</v>
      </c>
      <c r="D42438" t="s">
        <v>146405</v>
      </c>
      <c r="E42438" t="s">
        <v>14</v>
      </c>
      <c r="F42438" t="s">
        <v>46</v>
      </c>
      <c r="H42438" t="s">
        <v>47</v>
      </c>
      <c r="I42438" t="s">
        <v>47</v>
      </c>
      <c r="J42438" s="1">
        <v>41072</v>
      </c>
    </row>
    <row r="42439" spans="1:10" x14ac:dyDescent="0.25">
      <c r="A42439" t="s">
        <v>146406</v>
      </c>
      <c r="B42439" t="s">
        <v>146407</v>
      </c>
      <c r="C42439" t="s">
        <v>146408</v>
      </c>
      <c r="D42439" t="s">
        <v>80685</v>
      </c>
      <c r="E42439" t="s">
        <v>108</v>
      </c>
      <c r="F42439" t="s">
        <v>21</v>
      </c>
      <c r="G42439" t="s">
        <v>101</v>
      </c>
      <c r="H42439" t="s">
        <v>102</v>
      </c>
      <c r="I42439" t="s">
        <v>103</v>
      </c>
      <c r="J42439" s="1">
        <v>35065</v>
      </c>
    </row>
    <row r="42440" spans="1:10" x14ac:dyDescent="0.25">
      <c r="A42440" t="s">
        <v>146409</v>
      </c>
      <c r="B42440" t="s">
        <v>146410</v>
      </c>
      <c r="C42440" t="s">
        <v>146411</v>
      </c>
      <c r="D42440" t="s">
        <v>38</v>
      </c>
      <c r="E42440" t="s">
        <v>14</v>
      </c>
      <c r="F42440" t="s">
        <v>160</v>
      </c>
      <c r="G42440" t="s">
        <v>5596</v>
      </c>
      <c r="H42440" t="s">
        <v>104947</v>
      </c>
      <c r="I42440" t="s">
        <v>104947</v>
      </c>
    </row>
    <row r="42441" spans="1:10" x14ac:dyDescent="0.25">
      <c r="A42441" t="s">
        <v>146412</v>
      </c>
      <c r="B42441" t="s">
        <v>146413</v>
      </c>
      <c r="C42441" t="s">
        <v>146414</v>
      </c>
      <c r="D42441" t="s">
        <v>419</v>
      </c>
      <c r="E42441" t="s">
        <v>14</v>
      </c>
      <c r="F42441" t="s">
        <v>547</v>
      </c>
      <c r="G42441">
        <v>56</v>
      </c>
      <c r="H42441" t="s">
        <v>2547</v>
      </c>
      <c r="I42441" t="s">
        <v>2547</v>
      </c>
      <c r="J42441" s="1">
        <v>41061</v>
      </c>
    </row>
    <row r="42442" spans="1:10" x14ac:dyDescent="0.25">
      <c r="A42442" t="s">
        <v>146415</v>
      </c>
      <c r="B42442" t="s">
        <v>146416</v>
      </c>
      <c r="C42442" t="s">
        <v>146417</v>
      </c>
      <c r="D42442" t="s">
        <v>146418</v>
      </c>
      <c r="E42442" t="s">
        <v>14</v>
      </c>
      <c r="F42442" t="s">
        <v>21</v>
      </c>
      <c r="G42442" t="s">
        <v>101</v>
      </c>
      <c r="H42442" t="s">
        <v>102</v>
      </c>
      <c r="I42442" t="s">
        <v>103</v>
      </c>
      <c r="J42442" s="1">
        <v>41395</v>
      </c>
    </row>
    <row r="42443" spans="1:10" x14ac:dyDescent="0.25">
      <c r="A42443" t="s">
        <v>146419</v>
      </c>
      <c r="B42443" t="s">
        <v>146420</v>
      </c>
      <c r="C42443" t="s">
        <v>146421</v>
      </c>
      <c r="D42443" t="s">
        <v>146422</v>
      </c>
      <c r="E42443" t="s">
        <v>108</v>
      </c>
      <c r="F42443" t="s">
        <v>645</v>
      </c>
      <c r="G42443">
        <v>7</v>
      </c>
      <c r="H42443" t="s">
        <v>9543</v>
      </c>
      <c r="I42443" t="s">
        <v>9543</v>
      </c>
      <c r="J42443" s="1">
        <v>39448</v>
      </c>
    </row>
    <row r="42444" spans="1:10" x14ac:dyDescent="0.25">
      <c r="A42444" t="s">
        <v>146423</v>
      </c>
      <c r="B42444" t="s">
        <v>146424</v>
      </c>
      <c r="C42444" t="s">
        <v>146425</v>
      </c>
      <c r="D42444" t="s">
        <v>243</v>
      </c>
      <c r="E42444" t="s">
        <v>684</v>
      </c>
      <c r="F42444" t="s">
        <v>21</v>
      </c>
      <c r="G42444" t="s">
        <v>101</v>
      </c>
      <c r="H42444" t="s">
        <v>102</v>
      </c>
      <c r="I42444" t="s">
        <v>103</v>
      </c>
      <c r="J42444" s="1">
        <v>30682</v>
      </c>
    </row>
    <row r="42445" spans="1:10" x14ac:dyDescent="0.25">
      <c r="A42445" t="s">
        <v>146426</v>
      </c>
      <c r="B42445" t="s">
        <v>146427</v>
      </c>
      <c r="C42445" t="s">
        <v>146428</v>
      </c>
      <c r="D42445" t="s">
        <v>146429</v>
      </c>
      <c r="E42445" t="s">
        <v>14</v>
      </c>
      <c r="F42445" t="s">
        <v>21</v>
      </c>
      <c r="G42445" t="s">
        <v>153</v>
      </c>
      <c r="H42445" t="s">
        <v>239</v>
      </c>
      <c r="I42445" t="s">
        <v>11275</v>
      </c>
      <c r="J42445" s="1">
        <v>37591</v>
      </c>
    </row>
    <row r="42446" spans="1:10" x14ac:dyDescent="0.25">
      <c r="A42446" t="s">
        <v>146430</v>
      </c>
      <c r="B42446" t="s">
        <v>146431</v>
      </c>
      <c r="C42446" t="s">
        <v>146432</v>
      </c>
      <c r="D42446" t="s">
        <v>146433</v>
      </c>
      <c r="E42446" t="s">
        <v>14</v>
      </c>
      <c r="F42446" t="s">
        <v>21</v>
      </c>
      <c r="G42446" t="s">
        <v>77</v>
      </c>
      <c r="H42446" t="s">
        <v>3874</v>
      </c>
      <c r="I42446" t="s">
        <v>3874</v>
      </c>
      <c r="J42446" s="1">
        <v>40269</v>
      </c>
    </row>
    <row r="42447" spans="1:10" x14ac:dyDescent="0.25">
      <c r="A42447" t="s">
        <v>146434</v>
      </c>
      <c r="B42447" t="s">
        <v>146435</v>
      </c>
      <c r="C42447" t="s">
        <v>146436</v>
      </c>
      <c r="D42447" t="s">
        <v>70</v>
      </c>
      <c r="E42447" t="s">
        <v>14</v>
      </c>
      <c r="F42447" t="s">
        <v>1057</v>
      </c>
      <c r="G42447">
        <v>7</v>
      </c>
      <c r="H42447" t="s">
        <v>10871</v>
      </c>
      <c r="I42447" t="s">
        <v>10871</v>
      </c>
    </row>
    <row r="42448" spans="1:10" x14ac:dyDescent="0.25">
      <c r="A42448" t="s">
        <v>146437</v>
      </c>
      <c r="B42448" t="s">
        <v>146438</v>
      </c>
      <c r="C42448" t="s">
        <v>146439</v>
      </c>
      <c r="D42448" t="s">
        <v>138140</v>
      </c>
      <c r="E42448" t="s">
        <v>14</v>
      </c>
      <c r="F42448" t="s">
        <v>21</v>
      </c>
      <c r="G42448" t="s">
        <v>1267</v>
      </c>
      <c r="H42448" t="s">
        <v>1268</v>
      </c>
      <c r="I42448" t="s">
        <v>6278</v>
      </c>
    </row>
    <row r="42449" spans="1:10" x14ac:dyDescent="0.25">
      <c r="A42449" t="s">
        <v>146440</v>
      </c>
      <c r="B42449" t="s">
        <v>146441</v>
      </c>
      <c r="D42449" t="s">
        <v>1498</v>
      </c>
      <c r="E42449" t="s">
        <v>108</v>
      </c>
      <c r="F42449" t="s">
        <v>160</v>
      </c>
      <c r="G42449" t="s">
        <v>161</v>
      </c>
      <c r="H42449" t="s">
        <v>162</v>
      </c>
      <c r="I42449" t="s">
        <v>162</v>
      </c>
      <c r="J42449" s="1">
        <v>39448</v>
      </c>
    </row>
    <row r="42450" spans="1:10" x14ac:dyDescent="0.25">
      <c r="A42450" t="s">
        <v>146442</v>
      </c>
      <c r="B42450" t="s">
        <v>146443</v>
      </c>
      <c r="C42450" t="s">
        <v>146444</v>
      </c>
      <c r="D42450" t="s">
        <v>146445</v>
      </c>
      <c r="E42450" t="s">
        <v>108</v>
      </c>
      <c r="F42450" t="s">
        <v>21</v>
      </c>
      <c r="G42450" t="s">
        <v>59</v>
      </c>
      <c r="H42450" t="s">
        <v>60</v>
      </c>
      <c r="I42450" t="s">
        <v>66</v>
      </c>
      <c r="J42450" s="1">
        <v>40909</v>
      </c>
    </row>
    <row r="42451" spans="1:10" x14ac:dyDescent="0.25">
      <c r="A42451" t="s">
        <v>146446</v>
      </c>
      <c r="B42451" t="s">
        <v>146447</v>
      </c>
      <c r="C42451" t="s">
        <v>146448</v>
      </c>
      <c r="D42451" t="s">
        <v>146449</v>
      </c>
      <c r="E42451" t="s">
        <v>14</v>
      </c>
      <c r="F42451" t="s">
        <v>3314</v>
      </c>
      <c r="G42451">
        <v>14</v>
      </c>
      <c r="H42451" t="s">
        <v>4451</v>
      </c>
      <c r="I42451" t="s">
        <v>14924</v>
      </c>
      <c r="J42451" s="1">
        <v>41640</v>
      </c>
    </row>
    <row r="42452" spans="1:10" x14ac:dyDescent="0.25">
      <c r="A42452" t="s">
        <v>146450</v>
      </c>
      <c r="B42452" t="s">
        <v>146451</v>
      </c>
      <c r="C42452" t="s">
        <v>146452</v>
      </c>
      <c r="E42452" t="s">
        <v>14</v>
      </c>
    </row>
    <row r="42453" spans="1:10" x14ac:dyDescent="0.25">
      <c r="A42453" t="s">
        <v>146453</v>
      </c>
      <c r="B42453" t="s">
        <v>146454</v>
      </c>
      <c r="C42453" t="s">
        <v>146455</v>
      </c>
      <c r="D42453" t="s">
        <v>146456</v>
      </c>
      <c r="E42453" t="s">
        <v>14</v>
      </c>
      <c r="F42453" t="s">
        <v>342</v>
      </c>
      <c r="G42453">
        <v>7</v>
      </c>
      <c r="H42453" t="s">
        <v>757</v>
      </c>
      <c r="I42453" t="s">
        <v>757</v>
      </c>
      <c r="J42453" s="1">
        <v>41044</v>
      </c>
    </row>
    <row r="42454" spans="1:10" x14ac:dyDescent="0.25">
      <c r="A42454" t="s">
        <v>146457</v>
      </c>
      <c r="B42454" t="s">
        <v>146458</v>
      </c>
      <c r="C42454" t="s">
        <v>146459</v>
      </c>
      <c r="D42454" t="s">
        <v>440</v>
      </c>
      <c r="E42454" t="s">
        <v>108</v>
      </c>
      <c r="F42454" t="s">
        <v>21</v>
      </c>
      <c r="G42454" t="s">
        <v>84</v>
      </c>
      <c r="H42454" t="s">
        <v>2790</v>
      </c>
      <c r="I42454" t="s">
        <v>14142</v>
      </c>
      <c r="J42454" s="1">
        <v>37622</v>
      </c>
    </row>
    <row r="42455" spans="1:10" x14ac:dyDescent="0.25">
      <c r="A42455" t="s">
        <v>146460</v>
      </c>
      <c r="B42455" t="s">
        <v>146461</v>
      </c>
      <c r="C42455" t="s">
        <v>146462</v>
      </c>
      <c r="D42455" t="s">
        <v>11148</v>
      </c>
      <c r="E42455" t="s">
        <v>14</v>
      </c>
      <c r="F42455" t="s">
        <v>21</v>
      </c>
      <c r="G42455" t="s">
        <v>59</v>
      </c>
      <c r="H42455" t="s">
        <v>60</v>
      </c>
      <c r="I42455" t="s">
        <v>2140</v>
      </c>
      <c r="J42455" s="1">
        <v>36526</v>
      </c>
    </row>
    <row r="42456" spans="1:10" x14ac:dyDescent="0.25">
      <c r="A42456" t="s">
        <v>146463</v>
      </c>
      <c r="B42456" t="s">
        <v>146464</v>
      </c>
      <c r="C42456" t="s">
        <v>146465</v>
      </c>
      <c r="D42456" t="s">
        <v>70</v>
      </c>
      <c r="E42456" t="s">
        <v>14</v>
      </c>
      <c r="F42456" t="s">
        <v>361</v>
      </c>
      <c r="G42456">
        <v>27</v>
      </c>
      <c r="H42456" t="s">
        <v>5343</v>
      </c>
      <c r="I42456" t="s">
        <v>8295</v>
      </c>
      <c r="J42456" s="1">
        <v>40635</v>
      </c>
    </row>
    <row r="42457" spans="1:10" x14ac:dyDescent="0.25">
      <c r="A42457" t="s">
        <v>146466</v>
      </c>
      <c r="B42457" t="s">
        <v>146467</v>
      </c>
      <c r="C42457" t="s">
        <v>146468</v>
      </c>
      <c r="D42457" t="s">
        <v>176</v>
      </c>
      <c r="E42457" t="s">
        <v>14</v>
      </c>
      <c r="F42457" t="s">
        <v>71</v>
      </c>
      <c r="G42457">
        <v>12</v>
      </c>
      <c r="H42457" t="s">
        <v>72</v>
      </c>
      <c r="I42457" t="s">
        <v>72</v>
      </c>
      <c r="J42457" s="1">
        <v>40956</v>
      </c>
    </row>
    <row r="42458" spans="1:10" x14ac:dyDescent="0.25">
      <c r="A42458" t="s">
        <v>146469</v>
      </c>
      <c r="B42458" t="s">
        <v>146470</v>
      </c>
      <c r="C42458" t="s">
        <v>146471</v>
      </c>
      <c r="D42458" t="s">
        <v>38</v>
      </c>
      <c r="E42458" t="s">
        <v>14</v>
      </c>
      <c r="F42458" t="s">
        <v>21</v>
      </c>
      <c r="G42458" t="s">
        <v>77</v>
      </c>
      <c r="H42458" t="s">
        <v>1759</v>
      </c>
      <c r="I42458" t="s">
        <v>16322</v>
      </c>
      <c r="J42458" s="1">
        <v>39722</v>
      </c>
    </row>
    <row r="42459" spans="1:10" x14ac:dyDescent="0.25">
      <c r="A42459" t="s">
        <v>146472</v>
      </c>
      <c r="B42459" t="s">
        <v>146473</v>
      </c>
      <c r="C42459" t="s">
        <v>146474</v>
      </c>
      <c r="D42459" t="s">
        <v>51</v>
      </c>
      <c r="E42459" t="s">
        <v>14</v>
      </c>
      <c r="F42459" t="s">
        <v>21</v>
      </c>
      <c r="G42459" t="s">
        <v>59</v>
      </c>
      <c r="H42459" t="s">
        <v>1216</v>
      </c>
      <c r="I42459" t="s">
        <v>1216</v>
      </c>
      <c r="J42459" s="1">
        <v>41275</v>
      </c>
    </row>
    <row r="42460" spans="1:10" x14ac:dyDescent="0.25">
      <c r="A42460" t="s">
        <v>146475</v>
      </c>
      <c r="B42460" t="s">
        <v>146476</v>
      </c>
      <c r="C42460" t="s">
        <v>146477</v>
      </c>
      <c r="D42460" t="s">
        <v>146478</v>
      </c>
      <c r="E42460" t="s">
        <v>14</v>
      </c>
      <c r="F42460" t="s">
        <v>160</v>
      </c>
      <c r="G42460">
        <v>97</v>
      </c>
      <c r="H42460" t="s">
        <v>1224</v>
      </c>
      <c r="I42460" t="s">
        <v>35394</v>
      </c>
      <c r="J42460" s="1">
        <v>41509</v>
      </c>
    </row>
    <row r="42461" spans="1:10" x14ac:dyDescent="0.25">
      <c r="A42461" t="s">
        <v>146479</v>
      </c>
      <c r="B42461" t="s">
        <v>146480</v>
      </c>
      <c r="C42461" t="s">
        <v>146481</v>
      </c>
      <c r="D42461" t="s">
        <v>146482</v>
      </c>
      <c r="E42461" t="s">
        <v>14</v>
      </c>
      <c r="F42461" t="s">
        <v>21</v>
      </c>
      <c r="G42461" t="s">
        <v>59</v>
      </c>
      <c r="H42461" t="s">
        <v>90</v>
      </c>
      <c r="I42461" t="s">
        <v>90</v>
      </c>
      <c r="J42461" s="1">
        <v>41307</v>
      </c>
    </row>
    <row r="42462" spans="1:10" x14ac:dyDescent="0.25">
      <c r="A42462" t="s">
        <v>146483</v>
      </c>
      <c r="B42462" t="s">
        <v>146484</v>
      </c>
      <c r="C42462" t="s">
        <v>146485</v>
      </c>
      <c r="D42462" t="s">
        <v>38</v>
      </c>
      <c r="E42462" t="s">
        <v>14</v>
      </c>
      <c r="F42462" t="s">
        <v>21</v>
      </c>
      <c r="G42462" t="s">
        <v>137</v>
      </c>
      <c r="H42462" t="s">
        <v>138</v>
      </c>
      <c r="I42462" t="s">
        <v>138</v>
      </c>
    </row>
    <row r="42463" spans="1:10" x14ac:dyDescent="0.25">
      <c r="A42463" t="s">
        <v>146486</v>
      </c>
      <c r="B42463" t="s">
        <v>146487</v>
      </c>
      <c r="C42463" t="s">
        <v>146488</v>
      </c>
      <c r="D42463" t="s">
        <v>7820</v>
      </c>
      <c r="E42463" t="s">
        <v>14</v>
      </c>
      <c r="F42463" t="s">
        <v>21</v>
      </c>
      <c r="G42463" t="s">
        <v>59</v>
      </c>
      <c r="H42463" t="s">
        <v>60</v>
      </c>
      <c r="I42463" t="s">
        <v>66</v>
      </c>
      <c r="J42463" s="1">
        <v>40179</v>
      </c>
    </row>
    <row r="42464" spans="1:10" x14ac:dyDescent="0.25">
      <c r="A42464" t="s">
        <v>146489</v>
      </c>
      <c r="B42464" t="s">
        <v>146490</v>
      </c>
      <c r="C42464" t="s">
        <v>146491</v>
      </c>
      <c r="D42464" t="s">
        <v>32</v>
      </c>
      <c r="E42464" t="s">
        <v>14</v>
      </c>
      <c r="F42464" t="s">
        <v>21</v>
      </c>
      <c r="G42464" t="s">
        <v>425</v>
      </c>
      <c r="H42464" t="s">
        <v>523</v>
      </c>
      <c r="I42464" t="s">
        <v>2482</v>
      </c>
    </row>
    <row r="42465" spans="1:10" x14ac:dyDescent="0.25">
      <c r="A42465" t="s">
        <v>146492</v>
      </c>
      <c r="B42465" t="s">
        <v>146493</v>
      </c>
      <c r="C42465" t="s">
        <v>146494</v>
      </c>
      <c r="D42465" t="s">
        <v>2321</v>
      </c>
      <c r="E42465" t="s">
        <v>14</v>
      </c>
      <c r="J42465" s="1">
        <v>40544</v>
      </c>
    </row>
    <row r="42466" spans="1:10" x14ac:dyDescent="0.25">
      <c r="A42466" t="s">
        <v>146495</v>
      </c>
      <c r="B42466" t="s">
        <v>146496</v>
      </c>
      <c r="C42466" t="s">
        <v>146497</v>
      </c>
      <c r="D42466" t="s">
        <v>104145</v>
      </c>
      <c r="E42466" t="s">
        <v>108</v>
      </c>
      <c r="F42466" t="s">
        <v>21</v>
      </c>
      <c r="G42466" t="s">
        <v>59</v>
      </c>
      <c r="H42466" t="s">
        <v>60</v>
      </c>
      <c r="I42466" t="s">
        <v>66</v>
      </c>
      <c r="J42466" s="1">
        <v>40483</v>
      </c>
    </row>
    <row r="42467" spans="1:10" x14ac:dyDescent="0.25">
      <c r="A42467" t="s">
        <v>146498</v>
      </c>
      <c r="B42467" t="s">
        <v>146499</v>
      </c>
      <c r="D42467" t="s">
        <v>58</v>
      </c>
      <c r="E42467" t="s">
        <v>14</v>
      </c>
      <c r="F42467" t="s">
        <v>21</v>
      </c>
      <c r="G42467" t="s">
        <v>59</v>
      </c>
      <c r="H42467" t="s">
        <v>1216</v>
      </c>
      <c r="I42467" t="s">
        <v>1216</v>
      </c>
    </row>
    <row r="42468" spans="1:10" x14ac:dyDescent="0.25">
      <c r="A42468" t="s">
        <v>146500</v>
      </c>
      <c r="B42468" t="s">
        <v>146501</v>
      </c>
      <c r="C42468" t="s">
        <v>146502</v>
      </c>
      <c r="D42468" t="s">
        <v>628</v>
      </c>
      <c r="E42468" t="s">
        <v>108</v>
      </c>
      <c r="F42468" t="s">
        <v>21</v>
      </c>
      <c r="G42468" t="s">
        <v>59</v>
      </c>
      <c r="H42468" t="s">
        <v>914</v>
      </c>
      <c r="I42468" t="s">
        <v>124066</v>
      </c>
    </row>
    <row r="42469" spans="1:10" x14ac:dyDescent="0.25">
      <c r="A42469" t="s">
        <v>146503</v>
      </c>
      <c r="B42469" t="s">
        <v>146504</v>
      </c>
      <c r="C42469" t="s">
        <v>146505</v>
      </c>
      <c r="D42469" t="s">
        <v>24313</v>
      </c>
      <c r="E42469" t="s">
        <v>202</v>
      </c>
      <c r="F42469" t="s">
        <v>21</v>
      </c>
      <c r="G42469" t="s">
        <v>84</v>
      </c>
      <c r="H42469" t="s">
        <v>4198</v>
      </c>
      <c r="I42469" t="s">
        <v>4198</v>
      </c>
      <c r="J42469" s="1">
        <v>40613</v>
      </c>
    </row>
    <row r="42470" spans="1:10" x14ac:dyDescent="0.25">
      <c r="A42470" t="s">
        <v>146506</v>
      </c>
      <c r="B42470" t="s">
        <v>146507</v>
      </c>
      <c r="C42470" t="s">
        <v>146508</v>
      </c>
      <c r="D42470" t="s">
        <v>146509</v>
      </c>
      <c r="E42470" t="s">
        <v>202</v>
      </c>
      <c r="F42470" t="s">
        <v>21</v>
      </c>
      <c r="G42470" t="s">
        <v>101</v>
      </c>
      <c r="H42470" t="s">
        <v>102</v>
      </c>
      <c r="I42470" t="s">
        <v>103</v>
      </c>
    </row>
    <row r="42471" spans="1:10" x14ac:dyDescent="0.25">
      <c r="A42471" t="s">
        <v>146510</v>
      </c>
      <c r="B42471" t="s">
        <v>146511</v>
      </c>
      <c r="C42471" t="s">
        <v>146512</v>
      </c>
      <c r="D42471" t="s">
        <v>146513</v>
      </c>
      <c r="E42471" t="s">
        <v>14</v>
      </c>
      <c r="F42471" t="s">
        <v>21</v>
      </c>
      <c r="G42471" t="s">
        <v>137</v>
      </c>
      <c r="H42471" t="s">
        <v>138</v>
      </c>
      <c r="I42471" t="s">
        <v>138</v>
      </c>
      <c r="J42471" s="1">
        <v>39083</v>
      </c>
    </row>
    <row r="42472" spans="1:10" x14ac:dyDescent="0.25">
      <c r="A42472" t="s">
        <v>146514</v>
      </c>
      <c r="B42472" t="s">
        <v>146515</v>
      </c>
      <c r="C42472" t="s">
        <v>146516</v>
      </c>
      <c r="D42472" t="s">
        <v>38</v>
      </c>
      <c r="E42472" t="s">
        <v>14</v>
      </c>
      <c r="F42472" t="s">
        <v>21</v>
      </c>
      <c r="G42472" t="s">
        <v>1391</v>
      </c>
      <c r="H42472" t="s">
        <v>3860</v>
      </c>
      <c r="I42472" t="s">
        <v>1628</v>
      </c>
      <c r="J42472" s="1">
        <v>39173</v>
      </c>
    </row>
    <row r="42473" spans="1:10" x14ac:dyDescent="0.25">
      <c r="A42473" t="s">
        <v>146517</v>
      </c>
      <c r="B42473" t="s">
        <v>146518</v>
      </c>
      <c r="C42473" t="s">
        <v>146519</v>
      </c>
      <c r="D42473" t="s">
        <v>38</v>
      </c>
      <c r="E42473" t="s">
        <v>14</v>
      </c>
      <c r="F42473" t="s">
        <v>21</v>
      </c>
      <c r="G42473" t="s">
        <v>803</v>
      </c>
      <c r="H42473" t="s">
        <v>3535</v>
      </c>
      <c r="I42473" t="s">
        <v>3535</v>
      </c>
      <c r="J42473" s="1">
        <v>40909</v>
      </c>
    </row>
    <row r="42474" spans="1:10" x14ac:dyDescent="0.25">
      <c r="A42474" t="s">
        <v>146520</v>
      </c>
      <c r="B42474" t="s">
        <v>146521</v>
      </c>
      <c r="C42474" t="s">
        <v>146522</v>
      </c>
      <c r="D42474" t="s">
        <v>118248</v>
      </c>
      <c r="E42474" t="s">
        <v>108</v>
      </c>
      <c r="F42474" t="s">
        <v>21</v>
      </c>
      <c r="G42474" t="s">
        <v>59</v>
      </c>
      <c r="H42474" t="s">
        <v>60</v>
      </c>
      <c r="I42474" t="s">
        <v>66</v>
      </c>
      <c r="J42474" s="1">
        <v>40909</v>
      </c>
    </row>
    <row r="42475" spans="1:10" x14ac:dyDescent="0.25">
      <c r="A42475" t="s">
        <v>146523</v>
      </c>
      <c r="B42475" t="s">
        <v>146524</v>
      </c>
      <c r="C42475" t="s">
        <v>146525</v>
      </c>
      <c r="D42475" t="s">
        <v>259</v>
      </c>
      <c r="E42475" t="s">
        <v>108</v>
      </c>
      <c r="F42475" t="s">
        <v>21</v>
      </c>
      <c r="G42475" t="s">
        <v>59</v>
      </c>
      <c r="H42475" t="s">
        <v>961</v>
      </c>
      <c r="I42475" t="s">
        <v>962</v>
      </c>
    </row>
    <row r="42476" spans="1:10" x14ac:dyDescent="0.25">
      <c r="A42476" t="s">
        <v>146526</v>
      </c>
      <c r="B42476" t="s">
        <v>146527</v>
      </c>
      <c r="C42476" t="s">
        <v>146528</v>
      </c>
      <c r="D42476" t="s">
        <v>146529</v>
      </c>
      <c r="E42476" t="s">
        <v>14</v>
      </c>
    </row>
    <row r="42477" spans="1:10" x14ac:dyDescent="0.25">
      <c r="A42477" t="s">
        <v>146530</v>
      </c>
      <c r="B42477" t="s">
        <v>146531</v>
      </c>
      <c r="C42477" t="s">
        <v>146532</v>
      </c>
      <c r="D42477" t="s">
        <v>146533</v>
      </c>
      <c r="E42477" t="s">
        <v>14</v>
      </c>
      <c r="F42477" t="s">
        <v>21</v>
      </c>
      <c r="G42477" t="s">
        <v>153</v>
      </c>
      <c r="H42477" t="s">
        <v>239</v>
      </c>
      <c r="I42477" t="s">
        <v>1113</v>
      </c>
      <c r="J42477" s="1">
        <v>41275</v>
      </c>
    </row>
    <row r="42478" spans="1:10" x14ac:dyDescent="0.25">
      <c r="A42478" t="s">
        <v>146534</v>
      </c>
      <c r="B42478" t="s">
        <v>146535</v>
      </c>
      <c r="C42478" t="s">
        <v>146536</v>
      </c>
      <c r="D42478" t="s">
        <v>419</v>
      </c>
      <c r="E42478" t="s">
        <v>14</v>
      </c>
      <c r="F42478" t="s">
        <v>21</v>
      </c>
      <c r="G42478" t="s">
        <v>803</v>
      </c>
      <c r="H42478" t="s">
        <v>804</v>
      </c>
      <c r="I42478" t="s">
        <v>4955</v>
      </c>
      <c r="J42478" s="1">
        <v>39448</v>
      </c>
    </row>
    <row r="42479" spans="1:10" x14ac:dyDescent="0.25">
      <c r="A42479" t="s">
        <v>146537</v>
      </c>
      <c r="B42479" t="s">
        <v>146538</v>
      </c>
      <c r="C42479" t="s">
        <v>146539</v>
      </c>
      <c r="D42479" t="s">
        <v>146540</v>
      </c>
      <c r="E42479" t="s">
        <v>14</v>
      </c>
      <c r="F42479" t="s">
        <v>21</v>
      </c>
      <c r="G42479" t="s">
        <v>101</v>
      </c>
      <c r="H42479" t="s">
        <v>102</v>
      </c>
      <c r="I42479" t="s">
        <v>103</v>
      </c>
      <c r="J42479" s="1">
        <v>41375</v>
      </c>
    </row>
    <row r="42480" spans="1:10" x14ac:dyDescent="0.25">
      <c r="A42480" t="s">
        <v>146541</v>
      </c>
      <c r="B42480" t="s">
        <v>146542</v>
      </c>
      <c r="C42480" t="s">
        <v>146543</v>
      </c>
      <c r="D42480" t="s">
        <v>89</v>
      </c>
      <c r="E42480" t="s">
        <v>14</v>
      </c>
      <c r="F42480" t="s">
        <v>21</v>
      </c>
      <c r="G42480" t="s">
        <v>39</v>
      </c>
      <c r="H42480" t="s">
        <v>277</v>
      </c>
      <c r="I42480" t="s">
        <v>77672</v>
      </c>
    </row>
    <row r="42481" spans="1:10" x14ac:dyDescent="0.25">
      <c r="A42481" t="s">
        <v>146544</v>
      </c>
      <c r="B42481" t="s">
        <v>146545</v>
      </c>
      <c r="C42481" t="s">
        <v>146546</v>
      </c>
      <c r="D42481" t="s">
        <v>51</v>
      </c>
      <c r="E42481" t="s">
        <v>14</v>
      </c>
      <c r="F42481" t="s">
        <v>21</v>
      </c>
      <c r="G42481" t="s">
        <v>375</v>
      </c>
      <c r="H42481" t="s">
        <v>376</v>
      </c>
      <c r="I42481" t="s">
        <v>376</v>
      </c>
      <c r="J42481" s="1">
        <v>37987</v>
      </c>
    </row>
    <row r="42482" spans="1:10" x14ac:dyDescent="0.25">
      <c r="A42482" t="s">
        <v>146547</v>
      </c>
      <c r="B42482" t="s">
        <v>146548</v>
      </c>
      <c r="C42482" t="s">
        <v>146549</v>
      </c>
      <c r="D42482" t="s">
        <v>45</v>
      </c>
      <c r="E42482" t="s">
        <v>14</v>
      </c>
      <c r="F42482" t="s">
        <v>21</v>
      </c>
      <c r="G42482" t="s">
        <v>639</v>
      </c>
      <c r="H42482" t="s">
        <v>640</v>
      </c>
      <c r="I42482" t="s">
        <v>4503</v>
      </c>
      <c r="J42482" s="1">
        <v>35065</v>
      </c>
    </row>
    <row r="42483" spans="1:10" x14ac:dyDescent="0.25">
      <c r="A42483" t="s">
        <v>146550</v>
      </c>
      <c r="B42483" t="s">
        <v>146551</v>
      </c>
      <c r="C42483" t="s">
        <v>146552</v>
      </c>
      <c r="D42483" t="s">
        <v>77845</v>
      </c>
      <c r="E42483" t="s">
        <v>14</v>
      </c>
      <c r="F42483" t="s">
        <v>645</v>
      </c>
      <c r="G42483">
        <v>7</v>
      </c>
      <c r="H42483" t="s">
        <v>9543</v>
      </c>
      <c r="I42483" t="s">
        <v>16020</v>
      </c>
      <c r="J42483" s="1">
        <v>41459</v>
      </c>
    </row>
    <row r="42484" spans="1:10" x14ac:dyDescent="0.25">
      <c r="A42484" t="s">
        <v>146553</v>
      </c>
      <c r="B42484" t="s">
        <v>146554</v>
      </c>
      <c r="C42484" t="s">
        <v>146555</v>
      </c>
      <c r="D42484" t="s">
        <v>146556</v>
      </c>
      <c r="E42484" t="s">
        <v>14</v>
      </c>
      <c r="F42484" t="s">
        <v>52</v>
      </c>
      <c r="G42484" t="s">
        <v>53</v>
      </c>
      <c r="H42484" t="s">
        <v>54</v>
      </c>
      <c r="I42484" t="s">
        <v>54</v>
      </c>
      <c r="J42484" s="1">
        <v>40909</v>
      </c>
    </row>
    <row r="42485" spans="1:10" x14ac:dyDescent="0.25">
      <c r="A42485" t="s">
        <v>146557</v>
      </c>
      <c r="B42485" t="s">
        <v>146558</v>
      </c>
      <c r="C42485" t="s">
        <v>146559</v>
      </c>
      <c r="D42485" t="s">
        <v>7043</v>
      </c>
      <c r="E42485" t="s">
        <v>14</v>
      </c>
      <c r="F42485" t="s">
        <v>21</v>
      </c>
      <c r="G42485" t="s">
        <v>101</v>
      </c>
      <c r="H42485" t="s">
        <v>102</v>
      </c>
      <c r="I42485" t="s">
        <v>103</v>
      </c>
      <c r="J42485" s="1">
        <v>41255</v>
      </c>
    </row>
    <row r="42486" spans="1:10" x14ac:dyDescent="0.25">
      <c r="A42486" t="s">
        <v>146560</v>
      </c>
      <c r="B42486" t="s">
        <v>146561</v>
      </c>
      <c r="C42486" t="s">
        <v>146562</v>
      </c>
      <c r="D42486" t="s">
        <v>628</v>
      </c>
      <c r="E42486" t="s">
        <v>14</v>
      </c>
      <c r="F42486" t="s">
        <v>21</v>
      </c>
      <c r="G42486" t="s">
        <v>375</v>
      </c>
      <c r="H42486" t="s">
        <v>376</v>
      </c>
      <c r="I42486" t="s">
        <v>377</v>
      </c>
      <c r="J42486" s="1">
        <v>35065</v>
      </c>
    </row>
    <row r="42487" spans="1:10" x14ac:dyDescent="0.25">
      <c r="A42487" t="s">
        <v>146563</v>
      </c>
      <c r="B42487" t="s">
        <v>146564</v>
      </c>
      <c r="C42487" t="s">
        <v>146565</v>
      </c>
      <c r="D42487" t="s">
        <v>146566</v>
      </c>
      <c r="E42487" t="s">
        <v>14</v>
      </c>
      <c r="F42487" t="s">
        <v>123</v>
      </c>
      <c r="G42487" t="s">
        <v>3850</v>
      </c>
      <c r="H42487" t="s">
        <v>125</v>
      </c>
      <c r="I42487" t="s">
        <v>29642</v>
      </c>
      <c r="J42487" s="1">
        <v>38180</v>
      </c>
    </row>
    <row r="42488" spans="1:10" x14ac:dyDescent="0.25">
      <c r="A42488" t="s">
        <v>146567</v>
      </c>
      <c r="B42488" t="s">
        <v>146568</v>
      </c>
      <c r="C42488" t="s">
        <v>146569</v>
      </c>
      <c r="D42488" t="s">
        <v>66272</v>
      </c>
      <c r="E42488" t="s">
        <v>14</v>
      </c>
      <c r="F42488" t="s">
        <v>21</v>
      </c>
      <c r="G42488" t="s">
        <v>101</v>
      </c>
      <c r="H42488" t="s">
        <v>102</v>
      </c>
      <c r="I42488" t="s">
        <v>103</v>
      </c>
      <c r="J42488" s="1">
        <v>41579</v>
      </c>
    </row>
    <row r="42489" spans="1:10" x14ac:dyDescent="0.25">
      <c r="A42489" t="s">
        <v>146570</v>
      </c>
      <c r="B42489" t="s">
        <v>146571</v>
      </c>
      <c r="C42489" t="s">
        <v>146572</v>
      </c>
      <c r="D42489" t="s">
        <v>9176</v>
      </c>
      <c r="E42489" t="s">
        <v>202</v>
      </c>
    </row>
    <row r="42490" spans="1:10" x14ac:dyDescent="0.25">
      <c r="A42490" t="s">
        <v>146573</v>
      </c>
      <c r="B42490" t="s">
        <v>146574</v>
      </c>
      <c r="C42490" t="s">
        <v>146575</v>
      </c>
      <c r="D42490" t="s">
        <v>51</v>
      </c>
      <c r="E42490" t="s">
        <v>14</v>
      </c>
      <c r="F42490" t="s">
        <v>21</v>
      </c>
      <c r="G42490" t="s">
        <v>803</v>
      </c>
      <c r="H42490" t="s">
        <v>804</v>
      </c>
      <c r="I42490" t="s">
        <v>3594</v>
      </c>
      <c r="J42490" s="1">
        <v>37622</v>
      </c>
    </row>
    <row r="42491" spans="1:10" x14ac:dyDescent="0.25">
      <c r="A42491" t="s">
        <v>146576</v>
      </c>
      <c r="B42491" t="s">
        <v>146577</v>
      </c>
      <c r="C42491" t="s">
        <v>146578</v>
      </c>
      <c r="D42491" t="s">
        <v>628</v>
      </c>
      <c r="E42491" t="s">
        <v>14</v>
      </c>
      <c r="F42491" t="s">
        <v>21</v>
      </c>
      <c r="G42491" t="s">
        <v>153</v>
      </c>
      <c r="H42491" t="s">
        <v>239</v>
      </c>
      <c r="I42491" t="s">
        <v>2272</v>
      </c>
      <c r="J42491" s="1">
        <v>35431</v>
      </c>
    </row>
    <row r="42492" spans="1:10" x14ac:dyDescent="0.25">
      <c r="A42492" t="s">
        <v>146579</v>
      </c>
      <c r="B42492" t="s">
        <v>146580</v>
      </c>
      <c r="C42492" t="s">
        <v>146581</v>
      </c>
      <c r="D42492" t="s">
        <v>51</v>
      </c>
      <c r="E42492" t="s">
        <v>14</v>
      </c>
      <c r="F42492" t="s">
        <v>21</v>
      </c>
      <c r="G42492" t="s">
        <v>59</v>
      </c>
      <c r="H42492" t="s">
        <v>90</v>
      </c>
      <c r="I42492" t="s">
        <v>4598</v>
      </c>
      <c r="J42492" s="1">
        <v>28856</v>
      </c>
    </row>
    <row r="42493" spans="1:10" x14ac:dyDescent="0.25">
      <c r="A42493" t="s">
        <v>146582</v>
      </c>
      <c r="B42493" t="s">
        <v>146583</v>
      </c>
      <c r="C42493" t="s">
        <v>146584</v>
      </c>
      <c r="D42493" t="s">
        <v>51</v>
      </c>
      <c r="E42493" t="s">
        <v>14</v>
      </c>
      <c r="F42493" t="s">
        <v>160</v>
      </c>
      <c r="G42493" t="s">
        <v>161</v>
      </c>
      <c r="H42493" t="s">
        <v>162</v>
      </c>
      <c r="I42493" t="s">
        <v>162</v>
      </c>
      <c r="J42493" s="1">
        <v>40179</v>
      </c>
    </row>
    <row r="42494" spans="1:10" x14ac:dyDescent="0.25">
      <c r="A42494" t="s">
        <v>146585</v>
      </c>
      <c r="B42494" t="s">
        <v>146586</v>
      </c>
      <c r="C42494" t="s">
        <v>146587</v>
      </c>
      <c r="D42494" t="s">
        <v>739</v>
      </c>
      <c r="E42494" t="s">
        <v>108</v>
      </c>
      <c r="F42494" t="s">
        <v>21</v>
      </c>
      <c r="G42494" t="s">
        <v>22</v>
      </c>
      <c r="H42494" t="s">
        <v>7741</v>
      </c>
      <c r="I42494" t="s">
        <v>2724</v>
      </c>
    </row>
    <row r="42495" spans="1:10" x14ac:dyDescent="0.25">
      <c r="A42495" t="s">
        <v>146588</v>
      </c>
      <c r="B42495" t="s">
        <v>146589</v>
      </c>
      <c r="C42495" t="s">
        <v>146590</v>
      </c>
      <c r="D42495" t="s">
        <v>146591</v>
      </c>
      <c r="E42495" t="s">
        <v>14</v>
      </c>
      <c r="F42495" t="s">
        <v>21</v>
      </c>
      <c r="G42495" t="s">
        <v>116</v>
      </c>
      <c r="H42495" t="s">
        <v>117</v>
      </c>
      <c r="I42495" t="s">
        <v>117</v>
      </c>
      <c r="J42495" s="1">
        <v>40179</v>
      </c>
    </row>
    <row r="42496" spans="1:10" x14ac:dyDescent="0.25">
      <c r="A42496" t="s">
        <v>146592</v>
      </c>
      <c r="B42496" t="s">
        <v>146593</v>
      </c>
      <c r="C42496" t="s">
        <v>146594</v>
      </c>
      <c r="D42496" t="s">
        <v>16887</v>
      </c>
      <c r="E42496" t="s">
        <v>14</v>
      </c>
      <c r="F42496" t="s">
        <v>21</v>
      </c>
      <c r="G42496" t="s">
        <v>59</v>
      </c>
      <c r="H42496" t="s">
        <v>60</v>
      </c>
      <c r="I42496" t="s">
        <v>13279</v>
      </c>
      <c r="J42496" s="1">
        <v>40909</v>
      </c>
    </row>
    <row r="42497" spans="1:10" x14ac:dyDescent="0.25">
      <c r="A42497" t="s">
        <v>146595</v>
      </c>
      <c r="B42497" t="s">
        <v>146596</v>
      </c>
      <c r="C42497" t="s">
        <v>146597</v>
      </c>
      <c r="D42497" t="s">
        <v>12610</v>
      </c>
      <c r="E42497" t="s">
        <v>14</v>
      </c>
      <c r="F42497" t="s">
        <v>21</v>
      </c>
      <c r="G42497" t="s">
        <v>375</v>
      </c>
      <c r="H42497" t="s">
        <v>376</v>
      </c>
      <c r="I42497" t="s">
        <v>376</v>
      </c>
    </row>
    <row r="42498" spans="1:10" x14ac:dyDescent="0.25">
      <c r="A42498" t="s">
        <v>146598</v>
      </c>
      <c r="B42498" t="s">
        <v>146599</v>
      </c>
      <c r="C42498" t="s">
        <v>146600</v>
      </c>
      <c r="D42498" t="s">
        <v>17714</v>
      </c>
      <c r="E42498" t="s">
        <v>108</v>
      </c>
      <c r="F42498" t="s">
        <v>21</v>
      </c>
      <c r="G42498" t="s">
        <v>137</v>
      </c>
      <c r="H42498" t="s">
        <v>138</v>
      </c>
      <c r="I42498" t="s">
        <v>464</v>
      </c>
    </row>
    <row r="42499" spans="1:10" x14ac:dyDescent="0.25">
      <c r="A42499" t="s">
        <v>146601</v>
      </c>
      <c r="B42499" t="s">
        <v>146602</v>
      </c>
      <c r="C42499" t="s">
        <v>146603</v>
      </c>
      <c r="D42499" t="s">
        <v>51</v>
      </c>
      <c r="E42499" t="s">
        <v>14</v>
      </c>
      <c r="F42499" t="s">
        <v>4148</v>
      </c>
      <c r="G42499">
        <v>46</v>
      </c>
      <c r="H42499" t="s">
        <v>4149</v>
      </c>
      <c r="I42499" t="s">
        <v>146604</v>
      </c>
    </row>
    <row r="42500" spans="1:10" x14ac:dyDescent="0.25">
      <c r="A42500" t="s">
        <v>146605</v>
      </c>
      <c r="B42500" t="s">
        <v>146606</v>
      </c>
      <c r="C42500" t="s">
        <v>146607</v>
      </c>
      <c r="D42500" t="s">
        <v>51</v>
      </c>
      <c r="E42500" t="s">
        <v>202</v>
      </c>
      <c r="F42500" t="s">
        <v>21</v>
      </c>
      <c r="G42500" t="s">
        <v>59</v>
      </c>
      <c r="H42500" t="s">
        <v>60</v>
      </c>
      <c r="I42500" t="s">
        <v>66</v>
      </c>
      <c r="J42500" s="1">
        <v>39448</v>
      </c>
    </row>
    <row r="42501" spans="1:10" x14ac:dyDescent="0.25">
      <c r="A42501" t="s">
        <v>146608</v>
      </c>
      <c r="B42501" t="s">
        <v>146609</v>
      </c>
      <c r="C42501" t="s">
        <v>146610</v>
      </c>
      <c r="D42501" t="s">
        <v>146611</v>
      </c>
      <c r="E42501" t="s">
        <v>14</v>
      </c>
      <c r="F42501" t="s">
        <v>21</v>
      </c>
      <c r="G42501" t="s">
        <v>1347</v>
      </c>
      <c r="H42501" t="s">
        <v>1348</v>
      </c>
      <c r="I42501" t="s">
        <v>5428</v>
      </c>
      <c r="J42501" s="1">
        <v>40101</v>
      </c>
    </row>
    <row r="42502" spans="1:10" x14ac:dyDescent="0.25">
      <c r="A42502" t="s">
        <v>146612</v>
      </c>
      <c r="B42502" t="s">
        <v>146613</v>
      </c>
      <c r="C42502" t="s">
        <v>146614</v>
      </c>
      <c r="D42502" t="s">
        <v>628</v>
      </c>
      <c r="E42502" t="s">
        <v>14</v>
      </c>
      <c r="F42502" t="s">
        <v>21</v>
      </c>
      <c r="G42502" t="s">
        <v>59</v>
      </c>
      <c r="H42502" t="s">
        <v>60</v>
      </c>
      <c r="I42502" t="s">
        <v>1246</v>
      </c>
      <c r="J42502" s="1">
        <v>37257</v>
      </c>
    </row>
    <row r="42503" spans="1:10" x14ac:dyDescent="0.25">
      <c r="A42503" t="s">
        <v>146615</v>
      </c>
      <c r="B42503" t="s">
        <v>146616</v>
      </c>
      <c r="C42503" t="s">
        <v>146617</v>
      </c>
      <c r="D42503" t="s">
        <v>122</v>
      </c>
      <c r="E42503" t="s">
        <v>14</v>
      </c>
      <c r="F42503" t="s">
        <v>21</v>
      </c>
      <c r="G42503" t="s">
        <v>1234</v>
      </c>
      <c r="H42503" t="s">
        <v>2102</v>
      </c>
      <c r="I42503" t="s">
        <v>4613</v>
      </c>
      <c r="J42503" s="1">
        <v>41000</v>
      </c>
    </row>
    <row r="42504" spans="1:10" x14ac:dyDescent="0.25">
      <c r="A42504" t="s">
        <v>146618</v>
      </c>
      <c r="B42504" t="s">
        <v>146619</v>
      </c>
      <c r="C42504" t="s">
        <v>146620</v>
      </c>
      <c r="D42504" t="s">
        <v>146621</v>
      </c>
      <c r="E42504" t="s">
        <v>14</v>
      </c>
      <c r="F42504" t="s">
        <v>1057</v>
      </c>
      <c r="G42504">
        <v>16</v>
      </c>
      <c r="H42504" t="s">
        <v>1699</v>
      </c>
      <c r="I42504" t="s">
        <v>1699</v>
      </c>
      <c r="J42504" s="1">
        <v>41275</v>
      </c>
    </row>
    <row r="42505" spans="1:10" x14ac:dyDescent="0.25">
      <c r="A42505" t="s">
        <v>146622</v>
      </c>
      <c r="B42505" t="s">
        <v>146623</v>
      </c>
      <c r="C42505" t="s">
        <v>146624</v>
      </c>
      <c r="D42505" t="s">
        <v>38</v>
      </c>
      <c r="E42505" t="s">
        <v>14</v>
      </c>
      <c r="F42505" t="s">
        <v>21</v>
      </c>
      <c r="G42505" t="s">
        <v>101</v>
      </c>
      <c r="H42505" t="s">
        <v>1616</v>
      </c>
      <c r="I42505" t="s">
        <v>47858</v>
      </c>
    </row>
    <row r="42506" spans="1:10" x14ac:dyDescent="0.25">
      <c r="A42506" t="s">
        <v>146625</v>
      </c>
      <c r="B42506" t="s">
        <v>146626</v>
      </c>
      <c r="C42506" t="s">
        <v>146627</v>
      </c>
      <c r="D42506" t="s">
        <v>1242</v>
      </c>
      <c r="E42506" t="s">
        <v>14</v>
      </c>
      <c r="F42506" t="s">
        <v>21</v>
      </c>
      <c r="G42506" t="s">
        <v>522</v>
      </c>
      <c r="H42506" t="s">
        <v>523</v>
      </c>
      <c r="I42506" t="s">
        <v>524</v>
      </c>
      <c r="J42506" s="1">
        <v>40179</v>
      </c>
    </row>
    <row r="42507" spans="1:10" x14ac:dyDescent="0.25">
      <c r="A42507" t="s">
        <v>146628</v>
      </c>
      <c r="B42507" t="s">
        <v>146629</v>
      </c>
      <c r="C42507" t="s">
        <v>146630</v>
      </c>
      <c r="D42507" t="s">
        <v>146631</v>
      </c>
      <c r="E42507" t="s">
        <v>14</v>
      </c>
      <c r="F42507" t="s">
        <v>21</v>
      </c>
      <c r="G42507" t="s">
        <v>101</v>
      </c>
      <c r="H42507" t="s">
        <v>102</v>
      </c>
      <c r="I42507" t="s">
        <v>103</v>
      </c>
      <c r="J42507" s="1">
        <v>25204</v>
      </c>
    </row>
    <row r="42508" spans="1:10" x14ac:dyDescent="0.25">
      <c r="A42508" t="s">
        <v>146632</v>
      </c>
      <c r="B42508" t="s">
        <v>146633</v>
      </c>
      <c r="C42508" t="s">
        <v>146634</v>
      </c>
      <c r="D42508" t="s">
        <v>146635</v>
      </c>
      <c r="E42508" t="s">
        <v>14</v>
      </c>
      <c r="F42508" t="s">
        <v>21</v>
      </c>
      <c r="G42508" t="s">
        <v>281</v>
      </c>
      <c r="H42508" t="s">
        <v>1025</v>
      </c>
      <c r="I42508" t="s">
        <v>1025</v>
      </c>
      <c r="J42508" s="1">
        <v>40087</v>
      </c>
    </row>
    <row r="42509" spans="1:10" x14ac:dyDescent="0.25">
      <c r="A42509" t="s">
        <v>146636</v>
      </c>
      <c r="B42509" t="s">
        <v>146637</v>
      </c>
      <c r="C42509" t="s">
        <v>146638</v>
      </c>
      <c r="D42509" t="s">
        <v>38</v>
      </c>
      <c r="E42509" t="s">
        <v>14</v>
      </c>
      <c r="F42509" t="s">
        <v>21</v>
      </c>
      <c r="G42509" t="s">
        <v>803</v>
      </c>
      <c r="H42509" t="s">
        <v>804</v>
      </c>
      <c r="I42509" t="s">
        <v>2569</v>
      </c>
    </row>
    <row r="42510" spans="1:10" x14ac:dyDescent="0.25">
      <c r="A42510" t="s">
        <v>146639</v>
      </c>
      <c r="B42510" t="s">
        <v>146640</v>
      </c>
      <c r="C42510" t="s">
        <v>146641</v>
      </c>
      <c r="D42510" t="s">
        <v>89</v>
      </c>
      <c r="E42510" t="s">
        <v>14</v>
      </c>
      <c r="F42510" t="s">
        <v>21</v>
      </c>
      <c r="G42510" t="s">
        <v>611</v>
      </c>
      <c r="H42510" t="s">
        <v>14755</v>
      </c>
      <c r="I42510" t="s">
        <v>327</v>
      </c>
      <c r="J42510" s="1">
        <v>38718</v>
      </c>
    </row>
    <row r="42511" spans="1:10" x14ac:dyDescent="0.25">
      <c r="A42511" t="s">
        <v>146642</v>
      </c>
      <c r="B42511" t="s">
        <v>146643</v>
      </c>
      <c r="C42511" t="s">
        <v>146644</v>
      </c>
      <c r="D42511" t="s">
        <v>146645</v>
      </c>
      <c r="E42511" t="s">
        <v>14</v>
      </c>
      <c r="F42511" t="s">
        <v>21</v>
      </c>
      <c r="G42511" t="s">
        <v>281</v>
      </c>
      <c r="H42511" t="s">
        <v>1025</v>
      </c>
      <c r="I42511" t="s">
        <v>1025</v>
      </c>
    </row>
    <row r="42512" spans="1:10" x14ac:dyDescent="0.25">
      <c r="A42512" t="s">
        <v>146646</v>
      </c>
      <c r="B42512" t="s">
        <v>146647</v>
      </c>
      <c r="C42512" t="s">
        <v>146648</v>
      </c>
      <c r="D42512" t="s">
        <v>51</v>
      </c>
      <c r="E42512" t="s">
        <v>684</v>
      </c>
      <c r="F42512" t="s">
        <v>21</v>
      </c>
      <c r="G42512" t="s">
        <v>59</v>
      </c>
      <c r="H42512" t="s">
        <v>60</v>
      </c>
      <c r="I42512" t="s">
        <v>66</v>
      </c>
    </row>
    <row r="42513" spans="1:10" x14ac:dyDescent="0.25">
      <c r="A42513" t="s">
        <v>146649</v>
      </c>
      <c r="B42513" t="s">
        <v>146650</v>
      </c>
      <c r="C42513" t="s">
        <v>146651</v>
      </c>
      <c r="D42513" t="s">
        <v>38</v>
      </c>
      <c r="E42513" t="s">
        <v>14</v>
      </c>
      <c r="F42513" t="s">
        <v>21</v>
      </c>
      <c r="G42513" t="s">
        <v>153</v>
      </c>
      <c r="H42513" t="s">
        <v>239</v>
      </c>
      <c r="I42513" t="s">
        <v>6954</v>
      </c>
      <c r="J42513" s="1">
        <v>41275</v>
      </c>
    </row>
    <row r="42514" spans="1:10" x14ac:dyDescent="0.25">
      <c r="A42514" t="s">
        <v>146652</v>
      </c>
      <c r="B42514" t="s">
        <v>146653</v>
      </c>
      <c r="D42514" t="s">
        <v>146654</v>
      </c>
      <c r="E42514" t="s">
        <v>108</v>
      </c>
      <c r="F42514" t="s">
        <v>21</v>
      </c>
      <c r="G42514" t="s">
        <v>1006</v>
      </c>
      <c r="H42514" t="s">
        <v>1007</v>
      </c>
      <c r="I42514" t="s">
        <v>25152</v>
      </c>
    </row>
    <row r="42515" spans="1:10" x14ac:dyDescent="0.25">
      <c r="A42515" t="s">
        <v>146655</v>
      </c>
      <c r="B42515" t="s">
        <v>146656</v>
      </c>
      <c r="C42515" t="s">
        <v>146657</v>
      </c>
      <c r="D42515" t="s">
        <v>146658</v>
      </c>
      <c r="E42515" t="s">
        <v>14</v>
      </c>
      <c r="F42515" t="s">
        <v>21</v>
      </c>
      <c r="G42515" t="s">
        <v>639</v>
      </c>
      <c r="H42515" t="s">
        <v>640</v>
      </c>
      <c r="I42515" t="s">
        <v>640</v>
      </c>
      <c r="J42515" s="1">
        <v>39814</v>
      </c>
    </row>
    <row r="42516" spans="1:10" x14ac:dyDescent="0.25">
      <c r="A42516" t="s">
        <v>146659</v>
      </c>
      <c r="B42516" t="s">
        <v>146660</v>
      </c>
      <c r="C42516" t="s">
        <v>146661</v>
      </c>
      <c r="D42516" t="s">
        <v>1242</v>
      </c>
      <c r="E42516" t="s">
        <v>14</v>
      </c>
      <c r="F42516" t="s">
        <v>21</v>
      </c>
      <c r="G42516" t="s">
        <v>375</v>
      </c>
      <c r="H42516" t="s">
        <v>376</v>
      </c>
      <c r="I42516" t="s">
        <v>376</v>
      </c>
      <c r="J42516" s="1">
        <v>39448</v>
      </c>
    </row>
    <row r="42517" spans="1:10" x14ac:dyDescent="0.25">
      <c r="A42517" t="s">
        <v>146662</v>
      </c>
      <c r="B42517" t="s">
        <v>146663</v>
      </c>
      <c r="C42517" t="s">
        <v>146664</v>
      </c>
      <c r="D42517" t="s">
        <v>146665</v>
      </c>
      <c r="E42517" t="s">
        <v>108</v>
      </c>
      <c r="F42517" t="s">
        <v>21</v>
      </c>
      <c r="G42517" t="s">
        <v>153</v>
      </c>
      <c r="H42517" t="s">
        <v>239</v>
      </c>
      <c r="I42517" t="s">
        <v>1709</v>
      </c>
      <c r="J42517" s="1">
        <v>35385</v>
      </c>
    </row>
    <row r="42518" spans="1:10" x14ac:dyDescent="0.25">
      <c r="A42518" t="s">
        <v>146666</v>
      </c>
      <c r="B42518" t="s">
        <v>146667</v>
      </c>
      <c r="C42518" t="s">
        <v>146668</v>
      </c>
      <c r="D42518" t="s">
        <v>85082</v>
      </c>
      <c r="E42518" t="s">
        <v>14</v>
      </c>
      <c r="F42518" t="s">
        <v>21</v>
      </c>
      <c r="G42518" t="s">
        <v>77</v>
      </c>
      <c r="H42518" t="s">
        <v>1759</v>
      </c>
      <c r="I42518" t="s">
        <v>2519</v>
      </c>
      <c r="J42518" s="1">
        <v>39675</v>
      </c>
    </row>
    <row r="42519" spans="1:10" x14ac:dyDescent="0.25">
      <c r="A42519" t="s">
        <v>146669</v>
      </c>
      <c r="B42519" t="s">
        <v>146670</v>
      </c>
      <c r="C42519" t="s">
        <v>146671</v>
      </c>
      <c r="D42519" t="s">
        <v>1242</v>
      </c>
      <c r="E42519" t="s">
        <v>14</v>
      </c>
      <c r="F42519" t="s">
        <v>21</v>
      </c>
      <c r="G42519" t="s">
        <v>153</v>
      </c>
      <c r="H42519" t="s">
        <v>239</v>
      </c>
      <c r="I42519" t="s">
        <v>239</v>
      </c>
    </row>
    <row r="42520" spans="1:10" x14ac:dyDescent="0.25">
      <c r="A42520" t="s">
        <v>146672</v>
      </c>
      <c r="B42520" t="s">
        <v>146673</v>
      </c>
      <c r="C42520" t="s">
        <v>146674</v>
      </c>
      <c r="D42520" t="s">
        <v>312</v>
      </c>
      <c r="E42520" t="s">
        <v>14</v>
      </c>
      <c r="F42520" t="s">
        <v>21</v>
      </c>
      <c r="G42520" t="s">
        <v>59</v>
      </c>
      <c r="H42520" t="s">
        <v>90</v>
      </c>
      <c r="I42520" t="s">
        <v>371</v>
      </c>
      <c r="J42520" s="1">
        <v>41640</v>
      </c>
    </row>
    <row r="42521" spans="1:10" x14ac:dyDescent="0.25">
      <c r="A42521" t="s">
        <v>146675</v>
      </c>
      <c r="B42521" t="s">
        <v>146676</v>
      </c>
      <c r="C42521" t="s">
        <v>146677</v>
      </c>
      <c r="D42521" t="s">
        <v>3792</v>
      </c>
      <c r="E42521" t="s">
        <v>14</v>
      </c>
      <c r="F42521" t="s">
        <v>21</v>
      </c>
      <c r="G42521" t="s">
        <v>1325</v>
      </c>
      <c r="H42521" t="s">
        <v>1326</v>
      </c>
      <c r="I42521" t="s">
        <v>48543</v>
      </c>
      <c r="J42521" s="1">
        <v>38353</v>
      </c>
    </row>
    <row r="42522" spans="1:10" x14ac:dyDescent="0.25">
      <c r="A42522" t="s">
        <v>146678</v>
      </c>
      <c r="B42522" t="s">
        <v>146679</v>
      </c>
      <c r="C42522" t="s">
        <v>146677</v>
      </c>
      <c r="D42522" t="s">
        <v>3792</v>
      </c>
      <c r="E42522" t="s">
        <v>14</v>
      </c>
      <c r="F42522" t="s">
        <v>21</v>
      </c>
      <c r="G42522" t="s">
        <v>1325</v>
      </c>
      <c r="H42522" t="s">
        <v>1326</v>
      </c>
      <c r="I42522" t="s">
        <v>48543</v>
      </c>
      <c r="J42522" s="1">
        <v>36526</v>
      </c>
    </row>
    <row r="42523" spans="1:10" x14ac:dyDescent="0.25">
      <c r="A42523" t="s">
        <v>146680</v>
      </c>
      <c r="B42523" t="s">
        <v>146681</v>
      </c>
      <c r="C42523" t="s">
        <v>146682</v>
      </c>
      <c r="D42523" t="s">
        <v>146683</v>
      </c>
      <c r="E42523" t="s">
        <v>14</v>
      </c>
      <c r="F42523" t="s">
        <v>123</v>
      </c>
      <c r="G42523" t="s">
        <v>321</v>
      </c>
      <c r="H42523" t="s">
        <v>125</v>
      </c>
      <c r="I42523" t="s">
        <v>322</v>
      </c>
      <c r="J42523" s="1">
        <v>39653</v>
      </c>
    </row>
    <row r="42524" spans="1:10" x14ac:dyDescent="0.25">
      <c r="A42524" t="s">
        <v>146684</v>
      </c>
      <c r="B42524" t="s">
        <v>146685</v>
      </c>
      <c r="C42524" t="s">
        <v>146686</v>
      </c>
      <c r="D42524" t="s">
        <v>65</v>
      </c>
      <c r="E42524" t="s">
        <v>14</v>
      </c>
      <c r="F42524" t="s">
        <v>21</v>
      </c>
      <c r="G42524" t="s">
        <v>59</v>
      </c>
      <c r="H42524" t="s">
        <v>1216</v>
      </c>
      <c r="I42524" t="s">
        <v>1216</v>
      </c>
      <c r="J42524" s="1">
        <v>37257</v>
      </c>
    </row>
    <row r="42525" spans="1:10" x14ac:dyDescent="0.25">
      <c r="A42525" t="s">
        <v>146687</v>
      </c>
      <c r="B42525" t="s">
        <v>146688</v>
      </c>
      <c r="C42525" t="s">
        <v>146689</v>
      </c>
      <c r="D42525" t="s">
        <v>146690</v>
      </c>
      <c r="E42525" t="s">
        <v>14</v>
      </c>
      <c r="F42525" t="s">
        <v>21</v>
      </c>
      <c r="G42525" t="s">
        <v>153</v>
      </c>
      <c r="H42525" t="s">
        <v>239</v>
      </c>
      <c r="I42525" t="s">
        <v>322</v>
      </c>
      <c r="J42525" s="1">
        <v>37987</v>
      </c>
    </row>
    <row r="42526" spans="1:10" x14ac:dyDescent="0.25">
      <c r="A42526" t="s">
        <v>146691</v>
      </c>
      <c r="B42526" t="s">
        <v>146692</v>
      </c>
      <c r="C42526" t="s">
        <v>146693</v>
      </c>
      <c r="D42526" t="s">
        <v>3446</v>
      </c>
      <c r="E42526" t="s">
        <v>14</v>
      </c>
      <c r="F42526" t="s">
        <v>21</v>
      </c>
      <c r="G42526" t="s">
        <v>3157</v>
      </c>
      <c r="H42526" t="s">
        <v>3158</v>
      </c>
      <c r="I42526" t="s">
        <v>3158</v>
      </c>
    </row>
    <row r="42527" spans="1:10" x14ac:dyDescent="0.25">
      <c r="A42527" t="s">
        <v>146694</v>
      </c>
      <c r="B42527" t="s">
        <v>146695</v>
      </c>
      <c r="C42527" t="s">
        <v>146696</v>
      </c>
      <c r="D42527" t="s">
        <v>2961</v>
      </c>
      <c r="E42527" t="s">
        <v>14</v>
      </c>
      <c r="F42527" t="s">
        <v>21</v>
      </c>
      <c r="G42527" t="s">
        <v>84</v>
      </c>
      <c r="H42527" t="s">
        <v>584</v>
      </c>
      <c r="I42527" t="s">
        <v>24830</v>
      </c>
      <c r="J42527" s="1">
        <v>39387</v>
      </c>
    </row>
    <row r="42528" spans="1:10" x14ac:dyDescent="0.25">
      <c r="A42528" t="s">
        <v>146697</v>
      </c>
      <c r="B42528" t="s">
        <v>146698</v>
      </c>
      <c r="C42528" t="s">
        <v>146699</v>
      </c>
      <c r="D42528" t="s">
        <v>146700</v>
      </c>
      <c r="E42528" t="s">
        <v>14</v>
      </c>
      <c r="F42528" t="s">
        <v>21</v>
      </c>
      <c r="G42528" t="s">
        <v>59</v>
      </c>
      <c r="H42528" t="s">
        <v>60</v>
      </c>
      <c r="I42528" t="s">
        <v>66</v>
      </c>
      <c r="J42528" s="1">
        <v>41401</v>
      </c>
    </row>
    <row r="42529" spans="1:10" x14ac:dyDescent="0.25">
      <c r="A42529" t="s">
        <v>146701</v>
      </c>
      <c r="B42529" t="s">
        <v>146702</v>
      </c>
      <c r="D42529" t="s">
        <v>146703</v>
      </c>
      <c r="E42529" t="s">
        <v>14</v>
      </c>
      <c r="F42529" t="s">
        <v>21</v>
      </c>
      <c r="G42529" t="s">
        <v>425</v>
      </c>
      <c r="H42529" t="s">
        <v>426</v>
      </c>
      <c r="I42529" t="s">
        <v>46279</v>
      </c>
      <c r="J42529" s="1">
        <v>38962</v>
      </c>
    </row>
    <row r="42530" spans="1:10" x14ac:dyDescent="0.25">
      <c r="A42530" t="s">
        <v>146704</v>
      </c>
      <c r="B42530" t="s">
        <v>146705</v>
      </c>
      <c r="C42530" t="s">
        <v>146706</v>
      </c>
      <c r="D42530" t="s">
        <v>713</v>
      </c>
      <c r="E42530" t="s">
        <v>14</v>
      </c>
      <c r="F42530" t="s">
        <v>21</v>
      </c>
      <c r="G42530" t="s">
        <v>84</v>
      </c>
      <c r="H42530" t="s">
        <v>1255</v>
      </c>
      <c r="I42530" t="s">
        <v>1778</v>
      </c>
    </row>
    <row r="42531" spans="1:10" x14ac:dyDescent="0.25">
      <c r="A42531" t="s">
        <v>146707</v>
      </c>
      <c r="B42531" t="s">
        <v>146708</v>
      </c>
      <c r="C42531" t="s">
        <v>146709</v>
      </c>
      <c r="D42531" t="s">
        <v>38</v>
      </c>
      <c r="E42531" t="s">
        <v>14</v>
      </c>
      <c r="F42531" t="s">
        <v>2266</v>
      </c>
      <c r="G42531">
        <v>20</v>
      </c>
      <c r="H42531" t="s">
        <v>24248</v>
      </c>
      <c r="I42531" t="s">
        <v>146710</v>
      </c>
    </row>
    <row r="42532" spans="1:10" x14ac:dyDescent="0.25">
      <c r="A42532" t="s">
        <v>146711</v>
      </c>
      <c r="B42532" t="s">
        <v>146712</v>
      </c>
      <c r="C42532" t="s">
        <v>146713</v>
      </c>
      <c r="D42532" t="s">
        <v>146714</v>
      </c>
      <c r="E42532" t="s">
        <v>14</v>
      </c>
      <c r="F42532" t="s">
        <v>21</v>
      </c>
      <c r="G42532" t="s">
        <v>101</v>
      </c>
      <c r="H42532" t="s">
        <v>102</v>
      </c>
      <c r="I42532" t="s">
        <v>103</v>
      </c>
      <c r="J42532" s="1">
        <v>36892</v>
      </c>
    </row>
    <row r="42533" spans="1:10" x14ac:dyDescent="0.25">
      <c r="A42533" t="s">
        <v>146715</v>
      </c>
      <c r="B42533" t="s">
        <v>146716</v>
      </c>
      <c r="C42533" t="s">
        <v>146717</v>
      </c>
      <c r="D42533" t="s">
        <v>38</v>
      </c>
      <c r="E42533" t="s">
        <v>14</v>
      </c>
      <c r="F42533" t="s">
        <v>21</v>
      </c>
      <c r="G42533" t="s">
        <v>785</v>
      </c>
      <c r="H42533" t="s">
        <v>786</v>
      </c>
      <c r="I42533" t="s">
        <v>786</v>
      </c>
      <c r="J42533" s="1">
        <v>37987</v>
      </c>
    </row>
    <row r="42534" spans="1:10" x14ac:dyDescent="0.25">
      <c r="A42534" t="s">
        <v>146718</v>
      </c>
      <c r="B42534" t="s">
        <v>146719</v>
      </c>
      <c r="C42534" t="s">
        <v>146720</v>
      </c>
      <c r="D42534" t="s">
        <v>2961</v>
      </c>
      <c r="E42534" t="s">
        <v>14</v>
      </c>
      <c r="F42534" t="s">
        <v>21</v>
      </c>
      <c r="G42534" t="s">
        <v>425</v>
      </c>
      <c r="H42534" t="s">
        <v>426</v>
      </c>
      <c r="I42534" t="s">
        <v>18999</v>
      </c>
      <c r="J42534" s="1">
        <v>41275</v>
      </c>
    </row>
    <row r="42535" spans="1:10" x14ac:dyDescent="0.25">
      <c r="A42535" t="s">
        <v>146721</v>
      </c>
      <c r="B42535" t="s">
        <v>146722</v>
      </c>
      <c r="C42535" t="s">
        <v>146723</v>
      </c>
      <c r="D42535" t="s">
        <v>122060</v>
      </c>
      <c r="E42535" t="s">
        <v>14</v>
      </c>
      <c r="F42535" t="s">
        <v>474</v>
      </c>
      <c r="H42535" t="s">
        <v>475</v>
      </c>
      <c r="I42535" t="s">
        <v>475</v>
      </c>
      <c r="J42535" s="1">
        <v>39083</v>
      </c>
    </row>
    <row r="42536" spans="1:10" x14ac:dyDescent="0.25">
      <c r="A42536" t="s">
        <v>146724</v>
      </c>
      <c r="B42536" t="s">
        <v>146725</v>
      </c>
      <c r="C42536" t="s">
        <v>146726</v>
      </c>
      <c r="D42536" t="s">
        <v>51</v>
      </c>
      <c r="E42536" t="s">
        <v>14</v>
      </c>
      <c r="F42536" t="s">
        <v>21</v>
      </c>
      <c r="G42536" t="s">
        <v>185</v>
      </c>
      <c r="H42536" t="s">
        <v>186</v>
      </c>
      <c r="I42536" t="s">
        <v>186</v>
      </c>
      <c r="J42536" s="1">
        <v>40544</v>
      </c>
    </row>
    <row r="42537" spans="1:10" x14ac:dyDescent="0.25">
      <c r="A42537" t="s">
        <v>146727</v>
      </c>
      <c r="B42537" t="s">
        <v>146728</v>
      </c>
      <c r="E42537" t="s">
        <v>14</v>
      </c>
    </row>
    <row r="42538" spans="1:10" x14ac:dyDescent="0.25">
      <c r="A42538" t="s">
        <v>146729</v>
      </c>
      <c r="B42538" t="s">
        <v>146730</v>
      </c>
      <c r="E42538" t="s">
        <v>108</v>
      </c>
      <c r="F42538" t="s">
        <v>21</v>
      </c>
      <c r="G42538" t="s">
        <v>281</v>
      </c>
      <c r="H42538" t="s">
        <v>1025</v>
      </c>
      <c r="I42538" t="s">
        <v>1025</v>
      </c>
      <c r="J42538" s="1">
        <v>37622</v>
      </c>
    </row>
    <row r="42539" spans="1:10" x14ac:dyDescent="0.25">
      <c r="A42539" t="s">
        <v>146731</v>
      </c>
      <c r="B42539" t="s">
        <v>146732</v>
      </c>
      <c r="C42539" t="s">
        <v>146733</v>
      </c>
      <c r="D42539" t="s">
        <v>146734</v>
      </c>
      <c r="E42539" t="s">
        <v>14</v>
      </c>
      <c r="F42539" t="s">
        <v>123</v>
      </c>
      <c r="G42539" t="s">
        <v>124</v>
      </c>
      <c r="H42539" t="s">
        <v>125</v>
      </c>
      <c r="I42539" t="s">
        <v>125</v>
      </c>
      <c r="J42539" s="1">
        <v>42121</v>
      </c>
    </row>
    <row r="42540" spans="1:10" x14ac:dyDescent="0.25">
      <c r="A42540" t="s">
        <v>146735</v>
      </c>
      <c r="B42540" t="s">
        <v>146736</v>
      </c>
      <c r="C42540" t="s">
        <v>146737</v>
      </c>
      <c r="D42540" t="s">
        <v>146738</v>
      </c>
      <c r="E42540" t="s">
        <v>14</v>
      </c>
      <c r="F42540" t="s">
        <v>21</v>
      </c>
      <c r="G42540" t="s">
        <v>59</v>
      </c>
      <c r="H42540" t="s">
        <v>60</v>
      </c>
      <c r="I42540" t="s">
        <v>66</v>
      </c>
      <c r="J42540" s="1">
        <v>41913</v>
      </c>
    </row>
    <row r="42541" spans="1:10" x14ac:dyDescent="0.25">
      <c r="A42541" t="s">
        <v>146739</v>
      </c>
      <c r="B42541" t="s">
        <v>146740</v>
      </c>
      <c r="C42541" t="s">
        <v>146741</v>
      </c>
      <c r="D42541" t="s">
        <v>45</v>
      </c>
      <c r="E42541" t="s">
        <v>14</v>
      </c>
      <c r="F42541" t="s">
        <v>21</v>
      </c>
      <c r="G42541" t="s">
        <v>203</v>
      </c>
      <c r="H42541" t="s">
        <v>838</v>
      </c>
      <c r="I42541" t="s">
        <v>924</v>
      </c>
      <c r="J42541" s="1">
        <v>40558</v>
      </c>
    </row>
    <row r="42542" spans="1:10" x14ac:dyDescent="0.25">
      <c r="A42542" t="s">
        <v>146742</v>
      </c>
      <c r="B42542" t="s">
        <v>146743</v>
      </c>
      <c r="C42542" t="s">
        <v>146744</v>
      </c>
      <c r="D42542" t="s">
        <v>146745</v>
      </c>
      <c r="E42542" t="s">
        <v>14</v>
      </c>
      <c r="F42542" t="s">
        <v>21</v>
      </c>
      <c r="G42542" t="s">
        <v>101</v>
      </c>
      <c r="H42542" t="s">
        <v>102</v>
      </c>
      <c r="I42542" t="s">
        <v>103</v>
      </c>
      <c r="J42542" s="1">
        <v>40909</v>
      </c>
    </row>
    <row r="42543" spans="1:10" x14ac:dyDescent="0.25">
      <c r="A42543" t="s">
        <v>146746</v>
      </c>
      <c r="B42543" t="s">
        <v>146747</v>
      </c>
      <c r="C42543" t="s">
        <v>146748</v>
      </c>
      <c r="D42543" t="s">
        <v>761</v>
      </c>
      <c r="E42543" t="s">
        <v>14</v>
      </c>
      <c r="F42543" t="s">
        <v>123</v>
      </c>
      <c r="G42543" t="s">
        <v>124</v>
      </c>
      <c r="H42543" t="s">
        <v>125</v>
      </c>
      <c r="I42543" t="s">
        <v>125</v>
      </c>
      <c r="J42543" s="1">
        <v>39814</v>
      </c>
    </row>
    <row r="42544" spans="1:10" x14ac:dyDescent="0.25">
      <c r="A42544" t="s">
        <v>146749</v>
      </c>
      <c r="B42544" t="s">
        <v>146750</v>
      </c>
      <c r="C42544" t="s">
        <v>146751</v>
      </c>
      <c r="D42544" t="s">
        <v>928</v>
      </c>
      <c r="E42544" t="s">
        <v>202</v>
      </c>
      <c r="F42544" t="s">
        <v>123</v>
      </c>
      <c r="G42544" t="s">
        <v>5020</v>
      </c>
      <c r="H42544" t="s">
        <v>5021</v>
      </c>
      <c r="I42544" t="s">
        <v>5021</v>
      </c>
      <c r="J42544" s="1">
        <v>35431</v>
      </c>
    </row>
    <row r="42545" spans="1:10" x14ac:dyDescent="0.25">
      <c r="A42545" t="s">
        <v>146752</v>
      </c>
      <c r="B42545" t="s">
        <v>146753</v>
      </c>
      <c r="C42545" t="s">
        <v>146754</v>
      </c>
      <c r="D42545" t="s">
        <v>38</v>
      </c>
      <c r="E42545" t="s">
        <v>14</v>
      </c>
      <c r="F42545" t="s">
        <v>21</v>
      </c>
      <c r="G42545" t="s">
        <v>137</v>
      </c>
      <c r="H42545" t="s">
        <v>138</v>
      </c>
      <c r="I42545" t="s">
        <v>138</v>
      </c>
      <c r="J42545" s="1">
        <v>38353</v>
      </c>
    </row>
    <row r="42546" spans="1:10" x14ac:dyDescent="0.25">
      <c r="A42546" t="s">
        <v>146755</v>
      </c>
      <c r="B42546" t="s">
        <v>146756</v>
      </c>
      <c r="C42546" t="s">
        <v>146757</v>
      </c>
      <c r="D42546" t="s">
        <v>146758</v>
      </c>
      <c r="E42546" t="s">
        <v>14</v>
      </c>
      <c r="J42546" s="1">
        <v>41275</v>
      </c>
    </row>
    <row r="42547" spans="1:10" x14ac:dyDescent="0.25">
      <c r="A42547" t="s">
        <v>146759</v>
      </c>
      <c r="B42547" t="s">
        <v>146760</v>
      </c>
      <c r="C42547" t="s">
        <v>146761</v>
      </c>
      <c r="D42547" t="s">
        <v>146762</v>
      </c>
      <c r="E42547" t="s">
        <v>14</v>
      </c>
      <c r="F42547" t="s">
        <v>21</v>
      </c>
      <c r="G42547" t="s">
        <v>153</v>
      </c>
      <c r="H42547" t="s">
        <v>239</v>
      </c>
      <c r="I42547" t="s">
        <v>239</v>
      </c>
    </row>
    <row r="42548" spans="1:10" x14ac:dyDescent="0.25">
      <c r="A42548" t="s">
        <v>146763</v>
      </c>
      <c r="B42548" t="s">
        <v>146764</v>
      </c>
      <c r="C42548" t="s">
        <v>146765</v>
      </c>
      <c r="D42548" t="s">
        <v>146766</v>
      </c>
      <c r="E42548" t="s">
        <v>14</v>
      </c>
      <c r="F42548" t="s">
        <v>21</v>
      </c>
      <c r="G42548" t="s">
        <v>39</v>
      </c>
      <c r="H42548" t="s">
        <v>40</v>
      </c>
      <c r="I42548" t="s">
        <v>41</v>
      </c>
    </row>
    <row r="42549" spans="1:10" x14ac:dyDescent="0.25">
      <c r="A42549" t="s">
        <v>146767</v>
      </c>
      <c r="B42549" t="s">
        <v>146768</v>
      </c>
      <c r="C42549" t="s">
        <v>146769</v>
      </c>
      <c r="D42549" t="s">
        <v>100426</v>
      </c>
      <c r="E42549" t="s">
        <v>108</v>
      </c>
      <c r="F42549" t="s">
        <v>21</v>
      </c>
      <c r="G42549" t="s">
        <v>425</v>
      </c>
      <c r="H42549" t="s">
        <v>523</v>
      </c>
      <c r="I42549" t="s">
        <v>32407</v>
      </c>
      <c r="J42549" s="1">
        <v>39268</v>
      </c>
    </row>
    <row r="42550" spans="1:10" x14ac:dyDescent="0.25">
      <c r="A42550" t="s">
        <v>146770</v>
      </c>
      <c r="B42550" t="s">
        <v>146771</v>
      </c>
      <c r="C42550" t="s">
        <v>146772</v>
      </c>
      <c r="D42550" t="s">
        <v>146773</v>
      </c>
      <c r="E42550" t="s">
        <v>14</v>
      </c>
      <c r="F42550" t="s">
        <v>21</v>
      </c>
      <c r="G42550" t="s">
        <v>59</v>
      </c>
      <c r="H42550" t="s">
        <v>90</v>
      </c>
      <c r="I42550" t="s">
        <v>371</v>
      </c>
      <c r="J42550" s="1">
        <v>41334</v>
      </c>
    </row>
    <row r="42551" spans="1:10" x14ac:dyDescent="0.25">
      <c r="A42551" t="s">
        <v>146774</v>
      </c>
      <c r="B42551" t="s">
        <v>146775</v>
      </c>
      <c r="C42551" t="s">
        <v>146776</v>
      </c>
      <c r="E42551" t="s">
        <v>108</v>
      </c>
      <c r="F42551" t="s">
        <v>1057</v>
      </c>
      <c r="G42551">
        <v>5</v>
      </c>
      <c r="H42551" t="s">
        <v>1693</v>
      </c>
      <c r="I42551" t="s">
        <v>146777</v>
      </c>
    </row>
    <row r="42552" spans="1:10" x14ac:dyDescent="0.25">
      <c r="A42552" t="s">
        <v>146778</v>
      </c>
      <c r="B42552" t="s">
        <v>146779</v>
      </c>
      <c r="C42552" t="s">
        <v>146780</v>
      </c>
      <c r="D42552" t="s">
        <v>713</v>
      </c>
      <c r="E42552" t="s">
        <v>14</v>
      </c>
      <c r="F42552" t="s">
        <v>21</v>
      </c>
      <c r="G42552" t="s">
        <v>803</v>
      </c>
      <c r="H42552" t="s">
        <v>804</v>
      </c>
      <c r="I42552" t="s">
        <v>804</v>
      </c>
      <c r="J42552" s="1">
        <v>40544</v>
      </c>
    </row>
    <row r="42553" spans="1:10" x14ac:dyDescent="0.25">
      <c r="A42553" t="s">
        <v>146781</v>
      </c>
      <c r="B42553" t="s">
        <v>146782</v>
      </c>
      <c r="C42553" t="s">
        <v>146783</v>
      </c>
      <c r="D42553" t="s">
        <v>24880</v>
      </c>
      <c r="E42553" t="s">
        <v>14</v>
      </c>
      <c r="F42553" t="s">
        <v>21</v>
      </c>
      <c r="G42553" t="s">
        <v>1075</v>
      </c>
      <c r="H42553" t="s">
        <v>1076</v>
      </c>
      <c r="I42553" t="s">
        <v>1076</v>
      </c>
      <c r="J42553" s="1">
        <v>41730</v>
      </c>
    </row>
    <row r="42554" spans="1:10" x14ac:dyDescent="0.25">
      <c r="A42554" t="s">
        <v>146784</v>
      </c>
      <c r="B42554" t="s">
        <v>146785</v>
      </c>
      <c r="C42554" t="s">
        <v>146786</v>
      </c>
      <c r="D42554" t="s">
        <v>70</v>
      </c>
      <c r="E42554" t="s">
        <v>14</v>
      </c>
      <c r="F42554" t="s">
        <v>52</v>
      </c>
      <c r="G42554" t="s">
        <v>3334</v>
      </c>
      <c r="H42554" t="s">
        <v>3335</v>
      </c>
      <c r="I42554" t="s">
        <v>3336</v>
      </c>
      <c r="J42554" s="1">
        <v>40716</v>
      </c>
    </row>
    <row r="42555" spans="1:10" x14ac:dyDescent="0.25">
      <c r="A42555" t="s">
        <v>146787</v>
      </c>
      <c r="B42555" t="s">
        <v>146788</v>
      </c>
      <c r="C42555" t="s">
        <v>146789</v>
      </c>
      <c r="D42555" t="s">
        <v>70</v>
      </c>
      <c r="E42555" t="s">
        <v>14</v>
      </c>
      <c r="F42555" t="s">
        <v>217</v>
      </c>
      <c r="G42555">
        <v>2</v>
      </c>
      <c r="H42555" t="s">
        <v>218</v>
      </c>
      <c r="I42555" t="s">
        <v>218</v>
      </c>
      <c r="J42555" s="1">
        <v>40544</v>
      </c>
    </row>
    <row r="42556" spans="1:10" x14ac:dyDescent="0.25">
      <c r="A42556" t="s">
        <v>146790</v>
      </c>
      <c r="B42556" t="s">
        <v>146791</v>
      </c>
      <c r="C42556" t="s">
        <v>146792</v>
      </c>
      <c r="D42556" t="s">
        <v>9396</v>
      </c>
      <c r="E42556" t="s">
        <v>14</v>
      </c>
      <c r="F42556" t="s">
        <v>21</v>
      </c>
      <c r="G42556" t="s">
        <v>59</v>
      </c>
      <c r="H42556" t="s">
        <v>60</v>
      </c>
      <c r="I42556" t="s">
        <v>266</v>
      </c>
      <c r="J42556" s="1">
        <v>39448</v>
      </c>
    </row>
    <row r="42557" spans="1:10" x14ac:dyDescent="0.25">
      <c r="A42557" t="s">
        <v>146793</v>
      </c>
      <c r="B42557" t="s">
        <v>146794</v>
      </c>
      <c r="C42557" t="s">
        <v>146795</v>
      </c>
      <c r="D42557" t="s">
        <v>146796</v>
      </c>
      <c r="E42557" t="s">
        <v>202</v>
      </c>
      <c r="F42557" t="s">
        <v>21</v>
      </c>
      <c r="G42557" t="s">
        <v>153</v>
      </c>
      <c r="H42557" t="s">
        <v>239</v>
      </c>
      <c r="I42557" t="s">
        <v>2272</v>
      </c>
      <c r="J42557" s="1">
        <v>38657</v>
      </c>
    </row>
    <row r="42558" spans="1:10" x14ac:dyDescent="0.25">
      <c r="A42558" t="s">
        <v>146797</v>
      </c>
      <c r="B42558" t="s">
        <v>146798</v>
      </c>
      <c r="C42558" t="s">
        <v>146799</v>
      </c>
      <c r="D42558" t="s">
        <v>146800</v>
      </c>
      <c r="E42558" t="s">
        <v>202</v>
      </c>
      <c r="F42558" t="s">
        <v>21</v>
      </c>
      <c r="G42558" t="s">
        <v>137</v>
      </c>
      <c r="H42558" t="s">
        <v>138</v>
      </c>
      <c r="I42558" t="s">
        <v>138</v>
      </c>
      <c r="J42558" s="1">
        <v>41275</v>
      </c>
    </row>
    <row r="42559" spans="1:10" x14ac:dyDescent="0.25">
      <c r="A42559" t="s">
        <v>146801</v>
      </c>
      <c r="B42559" t="s">
        <v>146802</v>
      </c>
      <c r="C42559" t="s">
        <v>146803</v>
      </c>
      <c r="D42559" t="s">
        <v>146804</v>
      </c>
      <c r="E42559" t="s">
        <v>14</v>
      </c>
      <c r="F42559" t="s">
        <v>33</v>
      </c>
      <c r="G42559">
        <v>30</v>
      </c>
      <c r="H42559" t="s">
        <v>1510</v>
      </c>
      <c r="I42559" t="s">
        <v>23763</v>
      </c>
      <c r="J42559" s="1">
        <v>36526</v>
      </c>
    </row>
    <row r="42560" spans="1:10" x14ac:dyDescent="0.25">
      <c r="A42560" t="s">
        <v>146805</v>
      </c>
      <c r="B42560" t="s">
        <v>146806</v>
      </c>
      <c r="C42560" t="s">
        <v>146807</v>
      </c>
      <c r="D42560" t="s">
        <v>12682</v>
      </c>
      <c r="E42560" t="s">
        <v>14</v>
      </c>
      <c r="F42560" t="s">
        <v>21</v>
      </c>
      <c r="G42560" t="s">
        <v>59</v>
      </c>
      <c r="H42560" t="s">
        <v>60</v>
      </c>
      <c r="I42560" t="s">
        <v>66</v>
      </c>
      <c r="J42560" s="1">
        <v>39083</v>
      </c>
    </row>
    <row r="42561" spans="1:10" x14ac:dyDescent="0.25">
      <c r="A42561" t="s">
        <v>146808</v>
      </c>
      <c r="B42561" t="s">
        <v>146809</v>
      </c>
      <c r="C42561" t="s">
        <v>146810</v>
      </c>
      <c r="D42561" t="s">
        <v>143228</v>
      </c>
      <c r="E42561" t="s">
        <v>14</v>
      </c>
      <c r="F42561" t="s">
        <v>21</v>
      </c>
      <c r="G42561" t="s">
        <v>59</v>
      </c>
      <c r="H42561" t="s">
        <v>60</v>
      </c>
      <c r="I42561" t="s">
        <v>27105</v>
      </c>
    </row>
    <row r="42562" spans="1:10" x14ac:dyDescent="0.25">
      <c r="A42562" t="s">
        <v>146811</v>
      </c>
      <c r="B42562" t="s">
        <v>146812</v>
      </c>
      <c r="C42562" t="s">
        <v>146813</v>
      </c>
      <c r="D42562" t="s">
        <v>761</v>
      </c>
      <c r="E42562" t="s">
        <v>202</v>
      </c>
      <c r="F42562" t="s">
        <v>21</v>
      </c>
      <c r="G42562" t="s">
        <v>59</v>
      </c>
      <c r="H42562" t="s">
        <v>60</v>
      </c>
      <c r="I42562" t="s">
        <v>31122</v>
      </c>
    </row>
    <row r="42563" spans="1:10" x14ac:dyDescent="0.25">
      <c r="A42563" t="s">
        <v>146814</v>
      </c>
      <c r="B42563" t="s">
        <v>146815</v>
      </c>
      <c r="D42563" t="s">
        <v>146816</v>
      </c>
      <c r="E42563" t="s">
        <v>14</v>
      </c>
      <c r="F42563" t="s">
        <v>21</v>
      </c>
      <c r="G42563" t="s">
        <v>540</v>
      </c>
      <c r="H42563" t="s">
        <v>29642</v>
      </c>
      <c r="I42563" t="s">
        <v>29642</v>
      </c>
      <c r="J42563" s="1">
        <v>40972</v>
      </c>
    </row>
    <row r="42564" spans="1:10" x14ac:dyDescent="0.25">
      <c r="A42564" t="s">
        <v>146817</v>
      </c>
      <c r="B42564" t="s">
        <v>146818</v>
      </c>
      <c r="C42564" t="s">
        <v>146819</v>
      </c>
      <c r="D42564" t="s">
        <v>38</v>
      </c>
      <c r="E42564" t="s">
        <v>14</v>
      </c>
      <c r="F42564" t="s">
        <v>21</v>
      </c>
      <c r="G42564" t="s">
        <v>803</v>
      </c>
      <c r="H42564" t="s">
        <v>804</v>
      </c>
      <c r="I42564" t="s">
        <v>6125</v>
      </c>
      <c r="J42564" s="1">
        <v>40909</v>
      </c>
    </row>
    <row r="42565" spans="1:10" x14ac:dyDescent="0.25">
      <c r="A42565" t="s">
        <v>146820</v>
      </c>
      <c r="B42565" t="s">
        <v>146821</v>
      </c>
      <c r="C42565" t="s">
        <v>146822</v>
      </c>
      <c r="D42565" t="s">
        <v>141536</v>
      </c>
      <c r="E42565" t="s">
        <v>14</v>
      </c>
      <c r="F42565" t="s">
        <v>21</v>
      </c>
      <c r="G42565" t="s">
        <v>59</v>
      </c>
      <c r="H42565" t="s">
        <v>60</v>
      </c>
      <c r="I42565" t="s">
        <v>1246</v>
      </c>
      <c r="J42565" s="1">
        <v>41058</v>
      </c>
    </row>
    <row r="42566" spans="1:10" x14ac:dyDescent="0.25">
      <c r="A42566" t="s">
        <v>146823</v>
      </c>
      <c r="B42566" t="s">
        <v>146824</v>
      </c>
      <c r="C42566" t="s">
        <v>146825</v>
      </c>
      <c r="D42566" t="s">
        <v>70</v>
      </c>
      <c r="E42566" t="s">
        <v>14</v>
      </c>
      <c r="F42566" t="s">
        <v>71</v>
      </c>
      <c r="G42566">
        <v>12</v>
      </c>
      <c r="H42566" t="s">
        <v>72</v>
      </c>
      <c r="I42566" t="s">
        <v>72</v>
      </c>
      <c r="J42566" s="1">
        <v>40909</v>
      </c>
    </row>
    <row r="42567" spans="1:10" x14ac:dyDescent="0.25">
      <c r="A42567" t="s">
        <v>146826</v>
      </c>
      <c r="B42567" t="s">
        <v>146827</v>
      </c>
      <c r="D42567" t="s">
        <v>1396</v>
      </c>
      <c r="E42567" t="s">
        <v>14</v>
      </c>
      <c r="F42567" t="s">
        <v>21</v>
      </c>
      <c r="G42567" t="s">
        <v>59</v>
      </c>
      <c r="H42567" t="s">
        <v>60</v>
      </c>
      <c r="I42567" t="s">
        <v>1397</v>
      </c>
    </row>
    <row r="42568" spans="1:10" x14ac:dyDescent="0.25">
      <c r="A42568" t="s">
        <v>146828</v>
      </c>
      <c r="B42568" t="s">
        <v>146829</v>
      </c>
      <c r="C42568" t="s">
        <v>146830</v>
      </c>
      <c r="D42568" t="s">
        <v>38</v>
      </c>
      <c r="E42568" t="s">
        <v>202</v>
      </c>
      <c r="F42568" t="s">
        <v>21</v>
      </c>
      <c r="G42568" t="s">
        <v>425</v>
      </c>
      <c r="H42568" t="s">
        <v>523</v>
      </c>
      <c r="I42568" t="s">
        <v>2482</v>
      </c>
      <c r="J42568" s="1">
        <v>37622</v>
      </c>
    </row>
    <row r="42569" spans="1:10" x14ac:dyDescent="0.25">
      <c r="A42569" t="s">
        <v>146831</v>
      </c>
      <c r="B42569" t="s">
        <v>146832</v>
      </c>
      <c r="C42569" t="s">
        <v>146833</v>
      </c>
      <c r="D42569" t="s">
        <v>51</v>
      </c>
      <c r="E42569" t="s">
        <v>14</v>
      </c>
      <c r="F42569" t="s">
        <v>21</v>
      </c>
      <c r="G42569" t="s">
        <v>59</v>
      </c>
      <c r="H42569" t="s">
        <v>60</v>
      </c>
      <c r="I42569" t="s">
        <v>979</v>
      </c>
      <c r="J42569" s="1">
        <v>39083</v>
      </c>
    </row>
    <row r="42570" spans="1:10" x14ac:dyDescent="0.25">
      <c r="A42570" t="s">
        <v>146834</v>
      </c>
      <c r="B42570" t="s">
        <v>146835</v>
      </c>
      <c r="C42570" t="s">
        <v>146836</v>
      </c>
      <c r="D42570" t="s">
        <v>146837</v>
      </c>
      <c r="E42570" t="s">
        <v>202</v>
      </c>
      <c r="F42570" t="s">
        <v>21</v>
      </c>
      <c r="G42570" t="s">
        <v>59</v>
      </c>
      <c r="H42570" t="s">
        <v>60</v>
      </c>
      <c r="I42570" t="s">
        <v>66</v>
      </c>
      <c r="J42570" s="1">
        <v>37257</v>
      </c>
    </row>
    <row r="42571" spans="1:10" x14ac:dyDescent="0.25">
      <c r="A42571" t="s">
        <v>146838</v>
      </c>
      <c r="B42571" t="s">
        <v>146839</v>
      </c>
      <c r="C42571" t="s">
        <v>146840</v>
      </c>
      <c r="D42571" t="s">
        <v>32317</v>
      </c>
      <c r="E42571" t="s">
        <v>14</v>
      </c>
      <c r="F42571" t="s">
        <v>453</v>
      </c>
      <c r="G42571">
        <v>48</v>
      </c>
      <c r="H42571" t="s">
        <v>454</v>
      </c>
      <c r="I42571" t="s">
        <v>454</v>
      </c>
      <c r="J42571" s="1">
        <v>41030</v>
      </c>
    </row>
    <row r="42572" spans="1:10" x14ac:dyDescent="0.25">
      <c r="A42572" t="s">
        <v>146841</v>
      </c>
      <c r="B42572" t="e">
        <v>#NAME?</v>
      </c>
      <c r="C42572" t="s">
        <v>146842</v>
      </c>
      <c r="D42572" t="s">
        <v>146843</v>
      </c>
      <c r="E42572" t="s">
        <v>14</v>
      </c>
      <c r="F42572" t="s">
        <v>21</v>
      </c>
      <c r="G42572" t="s">
        <v>6139</v>
      </c>
      <c r="H42572" t="s">
        <v>6447</v>
      </c>
      <c r="I42572" t="s">
        <v>6447</v>
      </c>
      <c r="J42572" s="1">
        <v>40664</v>
      </c>
    </row>
    <row r="42573" spans="1:10" x14ac:dyDescent="0.25">
      <c r="A42573" t="s">
        <v>146844</v>
      </c>
      <c r="B42573" t="s">
        <v>146845</v>
      </c>
      <c r="C42573" t="s">
        <v>146846</v>
      </c>
      <c r="D42573" t="s">
        <v>146847</v>
      </c>
      <c r="E42573" t="s">
        <v>14</v>
      </c>
      <c r="F42573" t="s">
        <v>1057</v>
      </c>
      <c r="G42573">
        <v>4</v>
      </c>
      <c r="H42573" t="s">
        <v>1520</v>
      </c>
      <c r="I42573" t="s">
        <v>1520</v>
      </c>
      <c r="J42573" s="1">
        <v>41640</v>
      </c>
    </row>
    <row r="42574" spans="1:10" x14ac:dyDescent="0.25">
      <c r="A42574" t="s">
        <v>146848</v>
      </c>
      <c r="B42574" t="s">
        <v>146849</v>
      </c>
      <c r="C42574" t="s">
        <v>146850</v>
      </c>
      <c r="D42574" t="s">
        <v>70</v>
      </c>
      <c r="E42574" t="s">
        <v>108</v>
      </c>
      <c r="F42574" t="s">
        <v>21</v>
      </c>
      <c r="G42574" t="s">
        <v>101</v>
      </c>
      <c r="H42574" t="s">
        <v>102</v>
      </c>
      <c r="I42574" t="s">
        <v>103</v>
      </c>
    </row>
    <row r="42575" spans="1:10" x14ac:dyDescent="0.25">
      <c r="A42575" t="s">
        <v>146851</v>
      </c>
      <c r="B42575" t="s">
        <v>146852</v>
      </c>
      <c r="C42575" t="s">
        <v>146853</v>
      </c>
      <c r="E42575" t="s">
        <v>14</v>
      </c>
      <c r="F42575" t="s">
        <v>21</v>
      </c>
      <c r="G42575" t="s">
        <v>101</v>
      </c>
      <c r="H42575" t="s">
        <v>102</v>
      </c>
      <c r="I42575" t="s">
        <v>103</v>
      </c>
    </row>
    <row r="42576" spans="1:10" x14ac:dyDescent="0.25">
      <c r="A42576" t="s">
        <v>146854</v>
      </c>
      <c r="B42576" t="s">
        <v>146855</v>
      </c>
      <c r="C42576" t="s">
        <v>146856</v>
      </c>
      <c r="D42576" t="s">
        <v>70</v>
      </c>
      <c r="E42576" t="s">
        <v>14</v>
      </c>
      <c r="F42576" t="s">
        <v>123</v>
      </c>
      <c r="G42576" t="s">
        <v>124</v>
      </c>
      <c r="H42576" t="s">
        <v>125</v>
      </c>
      <c r="I42576" t="s">
        <v>125</v>
      </c>
      <c r="J42576" s="1">
        <v>39448</v>
      </c>
    </row>
    <row r="42577" spans="1:10" x14ac:dyDescent="0.25">
      <c r="A42577" t="s">
        <v>146857</v>
      </c>
      <c r="B42577" t="s">
        <v>146858</v>
      </c>
      <c r="C42577" t="s">
        <v>146859</v>
      </c>
      <c r="D42577" t="s">
        <v>146860</v>
      </c>
      <c r="E42577" t="s">
        <v>14</v>
      </c>
      <c r="F42577" t="s">
        <v>21</v>
      </c>
      <c r="G42577" t="s">
        <v>59</v>
      </c>
      <c r="H42577" t="s">
        <v>60</v>
      </c>
      <c r="I42577" t="s">
        <v>66</v>
      </c>
      <c r="J42577" s="1">
        <v>41548</v>
      </c>
    </row>
    <row r="42578" spans="1:10" x14ac:dyDescent="0.25">
      <c r="A42578" t="s">
        <v>146861</v>
      </c>
      <c r="B42578" t="s">
        <v>146862</v>
      </c>
      <c r="C42578" t="s">
        <v>146863</v>
      </c>
      <c r="D42578" t="s">
        <v>146864</v>
      </c>
      <c r="E42578" t="s">
        <v>14</v>
      </c>
      <c r="F42578" t="s">
        <v>21</v>
      </c>
      <c r="G42578" t="s">
        <v>59</v>
      </c>
      <c r="H42578" t="s">
        <v>60</v>
      </c>
      <c r="I42578" t="s">
        <v>601</v>
      </c>
    </row>
    <row r="42579" spans="1:10" x14ac:dyDescent="0.25">
      <c r="A42579" t="s">
        <v>146865</v>
      </c>
      <c r="B42579" t="s">
        <v>146866</v>
      </c>
      <c r="C42579" t="s">
        <v>146867</v>
      </c>
      <c r="D42579" t="s">
        <v>2388</v>
      </c>
      <c r="E42579" t="s">
        <v>14</v>
      </c>
      <c r="F42579" t="s">
        <v>46</v>
      </c>
      <c r="H42579" t="s">
        <v>16877</v>
      </c>
      <c r="I42579" t="s">
        <v>16877</v>
      </c>
      <c r="J42579" s="1">
        <v>40909</v>
      </c>
    </row>
    <row r="42580" spans="1:10" x14ac:dyDescent="0.25">
      <c r="A42580" t="s">
        <v>146868</v>
      </c>
      <c r="B42580" t="s">
        <v>146869</v>
      </c>
      <c r="C42580" t="s">
        <v>146870</v>
      </c>
      <c r="D42580" t="s">
        <v>146871</v>
      </c>
      <c r="E42580" t="s">
        <v>14</v>
      </c>
      <c r="F42580" t="s">
        <v>123</v>
      </c>
      <c r="G42580" t="s">
        <v>124</v>
      </c>
      <c r="H42580" t="s">
        <v>125</v>
      </c>
      <c r="I42580" t="s">
        <v>125</v>
      </c>
      <c r="J42580" s="1">
        <v>40179</v>
      </c>
    </row>
    <row r="42581" spans="1:10" x14ac:dyDescent="0.25">
      <c r="A42581" t="s">
        <v>146872</v>
      </c>
      <c r="B42581" t="s">
        <v>146873</v>
      </c>
      <c r="C42581" t="s">
        <v>146874</v>
      </c>
      <c r="D42581" t="s">
        <v>146875</v>
      </c>
      <c r="E42581" t="s">
        <v>14</v>
      </c>
      <c r="F42581" t="s">
        <v>21</v>
      </c>
      <c r="G42581" t="s">
        <v>281</v>
      </c>
      <c r="H42581" t="s">
        <v>1025</v>
      </c>
      <c r="I42581" t="s">
        <v>1025</v>
      </c>
      <c r="J42581" s="1">
        <v>40688</v>
      </c>
    </row>
    <row r="42582" spans="1:10" x14ac:dyDescent="0.25">
      <c r="A42582" t="s">
        <v>146876</v>
      </c>
      <c r="B42582" t="s">
        <v>146877</v>
      </c>
      <c r="C42582" t="s">
        <v>146878</v>
      </c>
      <c r="D42582" t="s">
        <v>146879</v>
      </c>
      <c r="E42582" t="s">
        <v>14</v>
      </c>
      <c r="F42582" t="s">
        <v>694</v>
      </c>
      <c r="J42582" s="1">
        <v>41648</v>
      </c>
    </row>
    <row r="42583" spans="1:10" x14ac:dyDescent="0.25">
      <c r="A42583" t="s">
        <v>146880</v>
      </c>
      <c r="B42583" t="s">
        <v>146881</v>
      </c>
      <c r="C42583" t="s">
        <v>146882</v>
      </c>
      <c r="E42583" t="s">
        <v>14</v>
      </c>
      <c r="J42583" s="1">
        <v>42036</v>
      </c>
    </row>
    <row r="42584" spans="1:10" x14ac:dyDescent="0.25">
      <c r="A42584" t="s">
        <v>146883</v>
      </c>
      <c r="B42584" t="s">
        <v>146884</v>
      </c>
      <c r="C42584" t="s">
        <v>146885</v>
      </c>
      <c r="D42584" t="s">
        <v>15730</v>
      </c>
      <c r="E42584" t="s">
        <v>202</v>
      </c>
      <c r="J42584" s="1">
        <v>40909</v>
      </c>
    </row>
    <row r="42585" spans="1:10" x14ac:dyDescent="0.25">
      <c r="A42585" t="s">
        <v>146886</v>
      </c>
      <c r="B42585" t="s">
        <v>146887</v>
      </c>
      <c r="C42585" t="s">
        <v>146888</v>
      </c>
      <c r="D42585" t="s">
        <v>146889</v>
      </c>
      <c r="E42585" t="s">
        <v>14</v>
      </c>
      <c r="F42585" t="s">
        <v>21</v>
      </c>
      <c r="G42585" t="s">
        <v>59</v>
      </c>
      <c r="H42585" t="s">
        <v>60</v>
      </c>
      <c r="I42585" t="s">
        <v>66</v>
      </c>
    </row>
    <row r="42586" spans="1:10" x14ac:dyDescent="0.25">
      <c r="A42586" t="s">
        <v>146890</v>
      </c>
      <c r="B42586" t="s">
        <v>146891</v>
      </c>
      <c r="C42586" t="s">
        <v>146892</v>
      </c>
      <c r="D42586" t="s">
        <v>146893</v>
      </c>
      <c r="E42586" t="s">
        <v>14</v>
      </c>
      <c r="F42586" t="s">
        <v>633</v>
      </c>
      <c r="G42586">
        <v>7</v>
      </c>
      <c r="H42586" t="s">
        <v>924</v>
      </c>
      <c r="I42586" t="s">
        <v>924</v>
      </c>
      <c r="J42586" s="1">
        <v>39912</v>
      </c>
    </row>
    <row r="42587" spans="1:10" x14ac:dyDescent="0.25">
      <c r="A42587" t="s">
        <v>146894</v>
      </c>
      <c r="B42587" t="s">
        <v>146895</v>
      </c>
      <c r="C42587" t="s">
        <v>146896</v>
      </c>
      <c r="D42587" t="s">
        <v>2194</v>
      </c>
      <c r="E42587" t="s">
        <v>14</v>
      </c>
      <c r="F42587" t="s">
        <v>453</v>
      </c>
      <c r="G42587">
        <v>48</v>
      </c>
      <c r="H42587" t="s">
        <v>454</v>
      </c>
      <c r="I42587" t="s">
        <v>454</v>
      </c>
    </row>
    <row r="42588" spans="1:10" x14ac:dyDescent="0.25">
      <c r="A42588" t="s">
        <v>146897</v>
      </c>
      <c r="B42588" t="s">
        <v>146898</v>
      </c>
      <c r="C42588" t="s">
        <v>146899</v>
      </c>
      <c r="D42588" t="s">
        <v>146900</v>
      </c>
      <c r="E42588" t="s">
        <v>14</v>
      </c>
      <c r="F42588" t="s">
        <v>217</v>
      </c>
      <c r="G42588">
        <v>7</v>
      </c>
      <c r="H42588" t="s">
        <v>288</v>
      </c>
      <c r="I42588" t="s">
        <v>288</v>
      </c>
      <c r="J42588" s="1">
        <v>40179</v>
      </c>
    </row>
    <row r="42589" spans="1:10" x14ac:dyDescent="0.25">
      <c r="A42589" t="s">
        <v>146901</v>
      </c>
      <c r="B42589" t="s">
        <v>146902</v>
      </c>
      <c r="C42589" t="s">
        <v>146903</v>
      </c>
      <c r="D42589" t="s">
        <v>146904</v>
      </c>
      <c r="E42589" t="s">
        <v>14</v>
      </c>
      <c r="F42589" t="s">
        <v>21</v>
      </c>
      <c r="G42589" t="s">
        <v>59</v>
      </c>
      <c r="H42589" t="s">
        <v>60</v>
      </c>
      <c r="I42589" t="s">
        <v>1246</v>
      </c>
      <c r="J42589" s="1">
        <v>41365</v>
      </c>
    </row>
    <row r="42590" spans="1:10" x14ac:dyDescent="0.25">
      <c r="A42590" t="s">
        <v>146905</v>
      </c>
      <c r="B42590" t="s">
        <v>146906</v>
      </c>
      <c r="C42590" t="s">
        <v>146907</v>
      </c>
      <c r="D42590" t="s">
        <v>259</v>
      </c>
      <c r="E42590" t="s">
        <v>108</v>
      </c>
      <c r="F42590" t="s">
        <v>21</v>
      </c>
      <c r="G42590" t="s">
        <v>59</v>
      </c>
      <c r="H42590" t="s">
        <v>60</v>
      </c>
      <c r="I42590" t="s">
        <v>61</v>
      </c>
    </row>
    <row r="42591" spans="1:10" x14ac:dyDescent="0.25">
      <c r="A42591" t="s">
        <v>146908</v>
      </c>
      <c r="B42591" t="s">
        <v>146909</v>
      </c>
      <c r="C42591" t="s">
        <v>146910</v>
      </c>
      <c r="D42591" t="s">
        <v>133476</v>
      </c>
      <c r="E42591" t="s">
        <v>108</v>
      </c>
      <c r="F42591" t="s">
        <v>21</v>
      </c>
      <c r="G42591" t="s">
        <v>153</v>
      </c>
      <c r="H42591" t="s">
        <v>239</v>
      </c>
      <c r="I42591" t="s">
        <v>10068</v>
      </c>
      <c r="J42591" s="1">
        <v>40179</v>
      </c>
    </row>
    <row r="42592" spans="1:10" x14ac:dyDescent="0.25">
      <c r="A42592" t="s">
        <v>146911</v>
      </c>
      <c r="B42592" t="s">
        <v>146912</v>
      </c>
      <c r="C42592" t="s">
        <v>146913</v>
      </c>
      <c r="D42592" t="s">
        <v>539</v>
      </c>
      <c r="E42592" t="s">
        <v>108</v>
      </c>
      <c r="F42592" t="s">
        <v>21</v>
      </c>
      <c r="G42592" t="s">
        <v>59</v>
      </c>
      <c r="H42592" t="s">
        <v>961</v>
      </c>
      <c r="I42592" t="s">
        <v>962</v>
      </c>
      <c r="J42592" s="1">
        <v>39878</v>
      </c>
    </row>
    <row r="42593" spans="1:10" x14ac:dyDescent="0.25">
      <c r="A42593" t="s">
        <v>146914</v>
      </c>
      <c r="B42593" t="s">
        <v>146915</v>
      </c>
      <c r="C42593" t="s">
        <v>146916</v>
      </c>
      <c r="D42593" t="s">
        <v>70</v>
      </c>
      <c r="E42593" t="s">
        <v>14</v>
      </c>
      <c r="F42593" t="s">
        <v>21</v>
      </c>
      <c r="G42593" t="s">
        <v>59</v>
      </c>
      <c r="H42593" t="s">
        <v>90</v>
      </c>
      <c r="I42593" t="s">
        <v>90</v>
      </c>
    </row>
    <row r="42594" spans="1:10" x14ac:dyDescent="0.25">
      <c r="A42594" t="s">
        <v>146917</v>
      </c>
      <c r="B42594" t="s">
        <v>146918</v>
      </c>
      <c r="C42594" t="s">
        <v>146919</v>
      </c>
      <c r="D42594" t="s">
        <v>70</v>
      </c>
      <c r="E42594" t="s">
        <v>108</v>
      </c>
      <c r="F42594" t="s">
        <v>21</v>
      </c>
      <c r="G42594" t="s">
        <v>59</v>
      </c>
      <c r="H42594" t="s">
        <v>60</v>
      </c>
      <c r="I42594" t="s">
        <v>1397</v>
      </c>
      <c r="J42594" s="1">
        <v>36526</v>
      </c>
    </row>
    <row r="42595" spans="1:10" x14ac:dyDescent="0.25">
      <c r="A42595" t="s">
        <v>146920</v>
      </c>
      <c r="B42595" t="s">
        <v>146921</v>
      </c>
      <c r="C42595" t="s">
        <v>146922</v>
      </c>
      <c r="D42595" t="s">
        <v>146923</v>
      </c>
      <c r="E42595" t="s">
        <v>14</v>
      </c>
      <c r="F42595" t="s">
        <v>1057</v>
      </c>
      <c r="G42595">
        <v>4</v>
      </c>
      <c r="H42595" t="s">
        <v>1520</v>
      </c>
      <c r="I42595" t="s">
        <v>1520</v>
      </c>
      <c r="J42595" s="1">
        <v>41609</v>
      </c>
    </row>
    <row r="42596" spans="1:10" x14ac:dyDescent="0.25">
      <c r="A42596" t="s">
        <v>146924</v>
      </c>
      <c r="B42596" t="s">
        <v>146925</v>
      </c>
      <c r="C42596" t="s">
        <v>146926</v>
      </c>
      <c r="D42596" t="s">
        <v>146927</v>
      </c>
      <c r="E42596" t="s">
        <v>14</v>
      </c>
      <c r="F42596" t="s">
        <v>52</v>
      </c>
      <c r="G42596" t="s">
        <v>53</v>
      </c>
      <c r="H42596" t="s">
        <v>54</v>
      </c>
      <c r="I42596" t="s">
        <v>54</v>
      </c>
      <c r="J42596" s="1">
        <v>40544</v>
      </c>
    </row>
    <row r="42597" spans="1:10" x14ac:dyDescent="0.25">
      <c r="A42597" t="s">
        <v>146928</v>
      </c>
      <c r="B42597" t="s">
        <v>146929</v>
      </c>
      <c r="C42597" t="s">
        <v>146930</v>
      </c>
      <c r="D42597" t="s">
        <v>65</v>
      </c>
      <c r="E42597" t="s">
        <v>14</v>
      </c>
      <c r="F42597" t="s">
        <v>21</v>
      </c>
      <c r="G42597" t="s">
        <v>101</v>
      </c>
      <c r="H42597" t="s">
        <v>102</v>
      </c>
      <c r="I42597" t="s">
        <v>103</v>
      </c>
      <c r="J42597" s="1">
        <v>39448</v>
      </c>
    </row>
    <row r="42598" spans="1:10" x14ac:dyDescent="0.25">
      <c r="A42598" t="s">
        <v>146931</v>
      </c>
      <c r="B42598" t="s">
        <v>146932</v>
      </c>
      <c r="D42598" t="s">
        <v>53582</v>
      </c>
      <c r="E42598" t="s">
        <v>14</v>
      </c>
      <c r="F42598" t="s">
        <v>21</v>
      </c>
      <c r="G42598" t="s">
        <v>116</v>
      </c>
      <c r="H42598" t="s">
        <v>117</v>
      </c>
      <c r="I42598" t="s">
        <v>117</v>
      </c>
    </row>
    <row r="42599" spans="1:10" x14ac:dyDescent="0.25">
      <c r="A42599" t="s">
        <v>146933</v>
      </c>
      <c r="B42599" t="s">
        <v>146934</v>
      </c>
      <c r="C42599" t="s">
        <v>146935</v>
      </c>
      <c r="D42599" t="s">
        <v>3105</v>
      </c>
      <c r="E42599" t="s">
        <v>14</v>
      </c>
      <c r="F42599" t="s">
        <v>21</v>
      </c>
      <c r="G42599" t="s">
        <v>101</v>
      </c>
      <c r="H42599" t="s">
        <v>102</v>
      </c>
      <c r="I42599" t="s">
        <v>103</v>
      </c>
    </row>
    <row r="42600" spans="1:10" x14ac:dyDescent="0.25">
      <c r="A42600" t="s">
        <v>146936</v>
      </c>
      <c r="B42600" t="s">
        <v>146937</v>
      </c>
      <c r="C42600" t="s">
        <v>146938</v>
      </c>
      <c r="D42600" t="s">
        <v>440</v>
      </c>
      <c r="E42600" t="s">
        <v>14</v>
      </c>
      <c r="F42600" t="s">
        <v>694</v>
      </c>
      <c r="G42600">
        <v>5</v>
      </c>
      <c r="H42600" t="s">
        <v>695</v>
      </c>
      <c r="I42600" t="s">
        <v>11454</v>
      </c>
      <c r="J42600" s="1">
        <v>39814</v>
      </c>
    </row>
    <row r="42601" spans="1:10" x14ac:dyDescent="0.25">
      <c r="A42601" t="s">
        <v>146939</v>
      </c>
      <c r="B42601" t="s">
        <v>146940</v>
      </c>
      <c r="C42601" t="s">
        <v>146941</v>
      </c>
      <c r="D42601" t="s">
        <v>146942</v>
      </c>
      <c r="E42601" t="s">
        <v>14</v>
      </c>
      <c r="F42601" t="s">
        <v>21</v>
      </c>
      <c r="G42601" t="s">
        <v>59</v>
      </c>
      <c r="H42601" t="s">
        <v>60</v>
      </c>
      <c r="I42601" t="s">
        <v>66</v>
      </c>
      <c r="J42601" s="1">
        <v>41275</v>
      </c>
    </row>
    <row r="42602" spans="1:10" x14ac:dyDescent="0.25">
      <c r="A42602" t="s">
        <v>146943</v>
      </c>
      <c r="B42602" t="s">
        <v>146944</v>
      </c>
      <c r="C42602" t="s">
        <v>146945</v>
      </c>
      <c r="D42602" t="s">
        <v>70</v>
      </c>
      <c r="E42602" t="s">
        <v>14</v>
      </c>
      <c r="F42602" t="s">
        <v>21</v>
      </c>
      <c r="G42602" t="s">
        <v>59</v>
      </c>
      <c r="H42602" t="s">
        <v>1216</v>
      </c>
      <c r="I42602" t="s">
        <v>1216</v>
      </c>
      <c r="J42602" s="1">
        <v>37705</v>
      </c>
    </row>
    <row r="42603" spans="1:10" x14ac:dyDescent="0.25">
      <c r="A42603" t="s">
        <v>146946</v>
      </c>
      <c r="B42603" t="s">
        <v>146947</v>
      </c>
      <c r="C42603" t="s">
        <v>146948</v>
      </c>
      <c r="D42603" t="s">
        <v>65</v>
      </c>
      <c r="E42603" t="s">
        <v>14</v>
      </c>
      <c r="J42603" s="1">
        <v>40969</v>
      </c>
    </row>
    <row r="42604" spans="1:10" x14ac:dyDescent="0.25">
      <c r="A42604" t="s">
        <v>146949</v>
      </c>
      <c r="B42604" t="s">
        <v>146950</v>
      </c>
      <c r="C42604" t="s">
        <v>146951</v>
      </c>
      <c r="D42604" t="s">
        <v>146952</v>
      </c>
      <c r="E42604" t="s">
        <v>14</v>
      </c>
    </row>
    <row r="42605" spans="1:10" x14ac:dyDescent="0.25">
      <c r="A42605" t="s">
        <v>146953</v>
      </c>
      <c r="B42605" t="s">
        <v>146954</v>
      </c>
      <c r="C42605" t="s">
        <v>146955</v>
      </c>
      <c r="D42605" t="s">
        <v>38</v>
      </c>
      <c r="E42605" t="s">
        <v>684</v>
      </c>
      <c r="F42605" t="s">
        <v>21</v>
      </c>
      <c r="G42605" t="s">
        <v>39</v>
      </c>
      <c r="H42605" t="s">
        <v>277</v>
      </c>
      <c r="I42605" t="s">
        <v>44049</v>
      </c>
      <c r="J42605" s="1">
        <v>35431</v>
      </c>
    </row>
    <row r="42606" spans="1:10" x14ac:dyDescent="0.25">
      <c r="A42606" t="s">
        <v>146956</v>
      </c>
      <c r="B42606" t="s">
        <v>146957</v>
      </c>
      <c r="C42606" t="s">
        <v>146958</v>
      </c>
      <c r="D42606" t="s">
        <v>41760</v>
      </c>
      <c r="E42606" t="s">
        <v>14</v>
      </c>
      <c r="F42606" t="s">
        <v>487</v>
      </c>
      <c r="G42606">
        <v>2</v>
      </c>
      <c r="J42606" s="1">
        <v>36708</v>
      </c>
    </row>
    <row r="42607" spans="1:10" x14ac:dyDescent="0.25">
      <c r="A42607" t="s">
        <v>146959</v>
      </c>
      <c r="B42607" t="s">
        <v>146960</v>
      </c>
      <c r="C42607" t="s">
        <v>146961</v>
      </c>
      <c r="D42607" t="s">
        <v>146962</v>
      </c>
      <c r="E42607" t="s">
        <v>14</v>
      </c>
      <c r="F42607" t="s">
        <v>15</v>
      </c>
      <c r="G42607">
        <v>16</v>
      </c>
      <c r="H42607" t="s">
        <v>16</v>
      </c>
      <c r="I42607" t="s">
        <v>16</v>
      </c>
      <c r="J42607" s="1">
        <v>38718</v>
      </c>
    </row>
    <row r="42608" spans="1:10" x14ac:dyDescent="0.25">
      <c r="A42608" t="s">
        <v>146963</v>
      </c>
      <c r="B42608" t="s">
        <v>146964</v>
      </c>
      <c r="C42608" t="s">
        <v>146965</v>
      </c>
      <c r="D42608" t="s">
        <v>146966</v>
      </c>
      <c r="E42608" t="s">
        <v>14</v>
      </c>
      <c r="F42608" t="s">
        <v>4622</v>
      </c>
      <c r="G42608">
        <v>13</v>
      </c>
      <c r="H42608" t="s">
        <v>4623</v>
      </c>
      <c r="I42608" t="s">
        <v>4623</v>
      </c>
      <c r="J42608" s="1">
        <v>41403</v>
      </c>
    </row>
    <row r="42609" spans="1:10" x14ac:dyDescent="0.25">
      <c r="A42609" t="s">
        <v>146967</v>
      </c>
      <c r="B42609" t="s">
        <v>146968</v>
      </c>
      <c r="C42609" t="s">
        <v>146969</v>
      </c>
      <c r="E42609" t="s">
        <v>14</v>
      </c>
    </row>
    <row r="42610" spans="1:10" x14ac:dyDescent="0.25">
      <c r="A42610" t="s">
        <v>146970</v>
      </c>
      <c r="B42610" t="s">
        <v>146971</v>
      </c>
      <c r="C42610" t="s">
        <v>146972</v>
      </c>
      <c r="D42610" t="s">
        <v>70</v>
      </c>
      <c r="E42610" t="s">
        <v>14</v>
      </c>
      <c r="F42610" t="s">
        <v>21</v>
      </c>
      <c r="G42610" t="s">
        <v>59</v>
      </c>
      <c r="H42610" t="s">
        <v>60</v>
      </c>
      <c r="I42610" t="s">
        <v>601</v>
      </c>
      <c r="J42610" s="1">
        <v>36526</v>
      </c>
    </row>
    <row r="42611" spans="1:10" x14ac:dyDescent="0.25">
      <c r="A42611" t="s">
        <v>146973</v>
      </c>
      <c r="B42611" t="s">
        <v>146974</v>
      </c>
      <c r="C42611" t="s">
        <v>146975</v>
      </c>
      <c r="D42611" t="s">
        <v>713</v>
      </c>
      <c r="E42611" t="s">
        <v>14</v>
      </c>
      <c r="F42611" t="s">
        <v>21</v>
      </c>
      <c r="G42611" t="s">
        <v>639</v>
      </c>
      <c r="H42611" t="s">
        <v>640</v>
      </c>
      <c r="I42611" t="s">
        <v>640</v>
      </c>
      <c r="J42611" s="1">
        <v>37987</v>
      </c>
    </row>
    <row r="42612" spans="1:10" x14ac:dyDescent="0.25">
      <c r="A42612" t="s">
        <v>146976</v>
      </c>
      <c r="B42612" t="s">
        <v>146977</v>
      </c>
      <c r="C42612" t="s">
        <v>146978</v>
      </c>
      <c r="D42612" t="s">
        <v>132445</v>
      </c>
      <c r="E42612" t="s">
        <v>202</v>
      </c>
      <c r="F42612" t="s">
        <v>21</v>
      </c>
      <c r="G42612" t="s">
        <v>967</v>
      </c>
      <c r="H42612" t="s">
        <v>968</v>
      </c>
      <c r="I42612" t="s">
        <v>968</v>
      </c>
      <c r="J42612" s="1">
        <v>36749</v>
      </c>
    </row>
    <row r="42613" spans="1:10" x14ac:dyDescent="0.25">
      <c r="A42613" t="s">
        <v>146979</v>
      </c>
      <c r="B42613" t="s">
        <v>146980</v>
      </c>
      <c r="C42613" t="s">
        <v>146981</v>
      </c>
      <c r="D42613" t="s">
        <v>9176</v>
      </c>
      <c r="E42613" t="s">
        <v>14</v>
      </c>
      <c r="F42613" t="s">
        <v>21</v>
      </c>
      <c r="G42613" t="s">
        <v>153</v>
      </c>
      <c r="H42613" t="s">
        <v>239</v>
      </c>
      <c r="I42613" t="s">
        <v>322</v>
      </c>
      <c r="J42613" s="1">
        <v>41275</v>
      </c>
    </row>
    <row r="42614" spans="1:10" x14ac:dyDescent="0.25">
      <c r="A42614" t="s">
        <v>146982</v>
      </c>
      <c r="B42614" t="s">
        <v>146983</v>
      </c>
      <c r="C42614" t="s">
        <v>146984</v>
      </c>
      <c r="D42614" t="s">
        <v>146985</v>
      </c>
      <c r="E42614" t="s">
        <v>14</v>
      </c>
      <c r="F42614" t="s">
        <v>21</v>
      </c>
      <c r="G42614" t="s">
        <v>639</v>
      </c>
      <c r="H42614" t="s">
        <v>640</v>
      </c>
      <c r="I42614" t="s">
        <v>4503</v>
      </c>
      <c r="J42614" s="1">
        <v>35796</v>
      </c>
    </row>
    <row r="42615" spans="1:10" x14ac:dyDescent="0.25">
      <c r="A42615" t="s">
        <v>146986</v>
      </c>
      <c r="B42615" t="s">
        <v>146987</v>
      </c>
      <c r="C42615" t="s">
        <v>146988</v>
      </c>
      <c r="D42615" t="s">
        <v>146989</v>
      </c>
      <c r="E42615" t="s">
        <v>14</v>
      </c>
      <c r="F42615" t="s">
        <v>1057</v>
      </c>
      <c r="G42615">
        <v>2</v>
      </c>
      <c r="H42615" t="s">
        <v>1731</v>
      </c>
      <c r="I42615" t="s">
        <v>1731</v>
      </c>
      <c r="J42615" s="1">
        <v>41061</v>
      </c>
    </row>
    <row r="42616" spans="1:10" x14ac:dyDescent="0.25">
      <c r="A42616" t="s">
        <v>146990</v>
      </c>
      <c r="B42616" t="s">
        <v>146991</v>
      </c>
      <c r="C42616" t="s">
        <v>146992</v>
      </c>
      <c r="D42616" t="s">
        <v>35858</v>
      </c>
      <c r="E42616" t="s">
        <v>14</v>
      </c>
      <c r="F42616" t="s">
        <v>633</v>
      </c>
      <c r="G42616">
        <v>7</v>
      </c>
      <c r="H42616" t="s">
        <v>924</v>
      </c>
      <c r="I42616" t="s">
        <v>924</v>
      </c>
      <c r="J42616" s="1">
        <v>41183</v>
      </c>
    </row>
    <row r="42617" spans="1:10" x14ac:dyDescent="0.25">
      <c r="A42617" t="s">
        <v>146993</v>
      </c>
      <c r="B42617" t="s">
        <v>146994</v>
      </c>
      <c r="C42617" t="s">
        <v>146995</v>
      </c>
      <c r="D42617" t="s">
        <v>7100</v>
      </c>
      <c r="E42617" t="s">
        <v>202</v>
      </c>
      <c r="F42617" t="s">
        <v>21</v>
      </c>
      <c r="G42617" t="s">
        <v>101</v>
      </c>
      <c r="H42617" t="s">
        <v>102</v>
      </c>
      <c r="I42617" t="s">
        <v>103</v>
      </c>
      <c r="J42617" s="1">
        <v>39995</v>
      </c>
    </row>
    <row r="42618" spans="1:10" x14ac:dyDescent="0.25">
      <c r="A42618" t="s">
        <v>146996</v>
      </c>
      <c r="B42618" t="s">
        <v>146997</v>
      </c>
      <c r="C42618" t="s">
        <v>146998</v>
      </c>
      <c r="D42618" t="s">
        <v>713</v>
      </c>
      <c r="E42618" t="s">
        <v>14</v>
      </c>
      <c r="F42618" t="s">
        <v>160</v>
      </c>
      <c r="G42618" t="s">
        <v>161</v>
      </c>
      <c r="H42618" t="s">
        <v>162</v>
      </c>
      <c r="I42618" t="s">
        <v>162</v>
      </c>
      <c r="J42618" s="1">
        <v>40544</v>
      </c>
    </row>
    <row r="42619" spans="1:10" x14ac:dyDescent="0.25">
      <c r="A42619" t="s">
        <v>146999</v>
      </c>
      <c r="B42619" t="s">
        <v>147000</v>
      </c>
      <c r="C42619" t="s">
        <v>147001</v>
      </c>
      <c r="D42619" t="s">
        <v>147002</v>
      </c>
      <c r="E42619" t="s">
        <v>108</v>
      </c>
      <c r="F42619" t="s">
        <v>21</v>
      </c>
      <c r="G42619" t="s">
        <v>59</v>
      </c>
      <c r="H42619" t="s">
        <v>60</v>
      </c>
      <c r="I42619" t="s">
        <v>66</v>
      </c>
    </row>
    <row r="42620" spans="1:10" x14ac:dyDescent="0.25">
      <c r="A42620" t="s">
        <v>147003</v>
      </c>
      <c r="B42620" t="s">
        <v>147004</v>
      </c>
      <c r="C42620" t="s">
        <v>147005</v>
      </c>
      <c r="D42620" t="s">
        <v>147006</v>
      </c>
      <c r="E42620" t="s">
        <v>14</v>
      </c>
      <c r="F42620" t="s">
        <v>21</v>
      </c>
      <c r="G42620" t="s">
        <v>59</v>
      </c>
      <c r="H42620" t="s">
        <v>60</v>
      </c>
      <c r="I42620" t="s">
        <v>1098</v>
      </c>
      <c r="J42620" s="1">
        <v>39873</v>
      </c>
    </row>
    <row r="42621" spans="1:10" x14ac:dyDescent="0.25">
      <c r="A42621" t="s">
        <v>147007</v>
      </c>
      <c r="B42621" t="s">
        <v>147008</v>
      </c>
      <c r="C42621" t="s">
        <v>147009</v>
      </c>
      <c r="D42621" t="s">
        <v>85742</v>
      </c>
      <c r="E42621" t="s">
        <v>14</v>
      </c>
      <c r="F42621" t="s">
        <v>21</v>
      </c>
      <c r="G42621" t="s">
        <v>59</v>
      </c>
      <c r="H42621" t="s">
        <v>961</v>
      </c>
      <c r="I42621" t="s">
        <v>7484</v>
      </c>
      <c r="J42621" s="1">
        <v>39814</v>
      </c>
    </row>
    <row r="42622" spans="1:10" x14ac:dyDescent="0.25">
      <c r="A42622" t="s">
        <v>147010</v>
      </c>
      <c r="B42622" t="s">
        <v>147011</v>
      </c>
      <c r="C42622" t="s">
        <v>147012</v>
      </c>
      <c r="D42622" t="s">
        <v>147013</v>
      </c>
      <c r="E42622" t="s">
        <v>14</v>
      </c>
      <c r="F42622" t="s">
        <v>21</v>
      </c>
      <c r="G42622" t="s">
        <v>101</v>
      </c>
      <c r="H42622" t="s">
        <v>102</v>
      </c>
      <c r="I42622" t="s">
        <v>103</v>
      </c>
      <c r="J42622" s="1">
        <v>38443</v>
      </c>
    </row>
    <row r="42623" spans="1:10" x14ac:dyDescent="0.25">
      <c r="A42623" t="s">
        <v>147014</v>
      </c>
      <c r="B42623" t="s">
        <v>147015</v>
      </c>
      <c r="C42623" t="s">
        <v>147016</v>
      </c>
      <c r="D42623" t="s">
        <v>70</v>
      </c>
      <c r="E42623" t="s">
        <v>202</v>
      </c>
      <c r="F42623" t="s">
        <v>21</v>
      </c>
      <c r="G42623" t="s">
        <v>153</v>
      </c>
      <c r="H42623" t="s">
        <v>239</v>
      </c>
      <c r="I42623" t="s">
        <v>239</v>
      </c>
      <c r="J42623" s="1">
        <v>40909</v>
      </c>
    </row>
    <row r="42624" spans="1:10" x14ac:dyDescent="0.25">
      <c r="A42624" t="s">
        <v>147017</v>
      </c>
      <c r="B42624" t="s">
        <v>147018</v>
      </c>
      <c r="C42624" t="s">
        <v>147019</v>
      </c>
      <c r="D42624" t="s">
        <v>147020</v>
      </c>
      <c r="E42624" t="s">
        <v>108</v>
      </c>
      <c r="F42624" t="s">
        <v>21</v>
      </c>
      <c r="G42624" t="s">
        <v>59</v>
      </c>
      <c r="H42624" t="s">
        <v>60</v>
      </c>
      <c r="I42624" t="s">
        <v>601</v>
      </c>
      <c r="J42624" s="1">
        <v>36130</v>
      </c>
    </row>
    <row r="42625" spans="1:10" x14ac:dyDescent="0.25">
      <c r="A42625" t="s">
        <v>147021</v>
      </c>
      <c r="B42625" t="s">
        <v>147022</v>
      </c>
      <c r="C42625" t="s">
        <v>147023</v>
      </c>
      <c r="D42625" t="s">
        <v>147024</v>
      </c>
      <c r="E42625" t="s">
        <v>202</v>
      </c>
      <c r="F42625" t="s">
        <v>21</v>
      </c>
      <c r="G42625" t="s">
        <v>1006</v>
      </c>
      <c r="H42625" t="s">
        <v>1007</v>
      </c>
      <c r="I42625" t="s">
        <v>45175</v>
      </c>
      <c r="J42625" s="1">
        <v>39372</v>
      </c>
    </row>
    <row r="42626" spans="1:10" x14ac:dyDescent="0.25">
      <c r="A42626" t="s">
        <v>147025</v>
      </c>
      <c r="B42626" t="s">
        <v>147026</v>
      </c>
      <c r="D42626" t="s">
        <v>147027</v>
      </c>
      <c r="E42626" t="s">
        <v>14</v>
      </c>
      <c r="F42626" t="s">
        <v>71</v>
      </c>
      <c r="G42626">
        <v>12</v>
      </c>
      <c r="H42626" t="s">
        <v>72</v>
      </c>
      <c r="I42626" t="s">
        <v>72</v>
      </c>
      <c r="J42626" s="1">
        <v>40909</v>
      </c>
    </row>
    <row r="42627" spans="1:10" x14ac:dyDescent="0.25">
      <c r="A42627" t="s">
        <v>147028</v>
      </c>
      <c r="B42627" t="s">
        <v>147029</v>
      </c>
      <c r="C42627" t="s">
        <v>147030</v>
      </c>
      <c r="D42627" t="s">
        <v>147031</v>
      </c>
      <c r="E42627" t="s">
        <v>14</v>
      </c>
      <c r="F42627" t="s">
        <v>21</v>
      </c>
      <c r="G42627" t="s">
        <v>101</v>
      </c>
      <c r="H42627" t="s">
        <v>102</v>
      </c>
      <c r="I42627" t="s">
        <v>103</v>
      </c>
      <c r="J42627" s="1">
        <v>41699</v>
      </c>
    </row>
    <row r="42628" spans="1:10" x14ac:dyDescent="0.25">
      <c r="A42628" t="s">
        <v>147032</v>
      </c>
      <c r="B42628" t="s">
        <v>147033</v>
      </c>
      <c r="C42628" t="s">
        <v>147034</v>
      </c>
      <c r="D42628" t="s">
        <v>713</v>
      </c>
      <c r="E42628" t="s">
        <v>14</v>
      </c>
      <c r="F42628" t="s">
        <v>21</v>
      </c>
      <c r="G42628" t="s">
        <v>101</v>
      </c>
      <c r="H42628" t="s">
        <v>102</v>
      </c>
      <c r="I42628" t="s">
        <v>103</v>
      </c>
      <c r="J42628" s="1">
        <v>39814</v>
      </c>
    </row>
    <row r="42629" spans="1:10" x14ac:dyDescent="0.25">
      <c r="A42629" t="s">
        <v>147035</v>
      </c>
      <c r="B42629" t="s">
        <v>147036</v>
      </c>
      <c r="C42629" t="s">
        <v>147037</v>
      </c>
      <c r="D42629" t="s">
        <v>27155</v>
      </c>
      <c r="E42629" t="s">
        <v>14</v>
      </c>
      <c r="F42629" t="s">
        <v>123</v>
      </c>
      <c r="G42629" t="s">
        <v>124</v>
      </c>
      <c r="H42629" t="s">
        <v>125</v>
      </c>
      <c r="I42629" t="s">
        <v>125</v>
      </c>
      <c r="J42629" s="1">
        <v>40734</v>
      </c>
    </row>
    <row r="42630" spans="1:10" x14ac:dyDescent="0.25">
      <c r="A42630" t="s">
        <v>147038</v>
      </c>
      <c r="B42630" t="s">
        <v>147039</v>
      </c>
      <c r="C42630" t="s">
        <v>147040</v>
      </c>
      <c r="D42630" t="s">
        <v>15730</v>
      </c>
      <c r="E42630" t="s">
        <v>14</v>
      </c>
      <c r="F42630" t="s">
        <v>52</v>
      </c>
      <c r="G42630" t="s">
        <v>53</v>
      </c>
      <c r="H42630" t="s">
        <v>54</v>
      </c>
      <c r="I42630" t="s">
        <v>54</v>
      </c>
    </row>
    <row r="42631" spans="1:10" x14ac:dyDescent="0.25">
      <c r="A42631" t="s">
        <v>147041</v>
      </c>
      <c r="B42631" t="s">
        <v>147042</v>
      </c>
      <c r="C42631" t="s">
        <v>147043</v>
      </c>
      <c r="D42631" t="s">
        <v>54258</v>
      </c>
      <c r="E42631" t="s">
        <v>14</v>
      </c>
      <c r="F42631" t="s">
        <v>160</v>
      </c>
      <c r="G42631" t="s">
        <v>161</v>
      </c>
      <c r="H42631" t="s">
        <v>162</v>
      </c>
      <c r="I42631" t="s">
        <v>162</v>
      </c>
      <c r="J42631" s="1">
        <v>41030</v>
      </c>
    </row>
    <row r="42632" spans="1:10" x14ac:dyDescent="0.25">
      <c r="A42632" t="s">
        <v>147044</v>
      </c>
      <c r="B42632" t="s">
        <v>147045</v>
      </c>
      <c r="C42632" t="s">
        <v>147046</v>
      </c>
      <c r="D42632" t="s">
        <v>147047</v>
      </c>
      <c r="E42632" t="s">
        <v>14</v>
      </c>
      <c r="F42632" t="s">
        <v>123</v>
      </c>
      <c r="G42632" t="s">
        <v>1751</v>
      </c>
      <c r="H42632" t="s">
        <v>125</v>
      </c>
      <c r="I42632" t="s">
        <v>147048</v>
      </c>
      <c r="J42632" s="1">
        <v>37987</v>
      </c>
    </row>
    <row r="42633" spans="1:10" x14ac:dyDescent="0.25">
      <c r="A42633" t="s">
        <v>147049</v>
      </c>
      <c r="B42633" t="s">
        <v>147050</v>
      </c>
      <c r="C42633" t="s">
        <v>147051</v>
      </c>
      <c r="D42633" t="s">
        <v>147052</v>
      </c>
      <c r="E42633" t="s">
        <v>14</v>
      </c>
      <c r="F42633" t="s">
        <v>21</v>
      </c>
      <c r="G42633" t="s">
        <v>130</v>
      </c>
      <c r="H42633" t="s">
        <v>131</v>
      </c>
      <c r="I42633" t="s">
        <v>1109</v>
      </c>
      <c r="J42633" s="1">
        <v>41382</v>
      </c>
    </row>
    <row r="42634" spans="1:10" x14ac:dyDescent="0.25">
      <c r="A42634" t="s">
        <v>147053</v>
      </c>
      <c r="B42634" t="s">
        <v>147054</v>
      </c>
      <c r="C42634" t="s">
        <v>147055</v>
      </c>
      <c r="D42634" t="s">
        <v>11359</v>
      </c>
      <c r="E42634" t="s">
        <v>14</v>
      </c>
      <c r="F42634" t="s">
        <v>21</v>
      </c>
      <c r="G42634" t="s">
        <v>1006</v>
      </c>
      <c r="H42634" t="s">
        <v>1007</v>
      </c>
      <c r="I42634" t="s">
        <v>147056</v>
      </c>
      <c r="J42634" s="1">
        <v>40179</v>
      </c>
    </row>
    <row r="42635" spans="1:10" x14ac:dyDescent="0.25">
      <c r="A42635" t="s">
        <v>147057</v>
      </c>
      <c r="B42635" t="s">
        <v>147058</v>
      </c>
      <c r="C42635" t="s">
        <v>147059</v>
      </c>
      <c r="D42635" t="s">
        <v>259</v>
      </c>
      <c r="E42635" t="s">
        <v>14</v>
      </c>
      <c r="F42635" t="s">
        <v>21</v>
      </c>
      <c r="G42635" t="s">
        <v>59</v>
      </c>
      <c r="H42635" t="s">
        <v>60</v>
      </c>
      <c r="I42635" t="s">
        <v>66</v>
      </c>
      <c r="J42635" s="1">
        <v>40544</v>
      </c>
    </row>
    <row r="42636" spans="1:10" x14ac:dyDescent="0.25">
      <c r="A42636" t="s">
        <v>147060</v>
      </c>
      <c r="B42636" t="s">
        <v>147061</v>
      </c>
      <c r="C42636" t="s">
        <v>147062</v>
      </c>
      <c r="D42636" t="s">
        <v>147063</v>
      </c>
      <c r="E42636" t="s">
        <v>108</v>
      </c>
      <c r="F42636" t="s">
        <v>21</v>
      </c>
      <c r="G42636" t="s">
        <v>137</v>
      </c>
      <c r="H42636" t="s">
        <v>138</v>
      </c>
      <c r="I42636" t="s">
        <v>138</v>
      </c>
      <c r="J42636" s="1">
        <v>37257</v>
      </c>
    </row>
    <row r="42637" spans="1:10" x14ac:dyDescent="0.25">
      <c r="A42637" t="s">
        <v>147064</v>
      </c>
      <c r="B42637" t="s">
        <v>147065</v>
      </c>
      <c r="C42637" t="s">
        <v>147066</v>
      </c>
      <c r="D42637" t="s">
        <v>147067</v>
      </c>
      <c r="E42637" t="s">
        <v>14</v>
      </c>
      <c r="F42637" t="s">
        <v>21</v>
      </c>
      <c r="G42637" t="s">
        <v>803</v>
      </c>
      <c r="H42637" t="s">
        <v>804</v>
      </c>
      <c r="I42637" t="s">
        <v>804</v>
      </c>
      <c r="J42637" s="1">
        <v>38718</v>
      </c>
    </row>
    <row r="42638" spans="1:10" x14ac:dyDescent="0.25">
      <c r="A42638" t="s">
        <v>147068</v>
      </c>
      <c r="B42638" t="s">
        <v>147069</v>
      </c>
      <c r="C42638" t="s">
        <v>147070</v>
      </c>
      <c r="D42638" t="s">
        <v>147071</v>
      </c>
      <c r="E42638" t="s">
        <v>14</v>
      </c>
      <c r="F42638" t="s">
        <v>52</v>
      </c>
      <c r="G42638" t="s">
        <v>197</v>
      </c>
      <c r="H42638" t="s">
        <v>54</v>
      </c>
      <c r="I42638" t="s">
        <v>54</v>
      </c>
      <c r="J42638" s="1">
        <v>41944</v>
      </c>
    </row>
    <row r="42639" spans="1:10" x14ac:dyDescent="0.25">
      <c r="A42639" t="s">
        <v>147072</v>
      </c>
      <c r="B42639" t="s">
        <v>147073</v>
      </c>
      <c r="C42639" t="s">
        <v>147074</v>
      </c>
      <c r="D42639" t="s">
        <v>147075</v>
      </c>
      <c r="E42639" t="s">
        <v>14</v>
      </c>
      <c r="F42639" t="s">
        <v>21</v>
      </c>
      <c r="G42639" t="s">
        <v>639</v>
      </c>
      <c r="H42639" t="s">
        <v>640</v>
      </c>
      <c r="I42639" t="s">
        <v>640</v>
      </c>
      <c r="J42639" s="1">
        <v>31048</v>
      </c>
    </row>
    <row r="42640" spans="1:10" x14ac:dyDescent="0.25">
      <c r="A42640" t="s">
        <v>147076</v>
      </c>
      <c r="B42640" t="s">
        <v>147077</v>
      </c>
      <c r="C42640" t="s">
        <v>147078</v>
      </c>
      <c r="D42640" t="s">
        <v>147079</v>
      </c>
      <c r="E42640" t="s">
        <v>14</v>
      </c>
      <c r="F42640" t="s">
        <v>21</v>
      </c>
      <c r="G42640" t="s">
        <v>59</v>
      </c>
      <c r="H42640" t="s">
        <v>60</v>
      </c>
      <c r="I42640" t="s">
        <v>909</v>
      </c>
      <c r="J42640" s="1">
        <v>41334</v>
      </c>
    </row>
    <row r="42641" spans="1:10" x14ac:dyDescent="0.25">
      <c r="A42641" t="s">
        <v>147080</v>
      </c>
      <c r="B42641" t="s">
        <v>147081</v>
      </c>
      <c r="E42641" t="s">
        <v>14</v>
      </c>
      <c r="F42641" t="s">
        <v>21</v>
      </c>
      <c r="G42641" t="s">
        <v>59</v>
      </c>
      <c r="H42641" t="s">
        <v>60</v>
      </c>
      <c r="I42641" t="s">
        <v>266</v>
      </c>
      <c r="J42641" s="1">
        <v>41275</v>
      </c>
    </row>
    <row r="42642" spans="1:10" x14ac:dyDescent="0.25">
      <c r="A42642" t="s">
        <v>147082</v>
      </c>
      <c r="B42642" t="s">
        <v>147083</v>
      </c>
      <c r="C42642" t="s">
        <v>147084</v>
      </c>
      <c r="D42642" t="s">
        <v>147085</v>
      </c>
      <c r="E42642" t="s">
        <v>14</v>
      </c>
      <c r="F42642" t="s">
        <v>123</v>
      </c>
      <c r="G42642" t="s">
        <v>124</v>
      </c>
      <c r="H42642" t="s">
        <v>125</v>
      </c>
      <c r="I42642" t="s">
        <v>125</v>
      </c>
      <c r="J42642" s="1">
        <v>41640</v>
      </c>
    </row>
    <row r="42643" spans="1:10" x14ac:dyDescent="0.25">
      <c r="A42643" t="s">
        <v>147086</v>
      </c>
      <c r="B42643" t="s">
        <v>147087</v>
      </c>
      <c r="C42643" t="s">
        <v>147088</v>
      </c>
      <c r="D42643" t="s">
        <v>147089</v>
      </c>
      <c r="E42643" t="s">
        <v>14</v>
      </c>
      <c r="F42643" t="s">
        <v>4932</v>
      </c>
      <c r="G42643">
        <v>11</v>
      </c>
      <c r="H42643" t="s">
        <v>7756</v>
      </c>
      <c r="I42643" t="s">
        <v>7757</v>
      </c>
    </row>
    <row r="42644" spans="1:10" x14ac:dyDescent="0.25">
      <c r="A42644" t="s">
        <v>147090</v>
      </c>
      <c r="B42644" t="s">
        <v>147091</v>
      </c>
      <c r="C42644" t="s">
        <v>147092</v>
      </c>
      <c r="D42644" t="s">
        <v>147093</v>
      </c>
      <c r="E42644" t="s">
        <v>14</v>
      </c>
      <c r="F42644" t="s">
        <v>21</v>
      </c>
      <c r="G42644" t="s">
        <v>59</v>
      </c>
      <c r="H42644" t="s">
        <v>60</v>
      </c>
      <c r="I42644" t="s">
        <v>61</v>
      </c>
      <c r="J42644" s="1">
        <v>41122</v>
      </c>
    </row>
    <row r="42645" spans="1:10" x14ac:dyDescent="0.25">
      <c r="A42645" t="s">
        <v>147094</v>
      </c>
      <c r="B42645" t="s">
        <v>147095</v>
      </c>
      <c r="C42645" t="s">
        <v>147096</v>
      </c>
      <c r="D42645" t="s">
        <v>3105</v>
      </c>
      <c r="E42645" t="s">
        <v>14</v>
      </c>
      <c r="F42645" t="s">
        <v>21</v>
      </c>
      <c r="G42645" t="s">
        <v>84</v>
      </c>
      <c r="H42645" t="s">
        <v>1127</v>
      </c>
      <c r="I42645" t="s">
        <v>1128</v>
      </c>
      <c r="J42645" s="1">
        <v>40909</v>
      </c>
    </row>
    <row r="42646" spans="1:10" x14ac:dyDescent="0.25">
      <c r="A42646" t="s">
        <v>147097</v>
      </c>
      <c r="B42646" t="s">
        <v>147098</v>
      </c>
      <c r="C42646" t="s">
        <v>147099</v>
      </c>
      <c r="D42646" t="s">
        <v>10761</v>
      </c>
      <c r="E42646" t="s">
        <v>14</v>
      </c>
      <c r="F42646" t="s">
        <v>15</v>
      </c>
      <c r="G42646">
        <v>36</v>
      </c>
      <c r="H42646" t="s">
        <v>667</v>
      </c>
      <c r="I42646" t="s">
        <v>14155</v>
      </c>
      <c r="J42646" s="1">
        <v>40179</v>
      </c>
    </row>
    <row r="42647" spans="1:10" x14ac:dyDescent="0.25">
      <c r="A42647" t="s">
        <v>147100</v>
      </c>
      <c r="B42647" t="s">
        <v>147101</v>
      </c>
      <c r="C42647" t="s">
        <v>147102</v>
      </c>
      <c r="D42647" t="s">
        <v>32317</v>
      </c>
      <c r="E42647" t="s">
        <v>14</v>
      </c>
      <c r="F42647" t="s">
        <v>2266</v>
      </c>
      <c r="G42647">
        <v>34</v>
      </c>
      <c r="H42647" t="s">
        <v>2267</v>
      </c>
      <c r="I42647" t="s">
        <v>2267</v>
      </c>
      <c r="J42647" s="1">
        <v>40544</v>
      </c>
    </row>
    <row r="42648" spans="1:10" x14ac:dyDescent="0.25">
      <c r="A42648" t="s">
        <v>147103</v>
      </c>
      <c r="B42648" t="s">
        <v>147104</v>
      </c>
      <c r="C42648" t="s">
        <v>147105</v>
      </c>
      <c r="D42648" t="s">
        <v>2388</v>
      </c>
      <c r="E42648" t="s">
        <v>14</v>
      </c>
      <c r="F42648" t="s">
        <v>21</v>
      </c>
      <c r="G42648" t="s">
        <v>375</v>
      </c>
      <c r="H42648" t="s">
        <v>4554</v>
      </c>
      <c r="I42648" t="s">
        <v>4554</v>
      </c>
      <c r="J42648" s="1">
        <v>40936</v>
      </c>
    </row>
    <row r="42649" spans="1:10" x14ac:dyDescent="0.25">
      <c r="A42649" t="s">
        <v>147106</v>
      </c>
      <c r="B42649" t="s">
        <v>147107</v>
      </c>
      <c r="C42649" t="s">
        <v>147108</v>
      </c>
      <c r="D42649" t="s">
        <v>147109</v>
      </c>
      <c r="E42649" t="s">
        <v>14</v>
      </c>
      <c r="F42649" t="s">
        <v>547</v>
      </c>
      <c r="G42649">
        <v>56</v>
      </c>
      <c r="H42649" t="s">
        <v>20536</v>
      </c>
      <c r="I42649" t="s">
        <v>147110</v>
      </c>
      <c r="J42649" s="1">
        <v>40057</v>
      </c>
    </row>
    <row r="42650" spans="1:10" x14ac:dyDescent="0.25">
      <c r="A42650" t="s">
        <v>147111</v>
      </c>
      <c r="B42650" t="s">
        <v>147112</v>
      </c>
      <c r="C42650" t="s">
        <v>147113</v>
      </c>
      <c r="D42650" t="s">
        <v>38</v>
      </c>
      <c r="E42650" t="s">
        <v>14</v>
      </c>
      <c r="F42650" t="s">
        <v>217</v>
      </c>
      <c r="G42650">
        <v>8</v>
      </c>
      <c r="H42650" t="s">
        <v>7945</v>
      </c>
      <c r="I42650" t="s">
        <v>7945</v>
      </c>
      <c r="J42650" s="1">
        <v>42248</v>
      </c>
    </row>
    <row r="42651" spans="1:10" x14ac:dyDescent="0.25">
      <c r="A42651" t="s">
        <v>147114</v>
      </c>
      <c r="B42651" t="s">
        <v>147115</v>
      </c>
      <c r="C42651" t="s">
        <v>147116</v>
      </c>
      <c r="D42651" t="s">
        <v>147117</v>
      </c>
      <c r="E42651" t="s">
        <v>14</v>
      </c>
      <c r="F42651" t="s">
        <v>2120</v>
      </c>
      <c r="G42651">
        <v>13</v>
      </c>
      <c r="H42651" t="s">
        <v>2121</v>
      </c>
      <c r="I42651" t="s">
        <v>2121</v>
      </c>
    </row>
    <row r="42652" spans="1:10" x14ac:dyDescent="0.25">
      <c r="A42652" t="s">
        <v>147118</v>
      </c>
      <c r="B42652" t="s">
        <v>147119</v>
      </c>
      <c r="C42652" t="s">
        <v>147120</v>
      </c>
      <c r="D42652" t="s">
        <v>6073</v>
      </c>
      <c r="E42652" t="s">
        <v>14</v>
      </c>
      <c r="F42652" t="s">
        <v>15</v>
      </c>
      <c r="G42652">
        <v>7</v>
      </c>
      <c r="H42652" t="s">
        <v>14079</v>
      </c>
      <c r="I42652" t="s">
        <v>14079</v>
      </c>
      <c r="J42652" s="1">
        <v>42005</v>
      </c>
    </row>
    <row r="42653" spans="1:10" x14ac:dyDescent="0.25">
      <c r="A42653" t="s">
        <v>147121</v>
      </c>
      <c r="B42653" t="s">
        <v>147122</v>
      </c>
      <c r="C42653" t="s">
        <v>147123</v>
      </c>
      <c r="D42653" t="s">
        <v>70</v>
      </c>
      <c r="E42653" t="s">
        <v>14</v>
      </c>
      <c r="F42653" t="s">
        <v>21</v>
      </c>
      <c r="G42653" t="s">
        <v>101</v>
      </c>
      <c r="H42653" t="s">
        <v>1616</v>
      </c>
      <c r="I42653" t="s">
        <v>14138</v>
      </c>
    </row>
    <row r="42654" spans="1:10" x14ac:dyDescent="0.25">
      <c r="A42654" t="s">
        <v>147124</v>
      </c>
      <c r="B42654" t="s">
        <v>147125</v>
      </c>
      <c r="C42654" t="s">
        <v>147126</v>
      </c>
      <c r="D42654" t="s">
        <v>713</v>
      </c>
      <c r="E42654" t="s">
        <v>14</v>
      </c>
      <c r="F42654" t="s">
        <v>21</v>
      </c>
      <c r="G42654" t="s">
        <v>1267</v>
      </c>
      <c r="H42654" t="s">
        <v>1268</v>
      </c>
      <c r="I42654" t="s">
        <v>147127</v>
      </c>
      <c r="J42654" s="1">
        <v>40544</v>
      </c>
    </row>
    <row r="42655" spans="1:10" x14ac:dyDescent="0.25">
      <c r="A42655" t="s">
        <v>147128</v>
      </c>
      <c r="B42655" t="s">
        <v>147129</v>
      </c>
      <c r="C42655" t="s">
        <v>147130</v>
      </c>
      <c r="D42655" t="s">
        <v>147131</v>
      </c>
      <c r="E42655" t="s">
        <v>108</v>
      </c>
      <c r="F42655" t="s">
        <v>21</v>
      </c>
      <c r="G42655" t="s">
        <v>59</v>
      </c>
      <c r="H42655" t="s">
        <v>60</v>
      </c>
      <c r="I42655" t="s">
        <v>266</v>
      </c>
      <c r="J42655" s="1">
        <v>40026</v>
      </c>
    </row>
    <row r="42656" spans="1:10" x14ac:dyDescent="0.25">
      <c r="A42656" t="s">
        <v>147132</v>
      </c>
      <c r="B42656" t="s">
        <v>147133</v>
      </c>
      <c r="C42656" t="s">
        <v>147134</v>
      </c>
      <c r="D42656" t="s">
        <v>147135</v>
      </c>
      <c r="E42656" t="s">
        <v>14</v>
      </c>
      <c r="F42656" t="s">
        <v>21</v>
      </c>
      <c r="G42656" t="s">
        <v>59</v>
      </c>
      <c r="H42656" t="s">
        <v>60</v>
      </c>
      <c r="I42656" t="s">
        <v>66</v>
      </c>
      <c r="J42656" s="1">
        <v>40725</v>
      </c>
    </row>
    <row r="42657" spans="1:10" x14ac:dyDescent="0.25">
      <c r="A42657" t="s">
        <v>147136</v>
      </c>
      <c r="B42657" t="s">
        <v>147137</v>
      </c>
      <c r="C42657" t="s">
        <v>147138</v>
      </c>
      <c r="D42657" t="s">
        <v>70</v>
      </c>
      <c r="E42657" t="s">
        <v>108</v>
      </c>
      <c r="F42657" t="s">
        <v>474</v>
      </c>
      <c r="H42657" t="s">
        <v>475</v>
      </c>
      <c r="I42657" t="s">
        <v>475</v>
      </c>
    </row>
    <row r="42658" spans="1:10" x14ac:dyDescent="0.25">
      <c r="A42658" t="s">
        <v>147139</v>
      </c>
      <c r="B42658" t="s">
        <v>147140</v>
      </c>
      <c r="C42658" t="s">
        <v>147141</v>
      </c>
      <c r="D42658" t="s">
        <v>28649</v>
      </c>
      <c r="E42658" t="s">
        <v>14</v>
      </c>
      <c r="F42658" t="s">
        <v>1057</v>
      </c>
      <c r="G42658">
        <v>2</v>
      </c>
      <c r="H42658" t="s">
        <v>1731</v>
      </c>
      <c r="I42658" t="s">
        <v>1731</v>
      </c>
      <c r="J42658" s="1">
        <v>40909</v>
      </c>
    </row>
    <row r="42659" spans="1:10" x14ac:dyDescent="0.25">
      <c r="A42659" t="s">
        <v>147142</v>
      </c>
      <c r="B42659" t="s">
        <v>147143</v>
      </c>
      <c r="C42659" t="s">
        <v>147144</v>
      </c>
      <c r="D42659" t="s">
        <v>147145</v>
      </c>
      <c r="E42659" t="s">
        <v>14</v>
      </c>
      <c r="F42659" t="s">
        <v>21</v>
      </c>
      <c r="G42659" t="s">
        <v>101</v>
      </c>
      <c r="H42659" t="s">
        <v>102</v>
      </c>
      <c r="I42659" t="s">
        <v>103</v>
      </c>
      <c r="J42659" s="1">
        <v>40829</v>
      </c>
    </row>
    <row r="42660" spans="1:10" x14ac:dyDescent="0.25">
      <c r="A42660" t="s">
        <v>147146</v>
      </c>
      <c r="B42660" t="s">
        <v>147147</v>
      </c>
      <c r="C42660" t="s">
        <v>147148</v>
      </c>
      <c r="D42660" t="s">
        <v>147149</v>
      </c>
      <c r="E42660" t="s">
        <v>14</v>
      </c>
      <c r="F42660" t="s">
        <v>21</v>
      </c>
      <c r="G42660" t="s">
        <v>77</v>
      </c>
      <c r="H42660" t="s">
        <v>3874</v>
      </c>
      <c r="I42660" t="s">
        <v>3874</v>
      </c>
    </row>
    <row r="42661" spans="1:10" x14ac:dyDescent="0.25">
      <c r="A42661" t="s">
        <v>147150</v>
      </c>
      <c r="B42661" t="s">
        <v>147151</v>
      </c>
      <c r="C42661" t="s">
        <v>147152</v>
      </c>
      <c r="D42661" t="s">
        <v>147153</v>
      </c>
      <c r="E42661" t="s">
        <v>14</v>
      </c>
      <c r="F42661" t="s">
        <v>21</v>
      </c>
      <c r="G42661" t="s">
        <v>153</v>
      </c>
      <c r="H42661" t="s">
        <v>239</v>
      </c>
      <c r="I42661" t="s">
        <v>6954</v>
      </c>
      <c r="J42661" s="1">
        <v>41548</v>
      </c>
    </row>
    <row r="42662" spans="1:10" x14ac:dyDescent="0.25">
      <c r="A42662" t="s">
        <v>147154</v>
      </c>
      <c r="B42662" t="s">
        <v>147155</v>
      </c>
      <c r="C42662" t="s">
        <v>147156</v>
      </c>
      <c r="D42662" t="s">
        <v>147157</v>
      </c>
      <c r="E42662" t="s">
        <v>14</v>
      </c>
      <c r="F42662" t="s">
        <v>694</v>
      </c>
      <c r="G42662">
        <v>2</v>
      </c>
      <c r="H42662" t="s">
        <v>695</v>
      </c>
      <c r="I42662" t="s">
        <v>13374</v>
      </c>
      <c r="J42662" s="1">
        <v>37257</v>
      </c>
    </row>
    <row r="42663" spans="1:10" x14ac:dyDescent="0.25">
      <c r="A42663" t="s">
        <v>147158</v>
      </c>
      <c r="B42663" t="s">
        <v>147159</v>
      </c>
      <c r="D42663" t="s">
        <v>2321</v>
      </c>
      <c r="E42663" t="s">
        <v>14</v>
      </c>
      <c r="F42663" t="s">
        <v>21</v>
      </c>
      <c r="G42663" t="s">
        <v>281</v>
      </c>
      <c r="H42663" t="s">
        <v>282</v>
      </c>
      <c r="I42663" t="s">
        <v>147160</v>
      </c>
      <c r="J42663" s="1">
        <v>40330</v>
      </c>
    </row>
    <row r="42664" spans="1:10" x14ac:dyDescent="0.25">
      <c r="A42664" t="s">
        <v>147161</v>
      </c>
      <c r="B42664" t="s">
        <v>147162</v>
      </c>
      <c r="C42664" t="s">
        <v>147163</v>
      </c>
      <c r="D42664" t="s">
        <v>51</v>
      </c>
      <c r="E42664" t="s">
        <v>14</v>
      </c>
      <c r="F42664" t="s">
        <v>21</v>
      </c>
      <c r="G42664" t="s">
        <v>1347</v>
      </c>
      <c r="H42664" t="s">
        <v>1348</v>
      </c>
      <c r="I42664" t="s">
        <v>16780</v>
      </c>
    </row>
    <row r="42665" spans="1:10" x14ac:dyDescent="0.25">
      <c r="A42665" t="s">
        <v>147164</v>
      </c>
      <c r="B42665" t="s">
        <v>147165</v>
      </c>
      <c r="C42665" t="s">
        <v>147166</v>
      </c>
      <c r="D42665" t="s">
        <v>259</v>
      </c>
      <c r="E42665" t="s">
        <v>14</v>
      </c>
      <c r="F42665" t="s">
        <v>21</v>
      </c>
      <c r="G42665" t="s">
        <v>59</v>
      </c>
      <c r="H42665" t="s">
        <v>60</v>
      </c>
      <c r="I42665" t="s">
        <v>3882</v>
      </c>
    </row>
    <row r="42666" spans="1:10" x14ac:dyDescent="0.25">
      <c r="A42666" t="s">
        <v>147167</v>
      </c>
      <c r="B42666" t="s">
        <v>147168</v>
      </c>
      <c r="D42666" t="s">
        <v>53506</v>
      </c>
      <c r="E42666" t="s">
        <v>14</v>
      </c>
    </row>
    <row r="42667" spans="1:10" x14ac:dyDescent="0.25">
      <c r="A42667" t="s">
        <v>147169</v>
      </c>
      <c r="B42667" t="s">
        <v>147170</v>
      </c>
      <c r="C42667" t="s">
        <v>147171</v>
      </c>
      <c r="D42667" t="s">
        <v>147172</v>
      </c>
      <c r="E42667" t="s">
        <v>14</v>
      </c>
      <c r="F42667" t="s">
        <v>21</v>
      </c>
      <c r="G42667" t="s">
        <v>59</v>
      </c>
      <c r="H42667" t="s">
        <v>60</v>
      </c>
      <c r="I42667" t="s">
        <v>1155</v>
      </c>
      <c r="J42667" s="1">
        <v>38504</v>
      </c>
    </row>
    <row r="42668" spans="1:10" x14ac:dyDescent="0.25">
      <c r="A42668" t="s">
        <v>147173</v>
      </c>
      <c r="B42668" t="s">
        <v>147174</v>
      </c>
      <c r="D42668" t="s">
        <v>147175</v>
      </c>
      <c r="E42668" t="s">
        <v>14</v>
      </c>
    </row>
    <row r="42669" spans="1:10" x14ac:dyDescent="0.25">
      <c r="A42669" t="s">
        <v>147176</v>
      </c>
      <c r="B42669" t="s">
        <v>147177</v>
      </c>
      <c r="C42669" t="s">
        <v>147178</v>
      </c>
      <c r="D42669" t="s">
        <v>147179</v>
      </c>
      <c r="E42669" t="s">
        <v>14</v>
      </c>
    </row>
    <row r="42670" spans="1:10" x14ac:dyDescent="0.25">
      <c r="A42670" t="s">
        <v>147180</v>
      </c>
      <c r="B42670" t="s">
        <v>147181</v>
      </c>
      <c r="C42670" t="s">
        <v>147182</v>
      </c>
      <c r="D42670" t="s">
        <v>101424</v>
      </c>
      <c r="E42670" t="s">
        <v>202</v>
      </c>
    </row>
    <row r="42671" spans="1:10" x14ac:dyDescent="0.25">
      <c r="A42671" t="s">
        <v>147183</v>
      </c>
      <c r="B42671" t="s">
        <v>147184</v>
      </c>
      <c r="C42671" t="s">
        <v>147185</v>
      </c>
      <c r="D42671" t="s">
        <v>38</v>
      </c>
      <c r="E42671" t="s">
        <v>14</v>
      </c>
      <c r="F42671" t="s">
        <v>21</v>
      </c>
      <c r="G42671" t="s">
        <v>1267</v>
      </c>
      <c r="H42671" t="s">
        <v>1268</v>
      </c>
      <c r="I42671" t="s">
        <v>112135</v>
      </c>
    </row>
    <row r="42672" spans="1:10" x14ac:dyDescent="0.25">
      <c r="A42672" t="s">
        <v>147186</v>
      </c>
      <c r="B42672" t="s">
        <v>147187</v>
      </c>
      <c r="C42672" t="s">
        <v>147188</v>
      </c>
      <c r="D42672" t="s">
        <v>1242</v>
      </c>
      <c r="E42672" t="s">
        <v>202</v>
      </c>
      <c r="F42672" t="s">
        <v>21</v>
      </c>
      <c r="G42672" t="s">
        <v>540</v>
      </c>
      <c r="H42672" t="s">
        <v>541</v>
      </c>
      <c r="I42672" t="s">
        <v>5554</v>
      </c>
    </row>
    <row r="42673" spans="1:10" x14ac:dyDescent="0.25">
      <c r="A42673" t="s">
        <v>147189</v>
      </c>
      <c r="B42673" t="s">
        <v>147190</v>
      </c>
      <c r="C42673" t="s">
        <v>147191</v>
      </c>
      <c r="D42673" t="s">
        <v>736</v>
      </c>
      <c r="E42673" t="s">
        <v>14</v>
      </c>
      <c r="F42673" t="s">
        <v>633</v>
      </c>
      <c r="G42673">
        <v>4</v>
      </c>
      <c r="H42673" t="s">
        <v>3251</v>
      </c>
      <c r="I42673" t="s">
        <v>3251</v>
      </c>
      <c r="J42673" s="1">
        <v>35065</v>
      </c>
    </row>
    <row r="42674" spans="1:10" x14ac:dyDescent="0.25">
      <c r="A42674" t="s">
        <v>147192</v>
      </c>
      <c r="B42674" t="s">
        <v>147193</v>
      </c>
      <c r="C42674" t="s">
        <v>147194</v>
      </c>
      <c r="D42674" t="s">
        <v>38</v>
      </c>
      <c r="E42674" t="s">
        <v>14</v>
      </c>
      <c r="F42674" t="s">
        <v>1121</v>
      </c>
      <c r="J42674" s="1">
        <v>41530</v>
      </c>
    </row>
    <row r="42675" spans="1:10" x14ac:dyDescent="0.25">
      <c r="A42675" t="s">
        <v>147195</v>
      </c>
      <c r="B42675" t="s">
        <v>147196</v>
      </c>
      <c r="C42675" t="s">
        <v>147197</v>
      </c>
      <c r="D42675" t="s">
        <v>1396</v>
      </c>
      <c r="E42675" t="s">
        <v>14</v>
      </c>
      <c r="F42675" t="s">
        <v>21</v>
      </c>
      <c r="G42675" t="s">
        <v>59</v>
      </c>
      <c r="H42675" t="s">
        <v>1216</v>
      </c>
      <c r="I42675" t="s">
        <v>1216</v>
      </c>
      <c r="J42675" s="1">
        <v>37987</v>
      </c>
    </row>
    <row r="42676" spans="1:10" x14ac:dyDescent="0.25">
      <c r="A42676" t="s">
        <v>147198</v>
      </c>
      <c r="B42676" t="s">
        <v>147199</v>
      </c>
      <c r="C42676" t="s">
        <v>147200</v>
      </c>
      <c r="D42676" t="s">
        <v>70</v>
      </c>
      <c r="E42676" t="s">
        <v>14</v>
      </c>
      <c r="J42676" s="1">
        <v>41275</v>
      </c>
    </row>
    <row r="42677" spans="1:10" x14ac:dyDescent="0.25">
      <c r="A42677" t="s">
        <v>147201</v>
      </c>
      <c r="B42677" t="s">
        <v>147202</v>
      </c>
      <c r="C42677" t="s">
        <v>147203</v>
      </c>
      <c r="D42677" t="s">
        <v>1396</v>
      </c>
      <c r="E42677" t="s">
        <v>14</v>
      </c>
      <c r="F42677" t="s">
        <v>21</v>
      </c>
      <c r="G42677" t="s">
        <v>1347</v>
      </c>
      <c r="H42677" t="s">
        <v>1348</v>
      </c>
      <c r="I42677" t="s">
        <v>16780</v>
      </c>
      <c r="J42677" s="1">
        <v>35431</v>
      </c>
    </row>
    <row r="42678" spans="1:10" x14ac:dyDescent="0.25">
      <c r="A42678" t="s">
        <v>147204</v>
      </c>
      <c r="B42678" t="s">
        <v>147205</v>
      </c>
      <c r="C42678" t="s">
        <v>147206</v>
      </c>
      <c r="D42678" t="s">
        <v>51</v>
      </c>
      <c r="E42678" t="s">
        <v>14</v>
      </c>
      <c r="F42678" t="s">
        <v>317</v>
      </c>
      <c r="G42678">
        <v>9</v>
      </c>
      <c r="H42678" t="s">
        <v>318</v>
      </c>
      <c r="I42678" t="s">
        <v>318</v>
      </c>
    </row>
    <row r="42679" spans="1:10" x14ac:dyDescent="0.25">
      <c r="A42679" t="s">
        <v>147207</v>
      </c>
      <c r="B42679" t="s">
        <v>147208</v>
      </c>
      <c r="C42679" t="s">
        <v>147209</v>
      </c>
      <c r="D42679" t="s">
        <v>2321</v>
      </c>
      <c r="E42679" t="s">
        <v>14</v>
      </c>
      <c r="F42679" t="s">
        <v>123</v>
      </c>
      <c r="G42679" t="s">
        <v>124</v>
      </c>
      <c r="H42679" t="s">
        <v>125</v>
      </c>
      <c r="I42679" t="s">
        <v>125</v>
      </c>
    </row>
    <row r="42680" spans="1:10" x14ac:dyDescent="0.25">
      <c r="A42680" t="s">
        <v>147210</v>
      </c>
      <c r="B42680" t="s">
        <v>147211</v>
      </c>
      <c r="C42680" t="s">
        <v>147212</v>
      </c>
      <c r="D42680" t="s">
        <v>1242</v>
      </c>
      <c r="E42680" t="s">
        <v>14</v>
      </c>
      <c r="F42680" t="s">
        <v>21</v>
      </c>
      <c r="G42680" t="s">
        <v>375</v>
      </c>
      <c r="H42680" t="s">
        <v>376</v>
      </c>
      <c r="I42680" t="s">
        <v>376</v>
      </c>
    </row>
    <row r="42681" spans="1:10" x14ac:dyDescent="0.25">
      <c r="A42681" t="s">
        <v>147213</v>
      </c>
      <c r="B42681" t="s">
        <v>147214</v>
      </c>
      <c r="D42681" t="s">
        <v>147215</v>
      </c>
      <c r="E42681" t="s">
        <v>14</v>
      </c>
    </row>
    <row r="42682" spans="1:10" x14ac:dyDescent="0.25">
      <c r="A42682" t="s">
        <v>147216</v>
      </c>
      <c r="B42682" t="s">
        <v>147217</v>
      </c>
      <c r="C42682" t="s">
        <v>147218</v>
      </c>
      <c r="D42682" t="s">
        <v>2474</v>
      </c>
      <c r="E42682" t="s">
        <v>14</v>
      </c>
      <c r="F42682" t="s">
        <v>123</v>
      </c>
      <c r="G42682" t="s">
        <v>4406</v>
      </c>
      <c r="H42682" t="s">
        <v>4407</v>
      </c>
      <c r="I42682" t="s">
        <v>4407</v>
      </c>
    </row>
    <row r="42683" spans="1:10" x14ac:dyDescent="0.25">
      <c r="A42683" t="s">
        <v>147219</v>
      </c>
      <c r="B42683" t="s">
        <v>147220</v>
      </c>
      <c r="C42683" t="s">
        <v>147221</v>
      </c>
      <c r="D42683" t="s">
        <v>147222</v>
      </c>
      <c r="E42683" t="s">
        <v>14</v>
      </c>
      <c r="F42683" t="s">
        <v>1057</v>
      </c>
      <c r="G42683">
        <v>1</v>
      </c>
      <c r="H42683" t="s">
        <v>2856</v>
      </c>
      <c r="I42683" t="s">
        <v>2856</v>
      </c>
      <c r="J42683" s="1">
        <v>32509</v>
      </c>
    </row>
    <row r="42684" spans="1:10" x14ac:dyDescent="0.25">
      <c r="A42684" t="s">
        <v>147223</v>
      </c>
      <c r="B42684" t="s">
        <v>147224</v>
      </c>
      <c r="C42684" t="s">
        <v>147225</v>
      </c>
      <c r="D42684" t="s">
        <v>147226</v>
      </c>
      <c r="E42684" t="s">
        <v>14</v>
      </c>
      <c r="F42684" t="s">
        <v>21</v>
      </c>
      <c r="G42684" t="s">
        <v>101</v>
      </c>
      <c r="H42684" t="s">
        <v>102</v>
      </c>
      <c r="I42684" t="s">
        <v>103</v>
      </c>
      <c r="J42684" s="1">
        <v>40909</v>
      </c>
    </row>
    <row r="42685" spans="1:10" x14ac:dyDescent="0.25">
      <c r="A42685" t="s">
        <v>147227</v>
      </c>
      <c r="B42685" t="s">
        <v>147228</v>
      </c>
      <c r="C42685" t="s">
        <v>147229</v>
      </c>
      <c r="D42685" t="s">
        <v>761</v>
      </c>
      <c r="E42685" t="s">
        <v>684</v>
      </c>
      <c r="F42685" t="s">
        <v>21</v>
      </c>
      <c r="G42685" t="s">
        <v>3988</v>
      </c>
      <c r="H42685" t="s">
        <v>3989</v>
      </c>
      <c r="I42685" t="s">
        <v>3990</v>
      </c>
    </row>
    <row r="42686" spans="1:10" x14ac:dyDescent="0.25">
      <c r="A42686" t="s">
        <v>147230</v>
      </c>
      <c r="B42686" t="s">
        <v>147231</v>
      </c>
      <c r="C42686" t="s">
        <v>147232</v>
      </c>
      <c r="D42686" t="s">
        <v>243</v>
      </c>
      <c r="E42686" t="s">
        <v>14</v>
      </c>
      <c r="F42686" t="s">
        <v>21</v>
      </c>
      <c r="G42686" t="s">
        <v>153</v>
      </c>
      <c r="H42686" t="s">
        <v>239</v>
      </c>
      <c r="I42686" t="s">
        <v>322</v>
      </c>
    </row>
    <row r="42687" spans="1:10" x14ac:dyDescent="0.25">
      <c r="A42687" t="s">
        <v>147233</v>
      </c>
      <c r="B42687" t="s">
        <v>147231</v>
      </c>
      <c r="C42687" t="s">
        <v>147234</v>
      </c>
      <c r="D42687" t="s">
        <v>147235</v>
      </c>
      <c r="E42687" t="s">
        <v>14</v>
      </c>
      <c r="F42687" t="s">
        <v>21</v>
      </c>
      <c r="G42687" t="s">
        <v>59</v>
      </c>
      <c r="H42687" t="s">
        <v>60</v>
      </c>
      <c r="I42687" t="s">
        <v>5480</v>
      </c>
      <c r="J42687" s="1">
        <v>41931</v>
      </c>
    </row>
    <row r="42688" spans="1:10" x14ac:dyDescent="0.25">
      <c r="A42688" t="s">
        <v>147236</v>
      </c>
      <c r="B42688" t="s">
        <v>147231</v>
      </c>
      <c r="C42688" t="s">
        <v>147237</v>
      </c>
      <c r="D42688" t="s">
        <v>147238</v>
      </c>
      <c r="E42688" t="s">
        <v>14</v>
      </c>
      <c r="F42688" t="s">
        <v>21</v>
      </c>
      <c r="G42688" t="s">
        <v>137</v>
      </c>
      <c r="H42688" t="s">
        <v>138</v>
      </c>
      <c r="I42688" t="s">
        <v>138</v>
      </c>
      <c r="J42688" s="1">
        <v>41810</v>
      </c>
    </row>
    <row r="42689" spans="1:10" x14ac:dyDescent="0.25">
      <c r="A42689" t="s">
        <v>147239</v>
      </c>
      <c r="B42689" t="s">
        <v>147240</v>
      </c>
      <c r="C42689" t="s">
        <v>147241</v>
      </c>
      <c r="D42689" t="s">
        <v>280</v>
      </c>
      <c r="E42689" t="s">
        <v>14</v>
      </c>
      <c r="F42689" t="s">
        <v>123</v>
      </c>
      <c r="G42689" t="s">
        <v>9142</v>
      </c>
      <c r="H42689" t="s">
        <v>10042</v>
      </c>
      <c r="I42689" t="s">
        <v>10042</v>
      </c>
    </row>
    <row r="42690" spans="1:10" x14ac:dyDescent="0.25">
      <c r="A42690" t="s">
        <v>147242</v>
      </c>
      <c r="B42690" t="s">
        <v>147243</v>
      </c>
      <c r="C42690" t="s">
        <v>147244</v>
      </c>
      <c r="D42690" t="s">
        <v>147245</v>
      </c>
      <c r="E42690" t="s">
        <v>14</v>
      </c>
      <c r="F42690" t="s">
        <v>21</v>
      </c>
      <c r="G42690" t="s">
        <v>101</v>
      </c>
      <c r="H42690" t="s">
        <v>102</v>
      </c>
      <c r="I42690" t="s">
        <v>38581</v>
      </c>
    </row>
    <row r="42691" spans="1:10" x14ac:dyDescent="0.25">
      <c r="A42691" t="s">
        <v>147246</v>
      </c>
      <c r="B42691" t="s">
        <v>147247</v>
      </c>
      <c r="C42691" t="s">
        <v>147248</v>
      </c>
      <c r="D42691" t="s">
        <v>147249</v>
      </c>
      <c r="E42691" t="s">
        <v>14</v>
      </c>
      <c r="F42691" t="s">
        <v>4876</v>
      </c>
      <c r="H42691" t="s">
        <v>4877</v>
      </c>
      <c r="I42691" t="s">
        <v>4877</v>
      </c>
      <c r="J42691" s="1">
        <v>40909</v>
      </c>
    </row>
    <row r="42692" spans="1:10" x14ac:dyDescent="0.25">
      <c r="A42692" t="s">
        <v>147250</v>
      </c>
      <c r="B42692" t="s">
        <v>147231</v>
      </c>
      <c r="C42692" t="s">
        <v>147251</v>
      </c>
      <c r="D42692" t="s">
        <v>147252</v>
      </c>
      <c r="E42692" t="s">
        <v>14</v>
      </c>
      <c r="F42692" t="s">
        <v>21</v>
      </c>
      <c r="G42692" t="s">
        <v>116</v>
      </c>
      <c r="H42692" t="s">
        <v>117</v>
      </c>
      <c r="I42692" t="s">
        <v>117</v>
      </c>
      <c r="J42692" s="1">
        <v>41365</v>
      </c>
    </row>
    <row r="42693" spans="1:10" x14ac:dyDescent="0.25">
      <c r="A42693" t="s">
        <v>147253</v>
      </c>
      <c r="B42693" t="s">
        <v>147254</v>
      </c>
      <c r="D42693" t="s">
        <v>147255</v>
      </c>
      <c r="E42693" t="s">
        <v>14</v>
      </c>
      <c r="J42693" s="1">
        <v>41217</v>
      </c>
    </row>
    <row r="42694" spans="1:10" x14ac:dyDescent="0.25">
      <c r="A42694" t="s">
        <v>147256</v>
      </c>
      <c r="B42694" t="s">
        <v>147257</v>
      </c>
      <c r="C42694" t="s">
        <v>147258</v>
      </c>
      <c r="D42694" t="s">
        <v>32</v>
      </c>
      <c r="E42694" t="s">
        <v>14</v>
      </c>
      <c r="F42694" t="s">
        <v>52</v>
      </c>
      <c r="G42694" t="s">
        <v>197</v>
      </c>
      <c r="H42694" t="s">
        <v>198</v>
      </c>
      <c r="I42694" t="s">
        <v>198</v>
      </c>
    </row>
    <row r="42695" spans="1:10" x14ac:dyDescent="0.25">
      <c r="A42695" t="s">
        <v>147259</v>
      </c>
      <c r="B42695" t="s">
        <v>147260</v>
      </c>
      <c r="C42695" t="s">
        <v>147261</v>
      </c>
      <c r="D42695" t="s">
        <v>147262</v>
      </c>
      <c r="E42695" t="s">
        <v>108</v>
      </c>
      <c r="F42695" t="s">
        <v>21</v>
      </c>
      <c r="G42695" t="s">
        <v>77</v>
      </c>
      <c r="H42695" t="s">
        <v>3874</v>
      </c>
      <c r="I42695" t="s">
        <v>3874</v>
      </c>
      <c r="J42695" s="1">
        <v>36526</v>
      </c>
    </row>
    <row r="42696" spans="1:10" x14ac:dyDescent="0.25">
      <c r="A42696" t="s">
        <v>147263</v>
      </c>
      <c r="B42696" t="s">
        <v>147264</v>
      </c>
      <c r="C42696" t="s">
        <v>147265</v>
      </c>
      <c r="D42696" t="s">
        <v>40378</v>
      </c>
      <c r="E42696" t="s">
        <v>14</v>
      </c>
      <c r="F42696" t="s">
        <v>21</v>
      </c>
      <c r="G42696" t="s">
        <v>59</v>
      </c>
      <c r="H42696" t="s">
        <v>60</v>
      </c>
      <c r="I42696" t="s">
        <v>66</v>
      </c>
      <c r="J42696" s="1">
        <v>40330</v>
      </c>
    </row>
    <row r="42697" spans="1:10" x14ac:dyDescent="0.25">
      <c r="A42697" t="s">
        <v>147266</v>
      </c>
      <c r="B42697" t="s">
        <v>147267</v>
      </c>
      <c r="D42697" t="s">
        <v>280</v>
      </c>
      <c r="E42697" t="s">
        <v>14</v>
      </c>
      <c r="F42697" t="s">
        <v>21</v>
      </c>
      <c r="G42697" t="s">
        <v>203</v>
      </c>
      <c r="H42697" t="s">
        <v>838</v>
      </c>
      <c r="I42697" t="s">
        <v>109095</v>
      </c>
      <c r="J42697" s="1">
        <v>36557</v>
      </c>
    </row>
    <row r="42698" spans="1:10" x14ac:dyDescent="0.25">
      <c r="A42698" t="s">
        <v>147268</v>
      </c>
      <c r="B42698" t="s">
        <v>147269</v>
      </c>
      <c r="C42698" t="s">
        <v>147270</v>
      </c>
      <c r="D42698" t="s">
        <v>15634</v>
      </c>
      <c r="E42698" t="s">
        <v>14</v>
      </c>
      <c r="J42698" s="1">
        <v>40512</v>
      </c>
    </row>
    <row r="42699" spans="1:10" x14ac:dyDescent="0.25">
      <c r="A42699" t="s">
        <v>147271</v>
      </c>
      <c r="B42699" t="s">
        <v>147272</v>
      </c>
      <c r="C42699" t="s">
        <v>147273</v>
      </c>
      <c r="E42699" t="s">
        <v>14</v>
      </c>
      <c r="F42699" t="s">
        <v>342</v>
      </c>
      <c r="G42699">
        <v>7</v>
      </c>
      <c r="H42699" t="s">
        <v>757</v>
      </c>
      <c r="I42699" t="s">
        <v>147274</v>
      </c>
      <c r="J42699" s="1">
        <v>38353</v>
      </c>
    </row>
    <row r="42700" spans="1:10" x14ac:dyDescent="0.25">
      <c r="A42700" t="s">
        <v>147275</v>
      </c>
      <c r="B42700" t="s">
        <v>147276</v>
      </c>
      <c r="C42700" t="s">
        <v>147277</v>
      </c>
      <c r="D42700" t="s">
        <v>38</v>
      </c>
      <c r="E42700" t="s">
        <v>14</v>
      </c>
      <c r="F42700" t="s">
        <v>52</v>
      </c>
      <c r="G42700" t="s">
        <v>3334</v>
      </c>
      <c r="H42700" t="s">
        <v>3335</v>
      </c>
      <c r="I42700" t="s">
        <v>3336</v>
      </c>
    </row>
    <row r="42701" spans="1:10" x14ac:dyDescent="0.25">
      <c r="A42701" t="s">
        <v>147278</v>
      </c>
      <c r="B42701" t="s">
        <v>147279</v>
      </c>
      <c r="D42701" t="s">
        <v>68372</v>
      </c>
      <c r="E42701" t="s">
        <v>14</v>
      </c>
      <c r="F42701" t="s">
        <v>21</v>
      </c>
      <c r="G42701" t="s">
        <v>803</v>
      </c>
      <c r="H42701" t="s">
        <v>804</v>
      </c>
      <c r="I42701" t="s">
        <v>86567</v>
      </c>
    </row>
    <row r="42702" spans="1:10" x14ac:dyDescent="0.25">
      <c r="A42702" t="s">
        <v>147280</v>
      </c>
      <c r="B42702" t="s">
        <v>147281</v>
      </c>
      <c r="C42702" t="s">
        <v>147282</v>
      </c>
      <c r="D42702" t="s">
        <v>1242</v>
      </c>
      <c r="E42702" t="s">
        <v>108</v>
      </c>
      <c r="F42702" t="s">
        <v>21</v>
      </c>
      <c r="G42702" t="s">
        <v>59</v>
      </c>
      <c r="H42702" t="s">
        <v>60</v>
      </c>
      <c r="I42702" t="s">
        <v>266</v>
      </c>
    </row>
    <row r="42703" spans="1:10" x14ac:dyDescent="0.25">
      <c r="A42703" t="s">
        <v>147283</v>
      </c>
      <c r="B42703" t="s">
        <v>147284</v>
      </c>
      <c r="C42703" t="s">
        <v>147285</v>
      </c>
      <c r="E42703" t="s">
        <v>14</v>
      </c>
      <c r="F42703" t="s">
        <v>217</v>
      </c>
      <c r="G42703">
        <v>8</v>
      </c>
      <c r="H42703" t="s">
        <v>7945</v>
      </c>
      <c r="I42703" t="s">
        <v>7945</v>
      </c>
      <c r="J42703" s="1">
        <v>37257</v>
      </c>
    </row>
    <row r="42704" spans="1:10" x14ac:dyDescent="0.25">
      <c r="A42704" t="s">
        <v>147286</v>
      </c>
      <c r="B42704" t="s">
        <v>147287</v>
      </c>
      <c r="D42704" t="s">
        <v>38</v>
      </c>
      <c r="E42704" t="s">
        <v>14</v>
      </c>
      <c r="F42704" t="s">
        <v>21</v>
      </c>
      <c r="G42704" t="s">
        <v>803</v>
      </c>
      <c r="H42704" t="s">
        <v>804</v>
      </c>
      <c r="I42704" t="s">
        <v>805</v>
      </c>
      <c r="J42704" s="1">
        <v>37987</v>
      </c>
    </row>
    <row r="42705" spans="1:10" x14ac:dyDescent="0.25">
      <c r="A42705" t="s">
        <v>147288</v>
      </c>
      <c r="B42705" t="s">
        <v>147289</v>
      </c>
      <c r="C42705" t="s">
        <v>147290</v>
      </c>
      <c r="D42705" t="s">
        <v>147291</v>
      </c>
      <c r="E42705" t="s">
        <v>14</v>
      </c>
      <c r="F42705" t="s">
        <v>694</v>
      </c>
      <c r="G42705">
        <v>5</v>
      </c>
      <c r="H42705" t="s">
        <v>695</v>
      </c>
      <c r="I42705" t="s">
        <v>695</v>
      </c>
      <c r="J42705" s="1">
        <v>41122</v>
      </c>
    </row>
    <row r="42706" spans="1:10" x14ac:dyDescent="0.25">
      <c r="A42706" t="s">
        <v>147292</v>
      </c>
      <c r="B42706" t="s">
        <v>147293</v>
      </c>
      <c r="C42706" t="s">
        <v>147294</v>
      </c>
      <c r="D42706" t="s">
        <v>39109</v>
      </c>
      <c r="E42706" t="s">
        <v>202</v>
      </c>
      <c r="F42706" t="s">
        <v>123</v>
      </c>
      <c r="G42706" t="s">
        <v>65984</v>
      </c>
      <c r="H42706" t="s">
        <v>3215</v>
      </c>
      <c r="I42706" t="s">
        <v>147295</v>
      </c>
      <c r="J42706" s="1">
        <v>33604</v>
      </c>
    </row>
    <row r="42707" spans="1:10" x14ac:dyDescent="0.25">
      <c r="A42707" t="s">
        <v>147296</v>
      </c>
      <c r="B42707" t="s">
        <v>147297</v>
      </c>
      <c r="C42707" t="s">
        <v>147298</v>
      </c>
      <c r="D42707" t="s">
        <v>1952</v>
      </c>
      <c r="E42707" t="s">
        <v>14</v>
      </c>
      <c r="F42707" t="s">
        <v>21</v>
      </c>
      <c r="G42707" t="s">
        <v>803</v>
      </c>
      <c r="H42707" t="s">
        <v>804</v>
      </c>
      <c r="I42707" t="s">
        <v>4277</v>
      </c>
      <c r="J42707" s="1">
        <v>40909</v>
      </c>
    </row>
    <row r="42708" spans="1:10" x14ac:dyDescent="0.25">
      <c r="A42708" t="s">
        <v>147299</v>
      </c>
      <c r="B42708" t="s">
        <v>147300</v>
      </c>
      <c r="C42708" t="s">
        <v>147301</v>
      </c>
      <c r="D42708" t="s">
        <v>38</v>
      </c>
      <c r="E42708" t="s">
        <v>108</v>
      </c>
      <c r="F42708" t="s">
        <v>21</v>
      </c>
      <c r="G42708" t="s">
        <v>59</v>
      </c>
      <c r="H42708" t="s">
        <v>60</v>
      </c>
      <c r="I42708" t="s">
        <v>1246</v>
      </c>
      <c r="J42708" s="1">
        <v>38353</v>
      </c>
    </row>
    <row r="42709" spans="1:10" x14ac:dyDescent="0.25">
      <c r="A42709" t="s">
        <v>147302</v>
      </c>
      <c r="B42709" t="s">
        <v>147303</v>
      </c>
      <c r="C42709" t="s">
        <v>147304</v>
      </c>
      <c r="D42709" t="s">
        <v>539</v>
      </c>
      <c r="E42709" t="s">
        <v>108</v>
      </c>
      <c r="F42709" t="s">
        <v>21</v>
      </c>
      <c r="G42709" t="s">
        <v>59</v>
      </c>
      <c r="H42709" t="s">
        <v>60</v>
      </c>
      <c r="I42709" t="s">
        <v>66</v>
      </c>
      <c r="J42709" s="1">
        <v>38353</v>
      </c>
    </row>
    <row r="42710" spans="1:10" x14ac:dyDescent="0.25">
      <c r="A42710" t="s">
        <v>147305</v>
      </c>
      <c r="B42710" t="s">
        <v>147306</v>
      </c>
      <c r="C42710" t="s">
        <v>147307</v>
      </c>
      <c r="D42710" t="s">
        <v>38</v>
      </c>
      <c r="E42710" t="s">
        <v>14</v>
      </c>
      <c r="F42710" t="s">
        <v>21</v>
      </c>
      <c r="G42710" t="s">
        <v>281</v>
      </c>
      <c r="H42710" t="s">
        <v>1025</v>
      </c>
      <c r="I42710" t="s">
        <v>147308</v>
      </c>
      <c r="J42710" s="1">
        <v>41399</v>
      </c>
    </row>
    <row r="42711" spans="1:10" x14ac:dyDescent="0.25">
      <c r="A42711" t="s">
        <v>147309</v>
      </c>
      <c r="B42711" t="s">
        <v>147310</v>
      </c>
      <c r="C42711" t="s">
        <v>147311</v>
      </c>
      <c r="D42711" t="s">
        <v>147312</v>
      </c>
      <c r="E42711" t="s">
        <v>14</v>
      </c>
      <c r="F42711" t="s">
        <v>21</v>
      </c>
      <c r="G42711" t="s">
        <v>281</v>
      </c>
      <c r="H42711" t="s">
        <v>3704</v>
      </c>
      <c r="I42711" t="s">
        <v>3704</v>
      </c>
      <c r="J42711" s="1">
        <v>39600</v>
      </c>
    </row>
    <row r="42712" spans="1:10" x14ac:dyDescent="0.25">
      <c r="A42712" t="s">
        <v>147313</v>
      </c>
      <c r="B42712" t="s">
        <v>147314</v>
      </c>
      <c r="C42712" t="s">
        <v>147315</v>
      </c>
      <c r="D42712" t="s">
        <v>147316</v>
      </c>
      <c r="E42712" t="s">
        <v>14</v>
      </c>
      <c r="F42712" t="s">
        <v>21</v>
      </c>
      <c r="G42712" t="s">
        <v>480</v>
      </c>
      <c r="H42712" t="s">
        <v>900</v>
      </c>
      <c r="I42712" t="s">
        <v>35093</v>
      </c>
      <c r="J42712" s="1">
        <v>41647</v>
      </c>
    </row>
    <row r="42713" spans="1:10" x14ac:dyDescent="0.25">
      <c r="A42713" t="s">
        <v>147317</v>
      </c>
      <c r="B42713" t="s">
        <v>147318</v>
      </c>
      <c r="C42713" t="s">
        <v>147319</v>
      </c>
      <c r="D42713" t="s">
        <v>89</v>
      </c>
      <c r="E42713" t="s">
        <v>14</v>
      </c>
      <c r="F42713" t="s">
        <v>21</v>
      </c>
      <c r="G42713" t="s">
        <v>59</v>
      </c>
      <c r="H42713" t="s">
        <v>961</v>
      </c>
      <c r="I42713" t="s">
        <v>962</v>
      </c>
    </row>
    <row r="42714" spans="1:10" x14ac:dyDescent="0.25">
      <c r="A42714" t="s">
        <v>147320</v>
      </c>
      <c r="B42714" t="s">
        <v>147321</v>
      </c>
      <c r="C42714" t="s">
        <v>147322</v>
      </c>
      <c r="D42714" t="s">
        <v>51</v>
      </c>
      <c r="E42714" t="s">
        <v>14</v>
      </c>
      <c r="F42714" t="s">
        <v>21</v>
      </c>
      <c r="G42714" t="s">
        <v>153</v>
      </c>
      <c r="H42714" t="s">
        <v>239</v>
      </c>
      <c r="I42714" t="s">
        <v>239</v>
      </c>
      <c r="J42714" s="1">
        <v>41275</v>
      </c>
    </row>
    <row r="42715" spans="1:10" x14ac:dyDescent="0.25">
      <c r="A42715" t="s">
        <v>147323</v>
      </c>
      <c r="B42715" t="s">
        <v>147324</v>
      </c>
      <c r="D42715" t="s">
        <v>176</v>
      </c>
      <c r="E42715" t="s">
        <v>14</v>
      </c>
      <c r="F42715" t="s">
        <v>21</v>
      </c>
      <c r="G42715" t="s">
        <v>48313</v>
      </c>
      <c r="H42715" t="s">
        <v>62719</v>
      </c>
      <c r="I42715" t="s">
        <v>147325</v>
      </c>
      <c r="J42715" s="1">
        <v>42027</v>
      </c>
    </row>
    <row r="42716" spans="1:10" x14ac:dyDescent="0.25">
      <c r="A42716" t="s">
        <v>147326</v>
      </c>
      <c r="B42716" t="s">
        <v>147327</v>
      </c>
      <c r="C42716" t="s">
        <v>147328</v>
      </c>
      <c r="D42716" t="s">
        <v>147329</v>
      </c>
      <c r="E42716" t="s">
        <v>202</v>
      </c>
      <c r="F42716" t="s">
        <v>21</v>
      </c>
      <c r="G42716" t="s">
        <v>101</v>
      </c>
      <c r="H42716" t="s">
        <v>102</v>
      </c>
      <c r="I42716" t="s">
        <v>103</v>
      </c>
      <c r="J42716" s="1">
        <v>40065</v>
      </c>
    </row>
    <row r="42717" spans="1:10" x14ac:dyDescent="0.25">
      <c r="A42717" t="s">
        <v>147330</v>
      </c>
      <c r="B42717" t="s">
        <v>147331</v>
      </c>
      <c r="C42717" t="s">
        <v>147332</v>
      </c>
      <c r="E42717" t="s">
        <v>14</v>
      </c>
      <c r="F42717" t="s">
        <v>21</v>
      </c>
      <c r="G42717" t="s">
        <v>84</v>
      </c>
      <c r="H42717" t="s">
        <v>584</v>
      </c>
      <c r="I42717" t="s">
        <v>584</v>
      </c>
    </row>
    <row r="42718" spans="1:10" x14ac:dyDescent="0.25">
      <c r="A42718" t="s">
        <v>147333</v>
      </c>
      <c r="B42718" t="s">
        <v>147334</v>
      </c>
      <c r="C42718" t="s">
        <v>147335</v>
      </c>
      <c r="D42718" t="s">
        <v>86016</v>
      </c>
      <c r="E42718" t="s">
        <v>202</v>
      </c>
    </row>
    <row r="42719" spans="1:10" x14ac:dyDescent="0.25">
      <c r="A42719" t="s">
        <v>147336</v>
      </c>
      <c r="B42719" t="s">
        <v>147337</v>
      </c>
      <c r="C42719" t="s">
        <v>147338</v>
      </c>
      <c r="D42719" t="s">
        <v>147339</v>
      </c>
      <c r="E42719" t="s">
        <v>14</v>
      </c>
      <c r="F42719" t="s">
        <v>21</v>
      </c>
      <c r="G42719" t="s">
        <v>59</v>
      </c>
      <c r="H42719" t="s">
        <v>60</v>
      </c>
      <c r="I42719" t="s">
        <v>66</v>
      </c>
      <c r="J42719" s="1">
        <v>39083</v>
      </c>
    </row>
    <row r="42720" spans="1:10" x14ac:dyDescent="0.25">
      <c r="A42720" t="s">
        <v>147340</v>
      </c>
      <c r="B42720" t="s">
        <v>147341</v>
      </c>
      <c r="C42720" t="s">
        <v>147342</v>
      </c>
      <c r="D42720" t="s">
        <v>4307</v>
      </c>
      <c r="E42720" t="s">
        <v>108</v>
      </c>
      <c r="F42720" t="s">
        <v>21</v>
      </c>
      <c r="G42720" t="s">
        <v>59</v>
      </c>
      <c r="H42720" t="s">
        <v>60</v>
      </c>
      <c r="I42720" t="s">
        <v>1246</v>
      </c>
      <c r="J42720" s="1">
        <v>38718</v>
      </c>
    </row>
    <row r="42721" spans="1:10" x14ac:dyDescent="0.25">
      <c r="A42721" t="s">
        <v>147343</v>
      </c>
      <c r="B42721" t="s">
        <v>147344</v>
      </c>
      <c r="C42721" t="s">
        <v>147345</v>
      </c>
      <c r="D42721" t="s">
        <v>38</v>
      </c>
      <c r="E42721" t="s">
        <v>14</v>
      </c>
      <c r="F42721" t="s">
        <v>618</v>
      </c>
      <c r="G42721">
        <v>1</v>
      </c>
      <c r="H42721" t="s">
        <v>13048</v>
      </c>
      <c r="I42721" t="s">
        <v>13049</v>
      </c>
      <c r="J42721" s="1">
        <v>37622</v>
      </c>
    </row>
    <row r="42722" spans="1:10" x14ac:dyDescent="0.25">
      <c r="A42722" t="s">
        <v>147346</v>
      </c>
      <c r="B42722" t="s">
        <v>147347</v>
      </c>
      <c r="C42722" t="s">
        <v>147348</v>
      </c>
      <c r="D42722" t="s">
        <v>243</v>
      </c>
      <c r="E42722" t="s">
        <v>14</v>
      </c>
      <c r="F42722" t="s">
        <v>1057</v>
      </c>
      <c r="G42722">
        <v>2</v>
      </c>
      <c r="H42722" t="s">
        <v>1731</v>
      </c>
      <c r="I42722" t="s">
        <v>29970</v>
      </c>
    </row>
    <row r="42723" spans="1:10" x14ac:dyDescent="0.25">
      <c r="A42723" t="s">
        <v>147349</v>
      </c>
      <c r="B42723" t="s">
        <v>147350</v>
      </c>
      <c r="D42723" t="s">
        <v>352</v>
      </c>
      <c r="E42723" t="s">
        <v>14</v>
      </c>
    </row>
    <row r="42724" spans="1:10" x14ac:dyDescent="0.25">
      <c r="A42724" t="s">
        <v>147351</v>
      </c>
      <c r="B42724" t="s">
        <v>147352</v>
      </c>
      <c r="C42724" t="s">
        <v>147353</v>
      </c>
      <c r="D42724" t="s">
        <v>147354</v>
      </c>
      <c r="E42724" t="s">
        <v>14</v>
      </c>
      <c r="F42724" t="s">
        <v>21</v>
      </c>
      <c r="G42724" t="s">
        <v>153</v>
      </c>
      <c r="H42724" t="s">
        <v>239</v>
      </c>
      <c r="I42724" t="s">
        <v>12649</v>
      </c>
    </row>
    <row r="42725" spans="1:10" x14ac:dyDescent="0.25">
      <c r="A42725" t="s">
        <v>147355</v>
      </c>
      <c r="B42725" t="s">
        <v>147356</v>
      </c>
      <c r="C42725" t="s">
        <v>147357</v>
      </c>
      <c r="D42725" t="s">
        <v>32</v>
      </c>
      <c r="E42725" t="s">
        <v>14</v>
      </c>
      <c r="F42725" t="s">
        <v>160</v>
      </c>
      <c r="G42725" t="s">
        <v>161</v>
      </c>
      <c r="H42725" t="s">
        <v>162</v>
      </c>
      <c r="I42725" t="s">
        <v>162</v>
      </c>
      <c r="J42725" s="1">
        <v>39873</v>
      </c>
    </row>
    <row r="42726" spans="1:10" x14ac:dyDescent="0.25">
      <c r="A42726" t="s">
        <v>147358</v>
      </c>
      <c r="B42726" t="s">
        <v>147359</v>
      </c>
      <c r="D42726" t="s">
        <v>112</v>
      </c>
      <c r="E42726" t="s">
        <v>14</v>
      </c>
      <c r="F42726" t="s">
        <v>21</v>
      </c>
      <c r="G42726" t="s">
        <v>639</v>
      </c>
      <c r="H42726" t="s">
        <v>87656</v>
      </c>
      <c r="I42726" t="s">
        <v>87656</v>
      </c>
      <c r="J42726" s="1">
        <v>40204</v>
      </c>
    </row>
    <row r="42727" spans="1:10" x14ac:dyDescent="0.25">
      <c r="A42727" t="s">
        <v>147360</v>
      </c>
      <c r="B42727" t="s">
        <v>147361</v>
      </c>
      <c r="C42727" t="s">
        <v>147362</v>
      </c>
      <c r="D42727" t="s">
        <v>70</v>
      </c>
      <c r="E42727" t="s">
        <v>14</v>
      </c>
      <c r="F42727" t="s">
        <v>21</v>
      </c>
      <c r="G42727" t="s">
        <v>101</v>
      </c>
      <c r="H42727" t="s">
        <v>102</v>
      </c>
      <c r="I42727" t="s">
        <v>103</v>
      </c>
      <c r="J42727" s="1">
        <v>40664</v>
      </c>
    </row>
    <row r="42728" spans="1:10" x14ac:dyDescent="0.25">
      <c r="A42728" t="s">
        <v>147363</v>
      </c>
      <c r="B42728" t="s">
        <v>147364</v>
      </c>
      <c r="C42728" t="s">
        <v>147365</v>
      </c>
      <c r="D42728" t="s">
        <v>147366</v>
      </c>
      <c r="E42728" t="s">
        <v>14</v>
      </c>
      <c r="F42728" t="s">
        <v>21</v>
      </c>
      <c r="G42728" t="s">
        <v>59</v>
      </c>
      <c r="H42728" t="s">
        <v>60</v>
      </c>
      <c r="I42728" t="s">
        <v>601</v>
      </c>
      <c r="J42728" s="1">
        <v>40999</v>
      </c>
    </row>
    <row r="42729" spans="1:10" x14ac:dyDescent="0.25">
      <c r="A42729" t="s">
        <v>147367</v>
      </c>
      <c r="B42729" t="s">
        <v>147368</v>
      </c>
      <c r="C42729" t="s">
        <v>147369</v>
      </c>
      <c r="D42729" t="s">
        <v>23556</v>
      </c>
      <c r="E42729" t="s">
        <v>14</v>
      </c>
      <c r="F42729" t="s">
        <v>21</v>
      </c>
      <c r="G42729" t="s">
        <v>59</v>
      </c>
      <c r="H42729" t="s">
        <v>60</v>
      </c>
      <c r="I42729" t="s">
        <v>266</v>
      </c>
      <c r="J42729" s="1">
        <v>39814</v>
      </c>
    </row>
    <row r="42730" spans="1:10" x14ac:dyDescent="0.25">
      <c r="A42730" t="s">
        <v>147370</v>
      </c>
      <c r="B42730" t="s">
        <v>147371</v>
      </c>
      <c r="C42730" t="s">
        <v>147372</v>
      </c>
      <c r="D42730" t="s">
        <v>147373</v>
      </c>
      <c r="E42730" t="s">
        <v>14</v>
      </c>
      <c r="F42730" t="s">
        <v>21</v>
      </c>
      <c r="G42730" t="s">
        <v>137</v>
      </c>
      <c r="H42730" t="s">
        <v>138</v>
      </c>
      <c r="I42730" t="s">
        <v>88479</v>
      </c>
      <c r="J42730" s="1">
        <v>41671</v>
      </c>
    </row>
    <row r="42731" spans="1:10" x14ac:dyDescent="0.25">
      <c r="A42731" t="s">
        <v>147374</v>
      </c>
      <c r="B42731" t="s">
        <v>147375</v>
      </c>
      <c r="C42731" t="s">
        <v>147376</v>
      </c>
      <c r="D42731" t="s">
        <v>280</v>
      </c>
      <c r="E42731" t="s">
        <v>684</v>
      </c>
      <c r="F42731" t="s">
        <v>21</v>
      </c>
      <c r="G42731" t="s">
        <v>116</v>
      </c>
      <c r="H42731" t="s">
        <v>523</v>
      </c>
      <c r="I42731" t="s">
        <v>4689</v>
      </c>
      <c r="J42731" s="1">
        <v>39814</v>
      </c>
    </row>
    <row r="42732" spans="1:10" x14ac:dyDescent="0.25">
      <c r="A42732" t="s">
        <v>147377</v>
      </c>
      <c r="B42732" t="s">
        <v>147378</v>
      </c>
      <c r="C42732" t="s">
        <v>147379</v>
      </c>
      <c r="D42732" t="s">
        <v>147380</v>
      </c>
      <c r="E42732" t="s">
        <v>14</v>
      </c>
      <c r="F42732" t="s">
        <v>21</v>
      </c>
      <c r="G42732" t="s">
        <v>101</v>
      </c>
      <c r="H42732" t="s">
        <v>102</v>
      </c>
      <c r="I42732" t="s">
        <v>103</v>
      </c>
      <c r="J42732" s="1">
        <v>41640</v>
      </c>
    </row>
    <row r="42733" spans="1:10" x14ac:dyDescent="0.25">
      <c r="A42733" t="s">
        <v>147381</v>
      </c>
      <c r="B42733" t="s">
        <v>147382</v>
      </c>
      <c r="C42733" t="s">
        <v>147383</v>
      </c>
      <c r="D42733" t="s">
        <v>5384</v>
      </c>
      <c r="E42733" t="s">
        <v>14</v>
      </c>
      <c r="F42733" t="s">
        <v>21</v>
      </c>
      <c r="G42733" t="s">
        <v>94</v>
      </c>
      <c r="H42733" t="s">
        <v>95</v>
      </c>
      <c r="I42733" t="s">
        <v>118487</v>
      </c>
      <c r="J42733" s="1">
        <v>40909</v>
      </c>
    </row>
    <row r="42734" spans="1:10" x14ac:dyDescent="0.25">
      <c r="A42734" t="s">
        <v>147384</v>
      </c>
      <c r="B42734" t="s">
        <v>147385</v>
      </c>
      <c r="C42734" t="s">
        <v>147386</v>
      </c>
      <c r="D42734" t="s">
        <v>44091</v>
      </c>
      <c r="E42734" t="s">
        <v>108</v>
      </c>
      <c r="F42734" t="s">
        <v>694</v>
      </c>
      <c r="G42734">
        <v>2</v>
      </c>
      <c r="H42734" t="s">
        <v>695</v>
      </c>
      <c r="I42734" t="s">
        <v>22191</v>
      </c>
      <c r="J42734" s="1">
        <v>40179</v>
      </c>
    </row>
    <row r="42735" spans="1:10" x14ac:dyDescent="0.25">
      <c r="A42735" t="s">
        <v>147387</v>
      </c>
      <c r="B42735" t="s">
        <v>147388</v>
      </c>
      <c r="C42735" t="s">
        <v>147389</v>
      </c>
      <c r="D42735" t="s">
        <v>147390</v>
      </c>
      <c r="E42735" t="s">
        <v>14</v>
      </c>
      <c r="F42735" t="s">
        <v>21</v>
      </c>
      <c r="G42735" t="s">
        <v>1006</v>
      </c>
      <c r="H42735" t="s">
        <v>1030</v>
      </c>
      <c r="I42735" t="s">
        <v>1030</v>
      </c>
      <c r="J42735" s="1">
        <v>40544</v>
      </c>
    </row>
    <row r="42736" spans="1:10" x14ac:dyDescent="0.25">
      <c r="A42736" t="s">
        <v>147391</v>
      </c>
      <c r="B42736" t="s">
        <v>147392</v>
      </c>
      <c r="C42736" t="s">
        <v>147393</v>
      </c>
      <c r="D42736" t="s">
        <v>38</v>
      </c>
      <c r="E42736" t="s">
        <v>14</v>
      </c>
      <c r="F42736" t="s">
        <v>21</v>
      </c>
      <c r="G42736" t="s">
        <v>59</v>
      </c>
      <c r="H42736" t="s">
        <v>60</v>
      </c>
      <c r="I42736" t="s">
        <v>1155</v>
      </c>
      <c r="J42736" s="1">
        <v>41275</v>
      </c>
    </row>
    <row r="42737" spans="1:10" x14ac:dyDescent="0.25">
      <c r="A42737" t="s">
        <v>147394</v>
      </c>
      <c r="B42737" t="s">
        <v>147395</v>
      </c>
      <c r="C42737" t="s">
        <v>147396</v>
      </c>
      <c r="D42737" t="s">
        <v>51</v>
      </c>
      <c r="E42737" t="s">
        <v>14</v>
      </c>
      <c r="F42737" t="s">
        <v>123</v>
      </c>
      <c r="G42737" t="s">
        <v>3386</v>
      </c>
    </row>
    <row r="42738" spans="1:10" x14ac:dyDescent="0.25">
      <c r="A42738" t="s">
        <v>147397</v>
      </c>
      <c r="B42738" t="s">
        <v>147398</v>
      </c>
      <c r="C42738" t="s">
        <v>147399</v>
      </c>
      <c r="E42738" t="s">
        <v>202</v>
      </c>
      <c r="F42738" t="s">
        <v>21</v>
      </c>
      <c r="G42738" t="s">
        <v>101</v>
      </c>
      <c r="H42738" t="s">
        <v>688</v>
      </c>
      <c r="I42738" t="s">
        <v>91094</v>
      </c>
      <c r="J42738" s="1">
        <v>35431</v>
      </c>
    </row>
    <row r="42739" spans="1:10" x14ac:dyDescent="0.25">
      <c r="A42739" t="s">
        <v>147400</v>
      </c>
      <c r="B42739" t="s">
        <v>147401</v>
      </c>
      <c r="C42739" t="s">
        <v>147402</v>
      </c>
      <c r="D42739" t="s">
        <v>147403</v>
      </c>
      <c r="E42739" t="s">
        <v>14</v>
      </c>
      <c r="F42739" t="s">
        <v>76592</v>
      </c>
      <c r="J42739" s="1">
        <v>42103</v>
      </c>
    </row>
    <row r="42740" spans="1:10" x14ac:dyDescent="0.25">
      <c r="A42740" t="s">
        <v>147404</v>
      </c>
      <c r="B42740" t="s">
        <v>147405</v>
      </c>
      <c r="D42740" t="s">
        <v>9396</v>
      </c>
      <c r="E42740" t="s">
        <v>202</v>
      </c>
      <c r="F42740" t="s">
        <v>21</v>
      </c>
      <c r="G42740" t="s">
        <v>522</v>
      </c>
      <c r="H42740" t="s">
        <v>523</v>
      </c>
      <c r="I42740" t="s">
        <v>524</v>
      </c>
      <c r="J42740" s="1">
        <v>36526</v>
      </c>
    </row>
    <row r="42741" spans="1:10" x14ac:dyDescent="0.25">
      <c r="A42741" t="s">
        <v>147406</v>
      </c>
      <c r="B42741" t="s">
        <v>147407</v>
      </c>
      <c r="C42741" t="s">
        <v>147408</v>
      </c>
      <c r="D42741" t="s">
        <v>109965</v>
      </c>
      <c r="E42741" t="s">
        <v>108</v>
      </c>
      <c r="F42741" t="s">
        <v>21</v>
      </c>
      <c r="G42741" t="s">
        <v>59</v>
      </c>
      <c r="H42741" t="s">
        <v>60</v>
      </c>
      <c r="I42741" t="s">
        <v>1414</v>
      </c>
      <c r="J42741" s="1">
        <v>36892</v>
      </c>
    </row>
    <row r="42742" spans="1:10" x14ac:dyDescent="0.25">
      <c r="A42742" t="s">
        <v>147409</v>
      </c>
      <c r="B42742" t="s">
        <v>147410</v>
      </c>
      <c r="C42742" t="s">
        <v>147411</v>
      </c>
      <c r="D42742" t="s">
        <v>38</v>
      </c>
      <c r="E42742" t="s">
        <v>202</v>
      </c>
      <c r="F42742" t="s">
        <v>21</v>
      </c>
      <c r="G42742" t="s">
        <v>153</v>
      </c>
      <c r="H42742" t="s">
        <v>239</v>
      </c>
      <c r="I42742" t="s">
        <v>6954</v>
      </c>
    </row>
    <row r="42743" spans="1:10" x14ac:dyDescent="0.25">
      <c r="A42743" t="s">
        <v>147412</v>
      </c>
      <c r="B42743" t="s">
        <v>147413</v>
      </c>
      <c r="C42743" t="s">
        <v>147414</v>
      </c>
      <c r="D42743" t="s">
        <v>89</v>
      </c>
      <c r="E42743" t="s">
        <v>14</v>
      </c>
      <c r="F42743" t="s">
        <v>21</v>
      </c>
      <c r="G42743" t="s">
        <v>59</v>
      </c>
      <c r="H42743" t="s">
        <v>60</v>
      </c>
      <c r="I42743" t="s">
        <v>61</v>
      </c>
    </row>
    <row r="42744" spans="1:10" x14ac:dyDescent="0.25">
      <c r="A42744" t="s">
        <v>147415</v>
      </c>
      <c r="B42744" t="s">
        <v>147416</v>
      </c>
      <c r="C42744" t="s">
        <v>147417</v>
      </c>
      <c r="D42744" t="s">
        <v>32840</v>
      </c>
      <c r="E42744" t="s">
        <v>14</v>
      </c>
      <c r="F42744" t="s">
        <v>21</v>
      </c>
      <c r="G42744" t="s">
        <v>281</v>
      </c>
      <c r="H42744" t="s">
        <v>869</v>
      </c>
      <c r="I42744" t="s">
        <v>869</v>
      </c>
      <c r="J42744" s="1">
        <v>41913</v>
      </c>
    </row>
    <row r="42745" spans="1:10" x14ac:dyDescent="0.25">
      <c r="A42745" t="s">
        <v>147418</v>
      </c>
      <c r="B42745" t="s">
        <v>147419</v>
      </c>
      <c r="C42745" t="s">
        <v>147420</v>
      </c>
      <c r="D42745" t="s">
        <v>51</v>
      </c>
      <c r="E42745" t="s">
        <v>14</v>
      </c>
      <c r="F42745" t="s">
        <v>21</v>
      </c>
      <c r="G42745" t="s">
        <v>59</v>
      </c>
      <c r="H42745" t="s">
        <v>914</v>
      </c>
      <c r="I42745" t="s">
        <v>914</v>
      </c>
    </row>
    <row r="42746" spans="1:10" x14ac:dyDescent="0.25">
      <c r="A42746" t="s">
        <v>147421</v>
      </c>
      <c r="B42746" t="s">
        <v>147422</v>
      </c>
      <c r="C42746" t="s">
        <v>147423</v>
      </c>
      <c r="D42746" t="s">
        <v>120657</v>
      </c>
      <c r="E42746" t="s">
        <v>108</v>
      </c>
      <c r="F42746" t="s">
        <v>6539</v>
      </c>
      <c r="H42746" t="s">
        <v>6540</v>
      </c>
      <c r="I42746" t="s">
        <v>6540</v>
      </c>
      <c r="J42746" s="1">
        <v>40096</v>
      </c>
    </row>
    <row r="42747" spans="1:10" x14ac:dyDescent="0.25">
      <c r="A42747" t="s">
        <v>147424</v>
      </c>
      <c r="B42747" t="s">
        <v>147425</v>
      </c>
      <c r="C42747" t="s">
        <v>147426</v>
      </c>
      <c r="D42747" t="s">
        <v>147427</v>
      </c>
      <c r="E42747" t="s">
        <v>14</v>
      </c>
      <c r="F42747" t="s">
        <v>645</v>
      </c>
      <c r="G42747">
        <v>7</v>
      </c>
      <c r="H42747" t="s">
        <v>9543</v>
      </c>
      <c r="I42747" t="s">
        <v>9543</v>
      </c>
      <c r="J42747" s="1">
        <v>41558</v>
      </c>
    </row>
    <row r="42748" spans="1:10" x14ac:dyDescent="0.25">
      <c r="A42748" t="s">
        <v>147428</v>
      </c>
      <c r="B42748" t="s">
        <v>147429</v>
      </c>
      <c r="C42748" t="s">
        <v>147430</v>
      </c>
      <c r="D42748" t="s">
        <v>147431</v>
      </c>
      <c r="E42748" t="s">
        <v>14</v>
      </c>
      <c r="F42748" t="s">
        <v>342</v>
      </c>
      <c r="G42748">
        <v>7</v>
      </c>
      <c r="H42748" t="s">
        <v>757</v>
      </c>
      <c r="I42748" t="s">
        <v>757</v>
      </c>
      <c r="J42748" s="1">
        <v>40135</v>
      </c>
    </row>
    <row r="42749" spans="1:10" x14ac:dyDescent="0.25">
      <c r="A42749" t="s">
        <v>147432</v>
      </c>
      <c r="B42749" t="s">
        <v>147433</v>
      </c>
      <c r="C42749" t="s">
        <v>147434</v>
      </c>
      <c r="D42749" t="s">
        <v>38</v>
      </c>
      <c r="E42749" t="s">
        <v>14</v>
      </c>
      <c r="F42749" t="s">
        <v>342</v>
      </c>
      <c r="G42749">
        <v>11</v>
      </c>
      <c r="H42749" t="s">
        <v>6820</v>
      </c>
      <c r="I42749" t="s">
        <v>8884</v>
      </c>
      <c r="J42749" s="1">
        <v>42005</v>
      </c>
    </row>
    <row r="42750" spans="1:10" x14ac:dyDescent="0.25">
      <c r="A42750" t="s">
        <v>147435</v>
      </c>
      <c r="B42750" t="s">
        <v>147436</v>
      </c>
      <c r="C42750" t="s">
        <v>147437</v>
      </c>
      <c r="D42750" t="s">
        <v>147438</v>
      </c>
      <c r="E42750" t="s">
        <v>202</v>
      </c>
      <c r="F42750" t="s">
        <v>21</v>
      </c>
      <c r="G42750" t="s">
        <v>101</v>
      </c>
      <c r="H42750" t="s">
        <v>102</v>
      </c>
      <c r="I42750" t="s">
        <v>103</v>
      </c>
      <c r="J42750" s="1">
        <v>39387</v>
      </c>
    </row>
    <row r="42751" spans="1:10" x14ac:dyDescent="0.25">
      <c r="A42751" t="s">
        <v>147439</v>
      </c>
      <c r="B42751" t="s">
        <v>147436</v>
      </c>
      <c r="C42751" t="s">
        <v>147440</v>
      </c>
      <c r="D42751" t="s">
        <v>147441</v>
      </c>
      <c r="E42751" t="s">
        <v>14</v>
      </c>
      <c r="F42751" t="s">
        <v>21</v>
      </c>
      <c r="G42751" t="s">
        <v>59</v>
      </c>
      <c r="H42751" t="s">
        <v>60</v>
      </c>
      <c r="I42751" t="s">
        <v>66</v>
      </c>
      <c r="J42751" s="1">
        <v>40909</v>
      </c>
    </row>
    <row r="42752" spans="1:10" x14ac:dyDescent="0.25">
      <c r="A42752" t="s">
        <v>147442</v>
      </c>
      <c r="B42752" t="s">
        <v>147443</v>
      </c>
      <c r="C42752" t="s">
        <v>147444</v>
      </c>
      <c r="D42752" t="s">
        <v>70</v>
      </c>
      <c r="E42752" t="s">
        <v>14</v>
      </c>
      <c r="F42752" t="s">
        <v>21</v>
      </c>
      <c r="G42752" t="s">
        <v>59</v>
      </c>
      <c r="H42752" t="s">
        <v>60</v>
      </c>
      <c r="I42752" t="s">
        <v>66</v>
      </c>
      <c r="J42752" s="1">
        <v>38718</v>
      </c>
    </row>
    <row r="42753" spans="1:10" x14ac:dyDescent="0.25">
      <c r="A42753" t="s">
        <v>147445</v>
      </c>
      <c r="B42753" t="s">
        <v>147446</v>
      </c>
      <c r="C42753" t="s">
        <v>147447</v>
      </c>
      <c r="D42753" t="s">
        <v>76</v>
      </c>
      <c r="E42753" t="s">
        <v>14</v>
      </c>
      <c r="F42753" t="s">
        <v>21</v>
      </c>
      <c r="G42753" t="s">
        <v>785</v>
      </c>
      <c r="H42753" t="s">
        <v>18175</v>
      </c>
      <c r="I42753" t="s">
        <v>101910</v>
      </c>
      <c r="J42753" s="1">
        <v>41014</v>
      </c>
    </row>
    <row r="42754" spans="1:10" x14ac:dyDescent="0.25">
      <c r="A42754" t="s">
        <v>147448</v>
      </c>
      <c r="B42754" t="s">
        <v>147449</v>
      </c>
      <c r="C42754" t="s">
        <v>147450</v>
      </c>
      <c r="D42754" t="s">
        <v>65</v>
      </c>
      <c r="E42754" t="s">
        <v>108</v>
      </c>
      <c r="F42754" t="s">
        <v>21</v>
      </c>
      <c r="G42754" t="s">
        <v>153</v>
      </c>
      <c r="H42754" t="s">
        <v>239</v>
      </c>
      <c r="I42754" t="s">
        <v>239</v>
      </c>
      <c r="J42754" s="1">
        <v>40179</v>
      </c>
    </row>
    <row r="42755" spans="1:10" x14ac:dyDescent="0.25">
      <c r="A42755" t="s">
        <v>147451</v>
      </c>
      <c r="B42755" t="s">
        <v>147452</v>
      </c>
      <c r="C42755" t="s">
        <v>147453</v>
      </c>
      <c r="D42755" t="s">
        <v>650</v>
      </c>
      <c r="E42755" t="s">
        <v>14</v>
      </c>
      <c r="F42755" t="s">
        <v>123</v>
      </c>
      <c r="G42755" t="s">
        <v>2000</v>
      </c>
      <c r="H42755" t="s">
        <v>2001</v>
      </c>
      <c r="I42755" t="s">
        <v>2001</v>
      </c>
      <c r="J42755" s="1">
        <v>40179</v>
      </c>
    </row>
    <row r="42756" spans="1:10" x14ac:dyDescent="0.25">
      <c r="A42756" t="s">
        <v>147454</v>
      </c>
      <c r="B42756" t="s">
        <v>147455</v>
      </c>
      <c r="C42756" t="s">
        <v>147456</v>
      </c>
      <c r="D42756" t="s">
        <v>147457</v>
      </c>
      <c r="E42756" t="s">
        <v>14</v>
      </c>
      <c r="F42756" t="s">
        <v>21</v>
      </c>
      <c r="G42756" t="s">
        <v>59</v>
      </c>
      <c r="H42756" t="s">
        <v>60</v>
      </c>
      <c r="I42756" t="s">
        <v>1155</v>
      </c>
    </row>
    <row r="42757" spans="1:10" x14ac:dyDescent="0.25">
      <c r="A42757" t="s">
        <v>147458</v>
      </c>
      <c r="B42757" t="s">
        <v>147459</v>
      </c>
      <c r="C42757" t="s">
        <v>147460</v>
      </c>
      <c r="D42757" t="s">
        <v>58</v>
      </c>
      <c r="E42757" t="s">
        <v>14</v>
      </c>
      <c r="F42757" t="s">
        <v>21</v>
      </c>
      <c r="G42757" t="s">
        <v>101</v>
      </c>
      <c r="H42757" t="s">
        <v>102</v>
      </c>
      <c r="I42757" t="s">
        <v>103</v>
      </c>
      <c r="J42757" s="1">
        <v>41214</v>
      </c>
    </row>
    <row r="42758" spans="1:10" x14ac:dyDescent="0.25">
      <c r="A42758" t="s">
        <v>147461</v>
      </c>
      <c r="B42758" t="s">
        <v>147462</v>
      </c>
      <c r="C42758" t="s">
        <v>147463</v>
      </c>
      <c r="D42758" t="s">
        <v>147464</v>
      </c>
      <c r="E42758" t="s">
        <v>14</v>
      </c>
      <c r="F42758" t="s">
        <v>21</v>
      </c>
      <c r="G42758" t="s">
        <v>59</v>
      </c>
      <c r="H42758" t="s">
        <v>60</v>
      </c>
      <c r="I42758" t="s">
        <v>66</v>
      </c>
      <c r="J42758" s="1">
        <v>41699</v>
      </c>
    </row>
    <row r="42759" spans="1:10" x14ac:dyDescent="0.25">
      <c r="A42759" t="s">
        <v>147465</v>
      </c>
      <c r="B42759" t="s">
        <v>147466</v>
      </c>
      <c r="C42759" t="s">
        <v>147467</v>
      </c>
      <c r="D42759" t="s">
        <v>65</v>
      </c>
      <c r="E42759" t="s">
        <v>14</v>
      </c>
      <c r="J42759" s="1">
        <v>41883</v>
      </c>
    </row>
    <row r="42760" spans="1:10" x14ac:dyDescent="0.25">
      <c r="A42760" t="s">
        <v>147468</v>
      </c>
      <c r="B42760" t="s">
        <v>147469</v>
      </c>
      <c r="C42760" t="s">
        <v>147470</v>
      </c>
      <c r="D42760" t="s">
        <v>147471</v>
      </c>
      <c r="E42760" t="s">
        <v>14</v>
      </c>
      <c r="F42760" t="s">
        <v>12812</v>
      </c>
      <c r="G42760">
        <v>35</v>
      </c>
      <c r="H42760" t="s">
        <v>13411</v>
      </c>
      <c r="I42760" t="s">
        <v>13411</v>
      </c>
      <c r="J42760" s="1">
        <v>41275</v>
      </c>
    </row>
    <row r="42761" spans="1:10" x14ac:dyDescent="0.25">
      <c r="A42761" t="s">
        <v>147472</v>
      </c>
      <c r="B42761" t="s">
        <v>147473</v>
      </c>
      <c r="C42761" t="s">
        <v>147474</v>
      </c>
      <c r="D42761" t="s">
        <v>147475</v>
      </c>
      <c r="E42761" t="s">
        <v>14</v>
      </c>
      <c r="F42761" t="s">
        <v>123</v>
      </c>
      <c r="G42761" t="s">
        <v>124</v>
      </c>
      <c r="H42761" t="s">
        <v>125</v>
      </c>
      <c r="I42761" t="s">
        <v>125</v>
      </c>
      <c r="J42761" s="1">
        <v>41395</v>
      </c>
    </row>
    <row r="42762" spans="1:10" x14ac:dyDescent="0.25">
      <c r="A42762" t="s">
        <v>147476</v>
      </c>
      <c r="B42762" t="s">
        <v>147477</v>
      </c>
      <c r="C42762" t="s">
        <v>147478</v>
      </c>
      <c r="D42762" t="s">
        <v>32</v>
      </c>
      <c r="E42762" t="s">
        <v>14</v>
      </c>
      <c r="J42762" s="1">
        <v>41730</v>
      </c>
    </row>
    <row r="42763" spans="1:10" x14ac:dyDescent="0.25">
      <c r="A42763" t="s">
        <v>147479</v>
      </c>
      <c r="B42763" t="s">
        <v>147480</v>
      </c>
      <c r="C42763" t="s">
        <v>147481</v>
      </c>
      <c r="D42763" t="s">
        <v>147482</v>
      </c>
      <c r="E42763" t="s">
        <v>14</v>
      </c>
      <c r="F42763" t="s">
        <v>21</v>
      </c>
      <c r="G42763" t="s">
        <v>101</v>
      </c>
      <c r="H42763" t="s">
        <v>102</v>
      </c>
      <c r="I42763" t="s">
        <v>103</v>
      </c>
      <c r="J42763" s="1">
        <v>41215</v>
      </c>
    </row>
    <row r="42764" spans="1:10" x14ac:dyDescent="0.25">
      <c r="A42764" t="s">
        <v>147483</v>
      </c>
      <c r="B42764" t="s">
        <v>147484</v>
      </c>
      <c r="C42764" t="s">
        <v>147485</v>
      </c>
      <c r="D42764" t="s">
        <v>147486</v>
      </c>
      <c r="E42764" t="s">
        <v>14</v>
      </c>
      <c r="F42764" t="s">
        <v>21</v>
      </c>
      <c r="G42764" t="s">
        <v>59</v>
      </c>
      <c r="H42764" t="s">
        <v>60</v>
      </c>
      <c r="I42764" t="s">
        <v>61</v>
      </c>
      <c r="J42764" s="1">
        <v>39814</v>
      </c>
    </row>
    <row r="42765" spans="1:10" x14ac:dyDescent="0.25">
      <c r="A42765" t="s">
        <v>147487</v>
      </c>
      <c r="B42765" t="s">
        <v>147488</v>
      </c>
      <c r="C42765" t="s">
        <v>147489</v>
      </c>
      <c r="D42765" t="s">
        <v>2757</v>
      </c>
      <c r="E42765" t="s">
        <v>14</v>
      </c>
      <c r="F42765" t="s">
        <v>15</v>
      </c>
      <c r="G42765">
        <v>16</v>
      </c>
      <c r="H42765" t="s">
        <v>16</v>
      </c>
      <c r="I42765" t="s">
        <v>16</v>
      </c>
      <c r="J42765" s="1">
        <v>40422</v>
      </c>
    </row>
    <row r="42766" spans="1:10" x14ac:dyDescent="0.25">
      <c r="A42766" t="s">
        <v>147490</v>
      </c>
      <c r="B42766" t="s">
        <v>147491</v>
      </c>
      <c r="C42766" t="s">
        <v>147492</v>
      </c>
      <c r="D42766" t="s">
        <v>147493</v>
      </c>
      <c r="E42766" t="s">
        <v>14</v>
      </c>
      <c r="F42766" t="s">
        <v>1133</v>
      </c>
      <c r="G42766">
        <v>2</v>
      </c>
      <c r="H42766" t="s">
        <v>1740</v>
      </c>
      <c r="I42766" t="s">
        <v>1741</v>
      </c>
      <c r="J42766" s="1">
        <v>40422</v>
      </c>
    </row>
    <row r="42767" spans="1:10" x14ac:dyDescent="0.25">
      <c r="A42767" t="s">
        <v>147494</v>
      </c>
      <c r="B42767" t="s">
        <v>147495</v>
      </c>
      <c r="C42767" t="s">
        <v>147496</v>
      </c>
      <c r="E42767" t="s">
        <v>14</v>
      </c>
      <c r="J42767" s="1">
        <v>41640</v>
      </c>
    </row>
    <row r="42768" spans="1:10" x14ac:dyDescent="0.25">
      <c r="A42768" t="s">
        <v>147497</v>
      </c>
      <c r="B42768" t="s">
        <v>147498</v>
      </c>
      <c r="C42768" t="s">
        <v>147499</v>
      </c>
      <c r="D42768" t="s">
        <v>147500</v>
      </c>
      <c r="E42768" t="s">
        <v>14</v>
      </c>
      <c r="F42768" t="s">
        <v>21</v>
      </c>
      <c r="G42768" t="s">
        <v>101</v>
      </c>
      <c r="H42768" t="s">
        <v>102</v>
      </c>
      <c r="I42768" t="s">
        <v>103</v>
      </c>
      <c r="J42768" s="1">
        <v>41609</v>
      </c>
    </row>
    <row r="42769" spans="1:10" x14ac:dyDescent="0.25">
      <c r="A42769" t="s">
        <v>147501</v>
      </c>
      <c r="B42769" t="s">
        <v>147502</v>
      </c>
      <c r="C42769" t="s">
        <v>147503</v>
      </c>
      <c r="D42769" t="s">
        <v>147504</v>
      </c>
      <c r="E42769" t="s">
        <v>14</v>
      </c>
      <c r="F42769" t="s">
        <v>21</v>
      </c>
      <c r="G42769" t="s">
        <v>281</v>
      </c>
      <c r="H42769" t="s">
        <v>1025</v>
      </c>
      <c r="I42769" t="s">
        <v>1025</v>
      </c>
    </row>
    <row r="42770" spans="1:10" x14ac:dyDescent="0.25">
      <c r="A42770" t="s">
        <v>147505</v>
      </c>
      <c r="B42770" t="s">
        <v>147506</v>
      </c>
      <c r="C42770" t="s">
        <v>147507</v>
      </c>
      <c r="D42770" t="s">
        <v>147508</v>
      </c>
      <c r="E42770" t="s">
        <v>14</v>
      </c>
      <c r="F42770" t="s">
        <v>474</v>
      </c>
      <c r="H42770" t="s">
        <v>475</v>
      </c>
      <c r="I42770" t="s">
        <v>475</v>
      </c>
      <c r="J42770" s="1">
        <v>40909</v>
      </c>
    </row>
    <row r="42771" spans="1:10" x14ac:dyDescent="0.25">
      <c r="A42771" t="s">
        <v>147509</v>
      </c>
      <c r="B42771" t="s">
        <v>147510</v>
      </c>
      <c r="C42771" t="s">
        <v>147511</v>
      </c>
      <c r="D42771" t="s">
        <v>32</v>
      </c>
      <c r="E42771" t="s">
        <v>14</v>
      </c>
      <c r="F42771" t="s">
        <v>52</v>
      </c>
      <c r="G42771" t="s">
        <v>53</v>
      </c>
      <c r="H42771" t="s">
        <v>54</v>
      </c>
      <c r="I42771" t="s">
        <v>54</v>
      </c>
      <c r="J42771" s="1">
        <v>41275</v>
      </c>
    </row>
    <row r="42772" spans="1:10" x14ac:dyDescent="0.25">
      <c r="A42772" t="s">
        <v>147512</v>
      </c>
      <c r="B42772" t="s">
        <v>147513</v>
      </c>
      <c r="C42772" t="s">
        <v>147514</v>
      </c>
      <c r="D42772" t="s">
        <v>147515</v>
      </c>
      <c r="E42772" t="s">
        <v>14</v>
      </c>
      <c r="F42772" t="s">
        <v>21</v>
      </c>
      <c r="G42772" t="s">
        <v>101</v>
      </c>
      <c r="H42772" t="s">
        <v>102</v>
      </c>
      <c r="I42772" t="s">
        <v>103</v>
      </c>
      <c r="J42772" s="1">
        <v>40544</v>
      </c>
    </row>
    <row r="42773" spans="1:10" x14ac:dyDescent="0.25">
      <c r="A42773" t="s">
        <v>147516</v>
      </c>
      <c r="B42773" t="s">
        <v>147517</v>
      </c>
      <c r="C42773" t="s">
        <v>147518</v>
      </c>
      <c r="D42773" t="s">
        <v>147519</v>
      </c>
      <c r="E42773" t="s">
        <v>14</v>
      </c>
      <c r="F42773" t="s">
        <v>21</v>
      </c>
      <c r="G42773" t="s">
        <v>59</v>
      </c>
      <c r="H42773" t="s">
        <v>60</v>
      </c>
      <c r="I42773" t="s">
        <v>66</v>
      </c>
      <c r="J42773" s="1">
        <v>41310</v>
      </c>
    </row>
    <row r="42774" spans="1:10" x14ac:dyDescent="0.25">
      <c r="A42774" t="s">
        <v>147520</v>
      </c>
      <c r="B42774" t="s">
        <v>147521</v>
      </c>
      <c r="C42774" t="s">
        <v>147522</v>
      </c>
      <c r="D42774" t="s">
        <v>928</v>
      </c>
      <c r="E42774" t="s">
        <v>14</v>
      </c>
      <c r="F42774" t="s">
        <v>21</v>
      </c>
      <c r="G42774" t="s">
        <v>59</v>
      </c>
      <c r="H42774" t="s">
        <v>60</v>
      </c>
      <c r="I42774" t="s">
        <v>66</v>
      </c>
      <c r="J42774" s="1">
        <v>41244</v>
      </c>
    </row>
    <row r="42775" spans="1:10" x14ac:dyDescent="0.25">
      <c r="A42775" t="s">
        <v>147523</v>
      </c>
      <c r="B42775" t="s">
        <v>147524</v>
      </c>
      <c r="C42775" t="s">
        <v>121090</v>
      </c>
      <c r="D42775" t="s">
        <v>2474</v>
      </c>
      <c r="E42775" t="s">
        <v>108</v>
      </c>
      <c r="F42775" t="s">
        <v>21</v>
      </c>
      <c r="G42775" t="s">
        <v>101</v>
      </c>
      <c r="H42775" t="s">
        <v>102</v>
      </c>
      <c r="I42775" t="s">
        <v>103</v>
      </c>
      <c r="J42775" s="1">
        <v>38777</v>
      </c>
    </row>
    <row r="42776" spans="1:10" x14ac:dyDescent="0.25">
      <c r="A42776" t="s">
        <v>147525</v>
      </c>
      <c r="B42776" t="s">
        <v>147526</v>
      </c>
      <c r="C42776" t="s">
        <v>147527</v>
      </c>
      <c r="D42776" t="s">
        <v>1898</v>
      </c>
      <c r="E42776" t="s">
        <v>14</v>
      </c>
      <c r="F42776" t="s">
        <v>21</v>
      </c>
      <c r="G42776" t="s">
        <v>59</v>
      </c>
      <c r="H42776" t="s">
        <v>60</v>
      </c>
      <c r="I42776" t="s">
        <v>266</v>
      </c>
      <c r="J42776" s="1">
        <v>40544</v>
      </c>
    </row>
    <row r="42777" spans="1:10" x14ac:dyDescent="0.25">
      <c r="A42777" t="s">
        <v>147528</v>
      </c>
      <c r="B42777" t="s">
        <v>147529</v>
      </c>
      <c r="C42777" t="s">
        <v>147530</v>
      </c>
      <c r="D42777" t="s">
        <v>147531</v>
      </c>
      <c r="E42777" t="s">
        <v>14</v>
      </c>
      <c r="F42777" t="s">
        <v>21</v>
      </c>
      <c r="G42777" t="s">
        <v>1325</v>
      </c>
      <c r="H42777" t="s">
        <v>1326</v>
      </c>
      <c r="I42777" t="s">
        <v>29355</v>
      </c>
      <c r="J42777" s="1">
        <v>40909</v>
      </c>
    </row>
    <row r="42778" spans="1:10" x14ac:dyDescent="0.25">
      <c r="A42778" t="s">
        <v>147532</v>
      </c>
      <c r="B42778" t="s">
        <v>147533</v>
      </c>
      <c r="C42778" t="s">
        <v>147534</v>
      </c>
      <c r="D42778" t="s">
        <v>70</v>
      </c>
      <c r="E42778" t="s">
        <v>14</v>
      </c>
      <c r="F42778" t="s">
        <v>21</v>
      </c>
      <c r="G42778" t="s">
        <v>101</v>
      </c>
      <c r="H42778" t="s">
        <v>102</v>
      </c>
      <c r="I42778" t="s">
        <v>103</v>
      </c>
      <c r="J42778" s="1">
        <v>40909</v>
      </c>
    </row>
    <row r="42779" spans="1:10" x14ac:dyDescent="0.25">
      <c r="A42779" t="s">
        <v>147535</v>
      </c>
      <c r="B42779" t="s">
        <v>147536</v>
      </c>
      <c r="C42779" t="s">
        <v>147537</v>
      </c>
      <c r="D42779" t="s">
        <v>147538</v>
      </c>
      <c r="E42779" t="s">
        <v>14</v>
      </c>
      <c r="F42779" t="s">
        <v>21</v>
      </c>
      <c r="G42779" t="s">
        <v>153</v>
      </c>
      <c r="H42779" t="s">
        <v>239</v>
      </c>
      <c r="I42779" t="s">
        <v>6954</v>
      </c>
      <c r="J42779" s="1">
        <v>37987</v>
      </c>
    </row>
    <row r="42780" spans="1:10" x14ac:dyDescent="0.25">
      <c r="A42780" t="s">
        <v>147539</v>
      </c>
      <c r="B42780" t="s">
        <v>147540</v>
      </c>
      <c r="C42780" t="s">
        <v>147541</v>
      </c>
      <c r="D42780" t="s">
        <v>147542</v>
      </c>
      <c r="E42780" t="s">
        <v>202</v>
      </c>
      <c r="J42780" s="1">
        <v>40909</v>
      </c>
    </row>
    <row r="42781" spans="1:10" x14ac:dyDescent="0.25">
      <c r="A42781" t="s">
        <v>147543</v>
      </c>
      <c r="B42781" t="s">
        <v>147544</v>
      </c>
      <c r="C42781" t="s">
        <v>147545</v>
      </c>
      <c r="D42781" t="s">
        <v>147546</v>
      </c>
      <c r="E42781" t="s">
        <v>14</v>
      </c>
      <c r="F42781" t="s">
        <v>21</v>
      </c>
      <c r="G42781" t="s">
        <v>101</v>
      </c>
      <c r="H42781" t="s">
        <v>102</v>
      </c>
      <c r="I42781" t="s">
        <v>103</v>
      </c>
    </row>
    <row r="42782" spans="1:10" x14ac:dyDescent="0.25">
      <c r="A42782" t="s">
        <v>147547</v>
      </c>
      <c r="B42782" t="s">
        <v>147548</v>
      </c>
      <c r="C42782" t="s">
        <v>147549</v>
      </c>
      <c r="D42782" t="s">
        <v>2371</v>
      </c>
      <c r="E42782" t="s">
        <v>14</v>
      </c>
      <c r="F42782" t="s">
        <v>342</v>
      </c>
      <c r="G42782">
        <v>7</v>
      </c>
      <c r="H42782" t="s">
        <v>757</v>
      </c>
      <c r="I42782" t="s">
        <v>757</v>
      </c>
      <c r="J42782" s="1">
        <v>40544</v>
      </c>
    </row>
    <row r="42783" spans="1:10" x14ac:dyDescent="0.25">
      <c r="A42783" t="s">
        <v>147550</v>
      </c>
      <c r="B42783" t="s">
        <v>147551</v>
      </c>
      <c r="C42783" t="s">
        <v>147552</v>
      </c>
      <c r="D42783" t="s">
        <v>147553</v>
      </c>
      <c r="E42783" t="s">
        <v>14</v>
      </c>
      <c r="F42783" t="s">
        <v>21</v>
      </c>
      <c r="G42783" t="s">
        <v>59</v>
      </c>
      <c r="H42783" t="s">
        <v>60</v>
      </c>
      <c r="I42783" t="s">
        <v>66</v>
      </c>
      <c r="J42783" s="1">
        <v>41838</v>
      </c>
    </row>
    <row r="42784" spans="1:10" x14ac:dyDescent="0.25">
      <c r="A42784" t="s">
        <v>147554</v>
      </c>
      <c r="B42784" t="s">
        <v>147555</v>
      </c>
      <c r="C42784" t="s">
        <v>147556</v>
      </c>
      <c r="D42784" t="s">
        <v>5288</v>
      </c>
      <c r="E42784" t="s">
        <v>14</v>
      </c>
      <c r="F42784" t="s">
        <v>21</v>
      </c>
      <c r="G42784" t="s">
        <v>84</v>
      </c>
      <c r="H42784" t="s">
        <v>3564</v>
      </c>
      <c r="I42784" t="s">
        <v>3564</v>
      </c>
    </row>
    <row r="42785" spans="1:10" x14ac:dyDescent="0.25">
      <c r="A42785" t="s">
        <v>147557</v>
      </c>
      <c r="B42785" t="s">
        <v>147558</v>
      </c>
      <c r="C42785" t="s">
        <v>147559</v>
      </c>
      <c r="D42785" t="s">
        <v>147560</v>
      </c>
      <c r="E42785" t="s">
        <v>108</v>
      </c>
      <c r="F42785" t="s">
        <v>21</v>
      </c>
      <c r="G42785" t="s">
        <v>59</v>
      </c>
      <c r="H42785" t="s">
        <v>60</v>
      </c>
      <c r="I42785" t="s">
        <v>266</v>
      </c>
    </row>
    <row r="42786" spans="1:10" x14ac:dyDescent="0.25">
      <c r="A42786" t="s">
        <v>147561</v>
      </c>
      <c r="B42786" t="s">
        <v>147562</v>
      </c>
      <c r="C42786" t="s">
        <v>147563</v>
      </c>
      <c r="D42786" t="s">
        <v>72127</v>
      </c>
      <c r="E42786" t="s">
        <v>14</v>
      </c>
      <c r="F42786" t="s">
        <v>21</v>
      </c>
      <c r="G42786" t="s">
        <v>101</v>
      </c>
      <c r="H42786" t="s">
        <v>102</v>
      </c>
      <c r="I42786" t="s">
        <v>103</v>
      </c>
      <c r="J42786" s="1">
        <v>40278</v>
      </c>
    </row>
    <row r="42787" spans="1:10" x14ac:dyDescent="0.25">
      <c r="A42787" t="s">
        <v>147564</v>
      </c>
      <c r="B42787" t="s">
        <v>147565</v>
      </c>
      <c r="D42787" t="s">
        <v>60485</v>
      </c>
      <c r="E42787" t="s">
        <v>14</v>
      </c>
      <c r="F42787" t="s">
        <v>21</v>
      </c>
      <c r="G42787" t="s">
        <v>59</v>
      </c>
      <c r="H42787" t="s">
        <v>60</v>
      </c>
      <c r="I42787" t="s">
        <v>1098</v>
      </c>
    </row>
    <row r="42788" spans="1:10" x14ac:dyDescent="0.25">
      <c r="A42788" t="s">
        <v>147566</v>
      </c>
      <c r="B42788" t="s">
        <v>147567</v>
      </c>
      <c r="C42788" t="s">
        <v>147568</v>
      </c>
      <c r="D42788" t="s">
        <v>147569</v>
      </c>
      <c r="E42788" t="s">
        <v>108</v>
      </c>
      <c r="F42788" t="s">
        <v>123</v>
      </c>
      <c r="G42788" t="s">
        <v>124</v>
      </c>
      <c r="H42788" t="s">
        <v>125</v>
      </c>
      <c r="I42788" t="s">
        <v>125</v>
      </c>
      <c r="J42788" s="1">
        <v>40001</v>
      </c>
    </row>
    <row r="42789" spans="1:10" x14ac:dyDescent="0.25">
      <c r="A42789" t="s">
        <v>147570</v>
      </c>
      <c r="B42789" t="s">
        <v>147571</v>
      </c>
      <c r="C42789" t="s">
        <v>147572</v>
      </c>
      <c r="D42789" t="s">
        <v>147573</v>
      </c>
      <c r="E42789" t="s">
        <v>14</v>
      </c>
      <c r="F42789" t="s">
        <v>21</v>
      </c>
      <c r="G42789" t="s">
        <v>101</v>
      </c>
      <c r="H42789" t="s">
        <v>102</v>
      </c>
      <c r="I42789" t="s">
        <v>103</v>
      </c>
      <c r="J42789" s="1">
        <v>41640</v>
      </c>
    </row>
    <row r="42790" spans="1:10" x14ac:dyDescent="0.25">
      <c r="A42790" t="s">
        <v>147574</v>
      </c>
      <c r="B42790" t="s">
        <v>147575</v>
      </c>
      <c r="C42790" t="s">
        <v>147576</v>
      </c>
      <c r="D42790" t="s">
        <v>7492</v>
      </c>
      <c r="E42790" t="s">
        <v>14</v>
      </c>
      <c r="F42790" t="s">
        <v>123</v>
      </c>
      <c r="G42790" t="s">
        <v>124</v>
      </c>
      <c r="H42790" t="s">
        <v>125</v>
      </c>
      <c r="I42790" t="s">
        <v>125</v>
      </c>
      <c r="J42790" s="1">
        <v>39083</v>
      </c>
    </row>
    <row r="42791" spans="1:10" x14ac:dyDescent="0.25">
      <c r="A42791" t="s">
        <v>147577</v>
      </c>
      <c r="B42791" t="s">
        <v>147578</v>
      </c>
      <c r="C42791" t="s">
        <v>147579</v>
      </c>
      <c r="D42791" t="s">
        <v>147580</v>
      </c>
      <c r="E42791" t="s">
        <v>14</v>
      </c>
      <c r="F42791" t="s">
        <v>21</v>
      </c>
      <c r="G42791" t="s">
        <v>59</v>
      </c>
      <c r="H42791" t="s">
        <v>60</v>
      </c>
      <c r="I42791" t="s">
        <v>1594</v>
      </c>
      <c r="J42791" s="1">
        <v>41061</v>
      </c>
    </row>
    <row r="42792" spans="1:10" x14ac:dyDescent="0.25">
      <c r="A42792" t="s">
        <v>147581</v>
      </c>
      <c r="B42792" t="s">
        <v>147582</v>
      </c>
      <c r="C42792" t="s">
        <v>147583</v>
      </c>
      <c r="D42792" t="s">
        <v>1396</v>
      </c>
      <c r="E42792" t="s">
        <v>14</v>
      </c>
      <c r="F42792" t="s">
        <v>21</v>
      </c>
      <c r="G42792" t="s">
        <v>39</v>
      </c>
      <c r="H42792" t="s">
        <v>277</v>
      </c>
      <c r="I42792" t="s">
        <v>277</v>
      </c>
      <c r="J42792" s="1">
        <v>39448</v>
      </c>
    </row>
    <row r="42793" spans="1:10" x14ac:dyDescent="0.25">
      <c r="A42793" t="s">
        <v>147584</v>
      </c>
      <c r="B42793" t="s">
        <v>147585</v>
      </c>
      <c r="C42793" t="s">
        <v>147586</v>
      </c>
      <c r="D42793" t="s">
        <v>147587</v>
      </c>
      <c r="E42793" t="s">
        <v>14</v>
      </c>
      <c r="F42793" t="s">
        <v>21</v>
      </c>
      <c r="G42793" t="s">
        <v>101</v>
      </c>
      <c r="H42793" t="s">
        <v>102</v>
      </c>
      <c r="I42793" t="s">
        <v>103</v>
      </c>
    </row>
    <row r="42794" spans="1:10" x14ac:dyDescent="0.25">
      <c r="A42794" t="s">
        <v>147588</v>
      </c>
      <c r="B42794" t="s">
        <v>147589</v>
      </c>
      <c r="C42794" t="s">
        <v>147590</v>
      </c>
      <c r="D42794" t="s">
        <v>147591</v>
      </c>
      <c r="E42794" t="s">
        <v>14</v>
      </c>
      <c r="F42794" t="s">
        <v>21</v>
      </c>
      <c r="G42794" t="s">
        <v>59</v>
      </c>
      <c r="H42794" t="s">
        <v>60</v>
      </c>
      <c r="I42794" t="s">
        <v>66</v>
      </c>
      <c r="J42794" s="1">
        <v>40544</v>
      </c>
    </row>
    <row r="42795" spans="1:10" x14ac:dyDescent="0.25">
      <c r="A42795" t="s">
        <v>147592</v>
      </c>
      <c r="B42795" t="s">
        <v>147593</v>
      </c>
      <c r="C42795" t="s">
        <v>147594</v>
      </c>
      <c r="D42795" t="s">
        <v>131324</v>
      </c>
      <c r="E42795" t="s">
        <v>202</v>
      </c>
      <c r="F42795" t="s">
        <v>21</v>
      </c>
      <c r="G42795" t="s">
        <v>59</v>
      </c>
      <c r="H42795" t="s">
        <v>60</v>
      </c>
      <c r="I42795" t="s">
        <v>61</v>
      </c>
      <c r="J42795" s="1">
        <v>37987</v>
      </c>
    </row>
    <row r="42796" spans="1:10" x14ac:dyDescent="0.25">
      <c r="A42796" t="s">
        <v>147595</v>
      </c>
      <c r="B42796" t="s">
        <v>147596</v>
      </c>
      <c r="C42796" t="s">
        <v>147597</v>
      </c>
      <c r="D42796" t="s">
        <v>147598</v>
      </c>
      <c r="E42796" t="s">
        <v>14</v>
      </c>
      <c r="F42796" t="s">
        <v>21</v>
      </c>
      <c r="G42796" t="s">
        <v>59</v>
      </c>
      <c r="H42796" t="s">
        <v>60</v>
      </c>
      <c r="I42796" t="s">
        <v>601</v>
      </c>
      <c r="J42796" s="1">
        <v>41640</v>
      </c>
    </row>
    <row r="42797" spans="1:10" x14ac:dyDescent="0.25">
      <c r="A42797" t="s">
        <v>147599</v>
      </c>
      <c r="B42797" t="s">
        <v>147600</v>
      </c>
      <c r="C42797" t="s">
        <v>147601</v>
      </c>
      <c r="D42797" t="s">
        <v>147602</v>
      </c>
      <c r="E42797" t="s">
        <v>202</v>
      </c>
      <c r="F42797" t="s">
        <v>21</v>
      </c>
      <c r="G42797" t="s">
        <v>59</v>
      </c>
      <c r="H42797" t="s">
        <v>60</v>
      </c>
      <c r="I42797" t="s">
        <v>66</v>
      </c>
      <c r="J42797" s="1">
        <v>38718</v>
      </c>
    </row>
    <row r="42798" spans="1:10" x14ac:dyDescent="0.25">
      <c r="A42798" t="s">
        <v>147603</v>
      </c>
      <c r="B42798" t="s">
        <v>147604</v>
      </c>
      <c r="C42798" t="s">
        <v>147605</v>
      </c>
      <c r="D42798" t="s">
        <v>58</v>
      </c>
      <c r="E42798" t="s">
        <v>14</v>
      </c>
      <c r="F42798" t="s">
        <v>342</v>
      </c>
      <c r="G42798">
        <v>7</v>
      </c>
      <c r="H42798" t="s">
        <v>757</v>
      </c>
      <c r="I42798" t="s">
        <v>757</v>
      </c>
      <c r="J42798" s="1">
        <v>40787</v>
      </c>
    </row>
    <row r="42799" spans="1:10" x14ac:dyDescent="0.25">
      <c r="A42799" t="s">
        <v>147606</v>
      </c>
      <c r="B42799" t="s">
        <v>147607</v>
      </c>
      <c r="C42799" t="s">
        <v>147608</v>
      </c>
      <c r="D42799" t="s">
        <v>147609</v>
      </c>
      <c r="E42799" t="s">
        <v>14</v>
      </c>
      <c r="F42799" t="s">
        <v>21</v>
      </c>
      <c r="G42799" t="s">
        <v>39</v>
      </c>
      <c r="H42799" t="s">
        <v>277</v>
      </c>
      <c r="I42799" t="s">
        <v>277</v>
      </c>
      <c r="J42799" s="1">
        <v>41640</v>
      </c>
    </row>
    <row r="42800" spans="1:10" x14ac:dyDescent="0.25">
      <c r="A42800" t="s">
        <v>147610</v>
      </c>
      <c r="B42800" t="s">
        <v>147611</v>
      </c>
      <c r="D42800" t="s">
        <v>122</v>
      </c>
      <c r="E42800" t="s">
        <v>14</v>
      </c>
      <c r="F42800" t="s">
        <v>21</v>
      </c>
      <c r="G42800" t="s">
        <v>1075</v>
      </c>
      <c r="H42800" t="s">
        <v>1076</v>
      </c>
      <c r="I42800" t="s">
        <v>1076</v>
      </c>
    </row>
    <row r="42801" spans="1:10" x14ac:dyDescent="0.25">
      <c r="A42801" t="s">
        <v>147612</v>
      </c>
      <c r="B42801" t="s">
        <v>147613</v>
      </c>
      <c r="C42801" t="s">
        <v>147614</v>
      </c>
      <c r="D42801" t="s">
        <v>147615</v>
      </c>
      <c r="E42801" t="s">
        <v>14</v>
      </c>
      <c r="F42801" t="s">
        <v>21</v>
      </c>
      <c r="G42801" t="s">
        <v>59</v>
      </c>
      <c r="H42801" t="s">
        <v>60</v>
      </c>
      <c r="I42801" t="s">
        <v>66</v>
      </c>
      <c r="J42801" s="1">
        <v>41548</v>
      </c>
    </row>
    <row r="42802" spans="1:10" x14ac:dyDescent="0.25">
      <c r="A42802" t="s">
        <v>147616</v>
      </c>
      <c r="B42802" t="s">
        <v>147617</v>
      </c>
      <c r="C42802" t="s">
        <v>147618</v>
      </c>
      <c r="D42802" t="s">
        <v>147619</v>
      </c>
      <c r="E42802" t="s">
        <v>14</v>
      </c>
      <c r="F42802" t="s">
        <v>21</v>
      </c>
      <c r="G42802" t="s">
        <v>59</v>
      </c>
      <c r="H42802" t="s">
        <v>90</v>
      </c>
      <c r="I42802" t="s">
        <v>1423</v>
      </c>
      <c r="J42802" s="1">
        <v>41275</v>
      </c>
    </row>
    <row r="42803" spans="1:10" x14ac:dyDescent="0.25">
      <c r="A42803" t="s">
        <v>147620</v>
      </c>
      <c r="B42803" t="s">
        <v>147621</v>
      </c>
      <c r="C42803" t="s">
        <v>147622</v>
      </c>
      <c r="D42803" t="s">
        <v>147623</v>
      </c>
      <c r="E42803" t="s">
        <v>14</v>
      </c>
      <c r="F42803" t="s">
        <v>21</v>
      </c>
      <c r="G42803" t="s">
        <v>39</v>
      </c>
      <c r="H42803" t="s">
        <v>277</v>
      </c>
      <c r="I42803" t="s">
        <v>277</v>
      </c>
      <c r="J42803" s="1">
        <v>41091</v>
      </c>
    </row>
    <row r="42804" spans="1:10" x14ac:dyDescent="0.25">
      <c r="A42804" t="s">
        <v>147624</v>
      </c>
      <c r="B42804" t="s">
        <v>147625</v>
      </c>
      <c r="C42804" t="s">
        <v>147626</v>
      </c>
      <c r="D42804" t="s">
        <v>42054</v>
      </c>
      <c r="E42804" t="s">
        <v>14</v>
      </c>
      <c r="F42804" t="s">
        <v>21</v>
      </c>
      <c r="G42804" t="s">
        <v>153</v>
      </c>
      <c r="H42804" t="s">
        <v>239</v>
      </c>
      <c r="I42804" t="s">
        <v>239</v>
      </c>
      <c r="J42804" s="1">
        <v>40025</v>
      </c>
    </row>
    <row r="42805" spans="1:10" x14ac:dyDescent="0.25">
      <c r="A42805" t="s">
        <v>147627</v>
      </c>
      <c r="B42805" t="s">
        <v>147628</v>
      </c>
      <c r="C42805" t="s">
        <v>147629</v>
      </c>
      <c r="D42805" t="s">
        <v>147630</v>
      </c>
      <c r="E42805" t="s">
        <v>14</v>
      </c>
      <c r="F42805" t="s">
        <v>342</v>
      </c>
      <c r="G42805">
        <v>7</v>
      </c>
      <c r="H42805" t="s">
        <v>757</v>
      </c>
      <c r="I42805" t="s">
        <v>757</v>
      </c>
      <c r="J42805" s="1">
        <v>40192</v>
      </c>
    </row>
    <row r="42806" spans="1:10" x14ac:dyDescent="0.25">
      <c r="A42806" t="s">
        <v>147631</v>
      </c>
      <c r="B42806" t="s">
        <v>147632</v>
      </c>
      <c r="C42806" t="s">
        <v>147633</v>
      </c>
      <c r="D42806" t="s">
        <v>65</v>
      </c>
      <c r="E42806" t="s">
        <v>14</v>
      </c>
      <c r="F42806" t="s">
        <v>21</v>
      </c>
      <c r="G42806" t="s">
        <v>281</v>
      </c>
      <c r="H42806" t="s">
        <v>869</v>
      </c>
      <c r="I42806" t="s">
        <v>147634</v>
      </c>
      <c r="J42806" s="1">
        <v>39814</v>
      </c>
    </row>
    <row r="42807" spans="1:10" x14ac:dyDescent="0.25">
      <c r="A42807" t="s">
        <v>147635</v>
      </c>
      <c r="B42807" t="s">
        <v>147636</v>
      </c>
      <c r="E42807" t="s">
        <v>202</v>
      </c>
      <c r="F42807" t="s">
        <v>52</v>
      </c>
      <c r="G42807" t="s">
        <v>3334</v>
      </c>
      <c r="H42807" t="s">
        <v>20055</v>
      </c>
      <c r="I42807" t="s">
        <v>20056</v>
      </c>
    </row>
    <row r="42808" spans="1:10" x14ac:dyDescent="0.25">
      <c r="A42808" t="s">
        <v>147637</v>
      </c>
      <c r="B42808" t="s">
        <v>147638</v>
      </c>
      <c r="C42808" t="s">
        <v>147639</v>
      </c>
      <c r="D42808" t="s">
        <v>17678</v>
      </c>
      <c r="E42808" t="s">
        <v>14</v>
      </c>
      <c r="F42808" t="s">
        <v>21</v>
      </c>
      <c r="G42808" t="s">
        <v>153</v>
      </c>
      <c r="H42808" t="s">
        <v>239</v>
      </c>
      <c r="I42808" t="s">
        <v>322</v>
      </c>
    </row>
    <row r="42809" spans="1:10" x14ac:dyDescent="0.25">
      <c r="A42809" t="s">
        <v>147640</v>
      </c>
      <c r="B42809" t="s">
        <v>147641</v>
      </c>
      <c r="C42809" t="s">
        <v>147642</v>
      </c>
      <c r="D42809" t="s">
        <v>147643</v>
      </c>
      <c r="E42809" t="s">
        <v>14</v>
      </c>
      <c r="F42809" t="s">
        <v>160</v>
      </c>
      <c r="G42809" t="s">
        <v>161</v>
      </c>
      <c r="H42809" t="s">
        <v>162</v>
      </c>
      <c r="I42809" t="s">
        <v>162</v>
      </c>
    </row>
    <row r="42810" spans="1:10" x14ac:dyDescent="0.25">
      <c r="A42810" t="s">
        <v>147644</v>
      </c>
      <c r="B42810" t="s">
        <v>147645</v>
      </c>
      <c r="C42810" t="s">
        <v>147646</v>
      </c>
      <c r="D42810" t="s">
        <v>51</v>
      </c>
      <c r="E42810" t="s">
        <v>14</v>
      </c>
      <c r="F42810" t="s">
        <v>21</v>
      </c>
      <c r="G42810" t="s">
        <v>59</v>
      </c>
      <c r="H42810" t="s">
        <v>961</v>
      </c>
      <c r="I42810" t="s">
        <v>962</v>
      </c>
      <c r="J42810" s="1">
        <v>37622</v>
      </c>
    </row>
    <row r="42811" spans="1:10" x14ac:dyDescent="0.25">
      <c r="A42811" t="s">
        <v>147647</v>
      </c>
      <c r="B42811" t="s">
        <v>147648</v>
      </c>
      <c r="C42811" t="s">
        <v>147649</v>
      </c>
      <c r="D42811" t="s">
        <v>11555</v>
      </c>
      <c r="E42811" t="s">
        <v>14</v>
      </c>
      <c r="F42811" t="s">
        <v>21</v>
      </c>
      <c r="G42811" t="s">
        <v>59</v>
      </c>
      <c r="H42811" t="s">
        <v>60</v>
      </c>
      <c r="I42811" t="s">
        <v>601</v>
      </c>
      <c r="J42811" s="1">
        <v>40909</v>
      </c>
    </row>
    <row r="42812" spans="1:10" x14ac:dyDescent="0.25">
      <c r="A42812" t="s">
        <v>147650</v>
      </c>
      <c r="B42812" t="s">
        <v>147651</v>
      </c>
      <c r="C42812" t="s">
        <v>147652</v>
      </c>
      <c r="D42812" t="s">
        <v>736</v>
      </c>
      <c r="E42812" t="s">
        <v>108</v>
      </c>
      <c r="F42812" t="s">
        <v>694</v>
      </c>
      <c r="J42812" s="1">
        <v>33239</v>
      </c>
    </row>
    <row r="42813" spans="1:10" x14ac:dyDescent="0.25">
      <c r="A42813" t="s">
        <v>147653</v>
      </c>
      <c r="B42813" t="s">
        <v>147654</v>
      </c>
      <c r="C42813" t="s">
        <v>147655</v>
      </c>
      <c r="D42813" t="s">
        <v>65</v>
      </c>
      <c r="E42813" t="s">
        <v>14</v>
      </c>
      <c r="F42813" t="s">
        <v>21</v>
      </c>
      <c r="G42813" t="s">
        <v>425</v>
      </c>
      <c r="H42813" t="s">
        <v>426</v>
      </c>
      <c r="I42813" t="s">
        <v>147656</v>
      </c>
    </row>
    <row r="42814" spans="1:10" x14ac:dyDescent="0.25">
      <c r="A42814" t="s">
        <v>147657</v>
      </c>
      <c r="B42814" t="s">
        <v>147658</v>
      </c>
      <c r="C42814" t="s">
        <v>147659</v>
      </c>
      <c r="D42814" t="s">
        <v>50567</v>
      </c>
      <c r="E42814" t="s">
        <v>14</v>
      </c>
      <c r="F42814" t="s">
        <v>21</v>
      </c>
      <c r="G42814" t="s">
        <v>59</v>
      </c>
      <c r="H42814" t="s">
        <v>90</v>
      </c>
      <c r="I42814" t="s">
        <v>90</v>
      </c>
      <c r="J42814" s="1">
        <v>41240</v>
      </c>
    </row>
    <row r="42815" spans="1:10" x14ac:dyDescent="0.25">
      <c r="A42815" t="s">
        <v>147660</v>
      </c>
      <c r="B42815" t="s">
        <v>147661</v>
      </c>
      <c r="C42815" t="s">
        <v>147662</v>
      </c>
      <c r="D42815" t="s">
        <v>147663</v>
      </c>
      <c r="E42815" t="s">
        <v>14</v>
      </c>
      <c r="F42815" t="s">
        <v>21</v>
      </c>
      <c r="G42815" t="s">
        <v>116</v>
      </c>
      <c r="H42815" t="s">
        <v>117</v>
      </c>
      <c r="I42815" t="s">
        <v>117</v>
      </c>
      <c r="J42815" s="1">
        <v>39814</v>
      </c>
    </row>
    <row r="42816" spans="1:10" x14ac:dyDescent="0.25">
      <c r="A42816" t="s">
        <v>147664</v>
      </c>
      <c r="B42816" t="s">
        <v>147665</v>
      </c>
      <c r="C42816" t="s">
        <v>147666</v>
      </c>
      <c r="D42816" t="s">
        <v>147667</v>
      </c>
      <c r="E42816" t="s">
        <v>14</v>
      </c>
      <c r="F42816" t="s">
        <v>21</v>
      </c>
      <c r="G42816" t="s">
        <v>101</v>
      </c>
      <c r="H42816" t="s">
        <v>102</v>
      </c>
      <c r="I42816" t="s">
        <v>103</v>
      </c>
      <c r="J42816" s="1">
        <v>41166</v>
      </c>
    </row>
    <row r="42817" spans="1:10" x14ac:dyDescent="0.25">
      <c r="A42817" t="s">
        <v>147668</v>
      </c>
      <c r="B42817" t="s">
        <v>147669</v>
      </c>
      <c r="C42817" t="s">
        <v>147670</v>
      </c>
      <c r="D42817" t="s">
        <v>147671</v>
      </c>
      <c r="E42817" t="s">
        <v>14</v>
      </c>
      <c r="F42817" t="s">
        <v>1133</v>
      </c>
      <c r="G42817">
        <v>21</v>
      </c>
      <c r="H42817" t="s">
        <v>4016</v>
      </c>
      <c r="I42817" t="s">
        <v>4017</v>
      </c>
      <c r="J42817" s="1">
        <v>40268</v>
      </c>
    </row>
    <row r="42818" spans="1:10" x14ac:dyDescent="0.25">
      <c r="A42818" t="s">
        <v>147672</v>
      </c>
      <c r="B42818" t="s">
        <v>147673</v>
      </c>
      <c r="C42818" t="s">
        <v>147674</v>
      </c>
      <c r="D42818" t="s">
        <v>147675</v>
      </c>
      <c r="E42818" t="s">
        <v>14</v>
      </c>
      <c r="F42818" t="s">
        <v>123</v>
      </c>
      <c r="G42818" t="s">
        <v>321</v>
      </c>
      <c r="H42818" t="s">
        <v>125</v>
      </c>
      <c r="I42818" t="s">
        <v>322</v>
      </c>
      <c r="J42818" s="1">
        <v>41640</v>
      </c>
    </row>
    <row r="42819" spans="1:10" x14ac:dyDescent="0.25">
      <c r="A42819" t="s">
        <v>147676</v>
      </c>
      <c r="B42819" t="s">
        <v>147677</v>
      </c>
      <c r="C42819" t="s">
        <v>147678</v>
      </c>
      <c r="D42819" t="s">
        <v>147679</v>
      </c>
      <c r="E42819" t="s">
        <v>14</v>
      </c>
      <c r="F42819" t="s">
        <v>21</v>
      </c>
      <c r="G42819" t="s">
        <v>540</v>
      </c>
      <c r="H42819" t="s">
        <v>541</v>
      </c>
      <c r="I42819" t="s">
        <v>5570</v>
      </c>
      <c r="J42819" s="1">
        <v>39630</v>
      </c>
    </row>
    <row r="42820" spans="1:10" x14ac:dyDescent="0.25">
      <c r="A42820" t="s">
        <v>147680</v>
      </c>
      <c r="B42820" t="s">
        <v>147681</v>
      </c>
      <c r="D42820" t="s">
        <v>147682</v>
      </c>
      <c r="E42820" t="s">
        <v>14</v>
      </c>
    </row>
    <row r="42821" spans="1:10" x14ac:dyDescent="0.25">
      <c r="A42821" t="s">
        <v>147683</v>
      </c>
      <c r="B42821" t="s">
        <v>147684</v>
      </c>
      <c r="C42821" t="s">
        <v>147685</v>
      </c>
      <c r="D42821" t="s">
        <v>147686</v>
      </c>
      <c r="E42821" t="s">
        <v>108</v>
      </c>
      <c r="F42821" t="s">
        <v>21</v>
      </c>
      <c r="G42821" t="s">
        <v>137</v>
      </c>
      <c r="H42821" t="s">
        <v>138</v>
      </c>
      <c r="I42821" t="s">
        <v>138</v>
      </c>
      <c r="J42821" s="1">
        <v>38687</v>
      </c>
    </row>
    <row r="42822" spans="1:10" x14ac:dyDescent="0.25">
      <c r="A42822" t="s">
        <v>147687</v>
      </c>
      <c r="B42822" t="s">
        <v>147688</v>
      </c>
      <c r="C42822" t="s">
        <v>147689</v>
      </c>
      <c r="D42822" t="s">
        <v>761</v>
      </c>
      <c r="E42822" t="s">
        <v>14</v>
      </c>
      <c r="F42822" t="s">
        <v>123</v>
      </c>
      <c r="G42822" t="s">
        <v>2000</v>
      </c>
      <c r="H42822" t="s">
        <v>2001</v>
      </c>
      <c r="I42822" t="s">
        <v>2001</v>
      </c>
      <c r="J42822" s="1">
        <v>35796</v>
      </c>
    </row>
    <row r="42823" spans="1:10" x14ac:dyDescent="0.25">
      <c r="A42823" t="s">
        <v>147690</v>
      </c>
      <c r="B42823" t="s">
        <v>147691</v>
      </c>
      <c r="D42823" t="s">
        <v>176</v>
      </c>
      <c r="E42823" t="s">
        <v>14</v>
      </c>
      <c r="F42823" t="s">
        <v>21</v>
      </c>
      <c r="G42823" t="s">
        <v>84</v>
      </c>
      <c r="H42823" t="s">
        <v>722</v>
      </c>
      <c r="I42823" t="s">
        <v>288</v>
      </c>
      <c r="J42823" s="1">
        <v>41086</v>
      </c>
    </row>
    <row r="42824" spans="1:10" x14ac:dyDescent="0.25">
      <c r="A42824" t="s">
        <v>147692</v>
      </c>
      <c r="B42824" t="s">
        <v>147693</v>
      </c>
      <c r="C42824" t="s">
        <v>147694</v>
      </c>
      <c r="D42824" t="s">
        <v>28399</v>
      </c>
      <c r="E42824" t="s">
        <v>14</v>
      </c>
      <c r="F42824" t="s">
        <v>21</v>
      </c>
      <c r="G42824" t="s">
        <v>59</v>
      </c>
      <c r="H42824" t="s">
        <v>60</v>
      </c>
      <c r="I42824" t="s">
        <v>1397</v>
      </c>
      <c r="J42824" s="1">
        <v>39448</v>
      </c>
    </row>
    <row r="42825" spans="1:10" x14ac:dyDescent="0.25">
      <c r="A42825" t="s">
        <v>147695</v>
      </c>
      <c r="B42825" t="s">
        <v>147696</v>
      </c>
      <c r="D42825" t="s">
        <v>147697</v>
      </c>
      <c r="E42825" t="s">
        <v>14</v>
      </c>
      <c r="F42825" t="s">
        <v>21</v>
      </c>
      <c r="G42825" t="s">
        <v>101</v>
      </c>
      <c r="H42825" t="s">
        <v>102</v>
      </c>
      <c r="I42825" t="s">
        <v>103</v>
      </c>
    </row>
    <row r="42826" spans="1:10" x14ac:dyDescent="0.25">
      <c r="A42826" t="s">
        <v>147698</v>
      </c>
      <c r="B42826" t="s">
        <v>147699</v>
      </c>
      <c r="C42826" t="s">
        <v>147700</v>
      </c>
      <c r="D42826" t="s">
        <v>4539</v>
      </c>
      <c r="E42826" t="s">
        <v>14</v>
      </c>
      <c r="F42826" t="s">
        <v>21</v>
      </c>
      <c r="G42826" t="s">
        <v>84</v>
      </c>
      <c r="H42826" t="s">
        <v>1127</v>
      </c>
      <c r="I42826" t="s">
        <v>1128</v>
      </c>
    </row>
    <row r="42827" spans="1:10" x14ac:dyDescent="0.25">
      <c r="A42827" t="s">
        <v>147701</v>
      </c>
      <c r="B42827" t="s">
        <v>147702</v>
      </c>
      <c r="C42827" t="s">
        <v>147703</v>
      </c>
      <c r="D42827" t="s">
        <v>51</v>
      </c>
      <c r="E42827" t="s">
        <v>14</v>
      </c>
      <c r="F42827" t="s">
        <v>21</v>
      </c>
      <c r="G42827" t="s">
        <v>59</v>
      </c>
      <c r="H42827" t="s">
        <v>60</v>
      </c>
      <c r="I42827" t="s">
        <v>266</v>
      </c>
      <c r="J42827" s="1">
        <v>36892</v>
      </c>
    </row>
    <row r="42828" spans="1:10" x14ac:dyDescent="0.25">
      <c r="A42828" t="s">
        <v>147704</v>
      </c>
      <c r="B42828" t="s">
        <v>147705</v>
      </c>
      <c r="C42828" t="s">
        <v>147706</v>
      </c>
      <c r="D42828" t="s">
        <v>147707</v>
      </c>
      <c r="E42828" t="s">
        <v>14</v>
      </c>
      <c r="F42828" t="s">
        <v>123</v>
      </c>
      <c r="G42828" t="s">
        <v>17595</v>
      </c>
      <c r="H42828" t="s">
        <v>3215</v>
      </c>
      <c r="I42828" t="s">
        <v>147708</v>
      </c>
    </row>
    <row r="42829" spans="1:10" x14ac:dyDescent="0.25">
      <c r="A42829" t="s">
        <v>147709</v>
      </c>
      <c r="B42829" t="s">
        <v>147710</v>
      </c>
      <c r="C42829" t="s">
        <v>147711</v>
      </c>
      <c r="D42829" t="s">
        <v>63903</v>
      </c>
      <c r="E42829" t="s">
        <v>14</v>
      </c>
      <c r="F42829" t="s">
        <v>21</v>
      </c>
      <c r="G42829" t="s">
        <v>59</v>
      </c>
      <c r="H42829" t="s">
        <v>60</v>
      </c>
      <c r="I42829" t="s">
        <v>979</v>
      </c>
      <c r="J42829" s="1">
        <v>40909</v>
      </c>
    </row>
    <row r="42830" spans="1:10" x14ac:dyDescent="0.25">
      <c r="A42830" t="s">
        <v>147712</v>
      </c>
      <c r="B42830" t="s">
        <v>147713</v>
      </c>
      <c r="C42830" t="s">
        <v>147714</v>
      </c>
      <c r="E42830" t="s">
        <v>202</v>
      </c>
      <c r="J42830" s="1">
        <v>37987</v>
      </c>
    </row>
    <row r="42831" spans="1:10" x14ac:dyDescent="0.25">
      <c r="A42831" t="s">
        <v>147715</v>
      </c>
      <c r="B42831" t="s">
        <v>147716</v>
      </c>
      <c r="C42831" t="s">
        <v>147717</v>
      </c>
      <c r="D42831" t="s">
        <v>352</v>
      </c>
      <c r="E42831" t="s">
        <v>14</v>
      </c>
      <c r="F42831" t="s">
        <v>21</v>
      </c>
      <c r="G42831" t="s">
        <v>5810</v>
      </c>
      <c r="H42831" t="s">
        <v>5811</v>
      </c>
      <c r="I42831" t="s">
        <v>147718</v>
      </c>
      <c r="J42831" s="1">
        <v>40179</v>
      </c>
    </row>
    <row r="42832" spans="1:10" x14ac:dyDescent="0.25">
      <c r="A42832" t="s">
        <v>147719</v>
      </c>
      <c r="B42832" t="s">
        <v>147720</v>
      </c>
      <c r="C42832" t="s">
        <v>147721</v>
      </c>
      <c r="D42832" t="s">
        <v>147722</v>
      </c>
      <c r="E42832" t="s">
        <v>14</v>
      </c>
      <c r="F42832" t="s">
        <v>342</v>
      </c>
      <c r="G42832">
        <v>11</v>
      </c>
      <c r="H42832" t="s">
        <v>15342</v>
      </c>
      <c r="I42832" t="s">
        <v>15342</v>
      </c>
      <c r="J42832" s="1">
        <v>40746</v>
      </c>
    </row>
    <row r="42833" spans="1:10" x14ac:dyDescent="0.25">
      <c r="A42833" t="s">
        <v>147723</v>
      </c>
      <c r="B42833" t="s">
        <v>147724</v>
      </c>
      <c r="C42833" t="s">
        <v>147725</v>
      </c>
      <c r="D42833" t="s">
        <v>147726</v>
      </c>
      <c r="E42833" t="s">
        <v>14</v>
      </c>
      <c r="F42833" t="s">
        <v>21</v>
      </c>
      <c r="G42833" t="s">
        <v>803</v>
      </c>
      <c r="H42833" t="s">
        <v>804</v>
      </c>
      <c r="I42833" t="s">
        <v>805</v>
      </c>
      <c r="J42833" s="1">
        <v>40544</v>
      </c>
    </row>
    <row r="42834" spans="1:10" x14ac:dyDescent="0.25">
      <c r="A42834" t="s">
        <v>147727</v>
      </c>
      <c r="B42834" t="s">
        <v>147728</v>
      </c>
      <c r="C42834" t="s">
        <v>147729</v>
      </c>
      <c r="D42834" t="s">
        <v>259</v>
      </c>
      <c r="E42834" t="s">
        <v>14</v>
      </c>
      <c r="F42834" t="s">
        <v>21</v>
      </c>
      <c r="G42834" t="s">
        <v>59</v>
      </c>
      <c r="H42834" t="s">
        <v>90</v>
      </c>
      <c r="I42834" t="s">
        <v>371</v>
      </c>
      <c r="J42834" s="1">
        <v>40909</v>
      </c>
    </row>
    <row r="42835" spans="1:10" x14ac:dyDescent="0.25">
      <c r="A42835" t="s">
        <v>147730</v>
      </c>
      <c r="B42835" t="s">
        <v>147731</v>
      </c>
      <c r="C42835" t="s">
        <v>147732</v>
      </c>
      <c r="D42835" t="s">
        <v>147733</v>
      </c>
      <c r="E42835" t="s">
        <v>14</v>
      </c>
      <c r="F42835" t="s">
        <v>21</v>
      </c>
      <c r="G42835" t="s">
        <v>101</v>
      </c>
      <c r="H42835" t="s">
        <v>102</v>
      </c>
      <c r="I42835" t="s">
        <v>103</v>
      </c>
      <c r="J42835" s="1">
        <v>40954</v>
      </c>
    </row>
    <row r="42836" spans="1:10" x14ac:dyDescent="0.25">
      <c r="A42836" t="s">
        <v>147734</v>
      </c>
      <c r="B42836" t="s">
        <v>147735</v>
      </c>
      <c r="C42836" t="s">
        <v>147736</v>
      </c>
      <c r="D42836" t="s">
        <v>147737</v>
      </c>
      <c r="E42836" t="s">
        <v>14</v>
      </c>
      <c r="F42836" t="s">
        <v>21</v>
      </c>
      <c r="G42836" t="s">
        <v>59</v>
      </c>
      <c r="H42836" t="s">
        <v>60</v>
      </c>
      <c r="I42836" t="s">
        <v>61</v>
      </c>
      <c r="J42836" s="1">
        <v>40544</v>
      </c>
    </row>
    <row r="42837" spans="1:10" x14ac:dyDescent="0.25">
      <c r="A42837" t="s">
        <v>147738</v>
      </c>
      <c r="B42837" t="s">
        <v>147739</v>
      </c>
      <c r="C42837" t="s">
        <v>147740</v>
      </c>
      <c r="D42837" t="s">
        <v>51</v>
      </c>
      <c r="E42837" t="s">
        <v>14</v>
      </c>
      <c r="F42837" t="s">
        <v>21</v>
      </c>
      <c r="G42837" t="s">
        <v>281</v>
      </c>
      <c r="H42837" t="s">
        <v>869</v>
      </c>
      <c r="I42837" t="s">
        <v>869</v>
      </c>
    </row>
    <row r="42838" spans="1:10" x14ac:dyDescent="0.25">
      <c r="A42838" t="s">
        <v>147741</v>
      </c>
      <c r="B42838" t="s">
        <v>147742</v>
      </c>
      <c r="C42838" t="s">
        <v>147743</v>
      </c>
      <c r="D42838" t="s">
        <v>106517</v>
      </c>
      <c r="E42838" t="s">
        <v>14</v>
      </c>
      <c r="F42838" t="s">
        <v>21</v>
      </c>
      <c r="G42838" t="s">
        <v>203</v>
      </c>
      <c r="H42838" t="s">
        <v>838</v>
      </c>
      <c r="I42838" t="s">
        <v>839</v>
      </c>
      <c r="J42838" s="1">
        <v>39448</v>
      </c>
    </row>
    <row r="42839" spans="1:10" x14ac:dyDescent="0.25">
      <c r="A42839" t="s">
        <v>147744</v>
      </c>
      <c r="B42839" t="s">
        <v>147745</v>
      </c>
      <c r="C42839" t="s">
        <v>147746</v>
      </c>
      <c r="D42839" t="s">
        <v>147747</v>
      </c>
      <c r="E42839" t="s">
        <v>14</v>
      </c>
      <c r="F42839" t="s">
        <v>21</v>
      </c>
      <c r="G42839" t="s">
        <v>59</v>
      </c>
      <c r="H42839" t="s">
        <v>1216</v>
      </c>
      <c r="I42839" t="s">
        <v>1216</v>
      </c>
      <c r="J42839" s="1">
        <v>39083</v>
      </c>
    </row>
    <row r="42840" spans="1:10" x14ac:dyDescent="0.25">
      <c r="A42840" t="s">
        <v>147748</v>
      </c>
      <c r="B42840" t="s">
        <v>147749</v>
      </c>
      <c r="C42840" t="s">
        <v>147750</v>
      </c>
      <c r="D42840" t="s">
        <v>39297</v>
      </c>
      <c r="E42840" t="s">
        <v>14</v>
      </c>
      <c r="F42840" t="s">
        <v>2266</v>
      </c>
      <c r="G42840">
        <v>34</v>
      </c>
      <c r="H42840" t="s">
        <v>2267</v>
      </c>
      <c r="I42840" t="s">
        <v>2267</v>
      </c>
      <c r="J42840" s="1">
        <v>40179</v>
      </c>
    </row>
    <row r="42841" spans="1:10" x14ac:dyDescent="0.25">
      <c r="A42841" t="s">
        <v>147751</v>
      </c>
      <c r="B42841" t="s">
        <v>147752</v>
      </c>
      <c r="C42841" t="s">
        <v>147753</v>
      </c>
      <c r="D42841" t="s">
        <v>147754</v>
      </c>
      <c r="E42841" t="s">
        <v>14</v>
      </c>
      <c r="F42841" t="s">
        <v>21</v>
      </c>
      <c r="G42841" t="s">
        <v>59</v>
      </c>
      <c r="H42841" t="s">
        <v>60</v>
      </c>
      <c r="I42841" t="s">
        <v>66</v>
      </c>
      <c r="J42841" s="1">
        <v>42005</v>
      </c>
    </row>
    <row r="42842" spans="1:10" x14ac:dyDescent="0.25">
      <c r="A42842" t="s">
        <v>147755</v>
      </c>
      <c r="B42842" t="s">
        <v>147756</v>
      </c>
      <c r="C42842" t="s">
        <v>147757</v>
      </c>
      <c r="D42842" t="s">
        <v>761</v>
      </c>
      <c r="E42842" t="s">
        <v>14</v>
      </c>
      <c r="F42842" t="s">
        <v>1121</v>
      </c>
      <c r="G42842">
        <v>11</v>
      </c>
      <c r="H42842" t="s">
        <v>1289</v>
      </c>
      <c r="I42842" t="s">
        <v>147758</v>
      </c>
      <c r="J42842" s="1">
        <v>40909</v>
      </c>
    </row>
    <row r="42843" spans="1:10" x14ac:dyDescent="0.25">
      <c r="A42843" t="s">
        <v>147759</v>
      </c>
      <c r="B42843" t="s">
        <v>147760</v>
      </c>
      <c r="C42843" t="s">
        <v>147761</v>
      </c>
      <c r="D42843" t="s">
        <v>147762</v>
      </c>
      <c r="E42843" t="s">
        <v>14</v>
      </c>
    </row>
    <row r="42844" spans="1:10" x14ac:dyDescent="0.25">
      <c r="A42844" t="s">
        <v>147763</v>
      </c>
      <c r="B42844" t="s">
        <v>147764</v>
      </c>
      <c r="C42844" t="s">
        <v>147765</v>
      </c>
      <c r="D42844" t="s">
        <v>1498</v>
      </c>
      <c r="E42844" t="s">
        <v>14</v>
      </c>
      <c r="F42844" t="s">
        <v>21</v>
      </c>
      <c r="G42844" t="s">
        <v>59</v>
      </c>
      <c r="H42844" t="s">
        <v>90</v>
      </c>
      <c r="I42844" t="s">
        <v>90</v>
      </c>
      <c r="J42844" s="1">
        <v>39083</v>
      </c>
    </row>
    <row r="42845" spans="1:10" x14ac:dyDescent="0.25">
      <c r="A42845" t="s">
        <v>147766</v>
      </c>
      <c r="B42845" t="s">
        <v>147767</v>
      </c>
      <c r="C42845" t="s">
        <v>147768</v>
      </c>
      <c r="D42845" t="s">
        <v>89</v>
      </c>
      <c r="E42845" t="s">
        <v>14</v>
      </c>
      <c r="F42845" t="s">
        <v>21</v>
      </c>
      <c r="G42845" t="s">
        <v>1325</v>
      </c>
      <c r="H42845" t="s">
        <v>1326</v>
      </c>
      <c r="I42845" t="s">
        <v>19533</v>
      </c>
    </row>
    <row r="42846" spans="1:10" x14ac:dyDescent="0.25">
      <c r="A42846" t="s">
        <v>147769</v>
      </c>
      <c r="B42846" t="s">
        <v>147770</v>
      </c>
      <c r="C42846" t="s">
        <v>147771</v>
      </c>
      <c r="D42846" t="s">
        <v>736</v>
      </c>
      <c r="E42846" t="s">
        <v>14</v>
      </c>
      <c r="F42846" t="s">
        <v>361</v>
      </c>
      <c r="G42846">
        <v>28</v>
      </c>
      <c r="H42846" t="s">
        <v>5699</v>
      </c>
      <c r="I42846" t="s">
        <v>5700</v>
      </c>
    </row>
    <row r="42847" spans="1:10" x14ac:dyDescent="0.25">
      <c r="A42847" t="s">
        <v>147772</v>
      </c>
      <c r="B42847" t="s">
        <v>147773</v>
      </c>
      <c r="C42847" t="s">
        <v>147774</v>
      </c>
      <c r="D42847" t="s">
        <v>70</v>
      </c>
      <c r="E42847" t="s">
        <v>14</v>
      </c>
      <c r="F42847" t="s">
        <v>21</v>
      </c>
      <c r="G42847" t="s">
        <v>116</v>
      </c>
      <c r="H42847" t="s">
        <v>117</v>
      </c>
      <c r="I42847" t="s">
        <v>2580</v>
      </c>
      <c r="J42847" s="1">
        <v>37987</v>
      </c>
    </row>
    <row r="42848" spans="1:10" x14ac:dyDescent="0.25">
      <c r="A42848" t="s">
        <v>147775</v>
      </c>
      <c r="B42848" t="s">
        <v>147776</v>
      </c>
      <c r="C42848" t="s">
        <v>147777</v>
      </c>
      <c r="D42848" t="s">
        <v>147778</v>
      </c>
      <c r="E42848" t="s">
        <v>108</v>
      </c>
      <c r="F42848" t="s">
        <v>21</v>
      </c>
      <c r="G42848" t="s">
        <v>153</v>
      </c>
      <c r="H42848" t="s">
        <v>239</v>
      </c>
      <c r="I42848" t="s">
        <v>322</v>
      </c>
    </row>
    <row r="42849" spans="1:10" x14ac:dyDescent="0.25">
      <c r="A42849" t="s">
        <v>147779</v>
      </c>
      <c r="B42849" t="s">
        <v>147780</v>
      </c>
      <c r="C42849" t="s">
        <v>147781</v>
      </c>
      <c r="D42849" t="s">
        <v>147782</v>
      </c>
      <c r="E42849" t="s">
        <v>14</v>
      </c>
      <c r="J42849" s="1">
        <v>39448</v>
      </c>
    </row>
    <row r="42850" spans="1:10" x14ac:dyDescent="0.25">
      <c r="A42850" t="s">
        <v>147783</v>
      </c>
      <c r="B42850" t="s">
        <v>147784</v>
      </c>
      <c r="C42850" t="s">
        <v>147785</v>
      </c>
      <c r="E42850" t="s">
        <v>14</v>
      </c>
      <c r="J42850" s="1">
        <v>41599</v>
      </c>
    </row>
    <row r="42851" spans="1:10" x14ac:dyDescent="0.25">
      <c r="A42851" t="s">
        <v>147786</v>
      </c>
      <c r="B42851" t="s">
        <v>147787</v>
      </c>
      <c r="C42851" t="s">
        <v>147788</v>
      </c>
      <c r="D42851" t="s">
        <v>352</v>
      </c>
      <c r="E42851" t="s">
        <v>14</v>
      </c>
      <c r="F42851" t="s">
        <v>21</v>
      </c>
      <c r="G42851" t="s">
        <v>130</v>
      </c>
      <c r="H42851" t="s">
        <v>131</v>
      </c>
      <c r="I42851" t="s">
        <v>1109</v>
      </c>
      <c r="J42851" t="s">
        <v>17634</v>
      </c>
    </row>
    <row r="42852" spans="1:10" x14ac:dyDescent="0.25">
      <c r="A42852" t="s">
        <v>147789</v>
      </c>
      <c r="B42852" t="s">
        <v>147790</v>
      </c>
      <c r="C42852" t="s">
        <v>147791</v>
      </c>
      <c r="D42852" t="s">
        <v>147792</v>
      </c>
      <c r="E42852" t="s">
        <v>14</v>
      </c>
      <c r="F42852" t="s">
        <v>21</v>
      </c>
      <c r="G42852" t="s">
        <v>77</v>
      </c>
      <c r="H42852" t="s">
        <v>1759</v>
      </c>
      <c r="I42852" t="s">
        <v>1759</v>
      </c>
      <c r="J42852" s="1">
        <v>41275</v>
      </c>
    </row>
    <row r="42853" spans="1:10" x14ac:dyDescent="0.25">
      <c r="A42853" t="s">
        <v>147793</v>
      </c>
      <c r="B42853" t="s">
        <v>147794</v>
      </c>
      <c r="C42853" t="s">
        <v>147795</v>
      </c>
      <c r="D42853" t="s">
        <v>147796</v>
      </c>
      <c r="E42853" t="s">
        <v>14</v>
      </c>
      <c r="F42853" t="s">
        <v>21</v>
      </c>
      <c r="G42853" t="s">
        <v>94</v>
      </c>
      <c r="H42853" t="s">
        <v>95</v>
      </c>
      <c r="I42853" t="s">
        <v>33235</v>
      </c>
      <c r="J42853" s="1">
        <v>39203</v>
      </c>
    </row>
    <row r="42854" spans="1:10" x14ac:dyDescent="0.25">
      <c r="A42854" t="s">
        <v>147797</v>
      </c>
      <c r="B42854" t="s">
        <v>147798</v>
      </c>
      <c r="E42854" t="s">
        <v>14</v>
      </c>
      <c r="F42854" t="s">
        <v>21</v>
      </c>
      <c r="G42854" t="s">
        <v>94</v>
      </c>
      <c r="H42854" t="s">
        <v>95</v>
      </c>
      <c r="I42854" t="s">
        <v>31465</v>
      </c>
      <c r="J42854" s="1">
        <v>41061</v>
      </c>
    </row>
    <row r="42855" spans="1:10" x14ac:dyDescent="0.25">
      <c r="A42855" t="s">
        <v>147799</v>
      </c>
      <c r="B42855" t="s">
        <v>147800</v>
      </c>
      <c r="D42855" t="s">
        <v>2961</v>
      </c>
      <c r="E42855" t="s">
        <v>14</v>
      </c>
      <c r="F42855" t="s">
        <v>21</v>
      </c>
      <c r="G42855" t="s">
        <v>84</v>
      </c>
      <c r="H42855" t="s">
        <v>4198</v>
      </c>
      <c r="I42855" t="s">
        <v>4198</v>
      </c>
      <c r="J42855" s="1">
        <v>32933</v>
      </c>
    </row>
    <row r="42856" spans="1:10" x14ac:dyDescent="0.25">
      <c r="A42856" t="s">
        <v>147801</v>
      </c>
      <c r="B42856" t="s">
        <v>147802</v>
      </c>
      <c r="C42856" t="s">
        <v>147803</v>
      </c>
      <c r="D42856" t="s">
        <v>38</v>
      </c>
      <c r="E42856" t="s">
        <v>108</v>
      </c>
      <c r="F42856" t="s">
        <v>21</v>
      </c>
      <c r="G42856" t="s">
        <v>59</v>
      </c>
      <c r="H42856" t="s">
        <v>60</v>
      </c>
      <c r="I42856" t="s">
        <v>66</v>
      </c>
      <c r="J42856" s="1">
        <v>35796</v>
      </c>
    </row>
    <row r="42857" spans="1:10" x14ac:dyDescent="0.25">
      <c r="A42857" t="s">
        <v>147804</v>
      </c>
      <c r="B42857" t="s">
        <v>147805</v>
      </c>
      <c r="C42857" t="s">
        <v>147806</v>
      </c>
      <c r="D42857" t="s">
        <v>17918</v>
      </c>
      <c r="E42857" t="s">
        <v>108</v>
      </c>
      <c r="F42857" t="s">
        <v>21</v>
      </c>
      <c r="G42857" t="s">
        <v>59</v>
      </c>
      <c r="H42857" t="s">
        <v>60</v>
      </c>
      <c r="I42857" t="s">
        <v>3209</v>
      </c>
      <c r="J42857" s="1">
        <v>36892</v>
      </c>
    </row>
    <row r="42858" spans="1:10" x14ac:dyDescent="0.25">
      <c r="A42858" t="s">
        <v>147807</v>
      </c>
      <c r="B42858" t="s">
        <v>147808</v>
      </c>
      <c r="E42858" t="s">
        <v>202</v>
      </c>
      <c r="F42858" t="s">
        <v>123</v>
      </c>
      <c r="G42858" t="s">
        <v>3238</v>
      </c>
      <c r="H42858" t="s">
        <v>3239</v>
      </c>
      <c r="I42858" t="s">
        <v>3239</v>
      </c>
    </row>
    <row r="42859" spans="1:10" x14ac:dyDescent="0.25">
      <c r="A42859" t="s">
        <v>147809</v>
      </c>
      <c r="B42859" t="s">
        <v>147810</v>
      </c>
      <c r="C42859" t="s">
        <v>147811</v>
      </c>
      <c r="D42859" t="s">
        <v>51</v>
      </c>
      <c r="E42859" t="s">
        <v>14</v>
      </c>
      <c r="F42859" t="s">
        <v>21</v>
      </c>
      <c r="G42859" t="s">
        <v>1006</v>
      </c>
      <c r="H42859" t="s">
        <v>1007</v>
      </c>
      <c r="I42859" t="s">
        <v>1007</v>
      </c>
    </row>
    <row r="42860" spans="1:10" x14ac:dyDescent="0.25">
      <c r="A42860" t="s">
        <v>147812</v>
      </c>
      <c r="B42860" t="s">
        <v>147813</v>
      </c>
      <c r="D42860" t="s">
        <v>147814</v>
      </c>
      <c r="E42860" t="s">
        <v>14</v>
      </c>
      <c r="F42860" t="s">
        <v>21</v>
      </c>
      <c r="G42860" t="s">
        <v>1006</v>
      </c>
      <c r="H42860" t="s">
        <v>4758</v>
      </c>
      <c r="I42860" t="s">
        <v>41078</v>
      </c>
      <c r="J42860" s="1">
        <v>37987</v>
      </c>
    </row>
    <row r="42861" spans="1:10" x14ac:dyDescent="0.25">
      <c r="A42861" t="s">
        <v>147815</v>
      </c>
      <c r="B42861" t="s">
        <v>147816</v>
      </c>
      <c r="C42861" t="s">
        <v>147817</v>
      </c>
      <c r="D42861" t="s">
        <v>2474</v>
      </c>
      <c r="E42861" t="s">
        <v>14</v>
      </c>
    </row>
    <row r="42862" spans="1:10" x14ac:dyDescent="0.25">
      <c r="A42862" t="s">
        <v>147818</v>
      </c>
      <c r="B42862" t="s">
        <v>147819</v>
      </c>
      <c r="C42862" t="s">
        <v>147820</v>
      </c>
      <c r="E42862" t="s">
        <v>14</v>
      </c>
      <c r="F42862" t="s">
        <v>271</v>
      </c>
      <c r="G42862">
        <v>17</v>
      </c>
      <c r="H42862" t="s">
        <v>459</v>
      </c>
      <c r="I42862" t="s">
        <v>459</v>
      </c>
      <c r="J42862" s="1">
        <v>39083</v>
      </c>
    </row>
    <row r="42863" spans="1:10" x14ac:dyDescent="0.25">
      <c r="A42863" t="s">
        <v>147821</v>
      </c>
      <c r="B42863" t="s">
        <v>147822</v>
      </c>
      <c r="D42863" t="s">
        <v>280</v>
      </c>
      <c r="E42863" t="s">
        <v>14</v>
      </c>
      <c r="F42863" t="s">
        <v>21</v>
      </c>
      <c r="G42863" t="s">
        <v>803</v>
      </c>
      <c r="H42863" t="s">
        <v>804</v>
      </c>
      <c r="I42863" t="s">
        <v>804</v>
      </c>
      <c r="J42863" s="1">
        <v>41913</v>
      </c>
    </row>
    <row r="42864" spans="1:10" x14ac:dyDescent="0.25">
      <c r="A42864" t="s">
        <v>147823</v>
      </c>
      <c r="B42864" t="s">
        <v>147824</v>
      </c>
      <c r="C42864" t="s">
        <v>147825</v>
      </c>
      <c r="D42864" t="s">
        <v>70</v>
      </c>
      <c r="E42864" t="s">
        <v>14</v>
      </c>
      <c r="F42864" t="s">
        <v>21</v>
      </c>
      <c r="G42864" t="s">
        <v>59</v>
      </c>
      <c r="H42864" t="s">
        <v>1216</v>
      </c>
      <c r="I42864" t="s">
        <v>1216</v>
      </c>
    </row>
    <row r="42865" spans="1:10" x14ac:dyDescent="0.25">
      <c r="A42865" t="s">
        <v>147826</v>
      </c>
      <c r="B42865" t="s">
        <v>147827</v>
      </c>
      <c r="C42865" t="s">
        <v>147828</v>
      </c>
      <c r="D42865" t="s">
        <v>147829</v>
      </c>
      <c r="E42865" t="s">
        <v>14</v>
      </c>
      <c r="F42865" t="s">
        <v>21</v>
      </c>
      <c r="G42865" t="s">
        <v>101</v>
      </c>
      <c r="H42865" t="s">
        <v>102</v>
      </c>
      <c r="I42865" t="s">
        <v>103</v>
      </c>
      <c r="J42865" s="1">
        <v>41147</v>
      </c>
    </row>
    <row r="42866" spans="1:10" x14ac:dyDescent="0.25">
      <c r="A42866" t="s">
        <v>147830</v>
      </c>
      <c r="B42866" t="s">
        <v>147831</v>
      </c>
      <c r="C42866" t="s">
        <v>147832</v>
      </c>
      <c r="D42866" t="s">
        <v>147833</v>
      </c>
      <c r="E42866" t="s">
        <v>14</v>
      </c>
      <c r="F42866" t="s">
        <v>21</v>
      </c>
      <c r="G42866" t="s">
        <v>3988</v>
      </c>
      <c r="H42866" t="s">
        <v>3989</v>
      </c>
      <c r="I42866" t="s">
        <v>3990</v>
      </c>
      <c r="J42866" s="1">
        <v>41321</v>
      </c>
    </row>
    <row r="42867" spans="1:10" x14ac:dyDescent="0.25">
      <c r="A42867" t="s">
        <v>147834</v>
      </c>
      <c r="B42867" t="s">
        <v>147835</v>
      </c>
      <c r="C42867" t="s">
        <v>147836</v>
      </c>
      <c r="D42867" t="s">
        <v>51</v>
      </c>
      <c r="E42867" t="s">
        <v>14</v>
      </c>
      <c r="F42867" t="s">
        <v>21</v>
      </c>
      <c r="G42867" t="s">
        <v>1006</v>
      </c>
      <c r="H42867" t="s">
        <v>1007</v>
      </c>
      <c r="I42867" t="s">
        <v>3747</v>
      </c>
      <c r="J42867" s="1">
        <v>38353</v>
      </c>
    </row>
    <row r="42868" spans="1:10" x14ac:dyDescent="0.25">
      <c r="A42868" t="s">
        <v>147837</v>
      </c>
      <c r="B42868" t="s">
        <v>147838</v>
      </c>
      <c r="C42868" t="s">
        <v>147839</v>
      </c>
      <c r="D42868" t="s">
        <v>147840</v>
      </c>
      <c r="E42868" t="s">
        <v>14</v>
      </c>
      <c r="F42868" t="s">
        <v>21</v>
      </c>
      <c r="G42868" t="s">
        <v>281</v>
      </c>
      <c r="H42868" t="s">
        <v>869</v>
      </c>
      <c r="I42868" t="s">
        <v>869</v>
      </c>
      <c r="J42868" s="1">
        <v>41702</v>
      </c>
    </row>
    <row r="42869" spans="1:10" x14ac:dyDescent="0.25">
      <c r="A42869" t="s">
        <v>147841</v>
      </c>
      <c r="B42869" t="s">
        <v>147842</v>
      </c>
      <c r="C42869" t="s">
        <v>147843</v>
      </c>
      <c r="D42869" t="s">
        <v>10286</v>
      </c>
      <c r="E42869" t="s">
        <v>14</v>
      </c>
      <c r="F42869" t="s">
        <v>361</v>
      </c>
      <c r="G42869">
        <v>26</v>
      </c>
      <c r="H42869" t="s">
        <v>362</v>
      </c>
      <c r="I42869" t="s">
        <v>362</v>
      </c>
    </row>
    <row r="42870" spans="1:10" x14ac:dyDescent="0.25">
      <c r="A42870" t="s">
        <v>147844</v>
      </c>
      <c r="B42870" t="s">
        <v>147845</v>
      </c>
      <c r="D42870" t="s">
        <v>736</v>
      </c>
      <c r="E42870" t="s">
        <v>14</v>
      </c>
      <c r="F42870" t="s">
        <v>33</v>
      </c>
      <c r="G42870">
        <v>23</v>
      </c>
      <c r="H42870" t="s">
        <v>177</v>
      </c>
      <c r="I42870" t="s">
        <v>177</v>
      </c>
    </row>
    <row r="42871" spans="1:10" x14ac:dyDescent="0.25">
      <c r="A42871" t="s">
        <v>147846</v>
      </c>
      <c r="B42871" t="s">
        <v>147847</v>
      </c>
      <c r="C42871" t="s">
        <v>147848</v>
      </c>
      <c r="D42871" t="s">
        <v>1898</v>
      </c>
      <c r="E42871" t="s">
        <v>14</v>
      </c>
      <c r="F42871" t="s">
        <v>336</v>
      </c>
      <c r="G42871">
        <v>11</v>
      </c>
      <c r="H42871" t="s">
        <v>492</v>
      </c>
      <c r="I42871" t="s">
        <v>492</v>
      </c>
    </row>
    <row r="42872" spans="1:10" x14ac:dyDescent="0.25">
      <c r="A42872" t="s">
        <v>147849</v>
      </c>
      <c r="B42872" t="s">
        <v>147850</v>
      </c>
      <c r="C42872" t="s">
        <v>147851</v>
      </c>
      <c r="D42872" t="s">
        <v>650</v>
      </c>
      <c r="E42872" t="s">
        <v>14</v>
      </c>
      <c r="F42872" t="s">
        <v>9370</v>
      </c>
      <c r="G42872">
        <v>25</v>
      </c>
      <c r="H42872" t="s">
        <v>9371</v>
      </c>
      <c r="I42872" t="s">
        <v>9371</v>
      </c>
      <c r="J42872" s="1">
        <v>41528</v>
      </c>
    </row>
    <row r="42873" spans="1:10" x14ac:dyDescent="0.25">
      <c r="A42873" t="s">
        <v>147852</v>
      </c>
      <c r="B42873" t="s">
        <v>147853</v>
      </c>
      <c r="C42873" t="s">
        <v>147854</v>
      </c>
      <c r="D42873" t="s">
        <v>147855</v>
      </c>
      <c r="E42873" t="s">
        <v>14</v>
      </c>
      <c r="F42873" t="s">
        <v>21</v>
      </c>
      <c r="G42873" t="s">
        <v>1075</v>
      </c>
      <c r="H42873" t="s">
        <v>1076</v>
      </c>
      <c r="I42873" t="s">
        <v>57772</v>
      </c>
    </row>
    <row r="42874" spans="1:10" x14ac:dyDescent="0.25">
      <c r="A42874" t="s">
        <v>147856</v>
      </c>
      <c r="B42874" t="s">
        <v>147857</v>
      </c>
      <c r="C42874" t="s">
        <v>147858</v>
      </c>
      <c r="D42874" t="s">
        <v>352</v>
      </c>
      <c r="E42874" t="s">
        <v>14</v>
      </c>
      <c r="F42874" t="s">
        <v>123</v>
      </c>
      <c r="G42874" t="s">
        <v>4794</v>
      </c>
      <c r="H42874" t="s">
        <v>3215</v>
      </c>
      <c r="I42874" t="s">
        <v>147859</v>
      </c>
      <c r="J42874" s="1">
        <v>27395</v>
      </c>
    </row>
    <row r="42875" spans="1:10" x14ac:dyDescent="0.25">
      <c r="A42875" t="s">
        <v>147860</v>
      </c>
      <c r="B42875" t="s">
        <v>147861</v>
      </c>
      <c r="C42875" t="s">
        <v>147862</v>
      </c>
      <c r="D42875" t="s">
        <v>147863</v>
      </c>
      <c r="E42875" t="s">
        <v>108</v>
      </c>
      <c r="F42875" t="s">
        <v>21</v>
      </c>
      <c r="G42875" t="s">
        <v>84</v>
      </c>
      <c r="H42875" t="s">
        <v>85</v>
      </c>
      <c r="I42875" t="s">
        <v>85</v>
      </c>
      <c r="J42875" s="1">
        <v>38268</v>
      </c>
    </row>
    <row r="42876" spans="1:10" x14ac:dyDescent="0.25">
      <c r="A42876" t="s">
        <v>147864</v>
      </c>
      <c r="B42876" t="s">
        <v>147865</v>
      </c>
      <c r="C42876" t="s">
        <v>147866</v>
      </c>
      <c r="D42876" t="s">
        <v>761</v>
      </c>
      <c r="E42876" t="s">
        <v>14</v>
      </c>
      <c r="F42876" t="s">
        <v>694</v>
      </c>
      <c r="G42876">
        <v>2</v>
      </c>
      <c r="H42876" t="s">
        <v>695</v>
      </c>
      <c r="I42876" t="s">
        <v>7882</v>
      </c>
      <c r="J42876" s="1">
        <v>39814</v>
      </c>
    </row>
    <row r="42877" spans="1:10" x14ac:dyDescent="0.25">
      <c r="A42877" t="s">
        <v>147867</v>
      </c>
      <c r="B42877" t="s">
        <v>147868</v>
      </c>
      <c r="C42877" t="s">
        <v>147869</v>
      </c>
      <c r="D42877" t="s">
        <v>638</v>
      </c>
      <c r="E42877" t="s">
        <v>14</v>
      </c>
      <c r="F42877" t="s">
        <v>21</v>
      </c>
      <c r="G42877" t="s">
        <v>59</v>
      </c>
      <c r="H42877" t="s">
        <v>60</v>
      </c>
      <c r="I42877" t="s">
        <v>66</v>
      </c>
      <c r="J42877" s="1">
        <v>40179</v>
      </c>
    </row>
    <row r="42878" spans="1:10" x14ac:dyDescent="0.25">
      <c r="A42878" t="s">
        <v>147870</v>
      </c>
      <c r="B42878" t="s">
        <v>147871</v>
      </c>
      <c r="C42878" t="s">
        <v>147872</v>
      </c>
      <c r="D42878" t="s">
        <v>65</v>
      </c>
      <c r="E42878" t="s">
        <v>14</v>
      </c>
      <c r="F42878" t="s">
        <v>21</v>
      </c>
      <c r="G42878" t="s">
        <v>1006</v>
      </c>
      <c r="H42878" t="s">
        <v>1030</v>
      </c>
      <c r="I42878" t="s">
        <v>1030</v>
      </c>
      <c r="J42878" s="1">
        <v>39083</v>
      </c>
    </row>
    <row r="42879" spans="1:10" x14ac:dyDescent="0.25">
      <c r="A42879" t="s">
        <v>147873</v>
      </c>
      <c r="B42879" t="s">
        <v>147874</v>
      </c>
      <c r="C42879" t="s">
        <v>147875</v>
      </c>
      <c r="D42879" t="s">
        <v>51</v>
      </c>
      <c r="E42879" t="s">
        <v>684</v>
      </c>
      <c r="F42879" t="s">
        <v>21</v>
      </c>
      <c r="G42879" t="s">
        <v>59</v>
      </c>
      <c r="H42879" t="s">
        <v>60</v>
      </c>
      <c r="I42879" t="s">
        <v>3209</v>
      </c>
      <c r="J42879" s="1">
        <v>37987</v>
      </c>
    </row>
    <row r="42880" spans="1:10" x14ac:dyDescent="0.25">
      <c r="A42880" t="s">
        <v>147876</v>
      </c>
      <c r="B42880" t="s">
        <v>147877</v>
      </c>
      <c r="C42880" t="s">
        <v>147878</v>
      </c>
      <c r="D42880" t="s">
        <v>147879</v>
      </c>
      <c r="E42880" t="s">
        <v>14</v>
      </c>
      <c r="F42880" t="s">
        <v>21</v>
      </c>
      <c r="G42880" t="s">
        <v>59</v>
      </c>
      <c r="H42880" t="s">
        <v>60</v>
      </c>
      <c r="I42880" t="s">
        <v>66</v>
      </c>
      <c r="J42880" s="1">
        <v>41014</v>
      </c>
    </row>
    <row r="42881" spans="1:10" x14ac:dyDescent="0.25">
      <c r="A42881" t="s">
        <v>147880</v>
      </c>
      <c r="B42881" t="s">
        <v>147881</v>
      </c>
      <c r="C42881" t="s">
        <v>147882</v>
      </c>
      <c r="D42881" t="s">
        <v>147883</v>
      </c>
      <c r="E42881" t="s">
        <v>14</v>
      </c>
      <c r="F42881" t="s">
        <v>21</v>
      </c>
      <c r="G42881" t="s">
        <v>59</v>
      </c>
      <c r="H42881" t="s">
        <v>502</v>
      </c>
      <c r="I42881" t="s">
        <v>5083</v>
      </c>
    </row>
    <row r="42882" spans="1:10" x14ac:dyDescent="0.25">
      <c r="A42882" t="s">
        <v>147884</v>
      </c>
      <c r="B42882" t="s">
        <v>147885</v>
      </c>
      <c r="C42882" t="s">
        <v>147886</v>
      </c>
      <c r="D42882" t="s">
        <v>58</v>
      </c>
      <c r="E42882" t="s">
        <v>14</v>
      </c>
      <c r="F42882" t="s">
        <v>336</v>
      </c>
      <c r="G42882">
        <v>11</v>
      </c>
      <c r="H42882" t="s">
        <v>492</v>
      </c>
      <c r="I42882" t="s">
        <v>492</v>
      </c>
      <c r="J42882" s="1">
        <v>41502</v>
      </c>
    </row>
    <row r="42883" spans="1:10" x14ac:dyDescent="0.25">
      <c r="A42883" t="s">
        <v>147887</v>
      </c>
      <c r="B42883" t="s">
        <v>147888</v>
      </c>
      <c r="C42883" t="s">
        <v>147889</v>
      </c>
      <c r="D42883" t="s">
        <v>38</v>
      </c>
      <c r="E42883" t="s">
        <v>202</v>
      </c>
    </row>
    <row r="42884" spans="1:10" x14ac:dyDescent="0.25">
      <c r="A42884" t="s">
        <v>147890</v>
      </c>
      <c r="B42884" t="s">
        <v>147891</v>
      </c>
      <c r="C42884" t="s">
        <v>147892</v>
      </c>
      <c r="D42884" t="s">
        <v>3391</v>
      </c>
      <c r="E42884" t="s">
        <v>14</v>
      </c>
      <c r="F42884" t="s">
        <v>21</v>
      </c>
      <c r="G42884" t="s">
        <v>84</v>
      </c>
      <c r="H42884" t="s">
        <v>584</v>
      </c>
      <c r="I42884" t="s">
        <v>584</v>
      </c>
      <c r="J42884" s="1">
        <v>41640</v>
      </c>
    </row>
    <row r="42885" spans="1:10" x14ac:dyDescent="0.25">
      <c r="A42885" t="s">
        <v>147893</v>
      </c>
      <c r="B42885" t="s">
        <v>147894</v>
      </c>
      <c r="C42885" t="s">
        <v>147895</v>
      </c>
      <c r="D42885" t="s">
        <v>147896</v>
      </c>
      <c r="E42885" t="s">
        <v>202</v>
      </c>
      <c r="F42885" t="s">
        <v>21</v>
      </c>
      <c r="G42885" t="s">
        <v>101</v>
      </c>
      <c r="H42885" t="s">
        <v>102</v>
      </c>
      <c r="I42885" t="s">
        <v>103</v>
      </c>
      <c r="J42885" s="1">
        <v>39448</v>
      </c>
    </row>
    <row r="42886" spans="1:10" x14ac:dyDescent="0.25">
      <c r="A42886" t="s">
        <v>147897</v>
      </c>
      <c r="B42886" t="s">
        <v>147898</v>
      </c>
      <c r="C42886" t="s">
        <v>147899</v>
      </c>
      <c r="D42886" t="s">
        <v>2757</v>
      </c>
      <c r="E42886" t="s">
        <v>14</v>
      </c>
      <c r="F42886" t="s">
        <v>303</v>
      </c>
      <c r="G42886">
        <v>10</v>
      </c>
      <c r="H42886" t="s">
        <v>1682</v>
      </c>
      <c r="I42886" t="s">
        <v>1682</v>
      </c>
      <c r="J42886" s="1">
        <v>39814</v>
      </c>
    </row>
    <row r="42887" spans="1:10" x14ac:dyDescent="0.25">
      <c r="A42887" t="s">
        <v>147900</v>
      </c>
      <c r="B42887" t="s">
        <v>147901</v>
      </c>
      <c r="C42887" t="s">
        <v>147902</v>
      </c>
      <c r="D42887" t="s">
        <v>3105</v>
      </c>
      <c r="E42887" t="s">
        <v>14</v>
      </c>
      <c r="F42887" t="s">
        <v>21</v>
      </c>
      <c r="G42887" t="s">
        <v>39</v>
      </c>
      <c r="H42887" t="s">
        <v>277</v>
      </c>
      <c r="I42887" t="s">
        <v>277</v>
      </c>
      <c r="J42887" s="1">
        <v>40057</v>
      </c>
    </row>
    <row r="42888" spans="1:10" x14ac:dyDescent="0.25">
      <c r="A42888" t="s">
        <v>147903</v>
      </c>
      <c r="B42888" t="s">
        <v>147904</v>
      </c>
      <c r="D42888" t="s">
        <v>32</v>
      </c>
      <c r="E42888" t="s">
        <v>14</v>
      </c>
      <c r="F42888" t="s">
        <v>15</v>
      </c>
      <c r="G42888">
        <v>16</v>
      </c>
      <c r="H42888" t="s">
        <v>16</v>
      </c>
      <c r="I42888" t="s">
        <v>16</v>
      </c>
    </row>
    <row r="42889" spans="1:10" x14ac:dyDescent="0.25">
      <c r="A42889" t="s">
        <v>147905</v>
      </c>
      <c r="B42889" t="s">
        <v>147906</v>
      </c>
      <c r="C42889" t="s">
        <v>147907</v>
      </c>
      <c r="D42889" t="s">
        <v>147908</v>
      </c>
      <c r="E42889" t="s">
        <v>14</v>
      </c>
      <c r="F42889" t="s">
        <v>21</v>
      </c>
      <c r="G42889" t="s">
        <v>281</v>
      </c>
      <c r="H42889" t="s">
        <v>869</v>
      </c>
      <c r="I42889" t="s">
        <v>9297</v>
      </c>
      <c r="J42889" s="1">
        <v>41947</v>
      </c>
    </row>
    <row r="42890" spans="1:10" x14ac:dyDescent="0.25">
      <c r="A42890" t="s">
        <v>147909</v>
      </c>
      <c r="B42890" t="s">
        <v>147910</v>
      </c>
      <c r="C42890" t="s">
        <v>147911</v>
      </c>
      <c r="D42890" t="s">
        <v>147912</v>
      </c>
      <c r="E42890" t="s">
        <v>202</v>
      </c>
      <c r="J42890" s="1">
        <v>39904</v>
      </c>
    </row>
    <row r="42891" spans="1:10" x14ac:dyDescent="0.25">
      <c r="A42891" t="s">
        <v>147913</v>
      </c>
      <c r="B42891" t="s">
        <v>147914</v>
      </c>
      <c r="D42891" t="s">
        <v>7097</v>
      </c>
      <c r="E42891" t="s">
        <v>202</v>
      </c>
    </row>
    <row r="42892" spans="1:10" x14ac:dyDescent="0.25">
      <c r="A42892" t="s">
        <v>147915</v>
      </c>
      <c r="B42892" t="s">
        <v>147916</v>
      </c>
      <c r="C42892" t="s">
        <v>147917</v>
      </c>
      <c r="D42892" t="s">
        <v>58</v>
      </c>
      <c r="E42892" t="s">
        <v>14</v>
      </c>
      <c r="F42892" t="s">
        <v>21</v>
      </c>
      <c r="G42892" t="s">
        <v>281</v>
      </c>
      <c r="H42892" t="s">
        <v>1025</v>
      </c>
      <c r="I42892" t="s">
        <v>1025</v>
      </c>
      <c r="J42892" s="1">
        <v>41395</v>
      </c>
    </row>
    <row r="42893" spans="1:10" x14ac:dyDescent="0.25">
      <c r="A42893" t="s">
        <v>147918</v>
      </c>
      <c r="B42893" t="s">
        <v>147919</v>
      </c>
      <c r="C42893" t="s">
        <v>147920</v>
      </c>
      <c r="D42893" t="s">
        <v>147921</v>
      </c>
      <c r="E42893" t="s">
        <v>14</v>
      </c>
      <c r="F42893" t="s">
        <v>123</v>
      </c>
      <c r="G42893" t="s">
        <v>124</v>
      </c>
      <c r="H42893" t="s">
        <v>125</v>
      </c>
      <c r="I42893" t="s">
        <v>125</v>
      </c>
      <c r="J42893" s="1">
        <v>39339</v>
      </c>
    </row>
    <row r="42894" spans="1:10" x14ac:dyDescent="0.25">
      <c r="A42894" t="s">
        <v>147922</v>
      </c>
      <c r="B42894" t="s">
        <v>147923</v>
      </c>
      <c r="C42894" t="s">
        <v>147924</v>
      </c>
      <c r="D42894" t="s">
        <v>147925</v>
      </c>
      <c r="E42894" t="s">
        <v>14</v>
      </c>
      <c r="F42894" t="s">
        <v>21</v>
      </c>
      <c r="G42894" t="s">
        <v>59</v>
      </c>
      <c r="H42894" t="s">
        <v>60</v>
      </c>
      <c r="I42894" t="s">
        <v>266</v>
      </c>
      <c r="J42894" s="1">
        <v>39814</v>
      </c>
    </row>
    <row r="42895" spans="1:10" x14ac:dyDescent="0.25">
      <c r="A42895" t="s">
        <v>147926</v>
      </c>
      <c r="B42895" t="s">
        <v>147927</v>
      </c>
      <c r="C42895" t="s">
        <v>147928</v>
      </c>
      <c r="D42895" t="s">
        <v>713</v>
      </c>
      <c r="E42895" t="s">
        <v>14</v>
      </c>
      <c r="F42895" t="s">
        <v>21</v>
      </c>
      <c r="G42895" t="s">
        <v>59</v>
      </c>
      <c r="H42895" t="s">
        <v>4634</v>
      </c>
      <c r="I42895" t="s">
        <v>25218</v>
      </c>
      <c r="J42895" s="1">
        <v>41799</v>
      </c>
    </row>
    <row r="42896" spans="1:10" x14ac:dyDescent="0.25">
      <c r="A42896" t="s">
        <v>147929</v>
      </c>
      <c r="B42896" t="s">
        <v>147930</v>
      </c>
      <c r="C42896" t="s">
        <v>147931</v>
      </c>
      <c r="D42896" t="s">
        <v>147932</v>
      </c>
      <c r="E42896" t="s">
        <v>14</v>
      </c>
      <c r="F42896" t="s">
        <v>21</v>
      </c>
      <c r="G42896" t="s">
        <v>59</v>
      </c>
      <c r="H42896" t="s">
        <v>2534</v>
      </c>
      <c r="I42896" t="s">
        <v>57077</v>
      </c>
      <c r="J42896" s="1">
        <v>35886</v>
      </c>
    </row>
    <row r="42897" spans="1:10" x14ac:dyDescent="0.25">
      <c r="A42897" t="s">
        <v>147933</v>
      </c>
      <c r="B42897" t="s">
        <v>147934</v>
      </c>
      <c r="C42897" t="s">
        <v>147935</v>
      </c>
      <c r="D42897" t="s">
        <v>70</v>
      </c>
      <c r="E42897" t="s">
        <v>14</v>
      </c>
      <c r="F42897" t="s">
        <v>547</v>
      </c>
      <c r="G42897">
        <v>29</v>
      </c>
      <c r="H42897" t="s">
        <v>744</v>
      </c>
      <c r="I42897" t="s">
        <v>744</v>
      </c>
      <c r="J42897" s="1">
        <v>41275</v>
      </c>
    </row>
    <row r="42898" spans="1:10" x14ac:dyDescent="0.25">
      <c r="A42898" t="s">
        <v>147936</v>
      </c>
      <c r="B42898" t="s">
        <v>147937</v>
      </c>
      <c r="E42898" t="s">
        <v>14</v>
      </c>
    </row>
    <row r="42899" spans="1:10" x14ac:dyDescent="0.25">
      <c r="A42899" t="s">
        <v>147938</v>
      </c>
      <c r="B42899" t="s">
        <v>147939</v>
      </c>
      <c r="C42899" t="s">
        <v>147940</v>
      </c>
      <c r="D42899" t="s">
        <v>147941</v>
      </c>
      <c r="E42899" t="s">
        <v>202</v>
      </c>
      <c r="F42899" t="s">
        <v>21</v>
      </c>
      <c r="G42899" t="s">
        <v>1325</v>
      </c>
      <c r="H42899" t="s">
        <v>1326</v>
      </c>
      <c r="I42899" t="s">
        <v>1326</v>
      </c>
      <c r="J42899" s="1">
        <v>40269</v>
      </c>
    </row>
    <row r="42900" spans="1:10" x14ac:dyDescent="0.25">
      <c r="A42900" t="s">
        <v>147942</v>
      </c>
      <c r="B42900" t="s">
        <v>147943</v>
      </c>
      <c r="C42900" t="s">
        <v>147944</v>
      </c>
      <c r="D42900" t="s">
        <v>147945</v>
      </c>
      <c r="E42900" t="s">
        <v>14</v>
      </c>
      <c r="F42900" t="s">
        <v>21</v>
      </c>
      <c r="G42900" t="s">
        <v>101</v>
      </c>
      <c r="H42900" t="s">
        <v>102</v>
      </c>
      <c r="I42900" t="s">
        <v>103</v>
      </c>
      <c r="J42900" s="1">
        <v>40544</v>
      </c>
    </row>
    <row r="42901" spans="1:10" x14ac:dyDescent="0.25">
      <c r="A42901" t="s">
        <v>147946</v>
      </c>
      <c r="B42901" t="s">
        <v>147947</v>
      </c>
      <c r="C42901" t="s">
        <v>147948</v>
      </c>
      <c r="D42901" t="s">
        <v>147949</v>
      </c>
      <c r="E42901" t="s">
        <v>108</v>
      </c>
      <c r="F42901" t="s">
        <v>21</v>
      </c>
      <c r="G42901" t="s">
        <v>281</v>
      </c>
      <c r="H42901" t="s">
        <v>1025</v>
      </c>
      <c r="I42901" t="s">
        <v>1025</v>
      </c>
      <c r="J42901" s="1">
        <v>36526</v>
      </c>
    </row>
    <row r="42902" spans="1:10" x14ac:dyDescent="0.25">
      <c r="A42902" t="s">
        <v>147950</v>
      </c>
      <c r="B42902" t="s">
        <v>147951</v>
      </c>
      <c r="C42902" t="s">
        <v>147952</v>
      </c>
      <c r="D42902" t="s">
        <v>406</v>
      </c>
      <c r="E42902" t="s">
        <v>14</v>
      </c>
      <c r="F42902" t="s">
        <v>21</v>
      </c>
      <c r="G42902" t="s">
        <v>1234</v>
      </c>
      <c r="H42902" t="s">
        <v>1235</v>
      </c>
      <c r="I42902" t="s">
        <v>79891</v>
      </c>
      <c r="J42902" s="1">
        <v>34335</v>
      </c>
    </row>
    <row r="42903" spans="1:10" x14ac:dyDescent="0.25">
      <c r="A42903" t="s">
        <v>147953</v>
      </c>
      <c r="B42903" t="s">
        <v>147954</v>
      </c>
      <c r="C42903" t="s">
        <v>147955</v>
      </c>
      <c r="D42903" t="s">
        <v>38</v>
      </c>
      <c r="E42903" t="s">
        <v>108</v>
      </c>
      <c r="F42903" t="s">
        <v>21</v>
      </c>
      <c r="G42903" t="s">
        <v>153</v>
      </c>
      <c r="H42903" t="s">
        <v>239</v>
      </c>
      <c r="I42903" t="s">
        <v>14018</v>
      </c>
      <c r="J42903" s="1">
        <v>34700</v>
      </c>
    </row>
    <row r="42904" spans="1:10" x14ac:dyDescent="0.25">
      <c r="A42904" t="s">
        <v>147956</v>
      </c>
      <c r="B42904" t="s">
        <v>147957</v>
      </c>
      <c r="C42904" t="s">
        <v>137565</v>
      </c>
      <c r="D42904" t="s">
        <v>147958</v>
      </c>
      <c r="E42904" t="s">
        <v>14</v>
      </c>
      <c r="F42904" t="s">
        <v>21</v>
      </c>
      <c r="G42904" t="s">
        <v>101</v>
      </c>
      <c r="H42904" t="s">
        <v>102</v>
      </c>
      <c r="I42904" t="s">
        <v>103</v>
      </c>
      <c r="J42904" s="1">
        <v>41275</v>
      </c>
    </row>
    <row r="42905" spans="1:10" x14ac:dyDescent="0.25">
      <c r="A42905" t="s">
        <v>147959</v>
      </c>
      <c r="B42905" t="s">
        <v>147960</v>
      </c>
      <c r="C42905" t="s">
        <v>147961</v>
      </c>
      <c r="E42905" t="s">
        <v>14</v>
      </c>
      <c r="F42905" t="s">
        <v>15</v>
      </c>
      <c r="G42905">
        <v>7</v>
      </c>
      <c r="H42905" t="s">
        <v>14079</v>
      </c>
      <c r="I42905" t="s">
        <v>14079</v>
      </c>
      <c r="J42905" s="1">
        <v>42125</v>
      </c>
    </row>
    <row r="42906" spans="1:10" x14ac:dyDescent="0.25">
      <c r="A42906" t="s">
        <v>147962</v>
      </c>
      <c r="B42906" t="s">
        <v>147960</v>
      </c>
      <c r="C42906" t="s">
        <v>147963</v>
      </c>
      <c r="E42906" t="s">
        <v>202</v>
      </c>
      <c r="J42906" s="1">
        <v>42125</v>
      </c>
    </row>
    <row r="42907" spans="1:10" x14ac:dyDescent="0.25">
      <c r="A42907" t="s">
        <v>147964</v>
      </c>
      <c r="B42907" t="s">
        <v>147965</v>
      </c>
      <c r="C42907" t="s">
        <v>147966</v>
      </c>
      <c r="D42907" t="s">
        <v>38</v>
      </c>
      <c r="E42907" t="s">
        <v>108</v>
      </c>
      <c r="F42907" t="s">
        <v>21</v>
      </c>
      <c r="G42907" t="s">
        <v>39</v>
      </c>
      <c r="H42907" t="s">
        <v>277</v>
      </c>
      <c r="I42907" t="s">
        <v>44049</v>
      </c>
      <c r="J42907" s="1">
        <v>36526</v>
      </c>
    </row>
    <row r="42908" spans="1:10" x14ac:dyDescent="0.25">
      <c r="A42908" t="s">
        <v>147967</v>
      </c>
      <c r="B42908" t="s">
        <v>147968</v>
      </c>
      <c r="C42908" t="s">
        <v>147969</v>
      </c>
      <c r="D42908" t="s">
        <v>5256</v>
      </c>
      <c r="E42908" t="s">
        <v>14</v>
      </c>
      <c r="F42908" t="s">
        <v>336</v>
      </c>
      <c r="G42908">
        <v>11</v>
      </c>
      <c r="H42908" t="s">
        <v>492</v>
      </c>
      <c r="I42908" t="s">
        <v>492</v>
      </c>
      <c r="J42908" s="1">
        <v>42065</v>
      </c>
    </row>
    <row r="42909" spans="1:10" x14ac:dyDescent="0.25">
      <c r="A42909" t="s">
        <v>147970</v>
      </c>
      <c r="B42909" t="s">
        <v>147971</v>
      </c>
      <c r="C42909" t="s">
        <v>147972</v>
      </c>
      <c r="D42909" t="s">
        <v>259</v>
      </c>
      <c r="E42909" t="s">
        <v>14</v>
      </c>
      <c r="J42909" s="1">
        <v>41649</v>
      </c>
    </row>
    <row r="42910" spans="1:10" x14ac:dyDescent="0.25">
      <c r="A42910" t="s">
        <v>147973</v>
      </c>
      <c r="B42910" t="s">
        <v>147974</v>
      </c>
      <c r="C42910" t="s">
        <v>147975</v>
      </c>
      <c r="D42910" t="s">
        <v>147976</v>
      </c>
      <c r="E42910" t="s">
        <v>14</v>
      </c>
      <c r="F42910" t="s">
        <v>21</v>
      </c>
      <c r="G42910" t="s">
        <v>59</v>
      </c>
      <c r="H42910" t="s">
        <v>60</v>
      </c>
      <c r="I42910" t="s">
        <v>61</v>
      </c>
      <c r="J42910" s="1">
        <v>41913</v>
      </c>
    </row>
    <row r="42911" spans="1:10" x14ac:dyDescent="0.25">
      <c r="A42911" t="s">
        <v>147977</v>
      </c>
      <c r="B42911" t="s">
        <v>147978</v>
      </c>
      <c r="C42911" t="s">
        <v>147979</v>
      </c>
      <c r="D42911" t="s">
        <v>638</v>
      </c>
      <c r="E42911" t="s">
        <v>14</v>
      </c>
      <c r="J42911" s="1">
        <v>34148</v>
      </c>
    </row>
    <row r="42912" spans="1:10" x14ac:dyDescent="0.25">
      <c r="A42912" t="s">
        <v>147980</v>
      </c>
      <c r="B42912" t="s">
        <v>147981</v>
      </c>
      <c r="C42912" t="s">
        <v>147982</v>
      </c>
      <c r="D42912" t="s">
        <v>32</v>
      </c>
      <c r="E42912" t="s">
        <v>14</v>
      </c>
      <c r="F42912" t="s">
        <v>21</v>
      </c>
      <c r="G42912" t="s">
        <v>59</v>
      </c>
      <c r="H42912" t="s">
        <v>90</v>
      </c>
      <c r="I42912" t="s">
        <v>90</v>
      </c>
    </row>
    <row r="42913" spans="1:10" x14ac:dyDescent="0.25">
      <c r="A42913" t="s">
        <v>147983</v>
      </c>
      <c r="B42913" t="s">
        <v>147984</v>
      </c>
      <c r="C42913" t="s">
        <v>147985</v>
      </c>
      <c r="D42913" t="s">
        <v>95002</v>
      </c>
      <c r="E42913" t="s">
        <v>14</v>
      </c>
      <c r="F42913" t="s">
        <v>21</v>
      </c>
      <c r="G42913" t="s">
        <v>1006</v>
      </c>
      <c r="H42913" t="s">
        <v>1007</v>
      </c>
      <c r="I42913" t="s">
        <v>1007</v>
      </c>
      <c r="J42913" s="1">
        <v>39904</v>
      </c>
    </row>
    <row r="42914" spans="1:10" x14ac:dyDescent="0.25">
      <c r="A42914" t="s">
        <v>147986</v>
      </c>
      <c r="B42914" t="s">
        <v>147987</v>
      </c>
      <c r="C42914" t="s">
        <v>147988</v>
      </c>
      <c r="D42914" t="s">
        <v>147989</v>
      </c>
      <c r="E42914" t="s">
        <v>14</v>
      </c>
      <c r="F42914" t="s">
        <v>21</v>
      </c>
      <c r="G42914" t="s">
        <v>153</v>
      </c>
      <c r="H42914" t="s">
        <v>239</v>
      </c>
      <c r="I42914" t="s">
        <v>239</v>
      </c>
      <c r="J42914" s="1">
        <v>40544</v>
      </c>
    </row>
    <row r="42915" spans="1:10" x14ac:dyDescent="0.25">
      <c r="A42915" t="s">
        <v>147990</v>
      </c>
      <c r="B42915" t="s">
        <v>147991</v>
      </c>
      <c r="C42915" t="s">
        <v>147992</v>
      </c>
      <c r="D42915" t="s">
        <v>259</v>
      </c>
      <c r="E42915" t="s">
        <v>14</v>
      </c>
      <c r="F42915" t="s">
        <v>21</v>
      </c>
      <c r="G42915" t="s">
        <v>1234</v>
      </c>
      <c r="H42915" t="s">
        <v>17846</v>
      </c>
      <c r="I42915" t="s">
        <v>8190</v>
      </c>
      <c r="J42915" s="1">
        <v>40057</v>
      </c>
    </row>
    <row r="42916" spans="1:10" x14ac:dyDescent="0.25">
      <c r="A42916" t="s">
        <v>147993</v>
      </c>
      <c r="B42916" t="s">
        <v>147994</v>
      </c>
      <c r="C42916" t="s">
        <v>147995</v>
      </c>
      <c r="D42916" t="s">
        <v>147996</v>
      </c>
      <c r="E42916" t="s">
        <v>202</v>
      </c>
      <c r="F42916" t="s">
        <v>21</v>
      </c>
      <c r="G42916" t="s">
        <v>101</v>
      </c>
      <c r="H42916" t="s">
        <v>102</v>
      </c>
      <c r="I42916" t="s">
        <v>103</v>
      </c>
      <c r="J42916" s="1">
        <v>39569</v>
      </c>
    </row>
    <row r="42917" spans="1:10" x14ac:dyDescent="0.25">
      <c r="A42917" t="s">
        <v>147997</v>
      </c>
      <c r="B42917" t="s">
        <v>147998</v>
      </c>
      <c r="C42917" t="s">
        <v>147999</v>
      </c>
      <c r="D42917" t="s">
        <v>38</v>
      </c>
      <c r="E42917" t="s">
        <v>14</v>
      </c>
      <c r="F42917" t="s">
        <v>21</v>
      </c>
      <c r="G42917" t="s">
        <v>59</v>
      </c>
      <c r="H42917" t="s">
        <v>60</v>
      </c>
      <c r="I42917" t="s">
        <v>266</v>
      </c>
      <c r="J42917" s="1">
        <v>42005</v>
      </c>
    </row>
    <row r="42918" spans="1:10" x14ac:dyDescent="0.25">
      <c r="A42918" t="s">
        <v>148000</v>
      </c>
      <c r="B42918" t="s">
        <v>148001</v>
      </c>
      <c r="D42918" t="s">
        <v>38</v>
      </c>
      <c r="E42918" t="s">
        <v>108</v>
      </c>
      <c r="F42918" t="s">
        <v>21</v>
      </c>
      <c r="G42918" t="s">
        <v>94</v>
      </c>
      <c r="H42918" t="s">
        <v>95</v>
      </c>
      <c r="I42918" t="s">
        <v>4294</v>
      </c>
    </row>
    <row r="42919" spans="1:10" x14ac:dyDescent="0.25">
      <c r="A42919" t="s">
        <v>148002</v>
      </c>
      <c r="B42919" t="s">
        <v>148003</v>
      </c>
      <c r="C42919" t="s">
        <v>148004</v>
      </c>
      <c r="D42919" t="s">
        <v>70760</v>
      </c>
      <c r="E42919" t="s">
        <v>14</v>
      </c>
      <c r="F42919" t="s">
        <v>123</v>
      </c>
      <c r="G42919" t="s">
        <v>4406</v>
      </c>
      <c r="H42919" t="s">
        <v>4407</v>
      </c>
      <c r="I42919" t="s">
        <v>4407</v>
      </c>
      <c r="J42919" s="1">
        <v>39661</v>
      </c>
    </row>
    <row r="42920" spans="1:10" x14ac:dyDescent="0.25">
      <c r="A42920" t="s">
        <v>148005</v>
      </c>
      <c r="B42920" t="s">
        <v>148006</v>
      </c>
      <c r="C42920" t="s">
        <v>148007</v>
      </c>
      <c r="D42920" t="s">
        <v>148008</v>
      </c>
      <c r="E42920" t="s">
        <v>14</v>
      </c>
      <c r="J42920" s="1">
        <v>40733</v>
      </c>
    </row>
    <row r="42921" spans="1:10" x14ac:dyDescent="0.25">
      <c r="A42921" t="s">
        <v>148009</v>
      </c>
      <c r="B42921" t="s">
        <v>148010</v>
      </c>
      <c r="C42921" t="s">
        <v>148011</v>
      </c>
      <c r="D42921" t="s">
        <v>21724</v>
      </c>
      <c r="E42921" t="s">
        <v>14</v>
      </c>
      <c r="F42921" t="s">
        <v>21</v>
      </c>
      <c r="G42921" t="s">
        <v>785</v>
      </c>
      <c r="H42921" t="s">
        <v>786</v>
      </c>
      <c r="I42921" t="s">
        <v>786</v>
      </c>
      <c r="J42921" s="1">
        <v>40909</v>
      </c>
    </row>
    <row r="42922" spans="1:10" x14ac:dyDescent="0.25">
      <c r="A42922" t="s">
        <v>148012</v>
      </c>
      <c r="B42922" t="s">
        <v>148013</v>
      </c>
      <c r="C42922" t="s">
        <v>148014</v>
      </c>
      <c r="D42922" t="s">
        <v>69610</v>
      </c>
      <c r="E42922" t="s">
        <v>14</v>
      </c>
    </row>
    <row r="42923" spans="1:10" x14ac:dyDescent="0.25">
      <c r="A42923" t="s">
        <v>148015</v>
      </c>
      <c r="B42923" t="s">
        <v>148016</v>
      </c>
      <c r="C42923" t="s">
        <v>148017</v>
      </c>
      <c r="D42923" t="s">
        <v>14876</v>
      </c>
      <c r="E42923" t="s">
        <v>14</v>
      </c>
      <c r="F42923" t="s">
        <v>160</v>
      </c>
      <c r="J42923" s="1">
        <v>41640</v>
      </c>
    </row>
    <row r="42924" spans="1:10" x14ac:dyDescent="0.25">
      <c r="A42924" t="s">
        <v>148018</v>
      </c>
      <c r="B42924" t="s">
        <v>148019</v>
      </c>
      <c r="C42924" t="s">
        <v>148020</v>
      </c>
      <c r="D42924" t="s">
        <v>16426</v>
      </c>
      <c r="E42924" t="s">
        <v>108</v>
      </c>
      <c r="F42924" t="s">
        <v>1057</v>
      </c>
      <c r="G42924">
        <v>2</v>
      </c>
      <c r="H42924" t="s">
        <v>148021</v>
      </c>
      <c r="I42924" t="s">
        <v>148022</v>
      </c>
    </row>
    <row r="42925" spans="1:10" x14ac:dyDescent="0.25">
      <c r="A42925" t="s">
        <v>148023</v>
      </c>
      <c r="B42925" t="s">
        <v>148024</v>
      </c>
      <c r="C42925" t="s">
        <v>148025</v>
      </c>
      <c r="D42925" t="s">
        <v>148026</v>
      </c>
      <c r="E42925" t="s">
        <v>14</v>
      </c>
      <c r="F42925" t="s">
        <v>21</v>
      </c>
      <c r="G42925" t="s">
        <v>3988</v>
      </c>
      <c r="H42925" t="s">
        <v>3989</v>
      </c>
      <c r="I42925" t="s">
        <v>12778</v>
      </c>
      <c r="J42925" s="1">
        <v>36892</v>
      </c>
    </row>
    <row r="42926" spans="1:10" x14ac:dyDescent="0.25">
      <c r="A42926" t="s">
        <v>148027</v>
      </c>
      <c r="B42926" t="s">
        <v>148028</v>
      </c>
      <c r="C42926" t="s">
        <v>148029</v>
      </c>
      <c r="E42926" t="s">
        <v>202</v>
      </c>
      <c r="J42926" s="1">
        <v>41640</v>
      </c>
    </row>
    <row r="42927" spans="1:10" x14ac:dyDescent="0.25">
      <c r="A42927" t="s">
        <v>148030</v>
      </c>
      <c r="B42927" t="s">
        <v>148031</v>
      </c>
      <c r="D42927" t="s">
        <v>148032</v>
      </c>
      <c r="E42927" t="s">
        <v>14</v>
      </c>
      <c r="F42927" t="s">
        <v>21</v>
      </c>
      <c r="G42927" t="s">
        <v>59</v>
      </c>
      <c r="H42927" t="s">
        <v>60</v>
      </c>
      <c r="I42927" t="s">
        <v>3209</v>
      </c>
    </row>
    <row r="42928" spans="1:10" x14ac:dyDescent="0.25">
      <c r="A42928" t="s">
        <v>148033</v>
      </c>
      <c r="B42928" t="s">
        <v>148034</v>
      </c>
      <c r="C42928" t="s">
        <v>148035</v>
      </c>
      <c r="D42928" t="s">
        <v>148036</v>
      </c>
      <c r="E42928" t="s">
        <v>202</v>
      </c>
      <c r="J42928" s="1">
        <v>40201</v>
      </c>
    </row>
    <row r="42929" spans="1:10" x14ac:dyDescent="0.25">
      <c r="A42929" t="s">
        <v>148037</v>
      </c>
      <c r="B42929" t="s">
        <v>148038</v>
      </c>
      <c r="C42929" t="s">
        <v>148039</v>
      </c>
      <c r="D42929" t="s">
        <v>65</v>
      </c>
      <c r="E42929" t="s">
        <v>14</v>
      </c>
      <c r="F42929" t="s">
        <v>21</v>
      </c>
      <c r="G42929" t="s">
        <v>137</v>
      </c>
      <c r="H42929" t="s">
        <v>138</v>
      </c>
      <c r="I42929" t="s">
        <v>464</v>
      </c>
      <c r="J42929" s="1">
        <v>40814</v>
      </c>
    </row>
    <row r="42930" spans="1:10" x14ac:dyDescent="0.25">
      <c r="A42930" t="s">
        <v>148040</v>
      </c>
      <c r="B42930" t="s">
        <v>148041</v>
      </c>
      <c r="D42930" t="s">
        <v>38</v>
      </c>
      <c r="E42930" t="s">
        <v>108</v>
      </c>
      <c r="F42930" t="s">
        <v>21</v>
      </c>
      <c r="G42930" t="s">
        <v>153</v>
      </c>
      <c r="H42930" t="s">
        <v>239</v>
      </c>
      <c r="I42930" t="s">
        <v>1709</v>
      </c>
      <c r="J42930" s="1">
        <v>36892</v>
      </c>
    </row>
    <row r="42931" spans="1:10" x14ac:dyDescent="0.25">
      <c r="A42931" t="s">
        <v>148042</v>
      </c>
      <c r="B42931" t="s">
        <v>148043</v>
      </c>
      <c r="C42931" t="s">
        <v>148044</v>
      </c>
      <c r="D42931" t="s">
        <v>148045</v>
      </c>
      <c r="E42931" t="s">
        <v>14</v>
      </c>
      <c r="F42931" t="s">
        <v>21</v>
      </c>
      <c r="G42931" t="s">
        <v>59</v>
      </c>
      <c r="H42931" t="s">
        <v>60</v>
      </c>
      <c r="I42931" t="s">
        <v>1098</v>
      </c>
      <c r="J42931" s="1">
        <v>41043</v>
      </c>
    </row>
    <row r="42932" spans="1:10" x14ac:dyDescent="0.25">
      <c r="A42932" t="s">
        <v>148046</v>
      </c>
      <c r="B42932" t="s">
        <v>148047</v>
      </c>
      <c r="C42932" t="s">
        <v>148048</v>
      </c>
      <c r="D42932" t="s">
        <v>70</v>
      </c>
      <c r="E42932" t="s">
        <v>14</v>
      </c>
      <c r="F42932" t="s">
        <v>15</v>
      </c>
      <c r="G42932">
        <v>16</v>
      </c>
      <c r="H42932" t="s">
        <v>16</v>
      </c>
      <c r="I42932" t="s">
        <v>16</v>
      </c>
      <c r="J42932" s="1">
        <v>40544</v>
      </c>
    </row>
    <row r="42933" spans="1:10" x14ac:dyDescent="0.25">
      <c r="A42933" t="s">
        <v>148049</v>
      </c>
      <c r="B42933" t="s">
        <v>148050</v>
      </c>
      <c r="C42933" t="s">
        <v>148051</v>
      </c>
      <c r="D42933" t="s">
        <v>148052</v>
      </c>
      <c r="E42933" t="s">
        <v>14</v>
      </c>
      <c r="F42933" t="s">
        <v>123</v>
      </c>
      <c r="G42933" t="s">
        <v>124</v>
      </c>
      <c r="H42933" t="s">
        <v>125</v>
      </c>
      <c r="I42933" t="s">
        <v>125</v>
      </c>
      <c r="J42933" s="1">
        <v>41640</v>
      </c>
    </row>
    <row r="42934" spans="1:10" x14ac:dyDescent="0.25">
      <c r="A42934" t="s">
        <v>148053</v>
      </c>
      <c r="B42934" t="s">
        <v>148054</v>
      </c>
      <c r="C42934" t="s">
        <v>148055</v>
      </c>
      <c r="D42934" t="s">
        <v>51</v>
      </c>
      <c r="E42934" t="s">
        <v>14</v>
      </c>
      <c r="F42934" t="s">
        <v>1057</v>
      </c>
      <c r="G42934">
        <v>1</v>
      </c>
      <c r="H42934" t="s">
        <v>1058</v>
      </c>
      <c r="I42934" t="s">
        <v>7050</v>
      </c>
    </row>
    <row r="42935" spans="1:10" x14ac:dyDescent="0.25">
      <c r="A42935" t="s">
        <v>148056</v>
      </c>
      <c r="B42935" t="s">
        <v>148057</v>
      </c>
      <c r="C42935" t="s">
        <v>148058</v>
      </c>
      <c r="D42935" t="s">
        <v>148059</v>
      </c>
      <c r="E42935" t="s">
        <v>14</v>
      </c>
      <c r="F42935" t="s">
        <v>15</v>
      </c>
      <c r="G42935">
        <v>10</v>
      </c>
      <c r="H42935" t="s">
        <v>667</v>
      </c>
      <c r="I42935" t="s">
        <v>668</v>
      </c>
      <c r="J42935" s="1">
        <v>41969</v>
      </c>
    </row>
    <row r="42936" spans="1:10" x14ac:dyDescent="0.25">
      <c r="A42936" t="s">
        <v>148060</v>
      </c>
      <c r="B42936" t="s">
        <v>148061</v>
      </c>
      <c r="C42936" t="s">
        <v>148062</v>
      </c>
      <c r="D42936" t="s">
        <v>67229</v>
      </c>
      <c r="E42936" t="s">
        <v>14</v>
      </c>
      <c r="F42936" t="s">
        <v>12308</v>
      </c>
      <c r="G42936">
        <v>1</v>
      </c>
      <c r="H42936" t="s">
        <v>12309</v>
      </c>
      <c r="I42936" t="s">
        <v>12309</v>
      </c>
      <c r="J42936" s="1">
        <v>41879</v>
      </c>
    </row>
    <row r="42937" spans="1:10" x14ac:dyDescent="0.25">
      <c r="A42937" t="s">
        <v>148063</v>
      </c>
      <c r="B42937" t="s">
        <v>148064</v>
      </c>
      <c r="C42937" t="s">
        <v>148065</v>
      </c>
      <c r="D42937" t="s">
        <v>2321</v>
      </c>
      <c r="E42937" t="s">
        <v>14</v>
      </c>
      <c r="F42937" t="s">
        <v>21</v>
      </c>
      <c r="G42937" t="s">
        <v>1006</v>
      </c>
      <c r="H42937" t="s">
        <v>1030</v>
      </c>
      <c r="I42937" t="s">
        <v>13473</v>
      </c>
      <c r="J42937" s="1">
        <v>39814</v>
      </c>
    </row>
    <row r="42938" spans="1:10" x14ac:dyDescent="0.25">
      <c r="A42938" t="s">
        <v>148066</v>
      </c>
      <c r="B42938" t="s">
        <v>148067</v>
      </c>
      <c r="C42938" t="s">
        <v>148068</v>
      </c>
      <c r="D42938" t="s">
        <v>51</v>
      </c>
      <c r="E42938" t="s">
        <v>14</v>
      </c>
      <c r="F42938" t="s">
        <v>342</v>
      </c>
    </row>
    <row r="42939" spans="1:10" x14ac:dyDescent="0.25">
      <c r="A42939" t="s">
        <v>148069</v>
      </c>
      <c r="B42939" t="s">
        <v>148070</v>
      </c>
      <c r="C42939" t="s">
        <v>148071</v>
      </c>
      <c r="D42939" t="s">
        <v>63839</v>
      </c>
      <c r="E42939" t="s">
        <v>108</v>
      </c>
      <c r="F42939" t="s">
        <v>21</v>
      </c>
      <c r="G42939" t="s">
        <v>153</v>
      </c>
      <c r="H42939" t="s">
        <v>239</v>
      </c>
      <c r="I42939" t="s">
        <v>322</v>
      </c>
    </row>
    <row r="42940" spans="1:10" x14ac:dyDescent="0.25">
      <c r="A42940" t="s">
        <v>148072</v>
      </c>
      <c r="B42940" t="s">
        <v>148073</v>
      </c>
      <c r="C42940" t="s">
        <v>148074</v>
      </c>
      <c r="D42940" t="s">
        <v>51</v>
      </c>
      <c r="E42940" t="s">
        <v>14</v>
      </c>
      <c r="F42940" t="s">
        <v>21</v>
      </c>
      <c r="G42940" t="s">
        <v>803</v>
      </c>
      <c r="H42940" t="s">
        <v>804</v>
      </c>
      <c r="I42940" t="s">
        <v>2749</v>
      </c>
      <c r="J42940" s="1">
        <v>40179</v>
      </c>
    </row>
    <row r="42941" spans="1:10" x14ac:dyDescent="0.25">
      <c r="A42941" t="s">
        <v>148075</v>
      </c>
      <c r="B42941" t="s">
        <v>148076</v>
      </c>
      <c r="C42941" t="s">
        <v>148077</v>
      </c>
      <c r="D42941" t="s">
        <v>65</v>
      </c>
      <c r="E42941" t="s">
        <v>14</v>
      </c>
      <c r="F42941" t="s">
        <v>52</v>
      </c>
      <c r="G42941" t="s">
        <v>197</v>
      </c>
      <c r="H42941" t="s">
        <v>198</v>
      </c>
      <c r="I42941" t="s">
        <v>198</v>
      </c>
    </row>
    <row r="42942" spans="1:10" x14ac:dyDescent="0.25">
      <c r="A42942" t="s">
        <v>148078</v>
      </c>
      <c r="B42942" t="s">
        <v>148079</v>
      </c>
      <c r="C42942" t="s">
        <v>148080</v>
      </c>
      <c r="D42942" t="s">
        <v>1379</v>
      </c>
      <c r="E42942" t="s">
        <v>14</v>
      </c>
      <c r="F42942" t="s">
        <v>52</v>
      </c>
      <c r="G42942" t="s">
        <v>197</v>
      </c>
      <c r="H42942" t="s">
        <v>198</v>
      </c>
      <c r="I42942" t="s">
        <v>198</v>
      </c>
      <c r="J42942" s="1">
        <v>39448</v>
      </c>
    </row>
    <row r="42943" spans="1:10" x14ac:dyDescent="0.25">
      <c r="A42943" t="s">
        <v>148081</v>
      </c>
      <c r="B42943" t="s">
        <v>148082</v>
      </c>
      <c r="C42943" t="s">
        <v>148083</v>
      </c>
      <c r="D42943" t="s">
        <v>38</v>
      </c>
      <c r="E42943" t="s">
        <v>14</v>
      </c>
      <c r="F42943" t="s">
        <v>21</v>
      </c>
      <c r="G42943" t="s">
        <v>185</v>
      </c>
      <c r="H42943" t="s">
        <v>186</v>
      </c>
      <c r="I42943" t="s">
        <v>186</v>
      </c>
      <c r="J42943" s="1">
        <v>39448</v>
      </c>
    </row>
    <row r="42944" spans="1:10" x14ac:dyDescent="0.25">
      <c r="A42944" t="s">
        <v>148084</v>
      </c>
      <c r="B42944" t="s">
        <v>148085</v>
      </c>
      <c r="D42944" t="s">
        <v>3792</v>
      </c>
      <c r="E42944" t="s">
        <v>14</v>
      </c>
      <c r="F42944" t="s">
        <v>21</v>
      </c>
      <c r="G42944" t="s">
        <v>540</v>
      </c>
      <c r="H42944" t="s">
        <v>541</v>
      </c>
      <c r="I42944" t="s">
        <v>31430</v>
      </c>
    </row>
    <row r="42945" spans="1:10" x14ac:dyDescent="0.25">
      <c r="A42945" t="s">
        <v>148086</v>
      </c>
      <c r="B42945" t="s">
        <v>148087</v>
      </c>
      <c r="C42945" t="s">
        <v>148088</v>
      </c>
      <c r="D42945" t="s">
        <v>38</v>
      </c>
      <c r="E42945" t="s">
        <v>14</v>
      </c>
      <c r="F42945" t="s">
        <v>21</v>
      </c>
      <c r="G42945" t="s">
        <v>785</v>
      </c>
      <c r="H42945" t="s">
        <v>786</v>
      </c>
      <c r="I42945" t="s">
        <v>786</v>
      </c>
      <c r="J42945" s="1">
        <v>40909</v>
      </c>
    </row>
    <row r="42946" spans="1:10" x14ac:dyDescent="0.25">
      <c r="A42946" t="s">
        <v>148089</v>
      </c>
      <c r="B42946" t="s">
        <v>148090</v>
      </c>
      <c r="C42946" t="s">
        <v>148091</v>
      </c>
      <c r="D42946" t="s">
        <v>3792</v>
      </c>
      <c r="E42946" t="s">
        <v>14</v>
      </c>
    </row>
    <row r="42947" spans="1:10" x14ac:dyDescent="0.25">
      <c r="A42947" t="s">
        <v>148092</v>
      </c>
      <c r="B42947" t="s">
        <v>148093</v>
      </c>
      <c r="C42947" t="s">
        <v>148094</v>
      </c>
      <c r="D42947" t="s">
        <v>1379</v>
      </c>
      <c r="E42947" t="s">
        <v>108</v>
      </c>
      <c r="F42947" t="s">
        <v>694</v>
      </c>
      <c r="G42947">
        <v>2</v>
      </c>
      <c r="H42947" t="s">
        <v>695</v>
      </c>
      <c r="I42947" t="s">
        <v>953</v>
      </c>
      <c r="J42947" s="1">
        <v>39083</v>
      </c>
    </row>
    <row r="42948" spans="1:10" x14ac:dyDescent="0.25">
      <c r="A42948" t="s">
        <v>148095</v>
      </c>
      <c r="B42948" t="s">
        <v>148096</v>
      </c>
      <c r="C42948" t="s">
        <v>148097</v>
      </c>
      <c r="D42948" t="s">
        <v>148098</v>
      </c>
      <c r="E42948" t="s">
        <v>14</v>
      </c>
      <c r="F42948" t="s">
        <v>547</v>
      </c>
      <c r="G42948">
        <v>29</v>
      </c>
      <c r="H42948" t="s">
        <v>744</v>
      </c>
      <c r="I42948" t="s">
        <v>744</v>
      </c>
      <c r="J42948" s="1">
        <v>41131</v>
      </c>
    </row>
    <row r="42949" spans="1:10" x14ac:dyDescent="0.25">
      <c r="A42949" t="s">
        <v>148099</v>
      </c>
      <c r="B42949" t="s">
        <v>148100</v>
      </c>
      <c r="C42949" t="s">
        <v>148101</v>
      </c>
      <c r="D42949" t="s">
        <v>352</v>
      </c>
      <c r="E42949" t="s">
        <v>14</v>
      </c>
      <c r="F42949" t="s">
        <v>21</v>
      </c>
      <c r="G42949" t="s">
        <v>375</v>
      </c>
      <c r="H42949" t="s">
        <v>376</v>
      </c>
      <c r="I42949" t="s">
        <v>148102</v>
      </c>
      <c r="J42949" s="1">
        <v>28856</v>
      </c>
    </row>
    <row r="42950" spans="1:10" x14ac:dyDescent="0.25">
      <c r="A42950" t="s">
        <v>148103</v>
      </c>
      <c r="B42950" t="s">
        <v>148104</v>
      </c>
      <c r="C42950" t="s">
        <v>148105</v>
      </c>
      <c r="D42950" t="s">
        <v>1242</v>
      </c>
      <c r="E42950" t="s">
        <v>14</v>
      </c>
      <c r="F42950" t="s">
        <v>21</v>
      </c>
      <c r="G42950" t="s">
        <v>59</v>
      </c>
      <c r="H42950" t="s">
        <v>60</v>
      </c>
      <c r="I42950" t="s">
        <v>61</v>
      </c>
      <c r="J42950" s="1">
        <v>40544</v>
      </c>
    </row>
    <row r="42951" spans="1:10" x14ac:dyDescent="0.25">
      <c r="A42951" t="s">
        <v>148106</v>
      </c>
      <c r="B42951" t="s">
        <v>148107</v>
      </c>
      <c r="C42951" t="s">
        <v>148108</v>
      </c>
      <c r="D42951" t="s">
        <v>130215</v>
      </c>
      <c r="E42951" t="s">
        <v>14</v>
      </c>
      <c r="F42951" t="s">
        <v>694</v>
      </c>
      <c r="G42951">
        <v>5</v>
      </c>
      <c r="H42951" t="s">
        <v>695</v>
      </c>
      <c r="I42951" t="s">
        <v>695</v>
      </c>
      <c r="J42951" s="1">
        <v>42005</v>
      </c>
    </row>
    <row r="42952" spans="1:10" x14ac:dyDescent="0.25">
      <c r="A42952" t="s">
        <v>148109</v>
      </c>
      <c r="B42952" t="s">
        <v>148110</v>
      </c>
      <c r="C42952" t="s">
        <v>148111</v>
      </c>
      <c r="D42952" t="s">
        <v>148112</v>
      </c>
      <c r="E42952" t="s">
        <v>14</v>
      </c>
      <c r="F42952" t="s">
        <v>21</v>
      </c>
      <c r="G42952" t="s">
        <v>281</v>
      </c>
      <c r="H42952" t="s">
        <v>1025</v>
      </c>
      <c r="I42952" t="s">
        <v>1025</v>
      </c>
      <c r="J42952" s="1">
        <v>38687</v>
      </c>
    </row>
    <row r="42953" spans="1:10" x14ac:dyDescent="0.25">
      <c r="A42953" t="s">
        <v>148113</v>
      </c>
      <c r="B42953" t="s">
        <v>148114</v>
      </c>
      <c r="C42953" t="s">
        <v>148115</v>
      </c>
      <c r="D42953" t="s">
        <v>148116</v>
      </c>
      <c r="E42953" t="s">
        <v>108</v>
      </c>
      <c r="F42953" t="s">
        <v>21</v>
      </c>
      <c r="G42953" t="s">
        <v>1234</v>
      </c>
      <c r="H42953" t="s">
        <v>2102</v>
      </c>
      <c r="I42953" t="s">
        <v>4613</v>
      </c>
      <c r="J42953" s="1">
        <v>38108</v>
      </c>
    </row>
    <row r="42954" spans="1:10" x14ac:dyDescent="0.25">
      <c r="A42954" t="s">
        <v>148117</v>
      </c>
      <c r="B42954" t="s">
        <v>148118</v>
      </c>
      <c r="C42954" t="s">
        <v>148119</v>
      </c>
      <c r="D42954" t="s">
        <v>148120</v>
      </c>
      <c r="E42954" t="s">
        <v>14</v>
      </c>
      <c r="F42954" t="s">
        <v>52</v>
      </c>
      <c r="G42954" t="s">
        <v>197</v>
      </c>
      <c r="H42954" t="s">
        <v>198</v>
      </c>
      <c r="I42954" t="s">
        <v>15546</v>
      </c>
      <c r="J42954" s="1">
        <v>41830</v>
      </c>
    </row>
    <row r="42955" spans="1:10" x14ac:dyDescent="0.25">
      <c r="A42955" t="s">
        <v>148121</v>
      </c>
      <c r="B42955" t="s">
        <v>148122</v>
      </c>
      <c r="C42955" t="s">
        <v>148123</v>
      </c>
      <c r="D42955" t="s">
        <v>15710</v>
      </c>
      <c r="E42955" t="s">
        <v>14</v>
      </c>
      <c r="F42955" t="s">
        <v>21</v>
      </c>
      <c r="G42955" t="s">
        <v>116</v>
      </c>
      <c r="H42955" t="s">
        <v>117</v>
      </c>
      <c r="I42955" t="s">
        <v>117</v>
      </c>
      <c r="J42955" s="1">
        <v>41163</v>
      </c>
    </row>
    <row r="42956" spans="1:10" x14ac:dyDescent="0.25">
      <c r="A42956" t="s">
        <v>148124</v>
      </c>
      <c r="B42956" t="s">
        <v>148125</v>
      </c>
      <c r="C42956" t="s">
        <v>148126</v>
      </c>
      <c r="D42956" t="s">
        <v>1498</v>
      </c>
      <c r="E42956" t="s">
        <v>108</v>
      </c>
      <c r="F42956" t="s">
        <v>21</v>
      </c>
      <c r="G42956" t="s">
        <v>101</v>
      </c>
      <c r="H42956" t="s">
        <v>102</v>
      </c>
      <c r="I42956" t="s">
        <v>103</v>
      </c>
      <c r="J42956" s="1">
        <v>40519</v>
      </c>
    </row>
    <row r="42957" spans="1:10" x14ac:dyDescent="0.25">
      <c r="A42957" t="s">
        <v>148127</v>
      </c>
      <c r="B42957" t="s">
        <v>148128</v>
      </c>
      <c r="C42957" t="s">
        <v>148129</v>
      </c>
      <c r="D42957" t="s">
        <v>148130</v>
      </c>
      <c r="E42957" t="s">
        <v>14</v>
      </c>
      <c r="F42957" t="s">
        <v>694</v>
      </c>
      <c r="G42957">
        <v>5</v>
      </c>
      <c r="H42957" t="s">
        <v>695</v>
      </c>
      <c r="I42957" t="s">
        <v>3442</v>
      </c>
      <c r="J42957" s="1">
        <v>41640</v>
      </c>
    </row>
    <row r="42958" spans="1:10" x14ac:dyDescent="0.25">
      <c r="A42958" t="s">
        <v>148131</v>
      </c>
      <c r="B42958" t="s">
        <v>148132</v>
      </c>
      <c r="C42958" t="s">
        <v>148133</v>
      </c>
      <c r="D42958" t="s">
        <v>38</v>
      </c>
      <c r="E42958" t="s">
        <v>14</v>
      </c>
      <c r="F42958" t="s">
        <v>21</v>
      </c>
      <c r="G42958" t="s">
        <v>1006</v>
      </c>
      <c r="H42958" t="s">
        <v>1007</v>
      </c>
      <c r="I42958" t="s">
        <v>1007</v>
      </c>
    </row>
    <row r="42959" spans="1:10" x14ac:dyDescent="0.25">
      <c r="A42959" t="s">
        <v>148134</v>
      </c>
      <c r="B42959" t="s">
        <v>148135</v>
      </c>
      <c r="C42959" t="s">
        <v>148136</v>
      </c>
      <c r="D42959" t="s">
        <v>148137</v>
      </c>
      <c r="E42959" t="s">
        <v>14</v>
      </c>
      <c r="F42959" t="s">
        <v>52</v>
      </c>
      <c r="G42959" t="s">
        <v>53</v>
      </c>
      <c r="H42959" t="s">
        <v>54</v>
      </c>
      <c r="I42959" t="s">
        <v>54</v>
      </c>
      <c r="J42959" s="1">
        <v>41030</v>
      </c>
    </row>
    <row r="42960" spans="1:10" x14ac:dyDescent="0.25">
      <c r="A42960" t="s">
        <v>148138</v>
      </c>
      <c r="B42960" t="s">
        <v>148139</v>
      </c>
      <c r="C42960" t="s">
        <v>148140</v>
      </c>
      <c r="D42960" t="s">
        <v>77277</v>
      </c>
      <c r="E42960" t="s">
        <v>202</v>
      </c>
      <c r="F42960" t="s">
        <v>21</v>
      </c>
      <c r="G42960" t="s">
        <v>101</v>
      </c>
      <c r="H42960" t="s">
        <v>102</v>
      </c>
      <c r="I42960" t="s">
        <v>103</v>
      </c>
    </row>
    <row r="42961" spans="1:10" x14ac:dyDescent="0.25">
      <c r="A42961" t="s">
        <v>148141</v>
      </c>
      <c r="B42961" t="s">
        <v>148142</v>
      </c>
      <c r="C42961" t="s">
        <v>148143</v>
      </c>
      <c r="D42961" t="s">
        <v>108324</v>
      </c>
      <c r="E42961" t="s">
        <v>14</v>
      </c>
      <c r="F42961" t="s">
        <v>21</v>
      </c>
      <c r="G42961" t="s">
        <v>101</v>
      </c>
      <c r="H42961" t="s">
        <v>102</v>
      </c>
      <c r="I42961" t="s">
        <v>103</v>
      </c>
      <c r="J42961" s="1">
        <v>41061</v>
      </c>
    </row>
    <row r="42962" spans="1:10" x14ac:dyDescent="0.25">
      <c r="A42962" t="s">
        <v>148144</v>
      </c>
      <c r="B42962" t="s">
        <v>148145</v>
      </c>
      <c r="C42962" t="s">
        <v>148146</v>
      </c>
      <c r="D42962" t="s">
        <v>148147</v>
      </c>
      <c r="E42962" t="s">
        <v>14</v>
      </c>
      <c r="F42962" t="s">
        <v>15</v>
      </c>
      <c r="G42962">
        <v>10</v>
      </c>
      <c r="H42962" t="s">
        <v>667</v>
      </c>
      <c r="I42962" t="s">
        <v>668</v>
      </c>
      <c r="J42962" s="1">
        <v>40330</v>
      </c>
    </row>
    <row r="42963" spans="1:10" x14ac:dyDescent="0.25">
      <c r="A42963" t="s">
        <v>148148</v>
      </c>
      <c r="B42963" t="s">
        <v>148149</v>
      </c>
      <c r="C42963" t="s">
        <v>148150</v>
      </c>
      <c r="D42963" t="s">
        <v>148151</v>
      </c>
      <c r="E42963" t="s">
        <v>14</v>
      </c>
      <c r="J42963" s="1">
        <v>41640</v>
      </c>
    </row>
    <row r="42964" spans="1:10" x14ac:dyDescent="0.25">
      <c r="A42964" t="s">
        <v>148152</v>
      </c>
      <c r="B42964" t="s">
        <v>148153</v>
      </c>
      <c r="C42964" t="s">
        <v>148154</v>
      </c>
      <c r="D42964" t="s">
        <v>98934</v>
      </c>
      <c r="E42964" t="s">
        <v>14</v>
      </c>
      <c r="J42964" s="1">
        <v>41640</v>
      </c>
    </row>
    <row r="42965" spans="1:10" x14ac:dyDescent="0.25">
      <c r="A42965" t="s">
        <v>148155</v>
      </c>
      <c r="B42965" t="s">
        <v>148156</v>
      </c>
      <c r="C42965" t="s">
        <v>148157</v>
      </c>
      <c r="D42965" t="s">
        <v>148158</v>
      </c>
      <c r="E42965" t="s">
        <v>14</v>
      </c>
      <c r="F42965" t="s">
        <v>21</v>
      </c>
      <c r="G42965" t="s">
        <v>59</v>
      </c>
      <c r="H42965" t="s">
        <v>60</v>
      </c>
      <c r="I42965" t="s">
        <v>266</v>
      </c>
      <c r="J42965" s="1">
        <v>40909</v>
      </c>
    </row>
    <row r="42966" spans="1:10" x14ac:dyDescent="0.25">
      <c r="A42966" t="s">
        <v>148159</v>
      </c>
      <c r="B42966" t="s">
        <v>148160</v>
      </c>
      <c r="C42966" t="s">
        <v>148161</v>
      </c>
      <c r="D42966" t="s">
        <v>148162</v>
      </c>
      <c r="E42966" t="s">
        <v>14</v>
      </c>
      <c r="F42966" t="s">
        <v>21</v>
      </c>
      <c r="G42966" t="s">
        <v>101</v>
      </c>
      <c r="H42966" t="s">
        <v>102</v>
      </c>
      <c r="I42966" t="s">
        <v>103</v>
      </c>
      <c r="J42966" s="1">
        <v>40544</v>
      </c>
    </row>
    <row r="42967" spans="1:10" x14ac:dyDescent="0.25">
      <c r="A42967" t="s">
        <v>148163</v>
      </c>
      <c r="B42967" t="s">
        <v>148164</v>
      </c>
      <c r="C42967" t="s">
        <v>148165</v>
      </c>
      <c r="D42967" t="s">
        <v>41992</v>
      </c>
      <c r="E42967" t="s">
        <v>14</v>
      </c>
      <c r="F42967" t="s">
        <v>21</v>
      </c>
      <c r="G42967" t="s">
        <v>59</v>
      </c>
      <c r="H42967" t="s">
        <v>60</v>
      </c>
      <c r="I42967" t="s">
        <v>266</v>
      </c>
      <c r="J42967" s="1">
        <v>37622</v>
      </c>
    </row>
    <row r="42968" spans="1:10" x14ac:dyDescent="0.25">
      <c r="A42968" t="s">
        <v>148166</v>
      </c>
      <c r="B42968" t="s">
        <v>148167</v>
      </c>
      <c r="D42968" t="s">
        <v>37700</v>
      </c>
      <c r="E42968" t="s">
        <v>108</v>
      </c>
      <c r="F42968" t="s">
        <v>21</v>
      </c>
      <c r="G42968" t="s">
        <v>94</v>
      </c>
      <c r="H42968" t="s">
        <v>95</v>
      </c>
      <c r="I42968" t="s">
        <v>20971</v>
      </c>
      <c r="J42968" s="1">
        <v>36161</v>
      </c>
    </row>
    <row r="42969" spans="1:10" x14ac:dyDescent="0.25">
      <c r="A42969" t="s">
        <v>148168</v>
      </c>
      <c r="B42969" t="s">
        <v>148169</v>
      </c>
      <c r="C42969" t="s">
        <v>148170</v>
      </c>
      <c r="D42969" t="s">
        <v>1242</v>
      </c>
      <c r="E42969" t="s">
        <v>14</v>
      </c>
      <c r="F42969" t="s">
        <v>21</v>
      </c>
      <c r="G42969" t="s">
        <v>203</v>
      </c>
      <c r="H42969" t="s">
        <v>838</v>
      </c>
      <c r="I42969" t="s">
        <v>839</v>
      </c>
      <c r="J42969" s="1">
        <v>39083</v>
      </c>
    </row>
    <row r="42970" spans="1:10" x14ac:dyDescent="0.25">
      <c r="A42970" t="s">
        <v>148171</v>
      </c>
      <c r="B42970" t="s">
        <v>148172</v>
      </c>
      <c r="C42970" t="s">
        <v>148173</v>
      </c>
      <c r="D42970" t="s">
        <v>148174</v>
      </c>
      <c r="E42970" t="s">
        <v>14</v>
      </c>
      <c r="F42970" t="s">
        <v>1057</v>
      </c>
      <c r="G42970">
        <v>16</v>
      </c>
      <c r="H42970" t="s">
        <v>1699</v>
      </c>
      <c r="I42970" t="s">
        <v>1699</v>
      </c>
      <c r="J42970" s="1">
        <v>41760</v>
      </c>
    </row>
    <row r="42971" spans="1:10" x14ac:dyDescent="0.25">
      <c r="A42971" t="s">
        <v>148175</v>
      </c>
      <c r="B42971" t="s">
        <v>148176</v>
      </c>
      <c r="C42971" t="s">
        <v>148177</v>
      </c>
      <c r="D42971" t="s">
        <v>50216</v>
      </c>
      <c r="E42971" t="s">
        <v>14</v>
      </c>
      <c r="F42971" t="s">
        <v>52</v>
      </c>
      <c r="G42971" t="s">
        <v>53</v>
      </c>
      <c r="H42971" t="s">
        <v>54</v>
      </c>
      <c r="I42971" t="s">
        <v>54</v>
      </c>
      <c r="J42971" s="1">
        <v>37257</v>
      </c>
    </row>
    <row r="42972" spans="1:10" x14ac:dyDescent="0.25">
      <c r="A42972" t="s">
        <v>148178</v>
      </c>
      <c r="B42972" t="s">
        <v>148179</v>
      </c>
      <c r="C42972" t="s">
        <v>148180</v>
      </c>
      <c r="D42972" t="s">
        <v>1379</v>
      </c>
      <c r="E42972" t="s">
        <v>108</v>
      </c>
      <c r="F42972" t="s">
        <v>21</v>
      </c>
      <c r="G42972" t="s">
        <v>59</v>
      </c>
      <c r="H42972" t="s">
        <v>1216</v>
      </c>
      <c r="I42972" t="s">
        <v>1216</v>
      </c>
      <c r="J42972" s="1">
        <v>32905</v>
      </c>
    </row>
    <row r="42973" spans="1:10" x14ac:dyDescent="0.25">
      <c r="A42973" t="s">
        <v>148181</v>
      </c>
      <c r="B42973" t="s">
        <v>148182</v>
      </c>
      <c r="C42973" t="s">
        <v>148183</v>
      </c>
      <c r="D42973" t="s">
        <v>3728</v>
      </c>
      <c r="E42973" t="s">
        <v>14</v>
      </c>
      <c r="F42973" t="s">
        <v>21</v>
      </c>
      <c r="G42973" t="s">
        <v>785</v>
      </c>
      <c r="H42973" t="s">
        <v>786</v>
      </c>
      <c r="I42973" t="s">
        <v>786</v>
      </c>
      <c r="J42973" s="1">
        <v>40632</v>
      </c>
    </row>
    <row r="42974" spans="1:10" x14ac:dyDescent="0.25">
      <c r="A42974" t="s">
        <v>148184</v>
      </c>
      <c r="B42974" t="s">
        <v>148185</v>
      </c>
      <c r="C42974" t="s">
        <v>148186</v>
      </c>
      <c r="D42974" t="s">
        <v>148187</v>
      </c>
      <c r="E42974" t="s">
        <v>14</v>
      </c>
      <c r="J42974" s="1">
        <v>41640</v>
      </c>
    </row>
    <row r="42975" spans="1:10" x14ac:dyDescent="0.25">
      <c r="A42975" t="s">
        <v>148188</v>
      </c>
      <c r="B42975" t="s">
        <v>148189</v>
      </c>
      <c r="C42975" t="s">
        <v>148190</v>
      </c>
      <c r="D42975" t="s">
        <v>148191</v>
      </c>
      <c r="E42975" t="s">
        <v>14</v>
      </c>
      <c r="F42975" t="s">
        <v>21</v>
      </c>
      <c r="G42975" t="s">
        <v>137</v>
      </c>
      <c r="H42975" t="s">
        <v>138</v>
      </c>
      <c r="I42975" t="s">
        <v>138</v>
      </c>
    </row>
    <row r="42976" spans="1:10" x14ac:dyDescent="0.25">
      <c r="A42976" t="s">
        <v>148192</v>
      </c>
      <c r="B42976" t="s">
        <v>148193</v>
      </c>
      <c r="C42976" t="s">
        <v>148194</v>
      </c>
      <c r="D42976" t="s">
        <v>2474</v>
      </c>
      <c r="E42976" t="s">
        <v>108</v>
      </c>
      <c r="F42976" t="s">
        <v>21</v>
      </c>
      <c r="G42976" t="s">
        <v>59</v>
      </c>
      <c r="H42976" t="s">
        <v>60</v>
      </c>
      <c r="I42976" t="s">
        <v>66</v>
      </c>
    </row>
    <row r="42977" spans="1:10" x14ac:dyDescent="0.25">
      <c r="A42977" t="s">
        <v>148195</v>
      </c>
      <c r="B42977" t="s">
        <v>148196</v>
      </c>
      <c r="C42977" t="s">
        <v>148197</v>
      </c>
      <c r="D42977" t="s">
        <v>148198</v>
      </c>
      <c r="E42977" t="s">
        <v>14</v>
      </c>
      <c r="F42977" t="s">
        <v>123</v>
      </c>
      <c r="G42977" t="s">
        <v>124</v>
      </c>
      <c r="H42977" t="s">
        <v>125</v>
      </c>
      <c r="I42977" t="s">
        <v>125</v>
      </c>
      <c r="J42977" s="1">
        <v>40787</v>
      </c>
    </row>
    <row r="42978" spans="1:10" x14ac:dyDescent="0.25">
      <c r="A42978" t="s">
        <v>148199</v>
      </c>
      <c r="B42978" t="s">
        <v>148200</v>
      </c>
      <c r="C42978" t="s">
        <v>148201</v>
      </c>
      <c r="D42978" t="s">
        <v>148202</v>
      </c>
      <c r="E42978" t="s">
        <v>14</v>
      </c>
      <c r="F42978" t="s">
        <v>1057</v>
      </c>
      <c r="G42978">
        <v>13</v>
      </c>
      <c r="H42978" t="s">
        <v>1693</v>
      </c>
      <c r="I42978" t="s">
        <v>8076</v>
      </c>
      <c r="J42978" s="1">
        <v>35796</v>
      </c>
    </row>
    <row r="42979" spans="1:10" x14ac:dyDescent="0.25">
      <c r="A42979" t="s">
        <v>148203</v>
      </c>
      <c r="B42979" t="s">
        <v>148204</v>
      </c>
      <c r="C42979" t="s">
        <v>148205</v>
      </c>
      <c r="D42979" t="s">
        <v>12682</v>
      </c>
      <c r="E42979" t="s">
        <v>14</v>
      </c>
      <c r="F42979" t="s">
        <v>21</v>
      </c>
      <c r="G42979" t="s">
        <v>137</v>
      </c>
      <c r="H42979" t="s">
        <v>138</v>
      </c>
      <c r="I42979" t="s">
        <v>54</v>
      </c>
    </row>
    <row r="42980" spans="1:10" x14ac:dyDescent="0.25">
      <c r="A42980" t="s">
        <v>148206</v>
      </c>
      <c r="B42980" t="s">
        <v>148207</v>
      </c>
      <c r="C42980" t="s">
        <v>148208</v>
      </c>
      <c r="D42980" t="s">
        <v>148209</v>
      </c>
      <c r="E42980" t="s">
        <v>14</v>
      </c>
      <c r="F42980" t="s">
        <v>342</v>
      </c>
      <c r="G42980">
        <v>7</v>
      </c>
      <c r="H42980" t="s">
        <v>757</v>
      </c>
      <c r="I42980" t="s">
        <v>7256</v>
      </c>
      <c r="J42980" s="1">
        <v>41183</v>
      </c>
    </row>
    <row r="42981" spans="1:10" x14ac:dyDescent="0.25">
      <c r="A42981" t="s">
        <v>148210</v>
      </c>
      <c r="B42981" t="s">
        <v>148211</v>
      </c>
      <c r="C42981" t="s">
        <v>148212</v>
      </c>
      <c r="D42981" t="s">
        <v>419</v>
      </c>
      <c r="E42981" t="s">
        <v>202</v>
      </c>
      <c r="F42981" t="s">
        <v>21</v>
      </c>
      <c r="G42981" t="s">
        <v>59</v>
      </c>
      <c r="H42981" t="s">
        <v>60</v>
      </c>
      <c r="I42981" t="s">
        <v>66</v>
      </c>
      <c r="J42981" s="1">
        <v>38718</v>
      </c>
    </row>
    <row r="42982" spans="1:10" x14ac:dyDescent="0.25">
      <c r="A42982" t="s">
        <v>148213</v>
      </c>
      <c r="B42982" t="s">
        <v>148214</v>
      </c>
      <c r="C42982" t="s">
        <v>148215</v>
      </c>
      <c r="D42982" t="s">
        <v>72719</v>
      </c>
      <c r="E42982" t="s">
        <v>14</v>
      </c>
      <c r="F42982" t="s">
        <v>2901</v>
      </c>
      <c r="G42982">
        <v>78</v>
      </c>
      <c r="H42982" t="s">
        <v>2902</v>
      </c>
      <c r="I42982" t="s">
        <v>2903</v>
      </c>
      <c r="J42982" s="1">
        <v>41997</v>
      </c>
    </row>
    <row r="42983" spans="1:10" x14ac:dyDescent="0.25">
      <c r="A42983" t="s">
        <v>148216</v>
      </c>
      <c r="B42983" t="s">
        <v>148217</v>
      </c>
      <c r="C42983" t="s">
        <v>148218</v>
      </c>
      <c r="D42983" t="s">
        <v>148219</v>
      </c>
      <c r="E42983" t="s">
        <v>14</v>
      </c>
      <c r="F42983" t="s">
        <v>21</v>
      </c>
      <c r="G42983" t="s">
        <v>59</v>
      </c>
      <c r="H42983" t="s">
        <v>90</v>
      </c>
      <c r="I42983" t="s">
        <v>821</v>
      </c>
      <c r="J42983" s="1">
        <v>42292</v>
      </c>
    </row>
    <row r="42984" spans="1:10" x14ac:dyDescent="0.25">
      <c r="A42984" t="s">
        <v>148220</v>
      </c>
      <c r="B42984" t="s">
        <v>148221</v>
      </c>
      <c r="C42984" t="s">
        <v>148222</v>
      </c>
      <c r="D42984" t="s">
        <v>148223</v>
      </c>
      <c r="E42984" t="s">
        <v>108</v>
      </c>
      <c r="F42984" t="s">
        <v>21</v>
      </c>
      <c r="G42984" t="s">
        <v>59</v>
      </c>
      <c r="H42984" t="s">
        <v>90</v>
      </c>
      <c r="I42984" t="s">
        <v>2606</v>
      </c>
      <c r="J42984" s="1">
        <v>39083</v>
      </c>
    </row>
    <row r="42985" spans="1:10" x14ac:dyDescent="0.25">
      <c r="A42985" t="s">
        <v>148224</v>
      </c>
      <c r="B42985" t="s">
        <v>148225</v>
      </c>
      <c r="C42985" t="s">
        <v>148226</v>
      </c>
      <c r="D42985" t="s">
        <v>122</v>
      </c>
      <c r="E42985" t="s">
        <v>14</v>
      </c>
      <c r="F42985" t="s">
        <v>160</v>
      </c>
      <c r="G42985">
        <v>98</v>
      </c>
      <c r="H42985" t="s">
        <v>1224</v>
      </c>
      <c r="I42985" t="s">
        <v>148227</v>
      </c>
      <c r="J42985" s="1">
        <v>39448</v>
      </c>
    </row>
    <row r="42986" spans="1:10" x14ac:dyDescent="0.25">
      <c r="A42986" t="s">
        <v>148228</v>
      </c>
      <c r="B42986" t="s">
        <v>148229</v>
      </c>
      <c r="C42986" t="s">
        <v>148230</v>
      </c>
      <c r="D42986" t="s">
        <v>13810</v>
      </c>
      <c r="E42986" t="s">
        <v>14</v>
      </c>
      <c r="F42986" t="s">
        <v>123</v>
      </c>
      <c r="J42986" s="1">
        <v>29952</v>
      </c>
    </row>
    <row r="42987" spans="1:10" x14ac:dyDescent="0.25">
      <c r="A42987" t="s">
        <v>148231</v>
      </c>
      <c r="B42987" t="s">
        <v>148232</v>
      </c>
      <c r="C42987" t="s">
        <v>148233</v>
      </c>
      <c r="D42987" t="s">
        <v>148234</v>
      </c>
      <c r="E42987" t="s">
        <v>14</v>
      </c>
      <c r="J42987" s="1">
        <v>41609</v>
      </c>
    </row>
    <row r="42988" spans="1:10" x14ac:dyDescent="0.25">
      <c r="A42988" t="s">
        <v>148235</v>
      </c>
      <c r="B42988" t="s">
        <v>148236</v>
      </c>
      <c r="C42988" t="s">
        <v>148237</v>
      </c>
      <c r="D42988" t="s">
        <v>16050</v>
      </c>
      <c r="E42988" t="s">
        <v>14</v>
      </c>
      <c r="F42988" t="s">
        <v>123</v>
      </c>
      <c r="G42988" t="s">
        <v>124</v>
      </c>
      <c r="H42988" t="s">
        <v>125</v>
      </c>
      <c r="I42988" t="s">
        <v>125</v>
      </c>
      <c r="J42988" s="1">
        <v>38353</v>
      </c>
    </row>
    <row r="42989" spans="1:10" x14ac:dyDescent="0.25">
      <c r="A42989" t="s">
        <v>148238</v>
      </c>
      <c r="B42989" t="s">
        <v>148239</v>
      </c>
      <c r="C42989" t="s">
        <v>148240</v>
      </c>
      <c r="D42989" t="s">
        <v>148241</v>
      </c>
      <c r="E42989" t="s">
        <v>202</v>
      </c>
      <c r="F42989" t="s">
        <v>123</v>
      </c>
      <c r="G42989" t="s">
        <v>1751</v>
      </c>
      <c r="H42989" t="s">
        <v>120322</v>
      </c>
      <c r="I42989" t="s">
        <v>120322</v>
      </c>
    </row>
    <row r="42990" spans="1:10" x14ac:dyDescent="0.25">
      <c r="A42990" t="s">
        <v>148242</v>
      </c>
      <c r="B42990" t="s">
        <v>148243</v>
      </c>
      <c r="C42990" t="s">
        <v>148244</v>
      </c>
      <c r="D42990" t="s">
        <v>148245</v>
      </c>
      <c r="E42990" t="s">
        <v>14</v>
      </c>
      <c r="F42990" t="s">
        <v>21</v>
      </c>
      <c r="G42990" t="s">
        <v>59</v>
      </c>
      <c r="H42990" t="s">
        <v>60</v>
      </c>
      <c r="I42990" t="s">
        <v>66</v>
      </c>
      <c r="J42990" s="1">
        <v>40575</v>
      </c>
    </row>
    <row r="42991" spans="1:10" x14ac:dyDescent="0.25">
      <c r="A42991" t="s">
        <v>148246</v>
      </c>
      <c r="B42991" t="s">
        <v>148247</v>
      </c>
      <c r="C42991" t="s">
        <v>148248</v>
      </c>
      <c r="D42991" t="s">
        <v>148249</v>
      </c>
      <c r="E42991" t="s">
        <v>14</v>
      </c>
      <c r="F42991" t="s">
        <v>21</v>
      </c>
      <c r="G42991" t="s">
        <v>153</v>
      </c>
      <c r="H42991" t="s">
        <v>239</v>
      </c>
      <c r="I42991" t="s">
        <v>2272</v>
      </c>
      <c r="J42991" s="1">
        <v>38718</v>
      </c>
    </row>
    <row r="42992" spans="1:10" x14ac:dyDescent="0.25">
      <c r="A42992" t="s">
        <v>148250</v>
      </c>
      <c r="B42992" t="s">
        <v>148251</v>
      </c>
      <c r="C42992" t="s">
        <v>148252</v>
      </c>
      <c r="D42992" t="s">
        <v>148253</v>
      </c>
      <c r="E42992" t="s">
        <v>14</v>
      </c>
      <c r="F42992" t="s">
        <v>21</v>
      </c>
      <c r="G42992" t="s">
        <v>84</v>
      </c>
      <c r="H42992" t="s">
        <v>584</v>
      </c>
      <c r="I42992" t="s">
        <v>24830</v>
      </c>
      <c r="J42992" s="1">
        <v>41339</v>
      </c>
    </row>
    <row r="42993" spans="1:10" x14ac:dyDescent="0.25">
      <c r="A42993" t="s">
        <v>148254</v>
      </c>
      <c r="B42993" t="s">
        <v>148255</v>
      </c>
      <c r="C42993" t="s">
        <v>148256</v>
      </c>
      <c r="D42993" t="s">
        <v>38</v>
      </c>
      <c r="E42993" t="s">
        <v>14</v>
      </c>
      <c r="F42993" t="s">
        <v>21</v>
      </c>
      <c r="G42993" t="s">
        <v>1325</v>
      </c>
      <c r="H42993" t="s">
        <v>1326</v>
      </c>
      <c r="I42993" t="s">
        <v>18025</v>
      </c>
      <c r="J42993" s="1">
        <v>39083</v>
      </c>
    </row>
    <row r="42994" spans="1:10" x14ac:dyDescent="0.25">
      <c r="A42994" t="s">
        <v>148257</v>
      </c>
      <c r="B42994" t="s">
        <v>148258</v>
      </c>
      <c r="C42994" t="s">
        <v>148259</v>
      </c>
      <c r="D42994" t="s">
        <v>148260</v>
      </c>
      <c r="E42994" t="s">
        <v>14</v>
      </c>
      <c r="F42994" t="s">
        <v>21</v>
      </c>
      <c r="G42994" t="s">
        <v>375</v>
      </c>
      <c r="H42994" t="s">
        <v>3243</v>
      </c>
      <c r="I42994" t="s">
        <v>3243</v>
      </c>
      <c r="J42994" s="1">
        <v>35431</v>
      </c>
    </row>
    <row r="42995" spans="1:10" x14ac:dyDescent="0.25">
      <c r="A42995" t="s">
        <v>148261</v>
      </c>
      <c r="B42995" t="s">
        <v>148262</v>
      </c>
      <c r="C42995" t="s">
        <v>148263</v>
      </c>
      <c r="D42995" t="s">
        <v>51</v>
      </c>
      <c r="E42995" t="s">
        <v>14</v>
      </c>
      <c r="F42995" t="s">
        <v>123</v>
      </c>
      <c r="G42995" t="s">
        <v>3386</v>
      </c>
      <c r="J42995" s="1">
        <v>40909</v>
      </c>
    </row>
    <row r="42996" spans="1:10" x14ac:dyDescent="0.25">
      <c r="A42996" t="s">
        <v>148264</v>
      </c>
      <c r="B42996" t="s">
        <v>148265</v>
      </c>
      <c r="C42996" t="s">
        <v>148266</v>
      </c>
      <c r="D42996" t="s">
        <v>148267</v>
      </c>
      <c r="E42996" t="s">
        <v>684</v>
      </c>
      <c r="F42996" t="s">
        <v>21</v>
      </c>
      <c r="G42996" t="s">
        <v>281</v>
      </c>
      <c r="H42996" t="s">
        <v>1025</v>
      </c>
      <c r="I42996" t="s">
        <v>1025</v>
      </c>
      <c r="J42996" s="1">
        <v>35796</v>
      </c>
    </row>
    <row r="42997" spans="1:10" x14ac:dyDescent="0.25">
      <c r="A42997" t="s">
        <v>148268</v>
      </c>
      <c r="B42997" t="s">
        <v>148269</v>
      </c>
      <c r="C42997" t="s">
        <v>148270</v>
      </c>
      <c r="D42997" t="s">
        <v>51</v>
      </c>
      <c r="E42997" t="s">
        <v>14</v>
      </c>
      <c r="F42997" t="s">
        <v>15</v>
      </c>
      <c r="G42997">
        <v>25</v>
      </c>
      <c r="H42997" t="s">
        <v>146</v>
      </c>
      <c r="I42997" t="s">
        <v>146</v>
      </c>
      <c r="J42997" s="1">
        <v>38353</v>
      </c>
    </row>
    <row r="42998" spans="1:10" x14ac:dyDescent="0.25">
      <c r="A42998" t="s">
        <v>148271</v>
      </c>
      <c r="B42998" t="s">
        <v>148272</v>
      </c>
      <c r="C42998" t="s">
        <v>148273</v>
      </c>
      <c r="D42998" t="s">
        <v>148274</v>
      </c>
      <c r="E42998" t="s">
        <v>14</v>
      </c>
      <c r="F42998" t="s">
        <v>123</v>
      </c>
      <c r="G42998" t="s">
        <v>5569</v>
      </c>
      <c r="H42998" t="s">
        <v>5570</v>
      </c>
      <c r="I42998" t="s">
        <v>5570</v>
      </c>
      <c r="J42998" s="1">
        <v>41883</v>
      </c>
    </row>
    <row r="42999" spans="1:10" x14ac:dyDescent="0.25">
      <c r="A42999" t="s">
        <v>148275</v>
      </c>
      <c r="B42999" t="s">
        <v>148276</v>
      </c>
      <c r="C42999" t="s">
        <v>148277</v>
      </c>
      <c r="D42999" t="s">
        <v>148278</v>
      </c>
      <c r="E42999" t="s">
        <v>14</v>
      </c>
      <c r="F42999" t="s">
        <v>123</v>
      </c>
      <c r="J42999" s="1">
        <v>40179</v>
      </c>
    </row>
    <row r="43000" spans="1:10" x14ac:dyDescent="0.25">
      <c r="A43000" t="s">
        <v>148279</v>
      </c>
      <c r="B43000" t="s">
        <v>148280</v>
      </c>
      <c r="C43000" t="s">
        <v>148281</v>
      </c>
      <c r="D43000" t="s">
        <v>148282</v>
      </c>
      <c r="E43000" t="s">
        <v>108</v>
      </c>
      <c r="F43000" t="s">
        <v>21</v>
      </c>
      <c r="G43000" t="s">
        <v>153</v>
      </c>
      <c r="H43000" t="s">
        <v>239</v>
      </c>
      <c r="I43000" t="s">
        <v>322</v>
      </c>
      <c r="J43000" s="1">
        <v>40103</v>
      </c>
    </row>
    <row r="43001" spans="1:10" x14ac:dyDescent="0.25">
      <c r="A43001" t="s">
        <v>148283</v>
      </c>
      <c r="B43001" t="s">
        <v>148284</v>
      </c>
      <c r="C43001" t="s">
        <v>148285</v>
      </c>
      <c r="D43001" t="s">
        <v>2321</v>
      </c>
      <c r="E43001" t="s">
        <v>14</v>
      </c>
      <c r="F43001" t="s">
        <v>21</v>
      </c>
      <c r="G43001" t="s">
        <v>3988</v>
      </c>
      <c r="H43001" t="s">
        <v>12490</v>
      </c>
      <c r="I43001" t="s">
        <v>1007</v>
      </c>
      <c r="J43001" s="1">
        <v>35065</v>
      </c>
    </row>
    <row r="43002" spans="1:10" x14ac:dyDescent="0.25">
      <c r="A43002" t="s">
        <v>148286</v>
      </c>
      <c r="B43002" t="s">
        <v>148287</v>
      </c>
      <c r="C43002" t="s">
        <v>148288</v>
      </c>
      <c r="D43002" t="s">
        <v>51</v>
      </c>
      <c r="E43002" t="s">
        <v>14</v>
      </c>
      <c r="J43002" s="1">
        <v>36161</v>
      </c>
    </row>
    <row r="43003" spans="1:10" x14ac:dyDescent="0.25">
      <c r="A43003" t="s">
        <v>148289</v>
      </c>
      <c r="B43003" t="s">
        <v>148290</v>
      </c>
      <c r="C43003" t="s">
        <v>148291</v>
      </c>
      <c r="D43003" t="s">
        <v>259</v>
      </c>
      <c r="E43003" t="s">
        <v>14</v>
      </c>
      <c r="F43003" t="s">
        <v>123</v>
      </c>
      <c r="G43003" t="s">
        <v>6949</v>
      </c>
      <c r="H43003" t="s">
        <v>497</v>
      </c>
      <c r="I43003" t="s">
        <v>6950</v>
      </c>
      <c r="J43003" s="1">
        <v>40299</v>
      </c>
    </row>
    <row r="43004" spans="1:10" x14ac:dyDescent="0.25">
      <c r="A43004" t="s">
        <v>148292</v>
      </c>
      <c r="B43004" t="s">
        <v>148293</v>
      </c>
      <c r="C43004" t="s">
        <v>148294</v>
      </c>
      <c r="D43004" t="s">
        <v>51</v>
      </c>
      <c r="E43004" t="s">
        <v>14</v>
      </c>
      <c r="F43004" t="s">
        <v>21</v>
      </c>
      <c r="G43004" t="s">
        <v>153</v>
      </c>
      <c r="H43004" t="s">
        <v>239</v>
      </c>
      <c r="I43004" t="s">
        <v>4170</v>
      </c>
      <c r="J43004" s="1">
        <v>35431</v>
      </c>
    </row>
    <row r="43005" spans="1:10" x14ac:dyDescent="0.25">
      <c r="A43005" t="s">
        <v>148295</v>
      </c>
      <c r="B43005" t="s">
        <v>148296</v>
      </c>
      <c r="C43005" t="s">
        <v>148297</v>
      </c>
      <c r="D43005" t="s">
        <v>148298</v>
      </c>
      <c r="E43005" t="s">
        <v>14</v>
      </c>
      <c r="F43005" t="s">
        <v>855</v>
      </c>
      <c r="G43005" t="s">
        <v>856</v>
      </c>
      <c r="J43005" s="1">
        <v>37622</v>
      </c>
    </row>
    <row r="43006" spans="1:10" x14ac:dyDescent="0.25">
      <c r="A43006" t="s">
        <v>148299</v>
      </c>
      <c r="B43006" t="s">
        <v>148300</v>
      </c>
      <c r="C43006" t="s">
        <v>148301</v>
      </c>
      <c r="D43006" t="s">
        <v>148302</v>
      </c>
      <c r="E43006" t="s">
        <v>14</v>
      </c>
      <c r="F43006" t="s">
        <v>21</v>
      </c>
      <c r="G43006" t="s">
        <v>59</v>
      </c>
      <c r="H43006" t="s">
        <v>60</v>
      </c>
      <c r="I43006" t="s">
        <v>66</v>
      </c>
    </row>
    <row r="43007" spans="1:10" x14ac:dyDescent="0.25">
      <c r="A43007" t="s">
        <v>148303</v>
      </c>
      <c r="B43007" t="s">
        <v>148304</v>
      </c>
      <c r="C43007" t="s">
        <v>148305</v>
      </c>
      <c r="D43007" t="s">
        <v>148306</v>
      </c>
      <c r="E43007" t="s">
        <v>14</v>
      </c>
      <c r="F43007" t="s">
        <v>52</v>
      </c>
      <c r="G43007" t="s">
        <v>197</v>
      </c>
      <c r="H43007" t="s">
        <v>12000</v>
      </c>
      <c r="I43007" t="s">
        <v>12001</v>
      </c>
    </row>
    <row r="43008" spans="1:10" x14ac:dyDescent="0.25">
      <c r="A43008" t="s">
        <v>148307</v>
      </c>
      <c r="B43008" t="s">
        <v>148308</v>
      </c>
      <c r="C43008" t="s">
        <v>148309</v>
      </c>
      <c r="D43008" t="s">
        <v>38</v>
      </c>
      <c r="E43008" t="s">
        <v>108</v>
      </c>
      <c r="F43008" t="s">
        <v>21</v>
      </c>
      <c r="G43008" t="s">
        <v>116</v>
      </c>
      <c r="H43008" t="s">
        <v>117</v>
      </c>
      <c r="I43008" t="s">
        <v>117</v>
      </c>
    </row>
    <row r="43009" spans="1:10" x14ac:dyDescent="0.25">
      <c r="A43009" t="s">
        <v>148310</v>
      </c>
      <c r="B43009" t="s">
        <v>148311</v>
      </c>
      <c r="C43009" t="s">
        <v>148312</v>
      </c>
      <c r="D43009" t="s">
        <v>352</v>
      </c>
      <c r="E43009" t="s">
        <v>14</v>
      </c>
      <c r="F43009" t="s">
        <v>21</v>
      </c>
      <c r="G43009" t="s">
        <v>260</v>
      </c>
      <c r="H43009" t="s">
        <v>261</v>
      </c>
      <c r="I43009" t="s">
        <v>148313</v>
      </c>
      <c r="J43009" s="1">
        <v>39995</v>
      </c>
    </row>
    <row r="43010" spans="1:10" x14ac:dyDescent="0.25">
      <c r="A43010" t="s">
        <v>148314</v>
      </c>
      <c r="B43010" t="s">
        <v>148315</v>
      </c>
      <c r="C43010" t="s">
        <v>148316</v>
      </c>
      <c r="D43010" t="s">
        <v>148317</v>
      </c>
      <c r="E43010" t="s">
        <v>14</v>
      </c>
      <c r="F43010" t="s">
        <v>21</v>
      </c>
      <c r="G43010" t="s">
        <v>281</v>
      </c>
      <c r="H43010" t="s">
        <v>573</v>
      </c>
      <c r="I43010" t="s">
        <v>573</v>
      </c>
    </row>
    <row r="43011" spans="1:10" x14ac:dyDescent="0.25">
      <c r="A43011" t="s">
        <v>148318</v>
      </c>
      <c r="B43011" t="s">
        <v>148319</v>
      </c>
      <c r="C43011" t="s">
        <v>148320</v>
      </c>
      <c r="D43011" t="s">
        <v>38</v>
      </c>
      <c r="E43011" t="s">
        <v>108</v>
      </c>
      <c r="F43011" t="s">
        <v>21</v>
      </c>
      <c r="G43011" t="s">
        <v>153</v>
      </c>
      <c r="H43011" t="s">
        <v>239</v>
      </c>
      <c r="I43011" t="s">
        <v>327</v>
      </c>
      <c r="J43011" s="1">
        <v>36161</v>
      </c>
    </row>
    <row r="43012" spans="1:10" x14ac:dyDescent="0.25">
      <c r="A43012" t="s">
        <v>148321</v>
      </c>
      <c r="B43012" t="s">
        <v>148322</v>
      </c>
      <c r="C43012" t="s">
        <v>148323</v>
      </c>
      <c r="D43012" t="s">
        <v>739</v>
      </c>
      <c r="E43012" t="s">
        <v>14</v>
      </c>
      <c r="F43012" t="s">
        <v>21</v>
      </c>
      <c r="G43012" t="s">
        <v>153</v>
      </c>
      <c r="H43012" t="s">
        <v>239</v>
      </c>
      <c r="I43012" t="s">
        <v>327</v>
      </c>
    </row>
    <row r="43013" spans="1:10" x14ac:dyDescent="0.25">
      <c r="A43013" t="s">
        <v>148324</v>
      </c>
      <c r="B43013" t="s">
        <v>148325</v>
      </c>
      <c r="C43013" t="s">
        <v>148326</v>
      </c>
      <c r="D43013" t="s">
        <v>148327</v>
      </c>
      <c r="E43013" t="s">
        <v>14</v>
      </c>
      <c r="F43013" t="s">
        <v>21</v>
      </c>
      <c r="G43013" t="s">
        <v>94</v>
      </c>
      <c r="H43013" t="s">
        <v>95</v>
      </c>
      <c r="I43013" t="s">
        <v>25064</v>
      </c>
      <c r="J43013" s="1">
        <v>39448</v>
      </c>
    </row>
    <row r="43014" spans="1:10" x14ac:dyDescent="0.25">
      <c r="A43014" t="s">
        <v>148328</v>
      </c>
      <c r="B43014" t="s">
        <v>148329</v>
      </c>
      <c r="C43014" t="s">
        <v>148330</v>
      </c>
      <c r="D43014" t="s">
        <v>148331</v>
      </c>
      <c r="E43014" t="s">
        <v>14</v>
      </c>
      <c r="F43014" t="s">
        <v>21</v>
      </c>
      <c r="G43014" t="s">
        <v>425</v>
      </c>
      <c r="H43014" t="s">
        <v>523</v>
      </c>
      <c r="I43014" t="s">
        <v>4100</v>
      </c>
      <c r="J43014" s="1">
        <v>41426</v>
      </c>
    </row>
    <row r="43015" spans="1:10" x14ac:dyDescent="0.25">
      <c r="A43015" t="s">
        <v>148332</v>
      </c>
      <c r="B43015" t="s">
        <v>148333</v>
      </c>
      <c r="C43015" t="s">
        <v>148334</v>
      </c>
      <c r="D43015" t="s">
        <v>51</v>
      </c>
      <c r="E43015" t="s">
        <v>14</v>
      </c>
      <c r="F43015" t="s">
        <v>21</v>
      </c>
      <c r="G43015" t="s">
        <v>116</v>
      </c>
      <c r="H43015" t="s">
        <v>523</v>
      </c>
      <c r="I43015" t="s">
        <v>37739</v>
      </c>
      <c r="J43015" s="1">
        <v>40544</v>
      </c>
    </row>
    <row r="43016" spans="1:10" x14ac:dyDescent="0.25">
      <c r="A43016" t="s">
        <v>148335</v>
      </c>
      <c r="B43016" t="s">
        <v>148336</v>
      </c>
      <c r="C43016" t="s">
        <v>148337</v>
      </c>
      <c r="D43016" t="s">
        <v>1242</v>
      </c>
      <c r="E43016" t="s">
        <v>14</v>
      </c>
      <c r="F43016" t="s">
        <v>21</v>
      </c>
      <c r="G43016" t="s">
        <v>293</v>
      </c>
      <c r="H43016" t="s">
        <v>294</v>
      </c>
      <c r="I43016" t="s">
        <v>294</v>
      </c>
    </row>
    <row r="43017" spans="1:10" x14ac:dyDescent="0.25">
      <c r="A43017" t="s">
        <v>148338</v>
      </c>
      <c r="B43017" t="s">
        <v>148339</v>
      </c>
      <c r="C43017" t="s">
        <v>148340</v>
      </c>
      <c r="D43017" t="s">
        <v>148341</v>
      </c>
      <c r="E43017" t="s">
        <v>14</v>
      </c>
      <c r="J43017" s="1">
        <v>40909</v>
      </c>
    </row>
    <row r="43018" spans="1:10" x14ac:dyDescent="0.25">
      <c r="A43018" t="s">
        <v>148342</v>
      </c>
      <c r="B43018" t="s">
        <v>148343</v>
      </c>
      <c r="C43018" t="s">
        <v>148344</v>
      </c>
      <c r="D43018" t="s">
        <v>148345</v>
      </c>
      <c r="E43018" t="s">
        <v>14</v>
      </c>
      <c r="F43018" t="s">
        <v>21</v>
      </c>
      <c r="G43018" t="s">
        <v>59</v>
      </c>
      <c r="H43018" t="s">
        <v>961</v>
      </c>
      <c r="I43018" t="s">
        <v>962</v>
      </c>
      <c r="J43018" s="1">
        <v>41791</v>
      </c>
    </row>
    <row r="43019" spans="1:10" x14ac:dyDescent="0.25">
      <c r="A43019" t="s">
        <v>148346</v>
      </c>
      <c r="B43019" t="s">
        <v>148347</v>
      </c>
      <c r="C43019" t="s">
        <v>148348</v>
      </c>
      <c r="D43019" t="s">
        <v>148349</v>
      </c>
      <c r="E43019" t="s">
        <v>14</v>
      </c>
      <c r="F43019" t="s">
        <v>21</v>
      </c>
      <c r="G43019" t="s">
        <v>59</v>
      </c>
      <c r="H43019" t="s">
        <v>60</v>
      </c>
      <c r="I43019" t="s">
        <v>1397</v>
      </c>
      <c r="J43019" s="1">
        <v>36526</v>
      </c>
    </row>
    <row r="43020" spans="1:10" x14ac:dyDescent="0.25">
      <c r="A43020" t="s">
        <v>148350</v>
      </c>
      <c r="B43020" t="s">
        <v>148351</v>
      </c>
      <c r="C43020" t="s">
        <v>148352</v>
      </c>
      <c r="D43020" t="s">
        <v>38</v>
      </c>
      <c r="E43020" t="s">
        <v>14</v>
      </c>
      <c r="J43020" s="1">
        <v>39083</v>
      </c>
    </row>
    <row r="43021" spans="1:10" x14ac:dyDescent="0.25">
      <c r="A43021" t="s">
        <v>148353</v>
      </c>
      <c r="B43021" t="s">
        <v>148354</v>
      </c>
      <c r="C43021" t="s">
        <v>148355</v>
      </c>
      <c r="D43021" t="s">
        <v>1242</v>
      </c>
      <c r="E43021" t="s">
        <v>14</v>
      </c>
      <c r="F43021" t="s">
        <v>21</v>
      </c>
      <c r="G43021" t="s">
        <v>94</v>
      </c>
      <c r="H43021" t="s">
        <v>95</v>
      </c>
      <c r="I43021" t="s">
        <v>11420</v>
      </c>
      <c r="J43021" s="1">
        <v>34700</v>
      </c>
    </row>
    <row r="43022" spans="1:10" x14ac:dyDescent="0.25">
      <c r="A43022" t="s">
        <v>148356</v>
      </c>
      <c r="B43022" t="s">
        <v>148357</v>
      </c>
      <c r="C43022" t="s">
        <v>148358</v>
      </c>
      <c r="D43022" t="s">
        <v>38</v>
      </c>
      <c r="E43022" t="s">
        <v>14</v>
      </c>
      <c r="F43022" t="s">
        <v>21</v>
      </c>
      <c r="G43022" t="s">
        <v>153</v>
      </c>
      <c r="H43022" t="s">
        <v>239</v>
      </c>
      <c r="I43022" t="s">
        <v>3866</v>
      </c>
      <c r="J43022" s="1">
        <v>38353</v>
      </c>
    </row>
    <row r="43023" spans="1:10" x14ac:dyDescent="0.25">
      <c r="A43023" t="s">
        <v>148359</v>
      </c>
      <c r="B43023" t="s">
        <v>148360</v>
      </c>
      <c r="C43023" t="s">
        <v>148361</v>
      </c>
      <c r="D43023" t="s">
        <v>3792</v>
      </c>
      <c r="E43023" t="s">
        <v>14</v>
      </c>
      <c r="F43023" t="s">
        <v>52</v>
      </c>
      <c r="G43023" t="s">
        <v>197</v>
      </c>
      <c r="H43023" t="s">
        <v>198</v>
      </c>
      <c r="I43023" t="s">
        <v>198</v>
      </c>
      <c r="J43023" s="1">
        <v>41275</v>
      </c>
    </row>
    <row r="43024" spans="1:10" x14ac:dyDescent="0.25">
      <c r="A43024" t="s">
        <v>148362</v>
      </c>
      <c r="B43024" t="s">
        <v>148363</v>
      </c>
      <c r="C43024" t="s">
        <v>148364</v>
      </c>
      <c r="D43024" t="s">
        <v>89</v>
      </c>
      <c r="E43024" t="s">
        <v>14</v>
      </c>
      <c r="F43024" t="s">
        <v>21</v>
      </c>
      <c r="G43024" t="s">
        <v>281</v>
      </c>
      <c r="H43024" t="s">
        <v>869</v>
      </c>
      <c r="I43024" t="s">
        <v>869</v>
      </c>
      <c r="J43024" s="1">
        <v>39448</v>
      </c>
    </row>
    <row r="43025" spans="1:10" x14ac:dyDescent="0.25">
      <c r="A43025" t="s">
        <v>148365</v>
      </c>
      <c r="B43025" t="s">
        <v>148366</v>
      </c>
      <c r="C43025" t="s">
        <v>148367</v>
      </c>
      <c r="D43025" t="s">
        <v>3728</v>
      </c>
      <c r="E43025" t="s">
        <v>14</v>
      </c>
      <c r="F43025" t="s">
        <v>21</v>
      </c>
      <c r="G43025" t="s">
        <v>1391</v>
      </c>
      <c r="H43025" t="s">
        <v>3860</v>
      </c>
      <c r="I43025" t="s">
        <v>3860</v>
      </c>
      <c r="J43025" s="1">
        <v>38078</v>
      </c>
    </row>
    <row r="43026" spans="1:10" x14ac:dyDescent="0.25">
      <c r="A43026" t="s">
        <v>148368</v>
      </c>
      <c r="B43026" t="s">
        <v>148369</v>
      </c>
      <c r="C43026" t="s">
        <v>148370</v>
      </c>
      <c r="D43026" t="s">
        <v>51</v>
      </c>
      <c r="E43026" t="s">
        <v>14</v>
      </c>
      <c r="F43026" t="s">
        <v>21</v>
      </c>
      <c r="G43026" t="s">
        <v>1006</v>
      </c>
      <c r="H43026" t="s">
        <v>1030</v>
      </c>
      <c r="I43026" t="s">
        <v>1030</v>
      </c>
      <c r="J43026" s="1">
        <v>38353</v>
      </c>
    </row>
    <row r="43027" spans="1:10" x14ac:dyDescent="0.25">
      <c r="A43027" t="s">
        <v>148371</v>
      </c>
      <c r="B43027" t="s">
        <v>148372</v>
      </c>
      <c r="C43027" t="s">
        <v>148373</v>
      </c>
      <c r="D43027" t="s">
        <v>539</v>
      </c>
      <c r="E43027" t="s">
        <v>202</v>
      </c>
      <c r="F43027" t="s">
        <v>21</v>
      </c>
      <c r="G43027" t="s">
        <v>293</v>
      </c>
      <c r="H43027" t="s">
        <v>294</v>
      </c>
      <c r="I43027" t="s">
        <v>294</v>
      </c>
    </row>
    <row r="43028" spans="1:10" x14ac:dyDescent="0.25">
      <c r="A43028" t="s">
        <v>148374</v>
      </c>
      <c r="B43028" t="s">
        <v>148375</v>
      </c>
      <c r="C43028" t="s">
        <v>148376</v>
      </c>
      <c r="D43028" t="s">
        <v>148377</v>
      </c>
      <c r="E43028" t="s">
        <v>108</v>
      </c>
      <c r="J43028" s="1">
        <v>41640</v>
      </c>
    </row>
    <row r="43029" spans="1:10" x14ac:dyDescent="0.25">
      <c r="A43029" t="s">
        <v>148378</v>
      </c>
      <c r="B43029" t="s">
        <v>148379</v>
      </c>
      <c r="C43029" t="s">
        <v>148380</v>
      </c>
      <c r="D43029" t="s">
        <v>148381</v>
      </c>
      <c r="E43029" t="s">
        <v>14</v>
      </c>
      <c r="F43029" t="s">
        <v>21</v>
      </c>
      <c r="G43029" t="s">
        <v>59</v>
      </c>
      <c r="H43029" t="s">
        <v>60</v>
      </c>
      <c r="I43029" t="s">
        <v>66</v>
      </c>
      <c r="J43029" s="1">
        <v>40909</v>
      </c>
    </row>
    <row r="43030" spans="1:10" x14ac:dyDescent="0.25">
      <c r="A43030" t="s">
        <v>148382</v>
      </c>
      <c r="B43030" t="s">
        <v>148383</v>
      </c>
      <c r="C43030" t="s">
        <v>148384</v>
      </c>
      <c r="D43030" t="s">
        <v>148385</v>
      </c>
      <c r="E43030" t="s">
        <v>14</v>
      </c>
      <c r="F43030" t="s">
        <v>4876</v>
      </c>
      <c r="H43030" t="s">
        <v>4877</v>
      </c>
      <c r="I43030" t="s">
        <v>4877</v>
      </c>
      <c r="J43030" s="1">
        <v>41153</v>
      </c>
    </row>
    <row r="43031" spans="1:10" x14ac:dyDescent="0.25">
      <c r="A43031" t="s">
        <v>148386</v>
      </c>
      <c r="B43031" t="s">
        <v>148387</v>
      </c>
      <c r="C43031" t="s">
        <v>148388</v>
      </c>
      <c r="D43031" t="s">
        <v>38</v>
      </c>
      <c r="E43031" t="s">
        <v>14</v>
      </c>
      <c r="F43031" t="s">
        <v>21</v>
      </c>
      <c r="G43031" t="s">
        <v>3472</v>
      </c>
      <c r="H43031" t="s">
        <v>8017</v>
      </c>
      <c r="I43031" t="s">
        <v>137514</v>
      </c>
      <c r="J43031" s="1">
        <v>40026</v>
      </c>
    </row>
    <row r="43032" spans="1:10" x14ac:dyDescent="0.25">
      <c r="A43032" t="s">
        <v>148389</v>
      </c>
      <c r="B43032" t="s">
        <v>148390</v>
      </c>
      <c r="C43032" t="s">
        <v>148391</v>
      </c>
      <c r="D43032" t="s">
        <v>130459</v>
      </c>
      <c r="E43032" t="s">
        <v>14</v>
      </c>
      <c r="F43032" t="s">
        <v>21</v>
      </c>
      <c r="G43032" t="s">
        <v>59</v>
      </c>
      <c r="H43032" t="s">
        <v>60</v>
      </c>
      <c r="I43032" t="s">
        <v>66</v>
      </c>
    </row>
    <row r="43033" spans="1:10" x14ac:dyDescent="0.25">
      <c r="A43033" t="s">
        <v>148392</v>
      </c>
      <c r="B43033" t="s">
        <v>148393</v>
      </c>
      <c r="C43033" t="s">
        <v>148394</v>
      </c>
      <c r="D43033" t="s">
        <v>148395</v>
      </c>
      <c r="E43033" t="s">
        <v>14</v>
      </c>
      <c r="F43033" t="s">
        <v>21</v>
      </c>
      <c r="G43033" t="s">
        <v>94</v>
      </c>
      <c r="H43033" t="s">
        <v>95</v>
      </c>
      <c r="I43033" t="s">
        <v>101265</v>
      </c>
      <c r="J43033" s="1">
        <v>41229</v>
      </c>
    </row>
    <row r="43034" spans="1:10" x14ac:dyDescent="0.25">
      <c r="A43034" t="s">
        <v>148396</v>
      </c>
      <c r="B43034" t="s">
        <v>148397</v>
      </c>
      <c r="C43034" t="s">
        <v>148398</v>
      </c>
      <c r="D43034" t="s">
        <v>148399</v>
      </c>
      <c r="E43034" t="s">
        <v>14</v>
      </c>
      <c r="F43034" t="s">
        <v>21</v>
      </c>
      <c r="G43034" t="s">
        <v>153</v>
      </c>
      <c r="H43034" t="s">
        <v>239</v>
      </c>
      <c r="I43034" t="s">
        <v>239</v>
      </c>
      <c r="J43034" s="1">
        <v>39448</v>
      </c>
    </row>
    <row r="43035" spans="1:10" x14ac:dyDescent="0.25">
      <c r="A43035" t="s">
        <v>148400</v>
      </c>
      <c r="B43035" t="s">
        <v>148401</v>
      </c>
      <c r="C43035" t="s">
        <v>148402</v>
      </c>
      <c r="D43035" t="s">
        <v>148403</v>
      </c>
      <c r="E43035" t="s">
        <v>14</v>
      </c>
      <c r="J43035" s="1">
        <v>40189</v>
      </c>
    </row>
    <row r="43036" spans="1:10" x14ac:dyDescent="0.25">
      <c r="A43036" t="s">
        <v>148404</v>
      </c>
      <c r="B43036" t="s">
        <v>148405</v>
      </c>
      <c r="C43036" t="s">
        <v>148406</v>
      </c>
      <c r="D43036" t="s">
        <v>51</v>
      </c>
      <c r="E43036" t="s">
        <v>14</v>
      </c>
      <c r="F43036" t="s">
        <v>21</v>
      </c>
      <c r="G43036" t="s">
        <v>639</v>
      </c>
      <c r="H43036" t="s">
        <v>640</v>
      </c>
      <c r="I43036" t="s">
        <v>640</v>
      </c>
      <c r="J43036" s="1">
        <v>41412</v>
      </c>
    </row>
    <row r="43037" spans="1:10" x14ac:dyDescent="0.25">
      <c r="A43037" t="s">
        <v>148407</v>
      </c>
      <c r="B43037" t="s">
        <v>148408</v>
      </c>
      <c r="D43037" t="s">
        <v>17918</v>
      </c>
      <c r="E43037" t="s">
        <v>202</v>
      </c>
      <c r="F43037" t="s">
        <v>15</v>
      </c>
    </row>
    <row r="43038" spans="1:10" x14ac:dyDescent="0.25">
      <c r="A43038" t="s">
        <v>148409</v>
      </c>
      <c r="B43038" t="s">
        <v>148410</v>
      </c>
      <c r="D43038" t="s">
        <v>51</v>
      </c>
      <c r="E43038" t="s">
        <v>14</v>
      </c>
      <c r="F43038" t="s">
        <v>21</v>
      </c>
      <c r="G43038" t="s">
        <v>59</v>
      </c>
      <c r="H43038" t="s">
        <v>60</v>
      </c>
      <c r="I43038" t="s">
        <v>61</v>
      </c>
      <c r="J43038" s="1">
        <v>36526</v>
      </c>
    </row>
    <row r="43039" spans="1:10" x14ac:dyDescent="0.25">
      <c r="A43039" t="s">
        <v>148411</v>
      </c>
      <c r="B43039" t="s">
        <v>148412</v>
      </c>
      <c r="C43039" t="s">
        <v>148413</v>
      </c>
      <c r="D43039" t="s">
        <v>19597</v>
      </c>
      <c r="E43039" t="s">
        <v>14</v>
      </c>
      <c r="F43039" t="s">
        <v>21</v>
      </c>
      <c r="G43039" t="s">
        <v>59</v>
      </c>
      <c r="H43039" t="s">
        <v>60</v>
      </c>
      <c r="I43039" t="s">
        <v>66</v>
      </c>
      <c r="J43039" s="1">
        <v>41671</v>
      </c>
    </row>
    <row r="43040" spans="1:10" x14ac:dyDescent="0.25">
      <c r="A43040" t="s">
        <v>148414</v>
      </c>
      <c r="B43040" t="s">
        <v>148415</v>
      </c>
      <c r="C43040" t="s">
        <v>148416</v>
      </c>
      <c r="D43040" t="s">
        <v>38</v>
      </c>
      <c r="E43040" t="s">
        <v>14</v>
      </c>
      <c r="F43040" t="s">
        <v>21</v>
      </c>
      <c r="G43040" t="s">
        <v>153</v>
      </c>
      <c r="H43040" t="s">
        <v>239</v>
      </c>
      <c r="I43040" t="s">
        <v>322</v>
      </c>
      <c r="J43040" s="1">
        <v>36526</v>
      </c>
    </row>
    <row r="43041" spans="1:10" x14ac:dyDescent="0.25">
      <c r="A43041" t="s">
        <v>148417</v>
      </c>
      <c r="B43041" t="s">
        <v>148418</v>
      </c>
      <c r="C43041" t="s">
        <v>148419</v>
      </c>
      <c r="D43041" t="s">
        <v>3105</v>
      </c>
      <c r="E43041" t="s">
        <v>14</v>
      </c>
      <c r="F43041" t="s">
        <v>633</v>
      </c>
      <c r="G43041">
        <v>7</v>
      </c>
      <c r="H43041" t="s">
        <v>924</v>
      </c>
      <c r="I43041" t="s">
        <v>924</v>
      </c>
      <c r="J43041" t="s">
        <v>89454</v>
      </c>
    </row>
    <row r="43042" spans="1:10" x14ac:dyDescent="0.25">
      <c r="A43042" t="s">
        <v>148420</v>
      </c>
      <c r="B43042" t="s">
        <v>148421</v>
      </c>
      <c r="C43042" t="s">
        <v>148422</v>
      </c>
      <c r="D43042" t="s">
        <v>988</v>
      </c>
      <c r="E43042" t="s">
        <v>14</v>
      </c>
      <c r="F43042" t="s">
        <v>52</v>
      </c>
      <c r="G43042" t="s">
        <v>53</v>
      </c>
      <c r="H43042" t="s">
        <v>16481</v>
      </c>
      <c r="I43042" t="s">
        <v>148423</v>
      </c>
      <c r="J43042" s="1">
        <v>30602</v>
      </c>
    </row>
    <row r="43043" spans="1:10" x14ac:dyDescent="0.25">
      <c r="A43043" t="s">
        <v>148424</v>
      </c>
      <c r="B43043" t="s">
        <v>148425</v>
      </c>
      <c r="C43043" t="s">
        <v>148426</v>
      </c>
      <c r="D43043" t="s">
        <v>53582</v>
      </c>
      <c r="E43043" t="s">
        <v>14</v>
      </c>
      <c r="F43043" t="s">
        <v>21</v>
      </c>
      <c r="G43043" t="s">
        <v>281</v>
      </c>
      <c r="H43043" t="s">
        <v>1025</v>
      </c>
      <c r="I43043" t="s">
        <v>1025</v>
      </c>
      <c r="J43043" s="1">
        <v>42064</v>
      </c>
    </row>
    <row r="43044" spans="1:10" x14ac:dyDescent="0.25">
      <c r="A43044" t="s">
        <v>148427</v>
      </c>
      <c r="B43044" t="s">
        <v>148428</v>
      </c>
      <c r="C43044" t="s">
        <v>148429</v>
      </c>
      <c r="D43044" t="s">
        <v>148430</v>
      </c>
      <c r="E43044" t="s">
        <v>108</v>
      </c>
      <c r="F43044" t="s">
        <v>21</v>
      </c>
      <c r="G43044" t="s">
        <v>281</v>
      </c>
      <c r="H43044" t="s">
        <v>1025</v>
      </c>
      <c r="I43044" t="s">
        <v>1025</v>
      </c>
      <c r="J43044" s="1">
        <v>36892</v>
      </c>
    </row>
    <row r="43045" spans="1:10" x14ac:dyDescent="0.25">
      <c r="A43045" t="s">
        <v>148431</v>
      </c>
      <c r="B43045" t="s">
        <v>148432</v>
      </c>
      <c r="C43045" t="s">
        <v>148433</v>
      </c>
      <c r="D43045" t="s">
        <v>51</v>
      </c>
      <c r="E43045" t="s">
        <v>14</v>
      </c>
      <c r="F43045" t="s">
        <v>21</v>
      </c>
      <c r="G43045" t="s">
        <v>153</v>
      </c>
      <c r="H43045" t="s">
        <v>239</v>
      </c>
      <c r="I43045" t="s">
        <v>322</v>
      </c>
    </row>
    <row r="43046" spans="1:10" x14ac:dyDescent="0.25">
      <c r="A43046" t="s">
        <v>148434</v>
      </c>
      <c r="B43046" t="s">
        <v>148435</v>
      </c>
      <c r="C43046" t="s">
        <v>148436</v>
      </c>
      <c r="D43046" t="s">
        <v>713</v>
      </c>
      <c r="E43046" t="s">
        <v>14</v>
      </c>
      <c r="F43046" t="s">
        <v>645</v>
      </c>
      <c r="G43046">
        <v>7</v>
      </c>
      <c r="H43046" t="s">
        <v>9543</v>
      </c>
      <c r="I43046" t="s">
        <v>9543</v>
      </c>
    </row>
    <row r="43047" spans="1:10" x14ac:dyDescent="0.25">
      <c r="A43047" t="s">
        <v>148437</v>
      </c>
      <c r="B43047" t="s">
        <v>148438</v>
      </c>
      <c r="C43047" t="s">
        <v>148439</v>
      </c>
      <c r="D43047" t="s">
        <v>148440</v>
      </c>
      <c r="E43047" t="s">
        <v>14</v>
      </c>
      <c r="F43047" t="s">
        <v>21</v>
      </c>
      <c r="G43047" t="s">
        <v>59</v>
      </c>
      <c r="H43047" t="s">
        <v>1216</v>
      </c>
      <c r="I43047" t="s">
        <v>7229</v>
      </c>
    </row>
    <row r="43048" spans="1:10" x14ac:dyDescent="0.25">
      <c r="A43048" t="s">
        <v>148441</v>
      </c>
      <c r="B43048" t="s">
        <v>148442</v>
      </c>
      <c r="C43048" t="s">
        <v>148443</v>
      </c>
      <c r="D43048" t="s">
        <v>148444</v>
      </c>
      <c r="E43048" t="s">
        <v>14</v>
      </c>
      <c r="J43048" s="1">
        <v>41590</v>
      </c>
    </row>
    <row r="43049" spans="1:10" x14ac:dyDescent="0.25">
      <c r="A43049" t="s">
        <v>148445</v>
      </c>
      <c r="B43049" t="s">
        <v>148446</v>
      </c>
      <c r="C43049" t="s">
        <v>148447</v>
      </c>
      <c r="D43049" t="s">
        <v>148448</v>
      </c>
      <c r="E43049" t="s">
        <v>202</v>
      </c>
      <c r="F43049" t="s">
        <v>21</v>
      </c>
      <c r="G43049" t="s">
        <v>153</v>
      </c>
      <c r="H43049" t="s">
        <v>239</v>
      </c>
      <c r="I43049" t="s">
        <v>1709</v>
      </c>
      <c r="J43049" s="1">
        <v>38353</v>
      </c>
    </row>
    <row r="43050" spans="1:10" x14ac:dyDescent="0.25">
      <c r="A43050" t="s">
        <v>148449</v>
      </c>
      <c r="B43050" t="s">
        <v>148450</v>
      </c>
      <c r="C43050" t="s">
        <v>148451</v>
      </c>
      <c r="D43050" t="s">
        <v>38</v>
      </c>
      <c r="E43050" t="s">
        <v>14</v>
      </c>
      <c r="F43050" t="s">
        <v>123</v>
      </c>
      <c r="G43050" t="s">
        <v>124</v>
      </c>
      <c r="H43050" t="s">
        <v>125</v>
      </c>
      <c r="I43050" t="s">
        <v>125</v>
      </c>
      <c r="J43050" s="1">
        <v>41275</v>
      </c>
    </row>
    <row r="43051" spans="1:10" x14ac:dyDescent="0.25">
      <c r="A43051" t="s">
        <v>148452</v>
      </c>
      <c r="B43051" t="s">
        <v>148453</v>
      </c>
      <c r="C43051" t="s">
        <v>148454</v>
      </c>
      <c r="D43051" t="s">
        <v>51</v>
      </c>
      <c r="E43051" t="s">
        <v>684</v>
      </c>
      <c r="F43051" t="s">
        <v>21</v>
      </c>
      <c r="G43051" t="s">
        <v>281</v>
      </c>
      <c r="H43051" t="s">
        <v>573</v>
      </c>
      <c r="I43051" t="s">
        <v>573</v>
      </c>
      <c r="J43051" s="1">
        <v>35431</v>
      </c>
    </row>
    <row r="43052" spans="1:10" x14ac:dyDescent="0.25">
      <c r="A43052" t="s">
        <v>148455</v>
      </c>
      <c r="B43052" t="s">
        <v>148456</v>
      </c>
      <c r="C43052" t="s">
        <v>148457</v>
      </c>
      <c r="D43052" t="s">
        <v>259</v>
      </c>
      <c r="E43052" t="s">
        <v>14</v>
      </c>
      <c r="F43052" t="s">
        <v>21</v>
      </c>
      <c r="G43052" t="s">
        <v>59</v>
      </c>
      <c r="H43052" t="s">
        <v>60</v>
      </c>
      <c r="I43052" t="s">
        <v>601</v>
      </c>
      <c r="J43052" s="1">
        <v>40909</v>
      </c>
    </row>
    <row r="43053" spans="1:10" x14ac:dyDescent="0.25">
      <c r="A43053" t="s">
        <v>148458</v>
      </c>
      <c r="B43053" t="s">
        <v>148459</v>
      </c>
      <c r="C43053" t="s">
        <v>148460</v>
      </c>
      <c r="D43053" t="s">
        <v>51</v>
      </c>
      <c r="E43053" t="s">
        <v>14</v>
      </c>
      <c r="F43053" t="s">
        <v>1057</v>
      </c>
      <c r="G43053">
        <v>1</v>
      </c>
      <c r="H43053" t="s">
        <v>1058</v>
      </c>
      <c r="I43053" t="s">
        <v>7050</v>
      </c>
      <c r="J43053" s="1">
        <v>41275</v>
      </c>
    </row>
    <row r="43054" spans="1:10" x14ac:dyDescent="0.25">
      <c r="A43054" t="s">
        <v>148461</v>
      </c>
      <c r="B43054" t="s">
        <v>148462</v>
      </c>
      <c r="C43054" t="s">
        <v>148463</v>
      </c>
      <c r="D43054" t="s">
        <v>51</v>
      </c>
      <c r="E43054" t="s">
        <v>14</v>
      </c>
      <c r="F43054" t="s">
        <v>21</v>
      </c>
      <c r="G43054" t="s">
        <v>101</v>
      </c>
      <c r="H43054" t="s">
        <v>102</v>
      </c>
      <c r="I43054" t="s">
        <v>16306</v>
      </c>
      <c r="J43054" s="1">
        <v>40544</v>
      </c>
    </row>
    <row r="43055" spans="1:10" x14ac:dyDescent="0.25">
      <c r="A43055" t="s">
        <v>148464</v>
      </c>
      <c r="B43055" t="s">
        <v>148465</v>
      </c>
      <c r="C43055" t="s">
        <v>148466</v>
      </c>
      <c r="D43055" t="s">
        <v>81044</v>
      </c>
      <c r="E43055" t="s">
        <v>14</v>
      </c>
      <c r="F43055" t="s">
        <v>21</v>
      </c>
      <c r="G43055" t="s">
        <v>1006</v>
      </c>
      <c r="H43055" t="s">
        <v>1007</v>
      </c>
      <c r="I43055" t="s">
        <v>1007</v>
      </c>
      <c r="J43055" s="1">
        <v>41671</v>
      </c>
    </row>
    <row r="43056" spans="1:10" x14ac:dyDescent="0.25">
      <c r="A43056" t="s">
        <v>148467</v>
      </c>
      <c r="B43056" t="s">
        <v>148468</v>
      </c>
      <c r="C43056" t="s">
        <v>148469</v>
      </c>
      <c r="E43056" t="s">
        <v>14</v>
      </c>
      <c r="F43056" t="s">
        <v>1250</v>
      </c>
      <c r="G43056">
        <v>42</v>
      </c>
      <c r="H43056" t="s">
        <v>1251</v>
      </c>
      <c r="I43056" t="s">
        <v>1251</v>
      </c>
    </row>
    <row r="43057" spans="1:10" x14ac:dyDescent="0.25">
      <c r="A43057" t="s">
        <v>148470</v>
      </c>
      <c r="B43057" t="s">
        <v>148471</v>
      </c>
      <c r="C43057" t="s">
        <v>148472</v>
      </c>
      <c r="D43057" t="s">
        <v>539</v>
      </c>
      <c r="E43057" t="s">
        <v>14</v>
      </c>
      <c r="F43057" t="s">
        <v>46</v>
      </c>
      <c r="H43057" t="s">
        <v>47</v>
      </c>
      <c r="I43057" t="s">
        <v>47</v>
      </c>
      <c r="J43057" s="1">
        <v>40909</v>
      </c>
    </row>
    <row r="43058" spans="1:10" x14ac:dyDescent="0.25">
      <c r="A43058" t="s">
        <v>148473</v>
      </c>
      <c r="B43058" t="s">
        <v>148474</v>
      </c>
      <c r="C43058" t="s">
        <v>148475</v>
      </c>
      <c r="D43058" t="s">
        <v>38</v>
      </c>
      <c r="E43058" t="s">
        <v>14</v>
      </c>
      <c r="F43058" t="s">
        <v>21</v>
      </c>
      <c r="G43058" t="s">
        <v>785</v>
      </c>
      <c r="H43058" t="s">
        <v>786</v>
      </c>
      <c r="I43058" t="s">
        <v>786</v>
      </c>
      <c r="J43058" s="1">
        <v>35431</v>
      </c>
    </row>
    <row r="43059" spans="1:10" x14ac:dyDescent="0.25">
      <c r="A43059" t="s">
        <v>148476</v>
      </c>
      <c r="B43059" t="s">
        <v>148477</v>
      </c>
      <c r="C43059" t="s">
        <v>148478</v>
      </c>
      <c r="D43059" t="s">
        <v>65</v>
      </c>
      <c r="E43059" t="s">
        <v>14</v>
      </c>
      <c r="F43059" t="s">
        <v>547</v>
      </c>
      <c r="G43059">
        <v>59</v>
      </c>
      <c r="H43059" t="s">
        <v>12549</v>
      </c>
      <c r="I43059" t="s">
        <v>12549</v>
      </c>
      <c r="J43059" s="1">
        <v>41593</v>
      </c>
    </row>
    <row r="43060" spans="1:10" x14ac:dyDescent="0.25">
      <c r="A43060" t="s">
        <v>148479</v>
      </c>
      <c r="B43060" t="s">
        <v>148480</v>
      </c>
      <c r="C43060" t="s">
        <v>148481</v>
      </c>
      <c r="D43060" t="s">
        <v>39028</v>
      </c>
      <c r="E43060" t="s">
        <v>14</v>
      </c>
      <c r="J43060" s="1">
        <v>39692</v>
      </c>
    </row>
    <row r="43061" spans="1:10" x14ac:dyDescent="0.25">
      <c r="A43061" t="s">
        <v>148482</v>
      </c>
      <c r="B43061" t="s">
        <v>148483</v>
      </c>
      <c r="C43061" t="s">
        <v>148484</v>
      </c>
      <c r="D43061" t="s">
        <v>38</v>
      </c>
      <c r="E43061" t="s">
        <v>14</v>
      </c>
      <c r="F43061" t="s">
        <v>15</v>
      </c>
      <c r="G43061">
        <v>10</v>
      </c>
      <c r="H43061" t="s">
        <v>667</v>
      </c>
      <c r="I43061" t="s">
        <v>668</v>
      </c>
      <c r="J43061" s="1">
        <v>40544</v>
      </c>
    </row>
    <row r="43062" spans="1:10" x14ac:dyDescent="0.25">
      <c r="A43062" t="s">
        <v>148485</v>
      </c>
      <c r="B43062" t="s">
        <v>148486</v>
      </c>
      <c r="C43062" t="s">
        <v>148487</v>
      </c>
      <c r="D43062" t="s">
        <v>13119</v>
      </c>
      <c r="E43062" t="s">
        <v>14</v>
      </c>
      <c r="F43062" t="s">
        <v>123</v>
      </c>
      <c r="G43062" t="s">
        <v>23354</v>
      </c>
      <c r="H43062" t="s">
        <v>125</v>
      </c>
      <c r="I43062" t="s">
        <v>23355</v>
      </c>
      <c r="J43062" s="1">
        <v>37987</v>
      </c>
    </row>
    <row r="43063" spans="1:10" x14ac:dyDescent="0.25">
      <c r="A43063" t="s">
        <v>148488</v>
      </c>
      <c r="B43063" t="s">
        <v>148489</v>
      </c>
      <c r="C43063" t="s">
        <v>148490</v>
      </c>
      <c r="E43063" t="s">
        <v>14</v>
      </c>
      <c r="F43063" t="s">
        <v>21</v>
      </c>
      <c r="G43063" t="s">
        <v>59</v>
      </c>
      <c r="H43063" t="s">
        <v>60</v>
      </c>
      <c r="I43063" t="s">
        <v>235</v>
      </c>
      <c r="J43063" s="1">
        <v>36892</v>
      </c>
    </row>
    <row r="43064" spans="1:10" x14ac:dyDescent="0.25">
      <c r="A43064" t="s">
        <v>148491</v>
      </c>
      <c r="B43064" t="s">
        <v>148492</v>
      </c>
      <c r="C43064" t="s">
        <v>148493</v>
      </c>
      <c r="D43064" t="s">
        <v>38</v>
      </c>
      <c r="E43064" t="s">
        <v>14</v>
      </c>
      <c r="F43064" t="s">
        <v>342</v>
      </c>
      <c r="G43064">
        <v>15</v>
      </c>
      <c r="H43064" t="s">
        <v>6553</v>
      </c>
      <c r="I43064" t="s">
        <v>148494</v>
      </c>
    </row>
    <row r="43065" spans="1:10" x14ac:dyDescent="0.25">
      <c r="A43065" t="s">
        <v>148495</v>
      </c>
      <c r="B43065" t="s">
        <v>148496</v>
      </c>
      <c r="C43065" t="s">
        <v>148497</v>
      </c>
      <c r="D43065" t="s">
        <v>148498</v>
      </c>
      <c r="E43065" t="s">
        <v>14</v>
      </c>
      <c r="F43065" t="s">
        <v>21</v>
      </c>
      <c r="G43065" t="s">
        <v>101</v>
      </c>
      <c r="H43065" t="s">
        <v>102</v>
      </c>
      <c r="I43065" t="s">
        <v>103</v>
      </c>
      <c r="J43065" s="1">
        <v>41255</v>
      </c>
    </row>
    <row r="43066" spans="1:10" x14ac:dyDescent="0.25">
      <c r="A43066" t="s">
        <v>148499</v>
      </c>
      <c r="B43066" t="s">
        <v>148500</v>
      </c>
      <c r="C43066" t="s">
        <v>148501</v>
      </c>
      <c r="D43066" t="s">
        <v>1498</v>
      </c>
      <c r="E43066" t="s">
        <v>108</v>
      </c>
      <c r="F43066" t="s">
        <v>21</v>
      </c>
      <c r="G43066" t="s">
        <v>101</v>
      </c>
      <c r="H43066" t="s">
        <v>102</v>
      </c>
      <c r="I43066" t="s">
        <v>103</v>
      </c>
      <c r="J43066" s="1">
        <v>36526</v>
      </c>
    </row>
    <row r="43067" spans="1:10" x14ac:dyDescent="0.25">
      <c r="A43067" t="s">
        <v>148502</v>
      </c>
      <c r="B43067" t="s">
        <v>148503</v>
      </c>
      <c r="C43067" t="s">
        <v>148504</v>
      </c>
      <c r="D43067" t="s">
        <v>148505</v>
      </c>
      <c r="E43067" t="s">
        <v>202</v>
      </c>
      <c r="F43067" t="s">
        <v>21</v>
      </c>
      <c r="G43067" t="s">
        <v>785</v>
      </c>
      <c r="H43067" t="s">
        <v>786</v>
      </c>
      <c r="I43067" t="s">
        <v>786</v>
      </c>
      <c r="J43067" s="1">
        <v>40730</v>
      </c>
    </row>
    <row r="43068" spans="1:10" x14ac:dyDescent="0.25">
      <c r="A43068" t="s">
        <v>148506</v>
      </c>
      <c r="B43068" t="s">
        <v>148507</v>
      </c>
      <c r="C43068" t="s">
        <v>148508</v>
      </c>
      <c r="D43068" t="s">
        <v>148509</v>
      </c>
      <c r="E43068" t="s">
        <v>14</v>
      </c>
      <c r="F43068" t="s">
        <v>21</v>
      </c>
      <c r="G43068" t="s">
        <v>101</v>
      </c>
      <c r="H43068" t="s">
        <v>102</v>
      </c>
      <c r="I43068" t="s">
        <v>103</v>
      </c>
      <c r="J43068" s="1">
        <v>39814</v>
      </c>
    </row>
    <row r="43069" spans="1:10" x14ac:dyDescent="0.25">
      <c r="A43069" t="s">
        <v>148510</v>
      </c>
      <c r="B43069" t="s">
        <v>148511</v>
      </c>
      <c r="C43069" t="s">
        <v>148512</v>
      </c>
      <c r="D43069" t="s">
        <v>2961</v>
      </c>
      <c r="E43069" t="s">
        <v>14</v>
      </c>
      <c r="F43069" t="s">
        <v>694</v>
      </c>
      <c r="G43069">
        <v>1</v>
      </c>
      <c r="H43069" t="s">
        <v>9995</v>
      </c>
      <c r="I43069" t="s">
        <v>51184</v>
      </c>
      <c r="J43069" s="1">
        <v>42018</v>
      </c>
    </row>
    <row r="43070" spans="1:10" x14ac:dyDescent="0.25">
      <c r="A43070" t="s">
        <v>148513</v>
      </c>
      <c r="B43070" t="s">
        <v>148514</v>
      </c>
      <c r="C43070" t="s">
        <v>148515</v>
      </c>
      <c r="D43070" t="s">
        <v>736</v>
      </c>
      <c r="E43070" t="s">
        <v>14</v>
      </c>
      <c r="F43070" t="s">
        <v>21</v>
      </c>
      <c r="G43070" t="s">
        <v>153</v>
      </c>
      <c r="H43070" t="s">
        <v>239</v>
      </c>
      <c r="I43070" t="s">
        <v>11141</v>
      </c>
      <c r="J43070" s="1">
        <v>40179</v>
      </c>
    </row>
    <row r="43071" spans="1:10" x14ac:dyDescent="0.25">
      <c r="A43071" t="s">
        <v>148516</v>
      </c>
      <c r="B43071" t="s">
        <v>148517</v>
      </c>
      <c r="C43071" t="s">
        <v>148518</v>
      </c>
      <c r="D43071" t="s">
        <v>11555</v>
      </c>
      <c r="E43071" t="s">
        <v>14</v>
      </c>
      <c r="F43071" t="s">
        <v>21</v>
      </c>
      <c r="G43071" t="s">
        <v>59</v>
      </c>
      <c r="H43071" t="s">
        <v>60</v>
      </c>
      <c r="I43071" t="s">
        <v>5480</v>
      </c>
    </row>
    <row r="43072" spans="1:10" x14ac:dyDescent="0.25">
      <c r="A43072" t="s">
        <v>148519</v>
      </c>
      <c r="B43072" t="s">
        <v>148520</v>
      </c>
      <c r="C43072" t="s">
        <v>148521</v>
      </c>
      <c r="D43072" t="s">
        <v>19148</v>
      </c>
      <c r="E43072" t="s">
        <v>14</v>
      </c>
      <c r="F43072" t="s">
        <v>21</v>
      </c>
      <c r="G43072" t="s">
        <v>59</v>
      </c>
      <c r="H43072" t="s">
        <v>60</v>
      </c>
      <c r="I43072" t="s">
        <v>66</v>
      </c>
      <c r="J43072" s="1">
        <v>41640</v>
      </c>
    </row>
    <row r="43073" spans="1:10" x14ac:dyDescent="0.25">
      <c r="A43073" t="s">
        <v>148522</v>
      </c>
      <c r="B43073" t="s">
        <v>148523</v>
      </c>
      <c r="C43073" t="s">
        <v>148524</v>
      </c>
      <c r="D43073" t="s">
        <v>148525</v>
      </c>
      <c r="E43073" t="s">
        <v>14</v>
      </c>
      <c r="F43073" t="s">
        <v>217</v>
      </c>
      <c r="G43073">
        <v>2</v>
      </c>
      <c r="H43073" t="s">
        <v>218</v>
      </c>
      <c r="I43073" t="s">
        <v>218</v>
      </c>
      <c r="J43073" s="1">
        <v>42119</v>
      </c>
    </row>
    <row r="43074" spans="1:10" x14ac:dyDescent="0.25">
      <c r="A43074" t="s">
        <v>148526</v>
      </c>
      <c r="B43074" t="s">
        <v>148527</v>
      </c>
      <c r="C43074" t="s">
        <v>148528</v>
      </c>
      <c r="D43074" t="s">
        <v>5923</v>
      </c>
      <c r="E43074" t="s">
        <v>14</v>
      </c>
      <c r="F43074" t="s">
        <v>21</v>
      </c>
      <c r="G43074" t="s">
        <v>522</v>
      </c>
      <c r="H43074" t="s">
        <v>523</v>
      </c>
      <c r="I43074" t="s">
        <v>524</v>
      </c>
      <c r="J43074" s="1">
        <v>39995</v>
      </c>
    </row>
    <row r="43075" spans="1:10" x14ac:dyDescent="0.25">
      <c r="A43075" t="s">
        <v>148529</v>
      </c>
      <c r="B43075" t="s">
        <v>148530</v>
      </c>
      <c r="C43075" t="s">
        <v>148531</v>
      </c>
      <c r="D43075" t="s">
        <v>148532</v>
      </c>
      <c r="E43075" t="s">
        <v>14</v>
      </c>
      <c r="F43075" t="s">
        <v>21</v>
      </c>
      <c r="G43075" t="s">
        <v>101</v>
      </c>
      <c r="H43075" t="s">
        <v>102</v>
      </c>
      <c r="I43075" t="s">
        <v>103</v>
      </c>
      <c r="J43075" s="1">
        <v>39990</v>
      </c>
    </row>
    <row r="43076" spans="1:10" x14ac:dyDescent="0.25">
      <c r="A43076" t="s">
        <v>148533</v>
      </c>
      <c r="B43076" t="s">
        <v>148534</v>
      </c>
      <c r="C43076" t="s">
        <v>148535</v>
      </c>
      <c r="D43076" t="s">
        <v>148536</v>
      </c>
      <c r="E43076" t="s">
        <v>14</v>
      </c>
      <c r="F43076" t="s">
        <v>21</v>
      </c>
      <c r="G43076" t="s">
        <v>59</v>
      </c>
      <c r="H43076" t="s">
        <v>60</v>
      </c>
      <c r="I43076" t="s">
        <v>1246</v>
      </c>
      <c r="J43076" s="1">
        <v>39995</v>
      </c>
    </row>
    <row r="43077" spans="1:10" x14ac:dyDescent="0.25">
      <c r="A43077" t="s">
        <v>148537</v>
      </c>
      <c r="B43077" t="s">
        <v>148538</v>
      </c>
      <c r="C43077" t="s">
        <v>148539</v>
      </c>
      <c r="D43077" t="s">
        <v>89</v>
      </c>
      <c r="E43077" t="s">
        <v>14</v>
      </c>
      <c r="F43077" t="s">
        <v>21</v>
      </c>
      <c r="G43077" t="s">
        <v>94</v>
      </c>
      <c r="H43077" t="s">
        <v>95</v>
      </c>
      <c r="I43077" t="s">
        <v>36876</v>
      </c>
      <c r="J43077" s="1">
        <v>40664</v>
      </c>
    </row>
    <row r="43078" spans="1:10" x14ac:dyDescent="0.25">
      <c r="A43078" t="s">
        <v>148540</v>
      </c>
      <c r="B43078" t="s">
        <v>148541</v>
      </c>
      <c r="C43078" t="s">
        <v>148542</v>
      </c>
      <c r="D43078" t="s">
        <v>38</v>
      </c>
      <c r="E43078" t="s">
        <v>14</v>
      </c>
      <c r="F43078" t="s">
        <v>123</v>
      </c>
      <c r="G43078" t="s">
        <v>33500</v>
      </c>
      <c r="H43078" t="s">
        <v>125</v>
      </c>
      <c r="I43078" t="s">
        <v>33501</v>
      </c>
    </row>
    <row r="43079" spans="1:10" x14ac:dyDescent="0.25">
      <c r="A43079" t="s">
        <v>148543</v>
      </c>
      <c r="B43079" t="s">
        <v>148544</v>
      </c>
      <c r="C43079" t="s">
        <v>148545</v>
      </c>
      <c r="D43079" t="s">
        <v>713</v>
      </c>
      <c r="E43079" t="s">
        <v>14</v>
      </c>
      <c r="J43079" s="1">
        <v>38139</v>
      </c>
    </row>
    <row r="43080" spans="1:10" x14ac:dyDescent="0.25">
      <c r="A43080" t="s">
        <v>148546</v>
      </c>
      <c r="B43080" t="s">
        <v>148547</v>
      </c>
      <c r="C43080" t="s">
        <v>148548</v>
      </c>
      <c r="D43080" t="s">
        <v>352</v>
      </c>
      <c r="E43080" t="s">
        <v>14</v>
      </c>
      <c r="F43080" t="s">
        <v>645</v>
      </c>
      <c r="G43080">
        <v>3</v>
      </c>
      <c r="H43080" t="s">
        <v>8345</v>
      </c>
      <c r="I43080" t="s">
        <v>148549</v>
      </c>
      <c r="J43080" s="1">
        <v>37987</v>
      </c>
    </row>
    <row r="43081" spans="1:10" x14ac:dyDescent="0.25">
      <c r="A43081" t="s">
        <v>148550</v>
      </c>
      <c r="B43081" t="s">
        <v>148551</v>
      </c>
      <c r="C43081" t="s">
        <v>148552</v>
      </c>
      <c r="D43081" t="s">
        <v>628</v>
      </c>
      <c r="E43081" t="s">
        <v>14</v>
      </c>
      <c r="F43081" t="s">
        <v>21</v>
      </c>
      <c r="G43081" t="s">
        <v>116</v>
      </c>
      <c r="H43081" t="s">
        <v>117</v>
      </c>
      <c r="I43081" t="s">
        <v>117</v>
      </c>
      <c r="J43081" s="1">
        <v>40483</v>
      </c>
    </row>
    <row r="43082" spans="1:10" x14ac:dyDescent="0.25">
      <c r="A43082" t="s">
        <v>148553</v>
      </c>
      <c r="B43082" t="s">
        <v>148554</v>
      </c>
      <c r="C43082" t="s">
        <v>148555</v>
      </c>
      <c r="D43082" t="s">
        <v>4078</v>
      </c>
      <c r="E43082" t="s">
        <v>202</v>
      </c>
      <c r="J43082" s="1">
        <v>42111</v>
      </c>
    </row>
    <row r="43083" spans="1:10" x14ac:dyDescent="0.25">
      <c r="A43083" t="s">
        <v>148556</v>
      </c>
      <c r="B43083" t="s">
        <v>148557</v>
      </c>
      <c r="C43083" t="s">
        <v>148558</v>
      </c>
      <c r="D43083" t="s">
        <v>148559</v>
      </c>
      <c r="E43083" t="s">
        <v>14</v>
      </c>
      <c r="F43083" t="s">
        <v>21</v>
      </c>
      <c r="G43083" t="s">
        <v>59</v>
      </c>
      <c r="H43083" t="s">
        <v>60</v>
      </c>
      <c r="I43083" t="s">
        <v>66</v>
      </c>
      <c r="J43083" s="1">
        <v>40210</v>
      </c>
    </row>
    <row r="43084" spans="1:10" x14ac:dyDescent="0.25">
      <c r="A43084" t="s">
        <v>148560</v>
      </c>
      <c r="B43084" t="s">
        <v>148561</v>
      </c>
      <c r="C43084" t="s">
        <v>148562</v>
      </c>
      <c r="D43084" t="s">
        <v>1242</v>
      </c>
      <c r="E43084" t="s">
        <v>14</v>
      </c>
      <c r="F43084" t="s">
        <v>1057</v>
      </c>
      <c r="G43084">
        <v>5</v>
      </c>
      <c r="H43084" t="s">
        <v>1058</v>
      </c>
      <c r="I43084" t="s">
        <v>1058</v>
      </c>
    </row>
    <row r="43085" spans="1:10" x14ac:dyDescent="0.25">
      <c r="A43085" t="s">
        <v>148563</v>
      </c>
      <c r="B43085" t="s">
        <v>148564</v>
      </c>
      <c r="C43085" t="s">
        <v>148565</v>
      </c>
      <c r="D43085" t="s">
        <v>32</v>
      </c>
      <c r="E43085" t="s">
        <v>202</v>
      </c>
      <c r="J43085" s="1">
        <v>39188</v>
      </c>
    </row>
    <row r="43086" spans="1:10" x14ac:dyDescent="0.25">
      <c r="A43086" t="s">
        <v>148566</v>
      </c>
      <c r="B43086" t="s">
        <v>148567</v>
      </c>
      <c r="C43086" t="s">
        <v>148568</v>
      </c>
      <c r="D43086" t="s">
        <v>148569</v>
      </c>
      <c r="E43086" t="s">
        <v>14</v>
      </c>
      <c r="F43086" t="s">
        <v>21</v>
      </c>
      <c r="G43086" t="s">
        <v>101</v>
      </c>
      <c r="H43086" t="s">
        <v>102</v>
      </c>
      <c r="I43086" t="s">
        <v>103</v>
      </c>
      <c r="J43086" s="1">
        <v>41852</v>
      </c>
    </row>
    <row r="43087" spans="1:10" x14ac:dyDescent="0.25">
      <c r="A43087" t="s">
        <v>148570</v>
      </c>
      <c r="B43087" t="s">
        <v>148571</v>
      </c>
      <c r="C43087" t="s">
        <v>148572</v>
      </c>
      <c r="D43087" t="s">
        <v>38</v>
      </c>
      <c r="E43087" t="s">
        <v>202</v>
      </c>
      <c r="F43087" t="s">
        <v>21</v>
      </c>
      <c r="G43087" t="s">
        <v>59</v>
      </c>
      <c r="H43087" t="s">
        <v>60</v>
      </c>
      <c r="I43087" t="s">
        <v>266</v>
      </c>
    </row>
    <row r="43088" spans="1:10" x14ac:dyDescent="0.25">
      <c r="A43088" t="s">
        <v>148573</v>
      </c>
      <c r="B43088" t="s">
        <v>148574</v>
      </c>
      <c r="C43088" t="s">
        <v>148575</v>
      </c>
      <c r="D43088" t="s">
        <v>148576</v>
      </c>
      <c r="E43088" t="s">
        <v>14</v>
      </c>
      <c r="F43088" t="s">
        <v>21</v>
      </c>
      <c r="G43088" t="s">
        <v>281</v>
      </c>
      <c r="H43088" t="s">
        <v>1025</v>
      </c>
      <c r="I43088" t="s">
        <v>1025</v>
      </c>
      <c r="J43088" s="1">
        <v>36161</v>
      </c>
    </row>
    <row r="43089" spans="1:10" x14ac:dyDescent="0.25">
      <c r="A43089" t="s">
        <v>148577</v>
      </c>
      <c r="B43089" t="s">
        <v>148578</v>
      </c>
      <c r="C43089" t="s">
        <v>148579</v>
      </c>
      <c r="D43089" t="s">
        <v>539</v>
      </c>
      <c r="E43089" t="s">
        <v>14</v>
      </c>
      <c r="F43089" t="s">
        <v>694</v>
      </c>
      <c r="G43089">
        <v>5</v>
      </c>
      <c r="H43089" t="s">
        <v>695</v>
      </c>
      <c r="I43089" t="s">
        <v>3442</v>
      </c>
      <c r="J43089" s="1">
        <v>41640</v>
      </c>
    </row>
    <row r="43090" spans="1:10" x14ac:dyDescent="0.25">
      <c r="A43090" t="s">
        <v>148580</v>
      </c>
      <c r="B43090" t="s">
        <v>148581</v>
      </c>
      <c r="C43090" t="s">
        <v>148582</v>
      </c>
      <c r="D43090" t="s">
        <v>11176</v>
      </c>
      <c r="E43090" t="s">
        <v>14</v>
      </c>
      <c r="F43090" t="s">
        <v>39934</v>
      </c>
      <c r="G43090">
        <v>10</v>
      </c>
      <c r="H43090" t="s">
        <v>40410</v>
      </c>
      <c r="I43090" t="s">
        <v>40411</v>
      </c>
      <c r="J43090" s="1">
        <v>41153</v>
      </c>
    </row>
    <row r="43091" spans="1:10" x14ac:dyDescent="0.25">
      <c r="A43091" t="s">
        <v>148583</v>
      </c>
      <c r="B43091" t="s">
        <v>148584</v>
      </c>
      <c r="C43091" t="s">
        <v>148585</v>
      </c>
      <c r="D43091" t="s">
        <v>51</v>
      </c>
      <c r="E43091" t="s">
        <v>14</v>
      </c>
      <c r="F43091" t="s">
        <v>21</v>
      </c>
      <c r="G43091" t="s">
        <v>59</v>
      </c>
      <c r="H43091" t="s">
        <v>60</v>
      </c>
      <c r="I43091" t="s">
        <v>979</v>
      </c>
      <c r="J43091" s="1">
        <v>40756</v>
      </c>
    </row>
    <row r="43092" spans="1:10" x14ac:dyDescent="0.25">
      <c r="A43092" t="s">
        <v>148586</v>
      </c>
      <c r="B43092" t="s">
        <v>148587</v>
      </c>
      <c r="C43092" t="s">
        <v>148588</v>
      </c>
      <c r="D43092" t="s">
        <v>148589</v>
      </c>
      <c r="E43092" t="s">
        <v>14</v>
      </c>
      <c r="F43092" t="s">
        <v>21</v>
      </c>
      <c r="G43092" t="s">
        <v>59</v>
      </c>
      <c r="H43092" t="s">
        <v>60</v>
      </c>
      <c r="I43092" t="s">
        <v>1155</v>
      </c>
      <c r="J43092" s="1">
        <v>40848</v>
      </c>
    </row>
    <row r="43093" spans="1:10" x14ac:dyDescent="0.25">
      <c r="A43093" t="s">
        <v>148590</v>
      </c>
      <c r="B43093" t="s">
        <v>148591</v>
      </c>
      <c r="C43093" t="s">
        <v>148592</v>
      </c>
      <c r="D43093" t="s">
        <v>148593</v>
      </c>
      <c r="E43093" t="s">
        <v>14</v>
      </c>
      <c r="F43093" t="s">
        <v>21</v>
      </c>
      <c r="G43093" t="s">
        <v>77</v>
      </c>
      <c r="H43093" t="s">
        <v>1759</v>
      </c>
      <c r="I43093" t="s">
        <v>2519</v>
      </c>
      <c r="J43093" s="1">
        <v>42005</v>
      </c>
    </row>
    <row r="43094" spans="1:10" x14ac:dyDescent="0.25">
      <c r="A43094" t="s">
        <v>148594</v>
      </c>
      <c r="B43094" t="s">
        <v>148595</v>
      </c>
      <c r="C43094" t="s">
        <v>148596</v>
      </c>
      <c r="D43094" t="s">
        <v>148597</v>
      </c>
      <c r="E43094" t="s">
        <v>202</v>
      </c>
      <c r="F43094" t="s">
        <v>21</v>
      </c>
      <c r="G43094" t="s">
        <v>522</v>
      </c>
      <c r="H43094" t="s">
        <v>523</v>
      </c>
      <c r="I43094" t="s">
        <v>524</v>
      </c>
      <c r="J43094" s="1">
        <v>40909</v>
      </c>
    </row>
    <row r="43095" spans="1:10" x14ac:dyDescent="0.25">
      <c r="A43095" t="s">
        <v>148598</v>
      </c>
      <c r="B43095" t="s">
        <v>148599</v>
      </c>
      <c r="C43095" t="s">
        <v>148600</v>
      </c>
      <c r="D43095" t="s">
        <v>32</v>
      </c>
      <c r="E43095" t="s">
        <v>14</v>
      </c>
      <c r="F43095" t="s">
        <v>21</v>
      </c>
      <c r="G43095" t="s">
        <v>59</v>
      </c>
      <c r="H43095" t="s">
        <v>60</v>
      </c>
      <c r="I43095" t="s">
        <v>2966</v>
      </c>
      <c r="J43095" s="1">
        <v>38991</v>
      </c>
    </row>
    <row r="43096" spans="1:10" x14ac:dyDescent="0.25">
      <c r="A43096" t="s">
        <v>148601</v>
      </c>
      <c r="B43096" t="s">
        <v>148602</v>
      </c>
      <c r="E43096" t="s">
        <v>14</v>
      </c>
      <c r="F43096" t="s">
        <v>21</v>
      </c>
      <c r="G43096" t="s">
        <v>59</v>
      </c>
      <c r="H43096" t="s">
        <v>1216</v>
      </c>
      <c r="I43096" t="s">
        <v>8963</v>
      </c>
    </row>
    <row r="43097" spans="1:10" x14ac:dyDescent="0.25">
      <c r="A43097" t="s">
        <v>148603</v>
      </c>
      <c r="B43097" t="s">
        <v>148604</v>
      </c>
      <c r="C43097" t="s">
        <v>148605</v>
      </c>
      <c r="D43097" t="s">
        <v>148606</v>
      </c>
      <c r="E43097" t="s">
        <v>14</v>
      </c>
      <c r="F43097" t="s">
        <v>4876</v>
      </c>
      <c r="H43097" t="s">
        <v>4877</v>
      </c>
      <c r="I43097" t="s">
        <v>4877</v>
      </c>
      <c r="J43097" s="1">
        <v>39814</v>
      </c>
    </row>
    <row r="43098" spans="1:10" x14ac:dyDescent="0.25">
      <c r="A43098" t="s">
        <v>148607</v>
      </c>
      <c r="B43098" t="s">
        <v>148608</v>
      </c>
      <c r="D43098" t="s">
        <v>928</v>
      </c>
      <c r="E43098" t="s">
        <v>14</v>
      </c>
      <c r="F43098" t="s">
        <v>21</v>
      </c>
      <c r="G43098" t="s">
        <v>94</v>
      </c>
      <c r="H43098" t="s">
        <v>95</v>
      </c>
      <c r="I43098" t="s">
        <v>20971</v>
      </c>
      <c r="J43098" s="1">
        <v>36161</v>
      </c>
    </row>
    <row r="43099" spans="1:10" x14ac:dyDescent="0.25">
      <c r="A43099" t="s">
        <v>148609</v>
      </c>
      <c r="B43099" t="s">
        <v>148610</v>
      </c>
      <c r="C43099" t="s">
        <v>148611</v>
      </c>
      <c r="D43099" t="s">
        <v>440</v>
      </c>
      <c r="E43099" t="s">
        <v>14</v>
      </c>
      <c r="F43099" t="s">
        <v>21</v>
      </c>
      <c r="G43099" t="s">
        <v>101</v>
      </c>
      <c r="H43099" t="s">
        <v>102</v>
      </c>
      <c r="I43099" t="s">
        <v>15748</v>
      </c>
      <c r="J43099" s="1">
        <v>40179</v>
      </c>
    </row>
    <row r="43100" spans="1:10" x14ac:dyDescent="0.25">
      <c r="A43100" t="s">
        <v>148612</v>
      </c>
      <c r="B43100" t="s">
        <v>148613</v>
      </c>
      <c r="C43100" t="s">
        <v>148614</v>
      </c>
      <c r="D43100" t="s">
        <v>736</v>
      </c>
      <c r="E43100" t="s">
        <v>14</v>
      </c>
      <c r="F43100" t="s">
        <v>21</v>
      </c>
      <c r="G43100" t="s">
        <v>84</v>
      </c>
      <c r="H43100" t="s">
        <v>1127</v>
      </c>
      <c r="I43100" t="s">
        <v>1128</v>
      </c>
      <c r="J43100" s="1">
        <v>39083</v>
      </c>
    </row>
    <row r="43101" spans="1:10" x14ac:dyDescent="0.25">
      <c r="A43101" t="s">
        <v>148615</v>
      </c>
      <c r="B43101" t="s">
        <v>148616</v>
      </c>
      <c r="C43101" t="s">
        <v>148617</v>
      </c>
      <c r="D43101" t="s">
        <v>38</v>
      </c>
      <c r="E43101" t="s">
        <v>14</v>
      </c>
      <c r="F43101" t="s">
        <v>21</v>
      </c>
      <c r="G43101" t="s">
        <v>137</v>
      </c>
      <c r="H43101" t="s">
        <v>138</v>
      </c>
      <c r="I43101" t="s">
        <v>138</v>
      </c>
      <c r="J43101" s="1">
        <v>40544</v>
      </c>
    </row>
    <row r="43102" spans="1:10" x14ac:dyDescent="0.25">
      <c r="A43102" t="s">
        <v>148618</v>
      </c>
      <c r="B43102" t="s">
        <v>148616</v>
      </c>
      <c r="C43102" t="s">
        <v>148619</v>
      </c>
      <c r="D43102" t="s">
        <v>148620</v>
      </c>
      <c r="E43102" t="s">
        <v>14</v>
      </c>
      <c r="F43102" t="s">
        <v>21</v>
      </c>
      <c r="G43102" t="s">
        <v>39</v>
      </c>
      <c r="H43102" t="s">
        <v>277</v>
      </c>
      <c r="I43102" t="s">
        <v>277</v>
      </c>
      <c r="J43102" s="1">
        <v>40029</v>
      </c>
    </row>
    <row r="43103" spans="1:10" x14ac:dyDescent="0.25">
      <c r="A43103" t="s">
        <v>148621</v>
      </c>
      <c r="B43103" t="s">
        <v>148622</v>
      </c>
      <c r="C43103" t="s">
        <v>148623</v>
      </c>
      <c r="D43103" t="s">
        <v>32</v>
      </c>
      <c r="E43103" t="s">
        <v>14</v>
      </c>
      <c r="F43103" t="s">
        <v>21</v>
      </c>
      <c r="G43103" t="s">
        <v>425</v>
      </c>
      <c r="H43103" t="s">
        <v>7654</v>
      </c>
      <c r="I43103" t="s">
        <v>61910</v>
      </c>
      <c r="J43103" s="1">
        <v>40179</v>
      </c>
    </row>
    <row r="43104" spans="1:10" x14ac:dyDescent="0.25">
      <c r="A43104" t="s">
        <v>148624</v>
      </c>
      <c r="B43104" t="s">
        <v>148625</v>
      </c>
      <c r="C43104" t="s">
        <v>148626</v>
      </c>
      <c r="D43104" t="s">
        <v>148627</v>
      </c>
      <c r="E43104" t="s">
        <v>108</v>
      </c>
      <c r="F43104" t="s">
        <v>52</v>
      </c>
      <c r="G43104" t="s">
        <v>197</v>
      </c>
      <c r="H43104" t="s">
        <v>198</v>
      </c>
      <c r="I43104" t="s">
        <v>244</v>
      </c>
      <c r="J43104" s="1">
        <v>39814</v>
      </c>
    </row>
    <row r="43105" spans="1:10" x14ac:dyDescent="0.25">
      <c r="A43105" t="s">
        <v>148628</v>
      </c>
      <c r="B43105" t="s">
        <v>148629</v>
      </c>
      <c r="C43105" t="s">
        <v>148630</v>
      </c>
      <c r="E43105" t="s">
        <v>14</v>
      </c>
      <c r="F43105" t="s">
        <v>123</v>
      </c>
      <c r="G43105" t="s">
        <v>3005</v>
      </c>
      <c r="H43105" t="s">
        <v>125</v>
      </c>
      <c r="I43105" t="s">
        <v>3006</v>
      </c>
      <c r="J43105" s="1">
        <v>40544</v>
      </c>
    </row>
    <row r="43106" spans="1:10" x14ac:dyDescent="0.25">
      <c r="A43106" t="s">
        <v>148631</v>
      </c>
      <c r="B43106" t="s">
        <v>148632</v>
      </c>
      <c r="C43106" t="s">
        <v>148633</v>
      </c>
      <c r="D43106" t="s">
        <v>148634</v>
      </c>
      <c r="E43106" t="s">
        <v>14</v>
      </c>
      <c r="F43106" t="s">
        <v>21</v>
      </c>
      <c r="G43106" t="s">
        <v>59</v>
      </c>
      <c r="H43106" t="s">
        <v>60</v>
      </c>
      <c r="I43106" t="s">
        <v>1397</v>
      </c>
      <c r="J43106" s="1">
        <v>41640</v>
      </c>
    </row>
    <row r="43107" spans="1:10" x14ac:dyDescent="0.25">
      <c r="A43107" t="s">
        <v>148635</v>
      </c>
      <c r="B43107" t="s">
        <v>148636</v>
      </c>
      <c r="C43107" t="s">
        <v>148637</v>
      </c>
      <c r="D43107" t="s">
        <v>148638</v>
      </c>
      <c r="E43107" t="s">
        <v>14</v>
      </c>
      <c r="F43107" t="s">
        <v>21</v>
      </c>
      <c r="G43107" t="s">
        <v>153</v>
      </c>
      <c r="H43107" t="s">
        <v>239</v>
      </c>
      <c r="I43107" t="s">
        <v>239</v>
      </c>
      <c r="J43107" s="1">
        <v>41883</v>
      </c>
    </row>
    <row r="43108" spans="1:10" x14ac:dyDescent="0.25">
      <c r="A43108" t="s">
        <v>148639</v>
      </c>
      <c r="B43108" t="s">
        <v>148640</v>
      </c>
      <c r="C43108" t="s">
        <v>148641</v>
      </c>
      <c r="D43108" t="s">
        <v>38</v>
      </c>
      <c r="E43108" t="s">
        <v>108</v>
      </c>
      <c r="F43108" t="s">
        <v>21</v>
      </c>
      <c r="G43108" t="s">
        <v>84</v>
      </c>
      <c r="H43108" t="s">
        <v>3564</v>
      </c>
      <c r="I43108" t="s">
        <v>3564</v>
      </c>
      <c r="J43108" s="1">
        <v>37257</v>
      </c>
    </row>
    <row r="43109" spans="1:10" x14ac:dyDescent="0.25">
      <c r="A43109" t="s">
        <v>148642</v>
      </c>
      <c r="B43109" t="s">
        <v>148643</v>
      </c>
      <c r="C43109" t="s">
        <v>148644</v>
      </c>
      <c r="D43109" t="s">
        <v>89</v>
      </c>
      <c r="E43109" t="s">
        <v>14</v>
      </c>
      <c r="F43109" t="s">
        <v>21</v>
      </c>
      <c r="G43109" t="s">
        <v>425</v>
      </c>
      <c r="H43109" t="s">
        <v>523</v>
      </c>
      <c r="I43109" t="s">
        <v>8299</v>
      </c>
      <c r="J43109" s="1">
        <v>40909</v>
      </c>
    </row>
    <row r="43110" spans="1:10" x14ac:dyDescent="0.25">
      <c r="A43110" t="s">
        <v>148645</v>
      </c>
      <c r="B43110" t="s">
        <v>148646</v>
      </c>
      <c r="C43110" t="s">
        <v>148647</v>
      </c>
      <c r="D43110" t="s">
        <v>148648</v>
      </c>
      <c r="E43110" t="s">
        <v>14</v>
      </c>
      <c r="F43110" t="s">
        <v>21</v>
      </c>
      <c r="G43110" t="s">
        <v>59</v>
      </c>
      <c r="H43110" t="s">
        <v>60</v>
      </c>
      <c r="I43110" t="s">
        <v>4122</v>
      </c>
      <c r="J43110" s="1">
        <v>40787</v>
      </c>
    </row>
    <row r="43111" spans="1:10" x14ac:dyDescent="0.25">
      <c r="A43111" t="s">
        <v>148649</v>
      </c>
      <c r="B43111" t="s">
        <v>148650</v>
      </c>
      <c r="C43111" t="s">
        <v>148651</v>
      </c>
      <c r="D43111" t="s">
        <v>148652</v>
      </c>
      <c r="E43111" t="s">
        <v>108</v>
      </c>
      <c r="F43111" t="s">
        <v>21</v>
      </c>
      <c r="G43111" t="s">
        <v>101</v>
      </c>
      <c r="H43111" t="s">
        <v>102</v>
      </c>
      <c r="I43111" t="s">
        <v>103</v>
      </c>
      <c r="J43111" s="1">
        <v>35065</v>
      </c>
    </row>
    <row r="43112" spans="1:10" x14ac:dyDescent="0.25">
      <c r="A43112" t="s">
        <v>148653</v>
      </c>
      <c r="B43112" t="s">
        <v>148654</v>
      </c>
      <c r="E43112" t="s">
        <v>14</v>
      </c>
    </row>
    <row r="43113" spans="1:10" x14ac:dyDescent="0.25">
      <c r="A43113" t="s">
        <v>148655</v>
      </c>
      <c r="B43113" t="s">
        <v>148656</v>
      </c>
      <c r="C43113" t="s">
        <v>148657</v>
      </c>
      <c r="D43113" t="s">
        <v>38</v>
      </c>
      <c r="E43113" t="s">
        <v>14</v>
      </c>
      <c r="F43113" t="s">
        <v>21</v>
      </c>
      <c r="G43113" t="s">
        <v>116</v>
      </c>
      <c r="H43113" t="s">
        <v>523</v>
      </c>
      <c r="I43113" t="s">
        <v>4689</v>
      </c>
    </row>
    <row r="43114" spans="1:10" x14ac:dyDescent="0.25">
      <c r="A43114" t="s">
        <v>148658</v>
      </c>
      <c r="B43114" t="s">
        <v>148659</v>
      </c>
      <c r="C43114" t="s">
        <v>148660</v>
      </c>
      <c r="D43114" t="s">
        <v>3927</v>
      </c>
      <c r="E43114" t="s">
        <v>14</v>
      </c>
      <c r="F43114" t="s">
        <v>21</v>
      </c>
      <c r="G43114" t="s">
        <v>101</v>
      </c>
      <c r="H43114" t="s">
        <v>102</v>
      </c>
      <c r="I43114" t="s">
        <v>15748</v>
      </c>
    </row>
    <row r="43115" spans="1:10" x14ac:dyDescent="0.25">
      <c r="A43115" t="s">
        <v>148661</v>
      </c>
      <c r="B43115" t="s">
        <v>148662</v>
      </c>
      <c r="C43115" t="s">
        <v>148663</v>
      </c>
      <c r="D43115" t="s">
        <v>51</v>
      </c>
      <c r="E43115" t="s">
        <v>202</v>
      </c>
      <c r="F43115" t="s">
        <v>21</v>
      </c>
      <c r="G43115" t="s">
        <v>153</v>
      </c>
      <c r="H43115" t="s">
        <v>239</v>
      </c>
      <c r="I43115" t="s">
        <v>322</v>
      </c>
    </row>
    <row r="43116" spans="1:10" x14ac:dyDescent="0.25">
      <c r="A43116" t="s">
        <v>148664</v>
      </c>
      <c r="B43116" t="s">
        <v>148665</v>
      </c>
      <c r="C43116" t="s">
        <v>148666</v>
      </c>
      <c r="D43116" t="s">
        <v>148667</v>
      </c>
      <c r="E43116" t="s">
        <v>14</v>
      </c>
      <c r="F43116" t="s">
        <v>21</v>
      </c>
      <c r="G43116" t="s">
        <v>39</v>
      </c>
      <c r="H43116" t="s">
        <v>277</v>
      </c>
      <c r="I43116" t="s">
        <v>277</v>
      </c>
      <c r="J43116" s="1">
        <v>40544</v>
      </c>
    </row>
    <row r="43117" spans="1:10" x14ac:dyDescent="0.25">
      <c r="A43117" t="s">
        <v>148668</v>
      </c>
      <c r="B43117" t="s">
        <v>148669</v>
      </c>
      <c r="C43117" t="s">
        <v>148670</v>
      </c>
      <c r="D43117" t="s">
        <v>148671</v>
      </c>
      <c r="E43117" t="s">
        <v>108</v>
      </c>
      <c r="F43117" t="s">
        <v>21</v>
      </c>
      <c r="G43117" t="s">
        <v>59</v>
      </c>
      <c r="H43117" t="s">
        <v>60</v>
      </c>
      <c r="I43117" t="s">
        <v>266</v>
      </c>
      <c r="J43117" s="1">
        <v>41153</v>
      </c>
    </row>
    <row r="43118" spans="1:10" x14ac:dyDescent="0.25">
      <c r="A43118" t="s">
        <v>148672</v>
      </c>
      <c r="B43118" t="s">
        <v>148673</v>
      </c>
      <c r="C43118" t="s">
        <v>148674</v>
      </c>
      <c r="D43118" t="s">
        <v>761</v>
      </c>
      <c r="E43118" t="s">
        <v>14</v>
      </c>
      <c r="F43118" t="s">
        <v>21</v>
      </c>
      <c r="G43118" t="s">
        <v>425</v>
      </c>
      <c r="H43118" t="s">
        <v>6978</v>
      </c>
      <c r="I43118" t="s">
        <v>6978</v>
      </c>
    </row>
    <row r="43119" spans="1:10" x14ac:dyDescent="0.25">
      <c r="A43119" t="s">
        <v>148675</v>
      </c>
      <c r="B43119" t="s">
        <v>148676</v>
      </c>
      <c r="C43119" t="s">
        <v>148677</v>
      </c>
      <c r="D43119" t="s">
        <v>148678</v>
      </c>
      <c r="E43119" t="s">
        <v>14</v>
      </c>
      <c r="F43119" t="s">
        <v>21</v>
      </c>
      <c r="G43119" t="s">
        <v>101</v>
      </c>
      <c r="H43119" t="s">
        <v>102</v>
      </c>
      <c r="I43119" t="s">
        <v>5330</v>
      </c>
      <c r="J43119" s="1">
        <v>41974</v>
      </c>
    </row>
    <row r="43120" spans="1:10" x14ac:dyDescent="0.25">
      <c r="A43120" t="s">
        <v>148679</v>
      </c>
      <c r="B43120" t="s">
        <v>148680</v>
      </c>
      <c r="D43120" t="s">
        <v>89</v>
      </c>
      <c r="E43120" t="s">
        <v>14</v>
      </c>
      <c r="F43120" t="s">
        <v>21</v>
      </c>
      <c r="G43120" t="s">
        <v>4963</v>
      </c>
      <c r="H43120" t="s">
        <v>4964</v>
      </c>
      <c r="I43120" t="s">
        <v>41411</v>
      </c>
      <c r="J43120" s="1">
        <v>41946</v>
      </c>
    </row>
    <row r="43121" spans="1:10" x14ac:dyDescent="0.25">
      <c r="A43121" t="s">
        <v>148681</v>
      </c>
      <c r="B43121" t="s">
        <v>148682</v>
      </c>
      <c r="C43121" t="s">
        <v>148683</v>
      </c>
      <c r="D43121" t="s">
        <v>7908</v>
      </c>
      <c r="E43121" t="s">
        <v>14</v>
      </c>
      <c r="J43121" s="1">
        <v>41962</v>
      </c>
    </row>
    <row r="43122" spans="1:10" x14ac:dyDescent="0.25">
      <c r="A43122" t="s">
        <v>148684</v>
      </c>
      <c r="B43122" t="s">
        <v>148685</v>
      </c>
      <c r="C43122" t="s">
        <v>148686</v>
      </c>
      <c r="D43122" t="s">
        <v>148687</v>
      </c>
      <c r="E43122" t="s">
        <v>14</v>
      </c>
      <c r="F43122" t="s">
        <v>21</v>
      </c>
      <c r="G43122" t="s">
        <v>84</v>
      </c>
      <c r="H43122" t="s">
        <v>1127</v>
      </c>
      <c r="I43122" t="s">
        <v>16880</v>
      </c>
      <c r="J43122" s="1">
        <v>41821</v>
      </c>
    </row>
    <row r="43123" spans="1:10" x14ac:dyDescent="0.25">
      <c r="A43123" t="s">
        <v>148688</v>
      </c>
      <c r="B43123" t="s">
        <v>148689</v>
      </c>
      <c r="C43123" t="s">
        <v>148690</v>
      </c>
      <c r="D43123" t="s">
        <v>2474</v>
      </c>
      <c r="E43123" t="s">
        <v>14</v>
      </c>
      <c r="F43123" t="s">
        <v>21</v>
      </c>
      <c r="G43123" t="s">
        <v>153</v>
      </c>
      <c r="H43123" t="s">
        <v>2681</v>
      </c>
      <c r="I43123" t="s">
        <v>17143</v>
      </c>
      <c r="J43123" s="1">
        <v>41551</v>
      </c>
    </row>
    <row r="43124" spans="1:10" x14ac:dyDescent="0.25">
      <c r="A43124" t="s">
        <v>148691</v>
      </c>
      <c r="B43124" t="s">
        <v>148692</v>
      </c>
      <c r="C43124" t="s">
        <v>148693</v>
      </c>
      <c r="D43124" t="s">
        <v>148694</v>
      </c>
      <c r="E43124" t="s">
        <v>14</v>
      </c>
      <c r="F43124" t="s">
        <v>21</v>
      </c>
      <c r="G43124" t="s">
        <v>137</v>
      </c>
      <c r="H43124" t="s">
        <v>138</v>
      </c>
      <c r="I43124" t="s">
        <v>138</v>
      </c>
      <c r="J43124" s="1">
        <v>39352</v>
      </c>
    </row>
    <row r="43125" spans="1:10" x14ac:dyDescent="0.25">
      <c r="A43125" t="s">
        <v>148695</v>
      </c>
      <c r="B43125" t="s">
        <v>148696</v>
      </c>
      <c r="C43125" t="s">
        <v>148697</v>
      </c>
      <c r="D43125" t="s">
        <v>148698</v>
      </c>
      <c r="E43125" t="s">
        <v>14</v>
      </c>
      <c r="F43125" t="s">
        <v>21</v>
      </c>
      <c r="G43125" t="s">
        <v>101</v>
      </c>
      <c r="H43125" t="s">
        <v>1616</v>
      </c>
      <c r="I43125" t="s">
        <v>148699</v>
      </c>
      <c r="J43125" s="1">
        <v>41548</v>
      </c>
    </row>
    <row r="43126" spans="1:10" x14ac:dyDescent="0.25">
      <c r="A43126" t="s">
        <v>148700</v>
      </c>
      <c r="B43126" t="s">
        <v>148701</v>
      </c>
      <c r="D43126" t="s">
        <v>148702</v>
      </c>
      <c r="E43126" t="s">
        <v>14</v>
      </c>
      <c r="F43126" t="s">
        <v>21</v>
      </c>
      <c r="G43126" t="s">
        <v>137</v>
      </c>
      <c r="H43126" t="s">
        <v>138</v>
      </c>
      <c r="I43126" t="s">
        <v>433</v>
      </c>
      <c r="J43126" s="1">
        <v>41466</v>
      </c>
    </row>
    <row r="43127" spans="1:10" x14ac:dyDescent="0.25">
      <c r="A43127" t="s">
        <v>148703</v>
      </c>
      <c r="B43127" t="s">
        <v>148704</v>
      </c>
      <c r="C43127" t="s">
        <v>148705</v>
      </c>
      <c r="D43127" t="s">
        <v>176</v>
      </c>
      <c r="E43127" t="s">
        <v>14</v>
      </c>
      <c r="F43127" t="s">
        <v>21</v>
      </c>
      <c r="G43127" t="s">
        <v>137</v>
      </c>
      <c r="H43127" t="s">
        <v>138</v>
      </c>
      <c r="I43127" t="s">
        <v>433</v>
      </c>
    </row>
    <row r="43128" spans="1:10" x14ac:dyDescent="0.25">
      <c r="A43128" t="s">
        <v>148706</v>
      </c>
      <c r="B43128" t="s">
        <v>148707</v>
      </c>
      <c r="C43128" t="s">
        <v>148708</v>
      </c>
      <c r="D43128" t="s">
        <v>148709</v>
      </c>
      <c r="E43128" t="s">
        <v>14</v>
      </c>
      <c r="F43128" t="s">
        <v>21</v>
      </c>
      <c r="G43128" t="s">
        <v>59</v>
      </c>
      <c r="H43128" t="s">
        <v>1216</v>
      </c>
      <c r="I43128" t="s">
        <v>1216</v>
      </c>
    </row>
    <row r="43129" spans="1:10" x14ac:dyDescent="0.25">
      <c r="A43129" t="s">
        <v>148710</v>
      </c>
      <c r="B43129" t="s">
        <v>148711</v>
      </c>
      <c r="C43129" t="s">
        <v>148712</v>
      </c>
      <c r="D43129" t="s">
        <v>1739</v>
      </c>
      <c r="E43129" t="s">
        <v>108</v>
      </c>
      <c r="F43129" t="s">
        <v>21</v>
      </c>
      <c r="G43129" t="s">
        <v>1006</v>
      </c>
      <c r="H43129" t="s">
        <v>1007</v>
      </c>
      <c r="I43129" t="s">
        <v>3747</v>
      </c>
      <c r="J43129" s="1">
        <v>40558</v>
      </c>
    </row>
    <row r="43130" spans="1:10" x14ac:dyDescent="0.25">
      <c r="A43130" t="s">
        <v>148713</v>
      </c>
      <c r="B43130" t="s">
        <v>148714</v>
      </c>
      <c r="C43130" t="s">
        <v>148715</v>
      </c>
      <c r="E43130" t="s">
        <v>14</v>
      </c>
      <c r="F43130" t="s">
        <v>21</v>
      </c>
      <c r="G43130" t="s">
        <v>39</v>
      </c>
      <c r="H43130" t="s">
        <v>277</v>
      </c>
      <c r="I43130" t="s">
        <v>277</v>
      </c>
    </row>
    <row r="43131" spans="1:10" x14ac:dyDescent="0.25">
      <c r="A43131" t="s">
        <v>148716</v>
      </c>
      <c r="B43131" t="s">
        <v>148717</v>
      </c>
      <c r="C43131" t="s">
        <v>148718</v>
      </c>
      <c r="D43131" t="s">
        <v>13119</v>
      </c>
      <c r="E43131" t="s">
        <v>14</v>
      </c>
      <c r="F43131" t="s">
        <v>21</v>
      </c>
      <c r="G43131" t="s">
        <v>59</v>
      </c>
      <c r="H43131" t="s">
        <v>60</v>
      </c>
      <c r="I43131" t="s">
        <v>4836</v>
      </c>
      <c r="J43131" s="1">
        <v>41640</v>
      </c>
    </row>
    <row r="43132" spans="1:10" x14ac:dyDescent="0.25">
      <c r="A43132" t="s">
        <v>148719</v>
      </c>
      <c r="B43132" t="s">
        <v>148720</v>
      </c>
      <c r="C43132" t="s">
        <v>148721</v>
      </c>
      <c r="D43132" t="s">
        <v>1739</v>
      </c>
      <c r="E43132" t="s">
        <v>14</v>
      </c>
      <c r="F43132" t="s">
        <v>21</v>
      </c>
      <c r="G43132" t="s">
        <v>639</v>
      </c>
      <c r="H43132" t="s">
        <v>640</v>
      </c>
      <c r="I43132" t="s">
        <v>640</v>
      </c>
      <c r="J43132" s="1">
        <v>40544</v>
      </c>
    </row>
    <row r="43133" spans="1:10" x14ac:dyDescent="0.25">
      <c r="A43133" t="s">
        <v>148722</v>
      </c>
      <c r="B43133" t="s">
        <v>148723</v>
      </c>
      <c r="C43133" t="s">
        <v>148724</v>
      </c>
      <c r="D43133" t="s">
        <v>70</v>
      </c>
      <c r="E43133" t="s">
        <v>14</v>
      </c>
      <c r="F43133" t="s">
        <v>21</v>
      </c>
      <c r="G43133" t="s">
        <v>59</v>
      </c>
      <c r="H43133" t="s">
        <v>1216</v>
      </c>
      <c r="I43133" t="s">
        <v>1216</v>
      </c>
      <c r="J43133" s="1">
        <v>41365</v>
      </c>
    </row>
    <row r="43134" spans="1:10" x14ac:dyDescent="0.25">
      <c r="A43134" t="s">
        <v>148725</v>
      </c>
      <c r="B43134" t="s">
        <v>148726</v>
      </c>
      <c r="C43134" t="s">
        <v>148727</v>
      </c>
      <c r="D43134" t="s">
        <v>40619</v>
      </c>
      <c r="E43134" t="s">
        <v>14</v>
      </c>
      <c r="F43134" t="s">
        <v>21</v>
      </c>
      <c r="G43134" t="s">
        <v>203</v>
      </c>
      <c r="H43134" t="s">
        <v>6938</v>
      </c>
      <c r="I43134" t="s">
        <v>6938</v>
      </c>
      <c r="J43134" s="1">
        <v>40909</v>
      </c>
    </row>
    <row r="43135" spans="1:10" x14ac:dyDescent="0.25">
      <c r="A43135" t="s">
        <v>148728</v>
      </c>
      <c r="B43135" t="s">
        <v>148729</v>
      </c>
      <c r="C43135" t="s">
        <v>148730</v>
      </c>
      <c r="D43135" t="s">
        <v>148731</v>
      </c>
      <c r="E43135" t="s">
        <v>684</v>
      </c>
      <c r="F43135" t="s">
        <v>21</v>
      </c>
      <c r="G43135" t="s">
        <v>59</v>
      </c>
      <c r="H43135" t="s">
        <v>1216</v>
      </c>
      <c r="I43135" t="s">
        <v>1216</v>
      </c>
      <c r="J43135" s="1">
        <v>23743</v>
      </c>
    </row>
    <row r="43136" spans="1:10" x14ac:dyDescent="0.25">
      <c r="A43136" t="s">
        <v>148732</v>
      </c>
      <c r="B43136" t="s">
        <v>148733</v>
      </c>
      <c r="C43136" t="s">
        <v>148734</v>
      </c>
      <c r="D43136" t="s">
        <v>148735</v>
      </c>
      <c r="E43136" t="s">
        <v>14</v>
      </c>
      <c r="F43136" t="s">
        <v>21</v>
      </c>
      <c r="G43136" t="s">
        <v>281</v>
      </c>
      <c r="H43136" t="s">
        <v>1025</v>
      </c>
      <c r="I43136" t="s">
        <v>1025</v>
      </c>
    </row>
    <row r="43137" spans="1:10" x14ac:dyDescent="0.25">
      <c r="A43137" t="s">
        <v>148736</v>
      </c>
      <c r="B43137" t="s">
        <v>148737</v>
      </c>
      <c r="C43137" t="s">
        <v>148738</v>
      </c>
      <c r="D43137" t="s">
        <v>148739</v>
      </c>
      <c r="E43137" t="s">
        <v>14</v>
      </c>
      <c r="F43137" t="s">
        <v>21</v>
      </c>
      <c r="G43137" t="s">
        <v>59</v>
      </c>
      <c r="H43137" t="s">
        <v>60</v>
      </c>
      <c r="I43137" t="s">
        <v>66</v>
      </c>
      <c r="J43137" s="1">
        <v>41055</v>
      </c>
    </row>
    <row r="43138" spans="1:10" x14ac:dyDescent="0.25">
      <c r="A43138" t="s">
        <v>148740</v>
      </c>
      <c r="B43138" t="s">
        <v>148741</v>
      </c>
      <c r="D43138" t="s">
        <v>280</v>
      </c>
      <c r="E43138" t="s">
        <v>14</v>
      </c>
      <c r="F43138" t="s">
        <v>633</v>
      </c>
      <c r="G43138">
        <v>7</v>
      </c>
      <c r="H43138" t="s">
        <v>924</v>
      </c>
      <c r="I43138" t="s">
        <v>924</v>
      </c>
      <c r="J43138" s="1">
        <v>41164</v>
      </c>
    </row>
    <row r="43139" spans="1:10" x14ac:dyDescent="0.25">
      <c r="A43139" t="s">
        <v>148742</v>
      </c>
      <c r="B43139" t="s">
        <v>148743</v>
      </c>
      <c r="C43139" t="s">
        <v>148744</v>
      </c>
      <c r="D43139" t="s">
        <v>112</v>
      </c>
      <c r="E43139" t="s">
        <v>14</v>
      </c>
      <c r="F43139" t="s">
        <v>21</v>
      </c>
      <c r="G43139" t="s">
        <v>59</v>
      </c>
      <c r="H43139" t="s">
        <v>914</v>
      </c>
      <c r="I43139" t="s">
        <v>148745</v>
      </c>
      <c r="J43139" s="1">
        <v>38718</v>
      </c>
    </row>
    <row r="43140" spans="1:10" x14ac:dyDescent="0.25">
      <c r="A43140" t="s">
        <v>148746</v>
      </c>
      <c r="B43140" t="s">
        <v>148747</v>
      </c>
      <c r="D43140" t="s">
        <v>176</v>
      </c>
      <c r="E43140" t="s">
        <v>14</v>
      </c>
      <c r="F43140" t="s">
        <v>21</v>
      </c>
      <c r="G43140" t="s">
        <v>101</v>
      </c>
      <c r="H43140" t="s">
        <v>102</v>
      </c>
      <c r="I43140" t="s">
        <v>31111</v>
      </c>
      <c r="J43140" s="1">
        <v>41943</v>
      </c>
    </row>
    <row r="43141" spans="1:10" x14ac:dyDescent="0.25">
      <c r="A43141" t="s">
        <v>148748</v>
      </c>
      <c r="B43141" t="s">
        <v>148749</v>
      </c>
      <c r="C43141" t="s">
        <v>148750</v>
      </c>
      <c r="D43141" t="s">
        <v>1739</v>
      </c>
      <c r="E43141" t="s">
        <v>14</v>
      </c>
      <c r="F43141" t="s">
        <v>21</v>
      </c>
      <c r="G43141" t="s">
        <v>101</v>
      </c>
      <c r="H43141" t="s">
        <v>102</v>
      </c>
      <c r="I43141" t="s">
        <v>103</v>
      </c>
      <c r="J43141" s="1">
        <v>40179</v>
      </c>
    </row>
    <row r="43142" spans="1:10" x14ac:dyDescent="0.25">
      <c r="A43142" t="s">
        <v>148751</v>
      </c>
      <c r="B43142" t="s">
        <v>148752</v>
      </c>
      <c r="C43142" t="s">
        <v>148753</v>
      </c>
      <c r="D43142" t="s">
        <v>148754</v>
      </c>
      <c r="E43142" t="s">
        <v>14</v>
      </c>
      <c r="F43142" t="s">
        <v>21</v>
      </c>
      <c r="G43142" t="s">
        <v>137</v>
      </c>
      <c r="H43142" t="s">
        <v>138</v>
      </c>
      <c r="I43142" t="s">
        <v>5749</v>
      </c>
      <c r="J43142" s="1">
        <v>40210</v>
      </c>
    </row>
    <row r="43143" spans="1:10" x14ac:dyDescent="0.25">
      <c r="A43143" t="s">
        <v>148755</v>
      </c>
      <c r="B43143" t="s">
        <v>148756</v>
      </c>
      <c r="C43143" t="s">
        <v>148757</v>
      </c>
      <c r="D43143" t="s">
        <v>148758</v>
      </c>
      <c r="E43143" t="s">
        <v>14</v>
      </c>
      <c r="F43143" t="s">
        <v>21</v>
      </c>
      <c r="G43143" t="s">
        <v>203</v>
      </c>
      <c r="H43143" t="s">
        <v>838</v>
      </c>
      <c r="I43143" t="s">
        <v>839</v>
      </c>
      <c r="J43143" s="1">
        <v>40725</v>
      </c>
    </row>
    <row r="43144" spans="1:10" x14ac:dyDescent="0.25">
      <c r="A43144" t="s">
        <v>148759</v>
      </c>
      <c r="B43144" t="s">
        <v>148760</v>
      </c>
      <c r="C43144" t="s">
        <v>148761</v>
      </c>
      <c r="D43144" t="s">
        <v>57340</v>
      </c>
      <c r="E43144" t="s">
        <v>202</v>
      </c>
      <c r="J43144" s="1">
        <v>39295</v>
      </c>
    </row>
    <row r="43145" spans="1:10" x14ac:dyDescent="0.25">
      <c r="A43145" t="s">
        <v>148762</v>
      </c>
      <c r="B43145" t="s">
        <v>148763</v>
      </c>
      <c r="C43145" t="s">
        <v>148764</v>
      </c>
      <c r="D43145" t="s">
        <v>148765</v>
      </c>
      <c r="E43145" t="s">
        <v>14</v>
      </c>
      <c r="J43145" s="1">
        <v>41548</v>
      </c>
    </row>
    <row r="43146" spans="1:10" x14ac:dyDescent="0.25">
      <c r="A43146" t="s">
        <v>148766</v>
      </c>
      <c r="B43146" t="s">
        <v>148763</v>
      </c>
      <c r="C43146" t="s">
        <v>148767</v>
      </c>
      <c r="D43146" t="s">
        <v>650</v>
      </c>
      <c r="E43146" t="s">
        <v>14</v>
      </c>
      <c r="F43146" t="s">
        <v>33</v>
      </c>
      <c r="G43146">
        <v>23</v>
      </c>
      <c r="H43146" t="s">
        <v>177</v>
      </c>
      <c r="I43146" t="s">
        <v>177</v>
      </c>
    </row>
    <row r="43147" spans="1:10" x14ac:dyDescent="0.25">
      <c r="A43147" t="s">
        <v>148768</v>
      </c>
      <c r="B43147" t="s">
        <v>148769</v>
      </c>
      <c r="C43147" t="s">
        <v>148770</v>
      </c>
      <c r="D43147" t="s">
        <v>1739</v>
      </c>
      <c r="E43147" t="s">
        <v>14</v>
      </c>
      <c r="F43147" t="s">
        <v>21</v>
      </c>
      <c r="G43147" t="s">
        <v>59</v>
      </c>
      <c r="H43147" t="s">
        <v>502</v>
      </c>
      <c r="I43147" t="s">
        <v>55338</v>
      </c>
      <c r="J43147" s="1">
        <v>40909</v>
      </c>
    </row>
    <row r="43148" spans="1:10" x14ac:dyDescent="0.25">
      <c r="A43148" t="s">
        <v>148771</v>
      </c>
      <c r="B43148" t="s">
        <v>148772</v>
      </c>
      <c r="C43148" t="s">
        <v>148773</v>
      </c>
      <c r="D43148" t="s">
        <v>148774</v>
      </c>
      <c r="E43148" t="s">
        <v>202</v>
      </c>
      <c r="F43148" t="s">
        <v>52</v>
      </c>
      <c r="G43148" t="s">
        <v>4482</v>
      </c>
      <c r="H43148" t="s">
        <v>6231</v>
      </c>
      <c r="I43148" t="s">
        <v>6231</v>
      </c>
      <c r="J43148" s="1">
        <v>37165</v>
      </c>
    </row>
    <row r="43149" spans="1:10" x14ac:dyDescent="0.25">
      <c r="A43149" t="s">
        <v>148775</v>
      </c>
      <c r="B43149" t="s">
        <v>148776</v>
      </c>
      <c r="C43149" t="s">
        <v>148777</v>
      </c>
      <c r="D43149" t="s">
        <v>1739</v>
      </c>
      <c r="E43149" t="s">
        <v>14</v>
      </c>
      <c r="F43149" t="s">
        <v>21</v>
      </c>
      <c r="G43149" t="s">
        <v>1006</v>
      </c>
      <c r="H43149" t="s">
        <v>1007</v>
      </c>
      <c r="I43149" t="s">
        <v>3747</v>
      </c>
      <c r="J43149" s="1">
        <v>39783</v>
      </c>
    </row>
    <row r="43150" spans="1:10" x14ac:dyDescent="0.25">
      <c r="A43150" t="s">
        <v>148778</v>
      </c>
      <c r="B43150" t="s">
        <v>148779</v>
      </c>
      <c r="C43150" t="s">
        <v>148780</v>
      </c>
      <c r="D43150" t="s">
        <v>736</v>
      </c>
      <c r="E43150" t="s">
        <v>14</v>
      </c>
      <c r="J43150" s="1">
        <v>41255</v>
      </c>
    </row>
    <row r="43151" spans="1:10" x14ac:dyDescent="0.25">
      <c r="A43151" t="s">
        <v>148781</v>
      </c>
      <c r="B43151" t="s">
        <v>148782</v>
      </c>
      <c r="C43151" t="s">
        <v>148783</v>
      </c>
      <c r="E43151" t="s">
        <v>202</v>
      </c>
    </row>
    <row r="43152" spans="1:10" x14ac:dyDescent="0.25">
      <c r="A43152" t="s">
        <v>148784</v>
      </c>
      <c r="B43152" t="s">
        <v>148785</v>
      </c>
      <c r="C43152" t="s">
        <v>148786</v>
      </c>
      <c r="D43152" t="s">
        <v>1739</v>
      </c>
      <c r="E43152" t="s">
        <v>14</v>
      </c>
      <c r="F43152" t="s">
        <v>21</v>
      </c>
      <c r="G43152" t="s">
        <v>153</v>
      </c>
      <c r="H43152" t="s">
        <v>239</v>
      </c>
      <c r="I43152" t="s">
        <v>327</v>
      </c>
      <c r="J43152" s="1">
        <v>40940</v>
      </c>
    </row>
    <row r="43153" spans="1:10" x14ac:dyDescent="0.25">
      <c r="A43153" t="s">
        <v>148787</v>
      </c>
      <c r="B43153" t="s">
        <v>148788</v>
      </c>
      <c r="C43153" t="s">
        <v>148789</v>
      </c>
      <c r="D43153" t="s">
        <v>761</v>
      </c>
      <c r="E43153" t="s">
        <v>202</v>
      </c>
      <c r="F43153" t="s">
        <v>21</v>
      </c>
      <c r="G43153" t="s">
        <v>94</v>
      </c>
      <c r="H43153" t="s">
        <v>95</v>
      </c>
      <c r="I43153" t="s">
        <v>5694</v>
      </c>
      <c r="J43153" s="1">
        <v>38718</v>
      </c>
    </row>
    <row r="43154" spans="1:10" x14ac:dyDescent="0.25">
      <c r="A43154" t="s">
        <v>148790</v>
      </c>
      <c r="B43154" t="s">
        <v>148791</v>
      </c>
      <c r="C43154" t="s">
        <v>148792</v>
      </c>
      <c r="D43154" t="s">
        <v>38</v>
      </c>
      <c r="E43154" t="s">
        <v>14</v>
      </c>
      <c r="F43154" t="s">
        <v>21</v>
      </c>
      <c r="G43154" t="s">
        <v>281</v>
      </c>
      <c r="H43154" t="s">
        <v>573</v>
      </c>
      <c r="I43154" t="s">
        <v>573</v>
      </c>
      <c r="J43154" s="1">
        <v>41322</v>
      </c>
    </row>
    <row r="43155" spans="1:10" x14ac:dyDescent="0.25">
      <c r="A43155" t="s">
        <v>148793</v>
      </c>
      <c r="B43155" t="s">
        <v>148794</v>
      </c>
      <c r="C43155" t="s">
        <v>148795</v>
      </c>
      <c r="D43155" t="s">
        <v>38</v>
      </c>
      <c r="E43155" t="s">
        <v>202</v>
      </c>
      <c r="F43155" t="s">
        <v>21</v>
      </c>
      <c r="G43155" t="s">
        <v>137</v>
      </c>
      <c r="H43155" t="s">
        <v>138</v>
      </c>
      <c r="I43155" t="s">
        <v>138</v>
      </c>
      <c r="J43155" s="1">
        <v>39448</v>
      </c>
    </row>
    <row r="43156" spans="1:10" x14ac:dyDescent="0.25">
      <c r="A43156" t="s">
        <v>148796</v>
      </c>
      <c r="B43156" t="s">
        <v>148797</v>
      </c>
      <c r="C43156" t="s">
        <v>148798</v>
      </c>
      <c r="D43156" t="s">
        <v>761</v>
      </c>
      <c r="E43156" t="s">
        <v>14</v>
      </c>
      <c r="F43156" t="s">
        <v>21</v>
      </c>
      <c r="G43156" t="s">
        <v>803</v>
      </c>
      <c r="H43156" t="s">
        <v>804</v>
      </c>
      <c r="I43156" t="s">
        <v>3594</v>
      </c>
    </row>
    <row r="43157" spans="1:10" x14ac:dyDescent="0.25">
      <c r="A43157" t="s">
        <v>148799</v>
      </c>
      <c r="B43157" t="s">
        <v>148800</v>
      </c>
      <c r="C43157" t="s">
        <v>148801</v>
      </c>
      <c r="D43157" t="s">
        <v>148802</v>
      </c>
      <c r="E43157" t="s">
        <v>14</v>
      </c>
      <c r="F43157" t="s">
        <v>52</v>
      </c>
      <c r="G43157" t="s">
        <v>197</v>
      </c>
      <c r="H43157" t="s">
        <v>6231</v>
      </c>
      <c r="I43157" t="s">
        <v>6231</v>
      </c>
      <c r="J43157" s="1">
        <v>40940</v>
      </c>
    </row>
    <row r="43158" spans="1:10" x14ac:dyDescent="0.25">
      <c r="A43158" t="s">
        <v>148803</v>
      </c>
      <c r="B43158" t="s">
        <v>148804</v>
      </c>
      <c r="C43158" t="s">
        <v>148805</v>
      </c>
      <c r="E43158" t="s">
        <v>14</v>
      </c>
    </row>
    <row r="43159" spans="1:10" x14ac:dyDescent="0.25">
      <c r="A43159" t="s">
        <v>148806</v>
      </c>
      <c r="B43159" t="s">
        <v>148807</v>
      </c>
      <c r="D43159" t="s">
        <v>148808</v>
      </c>
      <c r="E43159" t="s">
        <v>14</v>
      </c>
      <c r="F43159" t="s">
        <v>21</v>
      </c>
      <c r="G43159" t="s">
        <v>281</v>
      </c>
      <c r="H43159" t="s">
        <v>573</v>
      </c>
      <c r="I43159" t="s">
        <v>573</v>
      </c>
      <c r="J43159" s="1">
        <v>41579</v>
      </c>
    </row>
    <row r="43160" spans="1:10" x14ac:dyDescent="0.25">
      <c r="A43160" t="s">
        <v>148809</v>
      </c>
      <c r="B43160" t="s">
        <v>148810</v>
      </c>
      <c r="C43160" t="s">
        <v>148811</v>
      </c>
      <c r="D43160" t="s">
        <v>7979</v>
      </c>
      <c r="E43160" t="s">
        <v>14</v>
      </c>
      <c r="F43160" t="s">
        <v>21</v>
      </c>
      <c r="G43160" t="s">
        <v>39</v>
      </c>
      <c r="H43160" t="s">
        <v>40</v>
      </c>
      <c r="I43160" t="s">
        <v>41</v>
      </c>
    </row>
    <row r="43161" spans="1:10" x14ac:dyDescent="0.25">
      <c r="A43161" t="s">
        <v>148812</v>
      </c>
      <c r="B43161" t="s">
        <v>148813</v>
      </c>
      <c r="C43161" t="s">
        <v>148814</v>
      </c>
      <c r="D43161" t="s">
        <v>2846</v>
      </c>
      <c r="E43161" t="s">
        <v>14</v>
      </c>
      <c r="F43161" t="s">
        <v>21</v>
      </c>
      <c r="G43161" t="s">
        <v>281</v>
      </c>
      <c r="H43161" t="s">
        <v>282</v>
      </c>
      <c r="I43161" t="s">
        <v>78608</v>
      </c>
      <c r="J43161" s="1">
        <v>39906</v>
      </c>
    </row>
    <row r="43162" spans="1:10" x14ac:dyDescent="0.25">
      <c r="A43162" t="s">
        <v>148815</v>
      </c>
      <c r="B43162" t="s">
        <v>148816</v>
      </c>
      <c r="C43162" t="s">
        <v>148817</v>
      </c>
      <c r="D43162" t="s">
        <v>148818</v>
      </c>
      <c r="E43162" t="s">
        <v>14</v>
      </c>
      <c r="J43162" s="1">
        <v>32509</v>
      </c>
    </row>
    <row r="43163" spans="1:10" x14ac:dyDescent="0.25">
      <c r="A43163" t="s">
        <v>148819</v>
      </c>
      <c r="B43163" t="s">
        <v>148820</v>
      </c>
      <c r="C43163" t="s">
        <v>148821</v>
      </c>
      <c r="D43163" t="s">
        <v>148822</v>
      </c>
      <c r="E43163" t="s">
        <v>14</v>
      </c>
      <c r="F43163" t="s">
        <v>21</v>
      </c>
      <c r="G43163" t="s">
        <v>101</v>
      </c>
      <c r="H43163" t="s">
        <v>688</v>
      </c>
      <c r="I43163" t="s">
        <v>2569</v>
      </c>
      <c r="J43163" s="1">
        <v>38474</v>
      </c>
    </row>
    <row r="43164" spans="1:10" x14ac:dyDescent="0.25">
      <c r="A43164" t="s">
        <v>148823</v>
      </c>
      <c r="B43164" t="s">
        <v>148824</v>
      </c>
      <c r="C43164" t="s">
        <v>148825</v>
      </c>
      <c r="D43164" t="s">
        <v>70</v>
      </c>
      <c r="E43164" t="s">
        <v>14</v>
      </c>
      <c r="F43164" t="s">
        <v>21</v>
      </c>
      <c r="G43164" t="s">
        <v>59</v>
      </c>
      <c r="H43164" t="s">
        <v>90</v>
      </c>
      <c r="I43164" t="s">
        <v>2606</v>
      </c>
    </row>
    <row r="43165" spans="1:10" x14ac:dyDescent="0.25">
      <c r="A43165" t="s">
        <v>148826</v>
      </c>
      <c r="B43165" t="s">
        <v>148827</v>
      </c>
      <c r="C43165" t="s">
        <v>148828</v>
      </c>
      <c r="D43165" t="s">
        <v>1739</v>
      </c>
      <c r="E43165" t="s">
        <v>14</v>
      </c>
      <c r="F43165" t="s">
        <v>21</v>
      </c>
      <c r="G43165" t="s">
        <v>1006</v>
      </c>
      <c r="H43165" t="s">
        <v>1030</v>
      </c>
      <c r="I43165" t="s">
        <v>148829</v>
      </c>
      <c r="J43165" s="1">
        <v>37987</v>
      </c>
    </row>
    <row r="43166" spans="1:10" x14ac:dyDescent="0.25">
      <c r="A43166" t="s">
        <v>148830</v>
      </c>
      <c r="B43166" t="s">
        <v>148831</v>
      </c>
      <c r="C43166" t="s">
        <v>148832</v>
      </c>
      <c r="D43166" t="s">
        <v>1739</v>
      </c>
      <c r="E43166" t="s">
        <v>14</v>
      </c>
      <c r="F43166" t="s">
        <v>21</v>
      </c>
      <c r="G43166" t="s">
        <v>1347</v>
      </c>
      <c r="H43166" t="s">
        <v>1348</v>
      </c>
      <c r="I43166" t="s">
        <v>19872</v>
      </c>
      <c r="J43166" s="1">
        <v>41577</v>
      </c>
    </row>
    <row r="43167" spans="1:10" x14ac:dyDescent="0.25">
      <c r="A43167" t="s">
        <v>148833</v>
      </c>
      <c r="B43167" t="s">
        <v>148834</v>
      </c>
      <c r="C43167" t="s">
        <v>148835</v>
      </c>
      <c r="D43167" t="s">
        <v>148836</v>
      </c>
      <c r="E43167" t="s">
        <v>108</v>
      </c>
      <c r="F43167" t="s">
        <v>21</v>
      </c>
      <c r="G43167" t="s">
        <v>1347</v>
      </c>
      <c r="H43167" t="s">
        <v>1348</v>
      </c>
      <c r="I43167" t="s">
        <v>1348</v>
      </c>
      <c r="J43167" s="1">
        <v>31413</v>
      </c>
    </row>
    <row r="43168" spans="1:10" x14ac:dyDescent="0.25">
      <c r="A43168" t="s">
        <v>148837</v>
      </c>
      <c r="B43168" t="s">
        <v>148838</v>
      </c>
      <c r="C43168" t="s">
        <v>148839</v>
      </c>
      <c r="D43168" t="s">
        <v>148840</v>
      </c>
      <c r="E43168" t="s">
        <v>14</v>
      </c>
      <c r="F43168" t="s">
        <v>1133</v>
      </c>
      <c r="G43168">
        <v>2</v>
      </c>
      <c r="H43168" t="s">
        <v>1740</v>
      </c>
      <c r="I43168" t="s">
        <v>1741</v>
      </c>
      <c r="J43168" s="1">
        <v>36495</v>
      </c>
    </row>
    <row r="43169" spans="1:10" x14ac:dyDescent="0.25">
      <c r="A43169" t="s">
        <v>148841</v>
      </c>
      <c r="B43169" t="s">
        <v>148842</v>
      </c>
      <c r="C43169" t="s">
        <v>148843</v>
      </c>
      <c r="D43169" t="s">
        <v>70</v>
      </c>
      <c r="E43169" t="s">
        <v>14</v>
      </c>
      <c r="F43169" t="s">
        <v>4932</v>
      </c>
      <c r="G43169">
        <v>9</v>
      </c>
      <c r="H43169" t="s">
        <v>7371</v>
      </c>
      <c r="I43169" t="s">
        <v>7371</v>
      </c>
      <c r="J43169" s="1">
        <v>41426</v>
      </c>
    </row>
    <row r="43170" spans="1:10" x14ac:dyDescent="0.25">
      <c r="A43170" t="s">
        <v>148844</v>
      </c>
      <c r="B43170" t="s">
        <v>148845</v>
      </c>
      <c r="C43170" t="s">
        <v>148846</v>
      </c>
      <c r="D43170" t="s">
        <v>148847</v>
      </c>
      <c r="E43170" t="s">
        <v>14</v>
      </c>
      <c r="F43170" t="s">
        <v>3314</v>
      </c>
      <c r="G43170">
        <v>14</v>
      </c>
      <c r="H43170" t="s">
        <v>4451</v>
      </c>
      <c r="I43170" t="s">
        <v>39074</v>
      </c>
    </row>
    <row r="43171" spans="1:10" x14ac:dyDescent="0.25">
      <c r="A43171" t="s">
        <v>148848</v>
      </c>
      <c r="B43171" t="s">
        <v>148849</v>
      </c>
      <c r="C43171" t="s">
        <v>148850</v>
      </c>
      <c r="D43171" t="s">
        <v>2474</v>
      </c>
      <c r="E43171" t="s">
        <v>14</v>
      </c>
      <c r="F43171" t="s">
        <v>33</v>
      </c>
      <c r="G43171">
        <v>22</v>
      </c>
      <c r="H43171" t="s">
        <v>34</v>
      </c>
      <c r="I43171" t="s">
        <v>34</v>
      </c>
    </row>
    <row r="43172" spans="1:10" x14ac:dyDescent="0.25">
      <c r="A43172" t="s">
        <v>148851</v>
      </c>
      <c r="B43172" t="s">
        <v>148852</v>
      </c>
      <c r="C43172" t="s">
        <v>148853</v>
      </c>
      <c r="E43172" t="s">
        <v>202</v>
      </c>
      <c r="F43172" t="s">
        <v>21</v>
      </c>
      <c r="G43172" t="s">
        <v>101</v>
      </c>
      <c r="H43172" t="s">
        <v>102</v>
      </c>
      <c r="I43172" t="s">
        <v>103</v>
      </c>
      <c r="J43172" s="1">
        <v>42276</v>
      </c>
    </row>
    <row r="43173" spans="1:10" x14ac:dyDescent="0.25">
      <c r="A43173" t="s">
        <v>148854</v>
      </c>
      <c r="B43173" t="s">
        <v>148855</v>
      </c>
      <c r="C43173" t="s">
        <v>148856</v>
      </c>
      <c r="D43173" t="s">
        <v>51</v>
      </c>
      <c r="E43173" t="s">
        <v>14</v>
      </c>
      <c r="F43173" t="s">
        <v>547</v>
      </c>
      <c r="G43173">
        <v>51</v>
      </c>
      <c r="H43173" t="s">
        <v>11935</v>
      </c>
      <c r="I43173" t="s">
        <v>11935</v>
      </c>
    </row>
    <row r="43174" spans="1:10" x14ac:dyDescent="0.25">
      <c r="A43174" t="s">
        <v>148857</v>
      </c>
      <c r="B43174" t="s">
        <v>148858</v>
      </c>
      <c r="C43174" t="s">
        <v>148859</v>
      </c>
      <c r="D43174" t="s">
        <v>51</v>
      </c>
      <c r="E43174" t="s">
        <v>202</v>
      </c>
    </row>
    <row r="43175" spans="1:10" x14ac:dyDescent="0.25">
      <c r="A43175" t="s">
        <v>148860</v>
      </c>
      <c r="B43175" t="s">
        <v>148861</v>
      </c>
      <c r="C43175" t="s">
        <v>148862</v>
      </c>
      <c r="D43175" t="s">
        <v>148863</v>
      </c>
      <c r="E43175" t="s">
        <v>14</v>
      </c>
      <c r="F43175" t="s">
        <v>633</v>
      </c>
      <c r="G43175">
        <v>7</v>
      </c>
      <c r="H43175" t="s">
        <v>924</v>
      </c>
      <c r="I43175" t="s">
        <v>924</v>
      </c>
      <c r="J43175" s="1">
        <v>41275</v>
      </c>
    </row>
    <row r="43176" spans="1:10" x14ac:dyDescent="0.25">
      <c r="A43176" t="s">
        <v>148864</v>
      </c>
      <c r="B43176" t="s">
        <v>148865</v>
      </c>
      <c r="C43176" t="s">
        <v>148866</v>
      </c>
      <c r="D43176" t="s">
        <v>7136</v>
      </c>
      <c r="E43176" t="s">
        <v>14</v>
      </c>
      <c r="F43176" t="s">
        <v>21</v>
      </c>
      <c r="G43176" t="s">
        <v>101</v>
      </c>
      <c r="H43176" t="s">
        <v>102</v>
      </c>
      <c r="I43176" t="s">
        <v>103</v>
      </c>
      <c r="J43176" s="1">
        <v>39173</v>
      </c>
    </row>
    <row r="43177" spans="1:10" x14ac:dyDescent="0.25">
      <c r="A43177" t="s">
        <v>148867</v>
      </c>
      <c r="B43177" t="s">
        <v>148868</v>
      </c>
      <c r="C43177" t="s">
        <v>148869</v>
      </c>
      <c r="D43177" t="s">
        <v>2194</v>
      </c>
      <c r="E43177" t="s">
        <v>202</v>
      </c>
    </row>
    <row r="43178" spans="1:10" x14ac:dyDescent="0.25">
      <c r="A43178" t="s">
        <v>148870</v>
      </c>
      <c r="B43178" t="s">
        <v>148871</v>
      </c>
      <c r="E43178" t="s">
        <v>14</v>
      </c>
    </row>
    <row r="43179" spans="1:10" x14ac:dyDescent="0.25">
      <c r="A43179" t="s">
        <v>148872</v>
      </c>
      <c r="B43179" t="s">
        <v>148873</v>
      </c>
      <c r="D43179" t="s">
        <v>38</v>
      </c>
      <c r="E43179" t="s">
        <v>14</v>
      </c>
      <c r="F43179" t="s">
        <v>21</v>
      </c>
      <c r="G43179" t="s">
        <v>84</v>
      </c>
      <c r="H43179" t="s">
        <v>1127</v>
      </c>
      <c r="I43179" t="s">
        <v>16880</v>
      </c>
    </row>
    <row r="43180" spans="1:10" x14ac:dyDescent="0.25">
      <c r="A43180" t="s">
        <v>148874</v>
      </c>
      <c r="B43180" t="s">
        <v>148875</v>
      </c>
      <c r="C43180" t="s">
        <v>148876</v>
      </c>
      <c r="D43180" t="s">
        <v>45</v>
      </c>
      <c r="E43180" t="s">
        <v>14</v>
      </c>
      <c r="F43180" t="s">
        <v>1057</v>
      </c>
      <c r="G43180">
        <v>16</v>
      </c>
      <c r="H43180" t="s">
        <v>1699</v>
      </c>
      <c r="I43180" t="s">
        <v>1699</v>
      </c>
    </row>
    <row r="43181" spans="1:10" x14ac:dyDescent="0.25">
      <c r="A43181" t="s">
        <v>148877</v>
      </c>
      <c r="B43181" t="s">
        <v>148878</v>
      </c>
      <c r="C43181" t="s">
        <v>148879</v>
      </c>
      <c r="D43181" t="s">
        <v>51</v>
      </c>
      <c r="E43181" t="s">
        <v>684</v>
      </c>
      <c r="F43181" t="s">
        <v>21</v>
      </c>
      <c r="G43181" t="s">
        <v>59</v>
      </c>
      <c r="H43181" t="s">
        <v>1216</v>
      </c>
      <c r="I43181" t="s">
        <v>1216</v>
      </c>
      <c r="J43181" s="1">
        <v>40154</v>
      </c>
    </row>
    <row r="43182" spans="1:10" x14ac:dyDescent="0.25">
      <c r="A43182" t="s">
        <v>148880</v>
      </c>
      <c r="B43182" t="s">
        <v>148881</v>
      </c>
      <c r="D43182" t="s">
        <v>38</v>
      </c>
      <c r="E43182" t="s">
        <v>14</v>
      </c>
      <c r="F43182" t="s">
        <v>21</v>
      </c>
      <c r="G43182" t="s">
        <v>59</v>
      </c>
      <c r="H43182" t="s">
        <v>60</v>
      </c>
      <c r="I43182" t="s">
        <v>1414</v>
      </c>
      <c r="J43182" s="1">
        <v>40909</v>
      </c>
    </row>
    <row r="43183" spans="1:10" x14ac:dyDescent="0.25">
      <c r="A43183" t="s">
        <v>148882</v>
      </c>
      <c r="B43183" t="s">
        <v>148883</v>
      </c>
      <c r="C43183" t="s">
        <v>148884</v>
      </c>
      <c r="D43183" t="s">
        <v>148885</v>
      </c>
      <c r="E43183" t="s">
        <v>14</v>
      </c>
      <c r="F43183" t="s">
        <v>21</v>
      </c>
      <c r="G43183" t="s">
        <v>3988</v>
      </c>
      <c r="H43183" t="s">
        <v>3989</v>
      </c>
      <c r="I43183" t="s">
        <v>3990</v>
      </c>
      <c r="J43183" s="1">
        <v>41346</v>
      </c>
    </row>
    <row r="43184" spans="1:10" x14ac:dyDescent="0.25">
      <c r="A43184" t="s">
        <v>148886</v>
      </c>
      <c r="B43184" t="s">
        <v>148887</v>
      </c>
      <c r="C43184" t="s">
        <v>148888</v>
      </c>
      <c r="D43184" t="s">
        <v>3792</v>
      </c>
      <c r="E43184" t="s">
        <v>14</v>
      </c>
      <c r="F43184" t="s">
        <v>21</v>
      </c>
      <c r="G43184" t="s">
        <v>281</v>
      </c>
      <c r="H43184" t="s">
        <v>869</v>
      </c>
      <c r="I43184" t="s">
        <v>5299</v>
      </c>
    </row>
    <row r="43185" spans="1:10" x14ac:dyDescent="0.25">
      <c r="A43185" t="s">
        <v>148889</v>
      </c>
      <c r="B43185" t="s">
        <v>148890</v>
      </c>
      <c r="C43185" t="s">
        <v>148891</v>
      </c>
      <c r="D43185" t="s">
        <v>1773</v>
      </c>
      <c r="E43185" t="s">
        <v>684</v>
      </c>
      <c r="F43185" t="s">
        <v>21</v>
      </c>
      <c r="G43185" t="s">
        <v>281</v>
      </c>
      <c r="H43185" t="s">
        <v>869</v>
      </c>
      <c r="I43185" t="s">
        <v>870</v>
      </c>
      <c r="J43185" s="1">
        <v>36161</v>
      </c>
    </row>
    <row r="43186" spans="1:10" x14ac:dyDescent="0.25">
      <c r="A43186" t="s">
        <v>148892</v>
      </c>
      <c r="B43186" t="s">
        <v>148893</v>
      </c>
      <c r="C43186" t="s">
        <v>148894</v>
      </c>
      <c r="D43186" t="s">
        <v>352</v>
      </c>
      <c r="E43186" t="s">
        <v>14</v>
      </c>
      <c r="F43186" t="s">
        <v>21</v>
      </c>
      <c r="G43186" t="s">
        <v>281</v>
      </c>
      <c r="H43186" t="s">
        <v>573</v>
      </c>
      <c r="I43186" t="s">
        <v>573</v>
      </c>
    </row>
    <row r="43187" spans="1:10" x14ac:dyDescent="0.25">
      <c r="A43187" t="s">
        <v>148895</v>
      </c>
      <c r="B43187" t="s">
        <v>148896</v>
      </c>
      <c r="C43187" t="s">
        <v>148897</v>
      </c>
      <c r="D43187" t="s">
        <v>148898</v>
      </c>
      <c r="E43187" t="s">
        <v>14</v>
      </c>
      <c r="F43187" t="s">
        <v>21</v>
      </c>
      <c r="G43187" t="s">
        <v>84</v>
      </c>
      <c r="H43187" t="s">
        <v>584</v>
      </c>
      <c r="I43187" t="s">
        <v>584</v>
      </c>
      <c r="J43187" s="1">
        <v>39448</v>
      </c>
    </row>
    <row r="43188" spans="1:10" x14ac:dyDescent="0.25">
      <c r="A43188" t="s">
        <v>148899</v>
      </c>
      <c r="B43188" t="s">
        <v>148900</v>
      </c>
      <c r="C43188" t="s">
        <v>148901</v>
      </c>
      <c r="D43188" t="s">
        <v>270</v>
      </c>
      <c r="E43188" t="s">
        <v>14</v>
      </c>
      <c r="F43188" t="s">
        <v>21</v>
      </c>
      <c r="G43188" t="s">
        <v>639</v>
      </c>
      <c r="H43188" t="s">
        <v>640</v>
      </c>
      <c r="I43188" t="s">
        <v>4503</v>
      </c>
      <c r="J43188" s="1">
        <v>37622</v>
      </c>
    </row>
    <row r="43189" spans="1:10" x14ac:dyDescent="0.25">
      <c r="A43189" t="s">
        <v>148902</v>
      </c>
      <c r="B43189" t="s">
        <v>148903</v>
      </c>
      <c r="C43189" t="s">
        <v>148904</v>
      </c>
      <c r="D43189" t="s">
        <v>38</v>
      </c>
      <c r="E43189" t="s">
        <v>108</v>
      </c>
      <c r="F43189" t="s">
        <v>21</v>
      </c>
      <c r="G43189" t="s">
        <v>59</v>
      </c>
      <c r="H43189" t="s">
        <v>60</v>
      </c>
      <c r="I43189" t="s">
        <v>979</v>
      </c>
      <c r="J43189" s="1">
        <v>35065</v>
      </c>
    </row>
    <row r="43190" spans="1:10" x14ac:dyDescent="0.25">
      <c r="A43190" t="s">
        <v>148905</v>
      </c>
      <c r="B43190" t="s">
        <v>148906</v>
      </c>
      <c r="C43190" t="s">
        <v>148907</v>
      </c>
      <c r="D43190" t="s">
        <v>1498</v>
      </c>
      <c r="E43190" t="s">
        <v>108</v>
      </c>
      <c r="F43190" t="s">
        <v>21</v>
      </c>
      <c r="G43190" t="s">
        <v>153</v>
      </c>
      <c r="H43190" t="s">
        <v>239</v>
      </c>
      <c r="I43190" t="s">
        <v>6954</v>
      </c>
      <c r="J43190" s="1">
        <v>35431</v>
      </c>
    </row>
    <row r="43191" spans="1:10" x14ac:dyDescent="0.25">
      <c r="A43191" t="s">
        <v>148908</v>
      </c>
      <c r="B43191" t="s">
        <v>148909</v>
      </c>
      <c r="C43191" t="s">
        <v>148910</v>
      </c>
      <c r="D43191" t="s">
        <v>3927</v>
      </c>
      <c r="E43191" t="s">
        <v>14</v>
      </c>
      <c r="F43191" t="s">
        <v>123</v>
      </c>
      <c r="G43191" t="s">
        <v>5020</v>
      </c>
      <c r="H43191" t="s">
        <v>5021</v>
      </c>
      <c r="I43191" t="s">
        <v>5021</v>
      </c>
    </row>
    <row r="43192" spans="1:10" x14ac:dyDescent="0.25">
      <c r="A43192" t="s">
        <v>148911</v>
      </c>
      <c r="B43192" t="s">
        <v>148912</v>
      </c>
      <c r="C43192" t="s">
        <v>148913</v>
      </c>
      <c r="D43192" t="s">
        <v>45</v>
      </c>
      <c r="E43192" t="s">
        <v>202</v>
      </c>
      <c r="F43192" t="s">
        <v>52</v>
      </c>
      <c r="G43192" t="s">
        <v>4482</v>
      </c>
      <c r="H43192" t="s">
        <v>6231</v>
      </c>
      <c r="I43192" t="s">
        <v>6231</v>
      </c>
    </row>
    <row r="43193" spans="1:10" x14ac:dyDescent="0.25">
      <c r="A43193" t="s">
        <v>148914</v>
      </c>
      <c r="B43193" t="s">
        <v>148915</v>
      </c>
      <c r="C43193" t="s">
        <v>148916</v>
      </c>
      <c r="D43193" t="s">
        <v>259</v>
      </c>
      <c r="E43193" t="s">
        <v>14</v>
      </c>
      <c r="F43193" t="s">
        <v>71</v>
      </c>
      <c r="G43193">
        <v>12</v>
      </c>
      <c r="H43193" t="s">
        <v>72</v>
      </c>
      <c r="I43193" t="s">
        <v>72</v>
      </c>
      <c r="J43193" s="1">
        <v>39814</v>
      </c>
    </row>
    <row r="43194" spans="1:10" x14ac:dyDescent="0.25">
      <c r="A43194" t="s">
        <v>148917</v>
      </c>
      <c r="B43194" t="s">
        <v>148918</v>
      </c>
      <c r="C43194" t="s">
        <v>148919</v>
      </c>
      <c r="D43194" t="s">
        <v>51</v>
      </c>
      <c r="E43194" t="s">
        <v>14</v>
      </c>
      <c r="F43194" t="s">
        <v>33</v>
      </c>
      <c r="G43194">
        <v>23</v>
      </c>
      <c r="H43194" t="s">
        <v>177</v>
      </c>
      <c r="I43194" t="s">
        <v>177</v>
      </c>
      <c r="J43194" s="1">
        <v>41275</v>
      </c>
    </row>
    <row r="43195" spans="1:10" x14ac:dyDescent="0.25">
      <c r="A43195" t="s">
        <v>148920</v>
      </c>
      <c r="B43195" t="s">
        <v>148921</v>
      </c>
      <c r="C43195" t="s">
        <v>148922</v>
      </c>
      <c r="D43195" t="s">
        <v>51</v>
      </c>
      <c r="E43195" t="s">
        <v>14</v>
      </c>
      <c r="F43195" t="s">
        <v>123</v>
      </c>
      <c r="G43195" t="s">
        <v>5569</v>
      </c>
      <c r="H43195" t="s">
        <v>5570</v>
      </c>
      <c r="I43195" t="s">
        <v>5570</v>
      </c>
      <c r="J43195" s="1">
        <v>39083</v>
      </c>
    </row>
    <row r="43196" spans="1:10" x14ac:dyDescent="0.25">
      <c r="A43196" t="s">
        <v>148923</v>
      </c>
      <c r="B43196" t="s">
        <v>148924</v>
      </c>
      <c r="C43196" t="s">
        <v>148925</v>
      </c>
      <c r="D43196" t="s">
        <v>3792</v>
      </c>
      <c r="E43196" t="s">
        <v>14</v>
      </c>
      <c r="F43196" t="s">
        <v>21</v>
      </c>
      <c r="G43196" t="s">
        <v>59</v>
      </c>
      <c r="H43196" t="s">
        <v>10395</v>
      </c>
      <c r="I43196" t="s">
        <v>16692</v>
      </c>
      <c r="J43196" s="1">
        <v>41640</v>
      </c>
    </row>
    <row r="43197" spans="1:10" x14ac:dyDescent="0.25">
      <c r="A43197" t="s">
        <v>148926</v>
      </c>
      <c r="B43197" t="s">
        <v>148927</v>
      </c>
      <c r="D43197" t="s">
        <v>148928</v>
      </c>
      <c r="E43197" t="s">
        <v>14</v>
      </c>
      <c r="F43197" t="s">
        <v>52</v>
      </c>
      <c r="G43197" t="s">
        <v>197</v>
      </c>
      <c r="H43197" t="s">
        <v>125</v>
      </c>
      <c r="I43197" t="s">
        <v>125</v>
      </c>
      <c r="J43197" s="1">
        <v>41372</v>
      </c>
    </row>
    <row r="43198" spans="1:10" x14ac:dyDescent="0.25">
      <c r="A43198" t="s">
        <v>148929</v>
      </c>
      <c r="B43198" t="s">
        <v>148930</v>
      </c>
      <c r="C43198" t="s">
        <v>148931</v>
      </c>
      <c r="D43198" t="s">
        <v>47432</v>
      </c>
      <c r="E43198" t="s">
        <v>202</v>
      </c>
      <c r="F43198" t="s">
        <v>21</v>
      </c>
      <c r="G43198" t="s">
        <v>94</v>
      </c>
      <c r="H43198" t="s">
        <v>95</v>
      </c>
      <c r="I43198" t="s">
        <v>2974</v>
      </c>
    </row>
    <row r="43199" spans="1:10" x14ac:dyDescent="0.25">
      <c r="A43199" t="s">
        <v>148932</v>
      </c>
      <c r="B43199" t="s">
        <v>148933</v>
      </c>
      <c r="C43199" t="s">
        <v>148934</v>
      </c>
      <c r="D43199" t="s">
        <v>352</v>
      </c>
      <c r="E43199" t="s">
        <v>14</v>
      </c>
      <c r="F43199" t="s">
        <v>33</v>
      </c>
      <c r="G43199">
        <v>22</v>
      </c>
      <c r="H43199" t="s">
        <v>34</v>
      </c>
      <c r="I43199" t="s">
        <v>34</v>
      </c>
    </row>
    <row r="43200" spans="1:10" x14ac:dyDescent="0.25">
      <c r="A43200" t="s">
        <v>148935</v>
      </c>
      <c r="B43200" t="s">
        <v>148936</v>
      </c>
      <c r="C43200" t="s">
        <v>148937</v>
      </c>
      <c r="D43200" t="s">
        <v>148938</v>
      </c>
      <c r="E43200" t="s">
        <v>14</v>
      </c>
      <c r="F43200" t="s">
        <v>21</v>
      </c>
      <c r="G43200" t="s">
        <v>101</v>
      </c>
      <c r="H43200" t="s">
        <v>102</v>
      </c>
      <c r="I43200" t="s">
        <v>23583</v>
      </c>
      <c r="J43200" s="1">
        <v>41640</v>
      </c>
    </row>
    <row r="43201" spans="1:10" x14ac:dyDescent="0.25">
      <c r="A43201" t="s">
        <v>148939</v>
      </c>
      <c r="B43201" t="s">
        <v>148940</v>
      </c>
      <c r="C43201" t="s">
        <v>148941</v>
      </c>
      <c r="D43201" t="s">
        <v>148942</v>
      </c>
      <c r="E43201" t="s">
        <v>14</v>
      </c>
      <c r="F43201" t="s">
        <v>21</v>
      </c>
      <c r="G43201" t="s">
        <v>101</v>
      </c>
      <c r="H43201" t="s">
        <v>102</v>
      </c>
      <c r="I43201" t="s">
        <v>103</v>
      </c>
      <c r="J43201" s="1">
        <v>36581</v>
      </c>
    </row>
    <row r="43202" spans="1:10" x14ac:dyDescent="0.25">
      <c r="A43202" t="s">
        <v>148943</v>
      </c>
      <c r="B43202" t="s">
        <v>148944</v>
      </c>
      <c r="C43202" t="s">
        <v>148945</v>
      </c>
      <c r="D43202" t="s">
        <v>148946</v>
      </c>
      <c r="E43202" t="s">
        <v>14</v>
      </c>
      <c r="F43202" t="s">
        <v>1250</v>
      </c>
      <c r="G43202">
        <v>42</v>
      </c>
      <c r="H43202" t="s">
        <v>1251</v>
      </c>
      <c r="I43202" t="s">
        <v>1251</v>
      </c>
      <c r="J43202" s="1">
        <v>41733</v>
      </c>
    </row>
    <row r="43203" spans="1:10" x14ac:dyDescent="0.25">
      <c r="A43203" t="s">
        <v>148947</v>
      </c>
      <c r="B43203" t="s">
        <v>148948</v>
      </c>
      <c r="D43203" t="s">
        <v>14489</v>
      </c>
      <c r="E43203" t="s">
        <v>14</v>
      </c>
      <c r="F43203" t="s">
        <v>21</v>
      </c>
      <c r="G43203" t="s">
        <v>203</v>
      </c>
      <c r="H43203" t="s">
        <v>204</v>
      </c>
      <c r="I43203" t="s">
        <v>148949</v>
      </c>
      <c r="J43203" s="1">
        <v>41162</v>
      </c>
    </row>
    <row r="43204" spans="1:10" x14ac:dyDescent="0.25">
      <c r="A43204" t="s">
        <v>148950</v>
      </c>
      <c r="B43204" t="s">
        <v>148951</v>
      </c>
      <c r="C43204" t="s">
        <v>148952</v>
      </c>
      <c r="D43204" t="s">
        <v>38</v>
      </c>
      <c r="E43204" t="s">
        <v>14</v>
      </c>
      <c r="F43204" t="s">
        <v>21</v>
      </c>
      <c r="G43204" t="s">
        <v>1006</v>
      </c>
      <c r="H43204" t="s">
        <v>7396</v>
      </c>
      <c r="I43204" t="s">
        <v>7396</v>
      </c>
      <c r="J43204" s="1">
        <v>39448</v>
      </c>
    </row>
    <row r="43205" spans="1:10" x14ac:dyDescent="0.25">
      <c r="A43205" t="s">
        <v>148953</v>
      </c>
      <c r="B43205" t="s">
        <v>148954</v>
      </c>
      <c r="C43205" t="s">
        <v>148955</v>
      </c>
      <c r="D43205" t="s">
        <v>148956</v>
      </c>
      <c r="E43205" t="s">
        <v>14</v>
      </c>
      <c r="F43205" t="s">
        <v>618</v>
      </c>
      <c r="G43205">
        <v>8</v>
      </c>
      <c r="H43205" t="s">
        <v>878</v>
      </c>
      <c r="I43205" t="s">
        <v>7923</v>
      </c>
      <c r="J43205" s="1">
        <v>42005</v>
      </c>
    </row>
    <row r="43206" spans="1:10" x14ac:dyDescent="0.25">
      <c r="A43206" t="s">
        <v>148957</v>
      </c>
      <c r="B43206" t="s">
        <v>148958</v>
      </c>
      <c r="C43206" t="s">
        <v>148959</v>
      </c>
      <c r="D43206" t="s">
        <v>2321</v>
      </c>
      <c r="E43206" t="s">
        <v>14</v>
      </c>
      <c r="F43206" t="s">
        <v>21</v>
      </c>
      <c r="G43206" t="s">
        <v>59</v>
      </c>
      <c r="H43206" t="s">
        <v>90</v>
      </c>
      <c r="I43206" t="s">
        <v>90</v>
      </c>
    </row>
    <row r="43207" spans="1:10" x14ac:dyDescent="0.25">
      <c r="A43207" t="s">
        <v>148960</v>
      </c>
      <c r="B43207" t="s">
        <v>148961</v>
      </c>
      <c r="C43207" t="s">
        <v>148962</v>
      </c>
      <c r="D43207" t="s">
        <v>32</v>
      </c>
      <c r="E43207" t="s">
        <v>14</v>
      </c>
      <c r="F43207" t="s">
        <v>1057</v>
      </c>
      <c r="G43207">
        <v>13</v>
      </c>
      <c r="H43207" t="s">
        <v>13402</v>
      </c>
      <c r="I43207" t="s">
        <v>13402</v>
      </c>
    </row>
    <row r="43208" spans="1:10" x14ac:dyDescent="0.25">
      <c r="A43208" t="s">
        <v>148963</v>
      </c>
      <c r="B43208" t="s">
        <v>148964</v>
      </c>
      <c r="D43208" t="s">
        <v>148965</v>
      </c>
      <c r="E43208" t="s">
        <v>14</v>
      </c>
      <c r="J43208" s="1">
        <v>40544</v>
      </c>
    </row>
    <row r="43209" spans="1:10" x14ac:dyDescent="0.25">
      <c r="A43209" t="s">
        <v>148966</v>
      </c>
      <c r="B43209" t="s">
        <v>148967</v>
      </c>
      <c r="D43209" t="s">
        <v>148968</v>
      </c>
      <c r="E43209" t="s">
        <v>14</v>
      </c>
      <c r="F43209" t="s">
        <v>160</v>
      </c>
      <c r="G43209" t="s">
        <v>161</v>
      </c>
      <c r="H43209" t="s">
        <v>162</v>
      </c>
      <c r="I43209" t="s">
        <v>162</v>
      </c>
    </row>
    <row r="43210" spans="1:10" x14ac:dyDescent="0.25">
      <c r="A43210" t="s">
        <v>148969</v>
      </c>
      <c r="B43210" t="s">
        <v>148970</v>
      </c>
      <c r="C43210" t="s">
        <v>148971</v>
      </c>
      <c r="D43210" t="s">
        <v>51</v>
      </c>
      <c r="E43210" t="s">
        <v>14</v>
      </c>
      <c r="F43210" t="s">
        <v>694</v>
      </c>
      <c r="G43210">
        <v>2</v>
      </c>
      <c r="H43210" t="s">
        <v>695</v>
      </c>
      <c r="I43210" t="s">
        <v>7882</v>
      </c>
      <c r="J43210" s="1">
        <v>39083</v>
      </c>
    </row>
    <row r="43211" spans="1:10" x14ac:dyDescent="0.25">
      <c r="A43211" t="s">
        <v>148972</v>
      </c>
      <c r="B43211" t="s">
        <v>148973</v>
      </c>
      <c r="C43211" t="s">
        <v>148974</v>
      </c>
      <c r="D43211" t="s">
        <v>51</v>
      </c>
      <c r="E43211" t="s">
        <v>14</v>
      </c>
      <c r="F43211" t="s">
        <v>336</v>
      </c>
      <c r="G43211">
        <v>19</v>
      </c>
      <c r="H43211" t="s">
        <v>129481</v>
      </c>
      <c r="I43211" t="s">
        <v>129481</v>
      </c>
    </row>
    <row r="43212" spans="1:10" x14ac:dyDescent="0.25">
      <c r="A43212" t="s">
        <v>148975</v>
      </c>
      <c r="B43212" t="s">
        <v>148976</v>
      </c>
      <c r="C43212" t="s">
        <v>148977</v>
      </c>
      <c r="D43212" t="s">
        <v>51</v>
      </c>
      <c r="E43212" t="s">
        <v>14</v>
      </c>
      <c r="F43212" t="s">
        <v>21</v>
      </c>
      <c r="G43212" t="s">
        <v>803</v>
      </c>
      <c r="H43212" t="s">
        <v>804</v>
      </c>
      <c r="I43212" t="s">
        <v>805</v>
      </c>
      <c r="J43212" s="1">
        <v>36678</v>
      </c>
    </row>
    <row r="43213" spans="1:10" x14ac:dyDescent="0.25">
      <c r="A43213" t="s">
        <v>148978</v>
      </c>
      <c r="B43213" t="s">
        <v>148979</v>
      </c>
      <c r="C43213" t="s">
        <v>148980</v>
      </c>
      <c r="D43213" t="s">
        <v>10286</v>
      </c>
      <c r="E43213" t="s">
        <v>14</v>
      </c>
      <c r="F43213" t="s">
        <v>52</v>
      </c>
      <c r="G43213" t="s">
        <v>197</v>
      </c>
      <c r="H43213" t="s">
        <v>198</v>
      </c>
      <c r="I43213" t="s">
        <v>198</v>
      </c>
      <c r="J43213" s="1">
        <v>40909</v>
      </c>
    </row>
    <row r="43214" spans="1:10" x14ac:dyDescent="0.25">
      <c r="A43214" t="s">
        <v>148981</v>
      </c>
      <c r="B43214" t="s">
        <v>148982</v>
      </c>
      <c r="C43214" t="s">
        <v>148983</v>
      </c>
      <c r="D43214" t="s">
        <v>148984</v>
      </c>
      <c r="E43214" t="s">
        <v>14</v>
      </c>
      <c r="F43214" t="s">
        <v>342</v>
      </c>
      <c r="G43214">
        <v>5</v>
      </c>
      <c r="H43214" t="s">
        <v>343</v>
      </c>
      <c r="I43214" t="s">
        <v>1169</v>
      </c>
    </row>
    <row r="43215" spans="1:10" x14ac:dyDescent="0.25">
      <c r="A43215" t="s">
        <v>148985</v>
      </c>
      <c r="B43215" t="s">
        <v>148986</v>
      </c>
      <c r="C43215" t="s">
        <v>148987</v>
      </c>
      <c r="D43215" t="s">
        <v>148988</v>
      </c>
      <c r="E43215" t="s">
        <v>14</v>
      </c>
      <c r="F43215" t="s">
        <v>21</v>
      </c>
      <c r="G43215" t="s">
        <v>59</v>
      </c>
      <c r="H43215" t="s">
        <v>90</v>
      </c>
      <c r="I43215" t="s">
        <v>99189</v>
      </c>
    </row>
    <row r="43216" spans="1:10" x14ac:dyDescent="0.25">
      <c r="A43216" t="s">
        <v>148989</v>
      </c>
      <c r="B43216" t="s">
        <v>148990</v>
      </c>
      <c r="E43216" t="s">
        <v>14</v>
      </c>
      <c r="F43216" t="s">
        <v>21</v>
      </c>
      <c r="G43216" t="s">
        <v>281</v>
      </c>
      <c r="H43216" t="s">
        <v>1025</v>
      </c>
      <c r="I43216" t="s">
        <v>1025</v>
      </c>
      <c r="J43216" s="1">
        <v>30317</v>
      </c>
    </row>
    <row r="43217" spans="1:10" x14ac:dyDescent="0.25">
      <c r="A43217" t="s">
        <v>148991</v>
      </c>
      <c r="B43217" t="s">
        <v>148992</v>
      </c>
      <c r="C43217" t="s">
        <v>148993</v>
      </c>
      <c r="D43217" t="s">
        <v>148994</v>
      </c>
      <c r="E43217" t="s">
        <v>14</v>
      </c>
      <c r="F43217" t="s">
        <v>21</v>
      </c>
      <c r="G43217" t="s">
        <v>59</v>
      </c>
      <c r="H43217" t="s">
        <v>90</v>
      </c>
      <c r="I43217" t="s">
        <v>90</v>
      </c>
      <c r="J43217" s="1">
        <v>38930</v>
      </c>
    </row>
    <row r="43218" spans="1:10" x14ac:dyDescent="0.25">
      <c r="A43218" t="s">
        <v>148995</v>
      </c>
      <c r="B43218" t="s">
        <v>148996</v>
      </c>
      <c r="C43218" t="s">
        <v>148997</v>
      </c>
      <c r="D43218" t="s">
        <v>51</v>
      </c>
      <c r="E43218" t="s">
        <v>108</v>
      </c>
      <c r="F43218" t="s">
        <v>21</v>
      </c>
      <c r="G43218" t="s">
        <v>94</v>
      </c>
      <c r="H43218" t="s">
        <v>95</v>
      </c>
      <c r="I43218" t="s">
        <v>11420</v>
      </c>
      <c r="J43218" s="1">
        <v>33970</v>
      </c>
    </row>
    <row r="43219" spans="1:10" x14ac:dyDescent="0.25">
      <c r="A43219" t="s">
        <v>148998</v>
      </c>
      <c r="B43219" t="s">
        <v>148999</v>
      </c>
      <c r="D43219" t="s">
        <v>628</v>
      </c>
      <c r="E43219" t="s">
        <v>14</v>
      </c>
      <c r="F43219" t="s">
        <v>21</v>
      </c>
      <c r="G43219" t="s">
        <v>785</v>
      </c>
      <c r="H43219" t="s">
        <v>786</v>
      </c>
      <c r="I43219" t="s">
        <v>786</v>
      </c>
    </row>
    <row r="43220" spans="1:10" x14ac:dyDescent="0.25">
      <c r="A43220" t="s">
        <v>149000</v>
      </c>
      <c r="B43220" t="s">
        <v>149001</v>
      </c>
      <c r="C43220" t="s">
        <v>149002</v>
      </c>
      <c r="D43220" t="s">
        <v>51</v>
      </c>
      <c r="E43220" t="s">
        <v>14</v>
      </c>
      <c r="F43220" t="s">
        <v>21</v>
      </c>
      <c r="G43220" t="s">
        <v>59</v>
      </c>
      <c r="H43220" t="s">
        <v>961</v>
      </c>
      <c r="I43220" t="s">
        <v>962</v>
      </c>
      <c r="J43220" s="1">
        <v>39083</v>
      </c>
    </row>
    <row r="43221" spans="1:10" x14ac:dyDescent="0.25">
      <c r="A43221" t="s">
        <v>149003</v>
      </c>
      <c r="B43221" t="s">
        <v>149004</v>
      </c>
      <c r="D43221" t="s">
        <v>149005</v>
      </c>
      <c r="E43221" t="s">
        <v>202</v>
      </c>
    </row>
    <row r="43222" spans="1:10" x14ac:dyDescent="0.25">
      <c r="A43222" t="s">
        <v>149006</v>
      </c>
      <c r="B43222" t="s">
        <v>149007</v>
      </c>
      <c r="C43222" t="s">
        <v>149008</v>
      </c>
      <c r="D43222" t="s">
        <v>628</v>
      </c>
      <c r="E43222" t="s">
        <v>14</v>
      </c>
      <c r="F43222" t="s">
        <v>618</v>
      </c>
      <c r="G43222">
        <v>12</v>
      </c>
      <c r="H43222" t="s">
        <v>619</v>
      </c>
      <c r="I43222" t="s">
        <v>149009</v>
      </c>
    </row>
    <row r="43223" spans="1:10" x14ac:dyDescent="0.25">
      <c r="A43223" t="s">
        <v>149010</v>
      </c>
      <c r="B43223" t="s">
        <v>149011</v>
      </c>
      <c r="C43223" t="s">
        <v>149012</v>
      </c>
      <c r="D43223" t="s">
        <v>51</v>
      </c>
      <c r="E43223" t="s">
        <v>14</v>
      </c>
      <c r="F43223" t="s">
        <v>21</v>
      </c>
      <c r="G43223" t="s">
        <v>116</v>
      </c>
      <c r="H43223" t="s">
        <v>523</v>
      </c>
      <c r="I43223" t="s">
        <v>37739</v>
      </c>
    </row>
    <row r="43224" spans="1:10" x14ac:dyDescent="0.25">
      <c r="A43224" t="s">
        <v>149013</v>
      </c>
      <c r="B43224" t="s">
        <v>149014</v>
      </c>
      <c r="C43224" t="s">
        <v>149015</v>
      </c>
      <c r="D43224" t="s">
        <v>51</v>
      </c>
      <c r="E43224" t="s">
        <v>14</v>
      </c>
      <c r="F43224" t="s">
        <v>21</v>
      </c>
      <c r="G43224" t="s">
        <v>137</v>
      </c>
      <c r="H43224" t="s">
        <v>138</v>
      </c>
      <c r="I43224" t="s">
        <v>138</v>
      </c>
      <c r="J43224" s="1">
        <v>36892</v>
      </c>
    </row>
    <row r="43225" spans="1:10" x14ac:dyDescent="0.25">
      <c r="A43225" t="s">
        <v>149016</v>
      </c>
      <c r="B43225" t="s">
        <v>149017</v>
      </c>
      <c r="C43225" t="s">
        <v>149018</v>
      </c>
      <c r="D43225" t="s">
        <v>51</v>
      </c>
      <c r="E43225" t="s">
        <v>14</v>
      </c>
      <c r="F43225" t="s">
        <v>21</v>
      </c>
      <c r="G43225" t="s">
        <v>803</v>
      </c>
      <c r="H43225" t="s">
        <v>804</v>
      </c>
      <c r="I43225" t="s">
        <v>11747</v>
      </c>
      <c r="J43225" s="1">
        <v>38353</v>
      </c>
    </row>
    <row r="43226" spans="1:10" x14ac:dyDescent="0.25">
      <c r="A43226" t="s">
        <v>149019</v>
      </c>
      <c r="B43226" t="s">
        <v>149020</v>
      </c>
      <c r="C43226" t="s">
        <v>149021</v>
      </c>
      <c r="D43226" t="s">
        <v>51</v>
      </c>
      <c r="E43226" t="s">
        <v>14</v>
      </c>
      <c r="F43226" t="s">
        <v>21</v>
      </c>
      <c r="G43226" t="s">
        <v>59</v>
      </c>
      <c r="H43226" t="s">
        <v>1216</v>
      </c>
      <c r="I43226" t="s">
        <v>1216</v>
      </c>
      <c r="J43226" s="1">
        <v>40909</v>
      </c>
    </row>
    <row r="43227" spans="1:10" x14ac:dyDescent="0.25">
      <c r="A43227" t="s">
        <v>149022</v>
      </c>
      <c r="B43227" t="s">
        <v>149023</v>
      </c>
      <c r="C43227" t="s">
        <v>149024</v>
      </c>
      <c r="D43227" t="s">
        <v>3480</v>
      </c>
      <c r="E43227" t="s">
        <v>14</v>
      </c>
      <c r="F43227" t="s">
        <v>342</v>
      </c>
      <c r="G43227">
        <v>15</v>
      </c>
      <c r="H43227" t="s">
        <v>343</v>
      </c>
      <c r="I43227" t="s">
        <v>74880</v>
      </c>
      <c r="J43227" s="1">
        <v>39814</v>
      </c>
    </row>
    <row r="43228" spans="1:10" x14ac:dyDescent="0.25">
      <c r="A43228" t="s">
        <v>149025</v>
      </c>
      <c r="B43228" t="s">
        <v>149026</v>
      </c>
      <c r="C43228" t="s">
        <v>149027</v>
      </c>
      <c r="D43228" t="s">
        <v>51</v>
      </c>
      <c r="E43228" t="s">
        <v>14</v>
      </c>
      <c r="F43228" t="s">
        <v>361</v>
      </c>
      <c r="G43228">
        <v>26</v>
      </c>
      <c r="H43228" t="s">
        <v>362</v>
      </c>
      <c r="I43228" t="s">
        <v>362</v>
      </c>
      <c r="J43228" s="1">
        <v>33239</v>
      </c>
    </row>
    <row r="43229" spans="1:10" x14ac:dyDescent="0.25">
      <c r="A43229" t="s">
        <v>149028</v>
      </c>
      <c r="B43229" t="s">
        <v>149029</v>
      </c>
      <c r="C43229" t="s">
        <v>149030</v>
      </c>
      <c r="D43229" t="s">
        <v>32</v>
      </c>
      <c r="E43229" t="s">
        <v>202</v>
      </c>
      <c r="F43229" t="s">
        <v>21</v>
      </c>
      <c r="G43229" t="s">
        <v>94</v>
      </c>
      <c r="H43229" t="s">
        <v>95</v>
      </c>
      <c r="I43229" t="s">
        <v>2974</v>
      </c>
      <c r="J43229" s="1">
        <v>39569</v>
      </c>
    </row>
    <row r="43230" spans="1:10" x14ac:dyDescent="0.25">
      <c r="A43230" t="s">
        <v>149031</v>
      </c>
      <c r="B43230" t="s">
        <v>149032</v>
      </c>
      <c r="C43230" t="s">
        <v>149033</v>
      </c>
      <c r="D43230" t="s">
        <v>2961</v>
      </c>
      <c r="E43230" t="s">
        <v>14</v>
      </c>
      <c r="F43230" t="s">
        <v>21</v>
      </c>
      <c r="G43230" t="s">
        <v>84</v>
      </c>
      <c r="H43230" t="s">
        <v>1127</v>
      </c>
      <c r="I43230" t="s">
        <v>1128</v>
      </c>
      <c r="J43230" s="1">
        <v>41835</v>
      </c>
    </row>
    <row r="43231" spans="1:10" x14ac:dyDescent="0.25">
      <c r="A43231" t="s">
        <v>149034</v>
      </c>
      <c r="B43231" t="s">
        <v>149035</v>
      </c>
      <c r="C43231" t="s">
        <v>149036</v>
      </c>
      <c r="D43231" t="s">
        <v>149037</v>
      </c>
      <c r="E43231" t="s">
        <v>14</v>
      </c>
      <c r="F43231" t="s">
        <v>633</v>
      </c>
      <c r="G43231">
        <v>7</v>
      </c>
      <c r="H43231" t="s">
        <v>924</v>
      </c>
      <c r="I43231" t="s">
        <v>924</v>
      </c>
      <c r="J43231" s="1">
        <v>40909</v>
      </c>
    </row>
    <row r="43232" spans="1:10" x14ac:dyDescent="0.25">
      <c r="A43232" t="s">
        <v>149038</v>
      </c>
      <c r="B43232" t="s">
        <v>149039</v>
      </c>
      <c r="C43232" t="s">
        <v>149040</v>
      </c>
      <c r="D43232" t="s">
        <v>51</v>
      </c>
      <c r="E43232" t="s">
        <v>14</v>
      </c>
      <c r="F43232" t="s">
        <v>21</v>
      </c>
      <c r="G43232" t="s">
        <v>59</v>
      </c>
      <c r="H43232" t="s">
        <v>961</v>
      </c>
      <c r="I43232" t="s">
        <v>962</v>
      </c>
    </row>
    <row r="43233" spans="1:10" x14ac:dyDescent="0.25">
      <c r="A43233" t="s">
        <v>149041</v>
      </c>
      <c r="B43233" t="s">
        <v>149042</v>
      </c>
      <c r="C43233" t="s">
        <v>149043</v>
      </c>
      <c r="D43233" t="s">
        <v>11359</v>
      </c>
      <c r="E43233" t="s">
        <v>14</v>
      </c>
      <c r="F43233" t="s">
        <v>21</v>
      </c>
      <c r="G43233" t="s">
        <v>101</v>
      </c>
      <c r="H43233" t="s">
        <v>102</v>
      </c>
      <c r="I43233" t="s">
        <v>103</v>
      </c>
      <c r="J43233" s="1">
        <v>39083</v>
      </c>
    </row>
    <row r="43234" spans="1:10" x14ac:dyDescent="0.25">
      <c r="A43234" t="s">
        <v>149044</v>
      </c>
      <c r="B43234" t="s">
        <v>149045</v>
      </c>
      <c r="C43234" t="s">
        <v>149046</v>
      </c>
      <c r="D43234" t="s">
        <v>70</v>
      </c>
      <c r="E43234" t="s">
        <v>14</v>
      </c>
      <c r="F43234" t="s">
        <v>21</v>
      </c>
      <c r="G43234" t="s">
        <v>185</v>
      </c>
      <c r="H43234" t="s">
        <v>2183</v>
      </c>
      <c r="I43234" t="s">
        <v>149047</v>
      </c>
      <c r="J43234" s="1">
        <v>40179</v>
      </c>
    </row>
    <row r="43235" spans="1:10" x14ac:dyDescent="0.25">
      <c r="A43235" t="s">
        <v>149048</v>
      </c>
      <c r="B43235" t="s">
        <v>149049</v>
      </c>
      <c r="C43235" t="s">
        <v>149050</v>
      </c>
      <c r="D43235" t="s">
        <v>149051</v>
      </c>
      <c r="E43235" t="s">
        <v>14</v>
      </c>
      <c r="J43235" s="1">
        <v>41671</v>
      </c>
    </row>
    <row r="43236" spans="1:10" x14ac:dyDescent="0.25">
      <c r="A43236" t="s">
        <v>149052</v>
      </c>
      <c r="B43236" t="s">
        <v>149053</v>
      </c>
      <c r="C43236" t="s">
        <v>149054</v>
      </c>
      <c r="D43236" t="s">
        <v>3480</v>
      </c>
      <c r="E43236" t="s">
        <v>14</v>
      </c>
      <c r="F43236" t="s">
        <v>2120</v>
      </c>
      <c r="G43236">
        <v>15</v>
      </c>
      <c r="H43236" t="s">
        <v>15530</v>
      </c>
      <c r="I43236" t="s">
        <v>15530</v>
      </c>
      <c r="J43236" s="1">
        <v>35796</v>
      </c>
    </row>
    <row r="43237" spans="1:10" x14ac:dyDescent="0.25">
      <c r="A43237" t="s">
        <v>149055</v>
      </c>
      <c r="B43237" t="s">
        <v>149056</v>
      </c>
      <c r="C43237" t="s">
        <v>149057</v>
      </c>
      <c r="D43237" t="s">
        <v>51</v>
      </c>
      <c r="E43237" t="s">
        <v>684</v>
      </c>
      <c r="F43237" t="s">
        <v>21</v>
      </c>
      <c r="G43237" t="s">
        <v>116</v>
      </c>
      <c r="H43237" t="s">
        <v>117</v>
      </c>
      <c r="I43237" t="s">
        <v>17456</v>
      </c>
      <c r="J43237" s="1">
        <v>36892</v>
      </c>
    </row>
    <row r="43238" spans="1:10" x14ac:dyDescent="0.25">
      <c r="A43238" t="s">
        <v>149058</v>
      </c>
      <c r="B43238" t="s">
        <v>149059</v>
      </c>
      <c r="C43238" t="s">
        <v>149060</v>
      </c>
      <c r="D43238" t="s">
        <v>51</v>
      </c>
      <c r="E43238" t="s">
        <v>14</v>
      </c>
      <c r="F43238" t="s">
        <v>21</v>
      </c>
      <c r="G43238" t="s">
        <v>77</v>
      </c>
      <c r="H43238" t="s">
        <v>1759</v>
      </c>
      <c r="I43238" t="s">
        <v>1759</v>
      </c>
      <c r="J43238" s="1">
        <v>38353</v>
      </c>
    </row>
    <row r="43239" spans="1:10" x14ac:dyDescent="0.25">
      <c r="A43239" t="s">
        <v>149061</v>
      </c>
      <c r="B43239" t="s">
        <v>149062</v>
      </c>
      <c r="C43239" t="s">
        <v>149063</v>
      </c>
      <c r="D43239" t="s">
        <v>51</v>
      </c>
      <c r="E43239" t="s">
        <v>14</v>
      </c>
      <c r="F43239" t="s">
        <v>217</v>
      </c>
      <c r="G43239">
        <v>4</v>
      </c>
      <c r="H43239" t="s">
        <v>847</v>
      </c>
      <c r="I43239" t="s">
        <v>149064</v>
      </c>
    </row>
    <row r="43240" spans="1:10" x14ac:dyDescent="0.25">
      <c r="A43240" t="s">
        <v>149065</v>
      </c>
      <c r="B43240" t="s">
        <v>149066</v>
      </c>
      <c r="C43240" t="s">
        <v>149067</v>
      </c>
      <c r="D43240" t="s">
        <v>149068</v>
      </c>
      <c r="E43240" t="s">
        <v>14</v>
      </c>
      <c r="F43240" t="s">
        <v>21</v>
      </c>
      <c r="G43240" t="s">
        <v>9097</v>
      </c>
      <c r="H43240" t="s">
        <v>9098</v>
      </c>
      <c r="I43240" t="s">
        <v>38192</v>
      </c>
      <c r="J43240" s="1">
        <v>41640</v>
      </c>
    </row>
    <row r="43241" spans="1:10" x14ac:dyDescent="0.25">
      <c r="A43241" t="s">
        <v>149069</v>
      </c>
      <c r="B43241" t="s">
        <v>149070</v>
      </c>
      <c r="C43241" t="s">
        <v>149071</v>
      </c>
      <c r="D43241" t="s">
        <v>3480</v>
      </c>
      <c r="E43241" t="s">
        <v>108</v>
      </c>
      <c r="F43241" t="s">
        <v>21</v>
      </c>
      <c r="G43241" t="s">
        <v>39</v>
      </c>
      <c r="H43241" t="s">
        <v>277</v>
      </c>
      <c r="I43241" t="s">
        <v>13066</v>
      </c>
    </row>
    <row r="43242" spans="1:10" x14ac:dyDescent="0.25">
      <c r="A43242" t="s">
        <v>149072</v>
      </c>
      <c r="B43242" t="s">
        <v>149073</v>
      </c>
      <c r="C43242" t="s">
        <v>149074</v>
      </c>
      <c r="E43242" t="s">
        <v>14</v>
      </c>
      <c r="J43242" s="1">
        <v>41730</v>
      </c>
    </row>
    <row r="43243" spans="1:10" x14ac:dyDescent="0.25">
      <c r="A43243" t="s">
        <v>149075</v>
      </c>
      <c r="B43243" t="s">
        <v>149076</v>
      </c>
      <c r="D43243" t="s">
        <v>51</v>
      </c>
      <c r="E43243" t="s">
        <v>14</v>
      </c>
      <c r="F43243" t="s">
        <v>21</v>
      </c>
      <c r="G43243" t="s">
        <v>101</v>
      </c>
      <c r="H43243" t="s">
        <v>3831</v>
      </c>
      <c r="I43243" t="s">
        <v>3831</v>
      </c>
      <c r="J43243" s="1">
        <v>39448</v>
      </c>
    </row>
    <row r="43244" spans="1:10" x14ac:dyDescent="0.25">
      <c r="A43244" t="s">
        <v>149077</v>
      </c>
      <c r="B43244" t="s">
        <v>149078</v>
      </c>
      <c r="C43244" t="s">
        <v>149079</v>
      </c>
      <c r="D43244" t="s">
        <v>51</v>
      </c>
      <c r="E43244" t="s">
        <v>14</v>
      </c>
      <c r="F43244" t="s">
        <v>123</v>
      </c>
      <c r="G43244" t="s">
        <v>3392</v>
      </c>
      <c r="H43244" t="s">
        <v>3393</v>
      </c>
      <c r="I43244" t="s">
        <v>3393</v>
      </c>
    </row>
    <row r="43245" spans="1:10" x14ac:dyDescent="0.25">
      <c r="A43245" t="s">
        <v>149080</v>
      </c>
      <c r="B43245" t="s">
        <v>149081</v>
      </c>
      <c r="D43245" t="s">
        <v>3480</v>
      </c>
      <c r="E43245" t="s">
        <v>108</v>
      </c>
      <c r="F43245" t="s">
        <v>21</v>
      </c>
      <c r="G43245" t="s">
        <v>803</v>
      </c>
      <c r="H43245" t="s">
        <v>804</v>
      </c>
      <c r="I43245" t="s">
        <v>805</v>
      </c>
    </row>
    <row r="43246" spans="1:10" x14ac:dyDescent="0.25">
      <c r="A43246" t="s">
        <v>149082</v>
      </c>
      <c r="B43246" t="s">
        <v>149083</v>
      </c>
      <c r="C43246" t="s">
        <v>149084</v>
      </c>
      <c r="D43246" t="s">
        <v>149085</v>
      </c>
      <c r="E43246" t="s">
        <v>14</v>
      </c>
      <c r="F43246" t="s">
        <v>123</v>
      </c>
      <c r="G43246" t="s">
        <v>17153</v>
      </c>
      <c r="H43246" t="s">
        <v>125</v>
      </c>
      <c r="I43246" t="s">
        <v>36651</v>
      </c>
      <c r="J43246" s="1">
        <v>37895</v>
      </c>
    </row>
    <row r="43247" spans="1:10" x14ac:dyDescent="0.25">
      <c r="A43247" t="s">
        <v>149086</v>
      </c>
      <c r="B43247" t="s">
        <v>149087</v>
      </c>
      <c r="C43247" t="s">
        <v>149088</v>
      </c>
      <c r="D43247" t="s">
        <v>149089</v>
      </c>
      <c r="E43247" t="s">
        <v>14</v>
      </c>
      <c r="F43247" t="s">
        <v>21</v>
      </c>
      <c r="G43247" t="s">
        <v>59</v>
      </c>
      <c r="H43247" t="s">
        <v>1216</v>
      </c>
      <c r="I43247" t="s">
        <v>1216</v>
      </c>
      <c r="J43247" s="1">
        <v>41331</v>
      </c>
    </row>
    <row r="43248" spans="1:10" x14ac:dyDescent="0.25">
      <c r="A43248" t="s">
        <v>149090</v>
      </c>
      <c r="B43248" t="s">
        <v>149091</v>
      </c>
      <c r="C43248" t="s">
        <v>149092</v>
      </c>
      <c r="D43248" t="s">
        <v>89</v>
      </c>
      <c r="E43248" t="s">
        <v>14</v>
      </c>
      <c r="F43248" t="s">
        <v>21</v>
      </c>
      <c r="G43248" t="s">
        <v>375</v>
      </c>
      <c r="H43248" t="s">
        <v>376</v>
      </c>
      <c r="I43248" t="s">
        <v>377</v>
      </c>
      <c r="J43248" s="1">
        <v>38718</v>
      </c>
    </row>
    <row r="43249" spans="1:10" x14ac:dyDescent="0.25">
      <c r="A43249" t="s">
        <v>149093</v>
      </c>
      <c r="B43249" t="s">
        <v>149094</v>
      </c>
      <c r="C43249" t="s">
        <v>149095</v>
      </c>
      <c r="D43249" t="s">
        <v>149096</v>
      </c>
      <c r="E43249" t="s">
        <v>14</v>
      </c>
      <c r="F43249" t="s">
        <v>21</v>
      </c>
      <c r="G43249" t="s">
        <v>94</v>
      </c>
      <c r="H43249" t="s">
        <v>95</v>
      </c>
      <c r="I43249" t="s">
        <v>96</v>
      </c>
    </row>
    <row r="43250" spans="1:10" x14ac:dyDescent="0.25">
      <c r="A43250" t="s">
        <v>149097</v>
      </c>
      <c r="B43250" t="s">
        <v>149098</v>
      </c>
      <c r="C43250" t="s">
        <v>149099</v>
      </c>
      <c r="D43250" t="s">
        <v>149100</v>
      </c>
      <c r="E43250" t="s">
        <v>14</v>
      </c>
      <c r="F43250" t="s">
        <v>21</v>
      </c>
      <c r="G43250" t="s">
        <v>1234</v>
      </c>
      <c r="H43250" t="s">
        <v>17846</v>
      </c>
      <c r="I43250" t="s">
        <v>8190</v>
      </c>
    </row>
    <row r="43251" spans="1:10" x14ac:dyDescent="0.25">
      <c r="A43251" t="s">
        <v>149101</v>
      </c>
      <c r="B43251" t="s">
        <v>149102</v>
      </c>
      <c r="C43251" t="s">
        <v>149103</v>
      </c>
      <c r="D43251" t="s">
        <v>352</v>
      </c>
      <c r="E43251" t="s">
        <v>14</v>
      </c>
      <c r="F43251" t="s">
        <v>21</v>
      </c>
      <c r="G43251" t="s">
        <v>84</v>
      </c>
      <c r="H43251" t="s">
        <v>1127</v>
      </c>
      <c r="I43251" t="s">
        <v>16880</v>
      </c>
      <c r="J43251" s="1">
        <v>40544</v>
      </c>
    </row>
    <row r="43252" spans="1:10" x14ac:dyDescent="0.25">
      <c r="A43252" t="s">
        <v>149104</v>
      </c>
      <c r="B43252" t="s">
        <v>149105</v>
      </c>
      <c r="C43252" t="s">
        <v>149106</v>
      </c>
      <c r="D43252" t="s">
        <v>51</v>
      </c>
      <c r="E43252" t="s">
        <v>14</v>
      </c>
      <c r="F43252" t="s">
        <v>160</v>
      </c>
      <c r="G43252" t="s">
        <v>161</v>
      </c>
      <c r="H43252" t="s">
        <v>162</v>
      </c>
      <c r="I43252" t="s">
        <v>162</v>
      </c>
      <c r="J43252" s="1">
        <v>39083</v>
      </c>
    </row>
    <row r="43253" spans="1:10" x14ac:dyDescent="0.25">
      <c r="A43253" t="s">
        <v>149107</v>
      </c>
      <c r="B43253" t="s">
        <v>149108</v>
      </c>
      <c r="C43253" t="s">
        <v>149109</v>
      </c>
      <c r="D43253" t="s">
        <v>149110</v>
      </c>
      <c r="E43253" t="s">
        <v>14</v>
      </c>
      <c r="F43253" t="s">
        <v>21</v>
      </c>
      <c r="G43253" t="s">
        <v>39</v>
      </c>
      <c r="H43253" t="s">
        <v>277</v>
      </c>
      <c r="I43253" t="s">
        <v>2889</v>
      </c>
      <c r="J43253" s="1">
        <v>34700</v>
      </c>
    </row>
    <row r="43254" spans="1:10" x14ac:dyDescent="0.25">
      <c r="A43254" t="s">
        <v>149111</v>
      </c>
      <c r="B43254" t="s">
        <v>149112</v>
      </c>
      <c r="C43254" t="s">
        <v>149113</v>
      </c>
      <c r="D43254" t="s">
        <v>24848</v>
      </c>
      <c r="E43254" t="s">
        <v>14</v>
      </c>
      <c r="F43254" t="s">
        <v>21</v>
      </c>
      <c r="G43254" t="s">
        <v>375</v>
      </c>
      <c r="H43254" t="s">
        <v>4554</v>
      </c>
      <c r="I43254" t="s">
        <v>4554</v>
      </c>
      <c r="J43254" s="1">
        <v>41821</v>
      </c>
    </row>
    <row r="43255" spans="1:10" x14ac:dyDescent="0.25">
      <c r="A43255" t="s">
        <v>149114</v>
      </c>
      <c r="B43255" t="s">
        <v>149115</v>
      </c>
      <c r="C43255" t="s">
        <v>149116</v>
      </c>
      <c r="D43255" t="s">
        <v>149117</v>
      </c>
      <c r="E43255" t="s">
        <v>14</v>
      </c>
      <c r="F43255" t="s">
        <v>21</v>
      </c>
      <c r="G43255" t="s">
        <v>425</v>
      </c>
      <c r="H43255" t="s">
        <v>523</v>
      </c>
      <c r="I43255" t="s">
        <v>8299</v>
      </c>
      <c r="J43255" s="1">
        <v>41760</v>
      </c>
    </row>
    <row r="43256" spans="1:10" x14ac:dyDescent="0.25">
      <c r="A43256" t="s">
        <v>149118</v>
      </c>
      <c r="B43256" t="s">
        <v>149119</v>
      </c>
      <c r="E43256" t="s">
        <v>14</v>
      </c>
    </row>
    <row r="43257" spans="1:10" x14ac:dyDescent="0.25">
      <c r="A43257" t="s">
        <v>149120</v>
      </c>
      <c r="B43257" t="s">
        <v>149121</v>
      </c>
      <c r="C43257" t="s">
        <v>149122</v>
      </c>
      <c r="D43257" t="s">
        <v>243</v>
      </c>
      <c r="E43257" t="s">
        <v>108</v>
      </c>
      <c r="F43257" t="s">
        <v>123</v>
      </c>
      <c r="G43257" t="s">
        <v>124</v>
      </c>
      <c r="H43257" t="s">
        <v>125</v>
      </c>
      <c r="I43257" t="s">
        <v>125</v>
      </c>
    </row>
    <row r="43258" spans="1:10" x14ac:dyDescent="0.25">
      <c r="A43258" t="s">
        <v>149123</v>
      </c>
      <c r="B43258" t="s">
        <v>149124</v>
      </c>
      <c r="C43258" t="s">
        <v>149125</v>
      </c>
      <c r="D43258" t="s">
        <v>1242</v>
      </c>
      <c r="E43258" t="s">
        <v>14</v>
      </c>
      <c r="F43258" t="s">
        <v>123</v>
      </c>
      <c r="G43258" t="s">
        <v>3238</v>
      </c>
      <c r="H43258" t="s">
        <v>3239</v>
      </c>
      <c r="I43258" t="s">
        <v>3239</v>
      </c>
      <c r="J43258" s="1">
        <v>38718</v>
      </c>
    </row>
    <row r="43259" spans="1:10" x14ac:dyDescent="0.25">
      <c r="A43259" t="s">
        <v>149126</v>
      </c>
      <c r="B43259" t="s">
        <v>149127</v>
      </c>
      <c r="C43259" t="s">
        <v>149128</v>
      </c>
      <c r="D43259" t="s">
        <v>60825</v>
      </c>
      <c r="E43259" t="s">
        <v>108</v>
      </c>
      <c r="F43259" t="s">
        <v>21</v>
      </c>
      <c r="G43259" t="s">
        <v>153</v>
      </c>
      <c r="H43259" t="s">
        <v>239</v>
      </c>
      <c r="I43259" t="s">
        <v>1709</v>
      </c>
      <c r="J43259" s="1">
        <v>35431</v>
      </c>
    </row>
    <row r="43260" spans="1:10" x14ac:dyDescent="0.25">
      <c r="A43260" t="s">
        <v>149129</v>
      </c>
      <c r="B43260" t="s">
        <v>149130</v>
      </c>
      <c r="C43260" t="s">
        <v>149131</v>
      </c>
      <c r="D43260" t="s">
        <v>51</v>
      </c>
      <c r="E43260" t="s">
        <v>14</v>
      </c>
      <c r="F43260" t="s">
        <v>361</v>
      </c>
      <c r="G43260">
        <v>27</v>
      </c>
      <c r="H43260" t="s">
        <v>5343</v>
      </c>
      <c r="I43260" t="s">
        <v>14643</v>
      </c>
      <c r="J43260" s="1">
        <v>37987</v>
      </c>
    </row>
    <row r="43261" spans="1:10" x14ac:dyDescent="0.25">
      <c r="A43261" t="s">
        <v>149132</v>
      </c>
      <c r="B43261" t="s">
        <v>149133</v>
      </c>
      <c r="C43261" t="s">
        <v>149134</v>
      </c>
      <c r="D43261" t="s">
        <v>38</v>
      </c>
      <c r="E43261" t="s">
        <v>14</v>
      </c>
      <c r="F43261" t="s">
        <v>52</v>
      </c>
      <c r="G43261" t="s">
        <v>4482</v>
      </c>
      <c r="H43261" t="s">
        <v>6231</v>
      </c>
      <c r="I43261" t="s">
        <v>6231</v>
      </c>
    </row>
    <row r="43262" spans="1:10" x14ac:dyDescent="0.25">
      <c r="A43262" t="s">
        <v>149135</v>
      </c>
      <c r="B43262" t="s">
        <v>149136</v>
      </c>
      <c r="C43262" t="s">
        <v>149137</v>
      </c>
      <c r="D43262" t="s">
        <v>736</v>
      </c>
      <c r="E43262" t="s">
        <v>14</v>
      </c>
      <c r="F43262" t="s">
        <v>123</v>
      </c>
      <c r="G43262" t="s">
        <v>20085</v>
      </c>
      <c r="H43262" t="s">
        <v>20086</v>
      </c>
      <c r="I43262" t="s">
        <v>20086</v>
      </c>
      <c r="J43262" s="1">
        <v>37257</v>
      </c>
    </row>
    <row r="43263" spans="1:10" x14ac:dyDescent="0.25">
      <c r="A43263" t="s">
        <v>149138</v>
      </c>
      <c r="B43263" t="s">
        <v>149139</v>
      </c>
      <c r="C43263" t="s">
        <v>149140</v>
      </c>
      <c r="D43263" t="s">
        <v>51</v>
      </c>
      <c r="E43263" t="s">
        <v>14</v>
      </c>
      <c r="F43263" t="s">
        <v>21</v>
      </c>
      <c r="G43263" t="s">
        <v>1006</v>
      </c>
      <c r="H43263" t="s">
        <v>1007</v>
      </c>
      <c r="I43263" t="s">
        <v>1467</v>
      </c>
      <c r="J43263" s="1">
        <v>37257</v>
      </c>
    </row>
    <row r="43264" spans="1:10" x14ac:dyDescent="0.25">
      <c r="A43264" t="s">
        <v>149141</v>
      </c>
      <c r="B43264" t="s">
        <v>149142</v>
      </c>
      <c r="C43264" t="s">
        <v>149143</v>
      </c>
      <c r="E43264" t="s">
        <v>202</v>
      </c>
      <c r="F43264" t="s">
        <v>21</v>
      </c>
      <c r="G43264" t="s">
        <v>59</v>
      </c>
      <c r="H43264" t="s">
        <v>90</v>
      </c>
      <c r="I43264" t="s">
        <v>2606</v>
      </c>
    </row>
    <row r="43265" spans="1:10" x14ac:dyDescent="0.25">
      <c r="A43265" t="s">
        <v>149144</v>
      </c>
      <c r="B43265" t="s">
        <v>149145</v>
      </c>
      <c r="C43265" t="s">
        <v>149146</v>
      </c>
      <c r="D43265" t="s">
        <v>51</v>
      </c>
      <c r="E43265" t="s">
        <v>14</v>
      </c>
      <c r="F43265" t="s">
        <v>21</v>
      </c>
      <c r="G43265" t="s">
        <v>137</v>
      </c>
      <c r="H43265" t="s">
        <v>138</v>
      </c>
      <c r="I43265" t="s">
        <v>138</v>
      </c>
      <c r="J43265" s="1">
        <v>38718</v>
      </c>
    </row>
    <row r="43266" spans="1:10" x14ac:dyDescent="0.25">
      <c r="A43266" t="s">
        <v>149147</v>
      </c>
      <c r="B43266" t="s">
        <v>149148</v>
      </c>
      <c r="C43266" t="s">
        <v>149149</v>
      </c>
      <c r="E43266" t="s">
        <v>14</v>
      </c>
      <c r="F43266" t="s">
        <v>21</v>
      </c>
      <c r="G43266" t="s">
        <v>1075</v>
      </c>
      <c r="H43266" t="s">
        <v>1076</v>
      </c>
      <c r="I43266" t="s">
        <v>1165</v>
      </c>
      <c r="J43266" s="1">
        <v>40909</v>
      </c>
    </row>
    <row r="43267" spans="1:10" x14ac:dyDescent="0.25">
      <c r="A43267" t="s">
        <v>149150</v>
      </c>
      <c r="B43267" t="s">
        <v>149151</v>
      </c>
      <c r="C43267" t="s">
        <v>149152</v>
      </c>
      <c r="D43267" t="s">
        <v>736</v>
      </c>
      <c r="E43267" t="s">
        <v>14</v>
      </c>
      <c r="F43267" t="s">
        <v>123</v>
      </c>
      <c r="G43267" t="s">
        <v>124</v>
      </c>
      <c r="H43267" t="s">
        <v>125</v>
      </c>
      <c r="I43267" t="s">
        <v>125</v>
      </c>
      <c r="J43267" s="1">
        <v>38353</v>
      </c>
    </row>
    <row r="43268" spans="1:10" x14ac:dyDescent="0.25">
      <c r="A43268" t="s">
        <v>149153</v>
      </c>
      <c r="B43268" t="s">
        <v>149154</v>
      </c>
      <c r="C43268" t="s">
        <v>149155</v>
      </c>
      <c r="D43268" t="s">
        <v>149156</v>
      </c>
      <c r="E43268" t="s">
        <v>14</v>
      </c>
      <c r="F43268" t="s">
        <v>21</v>
      </c>
      <c r="G43268" t="s">
        <v>59</v>
      </c>
      <c r="H43268" t="s">
        <v>90</v>
      </c>
      <c r="I43268" t="s">
        <v>90</v>
      </c>
      <c r="J43268" s="1">
        <v>36161</v>
      </c>
    </row>
    <row r="43269" spans="1:10" x14ac:dyDescent="0.25">
      <c r="A43269" t="s">
        <v>149157</v>
      </c>
      <c r="B43269" t="s">
        <v>149158</v>
      </c>
      <c r="C43269" t="s">
        <v>149159</v>
      </c>
      <c r="D43269" t="s">
        <v>149160</v>
      </c>
      <c r="E43269" t="s">
        <v>14</v>
      </c>
      <c r="J43269" s="1">
        <v>41730</v>
      </c>
    </row>
    <row r="43270" spans="1:10" x14ac:dyDescent="0.25">
      <c r="A43270" t="s">
        <v>149161</v>
      </c>
      <c r="B43270" t="s">
        <v>149162</v>
      </c>
      <c r="C43270" t="s">
        <v>149163</v>
      </c>
      <c r="D43270" t="s">
        <v>259</v>
      </c>
      <c r="E43270" t="s">
        <v>108</v>
      </c>
      <c r="F43270" t="s">
        <v>21</v>
      </c>
      <c r="G43270" t="s">
        <v>1006</v>
      </c>
      <c r="H43270" t="s">
        <v>1007</v>
      </c>
      <c r="I43270" t="s">
        <v>1007</v>
      </c>
      <c r="J43270" s="1">
        <v>38353</v>
      </c>
    </row>
    <row r="43271" spans="1:10" x14ac:dyDescent="0.25">
      <c r="A43271" t="s">
        <v>149164</v>
      </c>
      <c r="B43271" t="s">
        <v>149165</v>
      </c>
      <c r="C43271" t="s">
        <v>149166</v>
      </c>
      <c r="D43271" t="s">
        <v>149167</v>
      </c>
      <c r="E43271" t="s">
        <v>108</v>
      </c>
      <c r="F43271" t="s">
        <v>21</v>
      </c>
      <c r="G43271" t="s">
        <v>59</v>
      </c>
      <c r="H43271" t="s">
        <v>90</v>
      </c>
      <c r="I43271" t="s">
        <v>1995</v>
      </c>
      <c r="J43271" s="1">
        <v>41214</v>
      </c>
    </row>
    <row r="43272" spans="1:10" x14ac:dyDescent="0.25">
      <c r="A43272" t="s">
        <v>149168</v>
      </c>
      <c r="B43272" t="s">
        <v>149169</v>
      </c>
      <c r="D43272" t="s">
        <v>2474</v>
      </c>
      <c r="E43272" t="s">
        <v>14</v>
      </c>
      <c r="F43272" t="s">
        <v>21</v>
      </c>
      <c r="G43272" t="s">
        <v>59</v>
      </c>
      <c r="H43272" t="s">
        <v>60</v>
      </c>
      <c r="I43272" t="s">
        <v>235</v>
      </c>
    </row>
    <row r="43273" spans="1:10" x14ac:dyDescent="0.25">
      <c r="A43273" t="s">
        <v>149170</v>
      </c>
      <c r="B43273" t="s">
        <v>149171</v>
      </c>
      <c r="C43273" t="s">
        <v>149172</v>
      </c>
      <c r="D43273" t="s">
        <v>51</v>
      </c>
      <c r="E43273" t="s">
        <v>14</v>
      </c>
      <c r="F43273" t="s">
        <v>52</v>
      </c>
      <c r="G43273" t="s">
        <v>53</v>
      </c>
      <c r="H43273" t="s">
        <v>54</v>
      </c>
      <c r="I43273" t="s">
        <v>54</v>
      </c>
      <c r="J43273" s="1">
        <v>41275</v>
      </c>
    </row>
    <row r="43274" spans="1:10" x14ac:dyDescent="0.25">
      <c r="A43274" t="s">
        <v>149173</v>
      </c>
      <c r="B43274" t="s">
        <v>149174</v>
      </c>
      <c r="C43274" t="s">
        <v>149175</v>
      </c>
      <c r="D43274" t="s">
        <v>51</v>
      </c>
      <c r="E43274" t="s">
        <v>108</v>
      </c>
      <c r="F43274" t="s">
        <v>1057</v>
      </c>
      <c r="G43274">
        <v>8</v>
      </c>
      <c r="H43274" t="s">
        <v>6053</v>
      </c>
      <c r="I43274" t="s">
        <v>73506</v>
      </c>
      <c r="J43274" s="1">
        <v>37257</v>
      </c>
    </row>
    <row r="43275" spans="1:10" x14ac:dyDescent="0.25">
      <c r="A43275" t="s">
        <v>149176</v>
      </c>
      <c r="B43275" t="s">
        <v>149177</v>
      </c>
      <c r="D43275" t="s">
        <v>59199</v>
      </c>
      <c r="E43275" t="s">
        <v>14</v>
      </c>
      <c r="F43275" t="s">
        <v>21</v>
      </c>
      <c r="G43275" t="s">
        <v>203</v>
      </c>
      <c r="H43275" t="s">
        <v>204</v>
      </c>
      <c r="I43275" t="s">
        <v>204</v>
      </c>
    </row>
    <row r="43276" spans="1:10" x14ac:dyDescent="0.25">
      <c r="A43276" t="s">
        <v>149178</v>
      </c>
      <c r="B43276" t="s">
        <v>149179</v>
      </c>
      <c r="C43276" t="s">
        <v>149180</v>
      </c>
      <c r="D43276" t="s">
        <v>3391</v>
      </c>
      <c r="E43276" t="s">
        <v>14</v>
      </c>
      <c r="F43276" t="s">
        <v>21</v>
      </c>
      <c r="G43276" t="s">
        <v>1006</v>
      </c>
      <c r="H43276" t="s">
        <v>1007</v>
      </c>
      <c r="I43276" t="s">
        <v>4852</v>
      </c>
      <c r="J43276" s="1">
        <v>40443</v>
      </c>
    </row>
    <row r="43277" spans="1:10" x14ac:dyDescent="0.25">
      <c r="A43277" t="s">
        <v>149181</v>
      </c>
      <c r="B43277" t="s">
        <v>149182</v>
      </c>
      <c r="C43277" t="s">
        <v>149183</v>
      </c>
      <c r="D43277" t="s">
        <v>51</v>
      </c>
      <c r="E43277" t="s">
        <v>202</v>
      </c>
      <c r="F43277" t="s">
        <v>21</v>
      </c>
      <c r="G43277" t="s">
        <v>59</v>
      </c>
      <c r="H43277" t="s">
        <v>1216</v>
      </c>
      <c r="I43277" t="s">
        <v>1216</v>
      </c>
    </row>
    <row r="43278" spans="1:10" x14ac:dyDescent="0.25">
      <c r="A43278" t="s">
        <v>149184</v>
      </c>
      <c r="B43278" t="s">
        <v>149185</v>
      </c>
      <c r="C43278" t="s">
        <v>149186</v>
      </c>
      <c r="D43278" t="s">
        <v>3480</v>
      </c>
      <c r="E43278" t="s">
        <v>14</v>
      </c>
      <c r="F43278" t="s">
        <v>160</v>
      </c>
      <c r="G43278" t="s">
        <v>161</v>
      </c>
      <c r="H43278" t="s">
        <v>1224</v>
      </c>
      <c r="I43278" t="s">
        <v>25611</v>
      </c>
      <c r="J43278" s="1">
        <v>38718</v>
      </c>
    </row>
    <row r="43279" spans="1:10" x14ac:dyDescent="0.25">
      <c r="A43279" t="s">
        <v>149187</v>
      </c>
      <c r="B43279" t="s">
        <v>149188</v>
      </c>
      <c r="C43279" t="s">
        <v>149189</v>
      </c>
      <c r="D43279" t="s">
        <v>312</v>
      </c>
      <c r="E43279" t="s">
        <v>14</v>
      </c>
      <c r="F43279" t="s">
        <v>21</v>
      </c>
      <c r="G43279" t="s">
        <v>101</v>
      </c>
      <c r="H43279" t="s">
        <v>102</v>
      </c>
      <c r="I43279" t="s">
        <v>5330</v>
      </c>
      <c r="J43279" s="1">
        <v>41640</v>
      </c>
    </row>
    <row r="43280" spans="1:10" x14ac:dyDescent="0.25">
      <c r="A43280" t="s">
        <v>149190</v>
      </c>
      <c r="B43280" t="s">
        <v>149191</v>
      </c>
      <c r="C43280" t="s">
        <v>149192</v>
      </c>
      <c r="D43280" t="s">
        <v>116447</v>
      </c>
      <c r="E43280" t="s">
        <v>14</v>
      </c>
      <c r="F43280" t="s">
        <v>21</v>
      </c>
      <c r="G43280" t="s">
        <v>39</v>
      </c>
      <c r="H43280" t="s">
        <v>40</v>
      </c>
      <c r="I43280" t="s">
        <v>41</v>
      </c>
      <c r="J43280" s="1">
        <v>39814</v>
      </c>
    </row>
    <row r="43281" spans="1:10" x14ac:dyDescent="0.25">
      <c r="A43281" t="s">
        <v>149193</v>
      </c>
      <c r="B43281" t="s">
        <v>149194</v>
      </c>
      <c r="C43281" t="s">
        <v>149195</v>
      </c>
      <c r="D43281" t="s">
        <v>51</v>
      </c>
      <c r="E43281" t="s">
        <v>14</v>
      </c>
      <c r="F43281" t="s">
        <v>123</v>
      </c>
      <c r="G43281" t="s">
        <v>321</v>
      </c>
      <c r="H43281" t="s">
        <v>125</v>
      </c>
      <c r="I43281" t="s">
        <v>322</v>
      </c>
    </row>
    <row r="43282" spans="1:10" x14ac:dyDescent="0.25">
      <c r="A43282" t="s">
        <v>149196</v>
      </c>
      <c r="B43282" t="s">
        <v>149197</v>
      </c>
      <c r="C43282" t="s">
        <v>149198</v>
      </c>
      <c r="D43282" t="s">
        <v>149199</v>
      </c>
      <c r="E43282" t="s">
        <v>14</v>
      </c>
      <c r="F43282" t="s">
        <v>487</v>
      </c>
      <c r="G43282">
        <v>19</v>
      </c>
      <c r="H43282" t="s">
        <v>123274</v>
      </c>
      <c r="I43282" t="s">
        <v>123274</v>
      </c>
      <c r="J43282" s="1">
        <v>39814</v>
      </c>
    </row>
    <row r="43283" spans="1:10" x14ac:dyDescent="0.25">
      <c r="A43283" t="s">
        <v>149200</v>
      </c>
      <c r="B43283" t="s">
        <v>149201</v>
      </c>
      <c r="C43283" t="s">
        <v>149202</v>
      </c>
      <c r="D43283" t="s">
        <v>3480</v>
      </c>
      <c r="E43283" t="s">
        <v>14</v>
      </c>
      <c r="F43283" t="s">
        <v>21</v>
      </c>
      <c r="G43283" t="s">
        <v>639</v>
      </c>
      <c r="H43283" t="s">
        <v>640</v>
      </c>
      <c r="I43283" t="s">
        <v>640</v>
      </c>
    </row>
    <row r="43284" spans="1:10" x14ac:dyDescent="0.25">
      <c r="A43284" t="s">
        <v>149203</v>
      </c>
      <c r="B43284" t="s">
        <v>149204</v>
      </c>
      <c r="C43284" t="s">
        <v>149205</v>
      </c>
      <c r="D43284" t="s">
        <v>149206</v>
      </c>
      <c r="E43284" t="s">
        <v>14</v>
      </c>
      <c r="F43284" t="s">
        <v>21</v>
      </c>
      <c r="G43284" t="s">
        <v>59</v>
      </c>
      <c r="H43284" t="s">
        <v>60</v>
      </c>
      <c r="I43284" t="s">
        <v>66</v>
      </c>
      <c r="J43284" s="1">
        <v>41170</v>
      </c>
    </row>
    <row r="43285" spans="1:10" x14ac:dyDescent="0.25">
      <c r="A43285" t="s">
        <v>149207</v>
      </c>
      <c r="B43285" t="s">
        <v>149208</v>
      </c>
      <c r="C43285" t="s">
        <v>149209</v>
      </c>
      <c r="D43285" t="s">
        <v>3703</v>
      </c>
      <c r="E43285" t="s">
        <v>14</v>
      </c>
      <c r="F43285" t="s">
        <v>21</v>
      </c>
      <c r="G43285" t="s">
        <v>1006</v>
      </c>
      <c r="H43285" t="s">
        <v>1007</v>
      </c>
      <c r="I43285" t="s">
        <v>1007</v>
      </c>
      <c r="J43285" s="1">
        <v>40179</v>
      </c>
    </row>
    <row r="43286" spans="1:10" x14ac:dyDescent="0.25">
      <c r="A43286" t="s">
        <v>149210</v>
      </c>
      <c r="B43286" t="s">
        <v>149211</v>
      </c>
      <c r="C43286" t="s">
        <v>149212</v>
      </c>
      <c r="D43286" t="s">
        <v>3703</v>
      </c>
      <c r="E43286" t="s">
        <v>108</v>
      </c>
      <c r="F43286" t="s">
        <v>21</v>
      </c>
      <c r="G43286" t="s">
        <v>59</v>
      </c>
      <c r="H43286" t="s">
        <v>60</v>
      </c>
      <c r="I43286" t="s">
        <v>979</v>
      </c>
    </row>
    <row r="43287" spans="1:10" x14ac:dyDescent="0.25">
      <c r="A43287" t="s">
        <v>149213</v>
      </c>
      <c r="B43287" t="s">
        <v>149214</v>
      </c>
      <c r="C43287" t="s">
        <v>149215</v>
      </c>
      <c r="D43287" t="s">
        <v>149216</v>
      </c>
      <c r="E43287" t="s">
        <v>108</v>
      </c>
      <c r="F43287" t="s">
        <v>21</v>
      </c>
      <c r="G43287" t="s">
        <v>1229</v>
      </c>
      <c r="H43287" t="s">
        <v>1230</v>
      </c>
      <c r="I43287" t="s">
        <v>11027</v>
      </c>
    </row>
    <row r="43288" spans="1:10" x14ac:dyDescent="0.25">
      <c r="A43288" t="s">
        <v>149217</v>
      </c>
      <c r="B43288" t="s">
        <v>149218</v>
      </c>
      <c r="D43288" t="s">
        <v>280</v>
      </c>
      <c r="E43288" t="s">
        <v>14</v>
      </c>
      <c r="F43288" t="s">
        <v>21</v>
      </c>
      <c r="G43288" t="s">
        <v>3988</v>
      </c>
      <c r="H43288" t="s">
        <v>3989</v>
      </c>
      <c r="I43288" t="s">
        <v>3990</v>
      </c>
      <c r="J43288" s="1">
        <v>41699</v>
      </c>
    </row>
    <row r="43289" spans="1:10" x14ac:dyDescent="0.25">
      <c r="A43289" t="s">
        <v>149219</v>
      </c>
      <c r="B43289" t="s">
        <v>149220</v>
      </c>
      <c r="C43289" t="s">
        <v>149221</v>
      </c>
      <c r="D43289" t="s">
        <v>638</v>
      </c>
      <c r="E43289" t="s">
        <v>14</v>
      </c>
      <c r="F43289" t="s">
        <v>21</v>
      </c>
      <c r="G43289" t="s">
        <v>1006</v>
      </c>
      <c r="H43289" t="s">
        <v>1007</v>
      </c>
      <c r="I43289" t="s">
        <v>1007</v>
      </c>
      <c r="J43289" s="1">
        <v>38718</v>
      </c>
    </row>
    <row r="43290" spans="1:10" x14ac:dyDescent="0.25">
      <c r="A43290" t="s">
        <v>149222</v>
      </c>
      <c r="B43290" t="s">
        <v>149223</v>
      </c>
      <c r="D43290" t="s">
        <v>243</v>
      </c>
      <c r="E43290" t="s">
        <v>14</v>
      </c>
      <c r="F43290" t="s">
        <v>21</v>
      </c>
      <c r="J43290" s="1">
        <v>40981</v>
      </c>
    </row>
    <row r="43291" spans="1:10" x14ac:dyDescent="0.25">
      <c r="A43291" t="s">
        <v>149224</v>
      </c>
      <c r="B43291" t="s">
        <v>149225</v>
      </c>
      <c r="C43291" t="s">
        <v>149226</v>
      </c>
      <c r="D43291" t="s">
        <v>149227</v>
      </c>
      <c r="E43291" t="s">
        <v>14</v>
      </c>
      <c r="F43291" t="s">
        <v>21</v>
      </c>
      <c r="G43291" t="s">
        <v>153</v>
      </c>
      <c r="H43291" t="s">
        <v>239</v>
      </c>
      <c r="I43291" t="s">
        <v>322</v>
      </c>
      <c r="J43291" s="1">
        <v>40179</v>
      </c>
    </row>
    <row r="43292" spans="1:10" x14ac:dyDescent="0.25">
      <c r="A43292" t="s">
        <v>149228</v>
      </c>
      <c r="B43292" t="s">
        <v>149229</v>
      </c>
      <c r="D43292" t="s">
        <v>38</v>
      </c>
      <c r="E43292" t="s">
        <v>14</v>
      </c>
      <c r="F43292" t="s">
        <v>21</v>
      </c>
      <c r="G43292" t="s">
        <v>101</v>
      </c>
      <c r="H43292" t="s">
        <v>102</v>
      </c>
      <c r="I43292" t="s">
        <v>103</v>
      </c>
      <c r="J43292" s="1">
        <v>40179</v>
      </c>
    </row>
    <row r="43293" spans="1:10" x14ac:dyDescent="0.25">
      <c r="A43293" t="s">
        <v>149230</v>
      </c>
      <c r="B43293" t="s">
        <v>149231</v>
      </c>
      <c r="C43293" t="s">
        <v>149232</v>
      </c>
      <c r="D43293" t="s">
        <v>149233</v>
      </c>
      <c r="E43293" t="s">
        <v>14</v>
      </c>
      <c r="F43293" t="s">
        <v>21</v>
      </c>
      <c r="G43293" t="s">
        <v>577</v>
      </c>
      <c r="H43293" t="s">
        <v>23894</v>
      </c>
      <c r="I43293" t="s">
        <v>23894</v>
      </c>
      <c r="J43293" s="1">
        <v>39301</v>
      </c>
    </row>
    <row r="43294" spans="1:10" x14ac:dyDescent="0.25">
      <c r="A43294" t="s">
        <v>149234</v>
      </c>
      <c r="B43294" t="s">
        <v>149235</v>
      </c>
      <c r="C43294" t="s">
        <v>149236</v>
      </c>
      <c r="D43294" t="s">
        <v>280</v>
      </c>
      <c r="E43294" t="s">
        <v>14</v>
      </c>
      <c r="F43294" t="s">
        <v>7339</v>
      </c>
      <c r="G43294" t="s">
        <v>10579</v>
      </c>
      <c r="H43294" t="s">
        <v>10580</v>
      </c>
      <c r="I43294" t="s">
        <v>10580</v>
      </c>
      <c r="J43294" s="1">
        <v>29221</v>
      </c>
    </row>
    <row r="43295" spans="1:10" x14ac:dyDescent="0.25">
      <c r="A43295" t="s">
        <v>149237</v>
      </c>
      <c r="B43295" t="s">
        <v>149238</v>
      </c>
      <c r="C43295" t="s">
        <v>149239</v>
      </c>
      <c r="D43295" t="s">
        <v>149240</v>
      </c>
      <c r="E43295" t="s">
        <v>14</v>
      </c>
      <c r="F43295" t="s">
        <v>7339</v>
      </c>
      <c r="G43295" t="s">
        <v>10579</v>
      </c>
      <c r="H43295" t="s">
        <v>10580</v>
      </c>
      <c r="I43295" t="s">
        <v>10580</v>
      </c>
      <c r="J43295" s="1">
        <v>41699</v>
      </c>
    </row>
    <row r="43296" spans="1:10" x14ac:dyDescent="0.25">
      <c r="A43296" t="s">
        <v>149241</v>
      </c>
      <c r="B43296" t="s">
        <v>149242</v>
      </c>
      <c r="C43296" t="s">
        <v>149243</v>
      </c>
      <c r="D43296" t="s">
        <v>149244</v>
      </c>
      <c r="E43296" t="s">
        <v>14</v>
      </c>
      <c r="F43296" t="s">
        <v>21</v>
      </c>
      <c r="G43296" t="s">
        <v>425</v>
      </c>
      <c r="H43296" t="s">
        <v>523</v>
      </c>
      <c r="I43296" t="s">
        <v>21352</v>
      </c>
      <c r="J43296" s="1">
        <v>39904</v>
      </c>
    </row>
    <row r="43297" spans="1:10" x14ac:dyDescent="0.25">
      <c r="A43297" t="s">
        <v>149245</v>
      </c>
      <c r="B43297" t="s">
        <v>149246</v>
      </c>
      <c r="C43297" t="s">
        <v>149247</v>
      </c>
      <c r="D43297" t="s">
        <v>27581</v>
      </c>
      <c r="E43297" t="s">
        <v>14</v>
      </c>
      <c r="F43297" t="s">
        <v>21</v>
      </c>
      <c r="G43297" t="s">
        <v>59</v>
      </c>
      <c r="H43297" t="s">
        <v>60</v>
      </c>
      <c r="I43297" t="s">
        <v>66</v>
      </c>
      <c r="J43297" s="1">
        <v>37622</v>
      </c>
    </row>
    <row r="43298" spans="1:10" x14ac:dyDescent="0.25">
      <c r="A43298" t="s">
        <v>149248</v>
      </c>
      <c r="B43298" t="s">
        <v>149249</v>
      </c>
      <c r="C43298" t="s">
        <v>149250</v>
      </c>
      <c r="D43298" t="s">
        <v>149251</v>
      </c>
      <c r="E43298" t="s">
        <v>14</v>
      </c>
      <c r="F43298" t="s">
        <v>21</v>
      </c>
      <c r="G43298" t="s">
        <v>59</v>
      </c>
      <c r="H43298" t="s">
        <v>60</v>
      </c>
      <c r="I43298" t="s">
        <v>718</v>
      </c>
      <c r="J43298" s="1">
        <v>41821</v>
      </c>
    </row>
    <row r="43299" spans="1:10" x14ac:dyDescent="0.25">
      <c r="A43299" t="s">
        <v>149252</v>
      </c>
      <c r="B43299" t="s">
        <v>149253</v>
      </c>
      <c r="C43299" t="s">
        <v>149254</v>
      </c>
      <c r="D43299" t="s">
        <v>149255</v>
      </c>
      <c r="E43299" t="s">
        <v>14</v>
      </c>
      <c r="J43299" s="1">
        <v>40544</v>
      </c>
    </row>
    <row r="43300" spans="1:10" x14ac:dyDescent="0.25">
      <c r="A43300" t="s">
        <v>149256</v>
      </c>
      <c r="B43300" t="s">
        <v>149257</v>
      </c>
      <c r="C43300" t="s">
        <v>149258</v>
      </c>
      <c r="D43300" t="s">
        <v>149259</v>
      </c>
      <c r="E43300" t="s">
        <v>14</v>
      </c>
      <c r="F43300" t="s">
        <v>21</v>
      </c>
      <c r="G43300" t="s">
        <v>59</v>
      </c>
      <c r="H43300" t="s">
        <v>961</v>
      </c>
      <c r="I43300" t="s">
        <v>962</v>
      </c>
      <c r="J43300" s="1">
        <v>41428</v>
      </c>
    </row>
    <row r="43301" spans="1:10" x14ac:dyDescent="0.25">
      <c r="A43301" t="s">
        <v>149260</v>
      </c>
      <c r="B43301" t="s">
        <v>149261</v>
      </c>
      <c r="C43301" t="s">
        <v>149262</v>
      </c>
      <c r="E43301" t="s">
        <v>14</v>
      </c>
      <c r="J43301" s="1">
        <v>41671</v>
      </c>
    </row>
    <row r="43302" spans="1:10" x14ac:dyDescent="0.25">
      <c r="A43302" t="s">
        <v>149263</v>
      </c>
      <c r="B43302" t="s">
        <v>149264</v>
      </c>
      <c r="C43302" t="s">
        <v>149265</v>
      </c>
      <c r="D43302" t="s">
        <v>19521</v>
      </c>
      <c r="E43302" t="s">
        <v>14</v>
      </c>
      <c r="F43302" t="s">
        <v>21</v>
      </c>
      <c r="G43302" t="s">
        <v>1234</v>
      </c>
      <c r="H43302" t="s">
        <v>17846</v>
      </c>
      <c r="I43302" t="s">
        <v>8190</v>
      </c>
      <c r="J43302" s="1">
        <v>39722</v>
      </c>
    </row>
    <row r="43303" spans="1:10" x14ac:dyDescent="0.25">
      <c r="A43303" t="s">
        <v>149266</v>
      </c>
      <c r="B43303" t="s">
        <v>149267</v>
      </c>
      <c r="C43303" t="s">
        <v>149268</v>
      </c>
      <c r="D43303" t="s">
        <v>149269</v>
      </c>
      <c r="E43303" t="s">
        <v>14</v>
      </c>
      <c r="F43303" t="s">
        <v>21</v>
      </c>
      <c r="G43303" t="s">
        <v>425</v>
      </c>
      <c r="H43303" t="s">
        <v>523</v>
      </c>
      <c r="I43303" t="s">
        <v>21352</v>
      </c>
      <c r="J43303" s="1">
        <v>40544</v>
      </c>
    </row>
    <row r="43304" spans="1:10" x14ac:dyDescent="0.25">
      <c r="A43304" t="s">
        <v>149270</v>
      </c>
      <c r="B43304" t="s">
        <v>149271</v>
      </c>
      <c r="C43304" t="s">
        <v>149272</v>
      </c>
      <c r="D43304" t="s">
        <v>54666</v>
      </c>
      <c r="E43304" t="s">
        <v>14</v>
      </c>
      <c r="F43304" t="s">
        <v>21</v>
      </c>
      <c r="G43304" t="s">
        <v>101</v>
      </c>
      <c r="H43304" t="s">
        <v>102</v>
      </c>
      <c r="I43304" t="s">
        <v>103</v>
      </c>
      <c r="J43304" s="1">
        <v>41671</v>
      </c>
    </row>
    <row r="43305" spans="1:10" x14ac:dyDescent="0.25">
      <c r="A43305" t="s">
        <v>149273</v>
      </c>
      <c r="B43305" t="s">
        <v>149274</v>
      </c>
      <c r="C43305" t="s">
        <v>149275</v>
      </c>
      <c r="D43305" t="s">
        <v>270</v>
      </c>
      <c r="E43305" t="s">
        <v>14</v>
      </c>
      <c r="F43305" t="s">
        <v>21</v>
      </c>
      <c r="G43305" t="s">
        <v>59</v>
      </c>
      <c r="H43305" t="s">
        <v>60</v>
      </c>
      <c r="I43305" t="s">
        <v>66</v>
      </c>
      <c r="J43305" s="1">
        <v>38353</v>
      </c>
    </row>
    <row r="43306" spans="1:10" x14ac:dyDescent="0.25">
      <c r="A43306" t="s">
        <v>149276</v>
      </c>
      <c r="B43306" t="s">
        <v>149277</v>
      </c>
      <c r="C43306" t="s">
        <v>149278</v>
      </c>
      <c r="D43306" t="s">
        <v>149279</v>
      </c>
      <c r="E43306" t="s">
        <v>14</v>
      </c>
      <c r="J43306" s="1">
        <v>41962</v>
      </c>
    </row>
    <row r="43307" spans="1:10" x14ac:dyDescent="0.25">
      <c r="A43307" t="s">
        <v>149280</v>
      </c>
      <c r="B43307" t="s">
        <v>149281</v>
      </c>
      <c r="C43307" t="s">
        <v>149282</v>
      </c>
      <c r="D43307" t="s">
        <v>149283</v>
      </c>
      <c r="E43307" t="s">
        <v>14</v>
      </c>
      <c r="F43307" t="s">
        <v>21</v>
      </c>
      <c r="G43307" t="s">
        <v>84</v>
      </c>
      <c r="H43307" t="s">
        <v>584</v>
      </c>
      <c r="I43307" t="s">
        <v>584</v>
      </c>
      <c r="J43307" s="1">
        <v>40664</v>
      </c>
    </row>
    <row r="43308" spans="1:10" x14ac:dyDescent="0.25">
      <c r="A43308" t="s">
        <v>149284</v>
      </c>
      <c r="B43308" t="s">
        <v>149285</v>
      </c>
      <c r="C43308" t="s">
        <v>149286</v>
      </c>
      <c r="D43308" t="s">
        <v>51</v>
      </c>
      <c r="E43308" t="s">
        <v>14</v>
      </c>
      <c r="F43308" t="s">
        <v>123</v>
      </c>
      <c r="G43308" t="s">
        <v>5596</v>
      </c>
      <c r="H43308" t="s">
        <v>119447</v>
      </c>
      <c r="I43308" t="s">
        <v>119447</v>
      </c>
      <c r="J43308" s="1">
        <v>35431</v>
      </c>
    </row>
    <row r="43309" spans="1:10" x14ac:dyDescent="0.25">
      <c r="A43309" t="s">
        <v>149287</v>
      </c>
      <c r="B43309" t="s">
        <v>149288</v>
      </c>
      <c r="C43309" t="s">
        <v>149289</v>
      </c>
      <c r="D43309" t="s">
        <v>41491</v>
      </c>
      <c r="E43309" t="s">
        <v>14</v>
      </c>
      <c r="F43309" t="s">
        <v>21</v>
      </c>
      <c r="G43309" t="s">
        <v>1325</v>
      </c>
      <c r="H43309" t="s">
        <v>1326</v>
      </c>
      <c r="I43309" t="s">
        <v>3418</v>
      </c>
      <c r="J43309" s="1">
        <v>42170</v>
      </c>
    </row>
    <row r="43310" spans="1:10" x14ac:dyDescent="0.25">
      <c r="A43310" t="s">
        <v>149290</v>
      </c>
      <c r="B43310" t="s">
        <v>149291</v>
      </c>
      <c r="D43310" t="s">
        <v>51</v>
      </c>
      <c r="E43310" t="s">
        <v>14</v>
      </c>
      <c r="F43310" t="s">
        <v>21</v>
      </c>
      <c r="G43310" t="s">
        <v>59</v>
      </c>
      <c r="H43310" t="s">
        <v>60</v>
      </c>
      <c r="I43310" t="s">
        <v>66</v>
      </c>
      <c r="J43310" s="1">
        <v>40179</v>
      </c>
    </row>
    <row r="43311" spans="1:10" x14ac:dyDescent="0.25">
      <c r="A43311" t="s">
        <v>149292</v>
      </c>
      <c r="B43311" t="s">
        <v>149293</v>
      </c>
      <c r="C43311" t="s">
        <v>149294</v>
      </c>
      <c r="D43311" t="s">
        <v>149295</v>
      </c>
      <c r="E43311" t="s">
        <v>14</v>
      </c>
      <c r="F43311" t="s">
        <v>21</v>
      </c>
      <c r="G43311" t="s">
        <v>101</v>
      </c>
      <c r="H43311" t="s">
        <v>102</v>
      </c>
      <c r="I43311" t="s">
        <v>103</v>
      </c>
      <c r="J43311" s="1">
        <v>39309</v>
      </c>
    </row>
    <row r="43312" spans="1:10" x14ac:dyDescent="0.25">
      <c r="A43312" t="s">
        <v>149296</v>
      </c>
      <c r="B43312" t="s">
        <v>149297</v>
      </c>
      <c r="D43312" t="s">
        <v>12080</v>
      </c>
      <c r="E43312" t="s">
        <v>14</v>
      </c>
      <c r="J43312" s="1">
        <v>42005</v>
      </c>
    </row>
    <row r="43313" spans="1:10" x14ac:dyDescent="0.25">
      <c r="A43313" t="s">
        <v>149298</v>
      </c>
      <c r="B43313" t="s">
        <v>149299</v>
      </c>
      <c r="C43313" t="s">
        <v>149300</v>
      </c>
      <c r="D43313" t="s">
        <v>89</v>
      </c>
      <c r="E43313" t="s">
        <v>14</v>
      </c>
      <c r="F43313" t="s">
        <v>21</v>
      </c>
      <c r="G43313" t="s">
        <v>1006</v>
      </c>
      <c r="H43313" t="s">
        <v>1007</v>
      </c>
      <c r="I43313" t="s">
        <v>1007</v>
      </c>
      <c r="J43313" s="1">
        <v>40909</v>
      </c>
    </row>
    <row r="43314" spans="1:10" x14ac:dyDescent="0.25">
      <c r="A43314" t="s">
        <v>149301</v>
      </c>
      <c r="B43314" t="s">
        <v>149302</v>
      </c>
      <c r="C43314" t="s">
        <v>149303</v>
      </c>
      <c r="E43314" t="s">
        <v>14</v>
      </c>
      <c r="F43314" t="s">
        <v>4129</v>
      </c>
      <c r="G43314">
        <v>11</v>
      </c>
      <c r="H43314" t="s">
        <v>4130</v>
      </c>
      <c r="I43314" t="s">
        <v>4130</v>
      </c>
      <c r="J43314" s="1">
        <v>21916</v>
      </c>
    </row>
    <row r="43315" spans="1:10" x14ac:dyDescent="0.25">
      <c r="A43315" t="s">
        <v>149304</v>
      </c>
      <c r="B43315" t="s">
        <v>149305</v>
      </c>
      <c r="C43315" t="s">
        <v>149306</v>
      </c>
      <c r="D43315" t="s">
        <v>149307</v>
      </c>
      <c r="E43315" t="s">
        <v>14</v>
      </c>
      <c r="F43315" t="s">
        <v>547</v>
      </c>
      <c r="G43315">
        <v>56</v>
      </c>
      <c r="H43315" t="s">
        <v>2547</v>
      </c>
      <c r="I43315" t="s">
        <v>2547</v>
      </c>
      <c r="J43315" s="1">
        <v>41485</v>
      </c>
    </row>
    <row r="43316" spans="1:10" x14ac:dyDescent="0.25">
      <c r="A43316" t="s">
        <v>149308</v>
      </c>
      <c r="B43316" t="s">
        <v>149309</v>
      </c>
      <c r="C43316" t="s">
        <v>149310</v>
      </c>
      <c r="D43316" t="s">
        <v>51</v>
      </c>
      <c r="E43316" t="s">
        <v>14</v>
      </c>
      <c r="F43316" t="s">
        <v>21</v>
      </c>
      <c r="G43316" t="s">
        <v>281</v>
      </c>
      <c r="H43316" t="s">
        <v>3704</v>
      </c>
      <c r="I43316" t="s">
        <v>3704</v>
      </c>
    </row>
    <row r="43317" spans="1:10" x14ac:dyDescent="0.25">
      <c r="A43317" t="s">
        <v>149311</v>
      </c>
      <c r="B43317" t="s">
        <v>149312</v>
      </c>
      <c r="C43317" t="s">
        <v>149313</v>
      </c>
      <c r="D43317" t="s">
        <v>70</v>
      </c>
      <c r="E43317" t="s">
        <v>14</v>
      </c>
      <c r="F43317" t="s">
        <v>21</v>
      </c>
      <c r="G43317" t="s">
        <v>611</v>
      </c>
      <c r="H43317" t="s">
        <v>14755</v>
      </c>
      <c r="I43317" t="s">
        <v>327</v>
      </c>
      <c r="J43317" s="1">
        <v>39083</v>
      </c>
    </row>
    <row r="43318" spans="1:10" x14ac:dyDescent="0.25">
      <c r="A43318" t="s">
        <v>149314</v>
      </c>
      <c r="B43318" t="s">
        <v>149315</v>
      </c>
      <c r="C43318" t="s">
        <v>149316</v>
      </c>
      <c r="E43318" t="s">
        <v>14</v>
      </c>
      <c r="F43318" t="s">
        <v>21</v>
      </c>
      <c r="G43318" t="s">
        <v>3472</v>
      </c>
      <c r="H43318" t="s">
        <v>3473</v>
      </c>
      <c r="I43318" t="s">
        <v>149317</v>
      </c>
    </row>
    <row r="43319" spans="1:10" x14ac:dyDescent="0.25">
      <c r="A43319" t="s">
        <v>149318</v>
      </c>
      <c r="B43319" t="s">
        <v>149319</v>
      </c>
      <c r="C43319" t="s">
        <v>149320</v>
      </c>
      <c r="D43319" t="s">
        <v>38</v>
      </c>
      <c r="E43319" t="s">
        <v>14</v>
      </c>
      <c r="F43319" t="s">
        <v>21</v>
      </c>
      <c r="G43319" t="s">
        <v>59</v>
      </c>
      <c r="H43319" t="s">
        <v>961</v>
      </c>
      <c r="I43319" t="s">
        <v>962</v>
      </c>
      <c r="J43319" s="1">
        <v>37987</v>
      </c>
    </row>
    <row r="43320" spans="1:10" x14ac:dyDescent="0.25">
      <c r="A43320" t="s">
        <v>149321</v>
      </c>
      <c r="B43320" t="s">
        <v>149322</v>
      </c>
      <c r="C43320" t="s">
        <v>149323</v>
      </c>
      <c r="D43320" t="s">
        <v>2321</v>
      </c>
      <c r="E43320" t="s">
        <v>14</v>
      </c>
      <c r="F43320" t="s">
        <v>21</v>
      </c>
      <c r="G43320" t="s">
        <v>59</v>
      </c>
      <c r="H43320" t="s">
        <v>1216</v>
      </c>
      <c r="I43320" t="s">
        <v>1216</v>
      </c>
      <c r="J43320" s="1">
        <v>39814</v>
      </c>
    </row>
    <row r="43321" spans="1:10" x14ac:dyDescent="0.25">
      <c r="A43321" t="s">
        <v>149324</v>
      </c>
      <c r="B43321" t="s">
        <v>149325</v>
      </c>
      <c r="C43321" t="s">
        <v>149326</v>
      </c>
      <c r="D43321" t="s">
        <v>713</v>
      </c>
      <c r="E43321" t="s">
        <v>14</v>
      </c>
      <c r="F43321" t="s">
        <v>21</v>
      </c>
      <c r="G43321" t="s">
        <v>84</v>
      </c>
      <c r="H43321" t="s">
        <v>85</v>
      </c>
      <c r="I43321" t="s">
        <v>85</v>
      </c>
      <c r="J43321" s="1">
        <v>39965</v>
      </c>
    </row>
    <row r="43322" spans="1:10" x14ac:dyDescent="0.25">
      <c r="A43322" t="s">
        <v>149327</v>
      </c>
      <c r="B43322" t="s">
        <v>149328</v>
      </c>
      <c r="C43322" t="s">
        <v>149329</v>
      </c>
      <c r="D43322" t="s">
        <v>2321</v>
      </c>
      <c r="E43322" t="s">
        <v>14</v>
      </c>
      <c r="F43322" t="s">
        <v>123</v>
      </c>
      <c r="G43322" t="s">
        <v>46295</v>
      </c>
      <c r="H43322" t="s">
        <v>149330</v>
      </c>
      <c r="I43322" t="s">
        <v>149330</v>
      </c>
    </row>
    <row r="43323" spans="1:10" x14ac:dyDescent="0.25">
      <c r="A43323" t="s">
        <v>149331</v>
      </c>
      <c r="B43323" t="s">
        <v>149332</v>
      </c>
      <c r="C43323" t="s">
        <v>149333</v>
      </c>
      <c r="D43323" t="s">
        <v>149334</v>
      </c>
      <c r="E43323" t="s">
        <v>14</v>
      </c>
      <c r="F43323" t="s">
        <v>52</v>
      </c>
      <c r="G43323" t="s">
        <v>53</v>
      </c>
      <c r="H43323" t="s">
        <v>54</v>
      </c>
      <c r="I43323" t="s">
        <v>54</v>
      </c>
      <c r="J43323" s="1">
        <v>41730</v>
      </c>
    </row>
    <row r="43324" spans="1:10" x14ac:dyDescent="0.25">
      <c r="A43324" t="s">
        <v>149335</v>
      </c>
      <c r="B43324" t="s">
        <v>149336</v>
      </c>
      <c r="C43324" t="s">
        <v>149337</v>
      </c>
      <c r="D43324" t="s">
        <v>149338</v>
      </c>
      <c r="E43324" t="s">
        <v>684</v>
      </c>
      <c r="F43324" t="s">
        <v>33</v>
      </c>
      <c r="G43324">
        <v>22</v>
      </c>
      <c r="H43324" t="s">
        <v>34</v>
      </c>
      <c r="I43324" t="s">
        <v>34</v>
      </c>
      <c r="J43324" s="1">
        <v>35065</v>
      </c>
    </row>
    <row r="43325" spans="1:10" x14ac:dyDescent="0.25">
      <c r="A43325" t="s">
        <v>149339</v>
      </c>
      <c r="B43325" t="s">
        <v>149340</v>
      </c>
      <c r="C43325" t="s">
        <v>149341</v>
      </c>
      <c r="D43325" t="s">
        <v>149342</v>
      </c>
      <c r="E43325" t="s">
        <v>14</v>
      </c>
      <c r="F43325" t="s">
        <v>21</v>
      </c>
      <c r="G43325" t="s">
        <v>480</v>
      </c>
      <c r="H43325" t="s">
        <v>17113</v>
      </c>
      <c r="I43325" t="s">
        <v>149343</v>
      </c>
      <c r="J43325" s="1">
        <v>38353</v>
      </c>
    </row>
    <row r="43326" spans="1:10" x14ac:dyDescent="0.25">
      <c r="A43326" t="s">
        <v>149344</v>
      </c>
      <c r="B43326" t="s">
        <v>149345</v>
      </c>
      <c r="C43326" t="s">
        <v>149346</v>
      </c>
      <c r="D43326" t="s">
        <v>116447</v>
      </c>
      <c r="E43326" t="s">
        <v>14</v>
      </c>
      <c r="F43326" t="s">
        <v>21</v>
      </c>
      <c r="G43326" t="s">
        <v>1006</v>
      </c>
      <c r="H43326" t="s">
        <v>4758</v>
      </c>
      <c r="I43326" t="s">
        <v>149347</v>
      </c>
      <c r="J43326" s="1">
        <v>36892</v>
      </c>
    </row>
    <row r="43327" spans="1:10" x14ac:dyDescent="0.25">
      <c r="A43327" t="s">
        <v>149348</v>
      </c>
      <c r="B43327" t="s">
        <v>149349</v>
      </c>
      <c r="C43327" t="s">
        <v>149350</v>
      </c>
      <c r="D43327" t="s">
        <v>38</v>
      </c>
      <c r="E43327" t="s">
        <v>108</v>
      </c>
      <c r="F43327" t="s">
        <v>21</v>
      </c>
      <c r="G43327" t="s">
        <v>59</v>
      </c>
      <c r="H43327" t="s">
        <v>60</v>
      </c>
      <c r="I43327" t="s">
        <v>2701</v>
      </c>
      <c r="J43327" s="1">
        <v>28856</v>
      </c>
    </row>
    <row r="43328" spans="1:10" x14ac:dyDescent="0.25">
      <c r="A43328" t="s">
        <v>149351</v>
      </c>
      <c r="B43328" t="s">
        <v>149352</v>
      </c>
      <c r="C43328" t="s">
        <v>149353</v>
      </c>
      <c r="D43328" t="s">
        <v>149354</v>
      </c>
      <c r="E43328" t="s">
        <v>202</v>
      </c>
      <c r="J43328" s="1">
        <v>39600</v>
      </c>
    </row>
    <row r="43329" spans="1:10" x14ac:dyDescent="0.25">
      <c r="A43329" t="s">
        <v>149355</v>
      </c>
      <c r="B43329" t="s">
        <v>149356</v>
      </c>
      <c r="C43329" t="s">
        <v>149357</v>
      </c>
      <c r="D43329" t="s">
        <v>33011</v>
      </c>
      <c r="E43329" t="s">
        <v>14</v>
      </c>
      <c r="F43329" t="s">
        <v>21</v>
      </c>
      <c r="G43329" t="s">
        <v>94</v>
      </c>
      <c r="H43329" t="s">
        <v>95</v>
      </c>
      <c r="I43329" t="s">
        <v>95</v>
      </c>
      <c r="J43329" s="1">
        <v>39326</v>
      </c>
    </row>
    <row r="43330" spans="1:10" x14ac:dyDescent="0.25">
      <c r="A43330" t="s">
        <v>149358</v>
      </c>
      <c r="B43330" t="s">
        <v>149359</v>
      </c>
      <c r="C43330" t="s">
        <v>149360</v>
      </c>
      <c r="D43330" t="s">
        <v>149361</v>
      </c>
      <c r="E43330" t="s">
        <v>14</v>
      </c>
      <c r="F43330" t="s">
        <v>21</v>
      </c>
      <c r="G43330" t="s">
        <v>59</v>
      </c>
      <c r="H43330" t="s">
        <v>4634</v>
      </c>
      <c r="I43330" t="s">
        <v>4634</v>
      </c>
      <c r="J43330" s="1">
        <v>39814</v>
      </c>
    </row>
    <row r="43331" spans="1:10" x14ac:dyDescent="0.25">
      <c r="A43331" t="s">
        <v>149362</v>
      </c>
      <c r="B43331" t="s">
        <v>149363</v>
      </c>
      <c r="C43331" t="s">
        <v>149364</v>
      </c>
      <c r="D43331" t="s">
        <v>65</v>
      </c>
      <c r="E43331" t="s">
        <v>14</v>
      </c>
      <c r="F43331" t="s">
        <v>15</v>
      </c>
      <c r="G43331">
        <v>7</v>
      </c>
      <c r="H43331" t="s">
        <v>667</v>
      </c>
      <c r="I43331" t="s">
        <v>667</v>
      </c>
      <c r="J43331" s="1">
        <v>40934</v>
      </c>
    </row>
    <row r="43332" spans="1:10" x14ac:dyDescent="0.25">
      <c r="A43332" t="s">
        <v>149365</v>
      </c>
      <c r="B43332" t="s">
        <v>149366</v>
      </c>
      <c r="C43332" t="s">
        <v>149367</v>
      </c>
      <c r="D43332" t="s">
        <v>149368</v>
      </c>
      <c r="E43332" t="s">
        <v>14</v>
      </c>
      <c r="F43332" t="s">
        <v>21</v>
      </c>
      <c r="G43332" t="s">
        <v>522</v>
      </c>
      <c r="H43332" t="s">
        <v>523</v>
      </c>
      <c r="I43332" t="s">
        <v>524</v>
      </c>
      <c r="J43332" s="1">
        <v>41153</v>
      </c>
    </row>
    <row r="43333" spans="1:10" x14ac:dyDescent="0.25">
      <c r="A43333" t="s">
        <v>149369</v>
      </c>
      <c r="B43333" t="s">
        <v>149370</v>
      </c>
      <c r="C43333" t="s">
        <v>149371</v>
      </c>
      <c r="D43333" t="s">
        <v>70</v>
      </c>
      <c r="E43333" t="s">
        <v>14</v>
      </c>
      <c r="F43333" t="s">
        <v>160</v>
      </c>
      <c r="G43333" t="s">
        <v>161</v>
      </c>
      <c r="H43333" t="s">
        <v>162</v>
      </c>
      <c r="I43333" t="s">
        <v>162</v>
      </c>
      <c r="J43333" s="1">
        <v>38477</v>
      </c>
    </row>
    <row r="43334" spans="1:10" x14ac:dyDescent="0.25">
      <c r="A43334" t="s">
        <v>149372</v>
      </c>
      <c r="B43334" t="s">
        <v>149373</v>
      </c>
      <c r="C43334" t="s">
        <v>149374</v>
      </c>
      <c r="D43334" t="s">
        <v>149375</v>
      </c>
      <c r="E43334" t="s">
        <v>14</v>
      </c>
    </row>
    <row r="43335" spans="1:10" x14ac:dyDescent="0.25">
      <c r="A43335" t="s">
        <v>149376</v>
      </c>
      <c r="B43335" t="s">
        <v>149377</v>
      </c>
      <c r="C43335" t="s">
        <v>149378</v>
      </c>
      <c r="D43335" t="s">
        <v>65</v>
      </c>
      <c r="E43335" t="s">
        <v>14</v>
      </c>
      <c r="F43335" t="s">
        <v>21</v>
      </c>
      <c r="G43335" t="s">
        <v>84</v>
      </c>
      <c r="H43335" t="s">
        <v>1255</v>
      </c>
      <c r="I43335" t="s">
        <v>1778</v>
      </c>
      <c r="J43335" s="1">
        <v>38353</v>
      </c>
    </row>
    <row r="43336" spans="1:10" x14ac:dyDescent="0.25">
      <c r="A43336" t="s">
        <v>149379</v>
      </c>
      <c r="B43336" t="s">
        <v>149380</v>
      </c>
      <c r="C43336" t="s">
        <v>149381</v>
      </c>
      <c r="D43336" t="s">
        <v>3927</v>
      </c>
      <c r="E43336" t="s">
        <v>684</v>
      </c>
      <c r="F43336" t="s">
        <v>21</v>
      </c>
      <c r="G43336" t="s">
        <v>84</v>
      </c>
      <c r="H43336" t="s">
        <v>1127</v>
      </c>
      <c r="I43336" t="s">
        <v>1128</v>
      </c>
      <c r="J43336" s="1">
        <v>36526</v>
      </c>
    </row>
    <row r="43337" spans="1:10" x14ac:dyDescent="0.25">
      <c r="A43337" t="s">
        <v>149382</v>
      </c>
      <c r="B43337" t="s">
        <v>149383</v>
      </c>
      <c r="C43337" t="s">
        <v>149384</v>
      </c>
      <c r="D43337" t="s">
        <v>149385</v>
      </c>
      <c r="E43337" t="s">
        <v>14</v>
      </c>
      <c r="F43337" t="s">
        <v>46</v>
      </c>
      <c r="H43337" t="s">
        <v>47</v>
      </c>
      <c r="I43337" t="s">
        <v>47</v>
      </c>
      <c r="J43337" s="1">
        <v>40820</v>
      </c>
    </row>
    <row r="43338" spans="1:10" x14ac:dyDescent="0.25">
      <c r="A43338" t="s">
        <v>149386</v>
      </c>
      <c r="B43338" t="s">
        <v>149387</v>
      </c>
      <c r="C43338" t="s">
        <v>149388</v>
      </c>
      <c r="D43338" t="s">
        <v>149389</v>
      </c>
      <c r="E43338" t="s">
        <v>14</v>
      </c>
      <c r="F43338" t="s">
        <v>21</v>
      </c>
      <c r="G43338" t="s">
        <v>59</v>
      </c>
      <c r="H43338" t="s">
        <v>60</v>
      </c>
      <c r="I43338" t="s">
        <v>66</v>
      </c>
      <c r="J43338" s="1">
        <v>40909</v>
      </c>
    </row>
    <row r="43339" spans="1:10" x14ac:dyDescent="0.25">
      <c r="A43339" t="s">
        <v>149390</v>
      </c>
      <c r="B43339" t="s">
        <v>149391</v>
      </c>
      <c r="C43339" t="s">
        <v>149392</v>
      </c>
      <c r="E43339" t="s">
        <v>14</v>
      </c>
      <c r="F43339" t="s">
        <v>487</v>
      </c>
      <c r="G43339">
        <v>19</v>
      </c>
      <c r="H43339" t="s">
        <v>123274</v>
      </c>
      <c r="I43339" t="s">
        <v>123274</v>
      </c>
    </row>
    <row r="43340" spans="1:10" x14ac:dyDescent="0.25">
      <c r="A43340" t="s">
        <v>149393</v>
      </c>
      <c r="B43340" t="s">
        <v>149394</v>
      </c>
      <c r="C43340" t="s">
        <v>149395</v>
      </c>
      <c r="D43340" t="s">
        <v>149396</v>
      </c>
      <c r="E43340" t="s">
        <v>202</v>
      </c>
      <c r="F43340" t="s">
        <v>21</v>
      </c>
      <c r="G43340" t="s">
        <v>59</v>
      </c>
      <c r="H43340" t="s">
        <v>60</v>
      </c>
      <c r="I43340" t="s">
        <v>1246</v>
      </c>
      <c r="J43340" s="1">
        <v>39965</v>
      </c>
    </row>
    <row r="43341" spans="1:10" x14ac:dyDescent="0.25">
      <c r="A43341" t="s">
        <v>149397</v>
      </c>
      <c r="B43341" t="s">
        <v>149398</v>
      </c>
      <c r="C43341" t="s">
        <v>149399</v>
      </c>
      <c r="D43341" t="s">
        <v>149400</v>
      </c>
      <c r="E43341" t="s">
        <v>14</v>
      </c>
      <c r="F43341" t="s">
        <v>15</v>
      </c>
      <c r="G43341">
        <v>16</v>
      </c>
      <c r="H43341" t="s">
        <v>16</v>
      </c>
      <c r="I43341" t="s">
        <v>16</v>
      </c>
      <c r="J43341" s="1">
        <v>38718</v>
      </c>
    </row>
    <row r="43342" spans="1:10" x14ac:dyDescent="0.25">
      <c r="A43342" t="s">
        <v>149401</v>
      </c>
      <c r="B43342" t="s">
        <v>149402</v>
      </c>
      <c r="C43342" t="s">
        <v>149403</v>
      </c>
      <c r="D43342" t="s">
        <v>3927</v>
      </c>
      <c r="E43342" t="s">
        <v>14</v>
      </c>
      <c r="F43342" t="s">
        <v>21</v>
      </c>
      <c r="G43342" t="s">
        <v>84</v>
      </c>
      <c r="H43342" t="s">
        <v>11264</v>
      </c>
      <c r="I43342" t="s">
        <v>47690</v>
      </c>
      <c r="J43342" s="1">
        <v>34335</v>
      </c>
    </row>
    <row r="43343" spans="1:10" x14ac:dyDescent="0.25">
      <c r="A43343" t="s">
        <v>149404</v>
      </c>
      <c r="B43343" t="s">
        <v>149405</v>
      </c>
      <c r="C43343" t="s">
        <v>149406</v>
      </c>
      <c r="D43343" t="s">
        <v>38</v>
      </c>
      <c r="E43343" t="s">
        <v>14</v>
      </c>
      <c r="F43343" t="s">
        <v>33</v>
      </c>
    </row>
    <row r="43344" spans="1:10" x14ac:dyDescent="0.25">
      <c r="A43344" t="s">
        <v>149407</v>
      </c>
      <c r="B43344" t="s">
        <v>149408</v>
      </c>
      <c r="C43344" t="s">
        <v>149409</v>
      </c>
      <c r="D43344" t="s">
        <v>149410</v>
      </c>
      <c r="E43344" t="s">
        <v>14</v>
      </c>
      <c r="F43344" t="s">
        <v>21</v>
      </c>
      <c r="G43344" t="s">
        <v>59</v>
      </c>
      <c r="H43344" t="s">
        <v>60</v>
      </c>
      <c r="I43344" t="s">
        <v>1098</v>
      </c>
      <c r="J43344" s="1">
        <v>39022</v>
      </c>
    </row>
    <row r="43345" spans="1:10" x14ac:dyDescent="0.25">
      <c r="A43345" t="s">
        <v>149411</v>
      </c>
      <c r="B43345" t="s">
        <v>149412</v>
      </c>
      <c r="C43345" t="s">
        <v>149413</v>
      </c>
      <c r="D43345" t="s">
        <v>149414</v>
      </c>
      <c r="E43345" t="s">
        <v>14</v>
      </c>
      <c r="F43345" t="s">
        <v>21</v>
      </c>
      <c r="G43345" t="s">
        <v>59</v>
      </c>
      <c r="H43345" t="s">
        <v>60</v>
      </c>
      <c r="I43345" t="s">
        <v>66</v>
      </c>
      <c r="J43345" s="1">
        <v>41640</v>
      </c>
    </row>
    <row r="43346" spans="1:10" x14ac:dyDescent="0.25">
      <c r="A43346" t="s">
        <v>149415</v>
      </c>
      <c r="B43346" t="s">
        <v>149416</v>
      </c>
      <c r="C43346" t="s">
        <v>149417</v>
      </c>
      <c r="D43346" t="s">
        <v>2474</v>
      </c>
      <c r="E43346" t="s">
        <v>202</v>
      </c>
      <c r="F43346" t="s">
        <v>160</v>
      </c>
      <c r="G43346" t="s">
        <v>17153</v>
      </c>
      <c r="H43346" t="s">
        <v>83031</v>
      </c>
      <c r="I43346" t="s">
        <v>83032</v>
      </c>
      <c r="J43346" s="1">
        <v>40327</v>
      </c>
    </row>
    <row r="43347" spans="1:10" x14ac:dyDescent="0.25">
      <c r="A43347" t="s">
        <v>149418</v>
      </c>
      <c r="B43347" t="s">
        <v>149419</v>
      </c>
      <c r="C43347" t="s">
        <v>149420</v>
      </c>
      <c r="D43347" t="s">
        <v>38</v>
      </c>
      <c r="E43347" t="s">
        <v>14</v>
      </c>
      <c r="F43347" t="s">
        <v>21</v>
      </c>
      <c r="G43347" t="s">
        <v>153</v>
      </c>
      <c r="H43347" t="s">
        <v>239</v>
      </c>
      <c r="I43347" t="s">
        <v>353</v>
      </c>
      <c r="J43347" s="1">
        <v>40909</v>
      </c>
    </row>
    <row r="43348" spans="1:10" x14ac:dyDescent="0.25">
      <c r="A43348" t="s">
        <v>149421</v>
      </c>
      <c r="B43348" t="s">
        <v>149422</v>
      </c>
      <c r="C43348" t="s">
        <v>149423</v>
      </c>
      <c r="D43348" t="s">
        <v>736</v>
      </c>
      <c r="E43348" t="s">
        <v>14</v>
      </c>
      <c r="F43348" t="s">
        <v>21</v>
      </c>
      <c r="G43348" t="s">
        <v>77</v>
      </c>
      <c r="H43348" t="s">
        <v>1759</v>
      </c>
      <c r="I43348" t="s">
        <v>2519</v>
      </c>
      <c r="J43348" s="1">
        <v>39448</v>
      </c>
    </row>
    <row r="43349" spans="1:10" x14ac:dyDescent="0.25">
      <c r="A43349" t="s">
        <v>149424</v>
      </c>
      <c r="B43349" t="s">
        <v>149425</v>
      </c>
      <c r="C43349" t="s">
        <v>149426</v>
      </c>
      <c r="D43349" t="s">
        <v>67222</v>
      </c>
      <c r="E43349" t="s">
        <v>14</v>
      </c>
      <c r="F43349" t="s">
        <v>21</v>
      </c>
      <c r="G43349" t="s">
        <v>153</v>
      </c>
      <c r="H43349" t="s">
        <v>239</v>
      </c>
      <c r="I43349" t="s">
        <v>239</v>
      </c>
    </row>
    <row r="43350" spans="1:10" x14ac:dyDescent="0.25">
      <c r="A43350" t="s">
        <v>149427</v>
      </c>
      <c r="B43350" t="s">
        <v>149428</v>
      </c>
      <c r="C43350" t="s">
        <v>149429</v>
      </c>
      <c r="D43350" t="s">
        <v>31276</v>
      </c>
      <c r="E43350" t="s">
        <v>14</v>
      </c>
      <c r="F43350" t="s">
        <v>361</v>
      </c>
      <c r="G43350">
        <v>26</v>
      </c>
      <c r="H43350" t="s">
        <v>362</v>
      </c>
      <c r="I43350" t="s">
        <v>362</v>
      </c>
      <c r="J43350" s="1">
        <v>41155</v>
      </c>
    </row>
    <row r="43351" spans="1:10" x14ac:dyDescent="0.25">
      <c r="A43351" t="s">
        <v>149430</v>
      </c>
      <c r="B43351" t="s">
        <v>149431</v>
      </c>
      <c r="C43351" t="s">
        <v>149432</v>
      </c>
      <c r="D43351" t="s">
        <v>51</v>
      </c>
      <c r="E43351" t="s">
        <v>14</v>
      </c>
      <c r="F43351" t="s">
        <v>123</v>
      </c>
      <c r="G43351" t="s">
        <v>321</v>
      </c>
      <c r="H43351" t="s">
        <v>125</v>
      </c>
      <c r="I43351" t="s">
        <v>322</v>
      </c>
    </row>
    <row r="43352" spans="1:10" x14ac:dyDescent="0.25">
      <c r="A43352" t="s">
        <v>149433</v>
      </c>
      <c r="B43352" t="s">
        <v>149434</v>
      </c>
      <c r="C43352" t="s">
        <v>149435</v>
      </c>
      <c r="D43352" t="s">
        <v>149436</v>
      </c>
      <c r="E43352" t="s">
        <v>14</v>
      </c>
      <c r="F43352" t="s">
        <v>21</v>
      </c>
      <c r="G43352" t="s">
        <v>59</v>
      </c>
      <c r="H43352" t="s">
        <v>60</v>
      </c>
      <c r="I43352" t="s">
        <v>66</v>
      </c>
      <c r="J43352" s="1">
        <v>40956</v>
      </c>
    </row>
    <row r="43353" spans="1:10" x14ac:dyDescent="0.25">
      <c r="A43353" t="s">
        <v>149437</v>
      </c>
      <c r="B43353" t="s">
        <v>149438</v>
      </c>
      <c r="C43353" t="s">
        <v>149439</v>
      </c>
      <c r="D43353" t="s">
        <v>149440</v>
      </c>
      <c r="E43353" t="s">
        <v>14</v>
      </c>
      <c r="F43353" t="s">
        <v>633</v>
      </c>
      <c r="G43353">
        <v>7</v>
      </c>
      <c r="H43353" t="s">
        <v>924</v>
      </c>
      <c r="I43353" t="s">
        <v>924</v>
      </c>
      <c r="J43353" s="1">
        <v>37622</v>
      </c>
    </row>
    <row r="43354" spans="1:10" x14ac:dyDescent="0.25">
      <c r="A43354" t="s">
        <v>149441</v>
      </c>
      <c r="B43354" t="s">
        <v>149442</v>
      </c>
      <c r="C43354" t="s">
        <v>149443</v>
      </c>
      <c r="D43354" t="s">
        <v>149444</v>
      </c>
      <c r="E43354" t="s">
        <v>684</v>
      </c>
      <c r="F43354" t="s">
        <v>123</v>
      </c>
      <c r="G43354" t="s">
        <v>124</v>
      </c>
      <c r="H43354" t="s">
        <v>125</v>
      </c>
      <c r="I43354" t="s">
        <v>125</v>
      </c>
      <c r="J43354" s="1">
        <v>37257</v>
      </c>
    </row>
    <row r="43355" spans="1:10" x14ac:dyDescent="0.25">
      <c r="A43355" t="s">
        <v>149445</v>
      </c>
      <c r="B43355" t="s">
        <v>149446</v>
      </c>
      <c r="C43355" t="s">
        <v>149447</v>
      </c>
      <c r="D43355" t="s">
        <v>65</v>
      </c>
      <c r="E43355" t="s">
        <v>14</v>
      </c>
      <c r="F43355" t="s">
        <v>21</v>
      </c>
      <c r="G43355" t="s">
        <v>59</v>
      </c>
      <c r="H43355" t="s">
        <v>90</v>
      </c>
      <c r="I43355" t="s">
        <v>16594</v>
      </c>
    </row>
    <row r="43356" spans="1:10" x14ac:dyDescent="0.25">
      <c r="A43356" t="s">
        <v>149448</v>
      </c>
      <c r="B43356" t="s">
        <v>149449</v>
      </c>
      <c r="C43356" t="s">
        <v>149450</v>
      </c>
      <c r="D43356" t="s">
        <v>1379</v>
      </c>
      <c r="E43356" t="s">
        <v>14</v>
      </c>
      <c r="F43356" t="s">
        <v>21</v>
      </c>
      <c r="G43356" t="s">
        <v>130</v>
      </c>
      <c r="H43356" t="s">
        <v>131</v>
      </c>
      <c r="I43356" t="s">
        <v>6256</v>
      </c>
      <c r="J43356" s="1">
        <v>37257</v>
      </c>
    </row>
    <row r="43357" spans="1:10" x14ac:dyDescent="0.25">
      <c r="A43357" t="s">
        <v>149451</v>
      </c>
      <c r="B43357" t="s">
        <v>149452</v>
      </c>
      <c r="C43357" t="s">
        <v>149453</v>
      </c>
      <c r="D43357" t="s">
        <v>15584</v>
      </c>
      <c r="E43357" t="s">
        <v>14</v>
      </c>
      <c r="F43357" t="s">
        <v>21</v>
      </c>
      <c r="G43357" t="s">
        <v>425</v>
      </c>
      <c r="H43357" t="s">
        <v>523</v>
      </c>
      <c r="I43357" t="s">
        <v>5339</v>
      </c>
    </row>
    <row r="43358" spans="1:10" x14ac:dyDescent="0.25">
      <c r="A43358" t="s">
        <v>149454</v>
      </c>
      <c r="B43358" t="s">
        <v>149455</v>
      </c>
      <c r="C43358" t="s">
        <v>149456</v>
      </c>
      <c r="D43358" t="s">
        <v>3480</v>
      </c>
      <c r="E43358" t="s">
        <v>14</v>
      </c>
      <c r="F43358" t="s">
        <v>217</v>
      </c>
      <c r="G43358">
        <v>7</v>
      </c>
      <c r="H43358" t="s">
        <v>4950</v>
      </c>
      <c r="I43358" t="s">
        <v>41395</v>
      </c>
    </row>
    <row r="43359" spans="1:10" x14ac:dyDescent="0.25">
      <c r="A43359" t="s">
        <v>149457</v>
      </c>
      <c r="B43359" t="s">
        <v>149458</v>
      </c>
      <c r="C43359" t="s">
        <v>149459</v>
      </c>
      <c r="D43359" t="s">
        <v>51</v>
      </c>
      <c r="E43359" t="s">
        <v>14</v>
      </c>
      <c r="F43359" t="s">
        <v>123</v>
      </c>
    </row>
    <row r="43360" spans="1:10" x14ac:dyDescent="0.25">
      <c r="A43360" t="s">
        <v>149460</v>
      </c>
      <c r="B43360" t="s">
        <v>149461</v>
      </c>
      <c r="C43360" t="s">
        <v>149462</v>
      </c>
      <c r="D43360" t="s">
        <v>51</v>
      </c>
      <c r="E43360" t="s">
        <v>14</v>
      </c>
      <c r="F43360" t="s">
        <v>21</v>
      </c>
      <c r="G43360" t="s">
        <v>281</v>
      </c>
      <c r="H43360" t="s">
        <v>1025</v>
      </c>
      <c r="I43360" t="s">
        <v>1025</v>
      </c>
    </row>
    <row r="43361" spans="1:10" x14ac:dyDescent="0.25">
      <c r="A43361" t="s">
        <v>149463</v>
      </c>
      <c r="B43361" t="s">
        <v>149464</v>
      </c>
      <c r="C43361" t="s">
        <v>149465</v>
      </c>
      <c r="D43361" t="s">
        <v>149466</v>
      </c>
      <c r="E43361" t="s">
        <v>14</v>
      </c>
      <c r="F43361" t="s">
        <v>21</v>
      </c>
      <c r="G43361" t="s">
        <v>375</v>
      </c>
      <c r="H43361" t="s">
        <v>376</v>
      </c>
      <c r="I43361" t="s">
        <v>376</v>
      </c>
      <c r="J43361" s="1">
        <v>41030</v>
      </c>
    </row>
    <row r="43362" spans="1:10" x14ac:dyDescent="0.25">
      <c r="A43362" t="s">
        <v>149467</v>
      </c>
      <c r="B43362" t="s">
        <v>149468</v>
      </c>
      <c r="C43362" t="s">
        <v>149469</v>
      </c>
      <c r="D43362" t="s">
        <v>149470</v>
      </c>
      <c r="E43362" t="s">
        <v>14</v>
      </c>
      <c r="J43362" s="1">
        <v>38808</v>
      </c>
    </row>
    <row r="43363" spans="1:10" x14ac:dyDescent="0.25">
      <c r="A43363" t="s">
        <v>149471</v>
      </c>
      <c r="B43363" t="s">
        <v>149472</v>
      </c>
      <c r="C43363" t="s">
        <v>149473</v>
      </c>
      <c r="D43363" t="s">
        <v>75438</v>
      </c>
      <c r="E43363" t="s">
        <v>108</v>
      </c>
      <c r="F43363" t="s">
        <v>123</v>
      </c>
      <c r="G43363" t="s">
        <v>124</v>
      </c>
      <c r="H43363" t="s">
        <v>125</v>
      </c>
      <c r="I43363" t="s">
        <v>125</v>
      </c>
      <c r="J43363" s="1">
        <v>36526</v>
      </c>
    </row>
    <row r="43364" spans="1:10" x14ac:dyDescent="0.25">
      <c r="A43364" t="s">
        <v>149474</v>
      </c>
      <c r="B43364" t="s">
        <v>149475</v>
      </c>
      <c r="C43364" t="s">
        <v>149476</v>
      </c>
      <c r="D43364" t="s">
        <v>149477</v>
      </c>
      <c r="E43364" t="s">
        <v>108</v>
      </c>
      <c r="F43364" t="s">
        <v>21</v>
      </c>
      <c r="G43364" t="s">
        <v>803</v>
      </c>
      <c r="H43364" t="s">
        <v>804</v>
      </c>
      <c r="I43364" t="s">
        <v>804</v>
      </c>
      <c r="J43364" s="1">
        <v>37773</v>
      </c>
    </row>
    <row r="43365" spans="1:10" x14ac:dyDescent="0.25">
      <c r="A43365" t="s">
        <v>149478</v>
      </c>
      <c r="B43365" t="s">
        <v>149479</v>
      </c>
      <c r="C43365" t="s">
        <v>149480</v>
      </c>
      <c r="D43365" t="s">
        <v>149481</v>
      </c>
      <c r="E43365" t="s">
        <v>14</v>
      </c>
      <c r="F43365" t="s">
        <v>361</v>
      </c>
      <c r="G43365">
        <v>26</v>
      </c>
      <c r="H43365" t="s">
        <v>362</v>
      </c>
      <c r="I43365" t="s">
        <v>362</v>
      </c>
      <c r="J43365" s="1">
        <v>40422</v>
      </c>
    </row>
    <row r="43366" spans="1:10" x14ac:dyDescent="0.25">
      <c r="A43366" t="s">
        <v>149482</v>
      </c>
      <c r="B43366" t="s">
        <v>149483</v>
      </c>
      <c r="C43366" t="s">
        <v>149484</v>
      </c>
      <c r="D43366" t="s">
        <v>1379</v>
      </c>
      <c r="E43366" t="s">
        <v>14</v>
      </c>
      <c r="F43366" t="s">
        <v>21</v>
      </c>
      <c r="G43366" t="s">
        <v>281</v>
      </c>
      <c r="H43366" t="s">
        <v>869</v>
      </c>
      <c r="I43366" t="s">
        <v>2962</v>
      </c>
      <c r="J43366" s="1">
        <v>36557</v>
      </c>
    </row>
    <row r="43367" spans="1:10" x14ac:dyDescent="0.25">
      <c r="A43367" t="s">
        <v>149485</v>
      </c>
      <c r="B43367" t="s">
        <v>149486</v>
      </c>
      <c r="C43367" t="s">
        <v>149487</v>
      </c>
      <c r="D43367" t="s">
        <v>149488</v>
      </c>
      <c r="E43367" t="s">
        <v>14</v>
      </c>
      <c r="F43367" t="s">
        <v>21</v>
      </c>
      <c r="G43367" t="s">
        <v>803</v>
      </c>
      <c r="H43367" t="s">
        <v>804</v>
      </c>
      <c r="I43367" t="s">
        <v>805</v>
      </c>
    </row>
    <row r="43368" spans="1:10" x14ac:dyDescent="0.25">
      <c r="A43368" t="s">
        <v>149489</v>
      </c>
      <c r="B43368" t="s">
        <v>149490</v>
      </c>
      <c r="C43368" t="s">
        <v>149491</v>
      </c>
      <c r="D43368" t="s">
        <v>75430</v>
      </c>
      <c r="E43368" t="s">
        <v>202</v>
      </c>
      <c r="F43368" t="s">
        <v>123</v>
      </c>
      <c r="G43368" t="s">
        <v>41887</v>
      </c>
      <c r="H43368" t="s">
        <v>41888</v>
      </c>
      <c r="I43368" t="s">
        <v>41888</v>
      </c>
      <c r="J43368" s="1">
        <v>40544</v>
      </c>
    </row>
    <row r="43369" spans="1:10" x14ac:dyDescent="0.25">
      <c r="A43369" t="s">
        <v>149492</v>
      </c>
      <c r="B43369" t="s">
        <v>149493</v>
      </c>
      <c r="C43369" t="s">
        <v>149494</v>
      </c>
      <c r="D43369" t="s">
        <v>149495</v>
      </c>
      <c r="E43369" t="s">
        <v>14</v>
      </c>
      <c r="F43369" t="s">
        <v>21</v>
      </c>
      <c r="G43369" t="s">
        <v>77</v>
      </c>
      <c r="H43369" t="s">
        <v>1759</v>
      </c>
      <c r="I43369" t="s">
        <v>1759</v>
      </c>
      <c r="J43369" s="1">
        <v>41275</v>
      </c>
    </row>
    <row r="43370" spans="1:10" x14ac:dyDescent="0.25">
      <c r="A43370" t="s">
        <v>149496</v>
      </c>
      <c r="B43370" t="s">
        <v>149497</v>
      </c>
      <c r="C43370" t="s">
        <v>149498</v>
      </c>
      <c r="D43370" t="s">
        <v>149499</v>
      </c>
      <c r="E43370" t="s">
        <v>14</v>
      </c>
      <c r="F43370" t="s">
        <v>645</v>
      </c>
      <c r="G43370">
        <v>5</v>
      </c>
      <c r="H43370" t="s">
        <v>37213</v>
      </c>
      <c r="I43370" t="s">
        <v>37213</v>
      </c>
      <c r="J43370" s="1">
        <v>40939</v>
      </c>
    </row>
    <row r="43371" spans="1:10" x14ac:dyDescent="0.25">
      <c r="A43371" t="s">
        <v>149500</v>
      </c>
      <c r="B43371" t="s">
        <v>149501</v>
      </c>
      <c r="C43371" t="s">
        <v>149502</v>
      </c>
      <c r="D43371" t="s">
        <v>89</v>
      </c>
      <c r="E43371" t="s">
        <v>14</v>
      </c>
      <c r="F43371" t="s">
        <v>21</v>
      </c>
      <c r="G43371" t="s">
        <v>101</v>
      </c>
      <c r="H43371" t="s">
        <v>688</v>
      </c>
      <c r="I43371" t="s">
        <v>149503</v>
      </c>
    </row>
    <row r="43372" spans="1:10" x14ac:dyDescent="0.25">
      <c r="A43372" t="s">
        <v>149504</v>
      </c>
      <c r="B43372" t="s">
        <v>149505</v>
      </c>
      <c r="C43372" t="s">
        <v>149506</v>
      </c>
      <c r="D43372" t="s">
        <v>149507</v>
      </c>
      <c r="E43372" t="s">
        <v>14</v>
      </c>
      <c r="F43372" t="s">
        <v>694</v>
      </c>
      <c r="G43372">
        <v>5</v>
      </c>
      <c r="H43372" t="s">
        <v>695</v>
      </c>
      <c r="I43372" t="s">
        <v>11954</v>
      </c>
      <c r="J43372" s="1">
        <v>40575</v>
      </c>
    </row>
    <row r="43373" spans="1:10" x14ac:dyDescent="0.25">
      <c r="A43373" t="s">
        <v>149508</v>
      </c>
      <c r="B43373" t="s">
        <v>149509</v>
      </c>
      <c r="C43373" t="s">
        <v>149510</v>
      </c>
      <c r="D43373" t="s">
        <v>1242</v>
      </c>
      <c r="E43373" t="s">
        <v>684</v>
      </c>
      <c r="F43373" t="s">
        <v>21</v>
      </c>
      <c r="G43373" t="s">
        <v>1006</v>
      </c>
      <c r="H43373" t="s">
        <v>1007</v>
      </c>
      <c r="I43373" t="s">
        <v>149511</v>
      </c>
    </row>
    <row r="43374" spans="1:10" x14ac:dyDescent="0.25">
      <c r="A43374" t="s">
        <v>149512</v>
      </c>
      <c r="B43374" t="s">
        <v>149513</v>
      </c>
      <c r="C43374" t="s">
        <v>149514</v>
      </c>
      <c r="D43374" t="s">
        <v>89</v>
      </c>
      <c r="E43374" t="s">
        <v>14</v>
      </c>
      <c r="F43374" t="s">
        <v>21</v>
      </c>
      <c r="G43374" t="s">
        <v>59</v>
      </c>
      <c r="H43374" t="s">
        <v>12683</v>
      </c>
      <c r="I43374" t="s">
        <v>12684</v>
      </c>
    </row>
    <row r="43375" spans="1:10" x14ac:dyDescent="0.25">
      <c r="A43375" t="s">
        <v>149515</v>
      </c>
      <c r="B43375" t="s">
        <v>149516</v>
      </c>
      <c r="C43375" t="s">
        <v>149517</v>
      </c>
      <c r="D43375" t="s">
        <v>1324</v>
      </c>
      <c r="E43375" t="s">
        <v>202</v>
      </c>
      <c r="F43375" t="s">
        <v>21</v>
      </c>
      <c r="G43375" t="s">
        <v>59</v>
      </c>
      <c r="H43375" t="s">
        <v>60</v>
      </c>
      <c r="I43375" t="s">
        <v>66</v>
      </c>
    </row>
    <row r="43376" spans="1:10" x14ac:dyDescent="0.25">
      <c r="A43376" t="s">
        <v>149518</v>
      </c>
      <c r="B43376" t="s">
        <v>149519</v>
      </c>
      <c r="D43376" t="s">
        <v>38</v>
      </c>
      <c r="E43376" t="s">
        <v>14</v>
      </c>
      <c r="F43376" t="s">
        <v>46</v>
      </c>
      <c r="H43376" t="s">
        <v>24444</v>
      </c>
      <c r="I43376" t="s">
        <v>149520</v>
      </c>
      <c r="J43376" s="1">
        <v>41640</v>
      </c>
    </row>
    <row r="43377" spans="1:10" x14ac:dyDescent="0.25">
      <c r="A43377" t="s">
        <v>149521</v>
      </c>
      <c r="B43377" t="s">
        <v>149522</v>
      </c>
      <c r="C43377" t="s">
        <v>149523</v>
      </c>
      <c r="D43377" t="s">
        <v>149524</v>
      </c>
      <c r="E43377" t="s">
        <v>202</v>
      </c>
      <c r="F43377" t="s">
        <v>123</v>
      </c>
      <c r="G43377" t="s">
        <v>6456</v>
      </c>
      <c r="H43377" t="s">
        <v>6457</v>
      </c>
      <c r="I43377" t="s">
        <v>6457</v>
      </c>
    </row>
    <row r="43378" spans="1:10" x14ac:dyDescent="0.25">
      <c r="A43378" t="s">
        <v>149525</v>
      </c>
      <c r="B43378" t="s">
        <v>149526</v>
      </c>
      <c r="C43378" t="s">
        <v>149527</v>
      </c>
      <c r="D43378" t="s">
        <v>3792</v>
      </c>
      <c r="E43378" t="s">
        <v>14</v>
      </c>
      <c r="F43378" t="s">
        <v>21</v>
      </c>
      <c r="G43378" t="s">
        <v>39</v>
      </c>
      <c r="H43378" t="s">
        <v>40</v>
      </c>
      <c r="I43378" t="s">
        <v>41</v>
      </c>
      <c r="J43378" s="1">
        <v>41275</v>
      </c>
    </row>
    <row r="43379" spans="1:10" x14ac:dyDescent="0.25">
      <c r="A43379" t="s">
        <v>149528</v>
      </c>
      <c r="B43379" t="s">
        <v>149529</v>
      </c>
      <c r="C43379" t="s">
        <v>149530</v>
      </c>
      <c r="D43379" t="s">
        <v>51</v>
      </c>
      <c r="E43379" t="s">
        <v>14</v>
      </c>
      <c r="F43379" t="s">
        <v>342</v>
      </c>
      <c r="G43379">
        <v>6</v>
      </c>
      <c r="H43379" t="s">
        <v>343</v>
      </c>
      <c r="I43379" t="s">
        <v>149531</v>
      </c>
    </row>
    <row r="43380" spans="1:10" x14ac:dyDescent="0.25">
      <c r="A43380" t="s">
        <v>149532</v>
      </c>
      <c r="B43380" t="s">
        <v>149533</v>
      </c>
      <c r="C43380" t="s">
        <v>149534</v>
      </c>
      <c r="D43380" t="s">
        <v>736</v>
      </c>
      <c r="E43380" t="s">
        <v>108</v>
      </c>
      <c r="F43380" t="s">
        <v>33</v>
      </c>
      <c r="G43380">
        <v>3</v>
      </c>
      <c r="H43380" t="s">
        <v>2340</v>
      </c>
      <c r="I43380" t="s">
        <v>2340</v>
      </c>
      <c r="J43380" s="1">
        <v>37622</v>
      </c>
    </row>
    <row r="43381" spans="1:10" x14ac:dyDescent="0.25">
      <c r="A43381" t="s">
        <v>149535</v>
      </c>
      <c r="B43381" t="s">
        <v>149536</v>
      </c>
      <c r="C43381" t="s">
        <v>149537</v>
      </c>
      <c r="D43381" t="s">
        <v>1898</v>
      </c>
      <c r="E43381" t="s">
        <v>14</v>
      </c>
      <c r="F43381" t="s">
        <v>123</v>
      </c>
      <c r="G43381" t="s">
        <v>124</v>
      </c>
      <c r="H43381" t="s">
        <v>125</v>
      </c>
      <c r="I43381" t="s">
        <v>125</v>
      </c>
      <c r="J43381" s="1">
        <v>41275</v>
      </c>
    </row>
    <row r="43382" spans="1:10" x14ac:dyDescent="0.25">
      <c r="A43382" t="s">
        <v>149538</v>
      </c>
      <c r="B43382" t="s">
        <v>149539</v>
      </c>
      <c r="C43382" t="s">
        <v>149540</v>
      </c>
      <c r="D43382" t="s">
        <v>149541</v>
      </c>
      <c r="E43382" t="s">
        <v>14</v>
      </c>
      <c r="J43382" s="1">
        <v>40740</v>
      </c>
    </row>
    <row r="43383" spans="1:10" x14ac:dyDescent="0.25">
      <c r="A43383" t="s">
        <v>149542</v>
      </c>
      <c r="B43383" t="s">
        <v>149543</v>
      </c>
      <c r="C43383" t="s">
        <v>149544</v>
      </c>
      <c r="D43383" t="s">
        <v>1898</v>
      </c>
      <c r="E43383" t="s">
        <v>202</v>
      </c>
      <c r="F43383" t="s">
        <v>21</v>
      </c>
      <c r="G43383" t="s">
        <v>137</v>
      </c>
      <c r="H43383" t="s">
        <v>138</v>
      </c>
      <c r="I43383" t="s">
        <v>138</v>
      </c>
      <c r="J43383" s="1">
        <v>39814</v>
      </c>
    </row>
    <row r="43384" spans="1:10" x14ac:dyDescent="0.25">
      <c r="A43384" t="s">
        <v>149545</v>
      </c>
      <c r="B43384" t="s">
        <v>149546</v>
      </c>
      <c r="D43384" t="s">
        <v>1898</v>
      </c>
      <c r="E43384" t="s">
        <v>14</v>
      </c>
    </row>
    <row r="43385" spans="1:10" x14ac:dyDescent="0.25">
      <c r="A43385" t="s">
        <v>149547</v>
      </c>
      <c r="B43385" t="s">
        <v>149548</v>
      </c>
      <c r="C43385" t="s">
        <v>149549</v>
      </c>
      <c r="D43385" t="s">
        <v>149550</v>
      </c>
      <c r="E43385" t="s">
        <v>14</v>
      </c>
      <c r="F43385" t="s">
        <v>21</v>
      </c>
      <c r="G43385" t="s">
        <v>153</v>
      </c>
      <c r="H43385" t="s">
        <v>239</v>
      </c>
      <c r="I43385" t="s">
        <v>239</v>
      </c>
      <c r="J43385" s="1">
        <v>41518</v>
      </c>
    </row>
    <row r="43386" spans="1:10" x14ac:dyDescent="0.25">
      <c r="A43386" t="s">
        <v>149551</v>
      </c>
      <c r="B43386" t="s">
        <v>149552</v>
      </c>
      <c r="C43386" t="s">
        <v>149553</v>
      </c>
      <c r="E43386" t="s">
        <v>108</v>
      </c>
      <c r="F43386" t="s">
        <v>21</v>
      </c>
      <c r="G43386" t="s">
        <v>153</v>
      </c>
      <c r="H43386" t="s">
        <v>239</v>
      </c>
      <c r="I43386" t="s">
        <v>239</v>
      </c>
      <c r="J43386" s="1">
        <v>35796</v>
      </c>
    </row>
    <row r="43387" spans="1:10" x14ac:dyDescent="0.25">
      <c r="A43387" t="s">
        <v>149554</v>
      </c>
      <c r="B43387" t="s">
        <v>149555</v>
      </c>
      <c r="C43387" t="s">
        <v>149556</v>
      </c>
      <c r="D43387" t="s">
        <v>75438</v>
      </c>
      <c r="E43387" t="s">
        <v>14</v>
      </c>
      <c r="F43387" t="s">
        <v>21</v>
      </c>
      <c r="G43387" t="s">
        <v>101</v>
      </c>
      <c r="H43387" t="s">
        <v>102</v>
      </c>
      <c r="I43387" t="s">
        <v>103</v>
      </c>
      <c r="J43387" s="1">
        <v>38353</v>
      </c>
    </row>
    <row r="43388" spans="1:10" x14ac:dyDescent="0.25">
      <c r="A43388" t="s">
        <v>149557</v>
      </c>
      <c r="B43388" t="s">
        <v>149558</v>
      </c>
      <c r="C43388" t="s">
        <v>149559</v>
      </c>
      <c r="D43388" t="s">
        <v>129634</v>
      </c>
      <c r="E43388" t="s">
        <v>14</v>
      </c>
      <c r="F43388" t="s">
        <v>21</v>
      </c>
      <c r="G43388" t="s">
        <v>1347</v>
      </c>
      <c r="H43388" t="s">
        <v>6474</v>
      </c>
      <c r="I43388" t="s">
        <v>49572</v>
      </c>
    </row>
    <row r="43389" spans="1:10" x14ac:dyDescent="0.25">
      <c r="A43389" t="s">
        <v>149560</v>
      </c>
      <c r="B43389" t="s">
        <v>149561</v>
      </c>
      <c r="C43389" t="s">
        <v>149562</v>
      </c>
      <c r="D43389" t="s">
        <v>761</v>
      </c>
      <c r="E43389" t="s">
        <v>14</v>
      </c>
      <c r="F43389" t="s">
        <v>271</v>
      </c>
      <c r="G43389">
        <v>17</v>
      </c>
      <c r="H43389" t="s">
        <v>149563</v>
      </c>
      <c r="I43389" t="s">
        <v>149563</v>
      </c>
      <c r="J43389" s="1">
        <v>37622</v>
      </c>
    </row>
    <row r="43390" spans="1:10" x14ac:dyDescent="0.25">
      <c r="A43390" t="s">
        <v>149564</v>
      </c>
      <c r="B43390" t="s">
        <v>149565</v>
      </c>
      <c r="C43390" t="s">
        <v>149566</v>
      </c>
      <c r="D43390" t="s">
        <v>7353</v>
      </c>
      <c r="E43390" t="s">
        <v>14</v>
      </c>
      <c r="F43390" t="s">
        <v>21</v>
      </c>
      <c r="G43390" t="s">
        <v>1006</v>
      </c>
      <c r="H43390" t="s">
        <v>1007</v>
      </c>
      <c r="I43390" t="s">
        <v>25160</v>
      </c>
    </row>
    <row r="43391" spans="1:10" x14ac:dyDescent="0.25">
      <c r="A43391" t="s">
        <v>149567</v>
      </c>
      <c r="B43391" t="s">
        <v>149568</v>
      </c>
      <c r="C43391" t="s">
        <v>149569</v>
      </c>
      <c r="D43391" t="s">
        <v>149570</v>
      </c>
      <c r="E43391" t="s">
        <v>14</v>
      </c>
      <c r="F43391" t="s">
        <v>123</v>
      </c>
      <c r="G43391" t="s">
        <v>124</v>
      </c>
      <c r="H43391" t="s">
        <v>125</v>
      </c>
      <c r="I43391" t="s">
        <v>125</v>
      </c>
      <c r="J43391" s="1">
        <v>41705</v>
      </c>
    </row>
    <row r="43392" spans="1:10" x14ac:dyDescent="0.25">
      <c r="A43392" t="s">
        <v>149571</v>
      </c>
      <c r="B43392" t="s">
        <v>149572</v>
      </c>
      <c r="C43392" t="s">
        <v>149573</v>
      </c>
      <c r="D43392" t="s">
        <v>149574</v>
      </c>
      <c r="E43392" t="s">
        <v>14</v>
      </c>
      <c r="F43392" t="s">
        <v>21</v>
      </c>
      <c r="G43392" t="s">
        <v>1006</v>
      </c>
      <c r="H43392" t="s">
        <v>1030</v>
      </c>
      <c r="I43392" t="s">
        <v>1030</v>
      </c>
    </row>
    <row r="43393" spans="1:10" x14ac:dyDescent="0.25">
      <c r="A43393" t="s">
        <v>149575</v>
      </c>
      <c r="B43393" t="s">
        <v>149576</v>
      </c>
      <c r="C43393" t="s">
        <v>149577</v>
      </c>
      <c r="D43393" t="s">
        <v>650</v>
      </c>
      <c r="E43393" t="s">
        <v>14</v>
      </c>
      <c r="F43393" t="s">
        <v>21</v>
      </c>
      <c r="G43393" t="s">
        <v>137</v>
      </c>
      <c r="H43393" t="s">
        <v>138</v>
      </c>
      <c r="I43393" t="s">
        <v>138</v>
      </c>
      <c r="J43393" s="1">
        <v>41883</v>
      </c>
    </row>
    <row r="43394" spans="1:10" x14ac:dyDescent="0.25">
      <c r="A43394" t="s">
        <v>149578</v>
      </c>
      <c r="B43394" t="s">
        <v>149579</v>
      </c>
      <c r="C43394" t="s">
        <v>149580</v>
      </c>
      <c r="D43394" t="s">
        <v>51</v>
      </c>
      <c r="E43394" t="s">
        <v>202</v>
      </c>
      <c r="F43394" t="s">
        <v>21</v>
      </c>
      <c r="G43394" t="s">
        <v>59</v>
      </c>
      <c r="H43394" t="s">
        <v>1216</v>
      </c>
      <c r="I43394" t="s">
        <v>3043</v>
      </c>
      <c r="J43394" s="1">
        <v>35551</v>
      </c>
    </row>
    <row r="43395" spans="1:10" x14ac:dyDescent="0.25">
      <c r="A43395" t="s">
        <v>149581</v>
      </c>
      <c r="B43395" t="s">
        <v>149582</v>
      </c>
      <c r="C43395" t="s">
        <v>149583</v>
      </c>
      <c r="D43395" t="s">
        <v>149584</v>
      </c>
      <c r="E43395" t="s">
        <v>14</v>
      </c>
    </row>
    <row r="43396" spans="1:10" x14ac:dyDescent="0.25">
      <c r="A43396" t="s">
        <v>149585</v>
      </c>
      <c r="B43396" t="s">
        <v>149586</v>
      </c>
      <c r="C43396" t="s">
        <v>149587</v>
      </c>
      <c r="D43396" t="s">
        <v>149588</v>
      </c>
      <c r="E43396" t="s">
        <v>14</v>
      </c>
      <c r="F43396" t="s">
        <v>21</v>
      </c>
      <c r="G43396" t="s">
        <v>1075</v>
      </c>
      <c r="H43396" t="s">
        <v>4255</v>
      </c>
      <c r="I43396" t="s">
        <v>4255</v>
      </c>
      <c r="J43396" s="1">
        <v>41228</v>
      </c>
    </row>
    <row r="43397" spans="1:10" x14ac:dyDescent="0.25">
      <c r="A43397" t="s">
        <v>149589</v>
      </c>
      <c r="B43397" t="s">
        <v>149590</v>
      </c>
      <c r="C43397" t="s">
        <v>149591</v>
      </c>
      <c r="D43397" t="s">
        <v>1898</v>
      </c>
      <c r="E43397" t="s">
        <v>14</v>
      </c>
      <c r="F43397" t="s">
        <v>160</v>
      </c>
      <c r="G43397" t="s">
        <v>161</v>
      </c>
      <c r="H43397" t="s">
        <v>1224</v>
      </c>
      <c r="I43397" t="s">
        <v>149592</v>
      </c>
      <c r="J43397" s="1">
        <v>36161</v>
      </c>
    </row>
    <row r="43398" spans="1:10" x14ac:dyDescent="0.25">
      <c r="A43398" t="s">
        <v>149593</v>
      </c>
      <c r="B43398" t="s">
        <v>149594</v>
      </c>
      <c r="C43398" t="s">
        <v>149595</v>
      </c>
      <c r="E43398" t="s">
        <v>14</v>
      </c>
      <c r="F43398" t="s">
        <v>21</v>
      </c>
      <c r="G43398" t="s">
        <v>281</v>
      </c>
      <c r="H43398" t="s">
        <v>1025</v>
      </c>
      <c r="I43398" t="s">
        <v>1025</v>
      </c>
      <c r="J43398" s="1">
        <v>40878</v>
      </c>
    </row>
    <row r="43399" spans="1:10" x14ac:dyDescent="0.25">
      <c r="A43399" t="s">
        <v>149596</v>
      </c>
      <c r="B43399" t="s">
        <v>149597</v>
      </c>
      <c r="C43399" t="s">
        <v>149598</v>
      </c>
      <c r="D43399" t="s">
        <v>74071</v>
      </c>
      <c r="E43399" t="s">
        <v>108</v>
      </c>
      <c r="F43399" t="s">
        <v>21</v>
      </c>
      <c r="G43399" t="s">
        <v>137</v>
      </c>
      <c r="H43399" t="s">
        <v>138</v>
      </c>
      <c r="I43399" t="s">
        <v>138</v>
      </c>
    </row>
    <row r="43400" spans="1:10" x14ac:dyDescent="0.25">
      <c r="A43400" t="s">
        <v>149599</v>
      </c>
      <c r="B43400" t="s">
        <v>149600</v>
      </c>
      <c r="C43400" t="s">
        <v>149601</v>
      </c>
      <c r="D43400" t="s">
        <v>149602</v>
      </c>
      <c r="E43400" t="s">
        <v>14</v>
      </c>
    </row>
    <row r="43401" spans="1:10" x14ac:dyDescent="0.25">
      <c r="A43401" t="s">
        <v>149603</v>
      </c>
      <c r="B43401" t="s">
        <v>149604</v>
      </c>
      <c r="C43401" t="s">
        <v>149605</v>
      </c>
      <c r="D43401" t="s">
        <v>1242</v>
      </c>
      <c r="E43401" t="s">
        <v>202</v>
      </c>
      <c r="F43401" t="s">
        <v>21</v>
      </c>
      <c r="G43401" t="s">
        <v>785</v>
      </c>
      <c r="H43401" t="s">
        <v>16938</v>
      </c>
      <c r="I43401" t="s">
        <v>16898</v>
      </c>
    </row>
    <row r="43402" spans="1:10" x14ac:dyDescent="0.25">
      <c r="A43402" t="s">
        <v>149606</v>
      </c>
      <c r="B43402" t="s">
        <v>149607</v>
      </c>
      <c r="C43402" t="s">
        <v>149608</v>
      </c>
      <c r="D43402" t="s">
        <v>149609</v>
      </c>
      <c r="E43402" t="s">
        <v>108</v>
      </c>
      <c r="F43402" t="s">
        <v>21</v>
      </c>
      <c r="G43402" t="s">
        <v>130</v>
      </c>
      <c r="H43402" t="s">
        <v>131</v>
      </c>
      <c r="I43402" t="s">
        <v>1109</v>
      </c>
      <c r="J43402" s="1">
        <v>40391</v>
      </c>
    </row>
    <row r="43403" spans="1:10" x14ac:dyDescent="0.25">
      <c r="A43403" t="s">
        <v>149610</v>
      </c>
      <c r="B43403" t="s">
        <v>149611</v>
      </c>
      <c r="C43403" t="s">
        <v>149612</v>
      </c>
      <c r="D43403" t="s">
        <v>1242</v>
      </c>
      <c r="E43403" t="s">
        <v>14</v>
      </c>
      <c r="F43403" t="s">
        <v>21</v>
      </c>
      <c r="G43403" t="s">
        <v>1229</v>
      </c>
      <c r="H43403" t="s">
        <v>1230</v>
      </c>
      <c r="I43403" t="s">
        <v>9781</v>
      </c>
      <c r="J43403" s="1">
        <v>39448</v>
      </c>
    </row>
    <row r="43404" spans="1:10" x14ac:dyDescent="0.25">
      <c r="A43404" t="s">
        <v>149613</v>
      </c>
      <c r="B43404" t="s">
        <v>149614</v>
      </c>
      <c r="C43404" t="s">
        <v>149615</v>
      </c>
      <c r="D43404" t="s">
        <v>32</v>
      </c>
      <c r="E43404" t="s">
        <v>202</v>
      </c>
      <c r="J43404" s="1">
        <v>39630</v>
      </c>
    </row>
    <row r="43405" spans="1:10" x14ac:dyDescent="0.25">
      <c r="A43405" t="s">
        <v>149616</v>
      </c>
      <c r="B43405" t="s">
        <v>149617</v>
      </c>
      <c r="C43405" t="s">
        <v>149618</v>
      </c>
      <c r="D43405" t="s">
        <v>35244</v>
      </c>
      <c r="E43405" t="s">
        <v>14</v>
      </c>
      <c r="F43405" t="s">
        <v>21</v>
      </c>
      <c r="G43405" t="s">
        <v>101</v>
      </c>
      <c r="H43405" t="s">
        <v>102</v>
      </c>
      <c r="I43405" t="s">
        <v>103</v>
      </c>
      <c r="J43405" s="1">
        <v>38384</v>
      </c>
    </row>
    <row r="43406" spans="1:10" x14ac:dyDescent="0.25">
      <c r="A43406" t="s">
        <v>149619</v>
      </c>
      <c r="B43406" t="s">
        <v>149620</v>
      </c>
      <c r="C43406" t="s">
        <v>149621</v>
      </c>
      <c r="D43406" t="s">
        <v>51</v>
      </c>
      <c r="E43406" t="s">
        <v>14</v>
      </c>
      <c r="F43406" t="s">
        <v>21</v>
      </c>
      <c r="G43406" t="s">
        <v>1075</v>
      </c>
      <c r="H43406" t="s">
        <v>1076</v>
      </c>
      <c r="I43406" t="s">
        <v>1165</v>
      </c>
      <c r="J43406" s="1">
        <v>38718</v>
      </c>
    </row>
    <row r="43407" spans="1:10" x14ac:dyDescent="0.25">
      <c r="A43407" t="s">
        <v>149622</v>
      </c>
      <c r="B43407" t="s">
        <v>149623</v>
      </c>
      <c r="C43407" t="s">
        <v>149624</v>
      </c>
      <c r="D43407" t="s">
        <v>89</v>
      </c>
      <c r="E43407" t="s">
        <v>14</v>
      </c>
      <c r="F43407" t="s">
        <v>21</v>
      </c>
      <c r="G43407" t="s">
        <v>1006</v>
      </c>
      <c r="H43407" t="s">
        <v>1030</v>
      </c>
      <c r="I43407" t="s">
        <v>1030</v>
      </c>
      <c r="J43407" s="1">
        <v>40179</v>
      </c>
    </row>
    <row r="43408" spans="1:10" x14ac:dyDescent="0.25">
      <c r="A43408" t="s">
        <v>149625</v>
      </c>
      <c r="B43408" t="s">
        <v>149626</v>
      </c>
      <c r="C43408" t="s">
        <v>149627</v>
      </c>
      <c r="D43408" t="s">
        <v>2765</v>
      </c>
      <c r="E43408" t="s">
        <v>14</v>
      </c>
      <c r="J43408" s="1">
        <v>35796</v>
      </c>
    </row>
    <row r="43409" spans="1:10" x14ac:dyDescent="0.25">
      <c r="A43409" t="s">
        <v>149628</v>
      </c>
      <c r="B43409" t="s">
        <v>149629</v>
      </c>
      <c r="C43409" t="s">
        <v>149630</v>
      </c>
      <c r="D43409" t="s">
        <v>25708</v>
      </c>
      <c r="E43409" t="s">
        <v>14</v>
      </c>
      <c r="F43409" t="s">
        <v>21</v>
      </c>
      <c r="G43409" t="s">
        <v>425</v>
      </c>
      <c r="H43409" t="s">
        <v>523</v>
      </c>
      <c r="I43409" t="s">
        <v>5339</v>
      </c>
      <c r="J43409" s="1">
        <v>38353</v>
      </c>
    </row>
    <row r="43410" spans="1:10" x14ac:dyDescent="0.25">
      <c r="A43410" t="s">
        <v>149631</v>
      </c>
      <c r="B43410" t="s">
        <v>149632</v>
      </c>
      <c r="C43410" t="s">
        <v>149633</v>
      </c>
      <c r="D43410" t="s">
        <v>149634</v>
      </c>
      <c r="E43410" t="s">
        <v>202</v>
      </c>
      <c r="J43410" s="1">
        <v>32143</v>
      </c>
    </row>
    <row r="43411" spans="1:10" x14ac:dyDescent="0.25">
      <c r="A43411" t="s">
        <v>149635</v>
      </c>
      <c r="B43411" t="s">
        <v>149636</v>
      </c>
      <c r="C43411" t="s">
        <v>83284</v>
      </c>
      <c r="D43411" t="s">
        <v>149637</v>
      </c>
      <c r="E43411" t="s">
        <v>14</v>
      </c>
      <c r="F43411" t="s">
        <v>21</v>
      </c>
      <c r="G43411" t="s">
        <v>281</v>
      </c>
      <c r="H43411" t="s">
        <v>1025</v>
      </c>
      <c r="I43411" t="s">
        <v>1025</v>
      </c>
      <c r="J43411" s="1">
        <v>39867</v>
      </c>
    </row>
    <row r="43412" spans="1:10" x14ac:dyDescent="0.25">
      <c r="A43412" t="s">
        <v>149638</v>
      </c>
      <c r="B43412" t="s">
        <v>149639</v>
      </c>
      <c r="C43412" t="s">
        <v>149640</v>
      </c>
      <c r="D43412" t="s">
        <v>38</v>
      </c>
      <c r="E43412" t="s">
        <v>108</v>
      </c>
      <c r="F43412" t="s">
        <v>21</v>
      </c>
      <c r="G43412" t="s">
        <v>281</v>
      </c>
      <c r="H43412" t="s">
        <v>1025</v>
      </c>
      <c r="I43412" t="s">
        <v>1025</v>
      </c>
      <c r="J43412" s="1">
        <v>39083</v>
      </c>
    </row>
    <row r="43413" spans="1:10" x14ac:dyDescent="0.25">
      <c r="A43413" t="s">
        <v>149641</v>
      </c>
      <c r="B43413" t="s">
        <v>149642</v>
      </c>
      <c r="C43413" t="s">
        <v>149643</v>
      </c>
      <c r="D43413" t="s">
        <v>149644</v>
      </c>
      <c r="E43413" t="s">
        <v>14</v>
      </c>
      <c r="F43413" t="s">
        <v>2266</v>
      </c>
      <c r="G43413">
        <v>17</v>
      </c>
      <c r="H43413" t="s">
        <v>22657</v>
      </c>
      <c r="I43413" t="s">
        <v>22658</v>
      </c>
    </row>
    <row r="43414" spans="1:10" x14ac:dyDescent="0.25">
      <c r="A43414" t="s">
        <v>149645</v>
      </c>
      <c r="B43414" t="s">
        <v>149646</v>
      </c>
      <c r="D43414" t="s">
        <v>1396</v>
      </c>
      <c r="E43414" t="s">
        <v>108</v>
      </c>
      <c r="F43414" t="s">
        <v>21</v>
      </c>
      <c r="G43414" t="s">
        <v>153</v>
      </c>
      <c r="H43414" t="s">
        <v>239</v>
      </c>
      <c r="I43414" t="s">
        <v>16427</v>
      </c>
      <c r="J43414" s="1">
        <v>36526</v>
      </c>
    </row>
    <row r="43415" spans="1:10" x14ac:dyDescent="0.25">
      <c r="A43415" t="s">
        <v>149647</v>
      </c>
      <c r="B43415" t="s">
        <v>149648</v>
      </c>
      <c r="C43415" t="s">
        <v>149649</v>
      </c>
      <c r="D43415" t="s">
        <v>51</v>
      </c>
      <c r="E43415" t="s">
        <v>14</v>
      </c>
      <c r="F43415" t="s">
        <v>21</v>
      </c>
      <c r="G43415" t="s">
        <v>2786</v>
      </c>
      <c r="H43415" t="s">
        <v>8094</v>
      </c>
      <c r="I43415" t="s">
        <v>52059</v>
      </c>
    </row>
    <row r="43416" spans="1:10" x14ac:dyDescent="0.25">
      <c r="A43416" t="s">
        <v>149650</v>
      </c>
      <c r="B43416" t="s">
        <v>149651</v>
      </c>
      <c r="C43416" t="s">
        <v>149652</v>
      </c>
      <c r="D43416" t="s">
        <v>1396</v>
      </c>
      <c r="E43416" t="s">
        <v>202</v>
      </c>
      <c r="F43416" t="s">
        <v>21</v>
      </c>
      <c r="G43416" t="s">
        <v>59</v>
      </c>
      <c r="H43416" t="s">
        <v>60</v>
      </c>
      <c r="I43416" t="s">
        <v>1397</v>
      </c>
      <c r="J43416" s="1">
        <v>37622</v>
      </c>
    </row>
    <row r="43417" spans="1:10" x14ac:dyDescent="0.25">
      <c r="A43417" t="s">
        <v>149653</v>
      </c>
      <c r="B43417" t="s">
        <v>149654</v>
      </c>
      <c r="C43417" t="s">
        <v>149655</v>
      </c>
      <c r="D43417" t="s">
        <v>51</v>
      </c>
      <c r="E43417" t="s">
        <v>202</v>
      </c>
      <c r="F43417" t="s">
        <v>21</v>
      </c>
      <c r="G43417" t="s">
        <v>153</v>
      </c>
      <c r="H43417" t="s">
        <v>239</v>
      </c>
      <c r="I43417" t="s">
        <v>240</v>
      </c>
    </row>
    <row r="43418" spans="1:10" x14ac:dyDescent="0.25">
      <c r="A43418" t="s">
        <v>149656</v>
      </c>
      <c r="B43418" t="s">
        <v>149657</v>
      </c>
      <c r="C43418" t="s">
        <v>149658</v>
      </c>
      <c r="D43418" t="s">
        <v>19552</v>
      </c>
      <c r="E43418" t="s">
        <v>14</v>
      </c>
      <c r="F43418" t="s">
        <v>21</v>
      </c>
      <c r="G43418" t="s">
        <v>130</v>
      </c>
      <c r="H43418" t="s">
        <v>131</v>
      </c>
      <c r="I43418" t="s">
        <v>1109</v>
      </c>
    </row>
    <row r="43419" spans="1:10" x14ac:dyDescent="0.25">
      <c r="A43419" t="s">
        <v>149659</v>
      </c>
      <c r="B43419" t="s">
        <v>149660</v>
      </c>
      <c r="C43419" t="s">
        <v>149661</v>
      </c>
      <c r="E43419" t="s">
        <v>14</v>
      </c>
      <c r="F43419" t="s">
        <v>21</v>
      </c>
      <c r="G43419" t="s">
        <v>375</v>
      </c>
      <c r="H43419" t="s">
        <v>376</v>
      </c>
      <c r="I43419" t="s">
        <v>376</v>
      </c>
      <c r="J43419" s="1">
        <v>40909</v>
      </c>
    </row>
    <row r="43420" spans="1:10" x14ac:dyDescent="0.25">
      <c r="A43420" t="s">
        <v>149662</v>
      </c>
      <c r="B43420" t="s">
        <v>149663</v>
      </c>
      <c r="C43420" t="s">
        <v>149664</v>
      </c>
      <c r="D43420" t="s">
        <v>38</v>
      </c>
      <c r="E43420" t="s">
        <v>14</v>
      </c>
      <c r="F43420" t="s">
        <v>21</v>
      </c>
      <c r="G43420" t="s">
        <v>5810</v>
      </c>
      <c r="H43420" t="s">
        <v>9935</v>
      </c>
      <c r="I43420" t="s">
        <v>149665</v>
      </c>
      <c r="J43420" s="1">
        <v>41275</v>
      </c>
    </row>
    <row r="43421" spans="1:10" x14ac:dyDescent="0.25">
      <c r="A43421" t="s">
        <v>149666</v>
      </c>
      <c r="B43421" t="s">
        <v>149667</v>
      </c>
      <c r="C43421" t="s">
        <v>149668</v>
      </c>
      <c r="D43421" t="s">
        <v>89</v>
      </c>
      <c r="E43421" t="s">
        <v>14</v>
      </c>
      <c r="F43421" t="s">
        <v>21</v>
      </c>
      <c r="G43421" t="s">
        <v>77</v>
      </c>
      <c r="H43421" t="s">
        <v>1759</v>
      </c>
      <c r="I43421" t="s">
        <v>2519</v>
      </c>
      <c r="J43421" s="1">
        <v>39083</v>
      </c>
    </row>
    <row r="43422" spans="1:10" x14ac:dyDescent="0.25">
      <c r="A43422" t="s">
        <v>149669</v>
      </c>
      <c r="B43422" t="s">
        <v>149670</v>
      </c>
      <c r="D43422" t="s">
        <v>2321</v>
      </c>
      <c r="E43422" t="s">
        <v>14</v>
      </c>
      <c r="F43422" t="s">
        <v>21</v>
      </c>
      <c r="G43422" t="s">
        <v>281</v>
      </c>
      <c r="H43422" t="s">
        <v>1025</v>
      </c>
      <c r="I43422" t="s">
        <v>2022</v>
      </c>
      <c r="J43422" s="1">
        <v>41367</v>
      </c>
    </row>
    <row r="43423" spans="1:10" x14ac:dyDescent="0.25">
      <c r="A43423" t="s">
        <v>149671</v>
      </c>
      <c r="B43423" t="s">
        <v>149672</v>
      </c>
      <c r="C43423" t="s">
        <v>149673</v>
      </c>
      <c r="D43423" t="s">
        <v>38</v>
      </c>
      <c r="E43423" t="s">
        <v>14</v>
      </c>
      <c r="F43423" t="s">
        <v>21</v>
      </c>
      <c r="G43423" t="s">
        <v>3157</v>
      </c>
      <c r="H43423" t="s">
        <v>3158</v>
      </c>
      <c r="I43423" t="s">
        <v>3159</v>
      </c>
      <c r="J43423" s="1">
        <v>40695</v>
      </c>
    </row>
    <row r="43424" spans="1:10" x14ac:dyDescent="0.25">
      <c r="A43424" t="s">
        <v>149674</v>
      </c>
      <c r="B43424" t="s">
        <v>149675</v>
      </c>
      <c r="C43424" t="s">
        <v>149676</v>
      </c>
      <c r="D43424" t="s">
        <v>122</v>
      </c>
      <c r="E43424" t="s">
        <v>14</v>
      </c>
      <c r="F43424" t="s">
        <v>21</v>
      </c>
      <c r="G43424" t="s">
        <v>39</v>
      </c>
      <c r="H43424" t="s">
        <v>277</v>
      </c>
      <c r="I43424" t="s">
        <v>9137</v>
      </c>
      <c r="J43424" s="1">
        <v>40544</v>
      </c>
    </row>
    <row r="43425" spans="1:10" x14ac:dyDescent="0.25">
      <c r="A43425" t="s">
        <v>149677</v>
      </c>
      <c r="B43425" t="s">
        <v>149678</v>
      </c>
      <c r="C43425" t="s">
        <v>149679</v>
      </c>
      <c r="D43425" t="s">
        <v>149680</v>
      </c>
      <c r="E43425" t="s">
        <v>14</v>
      </c>
      <c r="F43425" t="s">
        <v>21</v>
      </c>
      <c r="G43425" t="s">
        <v>1347</v>
      </c>
      <c r="H43425" t="s">
        <v>1348</v>
      </c>
      <c r="I43425" t="s">
        <v>1349</v>
      </c>
      <c r="J43425" s="1">
        <v>41534</v>
      </c>
    </row>
    <row r="43426" spans="1:10" x14ac:dyDescent="0.25">
      <c r="A43426" t="s">
        <v>149681</v>
      </c>
      <c r="B43426" t="s">
        <v>149682</v>
      </c>
      <c r="C43426" t="s">
        <v>149683</v>
      </c>
      <c r="D43426" t="s">
        <v>1242</v>
      </c>
      <c r="E43426" t="s">
        <v>14</v>
      </c>
      <c r="F43426" t="s">
        <v>21</v>
      </c>
      <c r="G43426" t="s">
        <v>203</v>
      </c>
      <c r="H43426" t="s">
        <v>15009</v>
      </c>
      <c r="I43426" t="s">
        <v>15009</v>
      </c>
      <c r="J43426" s="1">
        <v>40544</v>
      </c>
    </row>
    <row r="43427" spans="1:10" x14ac:dyDescent="0.25">
      <c r="A43427" t="s">
        <v>149684</v>
      </c>
      <c r="B43427" t="s">
        <v>149685</v>
      </c>
      <c r="C43427" t="s">
        <v>149686</v>
      </c>
      <c r="D43427" t="s">
        <v>51</v>
      </c>
      <c r="E43427" t="s">
        <v>14</v>
      </c>
      <c r="F43427" t="s">
        <v>21</v>
      </c>
      <c r="G43427" t="s">
        <v>1006</v>
      </c>
      <c r="H43427" t="s">
        <v>1007</v>
      </c>
      <c r="I43427" t="s">
        <v>149687</v>
      </c>
      <c r="J43427" s="1">
        <v>35796</v>
      </c>
    </row>
    <row r="43428" spans="1:10" x14ac:dyDescent="0.25">
      <c r="A43428" t="s">
        <v>149688</v>
      </c>
      <c r="B43428" t="s">
        <v>149689</v>
      </c>
      <c r="C43428" t="s">
        <v>149690</v>
      </c>
      <c r="D43428" t="s">
        <v>6957</v>
      </c>
      <c r="E43428" t="s">
        <v>108</v>
      </c>
      <c r="F43428" t="s">
        <v>21</v>
      </c>
      <c r="G43428" t="s">
        <v>59</v>
      </c>
      <c r="H43428" t="s">
        <v>2534</v>
      </c>
      <c r="I43428" t="s">
        <v>37937</v>
      </c>
      <c r="J43428" s="1">
        <v>13516</v>
      </c>
    </row>
    <row r="43429" spans="1:10" x14ac:dyDescent="0.25">
      <c r="A43429" t="s">
        <v>149691</v>
      </c>
      <c r="B43429" t="s">
        <v>149692</v>
      </c>
      <c r="C43429" t="s">
        <v>149693</v>
      </c>
      <c r="D43429" t="s">
        <v>51</v>
      </c>
      <c r="E43429" t="s">
        <v>14</v>
      </c>
      <c r="F43429" t="s">
        <v>21</v>
      </c>
      <c r="G43429" t="s">
        <v>39</v>
      </c>
      <c r="H43429" t="s">
        <v>12717</v>
      </c>
      <c r="I43429" t="s">
        <v>136611</v>
      </c>
      <c r="J43429" s="1">
        <v>31778</v>
      </c>
    </row>
    <row r="43430" spans="1:10" x14ac:dyDescent="0.25">
      <c r="A43430" t="s">
        <v>149694</v>
      </c>
      <c r="B43430" t="s">
        <v>149695</v>
      </c>
      <c r="C43430" t="s">
        <v>149696</v>
      </c>
      <c r="D43430" t="s">
        <v>2474</v>
      </c>
      <c r="E43430" t="s">
        <v>14</v>
      </c>
      <c r="F43430" t="s">
        <v>21</v>
      </c>
      <c r="G43430" t="s">
        <v>153</v>
      </c>
      <c r="H43430" t="s">
        <v>239</v>
      </c>
      <c r="I43430" t="s">
        <v>5490</v>
      </c>
      <c r="J43430" s="1">
        <v>39448</v>
      </c>
    </row>
    <row r="43431" spans="1:10" x14ac:dyDescent="0.25">
      <c r="A43431" t="s">
        <v>149697</v>
      </c>
      <c r="B43431" t="s">
        <v>149698</v>
      </c>
      <c r="C43431" t="s">
        <v>149699</v>
      </c>
      <c r="D43431" t="s">
        <v>51</v>
      </c>
      <c r="E43431" t="s">
        <v>14</v>
      </c>
      <c r="F43431" t="s">
        <v>21</v>
      </c>
      <c r="G43431" t="s">
        <v>137</v>
      </c>
      <c r="H43431" t="s">
        <v>138</v>
      </c>
      <c r="I43431" t="s">
        <v>433</v>
      </c>
      <c r="J43431" s="1">
        <v>40909</v>
      </c>
    </row>
    <row r="43432" spans="1:10" x14ac:dyDescent="0.25">
      <c r="A43432" t="s">
        <v>149700</v>
      </c>
      <c r="B43432" t="s">
        <v>149701</v>
      </c>
      <c r="C43432" t="s">
        <v>149702</v>
      </c>
      <c r="D43432" t="s">
        <v>1242</v>
      </c>
      <c r="E43432" t="s">
        <v>14</v>
      </c>
      <c r="F43432" t="s">
        <v>21</v>
      </c>
      <c r="G43432" t="s">
        <v>77</v>
      </c>
      <c r="H43432" t="s">
        <v>1759</v>
      </c>
      <c r="I43432" t="s">
        <v>16322</v>
      </c>
      <c r="J43432" s="1">
        <v>40179</v>
      </c>
    </row>
    <row r="43433" spans="1:10" x14ac:dyDescent="0.25">
      <c r="A43433" t="s">
        <v>149703</v>
      </c>
      <c r="B43433" t="s">
        <v>149704</v>
      </c>
      <c r="C43433" t="s">
        <v>149705</v>
      </c>
      <c r="D43433" t="s">
        <v>89</v>
      </c>
      <c r="E43433" t="s">
        <v>14</v>
      </c>
      <c r="F43433" t="s">
        <v>21</v>
      </c>
      <c r="G43433" t="s">
        <v>3157</v>
      </c>
      <c r="H43433" t="s">
        <v>3158</v>
      </c>
      <c r="I43433" t="s">
        <v>3159</v>
      </c>
      <c r="J43433" s="1">
        <v>34700</v>
      </c>
    </row>
    <row r="43434" spans="1:10" x14ac:dyDescent="0.25">
      <c r="A43434" t="s">
        <v>149706</v>
      </c>
      <c r="B43434" t="s">
        <v>149707</v>
      </c>
      <c r="C43434" t="s">
        <v>149708</v>
      </c>
      <c r="D43434" t="s">
        <v>121614</v>
      </c>
      <c r="E43434" t="s">
        <v>14</v>
      </c>
      <c r="F43434" t="s">
        <v>21</v>
      </c>
      <c r="G43434" t="s">
        <v>59</v>
      </c>
      <c r="H43434" t="s">
        <v>1216</v>
      </c>
      <c r="I43434" t="s">
        <v>1216</v>
      </c>
    </row>
    <row r="43435" spans="1:10" x14ac:dyDescent="0.25">
      <c r="A43435" t="s">
        <v>149709</v>
      </c>
      <c r="B43435" t="s">
        <v>149710</v>
      </c>
      <c r="C43435" t="s">
        <v>149711</v>
      </c>
      <c r="D43435" t="s">
        <v>270</v>
      </c>
      <c r="E43435" t="s">
        <v>14</v>
      </c>
      <c r="F43435" t="s">
        <v>694</v>
      </c>
      <c r="G43435">
        <v>5</v>
      </c>
      <c r="H43435" t="s">
        <v>695</v>
      </c>
      <c r="I43435" t="s">
        <v>11454</v>
      </c>
      <c r="J43435" s="1">
        <v>40909</v>
      </c>
    </row>
    <row r="43436" spans="1:10" x14ac:dyDescent="0.25">
      <c r="A43436" t="s">
        <v>149712</v>
      </c>
      <c r="B43436" t="s">
        <v>149713</v>
      </c>
      <c r="C43436" t="s">
        <v>149714</v>
      </c>
      <c r="E43436" t="s">
        <v>14</v>
      </c>
      <c r="F43436" t="s">
        <v>21</v>
      </c>
      <c r="G43436" t="s">
        <v>59</v>
      </c>
      <c r="H43436" t="s">
        <v>60</v>
      </c>
      <c r="I43436" t="s">
        <v>1098</v>
      </c>
    </row>
    <row r="43437" spans="1:10" x14ac:dyDescent="0.25">
      <c r="A43437" t="s">
        <v>149715</v>
      </c>
      <c r="B43437" t="s">
        <v>149716</v>
      </c>
      <c r="C43437" t="s">
        <v>149717</v>
      </c>
      <c r="D43437" t="s">
        <v>38</v>
      </c>
      <c r="E43437" t="s">
        <v>14</v>
      </c>
      <c r="F43437" t="s">
        <v>21</v>
      </c>
      <c r="G43437" t="s">
        <v>153</v>
      </c>
      <c r="H43437" t="s">
        <v>239</v>
      </c>
      <c r="I43437" t="s">
        <v>322</v>
      </c>
      <c r="J43437" s="1">
        <v>39814</v>
      </c>
    </row>
    <row r="43438" spans="1:10" x14ac:dyDescent="0.25">
      <c r="A43438" t="s">
        <v>149718</v>
      </c>
      <c r="B43438" t="s">
        <v>149719</v>
      </c>
      <c r="C43438" t="s">
        <v>149720</v>
      </c>
      <c r="D43438" t="s">
        <v>1242</v>
      </c>
      <c r="E43438" t="s">
        <v>14</v>
      </c>
      <c r="F43438" t="s">
        <v>21</v>
      </c>
      <c r="G43438" t="s">
        <v>137</v>
      </c>
      <c r="H43438" t="s">
        <v>138</v>
      </c>
      <c r="I43438" t="s">
        <v>138</v>
      </c>
    </row>
    <row r="43439" spans="1:10" x14ac:dyDescent="0.25">
      <c r="A43439" t="s">
        <v>149721</v>
      </c>
      <c r="B43439" t="s">
        <v>149722</v>
      </c>
      <c r="E43439" t="s">
        <v>202</v>
      </c>
      <c r="F43439" t="s">
        <v>21</v>
      </c>
      <c r="G43439" t="s">
        <v>639</v>
      </c>
      <c r="H43439" t="s">
        <v>640</v>
      </c>
      <c r="I43439" t="s">
        <v>640</v>
      </c>
    </row>
    <row r="43440" spans="1:10" x14ac:dyDescent="0.25">
      <c r="A43440" t="s">
        <v>149723</v>
      </c>
      <c r="B43440" t="s">
        <v>149724</v>
      </c>
      <c r="D43440" t="s">
        <v>89</v>
      </c>
      <c r="E43440" t="s">
        <v>202</v>
      </c>
      <c r="F43440" t="s">
        <v>21</v>
      </c>
      <c r="G43440" t="s">
        <v>59</v>
      </c>
      <c r="H43440" t="s">
        <v>60</v>
      </c>
      <c r="I43440" t="s">
        <v>1397</v>
      </c>
    </row>
    <row r="43441" spans="1:10" x14ac:dyDescent="0.25">
      <c r="A43441" t="s">
        <v>149725</v>
      </c>
      <c r="B43441" t="s">
        <v>149726</v>
      </c>
      <c r="C43441" t="s">
        <v>149727</v>
      </c>
      <c r="D43441" t="s">
        <v>5288</v>
      </c>
      <c r="E43441" t="s">
        <v>14</v>
      </c>
      <c r="F43441" t="s">
        <v>21</v>
      </c>
      <c r="G43441" t="s">
        <v>39</v>
      </c>
      <c r="H43441" t="s">
        <v>277</v>
      </c>
      <c r="I43441" t="s">
        <v>2758</v>
      </c>
    </row>
    <row r="43442" spans="1:10" x14ac:dyDescent="0.25">
      <c r="A43442" t="s">
        <v>149728</v>
      </c>
      <c r="B43442" t="s">
        <v>149729</v>
      </c>
      <c r="C43442" t="s">
        <v>149730</v>
      </c>
      <c r="D43442" t="s">
        <v>149731</v>
      </c>
      <c r="E43442" t="s">
        <v>14</v>
      </c>
      <c r="F43442" t="s">
        <v>123</v>
      </c>
      <c r="G43442" t="s">
        <v>9509</v>
      </c>
      <c r="H43442" t="s">
        <v>125</v>
      </c>
      <c r="I43442" t="s">
        <v>9510</v>
      </c>
      <c r="J43442" s="1">
        <v>40909</v>
      </c>
    </row>
    <row r="43443" spans="1:10" x14ac:dyDescent="0.25">
      <c r="A43443" t="s">
        <v>149732</v>
      </c>
      <c r="B43443" t="s">
        <v>149733</v>
      </c>
      <c r="C43443" t="s">
        <v>149734</v>
      </c>
      <c r="D43443" t="s">
        <v>259</v>
      </c>
      <c r="E43443" t="s">
        <v>108</v>
      </c>
      <c r="F43443" t="s">
        <v>21</v>
      </c>
      <c r="G43443" t="s">
        <v>59</v>
      </c>
      <c r="H43443" t="s">
        <v>60</v>
      </c>
      <c r="I43443" t="s">
        <v>61</v>
      </c>
      <c r="J43443" s="1">
        <v>38718</v>
      </c>
    </row>
    <row r="43444" spans="1:10" x14ac:dyDescent="0.25">
      <c r="A43444" t="s">
        <v>149735</v>
      </c>
      <c r="B43444" t="s">
        <v>149736</v>
      </c>
      <c r="C43444" t="s">
        <v>149737</v>
      </c>
      <c r="D43444" t="s">
        <v>58</v>
      </c>
      <c r="E43444" t="s">
        <v>14</v>
      </c>
      <c r="F43444" t="s">
        <v>694</v>
      </c>
    </row>
    <row r="43445" spans="1:10" x14ac:dyDescent="0.25">
      <c r="A43445" t="s">
        <v>149738</v>
      </c>
      <c r="B43445" t="s">
        <v>149739</v>
      </c>
      <c r="C43445" t="s">
        <v>149740</v>
      </c>
      <c r="D43445" t="s">
        <v>38</v>
      </c>
      <c r="E43445" t="s">
        <v>14</v>
      </c>
      <c r="F43445" t="s">
        <v>21</v>
      </c>
      <c r="G43445" t="s">
        <v>281</v>
      </c>
      <c r="H43445" t="s">
        <v>869</v>
      </c>
      <c r="I43445" t="s">
        <v>869</v>
      </c>
      <c r="J43445" s="1">
        <v>35065</v>
      </c>
    </row>
    <row r="43446" spans="1:10" x14ac:dyDescent="0.25">
      <c r="A43446" t="s">
        <v>149741</v>
      </c>
      <c r="B43446" t="s">
        <v>149742</v>
      </c>
      <c r="C43446" t="s">
        <v>149743</v>
      </c>
      <c r="D43446" t="s">
        <v>51</v>
      </c>
      <c r="E43446" t="s">
        <v>14</v>
      </c>
      <c r="F43446" t="s">
        <v>21</v>
      </c>
      <c r="G43446" t="s">
        <v>1267</v>
      </c>
      <c r="H43446" t="s">
        <v>1268</v>
      </c>
      <c r="I43446" t="s">
        <v>1269</v>
      </c>
      <c r="J43446" s="1">
        <v>36161</v>
      </c>
    </row>
    <row r="43447" spans="1:10" x14ac:dyDescent="0.25">
      <c r="A43447" t="s">
        <v>149744</v>
      </c>
      <c r="B43447" t="s">
        <v>149745</v>
      </c>
      <c r="C43447" t="s">
        <v>149746</v>
      </c>
      <c r="D43447" t="s">
        <v>149747</v>
      </c>
      <c r="E43447" t="s">
        <v>14</v>
      </c>
      <c r="F43447" t="s">
        <v>21</v>
      </c>
      <c r="G43447" t="s">
        <v>94</v>
      </c>
      <c r="H43447" t="s">
        <v>3290</v>
      </c>
      <c r="I43447" t="s">
        <v>7701</v>
      </c>
      <c r="J43447" s="1">
        <v>35065</v>
      </c>
    </row>
    <row r="43448" spans="1:10" x14ac:dyDescent="0.25">
      <c r="A43448" t="s">
        <v>149748</v>
      </c>
      <c r="B43448" t="s">
        <v>149749</v>
      </c>
      <c r="C43448" t="s">
        <v>149750</v>
      </c>
      <c r="D43448" t="s">
        <v>19597</v>
      </c>
      <c r="E43448" t="s">
        <v>14</v>
      </c>
      <c r="F43448" t="s">
        <v>547</v>
      </c>
      <c r="G43448">
        <v>56</v>
      </c>
      <c r="H43448" t="s">
        <v>2547</v>
      </c>
      <c r="I43448" t="s">
        <v>2547</v>
      </c>
    </row>
    <row r="43449" spans="1:10" x14ac:dyDescent="0.25">
      <c r="A43449" t="s">
        <v>149751</v>
      </c>
      <c r="B43449" t="s">
        <v>149752</v>
      </c>
      <c r="C43449" t="s">
        <v>149753</v>
      </c>
      <c r="D43449" t="s">
        <v>38</v>
      </c>
      <c r="E43449" t="s">
        <v>14</v>
      </c>
      <c r="F43449" t="s">
        <v>401</v>
      </c>
      <c r="G43449">
        <v>40</v>
      </c>
      <c r="H43449" t="s">
        <v>975</v>
      </c>
      <c r="I43449" t="s">
        <v>975</v>
      </c>
      <c r="J43449" s="1">
        <v>39994</v>
      </c>
    </row>
    <row r="43450" spans="1:10" x14ac:dyDescent="0.25">
      <c r="A43450" t="s">
        <v>149754</v>
      </c>
      <c r="B43450" t="s">
        <v>149755</v>
      </c>
      <c r="C43450" t="s">
        <v>149756</v>
      </c>
      <c r="D43450" t="s">
        <v>2194</v>
      </c>
      <c r="E43450" t="s">
        <v>14</v>
      </c>
      <c r="F43450" t="s">
        <v>21</v>
      </c>
      <c r="G43450" t="s">
        <v>39</v>
      </c>
      <c r="H43450" t="s">
        <v>277</v>
      </c>
      <c r="I43450" t="s">
        <v>277</v>
      </c>
      <c r="J43450" s="1">
        <v>42005</v>
      </c>
    </row>
    <row r="43451" spans="1:10" x14ac:dyDescent="0.25">
      <c r="A43451" t="s">
        <v>149757</v>
      </c>
      <c r="B43451" t="s">
        <v>149758</v>
      </c>
      <c r="C43451" t="s">
        <v>149759</v>
      </c>
      <c r="D43451" t="s">
        <v>99466</v>
      </c>
      <c r="E43451" t="s">
        <v>14</v>
      </c>
      <c r="F43451" t="s">
        <v>694</v>
      </c>
      <c r="G43451">
        <v>5</v>
      </c>
      <c r="H43451" t="s">
        <v>695</v>
      </c>
      <c r="I43451" t="s">
        <v>11454</v>
      </c>
    </row>
    <row r="43452" spans="1:10" x14ac:dyDescent="0.25">
      <c r="A43452" t="s">
        <v>149760</v>
      </c>
      <c r="B43452" t="s">
        <v>149761</v>
      </c>
      <c r="D43452" t="s">
        <v>650</v>
      </c>
      <c r="E43452" t="s">
        <v>14</v>
      </c>
      <c r="F43452" t="s">
        <v>21</v>
      </c>
      <c r="G43452" t="s">
        <v>59</v>
      </c>
      <c r="H43452" t="s">
        <v>60</v>
      </c>
      <c r="I43452" t="s">
        <v>601</v>
      </c>
      <c r="J43452" s="1">
        <v>40909</v>
      </c>
    </row>
    <row r="43453" spans="1:10" x14ac:dyDescent="0.25">
      <c r="A43453" t="s">
        <v>149762</v>
      </c>
      <c r="B43453" t="s">
        <v>149763</v>
      </c>
      <c r="C43453" t="s">
        <v>149764</v>
      </c>
      <c r="D43453" t="s">
        <v>42494</v>
      </c>
      <c r="E43453" t="s">
        <v>108</v>
      </c>
      <c r="F43453" t="s">
        <v>21</v>
      </c>
      <c r="G43453" t="s">
        <v>137</v>
      </c>
      <c r="H43453" t="s">
        <v>138</v>
      </c>
      <c r="I43453" t="s">
        <v>138</v>
      </c>
      <c r="J43453" s="1">
        <v>37622</v>
      </c>
    </row>
    <row r="43454" spans="1:10" x14ac:dyDescent="0.25">
      <c r="A43454" t="s">
        <v>149765</v>
      </c>
      <c r="B43454" t="s">
        <v>149766</v>
      </c>
      <c r="C43454" t="s">
        <v>149767</v>
      </c>
      <c r="D43454" t="s">
        <v>650</v>
      </c>
      <c r="E43454" t="s">
        <v>14</v>
      </c>
      <c r="F43454" t="s">
        <v>123</v>
      </c>
      <c r="G43454" t="s">
        <v>124</v>
      </c>
      <c r="H43454" t="s">
        <v>125</v>
      </c>
      <c r="I43454" t="s">
        <v>125</v>
      </c>
    </row>
    <row r="43455" spans="1:10" x14ac:dyDescent="0.25">
      <c r="A43455" t="s">
        <v>149768</v>
      </c>
      <c r="B43455" t="s">
        <v>149769</v>
      </c>
      <c r="C43455" t="s">
        <v>149770</v>
      </c>
      <c r="D43455" t="s">
        <v>149771</v>
      </c>
      <c r="E43455" t="s">
        <v>14</v>
      </c>
      <c r="F43455" t="s">
        <v>52</v>
      </c>
      <c r="G43455" t="s">
        <v>53</v>
      </c>
      <c r="H43455" t="s">
        <v>54</v>
      </c>
      <c r="I43455" t="s">
        <v>54</v>
      </c>
      <c r="J43455" s="1">
        <v>41275</v>
      </c>
    </row>
    <row r="43456" spans="1:10" x14ac:dyDescent="0.25">
      <c r="A43456" t="s">
        <v>149772</v>
      </c>
      <c r="B43456" t="s">
        <v>149773</v>
      </c>
      <c r="C43456" t="s">
        <v>149774</v>
      </c>
      <c r="D43456" t="s">
        <v>149775</v>
      </c>
      <c r="E43456" t="s">
        <v>14</v>
      </c>
      <c r="F43456" t="s">
        <v>21</v>
      </c>
      <c r="G43456" t="s">
        <v>101</v>
      </c>
      <c r="H43456" t="s">
        <v>102</v>
      </c>
      <c r="I43456" t="s">
        <v>103</v>
      </c>
      <c r="J43456" s="1">
        <v>40330</v>
      </c>
    </row>
    <row r="43457" spans="1:10" x14ac:dyDescent="0.25">
      <c r="A43457" t="s">
        <v>149776</v>
      </c>
      <c r="B43457" t="s">
        <v>149777</v>
      </c>
      <c r="C43457" t="s">
        <v>149778</v>
      </c>
      <c r="D43457" t="s">
        <v>65</v>
      </c>
      <c r="E43457" t="s">
        <v>14</v>
      </c>
      <c r="J43457" s="1">
        <v>41183</v>
      </c>
    </row>
    <row r="43458" spans="1:10" x14ac:dyDescent="0.25">
      <c r="A43458" t="s">
        <v>149779</v>
      </c>
      <c r="B43458" t="s">
        <v>149780</v>
      </c>
      <c r="C43458" t="s">
        <v>149781</v>
      </c>
      <c r="D43458" t="s">
        <v>70</v>
      </c>
      <c r="E43458" t="s">
        <v>14</v>
      </c>
      <c r="J43458" s="1">
        <v>36892</v>
      </c>
    </row>
    <row r="43459" spans="1:10" x14ac:dyDescent="0.25">
      <c r="A43459" t="s">
        <v>149782</v>
      </c>
      <c r="B43459" t="s">
        <v>149783</v>
      </c>
      <c r="C43459" t="s">
        <v>149784</v>
      </c>
      <c r="D43459" t="s">
        <v>70</v>
      </c>
      <c r="E43459" t="s">
        <v>14</v>
      </c>
      <c r="F43459" t="s">
        <v>336</v>
      </c>
      <c r="G43459">
        <v>11</v>
      </c>
      <c r="H43459" t="s">
        <v>492</v>
      </c>
      <c r="I43459" t="s">
        <v>492</v>
      </c>
      <c r="J43459" s="1">
        <v>41283</v>
      </c>
    </row>
    <row r="43460" spans="1:10" x14ac:dyDescent="0.25">
      <c r="A43460" t="s">
        <v>149785</v>
      </c>
      <c r="B43460" t="s">
        <v>149786</v>
      </c>
      <c r="D43460" t="s">
        <v>1284</v>
      </c>
      <c r="E43460" t="s">
        <v>202</v>
      </c>
      <c r="F43460" t="s">
        <v>21</v>
      </c>
      <c r="G43460" t="s">
        <v>6139</v>
      </c>
      <c r="H43460" t="s">
        <v>6447</v>
      </c>
      <c r="I43460" t="s">
        <v>6447</v>
      </c>
      <c r="J43460" s="1">
        <v>40575</v>
      </c>
    </row>
    <row r="43461" spans="1:10" x14ac:dyDescent="0.25">
      <c r="A43461" t="s">
        <v>149787</v>
      </c>
      <c r="B43461" t="s">
        <v>149788</v>
      </c>
      <c r="C43461" t="s">
        <v>149789</v>
      </c>
      <c r="D43461" t="s">
        <v>122</v>
      </c>
      <c r="E43461" t="s">
        <v>14</v>
      </c>
      <c r="F43461" t="s">
        <v>21</v>
      </c>
      <c r="G43461" t="s">
        <v>59</v>
      </c>
      <c r="H43461" t="s">
        <v>60</v>
      </c>
      <c r="I43461" t="s">
        <v>266</v>
      </c>
      <c r="J43461" s="1">
        <v>39814</v>
      </c>
    </row>
    <row r="43462" spans="1:10" x14ac:dyDescent="0.25">
      <c r="A43462" t="s">
        <v>149790</v>
      </c>
      <c r="B43462" t="s">
        <v>149791</v>
      </c>
      <c r="C43462" t="s">
        <v>149792</v>
      </c>
      <c r="D43462" t="s">
        <v>149793</v>
      </c>
      <c r="E43462" t="s">
        <v>14</v>
      </c>
      <c r="J43462" s="1">
        <v>39508</v>
      </c>
    </row>
    <row r="43463" spans="1:10" x14ac:dyDescent="0.25">
      <c r="A43463" t="s">
        <v>149794</v>
      </c>
      <c r="B43463" t="s">
        <v>149795</v>
      </c>
      <c r="C43463" t="s">
        <v>149796</v>
      </c>
      <c r="D43463" t="s">
        <v>149797</v>
      </c>
      <c r="E43463" t="s">
        <v>202</v>
      </c>
      <c r="F43463" t="s">
        <v>4622</v>
      </c>
      <c r="G43463">
        <v>13</v>
      </c>
      <c r="H43463" t="s">
        <v>4623</v>
      </c>
      <c r="I43463" t="s">
        <v>4623</v>
      </c>
      <c r="J43463" s="1">
        <v>41640</v>
      </c>
    </row>
    <row r="43464" spans="1:10" x14ac:dyDescent="0.25">
      <c r="A43464" t="s">
        <v>149798</v>
      </c>
      <c r="B43464" t="s">
        <v>149799</v>
      </c>
      <c r="C43464" t="s">
        <v>149800</v>
      </c>
      <c r="D43464" t="s">
        <v>149801</v>
      </c>
      <c r="E43464" t="s">
        <v>202</v>
      </c>
    </row>
    <row r="43465" spans="1:10" x14ac:dyDescent="0.25">
      <c r="A43465" t="s">
        <v>149802</v>
      </c>
      <c r="B43465" t="s">
        <v>149803</v>
      </c>
      <c r="C43465" t="s">
        <v>149804</v>
      </c>
      <c r="D43465" t="s">
        <v>38</v>
      </c>
      <c r="E43465" t="s">
        <v>14</v>
      </c>
      <c r="F43465" t="s">
        <v>21</v>
      </c>
      <c r="G43465" t="s">
        <v>59</v>
      </c>
      <c r="H43465" t="s">
        <v>60</v>
      </c>
      <c r="I43465" t="s">
        <v>266</v>
      </c>
    </row>
    <row r="43466" spans="1:10" x14ac:dyDescent="0.25">
      <c r="A43466" t="s">
        <v>149805</v>
      </c>
      <c r="B43466" t="s">
        <v>149806</v>
      </c>
      <c r="C43466" t="s">
        <v>149807</v>
      </c>
      <c r="D43466" t="s">
        <v>1898</v>
      </c>
      <c r="E43466" t="s">
        <v>14</v>
      </c>
      <c r="F43466" t="s">
        <v>21</v>
      </c>
      <c r="G43466" t="s">
        <v>59</v>
      </c>
      <c r="H43466" t="s">
        <v>60</v>
      </c>
      <c r="I43466" t="s">
        <v>1246</v>
      </c>
      <c r="J43466" s="1">
        <v>38353</v>
      </c>
    </row>
    <row r="43467" spans="1:10" x14ac:dyDescent="0.25">
      <c r="A43467" t="s">
        <v>149808</v>
      </c>
      <c r="B43467" t="s">
        <v>149809</v>
      </c>
      <c r="C43467" t="s">
        <v>149810</v>
      </c>
      <c r="D43467" t="s">
        <v>149811</v>
      </c>
      <c r="E43467" t="s">
        <v>108</v>
      </c>
      <c r="F43467" t="s">
        <v>21</v>
      </c>
      <c r="G43467" t="s">
        <v>101</v>
      </c>
      <c r="H43467" t="s">
        <v>102</v>
      </c>
      <c r="I43467" t="s">
        <v>103</v>
      </c>
      <c r="J43467" s="1">
        <v>39448</v>
      </c>
    </row>
    <row r="43468" spans="1:10" x14ac:dyDescent="0.25">
      <c r="A43468" t="s">
        <v>149812</v>
      </c>
      <c r="B43468" t="s">
        <v>149813</v>
      </c>
      <c r="C43468" t="s">
        <v>149814</v>
      </c>
      <c r="D43468" t="s">
        <v>7483</v>
      </c>
      <c r="E43468" t="s">
        <v>14</v>
      </c>
      <c r="F43468" t="s">
        <v>21</v>
      </c>
      <c r="G43468" t="s">
        <v>59</v>
      </c>
      <c r="H43468" t="s">
        <v>90</v>
      </c>
      <c r="I43468" t="s">
        <v>3077</v>
      </c>
      <c r="J43468" s="1">
        <v>41640</v>
      </c>
    </row>
    <row r="43469" spans="1:10" x14ac:dyDescent="0.25">
      <c r="A43469" t="s">
        <v>149815</v>
      </c>
      <c r="B43469" t="s">
        <v>149816</v>
      </c>
      <c r="C43469" t="s">
        <v>149817</v>
      </c>
      <c r="D43469" t="s">
        <v>352</v>
      </c>
      <c r="E43469" t="s">
        <v>14</v>
      </c>
      <c r="F43469" t="s">
        <v>1057</v>
      </c>
      <c r="G43469">
        <v>7</v>
      </c>
      <c r="H43469" t="s">
        <v>10871</v>
      </c>
      <c r="I43469" t="s">
        <v>10871</v>
      </c>
      <c r="J43469" s="1">
        <v>38718</v>
      </c>
    </row>
    <row r="43470" spans="1:10" x14ac:dyDescent="0.25">
      <c r="A43470" t="s">
        <v>149818</v>
      </c>
      <c r="B43470" t="s">
        <v>149819</v>
      </c>
      <c r="C43470" t="s">
        <v>149820</v>
      </c>
      <c r="D43470" t="s">
        <v>149821</v>
      </c>
      <c r="E43470" t="s">
        <v>14</v>
      </c>
      <c r="F43470" t="s">
        <v>1057</v>
      </c>
      <c r="G43470">
        <v>15</v>
      </c>
      <c r="H43470" t="s">
        <v>1693</v>
      </c>
      <c r="I43470" t="s">
        <v>149822</v>
      </c>
    </row>
    <row r="43471" spans="1:10" x14ac:dyDescent="0.25">
      <c r="A43471" t="s">
        <v>149823</v>
      </c>
      <c r="B43471" t="s">
        <v>149824</v>
      </c>
      <c r="C43471" t="s">
        <v>149825</v>
      </c>
      <c r="D43471" t="s">
        <v>149826</v>
      </c>
      <c r="E43471" t="s">
        <v>108</v>
      </c>
      <c r="F43471" t="s">
        <v>21</v>
      </c>
      <c r="G43471" t="s">
        <v>59</v>
      </c>
      <c r="H43471" t="s">
        <v>60</v>
      </c>
      <c r="I43471" t="s">
        <v>66</v>
      </c>
      <c r="J43471" s="1">
        <v>39448</v>
      </c>
    </row>
    <row r="43472" spans="1:10" x14ac:dyDescent="0.25">
      <c r="A43472" t="s">
        <v>149827</v>
      </c>
      <c r="B43472" t="s">
        <v>149828</v>
      </c>
      <c r="C43472" t="s">
        <v>149829</v>
      </c>
      <c r="D43472" t="s">
        <v>761</v>
      </c>
      <c r="E43472" t="s">
        <v>14</v>
      </c>
      <c r="F43472" t="s">
        <v>21</v>
      </c>
      <c r="G43472" t="s">
        <v>59</v>
      </c>
      <c r="H43472" t="s">
        <v>60</v>
      </c>
      <c r="I43472" t="s">
        <v>1397</v>
      </c>
      <c r="J43472" s="1">
        <v>35796</v>
      </c>
    </row>
    <row r="43473" spans="1:10" x14ac:dyDescent="0.25">
      <c r="A43473" t="s">
        <v>149830</v>
      </c>
      <c r="B43473" t="s">
        <v>149831</v>
      </c>
      <c r="C43473" t="s">
        <v>149832</v>
      </c>
      <c r="D43473" t="s">
        <v>62028</v>
      </c>
      <c r="E43473" t="s">
        <v>14</v>
      </c>
    </row>
    <row r="43474" spans="1:10" x14ac:dyDescent="0.25">
      <c r="A43474" t="s">
        <v>149833</v>
      </c>
      <c r="B43474" t="s">
        <v>149834</v>
      </c>
      <c r="C43474" t="s">
        <v>149835</v>
      </c>
      <c r="D43474" t="s">
        <v>149836</v>
      </c>
      <c r="E43474" t="s">
        <v>14</v>
      </c>
      <c r="F43474" t="s">
        <v>21</v>
      </c>
      <c r="G43474" t="s">
        <v>84</v>
      </c>
      <c r="H43474" t="s">
        <v>1127</v>
      </c>
      <c r="I43474" t="s">
        <v>1128</v>
      </c>
      <c r="J43474" s="1">
        <v>36526</v>
      </c>
    </row>
    <row r="43475" spans="1:10" x14ac:dyDescent="0.25">
      <c r="A43475" t="s">
        <v>149837</v>
      </c>
      <c r="B43475" t="s">
        <v>149838</v>
      </c>
      <c r="C43475" t="s">
        <v>149839</v>
      </c>
      <c r="D43475" t="s">
        <v>38</v>
      </c>
      <c r="E43475" t="s">
        <v>14</v>
      </c>
      <c r="F43475" t="s">
        <v>21</v>
      </c>
      <c r="G43475" t="s">
        <v>59</v>
      </c>
      <c r="H43475" t="s">
        <v>60</v>
      </c>
      <c r="I43475" t="s">
        <v>66</v>
      </c>
    </row>
    <row r="43476" spans="1:10" x14ac:dyDescent="0.25">
      <c r="A43476" t="s">
        <v>149840</v>
      </c>
      <c r="B43476" t="s">
        <v>149841</v>
      </c>
      <c r="C43476" t="s">
        <v>149842</v>
      </c>
      <c r="D43476" t="s">
        <v>149843</v>
      </c>
      <c r="E43476" t="s">
        <v>202</v>
      </c>
      <c r="F43476" t="s">
        <v>21</v>
      </c>
      <c r="G43476" t="s">
        <v>59</v>
      </c>
      <c r="H43476" t="s">
        <v>60</v>
      </c>
      <c r="I43476" t="s">
        <v>1155</v>
      </c>
      <c r="J43476" s="1">
        <v>38353</v>
      </c>
    </row>
    <row r="43477" spans="1:10" x14ac:dyDescent="0.25">
      <c r="A43477" t="s">
        <v>149844</v>
      </c>
      <c r="B43477" t="s">
        <v>149845</v>
      </c>
      <c r="C43477" t="s">
        <v>149846</v>
      </c>
      <c r="D43477" t="s">
        <v>149847</v>
      </c>
      <c r="E43477" t="s">
        <v>14</v>
      </c>
      <c r="F43477" t="s">
        <v>52</v>
      </c>
      <c r="G43477" t="s">
        <v>53</v>
      </c>
      <c r="H43477" t="s">
        <v>54</v>
      </c>
      <c r="I43477" t="s">
        <v>54</v>
      </c>
      <c r="J43477" s="1">
        <v>39814</v>
      </c>
    </row>
    <row r="43478" spans="1:10" x14ac:dyDescent="0.25">
      <c r="A43478" t="s">
        <v>149848</v>
      </c>
      <c r="B43478" t="s">
        <v>149849</v>
      </c>
      <c r="C43478" t="s">
        <v>149850</v>
      </c>
      <c r="D43478" t="s">
        <v>149851</v>
      </c>
      <c r="E43478" t="s">
        <v>14</v>
      </c>
      <c r="F43478" t="s">
        <v>694</v>
      </c>
      <c r="J43478" s="1">
        <v>40269</v>
      </c>
    </row>
    <row r="43479" spans="1:10" x14ac:dyDescent="0.25">
      <c r="A43479" t="s">
        <v>149852</v>
      </c>
      <c r="B43479" t="s">
        <v>149853</v>
      </c>
      <c r="C43479" t="s">
        <v>149854</v>
      </c>
      <c r="D43479" t="s">
        <v>8639</v>
      </c>
      <c r="E43479" t="s">
        <v>14</v>
      </c>
    </row>
    <row r="43480" spans="1:10" x14ac:dyDescent="0.25">
      <c r="A43480" t="s">
        <v>149855</v>
      </c>
      <c r="B43480" t="s">
        <v>149856</v>
      </c>
      <c r="C43480" t="s">
        <v>149857</v>
      </c>
      <c r="D43480" t="s">
        <v>149858</v>
      </c>
      <c r="E43480" t="s">
        <v>14</v>
      </c>
      <c r="F43480" t="s">
        <v>21</v>
      </c>
      <c r="G43480" t="s">
        <v>59</v>
      </c>
      <c r="H43480" t="s">
        <v>60</v>
      </c>
      <c r="I43480" t="s">
        <v>266</v>
      </c>
      <c r="J43480" s="1">
        <v>40603</v>
      </c>
    </row>
    <row r="43481" spans="1:10" x14ac:dyDescent="0.25">
      <c r="A43481" t="s">
        <v>149859</v>
      </c>
      <c r="B43481" t="s">
        <v>149860</v>
      </c>
      <c r="C43481" t="s">
        <v>149861</v>
      </c>
      <c r="D43481" t="s">
        <v>55778</v>
      </c>
      <c r="E43481" t="s">
        <v>14</v>
      </c>
      <c r="F43481" t="s">
        <v>52</v>
      </c>
      <c r="G43481" t="s">
        <v>197</v>
      </c>
      <c r="H43481" t="s">
        <v>198</v>
      </c>
      <c r="I43481" t="s">
        <v>198</v>
      </c>
      <c r="J43481" s="1">
        <v>40391</v>
      </c>
    </row>
    <row r="43482" spans="1:10" x14ac:dyDescent="0.25">
      <c r="A43482" t="s">
        <v>149862</v>
      </c>
      <c r="B43482" t="s">
        <v>149863</v>
      </c>
      <c r="C43482" t="s">
        <v>149864</v>
      </c>
      <c r="D43482" t="s">
        <v>149865</v>
      </c>
      <c r="E43482" t="s">
        <v>14</v>
      </c>
      <c r="F43482" t="s">
        <v>123</v>
      </c>
      <c r="G43482" t="s">
        <v>124</v>
      </c>
      <c r="H43482" t="s">
        <v>125</v>
      </c>
      <c r="I43482" t="s">
        <v>125</v>
      </c>
      <c r="J43482" s="1">
        <v>41487</v>
      </c>
    </row>
    <row r="43483" spans="1:10" x14ac:dyDescent="0.25">
      <c r="A43483" t="s">
        <v>149866</v>
      </c>
      <c r="B43483" t="s">
        <v>149867</v>
      </c>
      <c r="C43483" t="s">
        <v>149868</v>
      </c>
      <c r="D43483" t="s">
        <v>51934</v>
      </c>
      <c r="E43483" t="s">
        <v>14</v>
      </c>
      <c r="F43483" t="s">
        <v>361</v>
      </c>
      <c r="G43483">
        <v>5</v>
      </c>
      <c r="H43483" t="s">
        <v>3204</v>
      </c>
      <c r="I43483" t="s">
        <v>149869</v>
      </c>
      <c r="J43483" s="1">
        <v>40909</v>
      </c>
    </row>
    <row r="43484" spans="1:10" x14ac:dyDescent="0.25">
      <c r="A43484" t="s">
        <v>149870</v>
      </c>
      <c r="B43484" t="s">
        <v>149871</v>
      </c>
      <c r="C43484" t="s">
        <v>149872</v>
      </c>
      <c r="D43484" t="s">
        <v>149873</v>
      </c>
      <c r="E43484" t="s">
        <v>14</v>
      </c>
      <c r="J43484" s="1">
        <v>38930</v>
      </c>
    </row>
    <row r="43485" spans="1:10" x14ac:dyDescent="0.25">
      <c r="A43485" t="s">
        <v>149874</v>
      </c>
      <c r="B43485" t="s">
        <v>149875</v>
      </c>
      <c r="C43485" t="s">
        <v>149876</v>
      </c>
      <c r="D43485" t="s">
        <v>149877</v>
      </c>
      <c r="E43485" t="s">
        <v>14</v>
      </c>
      <c r="F43485" t="s">
        <v>21</v>
      </c>
      <c r="G43485" t="s">
        <v>59</v>
      </c>
      <c r="H43485" t="s">
        <v>60</v>
      </c>
      <c r="I43485" t="s">
        <v>66</v>
      </c>
      <c r="J43485" s="1">
        <v>41708</v>
      </c>
    </row>
    <row r="43486" spans="1:10" x14ac:dyDescent="0.25">
      <c r="A43486" t="s">
        <v>149878</v>
      </c>
      <c r="B43486" t="s">
        <v>149879</v>
      </c>
      <c r="C43486" t="s">
        <v>149880</v>
      </c>
      <c r="D43486" t="s">
        <v>149881</v>
      </c>
      <c r="E43486" t="s">
        <v>202</v>
      </c>
      <c r="F43486" t="s">
        <v>21</v>
      </c>
      <c r="G43486" t="s">
        <v>281</v>
      </c>
      <c r="H43486" t="s">
        <v>1025</v>
      </c>
      <c r="I43486" t="s">
        <v>1025</v>
      </c>
      <c r="J43486" s="1">
        <v>40724</v>
      </c>
    </row>
    <row r="43487" spans="1:10" x14ac:dyDescent="0.25">
      <c r="A43487" t="s">
        <v>149882</v>
      </c>
      <c r="B43487" t="s">
        <v>149883</v>
      </c>
      <c r="C43487" t="s">
        <v>149884</v>
      </c>
      <c r="D43487" t="s">
        <v>149885</v>
      </c>
      <c r="E43487" t="s">
        <v>14</v>
      </c>
      <c r="F43487" t="s">
        <v>3398</v>
      </c>
      <c r="G43487">
        <v>7</v>
      </c>
      <c r="H43487" t="s">
        <v>3399</v>
      </c>
      <c r="I43487" t="s">
        <v>3399</v>
      </c>
      <c r="J43487" s="1">
        <v>40909</v>
      </c>
    </row>
    <row r="43488" spans="1:10" x14ac:dyDescent="0.25">
      <c r="A43488" t="s">
        <v>149886</v>
      </c>
      <c r="B43488" t="s">
        <v>149887</v>
      </c>
      <c r="C43488" t="s">
        <v>149888</v>
      </c>
      <c r="D43488" t="s">
        <v>270</v>
      </c>
      <c r="E43488" t="s">
        <v>14</v>
      </c>
      <c r="J43488" s="1">
        <v>42005</v>
      </c>
    </row>
    <row r="43489" spans="1:10" x14ac:dyDescent="0.25">
      <c r="A43489" t="s">
        <v>149889</v>
      </c>
      <c r="B43489" t="s">
        <v>149890</v>
      </c>
      <c r="C43489" t="s">
        <v>149891</v>
      </c>
      <c r="D43489" t="s">
        <v>149892</v>
      </c>
      <c r="E43489" t="s">
        <v>14</v>
      </c>
      <c r="F43489" t="s">
        <v>21</v>
      </c>
      <c r="G43489" t="s">
        <v>59</v>
      </c>
      <c r="H43489" t="s">
        <v>60</v>
      </c>
      <c r="I43489" t="s">
        <v>66</v>
      </c>
      <c r="J43489" s="1">
        <v>40179</v>
      </c>
    </row>
    <row r="43490" spans="1:10" x14ac:dyDescent="0.25">
      <c r="A43490" t="s">
        <v>149893</v>
      </c>
      <c r="B43490" t="s">
        <v>149894</v>
      </c>
      <c r="C43490" t="s">
        <v>149895</v>
      </c>
      <c r="D43490" t="s">
        <v>149896</v>
      </c>
      <c r="E43490" t="s">
        <v>14</v>
      </c>
      <c r="J43490" s="1">
        <v>41275</v>
      </c>
    </row>
    <row r="43491" spans="1:10" x14ac:dyDescent="0.25">
      <c r="A43491" t="s">
        <v>149897</v>
      </c>
      <c r="B43491" t="s">
        <v>149898</v>
      </c>
      <c r="C43491" t="s">
        <v>149899</v>
      </c>
      <c r="D43491" t="s">
        <v>70</v>
      </c>
      <c r="E43491" t="s">
        <v>14</v>
      </c>
      <c r="F43491" t="s">
        <v>21</v>
      </c>
      <c r="G43491" t="s">
        <v>59</v>
      </c>
      <c r="H43491" t="s">
        <v>90</v>
      </c>
      <c r="I43491" t="s">
        <v>90</v>
      </c>
    </row>
    <row r="43492" spans="1:10" x14ac:dyDescent="0.25">
      <c r="A43492" t="s">
        <v>149900</v>
      </c>
      <c r="B43492" t="s">
        <v>149901</v>
      </c>
      <c r="C43492" t="s">
        <v>149902</v>
      </c>
      <c r="D43492" t="s">
        <v>149903</v>
      </c>
      <c r="E43492" t="s">
        <v>14</v>
      </c>
      <c r="F43492" t="s">
        <v>21</v>
      </c>
      <c r="G43492" t="s">
        <v>1075</v>
      </c>
      <c r="H43492" t="s">
        <v>1076</v>
      </c>
      <c r="I43492" t="s">
        <v>1076</v>
      </c>
      <c r="J43492" s="1">
        <v>40634</v>
      </c>
    </row>
    <row r="43493" spans="1:10" x14ac:dyDescent="0.25">
      <c r="A43493" t="s">
        <v>149904</v>
      </c>
      <c r="B43493" t="s">
        <v>149905</v>
      </c>
      <c r="C43493" t="s">
        <v>149906</v>
      </c>
      <c r="D43493" t="s">
        <v>149907</v>
      </c>
      <c r="E43493" t="s">
        <v>108</v>
      </c>
      <c r="F43493" t="s">
        <v>21</v>
      </c>
      <c r="G43493" t="s">
        <v>101</v>
      </c>
      <c r="H43493" t="s">
        <v>102</v>
      </c>
      <c r="I43493" t="s">
        <v>103</v>
      </c>
      <c r="J43493" s="1">
        <v>40544</v>
      </c>
    </row>
    <row r="43494" spans="1:10" x14ac:dyDescent="0.25">
      <c r="A43494" t="s">
        <v>149908</v>
      </c>
      <c r="B43494" t="s">
        <v>149909</v>
      </c>
      <c r="C43494" t="s">
        <v>149910</v>
      </c>
      <c r="D43494" t="s">
        <v>149911</v>
      </c>
      <c r="E43494" t="s">
        <v>108</v>
      </c>
      <c r="F43494" t="s">
        <v>15</v>
      </c>
      <c r="G43494">
        <v>10</v>
      </c>
      <c r="H43494" t="s">
        <v>667</v>
      </c>
      <c r="I43494" t="s">
        <v>668</v>
      </c>
    </row>
    <row r="43495" spans="1:10" x14ac:dyDescent="0.25">
      <c r="A43495" t="s">
        <v>149912</v>
      </c>
      <c r="B43495" t="s">
        <v>149913</v>
      </c>
      <c r="C43495" t="s">
        <v>149914</v>
      </c>
      <c r="D43495" t="s">
        <v>149915</v>
      </c>
      <c r="E43495" t="s">
        <v>14</v>
      </c>
      <c r="F43495" t="s">
        <v>21</v>
      </c>
      <c r="G43495" t="s">
        <v>375</v>
      </c>
      <c r="H43495" t="s">
        <v>4554</v>
      </c>
      <c r="I43495" t="s">
        <v>4554</v>
      </c>
      <c r="J43495" s="1">
        <v>41760</v>
      </c>
    </row>
    <row r="43496" spans="1:10" x14ac:dyDescent="0.25">
      <c r="A43496" t="s">
        <v>149916</v>
      </c>
      <c r="B43496" t="s">
        <v>149917</v>
      </c>
      <c r="C43496" t="s">
        <v>149918</v>
      </c>
      <c r="D43496" t="s">
        <v>149919</v>
      </c>
      <c r="E43496" t="s">
        <v>202</v>
      </c>
      <c r="F43496" t="s">
        <v>21</v>
      </c>
      <c r="G43496" t="s">
        <v>1006</v>
      </c>
      <c r="H43496" t="s">
        <v>1007</v>
      </c>
      <c r="I43496" t="s">
        <v>1007</v>
      </c>
      <c r="J43496" s="1">
        <v>40969</v>
      </c>
    </row>
    <row r="43497" spans="1:10" x14ac:dyDescent="0.25">
      <c r="A43497" t="s">
        <v>149920</v>
      </c>
      <c r="B43497" t="s">
        <v>149921</v>
      </c>
      <c r="C43497" t="s">
        <v>149922</v>
      </c>
      <c r="D43497" t="s">
        <v>149923</v>
      </c>
      <c r="E43497" t="s">
        <v>14</v>
      </c>
      <c r="F43497" t="s">
        <v>123</v>
      </c>
      <c r="G43497" t="s">
        <v>124</v>
      </c>
      <c r="H43497" t="s">
        <v>125</v>
      </c>
      <c r="I43497" t="s">
        <v>125</v>
      </c>
      <c r="J43497" s="1">
        <v>39814</v>
      </c>
    </row>
    <row r="43498" spans="1:10" x14ac:dyDescent="0.25">
      <c r="A43498" t="s">
        <v>149924</v>
      </c>
      <c r="B43498" t="s">
        <v>149925</v>
      </c>
      <c r="C43498" t="s">
        <v>149926</v>
      </c>
      <c r="D43498" t="s">
        <v>988</v>
      </c>
      <c r="E43498" t="s">
        <v>14</v>
      </c>
      <c r="F43498" t="s">
        <v>160</v>
      </c>
      <c r="G43498" t="s">
        <v>8847</v>
      </c>
      <c r="H43498" t="s">
        <v>1224</v>
      </c>
      <c r="I43498" t="s">
        <v>149927</v>
      </c>
    </row>
    <row r="43499" spans="1:10" x14ac:dyDescent="0.25">
      <c r="A43499" t="s">
        <v>149928</v>
      </c>
      <c r="B43499" t="s">
        <v>149929</v>
      </c>
      <c r="C43499" t="s">
        <v>149930</v>
      </c>
      <c r="D43499" t="s">
        <v>21724</v>
      </c>
      <c r="E43499" t="s">
        <v>14</v>
      </c>
      <c r="F43499" t="s">
        <v>15</v>
      </c>
      <c r="G43499">
        <v>7</v>
      </c>
      <c r="H43499" t="s">
        <v>14079</v>
      </c>
      <c r="I43499" t="s">
        <v>14079</v>
      </c>
      <c r="J43499" s="1">
        <v>42005</v>
      </c>
    </row>
    <row r="43500" spans="1:10" x14ac:dyDescent="0.25">
      <c r="A43500" t="s">
        <v>149931</v>
      </c>
      <c r="B43500" t="s">
        <v>149932</v>
      </c>
      <c r="C43500" t="s">
        <v>149933</v>
      </c>
      <c r="D43500" t="s">
        <v>38</v>
      </c>
      <c r="E43500" t="s">
        <v>202</v>
      </c>
      <c r="F43500" t="s">
        <v>1057</v>
      </c>
      <c r="G43500">
        <v>5</v>
      </c>
      <c r="H43500" t="s">
        <v>1693</v>
      </c>
      <c r="I43500" t="s">
        <v>149934</v>
      </c>
      <c r="J43500" s="1">
        <v>39662</v>
      </c>
    </row>
    <row r="43501" spans="1:10" x14ac:dyDescent="0.25">
      <c r="A43501" t="s">
        <v>149935</v>
      </c>
      <c r="B43501" t="s">
        <v>149936</v>
      </c>
      <c r="C43501" t="s">
        <v>149937</v>
      </c>
      <c r="D43501" t="s">
        <v>11863</v>
      </c>
      <c r="E43501" t="s">
        <v>14</v>
      </c>
      <c r="F43501" t="s">
        <v>15</v>
      </c>
      <c r="G43501">
        <v>7</v>
      </c>
      <c r="H43501" t="s">
        <v>667</v>
      </c>
      <c r="I43501" t="s">
        <v>667</v>
      </c>
      <c r="J43501" s="1">
        <v>42005</v>
      </c>
    </row>
    <row r="43502" spans="1:10" x14ac:dyDescent="0.25">
      <c r="A43502" t="s">
        <v>149938</v>
      </c>
      <c r="B43502" t="s">
        <v>149939</v>
      </c>
      <c r="C43502" t="s">
        <v>149940</v>
      </c>
      <c r="D43502" t="s">
        <v>53744</v>
      </c>
      <c r="E43502" t="s">
        <v>202</v>
      </c>
      <c r="F43502" t="s">
        <v>21</v>
      </c>
      <c r="G43502" t="s">
        <v>59</v>
      </c>
      <c r="H43502" t="s">
        <v>961</v>
      </c>
      <c r="I43502" t="s">
        <v>30184</v>
      </c>
      <c r="J43502" s="1">
        <v>39234</v>
      </c>
    </row>
    <row r="43503" spans="1:10" x14ac:dyDescent="0.25">
      <c r="A43503" t="s">
        <v>149941</v>
      </c>
      <c r="B43503" t="s">
        <v>149942</v>
      </c>
      <c r="C43503" t="s">
        <v>149943</v>
      </c>
      <c r="D43503" t="s">
        <v>149944</v>
      </c>
      <c r="E43503" t="s">
        <v>108</v>
      </c>
      <c r="F43503" t="s">
        <v>21</v>
      </c>
      <c r="G43503" t="s">
        <v>59</v>
      </c>
      <c r="H43503" t="s">
        <v>60</v>
      </c>
      <c r="I43503" t="s">
        <v>61</v>
      </c>
    </row>
    <row r="43504" spans="1:10" x14ac:dyDescent="0.25">
      <c r="A43504" t="s">
        <v>149945</v>
      </c>
      <c r="B43504" t="s">
        <v>149946</v>
      </c>
      <c r="C43504" t="s">
        <v>149947</v>
      </c>
      <c r="D43504" t="s">
        <v>149948</v>
      </c>
      <c r="E43504" t="s">
        <v>14</v>
      </c>
      <c r="F43504" t="s">
        <v>21</v>
      </c>
      <c r="G43504" t="s">
        <v>281</v>
      </c>
      <c r="H43504" t="s">
        <v>869</v>
      </c>
      <c r="I43504" t="s">
        <v>9297</v>
      </c>
      <c r="J43504" s="1">
        <v>41795</v>
      </c>
    </row>
    <row r="43505" spans="1:10" x14ac:dyDescent="0.25">
      <c r="A43505" t="s">
        <v>149949</v>
      </c>
      <c r="B43505" t="s">
        <v>149950</v>
      </c>
      <c r="C43505" t="s">
        <v>149951</v>
      </c>
      <c r="D43505" t="s">
        <v>38</v>
      </c>
      <c r="E43505" t="s">
        <v>14</v>
      </c>
    </row>
    <row r="43506" spans="1:10" x14ac:dyDescent="0.25">
      <c r="A43506" t="s">
        <v>149952</v>
      </c>
      <c r="B43506" t="s">
        <v>149953</v>
      </c>
      <c r="C43506" t="s">
        <v>149954</v>
      </c>
      <c r="D43506" t="s">
        <v>406</v>
      </c>
      <c r="E43506" t="s">
        <v>14</v>
      </c>
      <c r="J43506" s="1">
        <v>39340</v>
      </c>
    </row>
    <row r="43507" spans="1:10" x14ac:dyDescent="0.25">
      <c r="A43507" t="s">
        <v>149955</v>
      </c>
      <c r="B43507" t="s">
        <v>149956</v>
      </c>
      <c r="C43507" t="s">
        <v>149957</v>
      </c>
      <c r="D43507" t="s">
        <v>70</v>
      </c>
      <c r="E43507" t="s">
        <v>14</v>
      </c>
      <c r="F43507" t="s">
        <v>21</v>
      </c>
      <c r="G43507" t="s">
        <v>59</v>
      </c>
      <c r="H43507" t="s">
        <v>90</v>
      </c>
      <c r="I43507" t="s">
        <v>8355</v>
      </c>
      <c r="J43507" s="1">
        <v>40909</v>
      </c>
    </row>
    <row r="43508" spans="1:10" x14ac:dyDescent="0.25">
      <c r="A43508" t="s">
        <v>149958</v>
      </c>
      <c r="B43508" t="s">
        <v>149959</v>
      </c>
      <c r="C43508" t="s">
        <v>149960</v>
      </c>
      <c r="D43508" t="s">
        <v>12036</v>
      </c>
      <c r="E43508" t="s">
        <v>108</v>
      </c>
      <c r="F43508" t="s">
        <v>21</v>
      </c>
      <c r="G43508" t="s">
        <v>59</v>
      </c>
      <c r="H43508" t="s">
        <v>60</v>
      </c>
      <c r="I43508" t="s">
        <v>66</v>
      </c>
      <c r="J43508" s="1">
        <v>39814</v>
      </c>
    </row>
    <row r="43509" spans="1:10" x14ac:dyDescent="0.25">
      <c r="A43509" t="s">
        <v>149961</v>
      </c>
      <c r="B43509" t="s">
        <v>149962</v>
      </c>
      <c r="C43509" t="s">
        <v>149963</v>
      </c>
      <c r="D43509" t="s">
        <v>149964</v>
      </c>
      <c r="E43509" t="s">
        <v>14</v>
      </c>
      <c r="F43509" t="s">
        <v>7339</v>
      </c>
      <c r="G43509" t="s">
        <v>321</v>
      </c>
      <c r="H43509" t="s">
        <v>22054</v>
      </c>
      <c r="I43509" t="s">
        <v>22055</v>
      </c>
      <c r="J43509" s="1">
        <v>40131</v>
      </c>
    </row>
    <row r="43510" spans="1:10" x14ac:dyDescent="0.25">
      <c r="A43510" t="s">
        <v>149965</v>
      </c>
      <c r="B43510" t="s">
        <v>149966</v>
      </c>
      <c r="C43510" t="s">
        <v>149967</v>
      </c>
      <c r="D43510" t="s">
        <v>149968</v>
      </c>
      <c r="E43510" t="s">
        <v>14</v>
      </c>
      <c r="F43510" t="s">
        <v>21</v>
      </c>
      <c r="G43510" t="s">
        <v>1347</v>
      </c>
      <c r="H43510" t="s">
        <v>1348</v>
      </c>
      <c r="I43510" t="s">
        <v>2985</v>
      </c>
      <c r="J43510" s="1">
        <v>40753</v>
      </c>
    </row>
    <row r="43511" spans="1:10" x14ac:dyDescent="0.25">
      <c r="A43511" t="s">
        <v>149969</v>
      </c>
      <c r="B43511" t="s">
        <v>149970</v>
      </c>
      <c r="C43511" t="s">
        <v>149971</v>
      </c>
      <c r="D43511" t="s">
        <v>32</v>
      </c>
      <c r="E43511" t="s">
        <v>14</v>
      </c>
      <c r="F43511" t="s">
        <v>21</v>
      </c>
      <c r="G43511" t="s">
        <v>137</v>
      </c>
      <c r="H43511" t="s">
        <v>138</v>
      </c>
      <c r="I43511" t="s">
        <v>138</v>
      </c>
      <c r="J43511" s="1">
        <v>40909</v>
      </c>
    </row>
    <row r="43512" spans="1:10" x14ac:dyDescent="0.25">
      <c r="A43512" t="s">
        <v>149972</v>
      </c>
      <c r="B43512" t="s">
        <v>149973</v>
      </c>
      <c r="C43512" t="s">
        <v>149974</v>
      </c>
      <c r="D43512" t="s">
        <v>2961</v>
      </c>
      <c r="E43512" t="s">
        <v>14</v>
      </c>
      <c r="F43512" t="s">
        <v>21</v>
      </c>
      <c r="G43512" t="s">
        <v>59</v>
      </c>
      <c r="H43512" t="s">
        <v>60</v>
      </c>
      <c r="I43512" t="s">
        <v>66</v>
      </c>
      <c r="J43512" s="1">
        <v>41656</v>
      </c>
    </row>
    <row r="43513" spans="1:10" x14ac:dyDescent="0.25">
      <c r="A43513" t="s">
        <v>149975</v>
      </c>
      <c r="B43513" t="s">
        <v>149976</v>
      </c>
      <c r="C43513" t="s">
        <v>149977</v>
      </c>
      <c r="D43513" t="s">
        <v>149978</v>
      </c>
      <c r="E43513" t="s">
        <v>14</v>
      </c>
      <c r="F43513" t="s">
        <v>21</v>
      </c>
      <c r="G43513" t="s">
        <v>1006</v>
      </c>
      <c r="H43513" t="s">
        <v>1007</v>
      </c>
      <c r="I43513" t="s">
        <v>1007</v>
      </c>
      <c r="J43513" s="1">
        <v>41426</v>
      </c>
    </row>
    <row r="43514" spans="1:10" x14ac:dyDescent="0.25">
      <c r="A43514" t="s">
        <v>149979</v>
      </c>
      <c r="B43514" t="s">
        <v>149980</v>
      </c>
      <c r="C43514" t="s">
        <v>149981</v>
      </c>
      <c r="D43514" t="s">
        <v>21724</v>
      </c>
      <c r="E43514" t="s">
        <v>14</v>
      </c>
      <c r="F43514" t="s">
        <v>21</v>
      </c>
      <c r="G43514" t="s">
        <v>137</v>
      </c>
      <c r="H43514" t="s">
        <v>138</v>
      </c>
      <c r="I43514" t="s">
        <v>138</v>
      </c>
      <c r="J43514" s="1">
        <v>40179</v>
      </c>
    </row>
    <row r="43515" spans="1:10" x14ac:dyDescent="0.25">
      <c r="A43515" t="s">
        <v>149982</v>
      </c>
      <c r="B43515" t="s">
        <v>149983</v>
      </c>
      <c r="C43515" t="s">
        <v>149984</v>
      </c>
      <c r="D43515" t="s">
        <v>149985</v>
      </c>
      <c r="E43515" t="s">
        <v>14</v>
      </c>
      <c r="F43515" t="s">
        <v>474</v>
      </c>
      <c r="H43515" t="s">
        <v>475</v>
      </c>
      <c r="I43515" t="s">
        <v>475</v>
      </c>
    </row>
    <row r="43516" spans="1:10" x14ac:dyDescent="0.25">
      <c r="A43516" t="s">
        <v>149986</v>
      </c>
      <c r="B43516" t="s">
        <v>149987</v>
      </c>
      <c r="C43516" t="s">
        <v>149988</v>
      </c>
      <c r="D43516" t="s">
        <v>149989</v>
      </c>
      <c r="E43516" t="s">
        <v>14</v>
      </c>
      <c r="F43516" t="s">
        <v>12812</v>
      </c>
      <c r="J43516" s="1">
        <v>40087</v>
      </c>
    </row>
    <row r="43517" spans="1:10" x14ac:dyDescent="0.25">
      <c r="A43517" t="s">
        <v>149990</v>
      </c>
      <c r="B43517" t="s">
        <v>149991</v>
      </c>
      <c r="C43517" t="s">
        <v>149992</v>
      </c>
      <c r="D43517" t="s">
        <v>38</v>
      </c>
      <c r="E43517" t="s">
        <v>108</v>
      </c>
      <c r="F43517" t="s">
        <v>123</v>
      </c>
      <c r="G43517" t="s">
        <v>4742</v>
      </c>
      <c r="H43517" t="s">
        <v>4743</v>
      </c>
      <c r="I43517" t="s">
        <v>4743</v>
      </c>
      <c r="J43517" s="1">
        <v>36526</v>
      </c>
    </row>
    <row r="43518" spans="1:10" x14ac:dyDescent="0.25">
      <c r="A43518" t="s">
        <v>149993</v>
      </c>
      <c r="B43518" t="s">
        <v>149994</v>
      </c>
      <c r="C43518" t="s">
        <v>149995</v>
      </c>
      <c r="D43518" t="s">
        <v>149996</v>
      </c>
      <c r="E43518" t="s">
        <v>14</v>
      </c>
      <c r="F43518" t="s">
        <v>2120</v>
      </c>
      <c r="G43518">
        <v>13</v>
      </c>
      <c r="H43518" t="s">
        <v>2121</v>
      </c>
      <c r="I43518" t="s">
        <v>2121</v>
      </c>
      <c r="J43518" s="1">
        <v>38353</v>
      </c>
    </row>
    <row r="43519" spans="1:10" x14ac:dyDescent="0.25">
      <c r="A43519" t="s">
        <v>149997</v>
      </c>
      <c r="B43519" t="s">
        <v>149998</v>
      </c>
      <c r="C43519" t="s">
        <v>149999</v>
      </c>
      <c r="D43519" t="s">
        <v>1242</v>
      </c>
      <c r="E43519" t="s">
        <v>14</v>
      </c>
      <c r="F43519" t="s">
        <v>21</v>
      </c>
      <c r="G43519" t="s">
        <v>101</v>
      </c>
      <c r="H43519" t="s">
        <v>102</v>
      </c>
      <c r="I43519" t="s">
        <v>103</v>
      </c>
      <c r="J43519" s="1">
        <v>40909</v>
      </c>
    </row>
    <row r="43520" spans="1:10" x14ac:dyDescent="0.25">
      <c r="A43520" t="s">
        <v>150000</v>
      </c>
      <c r="B43520" t="s">
        <v>150001</v>
      </c>
      <c r="D43520" t="s">
        <v>1396</v>
      </c>
      <c r="E43520" t="s">
        <v>108</v>
      </c>
      <c r="F43520" t="s">
        <v>21</v>
      </c>
      <c r="G43520" t="s">
        <v>803</v>
      </c>
      <c r="H43520" t="s">
        <v>804</v>
      </c>
      <c r="I43520" t="s">
        <v>1334</v>
      </c>
      <c r="J43520" s="1">
        <v>34700</v>
      </c>
    </row>
    <row r="43521" spans="1:10" x14ac:dyDescent="0.25">
      <c r="A43521" t="s">
        <v>150002</v>
      </c>
      <c r="B43521" t="s">
        <v>150003</v>
      </c>
      <c r="C43521" t="s">
        <v>150004</v>
      </c>
      <c r="D43521" t="s">
        <v>150005</v>
      </c>
      <c r="E43521" t="s">
        <v>202</v>
      </c>
      <c r="F43521" t="s">
        <v>21</v>
      </c>
      <c r="G43521" t="s">
        <v>101</v>
      </c>
      <c r="H43521" t="s">
        <v>1616</v>
      </c>
      <c r="I43521" t="s">
        <v>7784</v>
      </c>
      <c r="J43521" s="1">
        <v>40817</v>
      </c>
    </row>
    <row r="43522" spans="1:10" x14ac:dyDescent="0.25">
      <c r="A43522" t="s">
        <v>150006</v>
      </c>
      <c r="B43522" t="s">
        <v>150007</v>
      </c>
      <c r="C43522" t="s">
        <v>150008</v>
      </c>
      <c r="D43522" t="s">
        <v>150009</v>
      </c>
      <c r="E43522" t="s">
        <v>14</v>
      </c>
      <c r="F43522" t="s">
        <v>33</v>
      </c>
      <c r="G43522">
        <v>22</v>
      </c>
      <c r="H43522" t="s">
        <v>34</v>
      </c>
      <c r="I43522" t="s">
        <v>34</v>
      </c>
      <c r="J43522" s="1">
        <v>41275</v>
      </c>
    </row>
    <row r="43523" spans="1:10" x14ac:dyDescent="0.25">
      <c r="A43523" t="s">
        <v>150010</v>
      </c>
      <c r="B43523" t="s">
        <v>150011</v>
      </c>
      <c r="C43523" t="s">
        <v>150012</v>
      </c>
      <c r="D43523" t="s">
        <v>2074</v>
      </c>
      <c r="E43523" t="s">
        <v>14</v>
      </c>
      <c r="F43523" t="s">
        <v>21</v>
      </c>
      <c r="G43523" t="s">
        <v>59</v>
      </c>
      <c r="H43523" t="s">
        <v>60</v>
      </c>
      <c r="I43523" t="s">
        <v>5480</v>
      </c>
      <c r="J43523" s="1">
        <v>40909</v>
      </c>
    </row>
    <row r="43524" spans="1:10" x14ac:dyDescent="0.25">
      <c r="A43524" t="s">
        <v>150013</v>
      </c>
      <c r="B43524" t="s">
        <v>150014</v>
      </c>
      <c r="C43524" t="s">
        <v>150015</v>
      </c>
      <c r="D43524" t="s">
        <v>19961</v>
      </c>
      <c r="E43524" t="s">
        <v>14</v>
      </c>
      <c r="F43524" t="s">
        <v>21</v>
      </c>
      <c r="G43524" t="s">
        <v>1075</v>
      </c>
      <c r="H43524" t="s">
        <v>1076</v>
      </c>
      <c r="I43524" t="s">
        <v>1165</v>
      </c>
    </row>
    <row r="43525" spans="1:10" x14ac:dyDescent="0.25">
      <c r="A43525" t="s">
        <v>150016</v>
      </c>
      <c r="B43525" t="s">
        <v>150017</v>
      </c>
      <c r="C43525" t="s">
        <v>150018</v>
      </c>
      <c r="D43525" t="s">
        <v>150019</v>
      </c>
      <c r="E43525" t="s">
        <v>202</v>
      </c>
      <c r="F43525" t="s">
        <v>52</v>
      </c>
      <c r="G43525" t="s">
        <v>53</v>
      </c>
      <c r="H43525" t="s">
        <v>54</v>
      </c>
      <c r="I43525" t="s">
        <v>54</v>
      </c>
      <c r="J43525" s="1">
        <v>40156</v>
      </c>
    </row>
    <row r="43526" spans="1:10" x14ac:dyDescent="0.25">
      <c r="A43526" t="s">
        <v>150020</v>
      </c>
      <c r="B43526" t="s">
        <v>150021</v>
      </c>
      <c r="C43526" t="s">
        <v>150022</v>
      </c>
      <c r="D43526" t="s">
        <v>352</v>
      </c>
      <c r="E43526" t="s">
        <v>14</v>
      </c>
      <c r="F43526" t="s">
        <v>2120</v>
      </c>
      <c r="G43526">
        <v>13</v>
      </c>
      <c r="H43526" t="s">
        <v>2121</v>
      </c>
      <c r="I43526" t="s">
        <v>2122</v>
      </c>
      <c r="J43526" s="1">
        <v>37622</v>
      </c>
    </row>
    <row r="43527" spans="1:10" x14ac:dyDescent="0.25">
      <c r="A43527" t="s">
        <v>150023</v>
      </c>
      <c r="B43527" t="s">
        <v>150024</v>
      </c>
      <c r="C43527" t="s">
        <v>150025</v>
      </c>
      <c r="D43527" t="s">
        <v>150026</v>
      </c>
      <c r="E43527" t="s">
        <v>14</v>
      </c>
      <c r="J43527" s="1">
        <v>41590</v>
      </c>
    </row>
    <row r="43528" spans="1:10" x14ac:dyDescent="0.25">
      <c r="A43528" t="s">
        <v>150027</v>
      </c>
      <c r="B43528" t="s">
        <v>150028</v>
      </c>
      <c r="C43528" t="s">
        <v>150029</v>
      </c>
      <c r="D43528" t="s">
        <v>809</v>
      </c>
      <c r="E43528" t="s">
        <v>14</v>
      </c>
      <c r="F43528" t="s">
        <v>21</v>
      </c>
      <c r="G43528" t="s">
        <v>59</v>
      </c>
      <c r="H43528" t="s">
        <v>2534</v>
      </c>
      <c r="I43528" t="s">
        <v>14690</v>
      </c>
      <c r="J43528" s="1">
        <v>40634</v>
      </c>
    </row>
    <row r="43529" spans="1:10" x14ac:dyDescent="0.25">
      <c r="A43529" t="s">
        <v>150030</v>
      </c>
      <c r="B43529" t="s">
        <v>150031</v>
      </c>
      <c r="C43529" t="s">
        <v>150032</v>
      </c>
      <c r="D43529" t="s">
        <v>38</v>
      </c>
      <c r="E43529" t="s">
        <v>14</v>
      </c>
      <c r="F43529" t="s">
        <v>21</v>
      </c>
      <c r="G43529" t="s">
        <v>59</v>
      </c>
      <c r="H43529" t="s">
        <v>60</v>
      </c>
      <c r="I43529" t="s">
        <v>66</v>
      </c>
    </row>
    <row r="43530" spans="1:10" x14ac:dyDescent="0.25">
      <c r="A43530" t="s">
        <v>150033</v>
      </c>
      <c r="B43530" t="s">
        <v>150034</v>
      </c>
      <c r="E43530" t="s">
        <v>14</v>
      </c>
    </row>
    <row r="43531" spans="1:10" x14ac:dyDescent="0.25">
      <c r="A43531" t="s">
        <v>150035</v>
      </c>
      <c r="B43531" t="s">
        <v>150036</v>
      </c>
      <c r="C43531" t="s">
        <v>150037</v>
      </c>
      <c r="D43531" t="s">
        <v>150038</v>
      </c>
      <c r="E43531" t="s">
        <v>14</v>
      </c>
      <c r="F43531" t="s">
        <v>1814</v>
      </c>
      <c r="G43531">
        <v>5</v>
      </c>
      <c r="H43531" t="s">
        <v>1815</v>
      </c>
      <c r="I43531" t="s">
        <v>1815</v>
      </c>
      <c r="J43531" s="1">
        <v>40285</v>
      </c>
    </row>
    <row r="43532" spans="1:10" x14ac:dyDescent="0.25">
      <c r="A43532" t="s">
        <v>150039</v>
      </c>
      <c r="B43532" t="s">
        <v>150040</v>
      </c>
      <c r="C43532" t="s">
        <v>150041</v>
      </c>
      <c r="D43532" t="s">
        <v>259</v>
      </c>
      <c r="E43532" t="s">
        <v>14</v>
      </c>
      <c r="F43532" t="s">
        <v>21</v>
      </c>
      <c r="G43532" t="s">
        <v>59</v>
      </c>
      <c r="H43532" t="s">
        <v>961</v>
      </c>
      <c r="I43532" t="s">
        <v>962</v>
      </c>
      <c r="J43532" s="1">
        <v>37622</v>
      </c>
    </row>
    <row r="43533" spans="1:10" x14ac:dyDescent="0.25">
      <c r="A43533" t="s">
        <v>150042</v>
      </c>
      <c r="B43533" t="s">
        <v>150043</v>
      </c>
      <c r="C43533" t="s">
        <v>150044</v>
      </c>
      <c r="D43533" t="s">
        <v>150045</v>
      </c>
      <c r="E43533" t="s">
        <v>14</v>
      </c>
      <c r="F43533" t="s">
        <v>21</v>
      </c>
      <c r="G43533" t="s">
        <v>59</v>
      </c>
      <c r="H43533" t="s">
        <v>60</v>
      </c>
      <c r="I43533" t="s">
        <v>66</v>
      </c>
      <c r="J43533" s="1">
        <v>40544</v>
      </c>
    </row>
    <row r="43534" spans="1:10" x14ac:dyDescent="0.25">
      <c r="A43534" t="s">
        <v>150046</v>
      </c>
      <c r="B43534" t="s">
        <v>150047</v>
      </c>
      <c r="C43534" t="s">
        <v>150048</v>
      </c>
      <c r="D43534" t="s">
        <v>150049</v>
      </c>
      <c r="E43534" t="s">
        <v>14</v>
      </c>
      <c r="J43534" s="1">
        <v>41214</v>
      </c>
    </row>
    <row r="43535" spans="1:10" x14ac:dyDescent="0.25">
      <c r="A43535" t="s">
        <v>150050</v>
      </c>
      <c r="B43535" t="s">
        <v>150051</v>
      </c>
      <c r="C43535" t="s">
        <v>150052</v>
      </c>
      <c r="D43535" t="s">
        <v>150053</v>
      </c>
      <c r="E43535" t="s">
        <v>14</v>
      </c>
      <c r="J43535" s="1">
        <v>39817</v>
      </c>
    </row>
    <row r="43536" spans="1:10" x14ac:dyDescent="0.25">
      <c r="A43536" t="s">
        <v>150054</v>
      </c>
      <c r="B43536" t="s">
        <v>150055</v>
      </c>
      <c r="C43536" t="s">
        <v>150056</v>
      </c>
      <c r="D43536" t="s">
        <v>38</v>
      </c>
      <c r="E43536" t="s">
        <v>14</v>
      </c>
      <c r="F43536" t="s">
        <v>123</v>
      </c>
      <c r="G43536" t="s">
        <v>4289</v>
      </c>
      <c r="H43536" t="s">
        <v>4290</v>
      </c>
      <c r="I43536" t="s">
        <v>4290</v>
      </c>
      <c r="J43536" s="1">
        <v>35796</v>
      </c>
    </row>
    <row r="43537" spans="1:10" x14ac:dyDescent="0.25">
      <c r="A43537" t="s">
        <v>150057</v>
      </c>
      <c r="B43537" t="s">
        <v>150058</v>
      </c>
      <c r="C43537" t="s">
        <v>150059</v>
      </c>
      <c r="D43537" t="s">
        <v>78305</v>
      </c>
      <c r="E43537" t="s">
        <v>14</v>
      </c>
      <c r="F43537" t="s">
        <v>21</v>
      </c>
      <c r="G43537" t="s">
        <v>101</v>
      </c>
      <c r="H43537" t="s">
        <v>102</v>
      </c>
      <c r="I43537" t="s">
        <v>103</v>
      </c>
      <c r="J43537" s="1">
        <v>41560</v>
      </c>
    </row>
    <row r="43538" spans="1:10" x14ac:dyDescent="0.25">
      <c r="A43538" t="s">
        <v>150060</v>
      </c>
      <c r="B43538" t="s">
        <v>150061</v>
      </c>
      <c r="C43538" t="s">
        <v>150062</v>
      </c>
      <c r="D43538" t="s">
        <v>150063</v>
      </c>
      <c r="E43538" t="s">
        <v>108</v>
      </c>
      <c r="F43538" t="s">
        <v>21</v>
      </c>
      <c r="G43538" t="s">
        <v>59</v>
      </c>
      <c r="H43538" t="s">
        <v>60</v>
      </c>
      <c r="I43538" t="s">
        <v>66</v>
      </c>
      <c r="J43538" s="1">
        <v>40942</v>
      </c>
    </row>
    <row r="43539" spans="1:10" x14ac:dyDescent="0.25">
      <c r="A43539" t="s">
        <v>150064</v>
      </c>
      <c r="B43539" t="s">
        <v>150065</v>
      </c>
      <c r="C43539" t="s">
        <v>150066</v>
      </c>
      <c r="D43539" t="s">
        <v>1898</v>
      </c>
      <c r="E43539" t="s">
        <v>14</v>
      </c>
      <c r="F43539" t="s">
        <v>21</v>
      </c>
      <c r="G43539" t="s">
        <v>59</v>
      </c>
      <c r="H43539" t="s">
        <v>90</v>
      </c>
      <c r="I43539" t="s">
        <v>4598</v>
      </c>
      <c r="J43539" s="1">
        <v>36526</v>
      </c>
    </row>
    <row r="43540" spans="1:10" x14ac:dyDescent="0.25">
      <c r="A43540" t="s">
        <v>150067</v>
      </c>
      <c r="B43540" t="s">
        <v>150068</v>
      </c>
      <c r="C43540" t="s">
        <v>150069</v>
      </c>
      <c r="D43540" t="s">
        <v>150070</v>
      </c>
      <c r="E43540" t="s">
        <v>14</v>
      </c>
      <c r="J43540" s="1">
        <v>41760</v>
      </c>
    </row>
    <row r="43541" spans="1:10" x14ac:dyDescent="0.25">
      <c r="A43541" t="s">
        <v>150071</v>
      </c>
      <c r="B43541" t="s">
        <v>150072</v>
      </c>
      <c r="C43541" t="s">
        <v>150073</v>
      </c>
      <c r="D43541" t="s">
        <v>150074</v>
      </c>
      <c r="E43541" t="s">
        <v>14</v>
      </c>
      <c r="F43541" t="s">
        <v>160</v>
      </c>
      <c r="G43541" t="s">
        <v>161</v>
      </c>
      <c r="H43541" t="s">
        <v>162</v>
      </c>
      <c r="I43541" t="s">
        <v>162</v>
      </c>
      <c r="J43541" s="1">
        <v>40179</v>
      </c>
    </row>
    <row r="43542" spans="1:10" x14ac:dyDescent="0.25">
      <c r="A43542" t="s">
        <v>150075</v>
      </c>
      <c r="B43542" t="s">
        <v>150076</v>
      </c>
      <c r="C43542" t="s">
        <v>4987</v>
      </c>
      <c r="D43542" t="s">
        <v>2474</v>
      </c>
      <c r="E43542" t="s">
        <v>108</v>
      </c>
      <c r="F43542" t="s">
        <v>21</v>
      </c>
      <c r="G43542" t="s">
        <v>101</v>
      </c>
      <c r="H43542" t="s">
        <v>102</v>
      </c>
      <c r="I43542" t="s">
        <v>103</v>
      </c>
      <c r="J43542" s="1">
        <v>39738</v>
      </c>
    </row>
    <row r="43543" spans="1:10" x14ac:dyDescent="0.25">
      <c r="A43543" t="s">
        <v>150077</v>
      </c>
      <c r="B43543" t="s">
        <v>150078</v>
      </c>
      <c r="C43543" t="s">
        <v>150079</v>
      </c>
      <c r="D43543" t="s">
        <v>74458</v>
      </c>
      <c r="E43543" t="s">
        <v>202</v>
      </c>
      <c r="F43543" t="s">
        <v>1057</v>
      </c>
      <c r="G43543">
        <v>4</v>
      </c>
      <c r="H43543" t="s">
        <v>1520</v>
      </c>
      <c r="I43543" t="s">
        <v>1520</v>
      </c>
      <c r="J43543" s="1">
        <v>40831</v>
      </c>
    </row>
    <row r="43544" spans="1:10" x14ac:dyDescent="0.25">
      <c r="A43544" t="s">
        <v>150080</v>
      </c>
      <c r="B43544" t="s">
        <v>150081</v>
      </c>
      <c r="C43544" t="s">
        <v>150082</v>
      </c>
      <c r="D43544" t="s">
        <v>150083</v>
      </c>
      <c r="E43544" t="s">
        <v>202</v>
      </c>
      <c r="F43544" t="s">
        <v>21</v>
      </c>
      <c r="G43544" t="s">
        <v>101</v>
      </c>
      <c r="H43544" t="s">
        <v>102</v>
      </c>
      <c r="I43544" t="s">
        <v>103</v>
      </c>
      <c r="J43544" s="1">
        <v>40756</v>
      </c>
    </row>
    <row r="43545" spans="1:10" x14ac:dyDescent="0.25">
      <c r="A43545" t="s">
        <v>150084</v>
      </c>
      <c r="B43545" t="s">
        <v>150085</v>
      </c>
      <c r="C43545" t="s">
        <v>150086</v>
      </c>
      <c r="E43545" t="s">
        <v>14</v>
      </c>
      <c r="F43545" t="s">
        <v>21</v>
      </c>
      <c r="G43545" t="s">
        <v>101</v>
      </c>
      <c r="H43545" t="s">
        <v>102</v>
      </c>
      <c r="I43545" t="s">
        <v>103</v>
      </c>
    </row>
    <row r="43546" spans="1:10" x14ac:dyDescent="0.25">
      <c r="A43546" t="s">
        <v>150087</v>
      </c>
      <c r="B43546" t="s">
        <v>150088</v>
      </c>
      <c r="D43546" t="s">
        <v>150089</v>
      </c>
      <c r="E43546" t="s">
        <v>14</v>
      </c>
    </row>
    <row r="43547" spans="1:10" x14ac:dyDescent="0.25">
      <c r="A43547" t="s">
        <v>150090</v>
      </c>
      <c r="B43547" t="s">
        <v>150091</v>
      </c>
      <c r="C43547" t="s">
        <v>150092</v>
      </c>
      <c r="E43547" t="s">
        <v>202</v>
      </c>
      <c r="F43547" t="s">
        <v>342</v>
      </c>
      <c r="G43547">
        <v>7</v>
      </c>
      <c r="H43547" t="s">
        <v>343</v>
      </c>
      <c r="I43547" t="s">
        <v>150093</v>
      </c>
    </row>
    <row r="43548" spans="1:10" x14ac:dyDescent="0.25">
      <c r="A43548" t="s">
        <v>150094</v>
      </c>
      <c r="B43548" t="s">
        <v>150095</v>
      </c>
      <c r="E43548" t="s">
        <v>14</v>
      </c>
    </row>
    <row r="43549" spans="1:10" x14ac:dyDescent="0.25">
      <c r="A43549" t="s">
        <v>150096</v>
      </c>
      <c r="B43549" t="s">
        <v>150097</v>
      </c>
      <c r="C43549" t="s">
        <v>150098</v>
      </c>
      <c r="D43549" t="s">
        <v>45</v>
      </c>
      <c r="E43549" t="s">
        <v>14</v>
      </c>
      <c r="F43549" t="s">
        <v>123</v>
      </c>
      <c r="G43549" t="s">
        <v>124</v>
      </c>
      <c r="H43549" t="s">
        <v>125</v>
      </c>
      <c r="I43549" t="s">
        <v>125</v>
      </c>
    </row>
    <row r="43550" spans="1:10" x14ac:dyDescent="0.25">
      <c r="A43550" t="s">
        <v>150099</v>
      </c>
      <c r="B43550" t="s">
        <v>150100</v>
      </c>
      <c r="C43550" t="s">
        <v>150101</v>
      </c>
      <c r="D43550" t="s">
        <v>150102</v>
      </c>
      <c r="E43550" t="s">
        <v>14</v>
      </c>
      <c r="F43550" t="s">
        <v>21</v>
      </c>
      <c r="G43550" t="s">
        <v>59</v>
      </c>
      <c r="H43550" t="s">
        <v>90</v>
      </c>
      <c r="I43550" t="s">
        <v>7109</v>
      </c>
      <c r="J43550" s="1">
        <v>41153</v>
      </c>
    </row>
    <row r="43551" spans="1:10" x14ac:dyDescent="0.25">
      <c r="A43551" t="s">
        <v>150103</v>
      </c>
      <c r="B43551" t="s">
        <v>150104</v>
      </c>
      <c r="C43551" t="s">
        <v>150105</v>
      </c>
      <c r="D43551" t="s">
        <v>38</v>
      </c>
      <c r="E43551" t="s">
        <v>202</v>
      </c>
      <c r="F43551" t="s">
        <v>21</v>
      </c>
      <c r="G43551" t="s">
        <v>137</v>
      </c>
      <c r="H43551" t="s">
        <v>138</v>
      </c>
      <c r="I43551" t="s">
        <v>138</v>
      </c>
      <c r="J43551" s="1">
        <v>35796</v>
      </c>
    </row>
    <row r="43552" spans="1:10" x14ac:dyDescent="0.25">
      <c r="A43552" t="s">
        <v>150106</v>
      </c>
      <c r="B43552" t="s">
        <v>150107</v>
      </c>
      <c r="C43552" t="s">
        <v>150108</v>
      </c>
      <c r="D43552" t="s">
        <v>38</v>
      </c>
      <c r="E43552" t="s">
        <v>14</v>
      </c>
      <c r="F43552" t="s">
        <v>21</v>
      </c>
      <c r="G43552" t="s">
        <v>101</v>
      </c>
      <c r="H43552" t="s">
        <v>102</v>
      </c>
      <c r="I43552" t="s">
        <v>103</v>
      </c>
      <c r="J43552" s="1">
        <v>40634</v>
      </c>
    </row>
    <row r="43553" spans="1:10" x14ac:dyDescent="0.25">
      <c r="A43553" t="s">
        <v>150109</v>
      </c>
      <c r="B43553" t="s">
        <v>150110</v>
      </c>
      <c r="C43553" t="s">
        <v>150111</v>
      </c>
      <c r="D43553" t="s">
        <v>1898</v>
      </c>
      <c r="E43553" t="s">
        <v>14</v>
      </c>
      <c r="F43553" t="s">
        <v>21</v>
      </c>
      <c r="G43553" t="s">
        <v>185</v>
      </c>
      <c r="H43553" t="s">
        <v>9440</v>
      </c>
      <c r="I43553" t="s">
        <v>100150</v>
      </c>
      <c r="J43553" s="1">
        <v>40377</v>
      </c>
    </row>
    <row r="43554" spans="1:10" x14ac:dyDescent="0.25">
      <c r="A43554" t="s">
        <v>150112</v>
      </c>
      <c r="B43554" t="s">
        <v>150113</v>
      </c>
      <c r="C43554" t="s">
        <v>150114</v>
      </c>
      <c r="D43554" t="s">
        <v>150115</v>
      </c>
      <c r="E43554" t="s">
        <v>14</v>
      </c>
      <c r="J43554" s="1">
        <v>40909</v>
      </c>
    </row>
    <row r="43555" spans="1:10" x14ac:dyDescent="0.25">
      <c r="A43555" t="s">
        <v>150116</v>
      </c>
      <c r="B43555" t="s">
        <v>150117</v>
      </c>
      <c r="C43555" t="s">
        <v>150118</v>
      </c>
      <c r="D43555" t="s">
        <v>150119</v>
      </c>
      <c r="E43555" t="s">
        <v>14</v>
      </c>
      <c r="F43555" t="s">
        <v>633</v>
      </c>
      <c r="G43555">
        <v>7</v>
      </c>
      <c r="H43555" t="s">
        <v>924</v>
      </c>
      <c r="I43555" t="s">
        <v>924</v>
      </c>
      <c r="J43555" s="1">
        <v>40544</v>
      </c>
    </row>
    <row r="43556" spans="1:10" x14ac:dyDescent="0.25">
      <c r="A43556" t="s">
        <v>150120</v>
      </c>
      <c r="B43556" t="s">
        <v>150121</v>
      </c>
      <c r="C43556" t="s">
        <v>150122</v>
      </c>
      <c r="D43556" t="s">
        <v>150123</v>
      </c>
      <c r="E43556" t="s">
        <v>14</v>
      </c>
      <c r="F43556" t="s">
        <v>21</v>
      </c>
      <c r="G43556" t="s">
        <v>59</v>
      </c>
      <c r="H43556" t="s">
        <v>60</v>
      </c>
      <c r="I43556" t="s">
        <v>61</v>
      </c>
      <c r="J43556" s="1">
        <v>39814</v>
      </c>
    </row>
    <row r="43557" spans="1:10" x14ac:dyDescent="0.25">
      <c r="A43557" t="s">
        <v>150124</v>
      </c>
      <c r="B43557" t="s">
        <v>150125</v>
      </c>
      <c r="C43557" t="s">
        <v>150126</v>
      </c>
      <c r="D43557" t="s">
        <v>150127</v>
      </c>
      <c r="E43557" t="s">
        <v>14</v>
      </c>
      <c r="F43557" t="s">
        <v>2266</v>
      </c>
      <c r="G43557">
        <v>68</v>
      </c>
      <c r="H43557" t="s">
        <v>24768</v>
      </c>
      <c r="I43557" t="s">
        <v>24768</v>
      </c>
      <c r="J43557" s="1">
        <v>41378</v>
      </c>
    </row>
    <row r="43558" spans="1:10" x14ac:dyDescent="0.25">
      <c r="A43558" t="s">
        <v>150128</v>
      </c>
      <c r="B43558" t="s">
        <v>150129</v>
      </c>
      <c r="C43558" t="s">
        <v>150130</v>
      </c>
      <c r="D43558" t="s">
        <v>312</v>
      </c>
      <c r="E43558" t="s">
        <v>14</v>
      </c>
      <c r="F43558" t="s">
        <v>21</v>
      </c>
      <c r="G43558" t="s">
        <v>1006</v>
      </c>
      <c r="H43558" t="s">
        <v>1007</v>
      </c>
      <c r="I43558" t="s">
        <v>1007</v>
      </c>
      <c r="J43558" s="1">
        <v>40909</v>
      </c>
    </row>
    <row r="43559" spans="1:10" x14ac:dyDescent="0.25">
      <c r="A43559" t="s">
        <v>150131</v>
      </c>
      <c r="B43559" t="s">
        <v>150132</v>
      </c>
      <c r="C43559" t="s">
        <v>150133</v>
      </c>
      <c r="D43559" t="s">
        <v>107930</v>
      </c>
      <c r="E43559" t="s">
        <v>14</v>
      </c>
      <c r="F43559" t="s">
        <v>21</v>
      </c>
      <c r="G43559" t="s">
        <v>59</v>
      </c>
      <c r="H43559" t="s">
        <v>60</v>
      </c>
      <c r="I43559" t="s">
        <v>66</v>
      </c>
    </row>
    <row r="43560" spans="1:10" x14ac:dyDescent="0.25">
      <c r="A43560" t="s">
        <v>150134</v>
      </c>
      <c r="B43560" t="s">
        <v>150135</v>
      </c>
      <c r="C43560" t="s">
        <v>150136</v>
      </c>
      <c r="D43560" t="s">
        <v>74458</v>
      </c>
      <c r="E43560" t="s">
        <v>14</v>
      </c>
      <c r="F43560" t="s">
        <v>547</v>
      </c>
      <c r="G43560">
        <v>51</v>
      </c>
      <c r="H43560" t="s">
        <v>39002</v>
      </c>
      <c r="I43560" t="s">
        <v>39002</v>
      </c>
    </row>
    <row r="43561" spans="1:10" x14ac:dyDescent="0.25">
      <c r="A43561" t="s">
        <v>150137</v>
      </c>
      <c r="B43561" t="s">
        <v>150138</v>
      </c>
      <c r="C43561" t="s">
        <v>150139</v>
      </c>
      <c r="D43561" t="s">
        <v>150140</v>
      </c>
      <c r="E43561" t="s">
        <v>108</v>
      </c>
      <c r="F43561" t="s">
        <v>21</v>
      </c>
      <c r="G43561" t="s">
        <v>59</v>
      </c>
      <c r="H43561" t="s">
        <v>60</v>
      </c>
      <c r="I43561" t="s">
        <v>66</v>
      </c>
      <c r="J43561" s="1">
        <v>33178</v>
      </c>
    </row>
    <row r="43562" spans="1:10" x14ac:dyDescent="0.25">
      <c r="A43562" t="s">
        <v>150141</v>
      </c>
      <c r="B43562" t="s">
        <v>150142</v>
      </c>
      <c r="C43562" t="s">
        <v>150143</v>
      </c>
      <c r="D43562" t="s">
        <v>150144</v>
      </c>
      <c r="E43562" t="s">
        <v>14</v>
      </c>
      <c r="F43562" t="s">
        <v>508</v>
      </c>
      <c r="G43562">
        <v>34</v>
      </c>
      <c r="H43562" t="s">
        <v>509</v>
      </c>
      <c r="I43562" t="s">
        <v>510</v>
      </c>
    </row>
    <row r="43563" spans="1:10" x14ac:dyDescent="0.25">
      <c r="A43563" t="s">
        <v>150145</v>
      </c>
      <c r="B43563" t="s">
        <v>150146</v>
      </c>
      <c r="C43563" t="s">
        <v>150147</v>
      </c>
      <c r="D43563" t="s">
        <v>150148</v>
      </c>
      <c r="E43563" t="s">
        <v>14</v>
      </c>
      <c r="F43563" t="s">
        <v>618</v>
      </c>
      <c r="G43563">
        <v>8</v>
      </c>
      <c r="H43563" t="s">
        <v>878</v>
      </c>
      <c r="I43563" t="s">
        <v>43220</v>
      </c>
      <c r="J43563" s="1">
        <v>41332</v>
      </c>
    </row>
    <row r="43564" spans="1:10" x14ac:dyDescent="0.25">
      <c r="A43564" t="s">
        <v>150149</v>
      </c>
      <c r="B43564" t="s">
        <v>150150</v>
      </c>
      <c r="D43564" t="s">
        <v>1202</v>
      </c>
      <c r="E43564" t="s">
        <v>14</v>
      </c>
    </row>
    <row r="43565" spans="1:10" x14ac:dyDescent="0.25">
      <c r="A43565" t="s">
        <v>150151</v>
      </c>
      <c r="B43565" t="s">
        <v>150152</v>
      </c>
      <c r="C43565" t="s">
        <v>150153</v>
      </c>
      <c r="D43565" t="s">
        <v>150154</v>
      </c>
      <c r="E43565" t="s">
        <v>14</v>
      </c>
      <c r="F43565" t="s">
        <v>474</v>
      </c>
      <c r="H43565" t="s">
        <v>475</v>
      </c>
      <c r="I43565" t="s">
        <v>475</v>
      </c>
      <c r="J43565" s="1">
        <v>41306</v>
      </c>
    </row>
    <row r="43566" spans="1:10" x14ac:dyDescent="0.25">
      <c r="A43566" t="s">
        <v>150155</v>
      </c>
      <c r="B43566" t="s">
        <v>150156</v>
      </c>
      <c r="C43566" t="s">
        <v>150157</v>
      </c>
      <c r="D43566" t="s">
        <v>150158</v>
      </c>
      <c r="E43566" t="s">
        <v>14</v>
      </c>
      <c r="F43566" t="s">
        <v>21</v>
      </c>
      <c r="G43566" t="s">
        <v>59</v>
      </c>
      <c r="H43566" t="s">
        <v>60</v>
      </c>
      <c r="I43566" t="s">
        <v>266</v>
      </c>
      <c r="J43566" s="1">
        <v>39083</v>
      </c>
    </row>
    <row r="43567" spans="1:10" x14ac:dyDescent="0.25">
      <c r="A43567" t="s">
        <v>150159</v>
      </c>
      <c r="B43567" t="s">
        <v>150150</v>
      </c>
      <c r="C43567" t="s">
        <v>150160</v>
      </c>
      <c r="D43567" t="s">
        <v>7144</v>
      </c>
      <c r="E43567" t="s">
        <v>14</v>
      </c>
      <c r="F43567" t="s">
        <v>14531</v>
      </c>
      <c r="G43567">
        <v>1</v>
      </c>
      <c r="H43567" t="s">
        <v>30033</v>
      </c>
      <c r="I43567" t="s">
        <v>30033</v>
      </c>
      <c r="J43567" s="1">
        <v>40460</v>
      </c>
    </row>
    <row r="43568" spans="1:10" x14ac:dyDescent="0.25">
      <c r="A43568" t="s">
        <v>150161</v>
      </c>
      <c r="B43568" t="s">
        <v>150162</v>
      </c>
      <c r="C43568" t="s">
        <v>150163</v>
      </c>
      <c r="D43568" t="s">
        <v>150164</v>
      </c>
      <c r="E43568" t="s">
        <v>14</v>
      </c>
      <c r="F43568" t="s">
        <v>21</v>
      </c>
      <c r="G43568" t="s">
        <v>39</v>
      </c>
      <c r="H43568" t="s">
        <v>277</v>
      </c>
      <c r="I43568" t="s">
        <v>277</v>
      </c>
      <c r="J43568" s="1">
        <v>40787</v>
      </c>
    </row>
    <row r="43569" spans="1:10" x14ac:dyDescent="0.25">
      <c r="A43569" t="s">
        <v>150165</v>
      </c>
      <c r="B43569" t="s">
        <v>150166</v>
      </c>
      <c r="C43569" t="s">
        <v>150167</v>
      </c>
      <c r="D43569" t="s">
        <v>32</v>
      </c>
      <c r="E43569" t="s">
        <v>14</v>
      </c>
      <c r="F43569" t="s">
        <v>401</v>
      </c>
      <c r="G43569">
        <v>40</v>
      </c>
      <c r="H43569" t="s">
        <v>975</v>
      </c>
      <c r="I43569" t="s">
        <v>975</v>
      </c>
      <c r="J43569" s="1">
        <v>40885</v>
      </c>
    </row>
    <row r="43570" spans="1:10" x14ac:dyDescent="0.25">
      <c r="A43570" t="s">
        <v>150168</v>
      </c>
      <c r="B43570" t="s">
        <v>150169</v>
      </c>
      <c r="C43570" t="s">
        <v>150170</v>
      </c>
      <c r="D43570" t="s">
        <v>65</v>
      </c>
      <c r="E43570" t="s">
        <v>108</v>
      </c>
      <c r="F43570" t="s">
        <v>21</v>
      </c>
      <c r="G43570" t="s">
        <v>59</v>
      </c>
      <c r="H43570" t="s">
        <v>60</v>
      </c>
      <c r="I43570" t="s">
        <v>66</v>
      </c>
      <c r="J43570" s="1">
        <v>40544</v>
      </c>
    </row>
    <row r="43571" spans="1:10" x14ac:dyDescent="0.25">
      <c r="A43571" t="s">
        <v>150171</v>
      </c>
      <c r="B43571" t="s">
        <v>150172</v>
      </c>
      <c r="C43571" t="s">
        <v>150173</v>
      </c>
      <c r="D43571" t="s">
        <v>352</v>
      </c>
      <c r="E43571" t="s">
        <v>14</v>
      </c>
      <c r="F43571" t="s">
        <v>21</v>
      </c>
      <c r="G43571" t="s">
        <v>1006</v>
      </c>
      <c r="H43571" t="s">
        <v>1030</v>
      </c>
      <c r="I43571" t="s">
        <v>1030</v>
      </c>
      <c r="J43571" s="1">
        <v>41275</v>
      </c>
    </row>
    <row r="43572" spans="1:10" x14ac:dyDescent="0.25">
      <c r="A43572" t="s">
        <v>150174</v>
      </c>
      <c r="B43572" t="s">
        <v>150175</v>
      </c>
      <c r="C43572" t="s">
        <v>150176</v>
      </c>
      <c r="D43572" t="s">
        <v>150177</v>
      </c>
      <c r="E43572" t="s">
        <v>14</v>
      </c>
      <c r="F43572" t="s">
        <v>21</v>
      </c>
      <c r="G43572" t="s">
        <v>59</v>
      </c>
      <c r="H43572" t="s">
        <v>60</v>
      </c>
      <c r="I43572" t="s">
        <v>266</v>
      </c>
      <c r="J43572" s="1">
        <v>41671</v>
      </c>
    </row>
    <row r="43573" spans="1:10" x14ac:dyDescent="0.25">
      <c r="A43573" t="s">
        <v>150178</v>
      </c>
      <c r="B43573" t="s">
        <v>150179</v>
      </c>
      <c r="C43573" t="s">
        <v>150180</v>
      </c>
      <c r="D43573" t="s">
        <v>713</v>
      </c>
      <c r="E43573" t="s">
        <v>14</v>
      </c>
      <c r="F43573" t="s">
        <v>21</v>
      </c>
      <c r="G43573" t="s">
        <v>639</v>
      </c>
      <c r="H43573" t="s">
        <v>640</v>
      </c>
      <c r="I43573" t="s">
        <v>7299</v>
      </c>
    </row>
    <row r="43574" spans="1:10" x14ac:dyDescent="0.25">
      <c r="A43574" t="s">
        <v>150181</v>
      </c>
      <c r="B43574" t="s">
        <v>150182</v>
      </c>
      <c r="C43574" t="s">
        <v>150183</v>
      </c>
      <c r="D43574" t="s">
        <v>51</v>
      </c>
      <c r="E43574" t="s">
        <v>14</v>
      </c>
      <c r="F43574" t="s">
        <v>21</v>
      </c>
      <c r="G43574" t="s">
        <v>425</v>
      </c>
      <c r="H43574" t="s">
        <v>6978</v>
      </c>
      <c r="I43574" t="s">
        <v>147718</v>
      </c>
    </row>
    <row r="43575" spans="1:10" x14ac:dyDescent="0.25">
      <c r="A43575" t="s">
        <v>150184</v>
      </c>
      <c r="B43575" t="s">
        <v>150185</v>
      </c>
      <c r="C43575" t="s">
        <v>150186</v>
      </c>
      <c r="D43575" t="s">
        <v>51</v>
      </c>
      <c r="E43575" t="s">
        <v>14</v>
      </c>
      <c r="F43575" t="s">
        <v>21</v>
      </c>
      <c r="G43575" t="s">
        <v>77</v>
      </c>
      <c r="H43575" t="s">
        <v>9603</v>
      </c>
      <c r="I43575" t="s">
        <v>9603</v>
      </c>
    </row>
    <row r="43576" spans="1:10" x14ac:dyDescent="0.25">
      <c r="A43576" t="s">
        <v>150187</v>
      </c>
      <c r="B43576" t="s">
        <v>150188</v>
      </c>
      <c r="C43576" t="s">
        <v>150189</v>
      </c>
      <c r="D43576" t="s">
        <v>89</v>
      </c>
      <c r="E43576" t="s">
        <v>14</v>
      </c>
      <c r="F43576" t="s">
        <v>21</v>
      </c>
      <c r="G43576" t="s">
        <v>77</v>
      </c>
      <c r="H43576" t="s">
        <v>41987</v>
      </c>
      <c r="I43576" t="s">
        <v>41988</v>
      </c>
      <c r="J43576" s="1">
        <v>38353</v>
      </c>
    </row>
    <row r="43577" spans="1:10" x14ac:dyDescent="0.25">
      <c r="A43577" t="s">
        <v>150190</v>
      </c>
      <c r="B43577" t="s">
        <v>150191</v>
      </c>
      <c r="C43577" t="s">
        <v>150192</v>
      </c>
      <c r="D43577" t="s">
        <v>70</v>
      </c>
      <c r="E43577" t="s">
        <v>14</v>
      </c>
      <c r="F43577" t="s">
        <v>633</v>
      </c>
      <c r="G43577">
        <v>7</v>
      </c>
      <c r="H43577" t="s">
        <v>924</v>
      </c>
      <c r="I43577" t="s">
        <v>924</v>
      </c>
      <c r="J43577" s="1">
        <v>38718</v>
      </c>
    </row>
    <row r="43578" spans="1:10" x14ac:dyDescent="0.25">
      <c r="A43578" t="s">
        <v>150193</v>
      </c>
      <c r="B43578" t="s">
        <v>150194</v>
      </c>
      <c r="E43578" t="s">
        <v>14</v>
      </c>
    </row>
    <row r="43579" spans="1:10" x14ac:dyDescent="0.25">
      <c r="A43579" t="s">
        <v>150195</v>
      </c>
      <c r="B43579" t="s">
        <v>150196</v>
      </c>
      <c r="C43579" t="s">
        <v>150197</v>
      </c>
      <c r="D43579" t="s">
        <v>736</v>
      </c>
      <c r="E43579" t="s">
        <v>14</v>
      </c>
      <c r="F43579" t="s">
        <v>21</v>
      </c>
      <c r="G43579" t="s">
        <v>59</v>
      </c>
      <c r="H43579" t="s">
        <v>90</v>
      </c>
      <c r="I43579" t="s">
        <v>90</v>
      </c>
    </row>
    <row r="43580" spans="1:10" x14ac:dyDescent="0.25">
      <c r="A43580" t="s">
        <v>150198</v>
      </c>
      <c r="B43580" t="s">
        <v>150199</v>
      </c>
      <c r="C43580" t="s">
        <v>150200</v>
      </c>
      <c r="D43580" t="s">
        <v>150201</v>
      </c>
      <c r="E43580" t="s">
        <v>202</v>
      </c>
      <c r="F43580" t="s">
        <v>21</v>
      </c>
      <c r="G43580" t="s">
        <v>59</v>
      </c>
      <c r="H43580" t="s">
        <v>60</v>
      </c>
      <c r="I43580" t="s">
        <v>66</v>
      </c>
      <c r="J43580" s="1">
        <v>41835</v>
      </c>
    </row>
    <row r="43581" spans="1:10" x14ac:dyDescent="0.25">
      <c r="A43581" t="s">
        <v>150202</v>
      </c>
      <c r="B43581" t="s">
        <v>150203</v>
      </c>
      <c r="C43581" t="s">
        <v>150204</v>
      </c>
      <c r="D43581" t="s">
        <v>15545</v>
      </c>
      <c r="E43581" t="s">
        <v>14</v>
      </c>
      <c r="F43581" t="s">
        <v>21</v>
      </c>
      <c r="G43581" t="s">
        <v>425</v>
      </c>
      <c r="H43581" t="s">
        <v>523</v>
      </c>
      <c r="I43581" t="s">
        <v>1644</v>
      </c>
    </row>
    <row r="43582" spans="1:10" x14ac:dyDescent="0.25">
      <c r="A43582" t="s">
        <v>150205</v>
      </c>
      <c r="B43582" t="s">
        <v>150206</v>
      </c>
      <c r="C43582" t="s">
        <v>150207</v>
      </c>
      <c r="D43582" t="s">
        <v>63903</v>
      </c>
      <c r="E43582" t="s">
        <v>14</v>
      </c>
      <c r="F43582" t="s">
        <v>1057</v>
      </c>
      <c r="G43582">
        <v>2</v>
      </c>
      <c r="H43582" t="s">
        <v>1693</v>
      </c>
      <c r="I43582" t="s">
        <v>150208</v>
      </c>
    </row>
    <row r="43583" spans="1:10" x14ac:dyDescent="0.25">
      <c r="A43583" t="s">
        <v>150209</v>
      </c>
      <c r="B43583" t="s">
        <v>150210</v>
      </c>
      <c r="C43583" t="s">
        <v>150207</v>
      </c>
      <c r="D43583" t="s">
        <v>51</v>
      </c>
      <c r="E43583" t="s">
        <v>684</v>
      </c>
      <c r="J43583" s="1">
        <v>36892</v>
      </c>
    </row>
    <row r="43584" spans="1:10" x14ac:dyDescent="0.25">
      <c r="A43584" t="s">
        <v>150211</v>
      </c>
      <c r="B43584" t="s">
        <v>150212</v>
      </c>
      <c r="C43584" t="s">
        <v>150213</v>
      </c>
      <c r="D43584" t="s">
        <v>150214</v>
      </c>
      <c r="E43584" t="s">
        <v>14</v>
      </c>
      <c r="F43584" t="s">
        <v>547</v>
      </c>
      <c r="G43584">
        <v>29</v>
      </c>
      <c r="H43584" t="s">
        <v>744</v>
      </c>
      <c r="I43584" t="s">
        <v>744</v>
      </c>
      <c r="J43584" s="1">
        <v>40969</v>
      </c>
    </row>
    <row r="43585" spans="1:10" x14ac:dyDescent="0.25">
      <c r="A43585" t="s">
        <v>150215</v>
      </c>
      <c r="B43585" t="s">
        <v>150216</v>
      </c>
      <c r="C43585" t="s">
        <v>150217</v>
      </c>
      <c r="D43585" t="s">
        <v>32</v>
      </c>
      <c r="E43585" t="s">
        <v>14</v>
      </c>
      <c r="F43585" t="s">
        <v>21</v>
      </c>
      <c r="G43585" t="s">
        <v>967</v>
      </c>
      <c r="H43585" t="s">
        <v>968</v>
      </c>
      <c r="I43585" t="s">
        <v>968</v>
      </c>
      <c r="J43585" s="1">
        <v>40969</v>
      </c>
    </row>
    <row r="43586" spans="1:10" x14ac:dyDescent="0.25">
      <c r="A43586" t="s">
        <v>150218</v>
      </c>
      <c r="B43586" t="s">
        <v>150219</v>
      </c>
      <c r="C43586" t="s">
        <v>150220</v>
      </c>
      <c r="D43586" t="s">
        <v>150221</v>
      </c>
      <c r="E43586" t="s">
        <v>14</v>
      </c>
      <c r="F43586" t="s">
        <v>4148</v>
      </c>
      <c r="G43586">
        <v>40</v>
      </c>
      <c r="H43586" t="s">
        <v>22681</v>
      </c>
      <c r="I43586" t="s">
        <v>150222</v>
      </c>
      <c r="J43586" s="1">
        <v>41595</v>
      </c>
    </row>
    <row r="43587" spans="1:10" x14ac:dyDescent="0.25">
      <c r="A43587" t="s">
        <v>150223</v>
      </c>
      <c r="B43587" t="s">
        <v>150224</v>
      </c>
      <c r="C43587" t="s">
        <v>150225</v>
      </c>
      <c r="D43587" t="s">
        <v>150226</v>
      </c>
      <c r="E43587" t="s">
        <v>14</v>
      </c>
      <c r="F43587" t="s">
        <v>21</v>
      </c>
      <c r="G43587" t="s">
        <v>425</v>
      </c>
      <c r="H43587" t="s">
        <v>6333</v>
      </c>
      <c r="I43587" t="s">
        <v>6333</v>
      </c>
      <c r="J43587" s="1">
        <v>41883</v>
      </c>
    </row>
    <row r="43588" spans="1:10" x14ac:dyDescent="0.25">
      <c r="A43588" t="s">
        <v>150227</v>
      </c>
      <c r="B43588" t="s">
        <v>150228</v>
      </c>
      <c r="C43588" t="s">
        <v>150229</v>
      </c>
      <c r="D43588" t="s">
        <v>150230</v>
      </c>
      <c r="E43588" t="s">
        <v>14</v>
      </c>
      <c r="F43588" t="s">
        <v>21</v>
      </c>
      <c r="G43588" t="s">
        <v>59</v>
      </c>
      <c r="H43588" t="s">
        <v>60</v>
      </c>
      <c r="I43588" t="s">
        <v>66</v>
      </c>
      <c r="J43588" s="1">
        <v>40544</v>
      </c>
    </row>
    <row r="43589" spans="1:10" x14ac:dyDescent="0.25">
      <c r="A43589" t="s">
        <v>150231</v>
      </c>
      <c r="B43589" t="s">
        <v>150232</v>
      </c>
      <c r="C43589" t="s">
        <v>150233</v>
      </c>
      <c r="D43589" t="s">
        <v>70</v>
      </c>
      <c r="E43589" t="s">
        <v>14</v>
      </c>
      <c r="F43589" t="s">
        <v>547</v>
      </c>
      <c r="G43589">
        <v>56</v>
      </c>
      <c r="H43589" t="s">
        <v>2547</v>
      </c>
      <c r="I43589" t="s">
        <v>2547</v>
      </c>
    </row>
    <row r="43590" spans="1:10" x14ac:dyDescent="0.25">
      <c r="A43590" t="s">
        <v>150234</v>
      </c>
      <c r="B43590" t="s">
        <v>150235</v>
      </c>
      <c r="C43590" t="s">
        <v>150236</v>
      </c>
      <c r="D43590" t="s">
        <v>150237</v>
      </c>
      <c r="E43590" t="s">
        <v>14</v>
      </c>
      <c r="F43590" t="s">
        <v>3398</v>
      </c>
      <c r="G43590">
        <v>7</v>
      </c>
      <c r="H43590" t="s">
        <v>3399</v>
      </c>
      <c r="I43590" t="s">
        <v>3399</v>
      </c>
      <c r="J43590" s="1">
        <v>40422</v>
      </c>
    </row>
    <row r="43591" spans="1:10" x14ac:dyDescent="0.25">
      <c r="A43591" t="s">
        <v>150238</v>
      </c>
      <c r="B43591" t="s">
        <v>150239</v>
      </c>
      <c r="C43591" t="s">
        <v>150240</v>
      </c>
      <c r="D43591" t="s">
        <v>150241</v>
      </c>
      <c r="E43591" t="s">
        <v>202</v>
      </c>
      <c r="F43591" t="s">
        <v>7339</v>
      </c>
      <c r="G43591" t="s">
        <v>10579</v>
      </c>
      <c r="H43591" t="s">
        <v>10580</v>
      </c>
      <c r="I43591" t="s">
        <v>10581</v>
      </c>
      <c r="J43591" s="1">
        <v>39363</v>
      </c>
    </row>
    <row r="43592" spans="1:10" x14ac:dyDescent="0.25">
      <c r="A43592" t="s">
        <v>150242</v>
      </c>
      <c r="B43592" t="s">
        <v>150243</v>
      </c>
      <c r="C43592" t="s">
        <v>150244</v>
      </c>
      <c r="E43592" t="s">
        <v>14</v>
      </c>
    </row>
    <row r="43593" spans="1:10" x14ac:dyDescent="0.25">
      <c r="A43593" t="s">
        <v>150245</v>
      </c>
      <c r="B43593" t="s">
        <v>150246</v>
      </c>
      <c r="C43593" t="s">
        <v>150247</v>
      </c>
      <c r="D43593" t="s">
        <v>150248</v>
      </c>
      <c r="E43593" t="s">
        <v>108</v>
      </c>
      <c r="F43593" t="s">
        <v>21</v>
      </c>
      <c r="G43593" t="s">
        <v>101</v>
      </c>
      <c r="H43593" t="s">
        <v>102</v>
      </c>
      <c r="I43593" t="s">
        <v>103</v>
      </c>
      <c r="J43593" s="1">
        <v>40575</v>
      </c>
    </row>
    <row r="43594" spans="1:10" x14ac:dyDescent="0.25">
      <c r="A43594" t="s">
        <v>150249</v>
      </c>
      <c r="B43594" t="s">
        <v>150250</v>
      </c>
      <c r="C43594" t="s">
        <v>150251</v>
      </c>
      <c r="D43594" t="s">
        <v>149811</v>
      </c>
      <c r="E43594" t="s">
        <v>14</v>
      </c>
      <c r="F43594" t="s">
        <v>21</v>
      </c>
      <c r="G43594" t="s">
        <v>101</v>
      </c>
      <c r="H43594" t="s">
        <v>102</v>
      </c>
      <c r="I43594" t="s">
        <v>103</v>
      </c>
      <c r="J43594" s="1">
        <v>40848</v>
      </c>
    </row>
    <row r="43595" spans="1:10" x14ac:dyDescent="0.25">
      <c r="A43595" t="s">
        <v>150252</v>
      </c>
      <c r="B43595" t="s">
        <v>150253</v>
      </c>
      <c r="C43595" t="s">
        <v>150254</v>
      </c>
      <c r="D43595" t="s">
        <v>150255</v>
      </c>
      <c r="E43595" t="s">
        <v>14</v>
      </c>
      <c r="F43595" t="s">
        <v>52</v>
      </c>
      <c r="G43595" t="s">
        <v>197</v>
      </c>
      <c r="H43595" t="s">
        <v>198</v>
      </c>
      <c r="I43595" t="s">
        <v>15546</v>
      </c>
      <c r="J43595" s="1">
        <v>41609</v>
      </c>
    </row>
    <row r="43596" spans="1:10" x14ac:dyDescent="0.25">
      <c r="A43596" t="s">
        <v>150256</v>
      </c>
      <c r="B43596" t="s">
        <v>150257</v>
      </c>
      <c r="C43596" t="s">
        <v>150258</v>
      </c>
      <c r="D43596" t="s">
        <v>129874</v>
      </c>
      <c r="E43596" t="s">
        <v>14</v>
      </c>
      <c r="J43596" s="1">
        <v>41306</v>
      </c>
    </row>
    <row r="43597" spans="1:10" x14ac:dyDescent="0.25">
      <c r="A43597" t="s">
        <v>150259</v>
      </c>
      <c r="B43597" t="s">
        <v>150260</v>
      </c>
      <c r="C43597" t="s">
        <v>150261</v>
      </c>
      <c r="D43597" t="s">
        <v>150262</v>
      </c>
      <c r="E43597" t="s">
        <v>14</v>
      </c>
      <c r="F43597" t="s">
        <v>342</v>
      </c>
      <c r="G43597">
        <v>9</v>
      </c>
      <c r="H43597" t="s">
        <v>343</v>
      </c>
      <c r="I43597" t="s">
        <v>150263</v>
      </c>
      <c r="J43597" s="1">
        <v>42005</v>
      </c>
    </row>
    <row r="43598" spans="1:10" x14ac:dyDescent="0.25">
      <c r="A43598" t="s">
        <v>150264</v>
      </c>
      <c r="B43598" t="s">
        <v>150265</v>
      </c>
      <c r="C43598" t="s">
        <v>150266</v>
      </c>
      <c r="D43598" t="s">
        <v>70</v>
      </c>
      <c r="E43598" t="s">
        <v>14</v>
      </c>
      <c r="F43598" t="s">
        <v>21</v>
      </c>
      <c r="G43598" t="s">
        <v>101</v>
      </c>
      <c r="H43598" t="s">
        <v>102</v>
      </c>
      <c r="I43598" t="s">
        <v>103</v>
      </c>
      <c r="J43598" s="1">
        <v>41487</v>
      </c>
    </row>
    <row r="43599" spans="1:10" x14ac:dyDescent="0.25">
      <c r="A43599" t="s">
        <v>150267</v>
      </c>
      <c r="B43599" t="s">
        <v>150268</v>
      </c>
      <c r="C43599" t="s">
        <v>150269</v>
      </c>
      <c r="D43599" t="s">
        <v>150270</v>
      </c>
      <c r="E43599" t="s">
        <v>14</v>
      </c>
      <c r="J43599" s="1">
        <v>41359</v>
      </c>
    </row>
    <row r="43600" spans="1:10" x14ac:dyDescent="0.25">
      <c r="A43600" t="s">
        <v>150271</v>
      </c>
      <c r="B43600" t="s">
        <v>150272</v>
      </c>
      <c r="C43600" t="s">
        <v>150273</v>
      </c>
      <c r="D43600" t="s">
        <v>67359</v>
      </c>
      <c r="E43600" t="s">
        <v>14</v>
      </c>
      <c r="F43600" t="s">
        <v>4932</v>
      </c>
      <c r="G43600">
        <v>31</v>
      </c>
      <c r="H43600" t="s">
        <v>64269</v>
      </c>
      <c r="I43600" t="s">
        <v>70340</v>
      </c>
      <c r="J43600" s="1">
        <v>40179</v>
      </c>
    </row>
    <row r="43601" spans="1:10" x14ac:dyDescent="0.25">
      <c r="A43601" t="s">
        <v>150274</v>
      </c>
      <c r="B43601" t="s">
        <v>150275</v>
      </c>
      <c r="C43601" t="s">
        <v>150276</v>
      </c>
      <c r="D43601" t="s">
        <v>150277</v>
      </c>
      <c r="E43601" t="s">
        <v>202</v>
      </c>
      <c r="F43601" t="s">
        <v>4932</v>
      </c>
      <c r="G43601">
        <v>19</v>
      </c>
      <c r="H43601" t="s">
        <v>27386</v>
      </c>
      <c r="I43601" t="s">
        <v>27386</v>
      </c>
      <c r="J43601" s="1">
        <v>40483</v>
      </c>
    </row>
    <row r="43602" spans="1:10" x14ac:dyDescent="0.25">
      <c r="A43602" t="s">
        <v>150278</v>
      </c>
      <c r="B43602" t="s">
        <v>150279</v>
      </c>
      <c r="C43602" t="s">
        <v>150280</v>
      </c>
      <c r="D43602" t="s">
        <v>107893</v>
      </c>
      <c r="E43602" t="s">
        <v>14</v>
      </c>
      <c r="F43602" t="s">
        <v>21</v>
      </c>
      <c r="G43602" t="s">
        <v>1006</v>
      </c>
      <c r="H43602" t="s">
        <v>1030</v>
      </c>
      <c r="I43602" t="s">
        <v>1030</v>
      </c>
      <c r="J43602" s="1">
        <v>40179</v>
      </c>
    </row>
    <row r="43603" spans="1:10" x14ac:dyDescent="0.25">
      <c r="A43603" t="s">
        <v>150281</v>
      </c>
      <c r="B43603" t="s">
        <v>150282</v>
      </c>
      <c r="C43603" t="s">
        <v>150283</v>
      </c>
      <c r="D43603" t="s">
        <v>150284</v>
      </c>
      <c r="E43603" t="s">
        <v>14</v>
      </c>
      <c r="F43603" t="s">
        <v>8167</v>
      </c>
      <c r="G43603">
        <v>9</v>
      </c>
      <c r="H43603" t="s">
        <v>36558</v>
      </c>
      <c r="I43603" t="s">
        <v>36558</v>
      </c>
      <c r="J43603" s="1">
        <v>40878</v>
      </c>
    </row>
    <row r="43604" spans="1:10" x14ac:dyDescent="0.25">
      <c r="A43604" t="s">
        <v>150285</v>
      </c>
      <c r="B43604" t="s">
        <v>150286</v>
      </c>
      <c r="C43604" t="s">
        <v>150287</v>
      </c>
      <c r="D43604" t="s">
        <v>32</v>
      </c>
      <c r="E43604" t="s">
        <v>14</v>
      </c>
      <c r="F43604" t="s">
        <v>401</v>
      </c>
      <c r="G43604">
        <v>40</v>
      </c>
      <c r="H43604" t="s">
        <v>975</v>
      </c>
      <c r="I43604" t="s">
        <v>975</v>
      </c>
      <c r="J43604" s="1">
        <v>37987</v>
      </c>
    </row>
    <row r="43605" spans="1:10" x14ac:dyDescent="0.25">
      <c r="A43605" t="s">
        <v>150288</v>
      </c>
      <c r="B43605" t="s">
        <v>150289</v>
      </c>
      <c r="C43605" t="s">
        <v>150290</v>
      </c>
      <c r="D43605" t="s">
        <v>150291</v>
      </c>
      <c r="E43605" t="s">
        <v>202</v>
      </c>
      <c r="F43605" t="s">
        <v>123</v>
      </c>
      <c r="G43605" t="s">
        <v>124</v>
      </c>
      <c r="H43605" t="s">
        <v>125</v>
      </c>
      <c r="I43605" t="s">
        <v>125</v>
      </c>
      <c r="J43605" s="1">
        <v>39083</v>
      </c>
    </row>
    <row r="43606" spans="1:10" x14ac:dyDescent="0.25">
      <c r="A43606" t="s">
        <v>150292</v>
      </c>
      <c r="B43606" t="s">
        <v>150293</v>
      </c>
      <c r="C43606" t="s">
        <v>150294</v>
      </c>
      <c r="D43606" t="s">
        <v>14236</v>
      </c>
      <c r="E43606" t="s">
        <v>14</v>
      </c>
      <c r="F43606" t="s">
        <v>21</v>
      </c>
      <c r="G43606" t="s">
        <v>1267</v>
      </c>
      <c r="H43606" t="s">
        <v>1268</v>
      </c>
      <c r="I43606" t="s">
        <v>53773</v>
      </c>
    </row>
    <row r="43607" spans="1:10" x14ac:dyDescent="0.25">
      <c r="A43607" t="s">
        <v>150295</v>
      </c>
      <c r="B43607" t="s">
        <v>150296</v>
      </c>
      <c r="C43607" t="s">
        <v>150297</v>
      </c>
      <c r="D43607" t="s">
        <v>150298</v>
      </c>
      <c r="E43607" t="s">
        <v>14</v>
      </c>
      <c r="F43607" t="s">
        <v>645</v>
      </c>
      <c r="G43607">
        <v>9</v>
      </c>
      <c r="H43607" t="s">
        <v>8345</v>
      </c>
      <c r="I43607" t="s">
        <v>150299</v>
      </c>
      <c r="J43607" s="1">
        <v>40909</v>
      </c>
    </row>
    <row r="43608" spans="1:10" x14ac:dyDescent="0.25">
      <c r="A43608" t="s">
        <v>150300</v>
      </c>
      <c r="B43608" t="s">
        <v>150301</v>
      </c>
      <c r="C43608" t="s">
        <v>150302</v>
      </c>
      <c r="D43608" t="s">
        <v>38</v>
      </c>
      <c r="E43608" t="s">
        <v>14</v>
      </c>
      <c r="F43608" t="s">
        <v>21</v>
      </c>
      <c r="G43608" t="s">
        <v>6139</v>
      </c>
      <c r="H43608" t="s">
        <v>6447</v>
      </c>
      <c r="I43608" t="s">
        <v>150303</v>
      </c>
      <c r="J43608" s="1">
        <v>40725</v>
      </c>
    </row>
    <row r="43609" spans="1:10" x14ac:dyDescent="0.25">
      <c r="A43609" t="s">
        <v>150304</v>
      </c>
      <c r="B43609" t="s">
        <v>150305</v>
      </c>
      <c r="C43609" t="s">
        <v>150306</v>
      </c>
      <c r="D43609" t="s">
        <v>38</v>
      </c>
      <c r="E43609" t="s">
        <v>14</v>
      </c>
      <c r="F43609" t="s">
        <v>21</v>
      </c>
      <c r="G43609" t="s">
        <v>84</v>
      </c>
      <c r="H43609" t="s">
        <v>3564</v>
      </c>
      <c r="I43609" t="s">
        <v>3564</v>
      </c>
    </row>
    <row r="43610" spans="1:10" x14ac:dyDescent="0.25">
      <c r="A43610" t="s">
        <v>150307</v>
      </c>
      <c r="B43610" t="s">
        <v>150308</v>
      </c>
      <c r="C43610" t="s">
        <v>150309</v>
      </c>
      <c r="D43610" t="s">
        <v>51</v>
      </c>
      <c r="E43610" t="s">
        <v>14</v>
      </c>
      <c r="F43610" t="s">
        <v>160</v>
      </c>
      <c r="G43610" t="s">
        <v>161</v>
      </c>
      <c r="H43610" t="s">
        <v>162</v>
      </c>
      <c r="I43610" t="s">
        <v>162</v>
      </c>
    </row>
    <row r="43611" spans="1:10" x14ac:dyDescent="0.25">
      <c r="A43611" t="s">
        <v>150310</v>
      </c>
      <c r="B43611" t="s">
        <v>150311</v>
      </c>
      <c r="C43611" t="s">
        <v>150312</v>
      </c>
      <c r="D43611" t="s">
        <v>150313</v>
      </c>
      <c r="E43611" t="s">
        <v>14</v>
      </c>
      <c r="J43611" s="1">
        <v>41000</v>
      </c>
    </row>
    <row r="43612" spans="1:10" x14ac:dyDescent="0.25">
      <c r="A43612" t="s">
        <v>150314</v>
      </c>
      <c r="B43612" t="s">
        <v>150315</v>
      </c>
      <c r="C43612" t="s">
        <v>150316</v>
      </c>
      <c r="D43612" t="s">
        <v>1242</v>
      </c>
      <c r="E43612" t="s">
        <v>14</v>
      </c>
      <c r="F43612" t="s">
        <v>2313</v>
      </c>
      <c r="G43612">
        <v>4</v>
      </c>
      <c r="H43612" t="s">
        <v>8858</v>
      </c>
      <c r="I43612" t="s">
        <v>8858</v>
      </c>
      <c r="J43612" s="1">
        <v>41275</v>
      </c>
    </row>
    <row r="43613" spans="1:10" x14ac:dyDescent="0.25">
      <c r="A43613" t="s">
        <v>150317</v>
      </c>
      <c r="B43613" t="s">
        <v>150318</v>
      </c>
      <c r="C43613" t="s">
        <v>150319</v>
      </c>
      <c r="D43613" t="s">
        <v>150320</v>
      </c>
      <c r="E43613" t="s">
        <v>14</v>
      </c>
      <c r="F43613" t="s">
        <v>21</v>
      </c>
      <c r="G43613" t="s">
        <v>59</v>
      </c>
      <c r="H43613" t="s">
        <v>90</v>
      </c>
      <c r="I43613" t="s">
        <v>90</v>
      </c>
      <c r="J43613" s="1">
        <v>37408</v>
      </c>
    </row>
    <row r="43614" spans="1:10" x14ac:dyDescent="0.25">
      <c r="A43614" t="s">
        <v>150321</v>
      </c>
      <c r="B43614" t="s">
        <v>150322</v>
      </c>
      <c r="C43614" t="s">
        <v>150323</v>
      </c>
      <c r="D43614" t="s">
        <v>150324</v>
      </c>
      <c r="E43614" t="s">
        <v>14</v>
      </c>
      <c r="F43614" t="s">
        <v>21</v>
      </c>
      <c r="G43614" t="s">
        <v>1301</v>
      </c>
      <c r="H43614" t="s">
        <v>1334</v>
      </c>
      <c r="I43614" t="s">
        <v>1334</v>
      </c>
      <c r="J43614" s="1">
        <v>37622</v>
      </c>
    </row>
    <row r="43615" spans="1:10" x14ac:dyDescent="0.25">
      <c r="A43615" t="s">
        <v>150325</v>
      </c>
      <c r="B43615" t="s">
        <v>150326</v>
      </c>
      <c r="C43615" t="s">
        <v>150327</v>
      </c>
      <c r="D43615" t="s">
        <v>150328</v>
      </c>
      <c r="E43615" t="s">
        <v>14</v>
      </c>
      <c r="F43615" t="s">
        <v>21</v>
      </c>
      <c r="G43615" t="s">
        <v>59</v>
      </c>
      <c r="H43615" t="s">
        <v>60</v>
      </c>
      <c r="I43615" t="s">
        <v>66</v>
      </c>
      <c r="J43615" s="1">
        <v>41654</v>
      </c>
    </row>
    <row r="43616" spans="1:10" x14ac:dyDescent="0.25">
      <c r="A43616" t="s">
        <v>150329</v>
      </c>
      <c r="B43616" t="s">
        <v>150330</v>
      </c>
      <c r="C43616" t="s">
        <v>150331</v>
      </c>
      <c r="D43616" t="s">
        <v>150332</v>
      </c>
      <c r="E43616" t="s">
        <v>14</v>
      </c>
      <c r="F43616" t="s">
        <v>21</v>
      </c>
      <c r="G43616" t="s">
        <v>153</v>
      </c>
      <c r="H43616" t="s">
        <v>239</v>
      </c>
      <c r="I43616" t="s">
        <v>322</v>
      </c>
      <c r="J43616" s="1">
        <v>41305</v>
      </c>
    </row>
    <row r="43617" spans="1:10" x14ac:dyDescent="0.25">
      <c r="A43617" t="s">
        <v>150333</v>
      </c>
      <c r="B43617" t="s">
        <v>150334</v>
      </c>
      <c r="C43617" t="s">
        <v>150335</v>
      </c>
      <c r="D43617" t="s">
        <v>150336</v>
      </c>
      <c r="E43617" t="s">
        <v>14</v>
      </c>
      <c r="F43617" t="s">
        <v>21</v>
      </c>
      <c r="G43617" t="s">
        <v>101</v>
      </c>
      <c r="H43617" t="s">
        <v>102</v>
      </c>
      <c r="I43617" t="s">
        <v>103</v>
      </c>
      <c r="J43617" s="1">
        <v>41730</v>
      </c>
    </row>
    <row r="43618" spans="1:10" x14ac:dyDescent="0.25">
      <c r="A43618" t="s">
        <v>150337</v>
      </c>
      <c r="B43618" t="s">
        <v>150338</v>
      </c>
      <c r="C43618" t="s">
        <v>150339</v>
      </c>
      <c r="D43618" t="s">
        <v>150340</v>
      </c>
      <c r="E43618" t="s">
        <v>202</v>
      </c>
      <c r="J43618" s="1">
        <v>42005</v>
      </c>
    </row>
    <row r="43619" spans="1:10" x14ac:dyDescent="0.25">
      <c r="A43619" t="s">
        <v>150341</v>
      </c>
      <c r="B43619" t="s">
        <v>150342</v>
      </c>
      <c r="D43619" t="s">
        <v>150343</v>
      </c>
      <c r="E43619" t="s">
        <v>108</v>
      </c>
      <c r="J43619" s="1">
        <v>37377</v>
      </c>
    </row>
    <row r="43620" spans="1:10" x14ac:dyDescent="0.25">
      <c r="A43620" t="s">
        <v>150344</v>
      </c>
      <c r="B43620" t="s">
        <v>150345</v>
      </c>
      <c r="C43620" t="s">
        <v>150346</v>
      </c>
      <c r="D43620" t="s">
        <v>150347</v>
      </c>
      <c r="E43620" t="s">
        <v>14</v>
      </c>
      <c r="F43620" t="s">
        <v>160</v>
      </c>
      <c r="G43620" t="s">
        <v>161</v>
      </c>
      <c r="H43620" t="s">
        <v>162</v>
      </c>
      <c r="I43620" t="s">
        <v>162</v>
      </c>
      <c r="J43620" s="1">
        <v>36526</v>
      </c>
    </row>
    <row r="43621" spans="1:10" x14ac:dyDescent="0.25">
      <c r="A43621" t="s">
        <v>150348</v>
      </c>
      <c r="B43621" t="s">
        <v>150349</v>
      </c>
      <c r="C43621" t="s">
        <v>150350</v>
      </c>
      <c r="E43621" t="s">
        <v>14</v>
      </c>
      <c r="F43621" t="s">
        <v>3980</v>
      </c>
      <c r="G43621">
        <v>3</v>
      </c>
      <c r="H43621" t="s">
        <v>2364</v>
      </c>
      <c r="I43621" t="s">
        <v>3981</v>
      </c>
    </row>
    <row r="43622" spans="1:10" x14ac:dyDescent="0.25">
      <c r="A43622" t="s">
        <v>150351</v>
      </c>
      <c r="B43622" t="s">
        <v>150352</v>
      </c>
      <c r="C43622" t="s">
        <v>150353</v>
      </c>
      <c r="D43622" t="s">
        <v>150354</v>
      </c>
      <c r="E43622" t="s">
        <v>14</v>
      </c>
      <c r="F43622" t="s">
        <v>342</v>
      </c>
      <c r="G43622">
        <v>7</v>
      </c>
      <c r="H43622" t="s">
        <v>757</v>
      </c>
      <c r="I43622" t="s">
        <v>757</v>
      </c>
      <c r="J43622" s="1">
        <v>41334</v>
      </c>
    </row>
    <row r="43623" spans="1:10" x14ac:dyDescent="0.25">
      <c r="A43623" t="s">
        <v>150355</v>
      </c>
      <c r="B43623" t="s">
        <v>150356</v>
      </c>
      <c r="C43623" t="s">
        <v>150357</v>
      </c>
      <c r="D43623" t="s">
        <v>70</v>
      </c>
      <c r="E43623" t="s">
        <v>14</v>
      </c>
      <c r="F43623" t="s">
        <v>123</v>
      </c>
      <c r="G43623" t="s">
        <v>3238</v>
      </c>
      <c r="H43623" t="s">
        <v>3239</v>
      </c>
      <c r="I43623" t="s">
        <v>3239</v>
      </c>
      <c r="J43623" s="1">
        <v>41107</v>
      </c>
    </row>
    <row r="43624" spans="1:10" x14ac:dyDescent="0.25">
      <c r="A43624" t="s">
        <v>150358</v>
      </c>
      <c r="B43624" t="s">
        <v>150359</v>
      </c>
      <c r="C43624" t="s">
        <v>150360</v>
      </c>
      <c r="D43624" t="s">
        <v>150361</v>
      </c>
      <c r="E43624" t="s">
        <v>14</v>
      </c>
      <c r="F43624" t="s">
        <v>217</v>
      </c>
      <c r="G43624">
        <v>4</v>
      </c>
      <c r="H43624" t="s">
        <v>847</v>
      </c>
      <c r="I43624" t="s">
        <v>847</v>
      </c>
      <c r="J43624" s="1">
        <v>40895</v>
      </c>
    </row>
    <row r="43625" spans="1:10" x14ac:dyDescent="0.25">
      <c r="A43625" t="s">
        <v>150362</v>
      </c>
      <c r="B43625" t="s">
        <v>150363</v>
      </c>
      <c r="C43625" t="s">
        <v>150364</v>
      </c>
      <c r="D43625" t="s">
        <v>70</v>
      </c>
      <c r="E43625" t="s">
        <v>14</v>
      </c>
      <c r="F43625" t="s">
        <v>123</v>
      </c>
      <c r="G43625" t="s">
        <v>46295</v>
      </c>
      <c r="H43625" t="s">
        <v>3215</v>
      </c>
      <c r="I43625" t="s">
        <v>150365</v>
      </c>
      <c r="J43625" s="1">
        <v>37622</v>
      </c>
    </row>
    <row r="43626" spans="1:10" x14ac:dyDescent="0.25">
      <c r="A43626" t="s">
        <v>150366</v>
      </c>
      <c r="B43626" t="s">
        <v>150367</v>
      </c>
      <c r="C43626" t="s">
        <v>150368</v>
      </c>
      <c r="D43626" t="s">
        <v>150369</v>
      </c>
      <c r="E43626" t="s">
        <v>14</v>
      </c>
      <c r="F43626" t="s">
        <v>547</v>
      </c>
      <c r="G43626">
        <v>56</v>
      </c>
      <c r="H43626" t="s">
        <v>2547</v>
      </c>
      <c r="I43626" t="s">
        <v>2547</v>
      </c>
    </row>
    <row r="43627" spans="1:10" x14ac:dyDescent="0.25">
      <c r="A43627" t="s">
        <v>150370</v>
      </c>
      <c r="B43627" t="s">
        <v>150371</v>
      </c>
      <c r="C43627" t="s">
        <v>150372</v>
      </c>
      <c r="D43627" t="s">
        <v>150373</v>
      </c>
      <c r="E43627" t="s">
        <v>202</v>
      </c>
      <c r="F43627" t="s">
        <v>123</v>
      </c>
      <c r="G43627" t="s">
        <v>6949</v>
      </c>
      <c r="H43627" t="s">
        <v>497</v>
      </c>
      <c r="I43627" t="s">
        <v>6950</v>
      </c>
    </row>
    <row r="43628" spans="1:10" x14ac:dyDescent="0.25">
      <c r="A43628" t="s">
        <v>150374</v>
      </c>
      <c r="B43628" t="s">
        <v>150375</v>
      </c>
      <c r="C43628" t="s">
        <v>150376</v>
      </c>
      <c r="D43628" t="s">
        <v>150377</v>
      </c>
      <c r="E43628" t="s">
        <v>14</v>
      </c>
      <c r="F43628" t="s">
        <v>217</v>
      </c>
      <c r="G43628">
        <v>7</v>
      </c>
      <c r="H43628" t="s">
        <v>288</v>
      </c>
      <c r="I43628" t="s">
        <v>288</v>
      </c>
      <c r="J43628" s="1">
        <v>40848</v>
      </c>
    </row>
    <row r="43629" spans="1:10" x14ac:dyDescent="0.25">
      <c r="A43629" t="s">
        <v>150378</v>
      </c>
      <c r="B43629" t="s">
        <v>150379</v>
      </c>
      <c r="C43629" t="s">
        <v>150380</v>
      </c>
      <c r="D43629" t="s">
        <v>150381</v>
      </c>
      <c r="E43629" t="s">
        <v>14</v>
      </c>
      <c r="F43629" t="s">
        <v>2901</v>
      </c>
      <c r="G43629">
        <v>82</v>
      </c>
      <c r="H43629" t="s">
        <v>26899</v>
      </c>
      <c r="I43629" t="s">
        <v>26899</v>
      </c>
      <c r="J43629" s="1">
        <v>41936</v>
      </c>
    </row>
    <row r="43630" spans="1:10" x14ac:dyDescent="0.25">
      <c r="A43630" t="s">
        <v>150382</v>
      </c>
      <c r="B43630" t="s">
        <v>150383</v>
      </c>
      <c r="D43630" t="s">
        <v>2321</v>
      </c>
      <c r="E43630" t="s">
        <v>14</v>
      </c>
      <c r="F43630" t="s">
        <v>21</v>
      </c>
      <c r="G43630" t="s">
        <v>281</v>
      </c>
      <c r="H43630" t="s">
        <v>869</v>
      </c>
      <c r="I43630" t="s">
        <v>4590</v>
      </c>
      <c r="J43630" s="1">
        <v>41373</v>
      </c>
    </row>
    <row r="43631" spans="1:10" x14ac:dyDescent="0.25">
      <c r="A43631" t="s">
        <v>150384</v>
      </c>
      <c r="B43631" t="s">
        <v>150385</v>
      </c>
      <c r="C43631" t="s">
        <v>150386</v>
      </c>
      <c r="D43631" t="s">
        <v>406</v>
      </c>
      <c r="E43631" t="s">
        <v>14</v>
      </c>
      <c r="F43631" t="s">
        <v>21</v>
      </c>
      <c r="G43631" t="s">
        <v>59</v>
      </c>
      <c r="H43631" t="s">
        <v>60</v>
      </c>
      <c r="I43631" t="s">
        <v>3209</v>
      </c>
      <c r="J43631" s="1">
        <v>37987</v>
      </c>
    </row>
    <row r="43632" spans="1:10" x14ac:dyDescent="0.25">
      <c r="A43632" t="s">
        <v>150387</v>
      </c>
      <c r="B43632" t="s">
        <v>150388</v>
      </c>
      <c r="C43632" t="s">
        <v>150389</v>
      </c>
      <c r="D43632" t="s">
        <v>150390</v>
      </c>
      <c r="E43632" t="s">
        <v>108</v>
      </c>
      <c r="F43632" t="s">
        <v>21</v>
      </c>
      <c r="G43632" t="s">
        <v>101</v>
      </c>
      <c r="H43632" t="s">
        <v>102</v>
      </c>
      <c r="I43632" t="s">
        <v>103</v>
      </c>
      <c r="J43632" s="1">
        <v>39539</v>
      </c>
    </row>
    <row r="43633" spans="1:10" x14ac:dyDescent="0.25">
      <c r="A43633" t="s">
        <v>150391</v>
      </c>
      <c r="B43633" t="s">
        <v>150392</v>
      </c>
      <c r="C43633" t="s">
        <v>150393</v>
      </c>
      <c r="D43633" t="s">
        <v>150394</v>
      </c>
      <c r="E43633" t="s">
        <v>202</v>
      </c>
      <c r="J43633" s="1">
        <v>39814</v>
      </c>
    </row>
    <row r="43634" spans="1:10" x14ac:dyDescent="0.25">
      <c r="A43634" t="s">
        <v>150395</v>
      </c>
      <c r="B43634" t="s">
        <v>150396</v>
      </c>
      <c r="C43634" t="s">
        <v>150397</v>
      </c>
      <c r="D43634" t="s">
        <v>45</v>
      </c>
      <c r="E43634" t="s">
        <v>14</v>
      </c>
      <c r="F43634" t="s">
        <v>3314</v>
      </c>
      <c r="G43634">
        <v>18</v>
      </c>
      <c r="H43634" t="s">
        <v>3315</v>
      </c>
      <c r="I43634" t="s">
        <v>150398</v>
      </c>
    </row>
    <row r="43635" spans="1:10" x14ac:dyDescent="0.25">
      <c r="A43635" t="s">
        <v>150399</v>
      </c>
      <c r="B43635" t="s">
        <v>150400</v>
      </c>
      <c r="D43635" t="s">
        <v>280</v>
      </c>
      <c r="E43635" t="s">
        <v>14</v>
      </c>
      <c r="F43635" t="s">
        <v>21</v>
      </c>
      <c r="G43635" t="s">
        <v>281</v>
      </c>
      <c r="H43635" t="s">
        <v>3704</v>
      </c>
      <c r="I43635" t="s">
        <v>3704</v>
      </c>
      <c r="J43635" s="1">
        <v>41791</v>
      </c>
    </row>
    <row r="43636" spans="1:10" x14ac:dyDescent="0.25">
      <c r="A43636" t="s">
        <v>150401</v>
      </c>
      <c r="B43636" t="s">
        <v>150402</v>
      </c>
      <c r="C43636" t="s">
        <v>150403</v>
      </c>
      <c r="D43636" t="s">
        <v>150404</v>
      </c>
      <c r="E43636" t="s">
        <v>14</v>
      </c>
      <c r="F43636" t="s">
        <v>21</v>
      </c>
      <c r="G43636" t="s">
        <v>639</v>
      </c>
      <c r="H43636" t="s">
        <v>640</v>
      </c>
      <c r="I43636" t="s">
        <v>640</v>
      </c>
      <c r="J43636" s="1">
        <v>40544</v>
      </c>
    </row>
    <row r="43637" spans="1:10" x14ac:dyDescent="0.25">
      <c r="A43637" t="s">
        <v>150405</v>
      </c>
      <c r="B43637" t="s">
        <v>150406</v>
      </c>
      <c r="C43637" t="s">
        <v>150407</v>
      </c>
      <c r="D43637" t="s">
        <v>102197</v>
      </c>
      <c r="E43637" t="s">
        <v>14</v>
      </c>
      <c r="F43637" t="s">
        <v>21</v>
      </c>
      <c r="G43637" t="s">
        <v>1347</v>
      </c>
      <c r="H43637" t="s">
        <v>3464</v>
      </c>
      <c r="I43637" t="s">
        <v>3464</v>
      </c>
      <c r="J43637" s="1">
        <v>41751</v>
      </c>
    </row>
    <row r="43638" spans="1:10" x14ac:dyDescent="0.25">
      <c r="A43638" t="s">
        <v>150408</v>
      </c>
      <c r="B43638" t="s">
        <v>150409</v>
      </c>
      <c r="C43638" t="s">
        <v>150410</v>
      </c>
      <c r="D43638" t="s">
        <v>150411</v>
      </c>
      <c r="E43638" t="s">
        <v>14</v>
      </c>
      <c r="F43638" t="s">
        <v>645</v>
      </c>
      <c r="G43638">
        <v>9</v>
      </c>
      <c r="H43638" t="s">
        <v>2067</v>
      </c>
      <c r="I43638" t="s">
        <v>38532</v>
      </c>
    </row>
    <row r="43639" spans="1:10" x14ac:dyDescent="0.25">
      <c r="A43639" t="s">
        <v>150412</v>
      </c>
      <c r="B43639" t="s">
        <v>150413</v>
      </c>
      <c r="C43639" t="s">
        <v>150414</v>
      </c>
      <c r="D43639" t="s">
        <v>150415</v>
      </c>
      <c r="E43639" t="s">
        <v>14</v>
      </c>
      <c r="F43639" t="s">
        <v>123</v>
      </c>
      <c r="G43639" t="s">
        <v>124</v>
      </c>
      <c r="H43639" t="s">
        <v>125</v>
      </c>
      <c r="I43639" t="s">
        <v>125</v>
      </c>
      <c r="J43639" s="1">
        <v>41640</v>
      </c>
    </row>
    <row r="43640" spans="1:10" x14ac:dyDescent="0.25">
      <c r="A43640" t="s">
        <v>150416</v>
      </c>
      <c r="B43640" t="s">
        <v>150417</v>
      </c>
      <c r="C43640" t="s">
        <v>150418</v>
      </c>
      <c r="D43640" t="s">
        <v>150419</v>
      </c>
      <c r="E43640" t="s">
        <v>202</v>
      </c>
      <c r="F43640" t="s">
        <v>21</v>
      </c>
      <c r="G43640" t="s">
        <v>59</v>
      </c>
      <c r="H43640" t="s">
        <v>60</v>
      </c>
      <c r="I43640" t="s">
        <v>66</v>
      </c>
      <c r="J43640" s="1">
        <v>40578</v>
      </c>
    </row>
    <row r="43641" spans="1:10" x14ac:dyDescent="0.25">
      <c r="A43641" t="s">
        <v>150420</v>
      </c>
      <c r="B43641" t="s">
        <v>150421</v>
      </c>
      <c r="D43641" t="s">
        <v>150422</v>
      </c>
      <c r="E43641" t="s">
        <v>14</v>
      </c>
      <c r="F43641" t="s">
        <v>21</v>
      </c>
      <c r="G43641" t="s">
        <v>375</v>
      </c>
      <c r="H43641" t="s">
        <v>376</v>
      </c>
      <c r="I43641" t="s">
        <v>376</v>
      </c>
    </row>
    <row r="43642" spans="1:10" x14ac:dyDescent="0.25">
      <c r="A43642" t="s">
        <v>150423</v>
      </c>
      <c r="B43642" t="s">
        <v>150424</v>
      </c>
      <c r="D43642" t="s">
        <v>150425</v>
      </c>
      <c r="E43642" t="s">
        <v>14</v>
      </c>
    </row>
    <row r="43643" spans="1:10" x14ac:dyDescent="0.25">
      <c r="A43643" t="s">
        <v>150426</v>
      </c>
      <c r="B43643" t="s">
        <v>150427</v>
      </c>
      <c r="C43643" t="s">
        <v>150428</v>
      </c>
      <c r="D43643" t="s">
        <v>150429</v>
      </c>
      <c r="E43643" t="s">
        <v>14</v>
      </c>
      <c r="F43643" t="s">
        <v>33</v>
      </c>
    </row>
    <row r="43644" spans="1:10" x14ac:dyDescent="0.25">
      <c r="A43644" t="s">
        <v>150430</v>
      </c>
      <c r="B43644" t="s">
        <v>150431</v>
      </c>
      <c r="C43644" t="s">
        <v>150432</v>
      </c>
      <c r="D43644" t="s">
        <v>928</v>
      </c>
      <c r="E43644" t="s">
        <v>14</v>
      </c>
      <c r="F43644" t="s">
        <v>487</v>
      </c>
      <c r="G43644">
        <v>12</v>
      </c>
      <c r="H43644" t="s">
        <v>28371</v>
      </c>
      <c r="I43644" t="s">
        <v>28371</v>
      </c>
    </row>
    <row r="43645" spans="1:10" x14ac:dyDescent="0.25">
      <c r="A43645" t="s">
        <v>150433</v>
      </c>
      <c r="B43645" t="s">
        <v>150434</v>
      </c>
      <c r="C43645" t="s">
        <v>150435</v>
      </c>
      <c r="D43645" t="s">
        <v>150436</v>
      </c>
      <c r="E43645" t="s">
        <v>14</v>
      </c>
      <c r="F43645" t="s">
        <v>15</v>
      </c>
      <c r="G43645">
        <v>16</v>
      </c>
      <c r="H43645" t="s">
        <v>16</v>
      </c>
      <c r="I43645" t="s">
        <v>16</v>
      </c>
      <c r="J43645" s="1">
        <v>40909</v>
      </c>
    </row>
    <row r="43646" spans="1:10" x14ac:dyDescent="0.25">
      <c r="A43646" t="s">
        <v>150437</v>
      </c>
      <c r="B43646" t="s">
        <v>150438</v>
      </c>
      <c r="C43646" t="s">
        <v>150439</v>
      </c>
      <c r="D43646" t="s">
        <v>45423</v>
      </c>
      <c r="E43646" t="s">
        <v>108</v>
      </c>
      <c r="F43646" t="s">
        <v>21</v>
      </c>
      <c r="G43646" t="s">
        <v>3472</v>
      </c>
      <c r="H43646" t="s">
        <v>3473</v>
      </c>
      <c r="I43646" t="s">
        <v>3473</v>
      </c>
      <c r="J43646" s="1">
        <v>31604</v>
      </c>
    </row>
    <row r="43647" spans="1:10" x14ac:dyDescent="0.25">
      <c r="A43647" t="s">
        <v>150440</v>
      </c>
      <c r="B43647" t="s">
        <v>150441</v>
      </c>
      <c r="C43647" t="s">
        <v>150442</v>
      </c>
      <c r="D43647" t="s">
        <v>150443</v>
      </c>
      <c r="E43647" t="s">
        <v>14</v>
      </c>
      <c r="F43647" t="s">
        <v>21</v>
      </c>
      <c r="G43647" t="s">
        <v>803</v>
      </c>
      <c r="H43647" t="s">
        <v>804</v>
      </c>
      <c r="I43647" t="s">
        <v>804</v>
      </c>
      <c r="J43647" s="1">
        <v>37257</v>
      </c>
    </row>
    <row r="43648" spans="1:10" x14ac:dyDescent="0.25">
      <c r="A43648" t="s">
        <v>150444</v>
      </c>
      <c r="B43648" t="s">
        <v>150445</v>
      </c>
      <c r="C43648" t="s">
        <v>150446</v>
      </c>
      <c r="D43648" t="s">
        <v>38</v>
      </c>
      <c r="E43648" t="s">
        <v>14</v>
      </c>
      <c r="F43648" t="s">
        <v>21</v>
      </c>
      <c r="G43648" t="s">
        <v>540</v>
      </c>
      <c r="H43648" t="s">
        <v>541</v>
      </c>
      <c r="I43648" t="s">
        <v>8876</v>
      </c>
      <c r="J43648" s="1">
        <v>40544</v>
      </c>
    </row>
    <row r="43649" spans="1:10" x14ac:dyDescent="0.25">
      <c r="A43649" t="s">
        <v>150447</v>
      </c>
      <c r="B43649" t="s">
        <v>150448</v>
      </c>
      <c r="C43649" t="s">
        <v>150449</v>
      </c>
      <c r="D43649" t="s">
        <v>59273</v>
      </c>
      <c r="E43649" t="s">
        <v>14</v>
      </c>
      <c r="F43649" t="s">
        <v>21</v>
      </c>
      <c r="G43649" t="s">
        <v>281</v>
      </c>
      <c r="H43649" t="s">
        <v>1025</v>
      </c>
      <c r="I43649" t="s">
        <v>1025</v>
      </c>
      <c r="J43649" s="1">
        <v>41470</v>
      </c>
    </row>
    <row r="43650" spans="1:10" x14ac:dyDescent="0.25">
      <c r="A43650" t="s">
        <v>150450</v>
      </c>
      <c r="B43650" t="s">
        <v>150451</v>
      </c>
      <c r="C43650" t="s">
        <v>150452</v>
      </c>
      <c r="D43650" t="s">
        <v>38</v>
      </c>
      <c r="E43650" t="s">
        <v>202</v>
      </c>
      <c r="F43650" t="s">
        <v>33</v>
      </c>
      <c r="G43650">
        <v>22</v>
      </c>
      <c r="H43650" t="s">
        <v>34</v>
      </c>
      <c r="I43650" t="s">
        <v>34</v>
      </c>
    </row>
    <row r="43651" spans="1:10" x14ac:dyDescent="0.25">
      <c r="A43651" t="s">
        <v>150453</v>
      </c>
      <c r="B43651" t="s">
        <v>150454</v>
      </c>
      <c r="C43651" t="s">
        <v>150455</v>
      </c>
      <c r="D43651" t="s">
        <v>928</v>
      </c>
      <c r="E43651" t="s">
        <v>14</v>
      </c>
      <c r="F43651" t="s">
        <v>21</v>
      </c>
      <c r="G43651" t="s">
        <v>59</v>
      </c>
      <c r="H43651" t="s">
        <v>60</v>
      </c>
      <c r="I43651" t="s">
        <v>601</v>
      </c>
      <c r="J43651" s="1">
        <v>39022</v>
      </c>
    </row>
    <row r="43652" spans="1:10" x14ac:dyDescent="0.25">
      <c r="A43652" t="s">
        <v>150456</v>
      </c>
      <c r="B43652" t="s">
        <v>150457</v>
      </c>
      <c r="C43652" t="s">
        <v>150458</v>
      </c>
      <c r="D43652" t="s">
        <v>56080</v>
      </c>
      <c r="E43652" t="s">
        <v>14</v>
      </c>
      <c r="F43652" t="s">
        <v>21</v>
      </c>
      <c r="G43652" t="s">
        <v>101</v>
      </c>
      <c r="H43652" t="s">
        <v>102</v>
      </c>
      <c r="I43652" t="s">
        <v>103</v>
      </c>
      <c r="J43652" s="1">
        <v>39083</v>
      </c>
    </row>
    <row r="43653" spans="1:10" x14ac:dyDescent="0.25">
      <c r="A43653" t="s">
        <v>150459</v>
      </c>
      <c r="B43653" t="s">
        <v>150460</v>
      </c>
      <c r="C43653" t="s">
        <v>150461</v>
      </c>
      <c r="D43653" t="s">
        <v>38</v>
      </c>
      <c r="E43653" t="s">
        <v>14</v>
      </c>
      <c r="F43653" t="s">
        <v>52</v>
      </c>
      <c r="G43653" t="s">
        <v>53</v>
      </c>
      <c r="H43653" t="s">
        <v>54</v>
      </c>
      <c r="I43653" t="s">
        <v>54</v>
      </c>
      <c r="J43653" s="1">
        <v>40909</v>
      </c>
    </row>
    <row r="43654" spans="1:10" x14ac:dyDescent="0.25">
      <c r="A43654" t="s">
        <v>150462</v>
      </c>
      <c r="B43654" t="s">
        <v>150463</v>
      </c>
      <c r="C43654" t="s">
        <v>150464</v>
      </c>
      <c r="D43654" t="s">
        <v>539</v>
      </c>
      <c r="E43654" t="s">
        <v>14</v>
      </c>
      <c r="F43654" t="s">
        <v>21</v>
      </c>
      <c r="G43654" t="s">
        <v>59</v>
      </c>
      <c r="H43654" t="s">
        <v>60</v>
      </c>
      <c r="I43654" t="s">
        <v>66</v>
      </c>
      <c r="J43654" s="1">
        <v>40179</v>
      </c>
    </row>
    <row r="43655" spans="1:10" x14ac:dyDescent="0.25">
      <c r="A43655" t="s">
        <v>150465</v>
      </c>
      <c r="B43655" t="s">
        <v>150466</v>
      </c>
      <c r="C43655" t="s">
        <v>150467</v>
      </c>
      <c r="D43655" t="s">
        <v>89</v>
      </c>
      <c r="E43655" t="s">
        <v>14</v>
      </c>
      <c r="F43655" t="s">
        <v>21</v>
      </c>
      <c r="G43655" t="s">
        <v>101</v>
      </c>
      <c r="H43655" t="s">
        <v>102</v>
      </c>
      <c r="I43655" t="s">
        <v>103</v>
      </c>
      <c r="J43655" s="1">
        <v>39814</v>
      </c>
    </row>
    <row r="43656" spans="1:10" x14ac:dyDescent="0.25">
      <c r="A43656" t="s">
        <v>150468</v>
      </c>
      <c r="B43656" t="s">
        <v>150469</v>
      </c>
      <c r="C43656" t="s">
        <v>150470</v>
      </c>
      <c r="D43656" t="s">
        <v>3927</v>
      </c>
      <c r="E43656" t="s">
        <v>14</v>
      </c>
      <c r="F43656" t="s">
        <v>123</v>
      </c>
      <c r="G43656" t="s">
        <v>124</v>
      </c>
      <c r="H43656" t="s">
        <v>125</v>
      </c>
      <c r="I43656" t="s">
        <v>125</v>
      </c>
      <c r="J43656" s="1">
        <v>40360</v>
      </c>
    </row>
    <row r="43657" spans="1:10" x14ac:dyDescent="0.25">
      <c r="A43657" t="s">
        <v>150471</v>
      </c>
      <c r="B43657" t="s">
        <v>150472</v>
      </c>
      <c r="C43657" t="s">
        <v>150473</v>
      </c>
      <c r="D43657" t="s">
        <v>150474</v>
      </c>
      <c r="E43657" t="s">
        <v>14</v>
      </c>
      <c r="F43657" t="s">
        <v>21</v>
      </c>
      <c r="G43657" t="s">
        <v>59</v>
      </c>
      <c r="H43657" t="s">
        <v>60</v>
      </c>
      <c r="I43657" t="s">
        <v>266</v>
      </c>
      <c r="J43657" s="1">
        <v>42005</v>
      </c>
    </row>
    <row r="43658" spans="1:10" x14ac:dyDescent="0.25">
      <c r="A43658" t="s">
        <v>150475</v>
      </c>
      <c r="B43658" t="s">
        <v>150476</v>
      </c>
      <c r="C43658" t="s">
        <v>150477</v>
      </c>
      <c r="D43658" t="s">
        <v>150478</v>
      </c>
      <c r="E43658" t="s">
        <v>14</v>
      </c>
      <c r="F43658" t="s">
        <v>361</v>
      </c>
      <c r="G43658">
        <v>27</v>
      </c>
      <c r="H43658" t="s">
        <v>5343</v>
      </c>
      <c r="I43658" t="s">
        <v>14643</v>
      </c>
      <c r="J43658" s="1">
        <v>40714</v>
      </c>
    </row>
    <row r="43659" spans="1:10" x14ac:dyDescent="0.25">
      <c r="A43659" t="s">
        <v>150479</v>
      </c>
      <c r="B43659" t="s">
        <v>150480</v>
      </c>
      <c r="D43659" t="s">
        <v>73705</v>
      </c>
      <c r="E43659" t="s">
        <v>14</v>
      </c>
      <c r="F43659" t="s">
        <v>21</v>
      </c>
      <c r="G43659" t="s">
        <v>281</v>
      </c>
      <c r="H43659" t="s">
        <v>1025</v>
      </c>
      <c r="I43659" t="s">
        <v>3810</v>
      </c>
    </row>
    <row r="43660" spans="1:10" x14ac:dyDescent="0.25">
      <c r="A43660" t="s">
        <v>150481</v>
      </c>
      <c r="B43660" t="s">
        <v>150482</v>
      </c>
      <c r="C43660" t="s">
        <v>150483</v>
      </c>
      <c r="D43660" t="s">
        <v>150484</v>
      </c>
      <c r="E43660" t="s">
        <v>14</v>
      </c>
    </row>
    <row r="43661" spans="1:10" x14ac:dyDescent="0.25">
      <c r="A43661" t="s">
        <v>150485</v>
      </c>
      <c r="B43661" t="s">
        <v>150486</v>
      </c>
      <c r="C43661" t="s">
        <v>150487</v>
      </c>
      <c r="D43661" t="s">
        <v>2079</v>
      </c>
      <c r="E43661" t="s">
        <v>14</v>
      </c>
      <c r="F43661" t="s">
        <v>21</v>
      </c>
      <c r="G43661" t="s">
        <v>59</v>
      </c>
      <c r="H43661" t="s">
        <v>90</v>
      </c>
      <c r="I43661" t="s">
        <v>33446</v>
      </c>
      <c r="J43661" s="1">
        <v>41671</v>
      </c>
    </row>
    <row r="43662" spans="1:10" x14ac:dyDescent="0.25">
      <c r="A43662" t="s">
        <v>150488</v>
      </c>
      <c r="B43662" t="s">
        <v>150489</v>
      </c>
      <c r="C43662" t="s">
        <v>150490</v>
      </c>
      <c r="D43662" t="s">
        <v>150491</v>
      </c>
      <c r="E43662" t="s">
        <v>14</v>
      </c>
      <c r="F43662" t="s">
        <v>21</v>
      </c>
      <c r="G43662" t="s">
        <v>59</v>
      </c>
      <c r="H43662" t="s">
        <v>502</v>
      </c>
      <c r="I43662" t="s">
        <v>5083</v>
      </c>
      <c r="J43662" s="1">
        <v>41750</v>
      </c>
    </row>
    <row r="43663" spans="1:10" x14ac:dyDescent="0.25">
      <c r="A43663" t="s">
        <v>150492</v>
      </c>
      <c r="B43663" t="s">
        <v>150493</v>
      </c>
      <c r="C43663" t="s">
        <v>150494</v>
      </c>
      <c r="D43663" t="s">
        <v>68715</v>
      </c>
      <c r="E43663" t="s">
        <v>108</v>
      </c>
    </row>
    <row r="43664" spans="1:10" x14ac:dyDescent="0.25">
      <c r="A43664" t="s">
        <v>150495</v>
      </c>
      <c r="B43664" t="s">
        <v>150496</v>
      </c>
      <c r="C43664" t="s">
        <v>150497</v>
      </c>
      <c r="D43664" t="s">
        <v>1898</v>
      </c>
      <c r="E43664" t="s">
        <v>14</v>
      </c>
      <c r="F43664" t="s">
        <v>33</v>
      </c>
      <c r="G43664">
        <v>32</v>
      </c>
      <c r="H43664" t="s">
        <v>10033</v>
      </c>
      <c r="I43664" t="s">
        <v>10033</v>
      </c>
      <c r="J43664" s="1">
        <v>40463</v>
      </c>
    </row>
    <row r="43665" spans="1:10" x14ac:dyDescent="0.25">
      <c r="A43665" t="s">
        <v>150498</v>
      </c>
      <c r="B43665" t="s">
        <v>150499</v>
      </c>
      <c r="C43665" t="s">
        <v>150500</v>
      </c>
      <c r="D43665" t="s">
        <v>150501</v>
      </c>
      <c r="E43665" t="s">
        <v>14</v>
      </c>
      <c r="F43665" t="s">
        <v>21</v>
      </c>
      <c r="G43665" t="s">
        <v>153</v>
      </c>
      <c r="H43665" t="s">
        <v>239</v>
      </c>
      <c r="I43665" t="s">
        <v>239</v>
      </c>
      <c r="J43665" s="1">
        <v>40299</v>
      </c>
    </row>
    <row r="43666" spans="1:10" x14ac:dyDescent="0.25">
      <c r="A43666" t="s">
        <v>150502</v>
      </c>
      <c r="B43666" t="s">
        <v>150503</v>
      </c>
      <c r="C43666" t="s">
        <v>150504</v>
      </c>
      <c r="D43666" t="s">
        <v>150505</v>
      </c>
      <c r="E43666" t="s">
        <v>14</v>
      </c>
      <c r="F43666" t="s">
        <v>16667</v>
      </c>
      <c r="G43666">
        <v>3</v>
      </c>
      <c r="H43666" t="s">
        <v>16668</v>
      </c>
      <c r="I43666" t="s">
        <v>16669</v>
      </c>
      <c r="J43666" s="1">
        <v>41663</v>
      </c>
    </row>
    <row r="43667" spans="1:10" x14ac:dyDescent="0.25">
      <c r="A43667" t="s">
        <v>150506</v>
      </c>
      <c r="B43667" t="s">
        <v>150507</v>
      </c>
      <c r="C43667" t="s">
        <v>150508</v>
      </c>
      <c r="D43667" t="s">
        <v>150509</v>
      </c>
      <c r="E43667" t="s">
        <v>14</v>
      </c>
      <c r="F43667" t="s">
        <v>21</v>
      </c>
      <c r="G43667" t="s">
        <v>803</v>
      </c>
      <c r="H43667" t="s">
        <v>804</v>
      </c>
      <c r="I43667" t="s">
        <v>805</v>
      </c>
    </row>
    <row r="43668" spans="1:10" x14ac:dyDescent="0.25">
      <c r="A43668" t="s">
        <v>150510</v>
      </c>
      <c r="B43668" t="s">
        <v>150511</v>
      </c>
      <c r="C43668" t="s">
        <v>150512</v>
      </c>
      <c r="D43668" t="s">
        <v>150513</v>
      </c>
      <c r="E43668" t="s">
        <v>14</v>
      </c>
      <c r="F43668" t="s">
        <v>21</v>
      </c>
      <c r="G43668" t="s">
        <v>153</v>
      </c>
      <c r="H43668" t="s">
        <v>239</v>
      </c>
      <c r="I43668" t="s">
        <v>322</v>
      </c>
      <c r="J43668" s="1">
        <v>40544</v>
      </c>
    </row>
    <row r="43669" spans="1:10" x14ac:dyDescent="0.25">
      <c r="A43669" t="s">
        <v>150514</v>
      </c>
      <c r="B43669" t="s">
        <v>150515</v>
      </c>
      <c r="C43669" t="s">
        <v>150516</v>
      </c>
      <c r="D43669" t="s">
        <v>30158</v>
      </c>
      <c r="E43669" t="s">
        <v>14</v>
      </c>
      <c r="J43669" s="1">
        <v>41670</v>
      </c>
    </row>
    <row r="43670" spans="1:10" x14ac:dyDescent="0.25">
      <c r="A43670" t="s">
        <v>150517</v>
      </c>
      <c r="B43670" t="s">
        <v>150518</v>
      </c>
      <c r="C43670" t="s">
        <v>150519</v>
      </c>
      <c r="D43670" t="s">
        <v>150520</v>
      </c>
      <c r="E43670" t="s">
        <v>14</v>
      </c>
      <c r="F43670" t="s">
        <v>1133</v>
      </c>
      <c r="G43670">
        <v>2</v>
      </c>
      <c r="H43670" t="s">
        <v>1740</v>
      </c>
      <c r="I43670" t="s">
        <v>1741</v>
      </c>
      <c r="J43670" s="1">
        <v>41183</v>
      </c>
    </row>
    <row r="43671" spans="1:10" x14ac:dyDescent="0.25">
      <c r="A43671" t="s">
        <v>150521</v>
      </c>
      <c r="B43671" t="s">
        <v>150522</v>
      </c>
      <c r="C43671" t="s">
        <v>150523</v>
      </c>
      <c r="D43671" t="s">
        <v>45</v>
      </c>
      <c r="E43671" t="s">
        <v>108</v>
      </c>
      <c r="F43671" t="s">
        <v>217</v>
      </c>
      <c r="G43671">
        <v>2</v>
      </c>
      <c r="H43671" t="s">
        <v>218</v>
      </c>
      <c r="I43671" t="s">
        <v>18687</v>
      </c>
      <c r="J43671" s="1">
        <v>39814</v>
      </c>
    </row>
    <row r="43672" spans="1:10" x14ac:dyDescent="0.25">
      <c r="A43672" t="s">
        <v>150524</v>
      </c>
      <c r="B43672" t="s">
        <v>150525</v>
      </c>
      <c r="C43672" t="s">
        <v>150526</v>
      </c>
      <c r="D43672" t="s">
        <v>58062</v>
      </c>
      <c r="E43672" t="s">
        <v>14</v>
      </c>
      <c r="F43672" t="s">
        <v>21</v>
      </c>
      <c r="G43672" t="s">
        <v>84</v>
      </c>
      <c r="H43672" t="s">
        <v>3564</v>
      </c>
      <c r="I43672" t="s">
        <v>3564</v>
      </c>
    </row>
    <row r="43673" spans="1:10" x14ac:dyDescent="0.25">
      <c r="A43673" t="s">
        <v>150527</v>
      </c>
      <c r="B43673" t="s">
        <v>150528</v>
      </c>
      <c r="C43673" t="s">
        <v>150529</v>
      </c>
      <c r="D43673" t="s">
        <v>99645</v>
      </c>
      <c r="E43673" t="s">
        <v>14</v>
      </c>
      <c r="F43673" t="s">
        <v>123</v>
      </c>
      <c r="G43673" t="s">
        <v>124</v>
      </c>
      <c r="H43673" t="s">
        <v>125</v>
      </c>
      <c r="I43673" t="s">
        <v>125</v>
      </c>
      <c r="J43673" s="1">
        <v>41487</v>
      </c>
    </row>
    <row r="43674" spans="1:10" x14ac:dyDescent="0.25">
      <c r="A43674" t="s">
        <v>150530</v>
      </c>
      <c r="B43674" t="s">
        <v>150531</v>
      </c>
      <c r="C43674" t="s">
        <v>150532</v>
      </c>
      <c r="D43674" t="s">
        <v>243</v>
      </c>
      <c r="E43674" t="s">
        <v>14</v>
      </c>
      <c r="F43674" t="s">
        <v>21</v>
      </c>
      <c r="G43674" t="s">
        <v>185</v>
      </c>
      <c r="H43674" t="s">
        <v>2183</v>
      </c>
      <c r="I43674" t="s">
        <v>2183</v>
      </c>
      <c r="J43674" s="1">
        <v>41426</v>
      </c>
    </row>
    <row r="43675" spans="1:10" x14ac:dyDescent="0.25">
      <c r="A43675" t="s">
        <v>150533</v>
      </c>
      <c r="B43675" t="s">
        <v>150534</v>
      </c>
      <c r="C43675" t="s">
        <v>150535</v>
      </c>
      <c r="D43675" t="s">
        <v>150536</v>
      </c>
      <c r="E43675" t="s">
        <v>14</v>
      </c>
      <c r="F43675" t="s">
        <v>21</v>
      </c>
      <c r="G43675" t="s">
        <v>59</v>
      </c>
      <c r="H43675" t="s">
        <v>90</v>
      </c>
      <c r="I43675" t="s">
        <v>371</v>
      </c>
      <c r="J43675" s="1">
        <v>38353</v>
      </c>
    </row>
    <row r="43676" spans="1:10" x14ac:dyDescent="0.25">
      <c r="A43676" t="s">
        <v>150537</v>
      </c>
      <c r="B43676" t="s">
        <v>150538</v>
      </c>
      <c r="C43676" t="s">
        <v>150539</v>
      </c>
      <c r="D43676" t="s">
        <v>32</v>
      </c>
      <c r="E43676" t="s">
        <v>202</v>
      </c>
      <c r="F43676" t="s">
        <v>21</v>
      </c>
      <c r="G43676" t="s">
        <v>101</v>
      </c>
      <c r="H43676" t="s">
        <v>102</v>
      </c>
      <c r="I43676" t="s">
        <v>103</v>
      </c>
      <c r="J43676" s="1">
        <v>40087</v>
      </c>
    </row>
    <row r="43677" spans="1:10" x14ac:dyDescent="0.25">
      <c r="A43677" t="s">
        <v>150540</v>
      </c>
      <c r="B43677" t="s">
        <v>150541</v>
      </c>
      <c r="C43677" t="s">
        <v>150542</v>
      </c>
      <c r="D43677" t="s">
        <v>150543</v>
      </c>
      <c r="E43677" t="s">
        <v>202</v>
      </c>
      <c r="F43677" t="s">
        <v>342</v>
      </c>
      <c r="G43677">
        <v>7</v>
      </c>
      <c r="H43677" t="s">
        <v>757</v>
      </c>
      <c r="I43677" t="s">
        <v>757</v>
      </c>
      <c r="J43677" s="1">
        <v>40360</v>
      </c>
    </row>
    <row r="43678" spans="1:10" x14ac:dyDescent="0.25">
      <c r="A43678" t="s">
        <v>150544</v>
      </c>
      <c r="B43678" t="s">
        <v>150545</v>
      </c>
      <c r="C43678" t="s">
        <v>150546</v>
      </c>
      <c r="D43678" t="s">
        <v>24168</v>
      </c>
      <c r="E43678" t="s">
        <v>14</v>
      </c>
      <c r="F43678" t="s">
        <v>3980</v>
      </c>
      <c r="G43678">
        <v>3</v>
      </c>
      <c r="H43678" t="s">
        <v>2364</v>
      </c>
      <c r="I43678" t="s">
        <v>3981</v>
      </c>
      <c r="J43678" s="1">
        <v>40087</v>
      </c>
    </row>
    <row r="43679" spans="1:10" x14ac:dyDescent="0.25">
      <c r="A43679" t="s">
        <v>150547</v>
      </c>
      <c r="B43679" t="s">
        <v>150548</v>
      </c>
      <c r="C43679" t="s">
        <v>150549</v>
      </c>
      <c r="D43679" t="s">
        <v>65</v>
      </c>
      <c r="E43679" t="s">
        <v>14</v>
      </c>
      <c r="J43679" s="1">
        <v>40909</v>
      </c>
    </row>
    <row r="43680" spans="1:10" x14ac:dyDescent="0.25">
      <c r="A43680" t="s">
        <v>150550</v>
      </c>
      <c r="B43680" t="s">
        <v>150551</v>
      </c>
      <c r="C43680" t="s">
        <v>150552</v>
      </c>
      <c r="D43680" t="s">
        <v>150553</v>
      </c>
      <c r="E43680" t="s">
        <v>14</v>
      </c>
      <c r="F43680" t="s">
        <v>361</v>
      </c>
      <c r="G43680">
        <v>27</v>
      </c>
      <c r="H43680" t="s">
        <v>5343</v>
      </c>
      <c r="I43680" t="s">
        <v>8295</v>
      </c>
      <c r="J43680" s="1">
        <v>41522</v>
      </c>
    </row>
    <row r="43681" spans="1:10" x14ac:dyDescent="0.25">
      <c r="A43681" t="s">
        <v>150554</v>
      </c>
      <c r="B43681" t="s">
        <v>150555</v>
      </c>
      <c r="C43681" t="s">
        <v>150556</v>
      </c>
      <c r="D43681" t="s">
        <v>150557</v>
      </c>
      <c r="E43681" t="s">
        <v>14</v>
      </c>
      <c r="F43681" t="s">
        <v>21</v>
      </c>
      <c r="G43681" t="s">
        <v>59</v>
      </c>
      <c r="H43681" t="s">
        <v>60</v>
      </c>
      <c r="I43681" t="s">
        <v>61</v>
      </c>
      <c r="J43681" s="1">
        <v>41426</v>
      </c>
    </row>
    <row r="43682" spans="1:10" x14ac:dyDescent="0.25">
      <c r="A43682" t="s">
        <v>150558</v>
      </c>
      <c r="B43682" t="s">
        <v>150559</v>
      </c>
      <c r="C43682" t="s">
        <v>150560</v>
      </c>
      <c r="D43682" t="s">
        <v>51</v>
      </c>
      <c r="E43682" t="s">
        <v>14</v>
      </c>
      <c r="F43682" t="s">
        <v>21</v>
      </c>
      <c r="G43682" t="s">
        <v>39</v>
      </c>
      <c r="H43682" t="s">
        <v>277</v>
      </c>
      <c r="I43682" t="s">
        <v>22347</v>
      </c>
    </row>
    <row r="43683" spans="1:10" x14ac:dyDescent="0.25">
      <c r="A43683" t="s">
        <v>150561</v>
      </c>
      <c r="B43683" t="s">
        <v>150562</v>
      </c>
      <c r="C43683" t="s">
        <v>150563</v>
      </c>
      <c r="D43683" t="s">
        <v>2321</v>
      </c>
      <c r="E43683" t="s">
        <v>14</v>
      </c>
      <c r="F43683" t="s">
        <v>46</v>
      </c>
      <c r="H43683" t="s">
        <v>39222</v>
      </c>
      <c r="I43683" t="s">
        <v>39222</v>
      </c>
    </row>
    <row r="43684" spans="1:10" x14ac:dyDescent="0.25">
      <c r="A43684" t="s">
        <v>150564</v>
      </c>
      <c r="B43684" t="s">
        <v>150565</v>
      </c>
      <c r="C43684" t="s">
        <v>150566</v>
      </c>
      <c r="D43684" t="s">
        <v>150567</v>
      </c>
      <c r="E43684" t="s">
        <v>14</v>
      </c>
      <c r="F43684" t="s">
        <v>21</v>
      </c>
      <c r="G43684" t="s">
        <v>153</v>
      </c>
      <c r="H43684" t="s">
        <v>239</v>
      </c>
      <c r="I43684" t="s">
        <v>3298</v>
      </c>
    </row>
    <row r="43685" spans="1:10" x14ac:dyDescent="0.25">
      <c r="A43685" t="s">
        <v>150568</v>
      </c>
      <c r="B43685" t="s">
        <v>150569</v>
      </c>
      <c r="C43685" t="s">
        <v>150570</v>
      </c>
      <c r="D43685" t="s">
        <v>761</v>
      </c>
      <c r="E43685" t="s">
        <v>202</v>
      </c>
      <c r="F43685" t="s">
        <v>21</v>
      </c>
      <c r="G43685" t="s">
        <v>59</v>
      </c>
      <c r="H43685" t="s">
        <v>60</v>
      </c>
      <c r="I43685" t="s">
        <v>3997</v>
      </c>
      <c r="J43685" s="1">
        <v>39083</v>
      </c>
    </row>
    <row r="43686" spans="1:10" x14ac:dyDescent="0.25">
      <c r="A43686" t="s">
        <v>150571</v>
      </c>
      <c r="B43686" t="s">
        <v>150572</v>
      </c>
      <c r="C43686" t="s">
        <v>150573</v>
      </c>
      <c r="D43686" t="s">
        <v>2321</v>
      </c>
      <c r="E43686" t="s">
        <v>14</v>
      </c>
      <c r="F43686" t="s">
        <v>21</v>
      </c>
      <c r="G43686" t="s">
        <v>116</v>
      </c>
      <c r="H43686" t="s">
        <v>941</v>
      </c>
      <c r="I43686" t="s">
        <v>24984</v>
      </c>
      <c r="J43686" s="1">
        <v>39814</v>
      </c>
    </row>
    <row r="43687" spans="1:10" x14ac:dyDescent="0.25">
      <c r="A43687" t="s">
        <v>150574</v>
      </c>
      <c r="B43687" t="s">
        <v>150575</v>
      </c>
      <c r="C43687" t="s">
        <v>150576</v>
      </c>
      <c r="D43687" t="s">
        <v>374</v>
      </c>
      <c r="E43687" t="s">
        <v>14</v>
      </c>
      <c r="F43687" t="s">
        <v>21</v>
      </c>
      <c r="G43687" t="s">
        <v>153</v>
      </c>
      <c r="H43687" t="s">
        <v>239</v>
      </c>
      <c r="I43687" t="s">
        <v>2400</v>
      </c>
      <c r="J43687" s="1">
        <v>38169</v>
      </c>
    </row>
    <row r="43688" spans="1:10" x14ac:dyDescent="0.25">
      <c r="A43688" t="s">
        <v>150577</v>
      </c>
      <c r="B43688" t="s">
        <v>150578</v>
      </c>
      <c r="C43688" t="s">
        <v>150579</v>
      </c>
      <c r="D43688" t="s">
        <v>1242</v>
      </c>
      <c r="E43688" t="s">
        <v>14</v>
      </c>
      <c r="F43688" t="s">
        <v>21</v>
      </c>
      <c r="G43688" t="s">
        <v>9097</v>
      </c>
      <c r="H43688" t="s">
        <v>9098</v>
      </c>
      <c r="I43688" t="s">
        <v>150580</v>
      </c>
      <c r="J43688" s="1">
        <v>38718</v>
      </c>
    </row>
    <row r="43689" spans="1:10" x14ac:dyDescent="0.25">
      <c r="A43689" t="s">
        <v>150581</v>
      </c>
      <c r="B43689" t="s">
        <v>150582</v>
      </c>
      <c r="C43689" t="s">
        <v>150583</v>
      </c>
      <c r="D43689" t="s">
        <v>150584</v>
      </c>
      <c r="E43689" t="s">
        <v>14</v>
      </c>
      <c r="F43689" t="s">
        <v>21</v>
      </c>
      <c r="G43689" t="s">
        <v>281</v>
      </c>
      <c r="H43689" t="s">
        <v>573</v>
      </c>
      <c r="I43689" t="s">
        <v>573</v>
      </c>
    </row>
    <row r="43690" spans="1:10" x14ac:dyDescent="0.25">
      <c r="A43690" t="s">
        <v>150585</v>
      </c>
      <c r="B43690" t="s">
        <v>150586</v>
      </c>
      <c r="D43690" t="s">
        <v>51</v>
      </c>
      <c r="E43690" t="s">
        <v>14</v>
      </c>
      <c r="F43690" t="s">
        <v>21</v>
      </c>
      <c r="G43690" t="s">
        <v>425</v>
      </c>
      <c r="H43690" t="s">
        <v>6978</v>
      </c>
      <c r="I43690" t="s">
        <v>138752</v>
      </c>
    </row>
    <row r="43691" spans="1:10" x14ac:dyDescent="0.25">
      <c r="A43691" t="s">
        <v>150587</v>
      </c>
      <c r="B43691" t="s">
        <v>150588</v>
      </c>
      <c r="C43691" t="s">
        <v>150589</v>
      </c>
      <c r="D43691" t="s">
        <v>51</v>
      </c>
      <c r="E43691" t="s">
        <v>14</v>
      </c>
      <c r="F43691" t="s">
        <v>21</v>
      </c>
      <c r="G43691" t="s">
        <v>281</v>
      </c>
      <c r="H43691" t="s">
        <v>869</v>
      </c>
      <c r="I43691" t="s">
        <v>869</v>
      </c>
      <c r="J43691" s="1">
        <v>40544</v>
      </c>
    </row>
    <row r="43692" spans="1:10" x14ac:dyDescent="0.25">
      <c r="A43692" t="s">
        <v>150590</v>
      </c>
      <c r="B43692" t="s">
        <v>150591</v>
      </c>
      <c r="C43692" t="s">
        <v>150592</v>
      </c>
      <c r="D43692" t="s">
        <v>3792</v>
      </c>
      <c r="E43692" t="s">
        <v>14</v>
      </c>
      <c r="F43692" t="s">
        <v>21</v>
      </c>
      <c r="G43692" t="s">
        <v>1347</v>
      </c>
      <c r="H43692" t="s">
        <v>1348</v>
      </c>
      <c r="I43692" t="s">
        <v>1348</v>
      </c>
      <c r="J43692" s="1">
        <v>40179</v>
      </c>
    </row>
    <row r="43693" spans="1:10" x14ac:dyDescent="0.25">
      <c r="A43693" t="s">
        <v>150593</v>
      </c>
      <c r="B43693" t="s">
        <v>150594</v>
      </c>
      <c r="C43693" t="s">
        <v>150595</v>
      </c>
      <c r="D43693" t="s">
        <v>89</v>
      </c>
      <c r="E43693" t="s">
        <v>14</v>
      </c>
      <c r="F43693" t="s">
        <v>21</v>
      </c>
      <c r="G43693" t="s">
        <v>116</v>
      </c>
      <c r="H43693" t="s">
        <v>117</v>
      </c>
      <c r="I43693" t="s">
        <v>117</v>
      </c>
      <c r="J43693" s="1">
        <v>36892</v>
      </c>
    </row>
    <row r="43694" spans="1:10" x14ac:dyDescent="0.25">
      <c r="A43694" t="s">
        <v>150596</v>
      </c>
      <c r="B43694" t="s">
        <v>150597</v>
      </c>
      <c r="C43694" t="s">
        <v>150598</v>
      </c>
      <c r="D43694" t="s">
        <v>102530</v>
      </c>
      <c r="E43694" t="s">
        <v>14</v>
      </c>
      <c r="F43694" t="s">
        <v>21</v>
      </c>
      <c r="G43694" t="s">
        <v>59</v>
      </c>
      <c r="H43694" t="s">
        <v>60</v>
      </c>
      <c r="I43694" t="s">
        <v>1098</v>
      </c>
      <c r="J43694" s="1">
        <v>40725</v>
      </c>
    </row>
    <row r="43695" spans="1:10" x14ac:dyDescent="0.25">
      <c r="A43695" t="s">
        <v>150599</v>
      </c>
      <c r="B43695" t="s">
        <v>150600</v>
      </c>
      <c r="C43695" t="s">
        <v>150601</v>
      </c>
      <c r="D43695" t="s">
        <v>150602</v>
      </c>
      <c r="E43695" t="s">
        <v>14</v>
      </c>
      <c r="F43695" t="s">
        <v>21</v>
      </c>
      <c r="G43695" t="s">
        <v>967</v>
      </c>
      <c r="H43695" t="s">
        <v>14037</v>
      </c>
      <c r="I43695" t="s">
        <v>31213</v>
      </c>
      <c r="J43695" s="1">
        <v>41000</v>
      </c>
    </row>
    <row r="43696" spans="1:10" x14ac:dyDescent="0.25">
      <c r="A43696" t="s">
        <v>150603</v>
      </c>
      <c r="B43696" t="s">
        <v>150604</v>
      </c>
      <c r="C43696" t="s">
        <v>150605</v>
      </c>
      <c r="D43696" t="s">
        <v>419</v>
      </c>
      <c r="E43696" t="s">
        <v>14</v>
      </c>
      <c r="F43696" t="s">
        <v>21</v>
      </c>
      <c r="G43696" t="s">
        <v>101</v>
      </c>
      <c r="H43696" t="s">
        <v>102</v>
      </c>
      <c r="I43696" t="s">
        <v>103</v>
      </c>
    </row>
    <row r="43697" spans="1:10" x14ac:dyDescent="0.25">
      <c r="A43697" t="s">
        <v>150606</v>
      </c>
      <c r="B43697" t="s">
        <v>150607</v>
      </c>
      <c r="C43697" t="s">
        <v>150608</v>
      </c>
      <c r="D43697" t="s">
        <v>129</v>
      </c>
      <c r="E43697" t="s">
        <v>14</v>
      </c>
      <c r="J43697" s="1">
        <v>41791</v>
      </c>
    </row>
    <row r="43698" spans="1:10" x14ac:dyDescent="0.25">
      <c r="A43698" t="s">
        <v>150609</v>
      </c>
      <c r="B43698" t="s">
        <v>150610</v>
      </c>
      <c r="C43698" t="s">
        <v>150611</v>
      </c>
      <c r="D43698" t="s">
        <v>419</v>
      </c>
      <c r="E43698" t="s">
        <v>14</v>
      </c>
      <c r="F43698" t="s">
        <v>7339</v>
      </c>
      <c r="G43698" t="s">
        <v>10579</v>
      </c>
      <c r="H43698" t="s">
        <v>10580</v>
      </c>
      <c r="I43698" t="s">
        <v>10581</v>
      </c>
      <c r="J43698" s="1">
        <v>41000</v>
      </c>
    </row>
    <row r="43699" spans="1:10" x14ac:dyDescent="0.25">
      <c r="A43699" t="s">
        <v>150612</v>
      </c>
      <c r="B43699" t="s">
        <v>150613</v>
      </c>
      <c r="C43699" t="s">
        <v>150614</v>
      </c>
      <c r="D43699" t="s">
        <v>150615</v>
      </c>
      <c r="E43699" t="s">
        <v>14</v>
      </c>
      <c r="F43699" t="s">
        <v>12405</v>
      </c>
      <c r="G43699">
        <v>4</v>
      </c>
      <c r="H43699" t="s">
        <v>39921</v>
      </c>
      <c r="I43699" t="s">
        <v>39921</v>
      </c>
    </row>
    <row r="43700" spans="1:10" x14ac:dyDescent="0.25">
      <c r="A43700" t="s">
        <v>150616</v>
      </c>
      <c r="B43700" t="s">
        <v>150617</v>
      </c>
      <c r="C43700" t="s">
        <v>150618</v>
      </c>
      <c r="D43700" t="s">
        <v>89</v>
      </c>
      <c r="E43700" t="s">
        <v>14</v>
      </c>
      <c r="F43700" t="s">
        <v>21</v>
      </c>
      <c r="G43700" t="s">
        <v>39</v>
      </c>
      <c r="H43700" t="s">
        <v>277</v>
      </c>
      <c r="I43700" t="s">
        <v>277</v>
      </c>
      <c r="J43700" s="1">
        <v>39814</v>
      </c>
    </row>
    <row r="43701" spans="1:10" x14ac:dyDescent="0.25">
      <c r="A43701" t="s">
        <v>150619</v>
      </c>
      <c r="B43701" t="s">
        <v>150620</v>
      </c>
      <c r="E43701" t="s">
        <v>202</v>
      </c>
    </row>
    <row r="43702" spans="1:10" x14ac:dyDescent="0.25">
      <c r="A43702" t="s">
        <v>150621</v>
      </c>
      <c r="B43702" t="s">
        <v>150622</v>
      </c>
      <c r="C43702" t="s">
        <v>150623</v>
      </c>
      <c r="E43702" t="s">
        <v>202</v>
      </c>
      <c r="F43702" t="s">
        <v>21</v>
      </c>
      <c r="G43702" t="s">
        <v>639</v>
      </c>
      <c r="H43702" t="s">
        <v>640</v>
      </c>
      <c r="I43702" t="s">
        <v>11062</v>
      </c>
    </row>
    <row r="43703" spans="1:10" x14ac:dyDescent="0.25">
      <c r="A43703" t="s">
        <v>150624</v>
      </c>
      <c r="B43703" t="s">
        <v>150625</v>
      </c>
      <c r="C43703" t="s">
        <v>150626</v>
      </c>
      <c r="D43703" t="s">
        <v>89</v>
      </c>
      <c r="E43703" t="s">
        <v>14</v>
      </c>
      <c r="F43703" t="s">
        <v>21</v>
      </c>
      <c r="G43703" t="s">
        <v>39</v>
      </c>
      <c r="H43703" t="s">
        <v>277</v>
      </c>
      <c r="I43703" t="s">
        <v>277</v>
      </c>
      <c r="J43703" s="1">
        <v>39814</v>
      </c>
    </row>
    <row r="43704" spans="1:10" x14ac:dyDescent="0.25">
      <c r="A43704" t="s">
        <v>150627</v>
      </c>
      <c r="B43704" t="s">
        <v>150628</v>
      </c>
      <c r="C43704" t="s">
        <v>150629</v>
      </c>
      <c r="D43704" t="s">
        <v>150630</v>
      </c>
      <c r="E43704" t="s">
        <v>14</v>
      </c>
      <c r="F43704" t="s">
        <v>21</v>
      </c>
      <c r="G43704" t="s">
        <v>59</v>
      </c>
      <c r="H43704" t="s">
        <v>60</v>
      </c>
      <c r="I43704" t="s">
        <v>1397</v>
      </c>
      <c r="J43704" s="1">
        <v>39448</v>
      </c>
    </row>
    <row r="43705" spans="1:10" x14ac:dyDescent="0.25">
      <c r="A43705" t="s">
        <v>150631</v>
      </c>
      <c r="B43705" t="s">
        <v>150632</v>
      </c>
      <c r="C43705" t="s">
        <v>150633</v>
      </c>
      <c r="D43705" t="s">
        <v>150634</v>
      </c>
      <c r="E43705" t="s">
        <v>14</v>
      </c>
      <c r="F43705" t="s">
        <v>21</v>
      </c>
      <c r="G43705" t="s">
        <v>59</v>
      </c>
      <c r="H43705" t="s">
        <v>60</v>
      </c>
      <c r="I43705" t="s">
        <v>66</v>
      </c>
      <c r="J43705" s="1">
        <v>41319</v>
      </c>
    </row>
    <row r="43706" spans="1:10" x14ac:dyDescent="0.25">
      <c r="A43706" t="s">
        <v>150635</v>
      </c>
      <c r="B43706" t="s">
        <v>150636</v>
      </c>
      <c r="C43706" t="s">
        <v>150637</v>
      </c>
      <c r="D43706" t="s">
        <v>65</v>
      </c>
      <c r="E43706" t="s">
        <v>14</v>
      </c>
      <c r="J43706" s="1">
        <v>41456</v>
      </c>
    </row>
    <row r="43707" spans="1:10" x14ac:dyDescent="0.25">
      <c r="A43707" t="s">
        <v>150638</v>
      </c>
      <c r="B43707" t="s">
        <v>150639</v>
      </c>
      <c r="D43707" t="s">
        <v>150640</v>
      </c>
      <c r="E43707" t="s">
        <v>202</v>
      </c>
      <c r="J43707" s="1">
        <v>42005</v>
      </c>
    </row>
    <row r="43708" spans="1:10" x14ac:dyDescent="0.25">
      <c r="A43708" t="s">
        <v>150641</v>
      </c>
      <c r="B43708" t="s">
        <v>150642</v>
      </c>
      <c r="C43708" t="s">
        <v>150643</v>
      </c>
      <c r="D43708" t="s">
        <v>40378</v>
      </c>
      <c r="E43708" t="s">
        <v>14</v>
      </c>
      <c r="F43708" t="s">
        <v>2266</v>
      </c>
      <c r="G43708">
        <v>17</v>
      </c>
      <c r="H43708" t="s">
        <v>22657</v>
      </c>
      <c r="I43708" t="s">
        <v>22658</v>
      </c>
      <c r="J43708" s="1">
        <v>41183</v>
      </c>
    </row>
    <row r="43709" spans="1:10" x14ac:dyDescent="0.25">
      <c r="A43709" t="s">
        <v>150644</v>
      </c>
      <c r="B43709" t="s">
        <v>150645</v>
      </c>
      <c r="C43709" t="s">
        <v>150646</v>
      </c>
      <c r="D43709" t="s">
        <v>2757</v>
      </c>
      <c r="E43709" t="s">
        <v>14</v>
      </c>
      <c r="F43709" t="s">
        <v>21</v>
      </c>
      <c r="G43709" t="s">
        <v>803</v>
      </c>
      <c r="H43709" t="s">
        <v>804</v>
      </c>
      <c r="I43709" t="s">
        <v>804</v>
      </c>
      <c r="J43709" s="1">
        <v>40179</v>
      </c>
    </row>
    <row r="43710" spans="1:10" x14ac:dyDescent="0.25">
      <c r="A43710" t="s">
        <v>150647</v>
      </c>
      <c r="B43710" t="s">
        <v>150648</v>
      </c>
      <c r="C43710" t="s">
        <v>150649</v>
      </c>
      <c r="D43710" t="s">
        <v>539</v>
      </c>
      <c r="E43710" t="s">
        <v>202</v>
      </c>
      <c r="F43710" t="s">
        <v>21</v>
      </c>
      <c r="G43710" t="s">
        <v>153</v>
      </c>
      <c r="H43710" t="s">
        <v>239</v>
      </c>
      <c r="I43710" t="s">
        <v>4432</v>
      </c>
    </row>
    <row r="43711" spans="1:10" x14ac:dyDescent="0.25">
      <c r="A43711" t="s">
        <v>150650</v>
      </c>
      <c r="B43711" t="s">
        <v>150651</v>
      </c>
      <c r="C43711" t="s">
        <v>150652</v>
      </c>
      <c r="D43711" t="s">
        <v>150653</v>
      </c>
      <c r="E43711" t="s">
        <v>14</v>
      </c>
      <c r="F43711" t="s">
        <v>336</v>
      </c>
      <c r="J43711" s="1">
        <v>41852</v>
      </c>
    </row>
    <row r="43712" spans="1:10" x14ac:dyDescent="0.25">
      <c r="A43712" t="s">
        <v>150654</v>
      </c>
      <c r="B43712" t="s">
        <v>150655</v>
      </c>
      <c r="C43712" t="s">
        <v>150656</v>
      </c>
      <c r="D43712" t="s">
        <v>2321</v>
      </c>
      <c r="E43712" t="s">
        <v>14</v>
      </c>
      <c r="F43712" t="s">
        <v>21</v>
      </c>
      <c r="G43712" t="s">
        <v>185</v>
      </c>
      <c r="H43712" t="s">
        <v>2183</v>
      </c>
      <c r="I43712" t="s">
        <v>130252</v>
      </c>
    </row>
    <row r="43713" spans="1:10" x14ac:dyDescent="0.25">
      <c r="A43713" t="s">
        <v>150657</v>
      </c>
      <c r="B43713" t="s">
        <v>150658</v>
      </c>
      <c r="C43713" t="s">
        <v>150659</v>
      </c>
      <c r="D43713" t="s">
        <v>150660</v>
      </c>
      <c r="E43713" t="s">
        <v>14</v>
      </c>
      <c r="F43713" t="s">
        <v>2120</v>
      </c>
      <c r="G43713">
        <v>8</v>
      </c>
      <c r="H43713" t="s">
        <v>18472</v>
      </c>
      <c r="I43713" t="s">
        <v>18472</v>
      </c>
      <c r="J43713" s="1">
        <v>41649</v>
      </c>
    </row>
    <row r="43714" spans="1:10" x14ac:dyDescent="0.25">
      <c r="A43714" t="s">
        <v>150661</v>
      </c>
      <c r="B43714" t="s">
        <v>150662</v>
      </c>
      <c r="D43714" t="s">
        <v>6766</v>
      </c>
      <c r="E43714" t="s">
        <v>14</v>
      </c>
      <c r="F43714" t="s">
        <v>21</v>
      </c>
      <c r="G43714" t="s">
        <v>59</v>
      </c>
      <c r="H43714" t="s">
        <v>60</v>
      </c>
      <c r="I43714" t="s">
        <v>847</v>
      </c>
      <c r="J43714" s="1">
        <v>40909</v>
      </c>
    </row>
    <row r="43715" spans="1:10" x14ac:dyDescent="0.25">
      <c r="A43715" t="s">
        <v>150663</v>
      </c>
      <c r="B43715" t="s">
        <v>150664</v>
      </c>
      <c r="C43715" t="s">
        <v>150665</v>
      </c>
      <c r="D43715" t="s">
        <v>150666</v>
      </c>
      <c r="E43715" t="s">
        <v>14</v>
      </c>
    </row>
    <row r="43716" spans="1:10" x14ac:dyDescent="0.25">
      <c r="A43716" t="s">
        <v>150667</v>
      </c>
      <c r="B43716" t="s">
        <v>150668</v>
      </c>
      <c r="C43716" t="s">
        <v>150669</v>
      </c>
      <c r="D43716" t="s">
        <v>38</v>
      </c>
      <c r="E43716" t="s">
        <v>14</v>
      </c>
      <c r="F43716" t="s">
        <v>21</v>
      </c>
      <c r="G43716" t="s">
        <v>281</v>
      </c>
      <c r="H43716" t="s">
        <v>869</v>
      </c>
      <c r="I43716" t="s">
        <v>2962</v>
      </c>
      <c r="J43716" s="1">
        <v>36526</v>
      </c>
    </row>
    <row r="43717" spans="1:10" x14ac:dyDescent="0.25">
      <c r="A43717" t="s">
        <v>150670</v>
      </c>
      <c r="B43717" t="s">
        <v>150671</v>
      </c>
      <c r="C43717" t="s">
        <v>150672</v>
      </c>
      <c r="D43717" t="s">
        <v>42091</v>
      </c>
      <c r="E43717" t="s">
        <v>14</v>
      </c>
      <c r="F43717" t="s">
        <v>21</v>
      </c>
      <c r="G43717" t="s">
        <v>59</v>
      </c>
      <c r="H43717" t="s">
        <v>60</v>
      </c>
      <c r="I43717" t="s">
        <v>66</v>
      </c>
      <c r="J43717" s="1">
        <v>39814</v>
      </c>
    </row>
    <row r="43718" spans="1:10" x14ac:dyDescent="0.25">
      <c r="A43718" t="s">
        <v>150673</v>
      </c>
      <c r="B43718" t="s">
        <v>150674</v>
      </c>
      <c r="C43718" t="s">
        <v>150675</v>
      </c>
      <c r="D43718" t="s">
        <v>3480</v>
      </c>
      <c r="E43718" t="s">
        <v>108</v>
      </c>
      <c r="F43718" t="s">
        <v>21</v>
      </c>
      <c r="G43718" t="s">
        <v>153</v>
      </c>
      <c r="H43718" t="s">
        <v>239</v>
      </c>
      <c r="I43718" t="s">
        <v>1608</v>
      </c>
      <c r="J43718" s="1">
        <v>36647</v>
      </c>
    </row>
    <row r="43719" spans="1:10" x14ac:dyDescent="0.25">
      <c r="A43719" t="s">
        <v>150676</v>
      </c>
      <c r="B43719" t="s">
        <v>150677</v>
      </c>
      <c r="C43719" t="s">
        <v>150678</v>
      </c>
      <c r="D43719" t="s">
        <v>32</v>
      </c>
      <c r="E43719" t="s">
        <v>202</v>
      </c>
      <c r="F43719" t="s">
        <v>21</v>
      </c>
      <c r="G43719" t="s">
        <v>59</v>
      </c>
      <c r="H43719" t="s">
        <v>60</v>
      </c>
      <c r="I43719" t="s">
        <v>601</v>
      </c>
      <c r="J43719" s="1">
        <v>40918</v>
      </c>
    </row>
    <row r="43720" spans="1:10" x14ac:dyDescent="0.25">
      <c r="A43720" t="s">
        <v>150679</v>
      </c>
      <c r="B43720" t="s">
        <v>150680</v>
      </c>
      <c r="C43720" t="s">
        <v>150681</v>
      </c>
      <c r="D43720" t="s">
        <v>150682</v>
      </c>
      <c r="E43720" t="s">
        <v>14</v>
      </c>
      <c r="F43720" t="s">
        <v>21</v>
      </c>
      <c r="G43720" t="s">
        <v>153</v>
      </c>
      <c r="H43720" t="s">
        <v>239</v>
      </c>
      <c r="I43720" t="s">
        <v>239</v>
      </c>
    </row>
    <row r="43721" spans="1:10" x14ac:dyDescent="0.25">
      <c r="A43721" t="s">
        <v>150683</v>
      </c>
      <c r="B43721" t="s">
        <v>150684</v>
      </c>
      <c r="C43721" t="s">
        <v>150685</v>
      </c>
      <c r="D43721" t="s">
        <v>150686</v>
      </c>
      <c r="E43721" t="s">
        <v>14</v>
      </c>
      <c r="F43721" t="s">
        <v>123</v>
      </c>
      <c r="G43721" t="s">
        <v>150687</v>
      </c>
      <c r="H43721" t="s">
        <v>3215</v>
      </c>
      <c r="I43721" t="s">
        <v>150688</v>
      </c>
      <c r="J43721" s="1">
        <v>41076</v>
      </c>
    </row>
    <row r="43722" spans="1:10" x14ac:dyDescent="0.25">
      <c r="A43722" t="s">
        <v>150689</v>
      </c>
      <c r="B43722" t="s">
        <v>150690</v>
      </c>
      <c r="C43722" t="s">
        <v>150691</v>
      </c>
      <c r="D43722" t="s">
        <v>352</v>
      </c>
      <c r="E43722" t="s">
        <v>14</v>
      </c>
      <c r="F43722" t="s">
        <v>33</v>
      </c>
      <c r="G43722">
        <v>30</v>
      </c>
      <c r="H43722" t="s">
        <v>2709</v>
      </c>
      <c r="I43722" t="s">
        <v>2709</v>
      </c>
      <c r="J43722" s="1">
        <v>40087</v>
      </c>
    </row>
    <row r="43723" spans="1:10" x14ac:dyDescent="0.25">
      <c r="A43723" t="s">
        <v>150692</v>
      </c>
      <c r="B43723" t="s">
        <v>150693</v>
      </c>
      <c r="C43723" t="s">
        <v>150694</v>
      </c>
      <c r="D43723" t="s">
        <v>150695</v>
      </c>
      <c r="E43723" t="s">
        <v>14</v>
      </c>
      <c r="F43723" t="s">
        <v>21</v>
      </c>
      <c r="G43723" t="s">
        <v>425</v>
      </c>
      <c r="H43723" t="s">
        <v>6333</v>
      </c>
      <c r="I43723" t="s">
        <v>6333</v>
      </c>
      <c r="J43723" s="1">
        <v>41440</v>
      </c>
    </row>
    <row r="43724" spans="1:10" x14ac:dyDescent="0.25">
      <c r="A43724" t="s">
        <v>150696</v>
      </c>
      <c r="B43724" t="s">
        <v>150697</v>
      </c>
      <c r="C43724" t="s">
        <v>150698</v>
      </c>
      <c r="D43724" t="s">
        <v>150699</v>
      </c>
      <c r="E43724" t="s">
        <v>14</v>
      </c>
    </row>
    <row r="43725" spans="1:10" x14ac:dyDescent="0.25">
      <c r="A43725" t="s">
        <v>150700</v>
      </c>
      <c r="B43725" t="s">
        <v>150701</v>
      </c>
      <c r="C43725" t="s">
        <v>150702</v>
      </c>
      <c r="D43725" t="s">
        <v>65</v>
      </c>
      <c r="E43725" t="s">
        <v>14</v>
      </c>
      <c r="F43725" t="s">
        <v>21</v>
      </c>
      <c r="G43725" t="s">
        <v>967</v>
      </c>
      <c r="H43725" t="s">
        <v>14037</v>
      </c>
      <c r="I43725" t="s">
        <v>31213</v>
      </c>
    </row>
    <row r="43726" spans="1:10" x14ac:dyDescent="0.25">
      <c r="A43726" t="s">
        <v>150703</v>
      </c>
      <c r="B43726" t="s">
        <v>150704</v>
      </c>
      <c r="C43726" t="s">
        <v>150705</v>
      </c>
      <c r="D43726" t="s">
        <v>69345</v>
      </c>
      <c r="E43726" t="s">
        <v>14</v>
      </c>
      <c r="F43726" t="s">
        <v>21</v>
      </c>
      <c r="G43726" t="s">
        <v>137</v>
      </c>
      <c r="H43726" t="s">
        <v>138</v>
      </c>
      <c r="I43726" t="s">
        <v>138</v>
      </c>
      <c r="J43726" s="1">
        <v>42005</v>
      </c>
    </row>
    <row r="43727" spans="1:10" x14ac:dyDescent="0.25">
      <c r="A43727" t="s">
        <v>150706</v>
      </c>
      <c r="B43727" t="s">
        <v>150707</v>
      </c>
      <c r="C43727" t="s">
        <v>150708</v>
      </c>
      <c r="D43727" t="s">
        <v>41992</v>
      </c>
      <c r="E43727" t="s">
        <v>108</v>
      </c>
    </row>
    <row r="43728" spans="1:10" x14ac:dyDescent="0.25">
      <c r="A43728" t="s">
        <v>150709</v>
      </c>
      <c r="B43728" t="s">
        <v>150710</v>
      </c>
      <c r="C43728" t="s">
        <v>150711</v>
      </c>
      <c r="D43728" t="s">
        <v>150712</v>
      </c>
      <c r="E43728" t="s">
        <v>14</v>
      </c>
      <c r="F43728" t="s">
        <v>317</v>
      </c>
      <c r="G43728">
        <v>9</v>
      </c>
      <c r="H43728" t="s">
        <v>318</v>
      </c>
      <c r="I43728" t="s">
        <v>318</v>
      </c>
      <c r="J43728" s="1">
        <v>39814</v>
      </c>
    </row>
    <row r="43729" spans="1:10" x14ac:dyDescent="0.25">
      <c r="A43729" t="s">
        <v>150713</v>
      </c>
      <c r="B43729" t="s">
        <v>150714</v>
      </c>
      <c r="C43729" t="s">
        <v>150715</v>
      </c>
      <c r="D43729" t="s">
        <v>761</v>
      </c>
      <c r="E43729" t="s">
        <v>14</v>
      </c>
      <c r="F43729" t="s">
        <v>21</v>
      </c>
      <c r="G43729" t="s">
        <v>59</v>
      </c>
      <c r="H43729" t="s">
        <v>60</v>
      </c>
      <c r="I43729" t="s">
        <v>3997</v>
      </c>
    </row>
    <row r="43730" spans="1:10" x14ac:dyDescent="0.25">
      <c r="A43730" t="s">
        <v>150716</v>
      </c>
      <c r="B43730" t="s">
        <v>150717</v>
      </c>
      <c r="C43730" t="s">
        <v>150718</v>
      </c>
      <c r="D43730" t="s">
        <v>3391</v>
      </c>
      <c r="E43730" t="s">
        <v>14</v>
      </c>
      <c r="J43730" s="1">
        <v>41275</v>
      </c>
    </row>
    <row r="43731" spans="1:10" x14ac:dyDescent="0.25">
      <c r="A43731" t="s">
        <v>150719</v>
      </c>
      <c r="B43731" t="s">
        <v>150720</v>
      </c>
      <c r="C43731" t="s">
        <v>150721</v>
      </c>
      <c r="D43731" t="s">
        <v>2356</v>
      </c>
      <c r="E43731" t="s">
        <v>14</v>
      </c>
      <c r="F43731" t="s">
        <v>123</v>
      </c>
      <c r="G43731" t="s">
        <v>124</v>
      </c>
      <c r="H43731" t="s">
        <v>125</v>
      </c>
      <c r="I43731" t="s">
        <v>125</v>
      </c>
      <c r="J43731" s="1">
        <v>41548</v>
      </c>
    </row>
    <row r="43732" spans="1:10" x14ac:dyDescent="0.25">
      <c r="A43732" t="s">
        <v>150722</v>
      </c>
      <c r="B43732" t="s">
        <v>150723</v>
      </c>
      <c r="C43732" t="s">
        <v>150724</v>
      </c>
      <c r="D43732" t="s">
        <v>150725</v>
      </c>
      <c r="E43732" t="s">
        <v>14</v>
      </c>
      <c r="F43732" t="s">
        <v>52</v>
      </c>
      <c r="G43732" t="s">
        <v>53</v>
      </c>
      <c r="H43732" t="s">
        <v>54</v>
      </c>
      <c r="I43732" t="s">
        <v>54</v>
      </c>
    </row>
    <row r="43733" spans="1:10" x14ac:dyDescent="0.25">
      <c r="A43733" t="s">
        <v>150726</v>
      </c>
      <c r="B43733" t="s">
        <v>150727</v>
      </c>
      <c r="C43733" t="s">
        <v>150728</v>
      </c>
      <c r="D43733" t="s">
        <v>150729</v>
      </c>
      <c r="E43733" t="s">
        <v>14</v>
      </c>
      <c r="F43733" t="s">
        <v>15</v>
      </c>
      <c r="G43733">
        <v>16</v>
      </c>
      <c r="H43733" t="s">
        <v>16</v>
      </c>
      <c r="I43733" t="s">
        <v>16</v>
      </c>
      <c r="J43733" s="1">
        <v>41611</v>
      </c>
    </row>
    <row r="43734" spans="1:10" x14ac:dyDescent="0.25">
      <c r="A43734" t="s">
        <v>150730</v>
      </c>
      <c r="B43734" t="s">
        <v>150731</v>
      </c>
      <c r="C43734" t="s">
        <v>150732</v>
      </c>
      <c r="D43734" t="s">
        <v>150733</v>
      </c>
      <c r="E43734" t="s">
        <v>14</v>
      </c>
      <c r="J43734" s="1">
        <v>40350</v>
      </c>
    </row>
    <row r="43735" spans="1:10" x14ac:dyDescent="0.25">
      <c r="A43735" t="s">
        <v>150734</v>
      </c>
      <c r="B43735" t="s">
        <v>150735</v>
      </c>
      <c r="C43735" t="s">
        <v>150736</v>
      </c>
      <c r="D43735" t="s">
        <v>150737</v>
      </c>
      <c r="E43735" t="s">
        <v>14</v>
      </c>
      <c r="F43735" t="s">
        <v>21</v>
      </c>
      <c r="G43735" t="s">
        <v>639</v>
      </c>
      <c r="H43735" t="s">
        <v>640</v>
      </c>
      <c r="I43735" t="s">
        <v>7479</v>
      </c>
      <c r="J43735" s="1">
        <v>41105</v>
      </c>
    </row>
    <row r="43736" spans="1:10" x14ac:dyDescent="0.25">
      <c r="A43736" t="s">
        <v>150738</v>
      </c>
      <c r="B43736" t="s">
        <v>150739</v>
      </c>
      <c r="C43736" t="s">
        <v>150740</v>
      </c>
      <c r="D43736" t="s">
        <v>150741</v>
      </c>
      <c r="E43736" t="s">
        <v>14</v>
      </c>
      <c r="F43736" t="s">
        <v>21</v>
      </c>
      <c r="G43736" t="s">
        <v>22</v>
      </c>
      <c r="H43736" t="s">
        <v>7741</v>
      </c>
      <c r="I43736" t="s">
        <v>2724</v>
      </c>
      <c r="J43736" s="1">
        <v>41654</v>
      </c>
    </row>
    <row r="43737" spans="1:10" x14ac:dyDescent="0.25">
      <c r="A43737" t="s">
        <v>150742</v>
      </c>
      <c r="B43737" t="s">
        <v>150743</v>
      </c>
      <c r="C43737" t="s">
        <v>150744</v>
      </c>
      <c r="D43737" t="s">
        <v>114436</v>
      </c>
      <c r="E43737" t="s">
        <v>14</v>
      </c>
      <c r="F43737" t="s">
        <v>3398</v>
      </c>
      <c r="G43737">
        <v>14</v>
      </c>
      <c r="H43737" t="s">
        <v>43595</v>
      </c>
      <c r="I43737" t="s">
        <v>30353</v>
      </c>
      <c r="J43737" s="1">
        <v>42125</v>
      </c>
    </row>
    <row r="43738" spans="1:10" x14ac:dyDescent="0.25">
      <c r="A43738" t="s">
        <v>150745</v>
      </c>
      <c r="B43738" t="s">
        <v>150746</v>
      </c>
      <c r="C43738" t="s">
        <v>150747</v>
      </c>
      <c r="D43738" t="s">
        <v>70</v>
      </c>
      <c r="E43738" t="s">
        <v>14</v>
      </c>
      <c r="F43738" t="s">
        <v>21</v>
      </c>
      <c r="G43738" t="s">
        <v>3157</v>
      </c>
      <c r="H43738" t="s">
        <v>3158</v>
      </c>
      <c r="I43738" t="s">
        <v>3158</v>
      </c>
      <c r="J43738" s="1">
        <v>38838</v>
      </c>
    </row>
    <row r="43739" spans="1:10" x14ac:dyDescent="0.25">
      <c r="A43739" t="s">
        <v>150748</v>
      </c>
      <c r="B43739" t="s">
        <v>150749</v>
      </c>
      <c r="C43739" t="s">
        <v>150750</v>
      </c>
      <c r="D43739" t="s">
        <v>628</v>
      </c>
      <c r="E43739" t="s">
        <v>108</v>
      </c>
      <c r="F43739" t="s">
        <v>21</v>
      </c>
      <c r="G43739" t="s">
        <v>94</v>
      </c>
      <c r="H43739" t="s">
        <v>3290</v>
      </c>
      <c r="I43739" t="s">
        <v>23534</v>
      </c>
    </row>
    <row r="43740" spans="1:10" x14ac:dyDescent="0.25">
      <c r="A43740" t="s">
        <v>150751</v>
      </c>
      <c r="B43740" t="s">
        <v>150752</v>
      </c>
      <c r="C43740" t="s">
        <v>150753</v>
      </c>
      <c r="D43740" t="s">
        <v>352</v>
      </c>
      <c r="E43740" t="s">
        <v>14</v>
      </c>
      <c r="F43740" t="s">
        <v>21</v>
      </c>
      <c r="G43740" t="s">
        <v>4963</v>
      </c>
      <c r="H43740" t="s">
        <v>4964</v>
      </c>
      <c r="I43740" t="s">
        <v>4964</v>
      </c>
    </row>
    <row r="43741" spans="1:10" x14ac:dyDescent="0.25">
      <c r="A43741" t="s">
        <v>150754</v>
      </c>
      <c r="B43741" t="s">
        <v>150755</v>
      </c>
      <c r="C43741" t="s">
        <v>150756</v>
      </c>
      <c r="D43741" t="s">
        <v>150757</v>
      </c>
      <c r="E43741" t="s">
        <v>14</v>
      </c>
      <c r="F43741" t="s">
        <v>123</v>
      </c>
      <c r="G43741" t="s">
        <v>124</v>
      </c>
      <c r="H43741" t="s">
        <v>125</v>
      </c>
      <c r="I43741" t="s">
        <v>125</v>
      </c>
      <c r="J43741" s="1">
        <v>41275</v>
      </c>
    </row>
    <row r="43742" spans="1:10" x14ac:dyDescent="0.25">
      <c r="A43742" t="s">
        <v>150758</v>
      </c>
      <c r="B43742" t="s">
        <v>150759</v>
      </c>
      <c r="C43742" t="s">
        <v>150760</v>
      </c>
      <c r="D43742" t="s">
        <v>40405</v>
      </c>
      <c r="E43742" t="s">
        <v>14</v>
      </c>
      <c r="F43742" t="s">
        <v>21</v>
      </c>
      <c r="G43742" t="s">
        <v>59</v>
      </c>
      <c r="H43742" t="s">
        <v>60</v>
      </c>
      <c r="I43742" t="s">
        <v>66</v>
      </c>
      <c r="J43742" s="1">
        <v>41609</v>
      </c>
    </row>
    <row r="43743" spans="1:10" x14ac:dyDescent="0.25">
      <c r="A43743" t="s">
        <v>150761</v>
      </c>
      <c r="B43743" t="s">
        <v>150762</v>
      </c>
      <c r="C43743" t="s">
        <v>150763</v>
      </c>
      <c r="D43743" t="s">
        <v>150764</v>
      </c>
      <c r="E43743" t="s">
        <v>14</v>
      </c>
      <c r="F43743" t="s">
        <v>21</v>
      </c>
      <c r="G43743" t="s">
        <v>137</v>
      </c>
      <c r="H43743" t="s">
        <v>138</v>
      </c>
      <c r="I43743" t="s">
        <v>138</v>
      </c>
      <c r="J43743" s="1">
        <v>38838</v>
      </c>
    </row>
    <row r="43744" spans="1:10" x14ac:dyDescent="0.25">
      <c r="A43744" t="s">
        <v>150765</v>
      </c>
      <c r="B43744" t="s">
        <v>150766</v>
      </c>
      <c r="C43744" t="s">
        <v>150767</v>
      </c>
      <c r="D43744" t="s">
        <v>38</v>
      </c>
      <c r="E43744" t="s">
        <v>14</v>
      </c>
      <c r="F43744" t="s">
        <v>21</v>
      </c>
      <c r="G43744" t="s">
        <v>4963</v>
      </c>
      <c r="H43744" t="s">
        <v>4964</v>
      </c>
      <c r="I43744" t="s">
        <v>4964</v>
      </c>
      <c r="J43744" s="1">
        <v>37257</v>
      </c>
    </row>
    <row r="43745" spans="1:10" x14ac:dyDescent="0.25">
      <c r="A43745" t="s">
        <v>150768</v>
      </c>
      <c r="B43745" t="s">
        <v>150769</v>
      </c>
      <c r="C43745" t="s">
        <v>150770</v>
      </c>
      <c r="D43745" t="s">
        <v>150771</v>
      </c>
      <c r="E43745" t="s">
        <v>14</v>
      </c>
      <c r="F43745" t="s">
        <v>21</v>
      </c>
      <c r="G43745" t="s">
        <v>59</v>
      </c>
      <c r="H43745" t="s">
        <v>4400</v>
      </c>
      <c r="I43745" t="s">
        <v>42262</v>
      </c>
      <c r="J43745" s="1">
        <v>39814</v>
      </c>
    </row>
    <row r="43746" spans="1:10" x14ac:dyDescent="0.25">
      <c r="A43746" t="s">
        <v>150772</v>
      </c>
      <c r="B43746" t="s">
        <v>150773</v>
      </c>
      <c r="C43746" t="s">
        <v>150774</v>
      </c>
      <c r="D43746" t="s">
        <v>51</v>
      </c>
      <c r="E43746" t="s">
        <v>14</v>
      </c>
      <c r="F43746" t="s">
        <v>21</v>
      </c>
      <c r="G43746" t="s">
        <v>59</v>
      </c>
      <c r="H43746" t="s">
        <v>60</v>
      </c>
      <c r="I43746" t="s">
        <v>66</v>
      </c>
      <c r="J43746" s="1">
        <v>40064</v>
      </c>
    </row>
    <row r="43747" spans="1:10" x14ac:dyDescent="0.25">
      <c r="A43747" t="s">
        <v>150775</v>
      </c>
      <c r="B43747" t="s">
        <v>150776</v>
      </c>
      <c r="C43747" t="s">
        <v>150777</v>
      </c>
      <c r="D43747" t="s">
        <v>128711</v>
      </c>
      <c r="E43747" t="s">
        <v>14</v>
      </c>
      <c r="F43747" t="s">
        <v>21</v>
      </c>
      <c r="G43747" t="s">
        <v>522</v>
      </c>
      <c r="H43747" t="s">
        <v>523</v>
      </c>
      <c r="I43747" t="s">
        <v>524</v>
      </c>
      <c r="J43747" s="1">
        <v>40909</v>
      </c>
    </row>
    <row r="43748" spans="1:10" x14ac:dyDescent="0.25">
      <c r="A43748" t="s">
        <v>150778</v>
      </c>
      <c r="B43748" t="s">
        <v>150776</v>
      </c>
      <c r="C43748" t="s">
        <v>150779</v>
      </c>
      <c r="D43748" t="s">
        <v>150780</v>
      </c>
      <c r="E43748" t="s">
        <v>14</v>
      </c>
      <c r="F43748" t="s">
        <v>21</v>
      </c>
      <c r="G43748" t="s">
        <v>59</v>
      </c>
      <c r="H43748" t="s">
        <v>60</v>
      </c>
      <c r="I43748" t="s">
        <v>66</v>
      </c>
      <c r="J43748" s="1">
        <v>41683</v>
      </c>
    </row>
    <row r="43749" spans="1:10" x14ac:dyDescent="0.25">
      <c r="A43749" t="s">
        <v>150781</v>
      </c>
      <c r="B43749" t="s">
        <v>150782</v>
      </c>
      <c r="C43749" t="s">
        <v>150783</v>
      </c>
      <c r="D43749" t="s">
        <v>150784</v>
      </c>
      <c r="E43749" t="s">
        <v>14</v>
      </c>
      <c r="F43749" t="s">
        <v>21</v>
      </c>
      <c r="G43749" t="s">
        <v>639</v>
      </c>
      <c r="H43749" t="s">
        <v>640</v>
      </c>
      <c r="I43749" t="s">
        <v>12946</v>
      </c>
      <c r="J43749" s="1">
        <v>40940</v>
      </c>
    </row>
    <row r="43750" spans="1:10" x14ac:dyDescent="0.25">
      <c r="A43750" t="s">
        <v>150785</v>
      </c>
      <c r="B43750" t="s">
        <v>150786</v>
      </c>
      <c r="C43750" t="s">
        <v>150787</v>
      </c>
      <c r="D43750" t="s">
        <v>150788</v>
      </c>
      <c r="E43750" t="s">
        <v>14</v>
      </c>
      <c r="F43750" t="s">
        <v>271</v>
      </c>
      <c r="G43750">
        <v>17</v>
      </c>
      <c r="H43750" t="s">
        <v>459</v>
      </c>
      <c r="I43750" t="s">
        <v>459</v>
      </c>
      <c r="J43750" s="1">
        <v>41883</v>
      </c>
    </row>
    <row r="43751" spans="1:10" x14ac:dyDescent="0.25">
      <c r="A43751" t="s">
        <v>150789</v>
      </c>
      <c r="B43751" t="s">
        <v>150790</v>
      </c>
      <c r="C43751" t="s">
        <v>150791</v>
      </c>
      <c r="D43751" t="s">
        <v>4066</v>
      </c>
      <c r="E43751" t="s">
        <v>108</v>
      </c>
      <c r="F43751" t="s">
        <v>21</v>
      </c>
      <c r="G43751" t="s">
        <v>59</v>
      </c>
      <c r="H43751" t="s">
        <v>60</v>
      </c>
      <c r="I43751" t="s">
        <v>66</v>
      </c>
    </row>
    <row r="43752" spans="1:10" x14ac:dyDescent="0.25">
      <c r="A43752" t="s">
        <v>150792</v>
      </c>
      <c r="B43752" t="s">
        <v>150793</v>
      </c>
      <c r="C43752" t="s">
        <v>150794</v>
      </c>
      <c r="D43752" t="s">
        <v>150795</v>
      </c>
      <c r="E43752" t="s">
        <v>14</v>
      </c>
      <c r="F43752" t="s">
        <v>21</v>
      </c>
      <c r="G43752" t="s">
        <v>59</v>
      </c>
      <c r="H43752" t="s">
        <v>90</v>
      </c>
      <c r="I43752" t="s">
        <v>90</v>
      </c>
      <c r="J43752" s="1">
        <v>39692</v>
      </c>
    </row>
    <row r="43753" spans="1:10" x14ac:dyDescent="0.25">
      <c r="A43753" t="s">
        <v>150796</v>
      </c>
      <c r="B43753" t="s">
        <v>150797</v>
      </c>
      <c r="C43753" t="s">
        <v>150798</v>
      </c>
      <c r="D43753" t="s">
        <v>150799</v>
      </c>
      <c r="E43753" t="s">
        <v>14</v>
      </c>
      <c r="F43753" t="s">
        <v>21</v>
      </c>
      <c r="G43753" t="s">
        <v>101</v>
      </c>
      <c r="H43753" t="s">
        <v>102</v>
      </c>
      <c r="I43753" t="s">
        <v>103</v>
      </c>
      <c r="J43753" s="1">
        <v>41914</v>
      </c>
    </row>
    <row r="43754" spans="1:10" x14ac:dyDescent="0.25">
      <c r="A43754" t="s">
        <v>150800</v>
      </c>
      <c r="B43754" t="s">
        <v>150801</v>
      </c>
      <c r="C43754" t="s">
        <v>150802</v>
      </c>
      <c r="D43754" t="s">
        <v>65</v>
      </c>
      <c r="E43754" t="s">
        <v>14</v>
      </c>
      <c r="F43754" t="s">
        <v>474</v>
      </c>
      <c r="H43754" t="s">
        <v>475</v>
      </c>
      <c r="I43754" t="s">
        <v>475</v>
      </c>
      <c r="J43754" s="1">
        <v>41350</v>
      </c>
    </row>
    <row r="43755" spans="1:10" x14ac:dyDescent="0.25">
      <c r="A43755" t="s">
        <v>150803</v>
      </c>
      <c r="B43755" t="s">
        <v>150804</v>
      </c>
      <c r="C43755" t="s">
        <v>150805</v>
      </c>
      <c r="D43755" t="s">
        <v>781</v>
      </c>
      <c r="E43755" t="s">
        <v>14</v>
      </c>
      <c r="F43755" t="s">
        <v>1121</v>
      </c>
      <c r="G43755">
        <v>23</v>
      </c>
      <c r="H43755" t="s">
        <v>3019</v>
      </c>
      <c r="I43755" t="s">
        <v>3019</v>
      </c>
      <c r="J43755" s="1">
        <v>39814</v>
      </c>
    </row>
    <row r="43756" spans="1:10" x14ac:dyDescent="0.25">
      <c r="A43756" t="s">
        <v>150806</v>
      </c>
      <c r="B43756" t="s">
        <v>150807</v>
      </c>
      <c r="C43756" t="s">
        <v>150808</v>
      </c>
      <c r="D43756" t="s">
        <v>150809</v>
      </c>
      <c r="E43756" t="s">
        <v>14</v>
      </c>
      <c r="F43756" t="s">
        <v>1365</v>
      </c>
      <c r="G43756">
        <v>5</v>
      </c>
      <c r="H43756" t="s">
        <v>1366</v>
      </c>
      <c r="I43756" t="s">
        <v>1366</v>
      </c>
      <c r="J43756" s="1">
        <v>41435</v>
      </c>
    </row>
    <row r="43757" spans="1:10" x14ac:dyDescent="0.25">
      <c r="A43757" t="s">
        <v>150810</v>
      </c>
      <c r="B43757" t="s">
        <v>150811</v>
      </c>
      <c r="C43757" t="s">
        <v>150812</v>
      </c>
      <c r="D43757" t="s">
        <v>150813</v>
      </c>
      <c r="E43757" t="s">
        <v>14</v>
      </c>
      <c r="F43757" t="s">
        <v>21</v>
      </c>
      <c r="G43757" t="s">
        <v>59</v>
      </c>
      <c r="H43757" t="s">
        <v>60</v>
      </c>
      <c r="I43757" t="s">
        <v>1155</v>
      </c>
      <c r="J43757" s="1">
        <v>41091</v>
      </c>
    </row>
    <row r="43758" spans="1:10" x14ac:dyDescent="0.25">
      <c r="A43758" t="s">
        <v>150814</v>
      </c>
      <c r="B43758" t="s">
        <v>150815</v>
      </c>
      <c r="C43758" t="s">
        <v>150816</v>
      </c>
      <c r="D43758" t="s">
        <v>1379</v>
      </c>
      <c r="E43758" t="s">
        <v>14</v>
      </c>
      <c r="F43758" t="s">
        <v>21</v>
      </c>
      <c r="G43758" t="s">
        <v>94</v>
      </c>
      <c r="H43758" t="s">
        <v>95</v>
      </c>
      <c r="I43758" t="s">
        <v>96</v>
      </c>
      <c r="J43758" s="1">
        <v>39814</v>
      </c>
    </row>
    <row r="43759" spans="1:10" x14ac:dyDescent="0.25">
      <c r="A43759" t="s">
        <v>150817</v>
      </c>
      <c r="B43759" t="s">
        <v>150818</v>
      </c>
      <c r="C43759" t="s">
        <v>150819</v>
      </c>
      <c r="D43759" t="s">
        <v>12174</v>
      </c>
      <c r="E43759" t="s">
        <v>14</v>
      </c>
      <c r="F43759" t="s">
        <v>15</v>
      </c>
      <c r="G43759">
        <v>25</v>
      </c>
      <c r="H43759" t="s">
        <v>146</v>
      </c>
      <c r="I43759" t="s">
        <v>146</v>
      </c>
      <c r="J43759" s="1">
        <v>40909</v>
      </c>
    </row>
    <row r="43760" spans="1:10" x14ac:dyDescent="0.25">
      <c r="A43760" t="s">
        <v>150820</v>
      </c>
      <c r="B43760" t="s">
        <v>150821</v>
      </c>
      <c r="C43760" t="s">
        <v>150822</v>
      </c>
      <c r="D43760" t="s">
        <v>51</v>
      </c>
      <c r="E43760" t="s">
        <v>14</v>
      </c>
      <c r="F43760" t="s">
        <v>21</v>
      </c>
      <c r="G43760" t="s">
        <v>77</v>
      </c>
      <c r="H43760" t="s">
        <v>1759</v>
      </c>
      <c r="I43760" t="s">
        <v>2519</v>
      </c>
      <c r="J43760" s="1">
        <v>38353</v>
      </c>
    </row>
    <row r="43761" spans="1:10" x14ac:dyDescent="0.25">
      <c r="A43761" t="s">
        <v>150823</v>
      </c>
      <c r="B43761" t="s">
        <v>150824</v>
      </c>
      <c r="C43761" t="s">
        <v>150825</v>
      </c>
      <c r="D43761" t="s">
        <v>1409</v>
      </c>
      <c r="E43761" t="s">
        <v>14</v>
      </c>
      <c r="F43761" t="s">
        <v>1121</v>
      </c>
      <c r="G43761">
        <v>4</v>
      </c>
      <c r="H43761" t="s">
        <v>18588</v>
      </c>
      <c r="I43761" t="s">
        <v>18588</v>
      </c>
      <c r="J43761" s="1">
        <v>40544</v>
      </c>
    </row>
    <row r="43762" spans="1:10" x14ac:dyDescent="0.25">
      <c r="A43762" t="s">
        <v>150826</v>
      </c>
      <c r="B43762" t="s">
        <v>150827</v>
      </c>
      <c r="C43762" t="s">
        <v>150828</v>
      </c>
      <c r="D43762" t="s">
        <v>280</v>
      </c>
      <c r="E43762" t="s">
        <v>14</v>
      </c>
      <c r="F43762" t="s">
        <v>15</v>
      </c>
      <c r="G43762">
        <v>16</v>
      </c>
      <c r="H43762" t="s">
        <v>16</v>
      </c>
      <c r="I43762" t="s">
        <v>16</v>
      </c>
      <c r="J43762" s="1">
        <v>40544</v>
      </c>
    </row>
    <row r="43763" spans="1:10" x14ac:dyDescent="0.25">
      <c r="A43763" t="s">
        <v>150829</v>
      </c>
      <c r="B43763" t="s">
        <v>150830</v>
      </c>
      <c r="D43763" t="s">
        <v>51</v>
      </c>
      <c r="E43763" t="s">
        <v>108</v>
      </c>
      <c r="F43763" t="s">
        <v>123</v>
      </c>
      <c r="G43763" t="s">
        <v>5596</v>
      </c>
      <c r="H43763" t="s">
        <v>125</v>
      </c>
      <c r="I43763" t="s">
        <v>36949</v>
      </c>
      <c r="J43763" s="1">
        <v>36892</v>
      </c>
    </row>
    <row r="43764" spans="1:10" x14ac:dyDescent="0.25">
      <c r="A43764" t="s">
        <v>150831</v>
      </c>
      <c r="B43764" t="s">
        <v>150832</v>
      </c>
      <c r="C43764" t="s">
        <v>150833</v>
      </c>
      <c r="D43764" t="s">
        <v>70</v>
      </c>
      <c r="E43764" t="s">
        <v>14</v>
      </c>
      <c r="F43764" t="s">
        <v>21</v>
      </c>
      <c r="G43764" t="s">
        <v>101</v>
      </c>
      <c r="H43764" t="s">
        <v>688</v>
      </c>
      <c r="I43764" t="s">
        <v>150834</v>
      </c>
      <c r="J43764" s="1">
        <v>31778</v>
      </c>
    </row>
    <row r="43765" spans="1:10" x14ac:dyDescent="0.25">
      <c r="A43765" t="s">
        <v>150835</v>
      </c>
      <c r="B43765" t="s">
        <v>150836</v>
      </c>
      <c r="D43765" t="s">
        <v>1284</v>
      </c>
      <c r="E43765" t="s">
        <v>14</v>
      </c>
      <c r="F43765" t="s">
        <v>21</v>
      </c>
      <c r="G43765" t="s">
        <v>84</v>
      </c>
      <c r="H43765" t="s">
        <v>9500</v>
      </c>
      <c r="I43765" t="s">
        <v>138948</v>
      </c>
      <c r="J43765" s="1">
        <v>41652</v>
      </c>
    </row>
    <row r="43766" spans="1:10" x14ac:dyDescent="0.25">
      <c r="A43766" t="s">
        <v>150837</v>
      </c>
      <c r="B43766" t="s">
        <v>150838</v>
      </c>
      <c r="C43766" t="s">
        <v>150839</v>
      </c>
      <c r="D43766" t="s">
        <v>150840</v>
      </c>
      <c r="E43766" t="s">
        <v>202</v>
      </c>
    </row>
    <row r="43767" spans="1:10" x14ac:dyDescent="0.25">
      <c r="A43767" t="s">
        <v>150841</v>
      </c>
      <c r="B43767" t="s">
        <v>150842</v>
      </c>
      <c r="C43767" t="s">
        <v>150843</v>
      </c>
      <c r="D43767" t="s">
        <v>150844</v>
      </c>
      <c r="E43767" t="s">
        <v>14</v>
      </c>
      <c r="F43767" t="s">
        <v>474</v>
      </c>
      <c r="H43767" t="s">
        <v>475</v>
      </c>
      <c r="I43767" t="s">
        <v>475</v>
      </c>
      <c r="J43767" s="1">
        <v>40909</v>
      </c>
    </row>
    <row r="43768" spans="1:10" x14ac:dyDescent="0.25">
      <c r="A43768" t="s">
        <v>150845</v>
      </c>
      <c r="B43768" t="s">
        <v>150846</v>
      </c>
      <c r="C43768" t="s">
        <v>150847</v>
      </c>
      <c r="D43768" t="s">
        <v>150848</v>
      </c>
      <c r="E43768" t="s">
        <v>14</v>
      </c>
      <c r="F43768" t="s">
        <v>21</v>
      </c>
      <c r="G43768" t="s">
        <v>59</v>
      </c>
      <c r="H43768" t="s">
        <v>60</v>
      </c>
      <c r="I43768" t="s">
        <v>601</v>
      </c>
      <c r="J43768" s="1">
        <v>41699</v>
      </c>
    </row>
    <row r="43769" spans="1:10" x14ac:dyDescent="0.25">
      <c r="A43769" t="s">
        <v>150849</v>
      </c>
      <c r="B43769" t="s">
        <v>150850</v>
      </c>
      <c r="C43769" t="s">
        <v>150851</v>
      </c>
      <c r="D43769" t="s">
        <v>21724</v>
      </c>
      <c r="E43769" t="s">
        <v>14</v>
      </c>
      <c r="F43769" t="s">
        <v>21</v>
      </c>
      <c r="G43769" t="s">
        <v>59</v>
      </c>
      <c r="H43769" t="s">
        <v>1216</v>
      </c>
      <c r="I43769" t="s">
        <v>1216</v>
      </c>
    </row>
    <row r="43770" spans="1:10" x14ac:dyDescent="0.25">
      <c r="A43770" t="s">
        <v>150852</v>
      </c>
      <c r="B43770" t="s">
        <v>150853</v>
      </c>
      <c r="C43770" t="s">
        <v>150854</v>
      </c>
      <c r="D43770" t="s">
        <v>65</v>
      </c>
      <c r="E43770" t="s">
        <v>14</v>
      </c>
      <c r="F43770" t="s">
        <v>21</v>
      </c>
      <c r="G43770" t="s">
        <v>137</v>
      </c>
      <c r="H43770" t="s">
        <v>138</v>
      </c>
      <c r="I43770" t="s">
        <v>464</v>
      </c>
    </row>
    <row r="43771" spans="1:10" x14ac:dyDescent="0.25">
      <c r="A43771" t="s">
        <v>150855</v>
      </c>
      <c r="B43771" t="s">
        <v>150856</v>
      </c>
      <c r="D43771" t="s">
        <v>280</v>
      </c>
      <c r="E43771" t="s">
        <v>14</v>
      </c>
      <c r="F43771" t="s">
        <v>21</v>
      </c>
      <c r="G43771" t="s">
        <v>281</v>
      </c>
      <c r="H43771" t="s">
        <v>282</v>
      </c>
      <c r="I43771" t="s">
        <v>150857</v>
      </c>
      <c r="J43771" s="1">
        <v>41699</v>
      </c>
    </row>
    <row r="43772" spans="1:10" x14ac:dyDescent="0.25">
      <c r="A43772" t="s">
        <v>150858</v>
      </c>
      <c r="B43772" t="s">
        <v>150859</v>
      </c>
      <c r="D43772" t="s">
        <v>75035</v>
      </c>
      <c r="E43772" t="s">
        <v>14</v>
      </c>
    </row>
    <row r="43773" spans="1:10" x14ac:dyDescent="0.25">
      <c r="A43773" t="s">
        <v>150860</v>
      </c>
      <c r="B43773" t="s">
        <v>150861</v>
      </c>
      <c r="C43773" t="s">
        <v>150862</v>
      </c>
      <c r="E43773" t="s">
        <v>14</v>
      </c>
      <c r="F43773" t="s">
        <v>21</v>
      </c>
      <c r="G43773" t="s">
        <v>1075</v>
      </c>
      <c r="H43773" t="s">
        <v>16292</v>
      </c>
      <c r="I43773" t="s">
        <v>150863</v>
      </c>
    </row>
    <row r="43774" spans="1:10" x14ac:dyDescent="0.25">
      <c r="A43774" t="s">
        <v>150864</v>
      </c>
      <c r="B43774" t="s">
        <v>150865</v>
      </c>
      <c r="C43774" t="s">
        <v>150866</v>
      </c>
      <c r="D43774" t="s">
        <v>70</v>
      </c>
      <c r="E43774" t="s">
        <v>14</v>
      </c>
      <c r="F43774" t="s">
        <v>21</v>
      </c>
      <c r="G43774" t="s">
        <v>77</v>
      </c>
      <c r="H43774" t="s">
        <v>9603</v>
      </c>
      <c r="I43774" t="s">
        <v>123907</v>
      </c>
    </row>
    <row r="43775" spans="1:10" x14ac:dyDescent="0.25">
      <c r="A43775" t="s">
        <v>150867</v>
      </c>
      <c r="B43775" t="s">
        <v>150868</v>
      </c>
      <c r="D43775" t="s">
        <v>32392</v>
      </c>
      <c r="E43775" t="s">
        <v>14</v>
      </c>
      <c r="F43775" t="s">
        <v>8001</v>
      </c>
      <c r="G43775">
        <v>1</v>
      </c>
      <c r="H43775" t="s">
        <v>8002</v>
      </c>
      <c r="I43775" t="s">
        <v>8002</v>
      </c>
      <c r="J43775" s="1">
        <v>41276</v>
      </c>
    </row>
    <row r="43776" spans="1:10" x14ac:dyDescent="0.25">
      <c r="A43776" t="s">
        <v>150869</v>
      </c>
      <c r="B43776" t="s">
        <v>150870</v>
      </c>
      <c r="C43776" t="s">
        <v>150871</v>
      </c>
      <c r="D43776" t="s">
        <v>150872</v>
      </c>
      <c r="E43776" t="s">
        <v>108</v>
      </c>
      <c r="F43776" t="s">
        <v>21</v>
      </c>
      <c r="G43776" t="s">
        <v>59</v>
      </c>
      <c r="H43776" t="s">
        <v>60</v>
      </c>
      <c r="I43776" t="s">
        <v>66</v>
      </c>
      <c r="J43776" s="1">
        <v>40544</v>
      </c>
    </row>
    <row r="43777" spans="1:10" x14ac:dyDescent="0.25">
      <c r="A43777" t="s">
        <v>150873</v>
      </c>
      <c r="B43777" t="s">
        <v>150874</v>
      </c>
      <c r="C43777" t="s">
        <v>150875</v>
      </c>
      <c r="D43777" t="s">
        <v>150876</v>
      </c>
      <c r="E43777" t="s">
        <v>14</v>
      </c>
      <c r="F43777" t="s">
        <v>1133</v>
      </c>
      <c r="G43777">
        <v>27</v>
      </c>
      <c r="H43777" t="s">
        <v>2770</v>
      </c>
      <c r="I43777" t="s">
        <v>150877</v>
      </c>
    </row>
    <row r="43778" spans="1:10" x14ac:dyDescent="0.25">
      <c r="A43778" t="s">
        <v>150878</v>
      </c>
      <c r="B43778" t="s">
        <v>150879</v>
      </c>
      <c r="C43778" t="s">
        <v>150880</v>
      </c>
      <c r="D43778" t="s">
        <v>150881</v>
      </c>
      <c r="E43778" t="s">
        <v>14</v>
      </c>
      <c r="F43778" t="s">
        <v>21</v>
      </c>
      <c r="G43778" t="s">
        <v>137</v>
      </c>
      <c r="H43778" t="s">
        <v>138</v>
      </c>
      <c r="I43778" t="s">
        <v>138</v>
      </c>
      <c r="J43778" s="1">
        <v>39083</v>
      </c>
    </row>
    <row r="43779" spans="1:10" x14ac:dyDescent="0.25">
      <c r="A43779" t="s">
        <v>150882</v>
      </c>
      <c r="B43779" t="s">
        <v>150883</v>
      </c>
      <c r="C43779" t="s">
        <v>150884</v>
      </c>
      <c r="D43779" t="s">
        <v>150885</v>
      </c>
      <c r="E43779" t="s">
        <v>108</v>
      </c>
      <c r="F43779" t="s">
        <v>21</v>
      </c>
      <c r="G43779" t="s">
        <v>59</v>
      </c>
      <c r="H43779" t="s">
        <v>60</v>
      </c>
      <c r="I43779" t="s">
        <v>66</v>
      </c>
      <c r="J43779" s="1">
        <v>40544</v>
      </c>
    </row>
    <row r="43780" spans="1:10" x14ac:dyDescent="0.25">
      <c r="A43780" t="s">
        <v>150886</v>
      </c>
      <c r="B43780" t="s">
        <v>150887</v>
      </c>
      <c r="C43780" t="s">
        <v>150888</v>
      </c>
      <c r="D43780" t="s">
        <v>150889</v>
      </c>
      <c r="E43780" t="s">
        <v>14</v>
      </c>
      <c r="F43780" t="s">
        <v>21</v>
      </c>
      <c r="G43780" t="s">
        <v>48313</v>
      </c>
      <c r="H43780" t="s">
        <v>62719</v>
      </c>
      <c r="I43780" t="s">
        <v>150890</v>
      </c>
      <c r="J43780" s="1">
        <v>39661</v>
      </c>
    </row>
    <row r="43781" spans="1:10" x14ac:dyDescent="0.25">
      <c r="A43781" t="s">
        <v>150891</v>
      </c>
      <c r="B43781" t="s">
        <v>150892</v>
      </c>
      <c r="C43781" t="s">
        <v>150893</v>
      </c>
      <c r="D43781" t="s">
        <v>713</v>
      </c>
      <c r="E43781" t="s">
        <v>14</v>
      </c>
      <c r="F43781" t="s">
        <v>52</v>
      </c>
      <c r="G43781" t="s">
        <v>197</v>
      </c>
      <c r="H43781" t="s">
        <v>198</v>
      </c>
      <c r="I43781" t="s">
        <v>198</v>
      </c>
      <c r="J43781" s="1">
        <v>37622</v>
      </c>
    </row>
    <row r="43782" spans="1:10" x14ac:dyDescent="0.25">
      <c r="A43782" t="s">
        <v>150894</v>
      </c>
      <c r="B43782" t="s">
        <v>150895</v>
      </c>
      <c r="C43782" t="s">
        <v>150896</v>
      </c>
      <c r="D43782" t="s">
        <v>150897</v>
      </c>
      <c r="E43782" t="s">
        <v>14</v>
      </c>
      <c r="J43782" s="1">
        <v>41774</v>
      </c>
    </row>
    <row r="43783" spans="1:10" x14ac:dyDescent="0.25">
      <c r="A43783" t="s">
        <v>150898</v>
      </c>
      <c r="B43783" t="s">
        <v>150899</v>
      </c>
      <c r="C43783" t="s">
        <v>150900</v>
      </c>
      <c r="D43783" t="s">
        <v>243</v>
      </c>
      <c r="E43783" t="s">
        <v>14</v>
      </c>
      <c r="F43783" t="s">
        <v>645</v>
      </c>
      <c r="G43783">
        <v>20</v>
      </c>
      <c r="H43783" t="s">
        <v>8345</v>
      </c>
      <c r="I43783" t="s">
        <v>150901</v>
      </c>
    </row>
    <row r="43784" spans="1:10" x14ac:dyDescent="0.25">
      <c r="A43784" t="s">
        <v>150902</v>
      </c>
      <c r="B43784" t="s">
        <v>150903</v>
      </c>
      <c r="C43784" t="s">
        <v>150904</v>
      </c>
      <c r="E43784" t="s">
        <v>14</v>
      </c>
    </row>
    <row r="43785" spans="1:10" x14ac:dyDescent="0.25">
      <c r="A43785" t="s">
        <v>150905</v>
      </c>
      <c r="B43785" t="s">
        <v>150906</v>
      </c>
      <c r="C43785" t="s">
        <v>150907</v>
      </c>
      <c r="D43785" t="s">
        <v>122</v>
      </c>
      <c r="E43785" t="s">
        <v>202</v>
      </c>
    </row>
    <row r="43786" spans="1:10" x14ac:dyDescent="0.25">
      <c r="A43786" t="s">
        <v>150908</v>
      </c>
      <c r="B43786" t="s">
        <v>150909</v>
      </c>
      <c r="C43786" t="s">
        <v>150910</v>
      </c>
      <c r="E43786" t="s">
        <v>14</v>
      </c>
    </row>
    <row r="43787" spans="1:10" x14ac:dyDescent="0.25">
      <c r="A43787" t="s">
        <v>150911</v>
      </c>
      <c r="B43787" t="s">
        <v>150912</v>
      </c>
      <c r="C43787" t="s">
        <v>150913</v>
      </c>
      <c r="D43787" t="s">
        <v>150914</v>
      </c>
      <c r="E43787" t="s">
        <v>14</v>
      </c>
      <c r="F43787" t="s">
        <v>1133</v>
      </c>
      <c r="G43787">
        <v>2</v>
      </c>
      <c r="H43787" t="s">
        <v>1740</v>
      </c>
      <c r="I43787" t="s">
        <v>1741</v>
      </c>
      <c r="J43787" s="1">
        <v>40909</v>
      </c>
    </row>
    <row r="43788" spans="1:10" x14ac:dyDescent="0.25">
      <c r="A43788" t="s">
        <v>150915</v>
      </c>
      <c r="B43788" t="s">
        <v>150916</v>
      </c>
      <c r="C43788" t="s">
        <v>150917</v>
      </c>
      <c r="D43788" t="s">
        <v>4078</v>
      </c>
      <c r="E43788" t="s">
        <v>14</v>
      </c>
      <c r="F43788" t="s">
        <v>21</v>
      </c>
      <c r="G43788" t="s">
        <v>59</v>
      </c>
      <c r="H43788" t="s">
        <v>60</v>
      </c>
      <c r="I43788" t="s">
        <v>109</v>
      </c>
    </row>
    <row r="43789" spans="1:10" x14ac:dyDescent="0.25">
      <c r="A43789" t="s">
        <v>150918</v>
      </c>
      <c r="B43789" t="s">
        <v>150919</v>
      </c>
      <c r="C43789" t="s">
        <v>150920</v>
      </c>
      <c r="D43789" t="s">
        <v>150921</v>
      </c>
      <c r="E43789" t="s">
        <v>14</v>
      </c>
      <c r="F43789" t="s">
        <v>21</v>
      </c>
      <c r="G43789" t="s">
        <v>1325</v>
      </c>
      <c r="H43789" t="s">
        <v>1326</v>
      </c>
      <c r="I43789" t="s">
        <v>3418</v>
      </c>
    </row>
    <row r="43790" spans="1:10" x14ac:dyDescent="0.25">
      <c r="A43790" t="s">
        <v>150922</v>
      </c>
      <c r="B43790" t="s">
        <v>150923</v>
      </c>
      <c r="D43790" t="s">
        <v>2194</v>
      </c>
      <c r="E43790" t="s">
        <v>14</v>
      </c>
    </row>
    <row r="43791" spans="1:10" x14ac:dyDescent="0.25">
      <c r="A43791" t="s">
        <v>150924</v>
      </c>
      <c r="B43791" t="s">
        <v>150925</v>
      </c>
      <c r="C43791" t="s">
        <v>150926</v>
      </c>
      <c r="D43791" t="s">
        <v>150927</v>
      </c>
      <c r="E43791" t="s">
        <v>108</v>
      </c>
      <c r="F43791" t="s">
        <v>21</v>
      </c>
      <c r="G43791" t="s">
        <v>153</v>
      </c>
      <c r="H43791" t="s">
        <v>239</v>
      </c>
      <c r="I43791" t="s">
        <v>322</v>
      </c>
      <c r="J43791" s="1">
        <v>38047</v>
      </c>
    </row>
    <row r="43792" spans="1:10" x14ac:dyDescent="0.25">
      <c r="A43792" t="s">
        <v>150928</v>
      </c>
      <c r="B43792" t="s">
        <v>150929</v>
      </c>
      <c r="D43792" t="s">
        <v>38</v>
      </c>
      <c r="E43792" t="s">
        <v>14</v>
      </c>
      <c r="F43792" t="s">
        <v>52</v>
      </c>
      <c r="G43792" t="s">
        <v>197</v>
      </c>
      <c r="H43792" t="s">
        <v>198</v>
      </c>
      <c r="I43792" t="s">
        <v>198</v>
      </c>
    </row>
    <row r="43793" spans="1:10" x14ac:dyDescent="0.25">
      <c r="A43793" t="s">
        <v>150930</v>
      </c>
      <c r="B43793" t="s">
        <v>150931</v>
      </c>
      <c r="C43793" t="s">
        <v>150932</v>
      </c>
      <c r="E43793" t="s">
        <v>14</v>
      </c>
      <c r="F43793" t="s">
        <v>52</v>
      </c>
      <c r="G43793" t="s">
        <v>4482</v>
      </c>
      <c r="H43793" t="s">
        <v>6231</v>
      </c>
      <c r="I43793" t="s">
        <v>6231</v>
      </c>
    </row>
    <row r="43794" spans="1:10" x14ac:dyDescent="0.25">
      <c r="A43794" t="s">
        <v>150933</v>
      </c>
      <c r="B43794" t="s">
        <v>150934</v>
      </c>
      <c r="C43794" t="s">
        <v>150935</v>
      </c>
      <c r="D43794" t="s">
        <v>150936</v>
      </c>
      <c r="E43794" t="s">
        <v>14</v>
      </c>
      <c r="F43794" t="s">
        <v>21</v>
      </c>
      <c r="G43794" t="s">
        <v>281</v>
      </c>
      <c r="H43794" t="s">
        <v>1025</v>
      </c>
      <c r="I43794" t="s">
        <v>1025</v>
      </c>
      <c r="J43794" s="1">
        <v>41501</v>
      </c>
    </row>
    <row r="43795" spans="1:10" x14ac:dyDescent="0.25">
      <c r="A43795" t="s">
        <v>150937</v>
      </c>
      <c r="B43795" t="s">
        <v>150938</v>
      </c>
      <c r="C43795" t="s">
        <v>150939</v>
      </c>
      <c r="D43795" t="s">
        <v>1242</v>
      </c>
      <c r="E43795" t="s">
        <v>108</v>
      </c>
      <c r="F43795" t="s">
        <v>21</v>
      </c>
      <c r="G43795" t="s">
        <v>59</v>
      </c>
      <c r="H43795" t="s">
        <v>60</v>
      </c>
      <c r="I43795" t="s">
        <v>1098</v>
      </c>
    </row>
    <row r="43796" spans="1:10" x14ac:dyDescent="0.25">
      <c r="A43796" t="s">
        <v>150940</v>
      </c>
      <c r="B43796" t="s">
        <v>150941</v>
      </c>
      <c r="C43796" t="s">
        <v>150942</v>
      </c>
      <c r="D43796" t="s">
        <v>2757</v>
      </c>
      <c r="E43796" t="s">
        <v>14</v>
      </c>
      <c r="F43796" t="s">
        <v>122852</v>
      </c>
      <c r="G43796">
        <v>1</v>
      </c>
      <c r="H43796" t="s">
        <v>150943</v>
      </c>
      <c r="I43796" t="s">
        <v>150943</v>
      </c>
    </row>
    <row r="43797" spans="1:10" x14ac:dyDescent="0.25">
      <c r="A43797" t="s">
        <v>150944</v>
      </c>
      <c r="B43797" t="s">
        <v>150945</v>
      </c>
      <c r="C43797" t="s">
        <v>150946</v>
      </c>
      <c r="D43797" t="s">
        <v>736</v>
      </c>
      <c r="E43797" t="s">
        <v>14</v>
      </c>
      <c r="F43797" t="s">
        <v>21</v>
      </c>
      <c r="G43797" t="s">
        <v>281</v>
      </c>
      <c r="H43797" t="s">
        <v>573</v>
      </c>
      <c r="I43797" t="s">
        <v>50935</v>
      </c>
      <c r="J43797" s="1">
        <v>37622</v>
      </c>
    </row>
    <row r="43798" spans="1:10" x14ac:dyDescent="0.25">
      <c r="A43798" t="s">
        <v>150947</v>
      </c>
      <c r="B43798" t="s">
        <v>150948</v>
      </c>
      <c r="C43798" t="s">
        <v>150949</v>
      </c>
      <c r="D43798" t="s">
        <v>150950</v>
      </c>
      <c r="E43798" t="s">
        <v>14</v>
      </c>
      <c r="F43798" t="s">
        <v>21</v>
      </c>
      <c r="G43798" t="s">
        <v>59</v>
      </c>
      <c r="H43798" t="s">
        <v>60</v>
      </c>
      <c r="I43798" t="s">
        <v>266</v>
      </c>
      <c r="J43798" s="1">
        <v>41365</v>
      </c>
    </row>
    <row r="43799" spans="1:10" x14ac:dyDescent="0.25">
      <c r="A43799" t="s">
        <v>150951</v>
      </c>
      <c r="B43799" t="s">
        <v>150952</v>
      </c>
      <c r="C43799" t="s">
        <v>150953</v>
      </c>
      <c r="D43799" t="s">
        <v>150954</v>
      </c>
      <c r="E43799" t="s">
        <v>14</v>
      </c>
      <c r="F43799" t="s">
        <v>21</v>
      </c>
      <c r="G43799" t="s">
        <v>59</v>
      </c>
      <c r="H43799" t="s">
        <v>60</v>
      </c>
      <c r="I43799" t="s">
        <v>231</v>
      </c>
      <c r="J43799" s="1">
        <v>37622</v>
      </c>
    </row>
    <row r="43800" spans="1:10" x14ac:dyDescent="0.25">
      <c r="A43800" t="s">
        <v>150955</v>
      </c>
      <c r="B43800" t="s">
        <v>150956</v>
      </c>
      <c r="C43800" t="s">
        <v>150957</v>
      </c>
      <c r="D43800" t="s">
        <v>51</v>
      </c>
      <c r="E43800" t="s">
        <v>202</v>
      </c>
      <c r="F43800" t="s">
        <v>52</v>
      </c>
      <c r="G43800" t="s">
        <v>197</v>
      </c>
      <c r="H43800" t="s">
        <v>198</v>
      </c>
      <c r="I43800" t="s">
        <v>48844</v>
      </c>
    </row>
    <row r="43801" spans="1:10" x14ac:dyDescent="0.25">
      <c r="A43801" t="s">
        <v>150958</v>
      </c>
      <c r="B43801" t="s">
        <v>150959</v>
      </c>
      <c r="C43801" t="s">
        <v>150960</v>
      </c>
      <c r="D43801" t="s">
        <v>150961</v>
      </c>
      <c r="E43801" t="s">
        <v>14</v>
      </c>
      <c r="F43801" t="s">
        <v>21</v>
      </c>
      <c r="G43801" t="s">
        <v>803</v>
      </c>
      <c r="H43801" t="s">
        <v>804</v>
      </c>
      <c r="I43801" t="s">
        <v>805</v>
      </c>
      <c r="J43801" s="1">
        <v>41000</v>
      </c>
    </row>
    <row r="43802" spans="1:10" x14ac:dyDescent="0.25">
      <c r="A43802" t="s">
        <v>150962</v>
      </c>
      <c r="B43802" t="s">
        <v>150963</v>
      </c>
      <c r="C43802" t="s">
        <v>150964</v>
      </c>
      <c r="D43802" t="s">
        <v>150965</v>
      </c>
      <c r="E43802" t="s">
        <v>108</v>
      </c>
      <c r="F43802" t="s">
        <v>21</v>
      </c>
      <c r="G43802" t="s">
        <v>59</v>
      </c>
      <c r="H43802" t="s">
        <v>60</v>
      </c>
      <c r="I43802" t="s">
        <v>66</v>
      </c>
      <c r="J43802" s="1">
        <v>35796</v>
      </c>
    </row>
    <row r="43803" spans="1:10" x14ac:dyDescent="0.25">
      <c r="A43803" t="s">
        <v>150966</v>
      </c>
      <c r="B43803" t="s">
        <v>150967</v>
      </c>
      <c r="C43803" t="s">
        <v>150968</v>
      </c>
      <c r="D43803" t="s">
        <v>150969</v>
      </c>
      <c r="E43803" t="s">
        <v>14</v>
      </c>
      <c r="F43803" t="s">
        <v>21</v>
      </c>
      <c r="G43803" t="s">
        <v>59</v>
      </c>
      <c r="H43803" t="s">
        <v>961</v>
      </c>
      <c r="I43803" t="s">
        <v>7484</v>
      </c>
    </row>
    <row r="43804" spans="1:10" x14ac:dyDescent="0.25">
      <c r="A43804" t="s">
        <v>150970</v>
      </c>
      <c r="B43804" t="s">
        <v>150971</v>
      </c>
      <c r="C43804" t="s">
        <v>150972</v>
      </c>
      <c r="D43804" t="s">
        <v>51</v>
      </c>
      <c r="E43804" t="s">
        <v>14</v>
      </c>
      <c r="F43804" t="s">
        <v>21</v>
      </c>
      <c r="G43804" t="s">
        <v>203</v>
      </c>
      <c r="H43804" t="s">
        <v>2177</v>
      </c>
      <c r="I43804" t="s">
        <v>7179</v>
      </c>
      <c r="J43804" s="1">
        <v>41275</v>
      </c>
    </row>
    <row r="43805" spans="1:10" x14ac:dyDescent="0.25">
      <c r="A43805" t="s">
        <v>150973</v>
      </c>
      <c r="B43805" t="s">
        <v>150974</v>
      </c>
      <c r="C43805" t="s">
        <v>150975</v>
      </c>
      <c r="D43805" t="s">
        <v>2528</v>
      </c>
      <c r="E43805" t="s">
        <v>14</v>
      </c>
    </row>
    <row r="43806" spans="1:10" x14ac:dyDescent="0.25">
      <c r="A43806" t="s">
        <v>150976</v>
      </c>
      <c r="B43806" t="s">
        <v>150977</v>
      </c>
      <c r="C43806" t="s">
        <v>150978</v>
      </c>
      <c r="D43806" t="s">
        <v>150979</v>
      </c>
      <c r="E43806" t="s">
        <v>14</v>
      </c>
      <c r="F43806" t="s">
        <v>71</v>
      </c>
      <c r="G43806">
        <v>12</v>
      </c>
      <c r="H43806" t="s">
        <v>72</v>
      </c>
      <c r="I43806" t="s">
        <v>72</v>
      </c>
      <c r="J43806" s="1">
        <v>41365</v>
      </c>
    </row>
    <row r="43807" spans="1:10" x14ac:dyDescent="0.25">
      <c r="A43807" t="s">
        <v>150980</v>
      </c>
      <c r="B43807" t="s">
        <v>150981</v>
      </c>
      <c r="C43807" t="s">
        <v>150982</v>
      </c>
      <c r="D43807" t="s">
        <v>150983</v>
      </c>
      <c r="E43807" t="s">
        <v>14</v>
      </c>
      <c r="F43807" t="s">
        <v>1121</v>
      </c>
      <c r="G43807">
        <v>23</v>
      </c>
      <c r="H43807" t="s">
        <v>3019</v>
      </c>
      <c r="I43807" t="s">
        <v>3019</v>
      </c>
      <c r="J43807" s="1">
        <v>40696</v>
      </c>
    </row>
    <row r="43808" spans="1:10" x14ac:dyDescent="0.25">
      <c r="A43808" t="s">
        <v>150984</v>
      </c>
      <c r="B43808" t="s">
        <v>150985</v>
      </c>
      <c r="C43808" t="s">
        <v>150986</v>
      </c>
      <c r="D43808" t="s">
        <v>150987</v>
      </c>
      <c r="E43808" t="s">
        <v>14</v>
      </c>
      <c r="F43808" t="s">
        <v>21</v>
      </c>
      <c r="G43808" t="s">
        <v>153</v>
      </c>
      <c r="H43808" t="s">
        <v>239</v>
      </c>
      <c r="I43808" t="s">
        <v>239</v>
      </c>
      <c r="J43808" s="1">
        <v>39521</v>
      </c>
    </row>
    <row r="43809" spans="1:10" x14ac:dyDescent="0.25">
      <c r="A43809" t="s">
        <v>150988</v>
      </c>
      <c r="B43809" t="s">
        <v>150989</v>
      </c>
      <c r="C43809" t="s">
        <v>150990</v>
      </c>
      <c r="D43809" t="s">
        <v>150991</v>
      </c>
      <c r="E43809" t="s">
        <v>108</v>
      </c>
      <c r="F43809" t="s">
        <v>21</v>
      </c>
      <c r="G43809" t="s">
        <v>101</v>
      </c>
      <c r="H43809" t="s">
        <v>102</v>
      </c>
      <c r="I43809" t="s">
        <v>103</v>
      </c>
      <c r="J43809" s="1">
        <v>39884</v>
      </c>
    </row>
    <row r="43810" spans="1:10" x14ac:dyDescent="0.25">
      <c r="A43810" t="s">
        <v>150992</v>
      </c>
      <c r="B43810" t="s">
        <v>150993</v>
      </c>
      <c r="C43810" t="s">
        <v>150994</v>
      </c>
      <c r="D43810" t="s">
        <v>150995</v>
      </c>
      <c r="E43810" t="s">
        <v>14</v>
      </c>
      <c r="F43810" t="s">
        <v>21</v>
      </c>
      <c r="G43810" t="s">
        <v>101</v>
      </c>
      <c r="H43810" t="s">
        <v>102</v>
      </c>
      <c r="I43810" t="s">
        <v>103</v>
      </c>
      <c r="J43810" s="1">
        <v>40452</v>
      </c>
    </row>
    <row r="43811" spans="1:10" x14ac:dyDescent="0.25">
      <c r="A43811" t="s">
        <v>150996</v>
      </c>
      <c r="B43811" t="s">
        <v>150997</v>
      </c>
      <c r="C43811" t="s">
        <v>150998</v>
      </c>
      <c r="D43811" t="s">
        <v>150999</v>
      </c>
      <c r="E43811" t="s">
        <v>14</v>
      </c>
      <c r="F43811" t="s">
        <v>21</v>
      </c>
      <c r="G43811" t="s">
        <v>59</v>
      </c>
      <c r="H43811" t="s">
        <v>90</v>
      </c>
      <c r="I43811" t="s">
        <v>371</v>
      </c>
      <c r="J43811" s="1">
        <v>41004</v>
      </c>
    </row>
    <row r="43812" spans="1:10" x14ac:dyDescent="0.25">
      <c r="A43812" t="s">
        <v>151000</v>
      </c>
      <c r="B43812" t="s">
        <v>151001</v>
      </c>
      <c r="C43812" t="s">
        <v>151002</v>
      </c>
      <c r="D43812" t="s">
        <v>151003</v>
      </c>
      <c r="E43812" t="s">
        <v>14</v>
      </c>
      <c r="F43812" t="s">
        <v>21</v>
      </c>
      <c r="G43812" t="s">
        <v>59</v>
      </c>
      <c r="H43812" t="s">
        <v>60</v>
      </c>
      <c r="I43812" t="s">
        <v>266</v>
      </c>
      <c r="J43812" s="1">
        <v>41030</v>
      </c>
    </row>
    <row r="43813" spans="1:10" x14ac:dyDescent="0.25">
      <c r="A43813" t="s">
        <v>151004</v>
      </c>
      <c r="B43813" t="s">
        <v>151005</v>
      </c>
      <c r="D43813" t="s">
        <v>151006</v>
      </c>
      <c r="E43813" t="s">
        <v>14</v>
      </c>
      <c r="F43813" t="s">
        <v>317</v>
      </c>
      <c r="G43813">
        <v>9</v>
      </c>
      <c r="H43813" t="s">
        <v>318</v>
      </c>
      <c r="I43813" t="s">
        <v>318</v>
      </c>
      <c r="J43813" s="1">
        <v>41774</v>
      </c>
    </row>
    <row r="43814" spans="1:10" x14ac:dyDescent="0.25">
      <c r="A43814" t="s">
        <v>151007</v>
      </c>
      <c r="B43814" t="s">
        <v>151008</v>
      </c>
      <c r="C43814" t="s">
        <v>151009</v>
      </c>
      <c r="D43814" t="s">
        <v>151010</v>
      </c>
      <c r="E43814" t="s">
        <v>14</v>
      </c>
      <c r="F43814" t="s">
        <v>21</v>
      </c>
      <c r="G43814" t="s">
        <v>59</v>
      </c>
      <c r="H43814" t="s">
        <v>60</v>
      </c>
      <c r="I43814" t="s">
        <v>66</v>
      </c>
      <c r="J43814" s="1">
        <v>41275</v>
      </c>
    </row>
    <row r="43815" spans="1:10" x14ac:dyDescent="0.25">
      <c r="A43815" t="s">
        <v>151011</v>
      </c>
      <c r="B43815" t="s">
        <v>151012</v>
      </c>
      <c r="C43815" t="s">
        <v>151013</v>
      </c>
      <c r="D43815" t="s">
        <v>45</v>
      </c>
      <c r="E43815" t="s">
        <v>14</v>
      </c>
      <c r="J43815" s="1">
        <v>41275</v>
      </c>
    </row>
    <row r="43816" spans="1:10" x14ac:dyDescent="0.25">
      <c r="A43816" t="s">
        <v>151014</v>
      </c>
      <c r="B43816" t="s">
        <v>151015</v>
      </c>
      <c r="C43816" t="s">
        <v>151016</v>
      </c>
      <c r="D43816" t="s">
        <v>650</v>
      </c>
      <c r="E43816" t="s">
        <v>14</v>
      </c>
      <c r="F43816" t="s">
        <v>21</v>
      </c>
      <c r="G43816" t="s">
        <v>281</v>
      </c>
      <c r="H43816" t="s">
        <v>1025</v>
      </c>
      <c r="I43816" t="s">
        <v>56831</v>
      </c>
    </row>
    <row r="43817" spans="1:10" x14ac:dyDescent="0.25">
      <c r="A43817" t="s">
        <v>151017</v>
      </c>
      <c r="B43817" t="s">
        <v>151018</v>
      </c>
      <c r="C43817" t="s">
        <v>151019</v>
      </c>
      <c r="D43817" t="s">
        <v>151020</v>
      </c>
      <c r="E43817" t="s">
        <v>14</v>
      </c>
      <c r="F43817" t="s">
        <v>21</v>
      </c>
      <c r="G43817" t="s">
        <v>3988</v>
      </c>
      <c r="H43817" t="s">
        <v>3989</v>
      </c>
      <c r="I43817" t="s">
        <v>3990</v>
      </c>
      <c r="J43817" s="1">
        <v>41526</v>
      </c>
    </row>
    <row r="43818" spans="1:10" x14ac:dyDescent="0.25">
      <c r="A43818" t="s">
        <v>151021</v>
      </c>
      <c r="B43818" t="s">
        <v>151022</v>
      </c>
      <c r="C43818" t="s">
        <v>151023</v>
      </c>
      <c r="D43818" t="s">
        <v>151024</v>
      </c>
      <c r="E43818" t="s">
        <v>14</v>
      </c>
      <c r="F43818" t="s">
        <v>21</v>
      </c>
      <c r="G43818" t="s">
        <v>59</v>
      </c>
      <c r="H43818" t="s">
        <v>60</v>
      </c>
      <c r="I43818" t="s">
        <v>5535</v>
      </c>
    </row>
    <row r="43819" spans="1:10" x14ac:dyDescent="0.25">
      <c r="A43819" t="s">
        <v>151025</v>
      </c>
      <c r="B43819" t="s">
        <v>151026</v>
      </c>
      <c r="C43819" t="s">
        <v>151027</v>
      </c>
      <c r="D43819" t="s">
        <v>68886</v>
      </c>
      <c r="E43819" t="s">
        <v>14</v>
      </c>
      <c r="F43819" t="s">
        <v>21</v>
      </c>
      <c r="G43819" t="s">
        <v>1075</v>
      </c>
      <c r="H43819" t="s">
        <v>1076</v>
      </c>
      <c r="I43819" t="s">
        <v>1165</v>
      </c>
    </row>
    <row r="43820" spans="1:10" x14ac:dyDescent="0.25">
      <c r="A43820" t="s">
        <v>151028</v>
      </c>
      <c r="B43820" t="s">
        <v>151029</v>
      </c>
      <c r="C43820" t="s">
        <v>151030</v>
      </c>
      <c r="D43820" t="s">
        <v>151031</v>
      </c>
      <c r="E43820" t="s">
        <v>108</v>
      </c>
      <c r="F43820" t="s">
        <v>21</v>
      </c>
      <c r="G43820" t="s">
        <v>59</v>
      </c>
      <c r="H43820" t="s">
        <v>60</v>
      </c>
      <c r="I43820" t="s">
        <v>266</v>
      </c>
      <c r="J43820" s="1">
        <v>40544</v>
      </c>
    </row>
    <row r="43821" spans="1:10" x14ac:dyDescent="0.25">
      <c r="A43821" t="s">
        <v>151032</v>
      </c>
      <c r="B43821" t="s">
        <v>151033</v>
      </c>
      <c r="C43821" t="s">
        <v>151034</v>
      </c>
      <c r="D43821" t="s">
        <v>151035</v>
      </c>
      <c r="E43821" t="s">
        <v>14</v>
      </c>
      <c r="F43821" t="s">
        <v>8167</v>
      </c>
      <c r="G43821">
        <v>14</v>
      </c>
      <c r="H43821" t="s">
        <v>16966</v>
      </c>
      <c r="I43821" t="s">
        <v>16966</v>
      </c>
      <c r="J43821" s="1">
        <v>41548</v>
      </c>
    </row>
    <row r="43822" spans="1:10" x14ac:dyDescent="0.25">
      <c r="A43822" t="s">
        <v>151036</v>
      </c>
      <c r="B43822" t="s">
        <v>151037</v>
      </c>
      <c r="C43822" t="s">
        <v>151038</v>
      </c>
      <c r="D43822" t="s">
        <v>151039</v>
      </c>
      <c r="E43822" t="s">
        <v>14</v>
      </c>
      <c r="F43822" t="s">
        <v>21</v>
      </c>
      <c r="G43822" t="s">
        <v>39</v>
      </c>
      <c r="H43822" t="s">
        <v>277</v>
      </c>
      <c r="I43822" t="s">
        <v>277</v>
      </c>
      <c r="J43822" s="1">
        <v>39448</v>
      </c>
    </row>
    <row r="43823" spans="1:10" x14ac:dyDescent="0.25">
      <c r="A43823" t="s">
        <v>151040</v>
      </c>
      <c r="B43823" t="s">
        <v>151041</v>
      </c>
      <c r="C43823" t="s">
        <v>151042</v>
      </c>
      <c r="D43823" t="s">
        <v>2474</v>
      </c>
      <c r="E43823" t="s">
        <v>14</v>
      </c>
      <c r="F43823" t="s">
        <v>21</v>
      </c>
      <c r="G43823" t="s">
        <v>59</v>
      </c>
      <c r="H43823" t="s">
        <v>90</v>
      </c>
      <c r="I43823" t="s">
        <v>4178</v>
      </c>
      <c r="J43823" s="1">
        <v>38869</v>
      </c>
    </row>
    <row r="43824" spans="1:10" x14ac:dyDescent="0.25">
      <c r="A43824" t="s">
        <v>151043</v>
      </c>
      <c r="B43824" t="s">
        <v>151044</v>
      </c>
      <c r="C43824" t="s">
        <v>151045</v>
      </c>
      <c r="D43824" t="s">
        <v>151046</v>
      </c>
      <c r="E43824" t="s">
        <v>14</v>
      </c>
      <c r="F43824" t="s">
        <v>21</v>
      </c>
      <c r="G43824" t="s">
        <v>59</v>
      </c>
      <c r="H43824" t="s">
        <v>60</v>
      </c>
      <c r="I43824" t="s">
        <v>1155</v>
      </c>
      <c r="J43824" s="1">
        <v>39560</v>
      </c>
    </row>
    <row r="43825" spans="1:10" x14ac:dyDescent="0.25">
      <c r="A43825" t="s">
        <v>151047</v>
      </c>
      <c r="B43825" t="s">
        <v>151048</v>
      </c>
      <c r="C43825" t="s">
        <v>151049</v>
      </c>
      <c r="D43825" t="s">
        <v>125213</v>
      </c>
      <c r="E43825" t="s">
        <v>14</v>
      </c>
      <c r="J43825" s="1">
        <v>42025</v>
      </c>
    </row>
    <row r="43826" spans="1:10" x14ac:dyDescent="0.25">
      <c r="A43826" t="s">
        <v>151050</v>
      </c>
      <c r="B43826" t="s">
        <v>151051</v>
      </c>
      <c r="C43826" t="s">
        <v>151052</v>
      </c>
      <c r="D43826" t="s">
        <v>151053</v>
      </c>
      <c r="E43826" t="s">
        <v>14</v>
      </c>
      <c r="F43826" t="s">
        <v>21</v>
      </c>
      <c r="G43826" t="s">
        <v>101</v>
      </c>
      <c r="H43826" t="s">
        <v>102</v>
      </c>
      <c r="I43826" t="s">
        <v>103</v>
      </c>
      <c r="J43826" s="1">
        <v>41640</v>
      </c>
    </row>
    <row r="43827" spans="1:10" x14ac:dyDescent="0.25">
      <c r="A43827" t="s">
        <v>151054</v>
      </c>
      <c r="B43827" t="s">
        <v>151055</v>
      </c>
      <c r="C43827" t="s">
        <v>151056</v>
      </c>
      <c r="D43827" t="s">
        <v>2074</v>
      </c>
      <c r="E43827" t="s">
        <v>14</v>
      </c>
      <c r="F43827" t="s">
        <v>21</v>
      </c>
      <c r="G43827" t="s">
        <v>116</v>
      </c>
      <c r="H43827" t="s">
        <v>117</v>
      </c>
      <c r="I43827" t="s">
        <v>117</v>
      </c>
      <c r="J43827" s="1">
        <v>37257</v>
      </c>
    </row>
    <row r="43828" spans="1:10" x14ac:dyDescent="0.25">
      <c r="A43828" t="s">
        <v>151057</v>
      </c>
      <c r="B43828" t="s">
        <v>151058</v>
      </c>
      <c r="C43828" t="s">
        <v>151059</v>
      </c>
      <c r="D43828" t="s">
        <v>151060</v>
      </c>
      <c r="E43828" t="s">
        <v>14</v>
      </c>
      <c r="F43828" t="s">
        <v>694</v>
      </c>
      <c r="G43828">
        <v>5</v>
      </c>
      <c r="H43828" t="s">
        <v>695</v>
      </c>
      <c r="I43828" t="s">
        <v>695</v>
      </c>
    </row>
    <row r="43829" spans="1:10" x14ac:dyDescent="0.25">
      <c r="A43829" t="s">
        <v>151061</v>
      </c>
      <c r="B43829" t="s">
        <v>151062</v>
      </c>
      <c r="C43829" t="s">
        <v>151063</v>
      </c>
      <c r="D43829" t="s">
        <v>5466</v>
      </c>
      <c r="E43829" t="s">
        <v>202</v>
      </c>
      <c r="F43829" t="s">
        <v>21</v>
      </c>
      <c r="G43829" t="s">
        <v>425</v>
      </c>
      <c r="H43829" t="s">
        <v>6978</v>
      </c>
      <c r="I43829" t="s">
        <v>6978</v>
      </c>
      <c r="J43829" s="1">
        <v>38353</v>
      </c>
    </row>
    <row r="43830" spans="1:10" x14ac:dyDescent="0.25">
      <c r="A43830" t="s">
        <v>151064</v>
      </c>
      <c r="B43830" t="s">
        <v>151065</v>
      </c>
      <c r="C43830" t="s">
        <v>151066</v>
      </c>
      <c r="D43830" t="s">
        <v>42667</v>
      </c>
      <c r="E43830" t="s">
        <v>14</v>
      </c>
      <c r="F43830" t="s">
        <v>123</v>
      </c>
      <c r="G43830" t="s">
        <v>124</v>
      </c>
      <c r="H43830" t="s">
        <v>125</v>
      </c>
      <c r="I43830" t="s">
        <v>125</v>
      </c>
      <c r="J43830" s="1">
        <v>40772</v>
      </c>
    </row>
    <row r="43831" spans="1:10" x14ac:dyDescent="0.25">
      <c r="A43831" t="s">
        <v>151067</v>
      </c>
      <c r="B43831" t="s">
        <v>151068</v>
      </c>
      <c r="C43831" t="s">
        <v>151069</v>
      </c>
      <c r="D43831" t="s">
        <v>151070</v>
      </c>
      <c r="E43831" t="s">
        <v>202</v>
      </c>
      <c r="F43831" t="s">
        <v>21</v>
      </c>
      <c r="G43831" t="s">
        <v>59</v>
      </c>
      <c r="H43831" t="s">
        <v>60</v>
      </c>
      <c r="I43831" t="s">
        <v>66</v>
      </c>
      <c r="J43831" s="1">
        <v>39448</v>
      </c>
    </row>
    <row r="43832" spans="1:10" x14ac:dyDescent="0.25">
      <c r="A43832" t="s">
        <v>151071</v>
      </c>
      <c r="B43832" t="s">
        <v>151072</v>
      </c>
      <c r="D43832" t="s">
        <v>76</v>
      </c>
      <c r="E43832" t="s">
        <v>108</v>
      </c>
      <c r="J43832" s="1">
        <v>37257</v>
      </c>
    </row>
    <row r="43833" spans="1:10" x14ac:dyDescent="0.25">
      <c r="A43833" t="s">
        <v>151073</v>
      </c>
      <c r="B43833" t="s">
        <v>151074</v>
      </c>
      <c r="C43833" t="s">
        <v>151075</v>
      </c>
      <c r="D43833" t="s">
        <v>151076</v>
      </c>
      <c r="E43833" t="s">
        <v>14</v>
      </c>
      <c r="F43833" t="s">
        <v>1057</v>
      </c>
      <c r="G43833">
        <v>6</v>
      </c>
      <c r="H43833" t="s">
        <v>1693</v>
      </c>
      <c r="I43833" t="s">
        <v>151077</v>
      </c>
      <c r="J43833" s="1">
        <v>36161</v>
      </c>
    </row>
    <row r="43834" spans="1:10" x14ac:dyDescent="0.25">
      <c r="A43834" t="s">
        <v>151078</v>
      </c>
      <c r="B43834" t="s">
        <v>151079</v>
      </c>
      <c r="D43834" t="s">
        <v>122</v>
      </c>
      <c r="E43834" t="s">
        <v>14</v>
      </c>
      <c r="F43834" t="s">
        <v>2266</v>
      </c>
      <c r="G43834">
        <v>17</v>
      </c>
      <c r="H43834" t="s">
        <v>22657</v>
      </c>
      <c r="I43834" t="s">
        <v>22658</v>
      </c>
    </row>
    <row r="43835" spans="1:10" x14ac:dyDescent="0.25">
      <c r="A43835" t="s">
        <v>151080</v>
      </c>
      <c r="B43835" t="s">
        <v>151081</v>
      </c>
      <c r="C43835" t="s">
        <v>151082</v>
      </c>
      <c r="D43835" t="s">
        <v>151083</v>
      </c>
      <c r="E43835" t="s">
        <v>14</v>
      </c>
      <c r="F43835" t="s">
        <v>1057</v>
      </c>
      <c r="G43835">
        <v>2</v>
      </c>
      <c r="H43835" t="s">
        <v>1731</v>
      </c>
      <c r="I43835" t="s">
        <v>1731</v>
      </c>
      <c r="J43835" s="1">
        <v>39961</v>
      </c>
    </row>
    <row r="43836" spans="1:10" x14ac:dyDescent="0.25">
      <c r="A43836" t="s">
        <v>151084</v>
      </c>
      <c r="B43836" t="s">
        <v>151085</v>
      </c>
      <c r="C43836" t="s">
        <v>151086</v>
      </c>
      <c r="D43836" t="s">
        <v>151087</v>
      </c>
      <c r="E43836" t="s">
        <v>14</v>
      </c>
      <c r="F43836" t="s">
        <v>21</v>
      </c>
      <c r="G43836" t="s">
        <v>101</v>
      </c>
      <c r="H43836" t="s">
        <v>102</v>
      </c>
      <c r="I43836" t="s">
        <v>103</v>
      </c>
      <c r="J43836" s="1">
        <v>40725</v>
      </c>
    </row>
    <row r="43837" spans="1:10" x14ac:dyDescent="0.25">
      <c r="A43837" t="s">
        <v>151088</v>
      </c>
      <c r="B43837" t="s">
        <v>151089</v>
      </c>
      <c r="C43837" t="s">
        <v>151090</v>
      </c>
      <c r="D43837" t="s">
        <v>38</v>
      </c>
      <c r="E43837" t="s">
        <v>14</v>
      </c>
      <c r="F43837" t="s">
        <v>1133</v>
      </c>
      <c r="G43837">
        <v>26</v>
      </c>
      <c r="H43837" t="s">
        <v>19994</v>
      </c>
      <c r="I43837" t="s">
        <v>19995</v>
      </c>
      <c r="J43837" s="1">
        <v>37763</v>
      </c>
    </row>
    <row r="43838" spans="1:10" x14ac:dyDescent="0.25">
      <c r="A43838" t="s">
        <v>151091</v>
      </c>
      <c r="B43838" t="s">
        <v>151092</v>
      </c>
      <c r="D43838" t="s">
        <v>1379</v>
      </c>
      <c r="E43838" t="s">
        <v>14</v>
      </c>
      <c r="F43838" t="s">
        <v>694</v>
      </c>
      <c r="G43838">
        <v>4</v>
      </c>
      <c r="H43838" t="s">
        <v>4675</v>
      </c>
      <c r="I43838" t="s">
        <v>64419</v>
      </c>
      <c r="J43838" s="1">
        <v>37622</v>
      </c>
    </row>
    <row r="43839" spans="1:10" x14ac:dyDescent="0.25">
      <c r="A43839" t="s">
        <v>151093</v>
      </c>
      <c r="B43839" t="s">
        <v>151094</v>
      </c>
      <c r="C43839" t="s">
        <v>151095</v>
      </c>
      <c r="D43839" t="s">
        <v>151096</v>
      </c>
      <c r="E43839" t="s">
        <v>14</v>
      </c>
    </row>
    <row r="43840" spans="1:10" x14ac:dyDescent="0.25">
      <c r="A43840" t="s">
        <v>151097</v>
      </c>
      <c r="B43840" t="s">
        <v>151098</v>
      </c>
      <c r="C43840" t="s">
        <v>151099</v>
      </c>
      <c r="D43840" t="s">
        <v>151100</v>
      </c>
      <c r="E43840" t="s">
        <v>14</v>
      </c>
      <c r="F43840" t="s">
        <v>21</v>
      </c>
      <c r="G43840" t="s">
        <v>425</v>
      </c>
      <c r="H43840" t="s">
        <v>523</v>
      </c>
      <c r="I43840" t="s">
        <v>3656</v>
      </c>
      <c r="J43840" s="1">
        <v>36161</v>
      </c>
    </row>
    <row r="43841" spans="1:10" x14ac:dyDescent="0.25">
      <c r="A43841" t="s">
        <v>151101</v>
      </c>
      <c r="B43841" t="s">
        <v>151102</v>
      </c>
      <c r="C43841" t="s">
        <v>151103</v>
      </c>
      <c r="D43841" t="s">
        <v>103841</v>
      </c>
      <c r="E43841" t="s">
        <v>14</v>
      </c>
      <c r="F43841" t="s">
        <v>21</v>
      </c>
      <c r="G43841" t="s">
        <v>59</v>
      </c>
      <c r="H43841" t="s">
        <v>60</v>
      </c>
      <c r="I43841" t="s">
        <v>2966</v>
      </c>
      <c r="J43841" s="1">
        <v>40544</v>
      </c>
    </row>
    <row r="43842" spans="1:10" x14ac:dyDescent="0.25">
      <c r="A43842" t="s">
        <v>151104</v>
      </c>
      <c r="B43842" t="s">
        <v>151105</v>
      </c>
      <c r="C43842" t="s">
        <v>151106</v>
      </c>
      <c r="D43842" t="s">
        <v>1898</v>
      </c>
      <c r="E43842" t="s">
        <v>14</v>
      </c>
      <c r="F43842" t="s">
        <v>21</v>
      </c>
      <c r="G43842" t="s">
        <v>1234</v>
      </c>
      <c r="H43842" t="s">
        <v>17846</v>
      </c>
      <c r="I43842" t="s">
        <v>8190</v>
      </c>
      <c r="J43842" s="1">
        <v>41652</v>
      </c>
    </row>
    <row r="43843" spans="1:10" x14ac:dyDescent="0.25">
      <c r="A43843" t="s">
        <v>151107</v>
      </c>
      <c r="B43843" t="s">
        <v>151108</v>
      </c>
      <c r="C43843" t="s">
        <v>151109</v>
      </c>
      <c r="D43843" t="s">
        <v>60347</v>
      </c>
      <c r="E43843" t="s">
        <v>202</v>
      </c>
      <c r="F43843" t="s">
        <v>21</v>
      </c>
      <c r="G43843" t="s">
        <v>153</v>
      </c>
      <c r="H43843" t="s">
        <v>239</v>
      </c>
      <c r="I43843" t="s">
        <v>322</v>
      </c>
      <c r="J43843" s="1">
        <v>39083</v>
      </c>
    </row>
    <row r="43844" spans="1:10" x14ac:dyDescent="0.25">
      <c r="A43844" t="s">
        <v>151110</v>
      </c>
      <c r="B43844" t="s">
        <v>151111</v>
      </c>
      <c r="C43844" t="s">
        <v>151112</v>
      </c>
      <c r="D43844" t="s">
        <v>43274</v>
      </c>
      <c r="E43844" t="s">
        <v>108</v>
      </c>
      <c r="F43844" t="s">
        <v>21</v>
      </c>
      <c r="G43844" t="s">
        <v>59</v>
      </c>
      <c r="H43844" t="s">
        <v>60</v>
      </c>
      <c r="I43844" t="s">
        <v>61</v>
      </c>
    </row>
    <row r="43845" spans="1:10" x14ac:dyDescent="0.25">
      <c r="A43845" t="s">
        <v>151113</v>
      </c>
      <c r="B43845" t="s">
        <v>151114</v>
      </c>
      <c r="C43845" t="s">
        <v>151115</v>
      </c>
      <c r="D43845" t="s">
        <v>38</v>
      </c>
      <c r="E43845" t="s">
        <v>684</v>
      </c>
      <c r="F43845" t="s">
        <v>160</v>
      </c>
      <c r="G43845" t="s">
        <v>161</v>
      </c>
      <c r="H43845" t="s">
        <v>162</v>
      </c>
      <c r="I43845" t="s">
        <v>162</v>
      </c>
    </row>
    <row r="43846" spans="1:10" x14ac:dyDescent="0.25">
      <c r="A43846" t="s">
        <v>151116</v>
      </c>
      <c r="B43846" t="s">
        <v>151117</v>
      </c>
      <c r="C43846" t="s">
        <v>151118</v>
      </c>
      <c r="D43846" t="s">
        <v>151119</v>
      </c>
      <c r="E43846" t="s">
        <v>14</v>
      </c>
      <c r="F43846" t="s">
        <v>21</v>
      </c>
      <c r="G43846" t="s">
        <v>59</v>
      </c>
      <c r="H43846" t="s">
        <v>60</v>
      </c>
      <c r="I43846" t="s">
        <v>66</v>
      </c>
      <c r="J43846" s="1">
        <v>41061</v>
      </c>
    </row>
    <row r="43847" spans="1:10" x14ac:dyDescent="0.25">
      <c r="A43847" t="s">
        <v>151120</v>
      </c>
      <c r="B43847" t="s">
        <v>151121</v>
      </c>
      <c r="C43847" t="s">
        <v>151122</v>
      </c>
      <c r="D43847" t="s">
        <v>151123</v>
      </c>
      <c r="E43847" t="s">
        <v>14</v>
      </c>
      <c r="F43847" t="s">
        <v>21</v>
      </c>
      <c r="G43847" t="s">
        <v>59</v>
      </c>
      <c r="H43847" t="s">
        <v>60</v>
      </c>
      <c r="I43847" t="s">
        <v>266</v>
      </c>
      <c r="J43847" s="1">
        <v>41640</v>
      </c>
    </row>
    <row r="43848" spans="1:10" x14ac:dyDescent="0.25">
      <c r="A43848" t="s">
        <v>151124</v>
      </c>
      <c r="B43848" t="s">
        <v>151125</v>
      </c>
      <c r="C43848" t="s">
        <v>151126</v>
      </c>
      <c r="D43848" t="s">
        <v>151127</v>
      </c>
      <c r="E43848" t="s">
        <v>14</v>
      </c>
      <c r="F43848" t="s">
        <v>694</v>
      </c>
      <c r="G43848">
        <v>5</v>
      </c>
      <c r="H43848" t="s">
        <v>9995</v>
      </c>
      <c r="I43848" t="s">
        <v>151128</v>
      </c>
      <c r="J43848" s="1">
        <v>41890</v>
      </c>
    </row>
    <row r="43849" spans="1:10" x14ac:dyDescent="0.25">
      <c r="A43849" t="s">
        <v>151129</v>
      </c>
      <c r="B43849" t="s">
        <v>151130</v>
      </c>
      <c r="C43849" t="s">
        <v>151131</v>
      </c>
      <c r="D43849" t="s">
        <v>15634</v>
      </c>
      <c r="E43849" t="s">
        <v>14</v>
      </c>
      <c r="F43849" t="s">
        <v>453</v>
      </c>
      <c r="G43849">
        <v>48</v>
      </c>
      <c r="J43849" s="1">
        <v>40179</v>
      </c>
    </row>
    <row r="43850" spans="1:10" x14ac:dyDescent="0.25">
      <c r="A43850" t="s">
        <v>151132</v>
      </c>
      <c r="B43850" t="s">
        <v>151133</v>
      </c>
      <c r="C43850" t="s">
        <v>151134</v>
      </c>
      <c r="D43850" t="s">
        <v>55778</v>
      </c>
      <c r="E43850" t="s">
        <v>14</v>
      </c>
      <c r="F43850" t="s">
        <v>21</v>
      </c>
      <c r="G43850" t="s">
        <v>803</v>
      </c>
      <c r="H43850" t="s">
        <v>804</v>
      </c>
      <c r="I43850" t="s">
        <v>805</v>
      </c>
      <c r="J43850" s="1">
        <v>40544</v>
      </c>
    </row>
    <row r="43851" spans="1:10" x14ac:dyDescent="0.25">
      <c r="A43851" t="s">
        <v>151135</v>
      </c>
      <c r="B43851" t="s">
        <v>151136</v>
      </c>
      <c r="C43851" t="s">
        <v>151137</v>
      </c>
      <c r="D43851" t="s">
        <v>45</v>
      </c>
      <c r="E43851" t="s">
        <v>14</v>
      </c>
      <c r="F43851" t="s">
        <v>21</v>
      </c>
      <c r="G43851" t="s">
        <v>59</v>
      </c>
      <c r="H43851" t="s">
        <v>60</v>
      </c>
      <c r="I43851" t="s">
        <v>66</v>
      </c>
      <c r="J43851" s="1">
        <v>40695</v>
      </c>
    </row>
    <row r="43852" spans="1:10" x14ac:dyDescent="0.25">
      <c r="A43852" t="s">
        <v>151138</v>
      </c>
      <c r="B43852" t="s">
        <v>151139</v>
      </c>
      <c r="C43852" t="s">
        <v>151140</v>
      </c>
      <c r="D43852" t="s">
        <v>65</v>
      </c>
      <c r="E43852" t="s">
        <v>14</v>
      </c>
      <c r="F43852" t="s">
        <v>694</v>
      </c>
      <c r="G43852">
        <v>5</v>
      </c>
      <c r="H43852" t="s">
        <v>695</v>
      </c>
      <c r="I43852" t="s">
        <v>695</v>
      </c>
      <c r="J43852" s="1">
        <v>41030</v>
      </c>
    </row>
    <row r="43853" spans="1:10" x14ac:dyDescent="0.25">
      <c r="A43853" t="s">
        <v>151141</v>
      </c>
      <c r="B43853" t="s">
        <v>151142</v>
      </c>
      <c r="C43853" t="s">
        <v>151143</v>
      </c>
      <c r="D43853" t="s">
        <v>65</v>
      </c>
      <c r="E43853" t="s">
        <v>202</v>
      </c>
      <c r="F43853" t="s">
        <v>21</v>
      </c>
      <c r="G43853" t="s">
        <v>59</v>
      </c>
      <c r="H43853" t="s">
        <v>60</v>
      </c>
      <c r="I43853" t="s">
        <v>1397</v>
      </c>
      <c r="J43853" s="1">
        <v>37622</v>
      </c>
    </row>
    <row r="43854" spans="1:10" x14ac:dyDescent="0.25">
      <c r="A43854" t="s">
        <v>151144</v>
      </c>
      <c r="B43854" t="s">
        <v>151145</v>
      </c>
      <c r="D43854" t="s">
        <v>151146</v>
      </c>
      <c r="E43854" t="s">
        <v>14</v>
      </c>
      <c r="F43854" t="s">
        <v>21</v>
      </c>
      <c r="G43854" t="s">
        <v>116</v>
      </c>
      <c r="H43854" t="s">
        <v>523</v>
      </c>
      <c r="I43854" t="s">
        <v>11117</v>
      </c>
      <c r="J43854" s="1">
        <v>40179</v>
      </c>
    </row>
    <row r="43855" spans="1:10" x14ac:dyDescent="0.25">
      <c r="A43855" t="s">
        <v>151147</v>
      </c>
      <c r="B43855" t="s">
        <v>151148</v>
      </c>
      <c r="C43855" t="s">
        <v>151149</v>
      </c>
      <c r="D43855" t="s">
        <v>38</v>
      </c>
      <c r="E43855" t="s">
        <v>14</v>
      </c>
      <c r="F43855" t="s">
        <v>21</v>
      </c>
      <c r="G43855" t="s">
        <v>59</v>
      </c>
      <c r="H43855" t="s">
        <v>961</v>
      </c>
      <c r="I43855" t="s">
        <v>151150</v>
      </c>
    </row>
    <row r="43856" spans="1:10" x14ac:dyDescent="0.25">
      <c r="A43856" t="s">
        <v>151151</v>
      </c>
      <c r="B43856" t="s">
        <v>151152</v>
      </c>
      <c r="C43856" t="s">
        <v>151153</v>
      </c>
      <c r="D43856" t="s">
        <v>129</v>
      </c>
      <c r="E43856" t="s">
        <v>14</v>
      </c>
      <c r="F43856" t="s">
        <v>123</v>
      </c>
      <c r="G43856" t="s">
        <v>124</v>
      </c>
      <c r="H43856" t="s">
        <v>125</v>
      </c>
      <c r="I43856" t="s">
        <v>125</v>
      </c>
      <c r="J43856" s="1">
        <v>40179</v>
      </c>
    </row>
    <row r="43857" spans="1:10" x14ac:dyDescent="0.25">
      <c r="A43857" t="s">
        <v>151154</v>
      </c>
      <c r="B43857" t="s">
        <v>151155</v>
      </c>
      <c r="C43857" t="s">
        <v>151156</v>
      </c>
      <c r="D43857" t="s">
        <v>151157</v>
      </c>
      <c r="E43857" t="s">
        <v>108</v>
      </c>
      <c r="F43857" t="s">
        <v>52</v>
      </c>
      <c r="G43857" t="s">
        <v>197</v>
      </c>
      <c r="H43857" t="s">
        <v>198</v>
      </c>
      <c r="I43857" t="s">
        <v>3495</v>
      </c>
    </row>
    <row r="43858" spans="1:10" x14ac:dyDescent="0.25">
      <c r="A43858" t="s">
        <v>151158</v>
      </c>
      <c r="B43858" t="s">
        <v>151159</v>
      </c>
      <c r="C43858" t="s">
        <v>151160</v>
      </c>
      <c r="D43858" t="s">
        <v>70</v>
      </c>
      <c r="E43858" t="s">
        <v>14</v>
      </c>
      <c r="F43858" t="s">
        <v>401</v>
      </c>
      <c r="G43858">
        <v>40</v>
      </c>
      <c r="H43858" t="s">
        <v>975</v>
      </c>
      <c r="I43858" t="s">
        <v>975</v>
      </c>
      <c r="J43858" s="1">
        <v>38353</v>
      </c>
    </row>
    <row r="43859" spans="1:10" x14ac:dyDescent="0.25">
      <c r="A43859" t="s">
        <v>151161</v>
      </c>
      <c r="B43859" t="s">
        <v>151162</v>
      </c>
      <c r="C43859" t="s">
        <v>151163</v>
      </c>
      <c r="D43859" t="s">
        <v>9396</v>
      </c>
      <c r="E43859" t="s">
        <v>14</v>
      </c>
    </row>
    <row r="43860" spans="1:10" x14ac:dyDescent="0.25">
      <c r="A43860" t="s">
        <v>151164</v>
      </c>
      <c r="B43860" t="s">
        <v>151165</v>
      </c>
      <c r="C43860" t="s">
        <v>151166</v>
      </c>
      <c r="D43860" t="s">
        <v>1898</v>
      </c>
      <c r="E43860" t="s">
        <v>14</v>
      </c>
      <c r="F43860" t="s">
        <v>21</v>
      </c>
      <c r="G43860" t="s">
        <v>153</v>
      </c>
      <c r="H43860" t="s">
        <v>239</v>
      </c>
      <c r="I43860" t="s">
        <v>239</v>
      </c>
      <c r="J43860" s="1">
        <v>40909</v>
      </c>
    </row>
    <row r="43861" spans="1:10" x14ac:dyDescent="0.25">
      <c r="A43861" t="s">
        <v>151167</v>
      </c>
      <c r="B43861" t="s">
        <v>151168</v>
      </c>
      <c r="C43861" t="s">
        <v>151169</v>
      </c>
      <c r="D43861" t="s">
        <v>151170</v>
      </c>
      <c r="E43861" t="s">
        <v>108</v>
      </c>
      <c r="F43861" t="s">
        <v>21</v>
      </c>
      <c r="G43861" t="s">
        <v>153</v>
      </c>
      <c r="H43861" t="s">
        <v>239</v>
      </c>
      <c r="I43861" t="s">
        <v>2724</v>
      </c>
      <c r="J43861" s="1">
        <v>38353</v>
      </c>
    </row>
    <row r="43862" spans="1:10" x14ac:dyDescent="0.25">
      <c r="A43862" t="s">
        <v>151171</v>
      </c>
      <c r="B43862" t="s">
        <v>151172</v>
      </c>
      <c r="C43862" t="s">
        <v>151173</v>
      </c>
      <c r="D43862" t="s">
        <v>1898</v>
      </c>
      <c r="E43862" t="s">
        <v>14</v>
      </c>
      <c r="F43862" t="s">
        <v>160</v>
      </c>
      <c r="G43862" t="s">
        <v>161</v>
      </c>
      <c r="H43862" t="s">
        <v>162</v>
      </c>
      <c r="I43862" t="s">
        <v>162</v>
      </c>
    </row>
    <row r="43863" spans="1:10" x14ac:dyDescent="0.25">
      <c r="A43863" t="s">
        <v>151174</v>
      </c>
      <c r="B43863" t="s">
        <v>151175</v>
      </c>
      <c r="C43863" t="s">
        <v>151176</v>
      </c>
      <c r="D43863" t="s">
        <v>32</v>
      </c>
      <c r="E43863" t="s">
        <v>14</v>
      </c>
      <c r="F43863" t="s">
        <v>123</v>
      </c>
      <c r="G43863" t="s">
        <v>9290</v>
      </c>
      <c r="H43863" t="s">
        <v>125</v>
      </c>
      <c r="I43863" t="s">
        <v>9291</v>
      </c>
      <c r="J43863" s="1">
        <v>38838</v>
      </c>
    </row>
    <row r="43864" spans="1:10" x14ac:dyDescent="0.25">
      <c r="A43864" t="s">
        <v>151177</v>
      </c>
      <c r="B43864" t="s">
        <v>151178</v>
      </c>
      <c r="C43864" t="s">
        <v>151179</v>
      </c>
      <c r="D43864" t="s">
        <v>11664</v>
      </c>
      <c r="E43864" t="s">
        <v>14</v>
      </c>
      <c r="F43864" t="s">
        <v>123</v>
      </c>
      <c r="G43864" t="s">
        <v>124</v>
      </c>
      <c r="H43864" t="s">
        <v>125</v>
      </c>
      <c r="I43864" t="s">
        <v>125</v>
      </c>
    </row>
    <row r="43865" spans="1:10" x14ac:dyDescent="0.25">
      <c r="A43865" t="s">
        <v>151180</v>
      </c>
      <c r="B43865" t="s">
        <v>151181</v>
      </c>
      <c r="C43865" t="s">
        <v>151182</v>
      </c>
      <c r="D43865" t="s">
        <v>47151</v>
      </c>
      <c r="E43865" t="s">
        <v>108</v>
      </c>
      <c r="F43865" t="s">
        <v>1020</v>
      </c>
      <c r="G43865">
        <v>52</v>
      </c>
      <c r="H43865" t="s">
        <v>1021</v>
      </c>
      <c r="I43865" t="s">
        <v>1021</v>
      </c>
      <c r="J43865" s="1">
        <v>40391</v>
      </c>
    </row>
    <row r="43866" spans="1:10" x14ac:dyDescent="0.25">
      <c r="A43866" t="s">
        <v>151183</v>
      </c>
      <c r="B43866" t="s">
        <v>151184</v>
      </c>
      <c r="C43866" t="s">
        <v>151185</v>
      </c>
      <c r="D43866" t="s">
        <v>352</v>
      </c>
      <c r="E43866" t="s">
        <v>14</v>
      </c>
      <c r="F43866" t="s">
        <v>123</v>
      </c>
      <c r="G43866" t="s">
        <v>20681</v>
      </c>
      <c r="H43866" t="s">
        <v>20682</v>
      </c>
      <c r="I43866" t="s">
        <v>20682</v>
      </c>
    </row>
    <row r="43867" spans="1:10" x14ac:dyDescent="0.25">
      <c r="A43867" t="s">
        <v>151186</v>
      </c>
      <c r="B43867" t="s">
        <v>151187</v>
      </c>
      <c r="C43867" t="s">
        <v>151188</v>
      </c>
      <c r="D43867" t="s">
        <v>761</v>
      </c>
      <c r="E43867" t="s">
        <v>14</v>
      </c>
      <c r="F43867" t="s">
        <v>21</v>
      </c>
      <c r="G43867" t="s">
        <v>153</v>
      </c>
      <c r="H43867" t="s">
        <v>239</v>
      </c>
      <c r="I43867" t="s">
        <v>239</v>
      </c>
      <c r="J43867" s="1">
        <v>39814</v>
      </c>
    </row>
    <row r="43868" spans="1:10" x14ac:dyDescent="0.25">
      <c r="A43868" t="s">
        <v>151189</v>
      </c>
      <c r="B43868" t="s">
        <v>151190</v>
      </c>
      <c r="C43868" t="s">
        <v>151191</v>
      </c>
      <c r="D43868" t="s">
        <v>280</v>
      </c>
      <c r="E43868" t="s">
        <v>14</v>
      </c>
      <c r="F43868" t="s">
        <v>15</v>
      </c>
      <c r="G43868">
        <v>19</v>
      </c>
      <c r="H43868" t="s">
        <v>469</v>
      </c>
      <c r="I43868" t="s">
        <v>469</v>
      </c>
      <c r="J43868" s="1">
        <v>42005</v>
      </c>
    </row>
    <row r="43869" spans="1:10" x14ac:dyDescent="0.25">
      <c r="A43869" t="s">
        <v>151192</v>
      </c>
      <c r="B43869" t="s">
        <v>151193</v>
      </c>
      <c r="C43869" t="s">
        <v>151194</v>
      </c>
      <c r="D43869" t="s">
        <v>151195</v>
      </c>
      <c r="E43869" t="s">
        <v>14</v>
      </c>
      <c r="F43869" t="s">
        <v>4656</v>
      </c>
      <c r="G43869">
        <v>65</v>
      </c>
      <c r="H43869" t="s">
        <v>4657</v>
      </c>
      <c r="I43869" t="s">
        <v>4657</v>
      </c>
      <c r="J43869" s="1">
        <v>41178</v>
      </c>
    </row>
    <row r="43870" spans="1:10" x14ac:dyDescent="0.25">
      <c r="A43870" t="s">
        <v>151196</v>
      </c>
      <c r="B43870" t="s">
        <v>151197</v>
      </c>
      <c r="C43870" t="s">
        <v>151198</v>
      </c>
      <c r="D43870" t="s">
        <v>151199</v>
      </c>
      <c r="E43870" t="s">
        <v>14</v>
      </c>
      <c r="F43870" t="s">
        <v>15</v>
      </c>
      <c r="G43870">
        <v>19</v>
      </c>
      <c r="H43870" t="s">
        <v>469</v>
      </c>
      <c r="I43870" t="s">
        <v>469</v>
      </c>
    </row>
    <row r="43871" spans="1:10" x14ac:dyDescent="0.25">
      <c r="A43871" t="s">
        <v>151200</v>
      </c>
      <c r="B43871" t="s">
        <v>151201</v>
      </c>
      <c r="C43871" t="s">
        <v>151202</v>
      </c>
      <c r="D43871" t="s">
        <v>151203</v>
      </c>
      <c r="E43871" t="s">
        <v>14</v>
      </c>
      <c r="F43871" t="s">
        <v>21</v>
      </c>
      <c r="G43871" t="s">
        <v>101</v>
      </c>
      <c r="H43871" t="s">
        <v>102</v>
      </c>
      <c r="I43871" t="s">
        <v>103</v>
      </c>
      <c r="J43871" s="1">
        <v>41640</v>
      </c>
    </row>
    <row r="43872" spans="1:10" x14ac:dyDescent="0.25">
      <c r="A43872" t="s">
        <v>151204</v>
      </c>
      <c r="B43872" t="s">
        <v>151205</v>
      </c>
      <c r="C43872" t="s">
        <v>151206</v>
      </c>
      <c r="D43872" t="s">
        <v>2474</v>
      </c>
      <c r="E43872" t="s">
        <v>14</v>
      </c>
      <c r="F43872" t="s">
        <v>21</v>
      </c>
      <c r="G43872" t="s">
        <v>803</v>
      </c>
      <c r="H43872" t="s">
        <v>804</v>
      </c>
      <c r="I43872" t="s">
        <v>804</v>
      </c>
    </row>
    <row r="43873" spans="1:10" x14ac:dyDescent="0.25">
      <c r="A43873" t="s">
        <v>151207</v>
      </c>
      <c r="B43873" t="s">
        <v>151208</v>
      </c>
      <c r="C43873" t="s">
        <v>151209</v>
      </c>
      <c r="D43873" t="s">
        <v>151210</v>
      </c>
      <c r="E43873" t="s">
        <v>202</v>
      </c>
      <c r="J43873" s="1">
        <v>41640</v>
      </c>
    </row>
    <row r="43874" spans="1:10" x14ac:dyDescent="0.25">
      <c r="A43874" t="s">
        <v>151211</v>
      </c>
      <c r="B43874" t="s">
        <v>151212</v>
      </c>
      <c r="C43874" t="s">
        <v>151213</v>
      </c>
      <c r="D43874" t="s">
        <v>32</v>
      </c>
      <c r="E43874" t="s">
        <v>202</v>
      </c>
    </row>
    <row r="43875" spans="1:10" x14ac:dyDescent="0.25">
      <c r="A43875" t="s">
        <v>151214</v>
      </c>
      <c r="B43875" t="s">
        <v>151215</v>
      </c>
      <c r="C43875" t="s">
        <v>151216</v>
      </c>
      <c r="D43875" t="s">
        <v>1242</v>
      </c>
      <c r="E43875" t="s">
        <v>14</v>
      </c>
    </row>
    <row r="43876" spans="1:10" x14ac:dyDescent="0.25">
      <c r="A43876" t="s">
        <v>151217</v>
      </c>
      <c r="B43876" t="s">
        <v>151218</v>
      </c>
      <c r="C43876" t="s">
        <v>151219</v>
      </c>
      <c r="D43876" t="s">
        <v>65</v>
      </c>
      <c r="E43876" t="s">
        <v>14</v>
      </c>
      <c r="F43876" t="s">
        <v>21</v>
      </c>
      <c r="G43876" t="s">
        <v>59</v>
      </c>
      <c r="H43876" t="s">
        <v>60</v>
      </c>
      <c r="I43876" t="s">
        <v>66</v>
      </c>
      <c r="J43876" s="1">
        <v>38353</v>
      </c>
    </row>
    <row r="43877" spans="1:10" x14ac:dyDescent="0.25">
      <c r="A43877" t="s">
        <v>151220</v>
      </c>
      <c r="B43877" t="s">
        <v>151221</v>
      </c>
      <c r="C43877" t="s">
        <v>151222</v>
      </c>
      <c r="D43877" t="s">
        <v>65</v>
      </c>
      <c r="E43877" t="s">
        <v>14</v>
      </c>
      <c r="F43877" t="s">
        <v>21</v>
      </c>
      <c r="G43877" t="s">
        <v>137</v>
      </c>
      <c r="H43877" t="s">
        <v>138</v>
      </c>
      <c r="I43877" t="s">
        <v>138</v>
      </c>
      <c r="J43877" s="1">
        <v>40562</v>
      </c>
    </row>
    <row r="43878" spans="1:10" x14ac:dyDescent="0.25">
      <c r="A43878" t="s">
        <v>151223</v>
      </c>
      <c r="B43878" t="s">
        <v>151224</v>
      </c>
      <c r="C43878" t="s">
        <v>151225</v>
      </c>
      <c r="D43878" t="s">
        <v>280</v>
      </c>
      <c r="E43878" t="s">
        <v>14</v>
      </c>
      <c r="F43878" t="s">
        <v>123</v>
      </c>
      <c r="G43878" t="s">
        <v>6461</v>
      </c>
      <c r="H43878" t="s">
        <v>3215</v>
      </c>
      <c r="I43878" t="s">
        <v>151226</v>
      </c>
      <c r="J43878" s="1">
        <v>39814</v>
      </c>
    </row>
    <row r="43879" spans="1:10" x14ac:dyDescent="0.25">
      <c r="A43879" t="s">
        <v>151227</v>
      </c>
      <c r="B43879" t="s">
        <v>151228</v>
      </c>
      <c r="C43879" t="s">
        <v>151229</v>
      </c>
      <c r="D43879" t="s">
        <v>151230</v>
      </c>
      <c r="E43879" t="s">
        <v>14</v>
      </c>
      <c r="F43879" t="s">
        <v>21</v>
      </c>
      <c r="G43879" t="s">
        <v>137</v>
      </c>
      <c r="H43879" t="s">
        <v>138</v>
      </c>
      <c r="I43879" t="s">
        <v>138</v>
      </c>
      <c r="J43879" s="1">
        <v>40848</v>
      </c>
    </row>
    <row r="43880" spans="1:10" x14ac:dyDescent="0.25">
      <c r="A43880" t="s">
        <v>151231</v>
      </c>
      <c r="B43880" t="s">
        <v>151232</v>
      </c>
      <c r="C43880" t="s">
        <v>151233</v>
      </c>
      <c r="D43880" t="s">
        <v>151234</v>
      </c>
      <c r="E43880" t="s">
        <v>14</v>
      </c>
      <c r="F43880" t="s">
        <v>21</v>
      </c>
      <c r="G43880" t="s">
        <v>101</v>
      </c>
      <c r="H43880" t="s">
        <v>102</v>
      </c>
      <c r="I43880" t="s">
        <v>103</v>
      </c>
      <c r="J43880" s="1">
        <v>40179</v>
      </c>
    </row>
    <row r="43881" spans="1:10" x14ac:dyDescent="0.25">
      <c r="A43881" t="s">
        <v>151235</v>
      </c>
      <c r="B43881" t="s">
        <v>151236</v>
      </c>
      <c r="C43881" t="s">
        <v>151237</v>
      </c>
      <c r="D43881" t="s">
        <v>65</v>
      </c>
      <c r="E43881" t="s">
        <v>202</v>
      </c>
      <c r="F43881" t="s">
        <v>52</v>
      </c>
      <c r="G43881" t="s">
        <v>53</v>
      </c>
      <c r="H43881" t="s">
        <v>54</v>
      </c>
      <c r="I43881" t="s">
        <v>54</v>
      </c>
      <c r="J43881" s="1">
        <v>40544</v>
      </c>
    </row>
    <row r="43882" spans="1:10" x14ac:dyDescent="0.25">
      <c r="A43882" t="s">
        <v>151238</v>
      </c>
      <c r="B43882" t="s">
        <v>151239</v>
      </c>
      <c r="C43882" t="s">
        <v>151240</v>
      </c>
      <c r="D43882" t="s">
        <v>419</v>
      </c>
      <c r="E43882" t="s">
        <v>14</v>
      </c>
      <c r="F43882" t="s">
        <v>21</v>
      </c>
      <c r="G43882" t="s">
        <v>59</v>
      </c>
      <c r="H43882" t="s">
        <v>90</v>
      </c>
      <c r="I43882" t="s">
        <v>36370</v>
      </c>
      <c r="J43882" s="1">
        <v>39083</v>
      </c>
    </row>
    <row r="43883" spans="1:10" x14ac:dyDescent="0.25">
      <c r="A43883" t="s">
        <v>151241</v>
      </c>
      <c r="B43883" t="s">
        <v>151242</v>
      </c>
      <c r="C43883" t="s">
        <v>151243</v>
      </c>
      <c r="D43883" t="s">
        <v>10286</v>
      </c>
      <c r="E43883" t="s">
        <v>108</v>
      </c>
      <c r="F43883" t="s">
        <v>21</v>
      </c>
      <c r="G43883" t="s">
        <v>281</v>
      </c>
      <c r="H43883" t="s">
        <v>869</v>
      </c>
      <c r="I43883" t="s">
        <v>9297</v>
      </c>
    </row>
    <row r="43884" spans="1:10" x14ac:dyDescent="0.25">
      <c r="A43884" t="s">
        <v>151244</v>
      </c>
      <c r="B43884" t="s">
        <v>151245</v>
      </c>
      <c r="C43884" t="s">
        <v>151246</v>
      </c>
      <c r="D43884" t="s">
        <v>151247</v>
      </c>
      <c r="E43884" t="s">
        <v>14</v>
      </c>
      <c r="F43884" t="s">
        <v>21</v>
      </c>
      <c r="G43884" t="s">
        <v>137</v>
      </c>
      <c r="H43884" t="s">
        <v>138</v>
      </c>
      <c r="I43884" t="s">
        <v>138</v>
      </c>
      <c r="J43884" s="1">
        <v>41334</v>
      </c>
    </row>
    <row r="43885" spans="1:10" x14ac:dyDescent="0.25">
      <c r="A43885" t="s">
        <v>151248</v>
      </c>
      <c r="B43885" t="s">
        <v>151249</v>
      </c>
      <c r="C43885" t="s">
        <v>151250</v>
      </c>
      <c r="D43885" t="s">
        <v>151251</v>
      </c>
      <c r="E43885" t="s">
        <v>14</v>
      </c>
      <c r="F43885" t="s">
        <v>21</v>
      </c>
      <c r="G43885" t="s">
        <v>101</v>
      </c>
      <c r="H43885" t="s">
        <v>102</v>
      </c>
      <c r="I43885" t="s">
        <v>13826</v>
      </c>
      <c r="J43885" s="1">
        <v>40969</v>
      </c>
    </row>
    <row r="43886" spans="1:10" x14ac:dyDescent="0.25">
      <c r="A43886" t="s">
        <v>151252</v>
      </c>
      <c r="B43886" t="s">
        <v>151253</v>
      </c>
      <c r="C43886" t="s">
        <v>151254</v>
      </c>
      <c r="D43886" t="s">
        <v>32</v>
      </c>
      <c r="E43886" t="s">
        <v>14</v>
      </c>
      <c r="F43886" t="s">
        <v>21</v>
      </c>
      <c r="G43886" t="s">
        <v>59</v>
      </c>
      <c r="H43886" t="s">
        <v>60</v>
      </c>
      <c r="I43886" t="s">
        <v>66</v>
      </c>
      <c r="J43886" s="1">
        <v>39845</v>
      </c>
    </row>
    <row r="43887" spans="1:10" x14ac:dyDescent="0.25">
      <c r="A43887" t="s">
        <v>151255</v>
      </c>
      <c r="B43887" t="s">
        <v>151256</v>
      </c>
      <c r="C43887" t="s">
        <v>151257</v>
      </c>
      <c r="D43887" t="s">
        <v>151258</v>
      </c>
      <c r="E43887" t="s">
        <v>14</v>
      </c>
      <c r="F43887" t="s">
        <v>1057</v>
      </c>
      <c r="G43887">
        <v>2</v>
      </c>
      <c r="H43887" t="s">
        <v>1731</v>
      </c>
      <c r="I43887" t="s">
        <v>1731</v>
      </c>
      <c r="J43887" s="1">
        <v>41162</v>
      </c>
    </row>
    <row r="43888" spans="1:10" x14ac:dyDescent="0.25">
      <c r="A43888" t="s">
        <v>151259</v>
      </c>
      <c r="B43888" t="s">
        <v>151260</v>
      </c>
      <c r="C43888" t="s">
        <v>151261</v>
      </c>
      <c r="D43888" t="s">
        <v>151262</v>
      </c>
      <c r="E43888" t="s">
        <v>14</v>
      </c>
      <c r="F43888" t="s">
        <v>21</v>
      </c>
      <c r="G43888" t="s">
        <v>59</v>
      </c>
      <c r="H43888" t="s">
        <v>914</v>
      </c>
      <c r="I43888" t="s">
        <v>39013</v>
      </c>
      <c r="J43888" s="1">
        <v>17533</v>
      </c>
    </row>
    <row r="43889" spans="1:10" x14ac:dyDescent="0.25">
      <c r="A43889" t="s">
        <v>151263</v>
      </c>
      <c r="B43889" t="s">
        <v>151264</v>
      </c>
      <c r="C43889" t="s">
        <v>151265</v>
      </c>
      <c r="D43889" t="s">
        <v>151266</v>
      </c>
      <c r="E43889" t="s">
        <v>14</v>
      </c>
      <c r="J43889" s="1">
        <v>41640</v>
      </c>
    </row>
    <row r="43890" spans="1:10" x14ac:dyDescent="0.25">
      <c r="A43890" t="s">
        <v>151267</v>
      </c>
      <c r="B43890" t="s">
        <v>151268</v>
      </c>
      <c r="C43890" t="s">
        <v>151269</v>
      </c>
      <c r="D43890" t="s">
        <v>151270</v>
      </c>
      <c r="E43890" t="s">
        <v>14</v>
      </c>
      <c r="F43890" t="s">
        <v>52</v>
      </c>
      <c r="G43890" t="s">
        <v>53</v>
      </c>
      <c r="H43890" t="s">
        <v>54</v>
      </c>
      <c r="I43890" t="s">
        <v>54</v>
      </c>
      <c r="J43890" s="1">
        <v>40483</v>
      </c>
    </row>
    <row r="43891" spans="1:10" x14ac:dyDescent="0.25">
      <c r="A43891" t="s">
        <v>151271</v>
      </c>
      <c r="B43891" t="s">
        <v>151272</v>
      </c>
      <c r="C43891" t="s">
        <v>151273</v>
      </c>
      <c r="D43891" t="s">
        <v>69982</v>
      </c>
      <c r="E43891" t="s">
        <v>14</v>
      </c>
      <c r="F43891" t="s">
        <v>21</v>
      </c>
      <c r="G43891" t="s">
        <v>1347</v>
      </c>
      <c r="H43891" t="s">
        <v>1348</v>
      </c>
      <c r="I43891" t="s">
        <v>1349</v>
      </c>
      <c r="J43891" s="1">
        <v>39856</v>
      </c>
    </row>
    <row r="43892" spans="1:10" x14ac:dyDescent="0.25">
      <c r="A43892" t="s">
        <v>151274</v>
      </c>
      <c r="B43892" t="s">
        <v>151275</v>
      </c>
      <c r="C43892" t="s">
        <v>151276</v>
      </c>
      <c r="D43892" t="s">
        <v>151277</v>
      </c>
      <c r="E43892" t="s">
        <v>14</v>
      </c>
      <c r="F43892" t="s">
        <v>21</v>
      </c>
      <c r="G43892" t="s">
        <v>153</v>
      </c>
      <c r="H43892" t="s">
        <v>239</v>
      </c>
      <c r="I43892" t="s">
        <v>239</v>
      </c>
      <c r="J43892" s="1">
        <v>40544</v>
      </c>
    </row>
    <row r="43893" spans="1:10" x14ac:dyDescent="0.25">
      <c r="A43893" t="s">
        <v>151278</v>
      </c>
      <c r="B43893" t="s">
        <v>151279</v>
      </c>
      <c r="C43893" t="s">
        <v>151280</v>
      </c>
      <c r="D43893" t="s">
        <v>2765</v>
      </c>
      <c r="E43893" t="s">
        <v>108</v>
      </c>
      <c r="F43893" t="s">
        <v>1057</v>
      </c>
      <c r="G43893">
        <v>7</v>
      </c>
      <c r="H43893" t="s">
        <v>10871</v>
      </c>
      <c r="I43893" t="s">
        <v>11652</v>
      </c>
      <c r="J43893" s="1">
        <v>39083</v>
      </c>
    </row>
    <row r="43894" spans="1:10" x14ac:dyDescent="0.25">
      <c r="A43894" t="s">
        <v>151281</v>
      </c>
      <c r="B43894" t="s">
        <v>151282</v>
      </c>
      <c r="C43894" t="s">
        <v>151283</v>
      </c>
      <c r="D43894" t="s">
        <v>151284</v>
      </c>
      <c r="E43894" t="s">
        <v>108</v>
      </c>
      <c r="F43894" t="s">
        <v>21</v>
      </c>
      <c r="G43894" t="s">
        <v>101</v>
      </c>
      <c r="H43894" t="s">
        <v>102</v>
      </c>
      <c r="I43894" t="s">
        <v>103</v>
      </c>
      <c r="J43894" s="1">
        <v>39083</v>
      </c>
    </row>
    <row r="43895" spans="1:10" x14ac:dyDescent="0.25">
      <c r="A43895" t="s">
        <v>151285</v>
      </c>
      <c r="B43895" t="s">
        <v>151286</v>
      </c>
      <c r="C43895" t="s">
        <v>151287</v>
      </c>
      <c r="D43895" t="s">
        <v>28918</v>
      </c>
      <c r="E43895" t="s">
        <v>14</v>
      </c>
      <c r="F43895" t="s">
        <v>21</v>
      </c>
      <c r="G43895" t="s">
        <v>803</v>
      </c>
      <c r="H43895" t="s">
        <v>804</v>
      </c>
      <c r="I43895" t="s">
        <v>804</v>
      </c>
      <c r="J43895" s="1">
        <v>35431</v>
      </c>
    </row>
    <row r="43896" spans="1:10" x14ac:dyDescent="0.25">
      <c r="A43896" t="s">
        <v>151288</v>
      </c>
      <c r="B43896" t="s">
        <v>151289</v>
      </c>
      <c r="C43896" t="s">
        <v>151290</v>
      </c>
      <c r="D43896" t="s">
        <v>26533</v>
      </c>
      <c r="E43896" t="s">
        <v>14</v>
      </c>
    </row>
    <row r="43897" spans="1:10" x14ac:dyDescent="0.25">
      <c r="A43897" t="s">
        <v>151291</v>
      </c>
      <c r="B43897" t="s">
        <v>151292</v>
      </c>
      <c r="C43897" t="s">
        <v>151293</v>
      </c>
      <c r="D43897" t="s">
        <v>151294</v>
      </c>
      <c r="E43897" t="s">
        <v>14</v>
      </c>
      <c r="F43897" t="s">
        <v>21</v>
      </c>
      <c r="G43897" t="s">
        <v>59</v>
      </c>
      <c r="H43897" t="s">
        <v>60</v>
      </c>
      <c r="I43897" t="s">
        <v>66</v>
      </c>
      <c r="J43897" s="1">
        <v>40909</v>
      </c>
    </row>
    <row r="43898" spans="1:10" x14ac:dyDescent="0.25">
      <c r="A43898" t="s">
        <v>151295</v>
      </c>
      <c r="B43898" t="s">
        <v>151296</v>
      </c>
      <c r="C43898" t="s">
        <v>151297</v>
      </c>
      <c r="D43898" t="s">
        <v>151298</v>
      </c>
      <c r="E43898" t="s">
        <v>14</v>
      </c>
      <c r="F43898" t="s">
        <v>21</v>
      </c>
      <c r="G43898" t="s">
        <v>59</v>
      </c>
      <c r="H43898" t="s">
        <v>60</v>
      </c>
      <c r="I43898" t="s">
        <v>66</v>
      </c>
      <c r="J43898" s="1">
        <v>40909</v>
      </c>
    </row>
    <row r="43899" spans="1:10" x14ac:dyDescent="0.25">
      <c r="A43899" t="s">
        <v>151299</v>
      </c>
      <c r="B43899" t="s">
        <v>151300</v>
      </c>
      <c r="C43899" t="s">
        <v>151301</v>
      </c>
      <c r="D43899" t="s">
        <v>38</v>
      </c>
      <c r="E43899" t="s">
        <v>14</v>
      </c>
      <c r="F43899" t="s">
        <v>401</v>
      </c>
      <c r="G43899">
        <v>40</v>
      </c>
      <c r="H43899" t="s">
        <v>975</v>
      </c>
      <c r="I43899" t="s">
        <v>975</v>
      </c>
      <c r="J43899" s="1">
        <v>40544</v>
      </c>
    </row>
    <row r="43900" spans="1:10" x14ac:dyDescent="0.25">
      <c r="A43900" t="s">
        <v>151302</v>
      </c>
      <c r="B43900" t="s">
        <v>151303</v>
      </c>
      <c r="C43900" t="s">
        <v>151304</v>
      </c>
      <c r="D43900" t="s">
        <v>151305</v>
      </c>
      <c r="E43900" t="s">
        <v>14</v>
      </c>
      <c r="F43900" t="s">
        <v>21</v>
      </c>
      <c r="G43900" t="s">
        <v>59</v>
      </c>
      <c r="H43900" t="s">
        <v>60</v>
      </c>
      <c r="I43900" t="s">
        <v>66</v>
      </c>
      <c r="J43900" s="1">
        <v>40452</v>
      </c>
    </row>
    <row r="43901" spans="1:10" x14ac:dyDescent="0.25">
      <c r="A43901" t="s">
        <v>151306</v>
      </c>
      <c r="B43901" t="s">
        <v>151307</v>
      </c>
      <c r="C43901" t="s">
        <v>151308</v>
      </c>
      <c r="D43901" t="s">
        <v>151309</v>
      </c>
      <c r="E43901" t="s">
        <v>14</v>
      </c>
      <c r="F43901" t="s">
        <v>21</v>
      </c>
      <c r="G43901" t="s">
        <v>101</v>
      </c>
      <c r="H43901" t="s">
        <v>102</v>
      </c>
      <c r="I43901" t="s">
        <v>103</v>
      </c>
      <c r="J43901" s="1">
        <v>41275</v>
      </c>
    </row>
    <row r="43902" spans="1:10" x14ac:dyDescent="0.25">
      <c r="A43902" t="s">
        <v>151310</v>
      </c>
      <c r="B43902" t="s">
        <v>151311</v>
      </c>
      <c r="C43902" t="s">
        <v>151312</v>
      </c>
      <c r="D43902" t="s">
        <v>151313</v>
      </c>
      <c r="E43902" t="s">
        <v>14</v>
      </c>
      <c r="F43902" t="s">
        <v>52</v>
      </c>
      <c r="G43902" t="s">
        <v>197</v>
      </c>
      <c r="H43902" t="s">
        <v>198</v>
      </c>
      <c r="I43902" t="s">
        <v>25180</v>
      </c>
    </row>
    <row r="43903" spans="1:10" x14ac:dyDescent="0.25">
      <c r="A43903" t="s">
        <v>151314</v>
      </c>
      <c r="B43903" t="s">
        <v>151315</v>
      </c>
      <c r="C43903" t="s">
        <v>151316</v>
      </c>
      <c r="D43903" t="s">
        <v>736</v>
      </c>
      <c r="E43903" t="s">
        <v>14</v>
      </c>
      <c r="F43903" t="s">
        <v>21</v>
      </c>
      <c r="G43903" t="s">
        <v>59</v>
      </c>
      <c r="H43903" t="s">
        <v>60</v>
      </c>
      <c r="I43903" t="s">
        <v>601</v>
      </c>
      <c r="J43903" s="1">
        <v>40544</v>
      </c>
    </row>
    <row r="43904" spans="1:10" x14ac:dyDescent="0.25">
      <c r="A43904" t="s">
        <v>151317</v>
      </c>
      <c r="B43904" t="s">
        <v>151318</v>
      </c>
      <c r="C43904" t="s">
        <v>151319</v>
      </c>
      <c r="D43904" t="s">
        <v>151320</v>
      </c>
      <c r="E43904" t="s">
        <v>202</v>
      </c>
      <c r="F43904" t="s">
        <v>21</v>
      </c>
      <c r="G43904" t="s">
        <v>59</v>
      </c>
      <c r="H43904" t="s">
        <v>90</v>
      </c>
      <c r="I43904" t="s">
        <v>90</v>
      </c>
    </row>
    <row r="43905" spans="1:10" x14ac:dyDescent="0.25">
      <c r="A43905" t="s">
        <v>151321</v>
      </c>
      <c r="B43905" t="s">
        <v>151322</v>
      </c>
      <c r="D43905" t="s">
        <v>280</v>
      </c>
      <c r="E43905" t="s">
        <v>14</v>
      </c>
      <c r="F43905" t="s">
        <v>21</v>
      </c>
      <c r="G43905" t="s">
        <v>9097</v>
      </c>
      <c r="H43905" t="s">
        <v>9749</v>
      </c>
      <c r="I43905" t="s">
        <v>186</v>
      </c>
      <c r="J43905" s="1">
        <v>39569</v>
      </c>
    </row>
    <row r="43906" spans="1:10" x14ac:dyDescent="0.25">
      <c r="A43906" t="s">
        <v>151323</v>
      </c>
      <c r="B43906" t="s">
        <v>151324</v>
      </c>
      <c r="C43906" t="s">
        <v>151325</v>
      </c>
      <c r="D43906" t="s">
        <v>713</v>
      </c>
      <c r="E43906" t="s">
        <v>14</v>
      </c>
    </row>
    <row r="43907" spans="1:10" x14ac:dyDescent="0.25">
      <c r="A43907" t="s">
        <v>151326</v>
      </c>
      <c r="B43907" t="s">
        <v>151327</v>
      </c>
      <c r="C43907" t="s">
        <v>151328</v>
      </c>
      <c r="D43907" t="s">
        <v>45</v>
      </c>
      <c r="E43907" t="s">
        <v>14</v>
      </c>
      <c r="F43907" t="s">
        <v>1365</v>
      </c>
    </row>
    <row r="43908" spans="1:10" x14ac:dyDescent="0.25">
      <c r="A43908" t="s">
        <v>151329</v>
      </c>
      <c r="B43908" t="s">
        <v>151330</v>
      </c>
      <c r="C43908" t="s">
        <v>151331</v>
      </c>
      <c r="D43908" t="s">
        <v>151332</v>
      </c>
      <c r="E43908" t="s">
        <v>14</v>
      </c>
      <c r="F43908" t="s">
        <v>4148</v>
      </c>
      <c r="J43908" s="1">
        <v>38353</v>
      </c>
    </row>
    <row r="43909" spans="1:10" x14ac:dyDescent="0.25">
      <c r="A43909" t="s">
        <v>151333</v>
      </c>
      <c r="B43909" t="s">
        <v>151334</v>
      </c>
      <c r="C43909" t="s">
        <v>151335</v>
      </c>
      <c r="D43909" t="s">
        <v>32</v>
      </c>
      <c r="E43909" t="s">
        <v>14</v>
      </c>
      <c r="F43909" t="s">
        <v>160</v>
      </c>
      <c r="G43909" t="s">
        <v>161</v>
      </c>
      <c r="H43909" t="s">
        <v>162</v>
      </c>
      <c r="I43909" t="s">
        <v>6599</v>
      </c>
    </row>
    <row r="43910" spans="1:10" x14ac:dyDescent="0.25">
      <c r="A43910" t="s">
        <v>151336</v>
      </c>
      <c r="B43910" t="s">
        <v>151337</v>
      </c>
      <c r="C43910" t="s">
        <v>151338</v>
      </c>
      <c r="D43910" t="s">
        <v>151339</v>
      </c>
      <c r="E43910" t="s">
        <v>14</v>
      </c>
      <c r="F43910" t="s">
        <v>21</v>
      </c>
      <c r="G43910" t="s">
        <v>1006</v>
      </c>
      <c r="H43910" t="s">
        <v>1007</v>
      </c>
      <c r="I43910" t="s">
        <v>29245</v>
      </c>
    </row>
    <row r="43911" spans="1:10" x14ac:dyDescent="0.25">
      <c r="A43911" t="s">
        <v>151340</v>
      </c>
      <c r="B43911" t="s">
        <v>151341</v>
      </c>
      <c r="C43911" t="s">
        <v>151342</v>
      </c>
      <c r="D43911" t="s">
        <v>32</v>
      </c>
      <c r="E43911" t="s">
        <v>14</v>
      </c>
      <c r="F43911" t="s">
        <v>21</v>
      </c>
      <c r="G43911" t="s">
        <v>59</v>
      </c>
      <c r="H43911" t="s">
        <v>90</v>
      </c>
      <c r="I43911" t="s">
        <v>90</v>
      </c>
      <c r="J43911" s="1">
        <v>40909</v>
      </c>
    </row>
    <row r="43912" spans="1:10" x14ac:dyDescent="0.25">
      <c r="A43912" t="s">
        <v>151343</v>
      </c>
      <c r="B43912" t="s">
        <v>151344</v>
      </c>
      <c r="C43912" t="s">
        <v>151345</v>
      </c>
      <c r="D43912" t="s">
        <v>151346</v>
      </c>
      <c r="E43912" t="s">
        <v>202</v>
      </c>
      <c r="F43912" t="s">
        <v>3398</v>
      </c>
      <c r="G43912">
        <v>7</v>
      </c>
      <c r="H43912" t="s">
        <v>3399</v>
      </c>
      <c r="I43912" t="s">
        <v>3399</v>
      </c>
      <c r="J43912" s="1">
        <v>41225</v>
      </c>
    </row>
    <row r="43913" spans="1:10" x14ac:dyDescent="0.25">
      <c r="A43913" t="s">
        <v>151347</v>
      </c>
      <c r="B43913" t="s">
        <v>151348</v>
      </c>
      <c r="C43913" t="s">
        <v>151349</v>
      </c>
      <c r="D43913" t="s">
        <v>1379</v>
      </c>
      <c r="E43913" t="s">
        <v>14</v>
      </c>
      <c r="F43913" t="s">
        <v>21</v>
      </c>
      <c r="G43913" t="s">
        <v>59</v>
      </c>
      <c r="H43913" t="s">
        <v>60</v>
      </c>
      <c r="I43913" t="s">
        <v>601</v>
      </c>
      <c r="J43913" s="1">
        <v>37093</v>
      </c>
    </row>
    <row r="43914" spans="1:10" x14ac:dyDescent="0.25">
      <c r="A43914" t="s">
        <v>151350</v>
      </c>
      <c r="B43914" t="s">
        <v>151351</v>
      </c>
      <c r="C43914" t="s">
        <v>151352</v>
      </c>
      <c r="D43914" t="s">
        <v>122</v>
      </c>
      <c r="E43914" t="s">
        <v>14</v>
      </c>
      <c r="F43914" t="s">
        <v>123</v>
      </c>
      <c r="G43914" t="s">
        <v>8084</v>
      </c>
      <c r="H43914" t="s">
        <v>99696</v>
      </c>
      <c r="I43914" t="s">
        <v>99696</v>
      </c>
    </row>
    <row r="43915" spans="1:10" x14ac:dyDescent="0.25">
      <c r="A43915" t="s">
        <v>151353</v>
      </c>
      <c r="B43915" t="s">
        <v>151354</v>
      </c>
      <c r="C43915" t="s">
        <v>151355</v>
      </c>
      <c r="D43915" t="s">
        <v>151356</v>
      </c>
      <c r="E43915" t="s">
        <v>14</v>
      </c>
      <c r="F43915" t="s">
        <v>52</v>
      </c>
      <c r="G43915" t="s">
        <v>3334</v>
      </c>
      <c r="H43915" t="s">
        <v>3335</v>
      </c>
      <c r="I43915" t="s">
        <v>3336</v>
      </c>
      <c r="J43915" s="1">
        <v>40071</v>
      </c>
    </row>
    <row r="43916" spans="1:10" x14ac:dyDescent="0.25">
      <c r="A43916" t="s">
        <v>151357</v>
      </c>
      <c r="B43916" t="s">
        <v>151358</v>
      </c>
      <c r="C43916" t="s">
        <v>151359</v>
      </c>
      <c r="D43916" t="s">
        <v>151360</v>
      </c>
      <c r="E43916" t="s">
        <v>14</v>
      </c>
      <c r="J43916" s="1">
        <v>39356</v>
      </c>
    </row>
    <row r="43917" spans="1:10" x14ac:dyDescent="0.25">
      <c r="A43917" t="s">
        <v>151361</v>
      </c>
      <c r="B43917" t="s">
        <v>151362</v>
      </c>
      <c r="C43917" t="s">
        <v>151363</v>
      </c>
      <c r="D43917" t="s">
        <v>151364</v>
      </c>
      <c r="E43917" t="s">
        <v>14</v>
      </c>
      <c r="F43917" t="s">
        <v>15</v>
      </c>
      <c r="G43917">
        <v>16</v>
      </c>
      <c r="H43917" t="s">
        <v>16</v>
      </c>
      <c r="I43917" t="s">
        <v>16</v>
      </c>
      <c r="J43917" s="1">
        <v>41000</v>
      </c>
    </row>
    <row r="43918" spans="1:10" x14ac:dyDescent="0.25">
      <c r="A43918" t="s">
        <v>151365</v>
      </c>
      <c r="B43918" t="s">
        <v>151366</v>
      </c>
      <c r="C43918" t="s">
        <v>151367</v>
      </c>
      <c r="D43918" t="s">
        <v>51</v>
      </c>
      <c r="E43918" t="s">
        <v>202</v>
      </c>
      <c r="F43918" t="s">
        <v>21</v>
      </c>
      <c r="G43918" t="s">
        <v>137</v>
      </c>
      <c r="H43918" t="s">
        <v>138</v>
      </c>
      <c r="I43918" t="s">
        <v>138</v>
      </c>
    </row>
    <row r="43919" spans="1:10" x14ac:dyDescent="0.25">
      <c r="A43919" t="s">
        <v>151368</v>
      </c>
      <c r="B43919" t="s">
        <v>151369</v>
      </c>
      <c r="C43919" t="s">
        <v>151370</v>
      </c>
      <c r="D43919" t="s">
        <v>151371</v>
      </c>
      <c r="E43919" t="s">
        <v>14</v>
      </c>
      <c r="F43919" t="s">
        <v>271</v>
      </c>
      <c r="G43919">
        <v>17</v>
      </c>
      <c r="H43919" t="s">
        <v>459</v>
      </c>
      <c r="I43919" t="s">
        <v>459</v>
      </c>
      <c r="J43919" s="1">
        <v>41275</v>
      </c>
    </row>
    <row r="43920" spans="1:10" x14ac:dyDescent="0.25">
      <c r="A43920" t="s">
        <v>151372</v>
      </c>
      <c r="B43920" t="s">
        <v>151373</v>
      </c>
      <c r="C43920" t="s">
        <v>151374</v>
      </c>
      <c r="D43920" t="s">
        <v>151375</v>
      </c>
      <c r="E43920" t="s">
        <v>14</v>
      </c>
      <c r="F43920" t="s">
        <v>21</v>
      </c>
      <c r="G43920" t="s">
        <v>293</v>
      </c>
      <c r="H43920" t="s">
        <v>294</v>
      </c>
      <c r="I43920" t="s">
        <v>294</v>
      </c>
      <c r="J43920" s="1">
        <v>41162</v>
      </c>
    </row>
    <row r="43921" spans="1:10" x14ac:dyDescent="0.25">
      <c r="A43921" t="s">
        <v>151376</v>
      </c>
      <c r="B43921" t="s">
        <v>151377</v>
      </c>
      <c r="C43921" t="s">
        <v>151378</v>
      </c>
      <c r="D43921" t="s">
        <v>151379</v>
      </c>
      <c r="E43921" t="s">
        <v>14</v>
      </c>
      <c r="F43921" t="s">
        <v>645</v>
      </c>
      <c r="G43921">
        <v>7</v>
      </c>
      <c r="H43921" t="s">
        <v>9543</v>
      </c>
      <c r="I43921" t="s">
        <v>16020</v>
      </c>
      <c r="J43921" s="1">
        <v>39448</v>
      </c>
    </row>
    <row r="43922" spans="1:10" x14ac:dyDescent="0.25">
      <c r="A43922" t="s">
        <v>151380</v>
      </c>
      <c r="B43922" t="s">
        <v>151381</v>
      </c>
      <c r="C43922" t="s">
        <v>151382</v>
      </c>
      <c r="D43922" t="s">
        <v>151383</v>
      </c>
      <c r="E43922" t="s">
        <v>14</v>
      </c>
      <c r="F43922" t="s">
        <v>547</v>
      </c>
      <c r="G43922">
        <v>56</v>
      </c>
      <c r="H43922" t="s">
        <v>2547</v>
      </c>
      <c r="I43922" t="s">
        <v>2547</v>
      </c>
      <c r="J43922" s="1">
        <v>41644</v>
      </c>
    </row>
    <row r="43923" spans="1:10" x14ac:dyDescent="0.25">
      <c r="A43923" t="s">
        <v>151384</v>
      </c>
      <c r="B43923" t="s">
        <v>151385</v>
      </c>
      <c r="C43923" t="s">
        <v>151386</v>
      </c>
      <c r="D43923" t="s">
        <v>51</v>
      </c>
      <c r="E43923" t="s">
        <v>14</v>
      </c>
      <c r="F43923" t="s">
        <v>21</v>
      </c>
      <c r="G43923" t="s">
        <v>59</v>
      </c>
      <c r="H43923" t="s">
        <v>60</v>
      </c>
      <c r="I43923" t="s">
        <v>4144</v>
      </c>
    </row>
    <row r="43924" spans="1:10" x14ac:dyDescent="0.25">
      <c r="A43924" t="s">
        <v>151387</v>
      </c>
      <c r="B43924" t="s">
        <v>151388</v>
      </c>
      <c r="C43924" t="s">
        <v>151389</v>
      </c>
      <c r="D43924" t="s">
        <v>21724</v>
      </c>
      <c r="E43924" t="s">
        <v>14</v>
      </c>
      <c r="F43924" t="s">
        <v>21</v>
      </c>
      <c r="G43924" t="s">
        <v>281</v>
      </c>
      <c r="H43924" t="s">
        <v>869</v>
      </c>
      <c r="I43924" t="s">
        <v>870</v>
      </c>
      <c r="J43924" s="1">
        <v>39387</v>
      </c>
    </row>
    <row r="43925" spans="1:10" x14ac:dyDescent="0.25">
      <c r="A43925" t="s">
        <v>151390</v>
      </c>
      <c r="B43925" t="s">
        <v>151391</v>
      </c>
      <c r="C43925" t="s">
        <v>151392</v>
      </c>
      <c r="D43925" t="s">
        <v>539</v>
      </c>
      <c r="E43925" t="s">
        <v>14</v>
      </c>
      <c r="F43925" t="s">
        <v>21</v>
      </c>
      <c r="G43925" t="s">
        <v>425</v>
      </c>
      <c r="H43925" t="s">
        <v>7654</v>
      </c>
      <c r="I43925" t="s">
        <v>7654</v>
      </c>
    </row>
    <row r="43926" spans="1:10" x14ac:dyDescent="0.25">
      <c r="A43926" t="s">
        <v>151393</v>
      </c>
      <c r="B43926" t="s">
        <v>151394</v>
      </c>
      <c r="C43926" t="s">
        <v>151395</v>
      </c>
      <c r="D43926" t="s">
        <v>38</v>
      </c>
      <c r="E43926" t="s">
        <v>14</v>
      </c>
      <c r="F43926" t="s">
        <v>21</v>
      </c>
      <c r="G43926" t="s">
        <v>59</v>
      </c>
      <c r="H43926" t="s">
        <v>961</v>
      </c>
      <c r="I43926" t="s">
        <v>962</v>
      </c>
      <c r="J43926" s="1">
        <v>37649</v>
      </c>
    </row>
    <row r="43927" spans="1:10" x14ac:dyDescent="0.25">
      <c r="A43927" t="s">
        <v>151396</v>
      </c>
      <c r="B43927" t="s">
        <v>151397</v>
      </c>
      <c r="C43927" t="s">
        <v>151398</v>
      </c>
      <c r="D43927" t="s">
        <v>151399</v>
      </c>
      <c r="E43927" t="s">
        <v>14</v>
      </c>
      <c r="J43927" s="1">
        <v>41091</v>
      </c>
    </row>
    <row r="43928" spans="1:10" x14ac:dyDescent="0.25">
      <c r="A43928" t="s">
        <v>151400</v>
      </c>
      <c r="B43928" t="s">
        <v>151401</v>
      </c>
      <c r="C43928" t="s">
        <v>151402</v>
      </c>
      <c r="D43928" t="s">
        <v>151403</v>
      </c>
      <c r="E43928" t="s">
        <v>14</v>
      </c>
      <c r="F43928" t="s">
        <v>123</v>
      </c>
      <c r="G43928" t="s">
        <v>124</v>
      </c>
      <c r="H43928" t="s">
        <v>125</v>
      </c>
      <c r="I43928" t="s">
        <v>125</v>
      </c>
      <c r="J43928" s="1">
        <v>41108</v>
      </c>
    </row>
    <row r="43929" spans="1:10" x14ac:dyDescent="0.25">
      <c r="A43929" t="s">
        <v>151404</v>
      </c>
      <c r="B43929" t="s">
        <v>151405</v>
      </c>
      <c r="C43929" t="s">
        <v>151406</v>
      </c>
      <c r="D43929" t="s">
        <v>151407</v>
      </c>
      <c r="E43929" t="s">
        <v>14</v>
      </c>
      <c r="F43929" t="s">
        <v>21</v>
      </c>
      <c r="G43929" t="s">
        <v>59</v>
      </c>
      <c r="H43929" t="s">
        <v>60</v>
      </c>
      <c r="I43929" t="s">
        <v>66</v>
      </c>
      <c r="J43929" s="1">
        <v>40541</v>
      </c>
    </row>
    <row r="43930" spans="1:10" x14ac:dyDescent="0.25">
      <c r="A43930" t="s">
        <v>151408</v>
      </c>
      <c r="B43930" t="s">
        <v>151409</v>
      </c>
      <c r="C43930" t="s">
        <v>151410</v>
      </c>
      <c r="D43930" t="s">
        <v>6383</v>
      </c>
      <c r="E43930" t="s">
        <v>202</v>
      </c>
      <c r="F43930" t="s">
        <v>21</v>
      </c>
      <c r="G43930" t="s">
        <v>59</v>
      </c>
      <c r="H43930" t="s">
        <v>60</v>
      </c>
      <c r="I43930" t="s">
        <v>5535</v>
      </c>
      <c r="J43930" s="1">
        <v>39083</v>
      </c>
    </row>
    <row r="43931" spans="1:10" x14ac:dyDescent="0.25">
      <c r="A43931" t="s">
        <v>151411</v>
      </c>
      <c r="B43931" t="s">
        <v>151412</v>
      </c>
      <c r="E43931" t="s">
        <v>108</v>
      </c>
    </row>
    <row r="43932" spans="1:10" x14ac:dyDescent="0.25">
      <c r="A43932" t="s">
        <v>151413</v>
      </c>
      <c r="B43932" t="s">
        <v>151414</v>
      </c>
      <c r="C43932" t="s">
        <v>151415</v>
      </c>
      <c r="D43932" t="s">
        <v>151416</v>
      </c>
      <c r="E43932" t="s">
        <v>684</v>
      </c>
      <c r="F43932" t="s">
        <v>21</v>
      </c>
      <c r="G43932" t="s">
        <v>101</v>
      </c>
      <c r="H43932" t="s">
        <v>1616</v>
      </c>
      <c r="I43932" t="s">
        <v>14782</v>
      </c>
      <c r="J43932" s="1">
        <v>36161</v>
      </c>
    </row>
    <row r="43933" spans="1:10" x14ac:dyDescent="0.25">
      <c r="A43933" t="s">
        <v>151417</v>
      </c>
      <c r="B43933" t="s">
        <v>151418</v>
      </c>
      <c r="C43933" t="s">
        <v>151419</v>
      </c>
      <c r="D43933" t="s">
        <v>151420</v>
      </c>
      <c r="E43933" t="s">
        <v>14</v>
      </c>
      <c r="F43933" t="s">
        <v>1057</v>
      </c>
      <c r="G43933">
        <v>16</v>
      </c>
      <c r="H43933" t="s">
        <v>1699</v>
      </c>
      <c r="I43933" t="s">
        <v>1699</v>
      </c>
    </row>
    <row r="43934" spans="1:10" x14ac:dyDescent="0.25">
      <c r="A43934" t="s">
        <v>151421</v>
      </c>
      <c r="B43934" t="s">
        <v>151422</v>
      </c>
      <c r="C43934" t="s">
        <v>151423</v>
      </c>
      <c r="D43934" t="s">
        <v>151424</v>
      </c>
      <c r="E43934" t="s">
        <v>14</v>
      </c>
      <c r="F43934" t="s">
        <v>21</v>
      </c>
      <c r="G43934" t="s">
        <v>59</v>
      </c>
      <c r="H43934" t="s">
        <v>60</v>
      </c>
      <c r="I43934" t="s">
        <v>66</v>
      </c>
      <c r="J43934" s="1">
        <v>39814</v>
      </c>
    </row>
    <row r="43935" spans="1:10" x14ac:dyDescent="0.25">
      <c r="A43935" t="s">
        <v>151425</v>
      </c>
      <c r="B43935" t="s">
        <v>151426</v>
      </c>
      <c r="C43935" t="s">
        <v>151427</v>
      </c>
      <c r="D43935" t="s">
        <v>70</v>
      </c>
      <c r="E43935" t="s">
        <v>14</v>
      </c>
      <c r="F43935" t="s">
        <v>15</v>
      </c>
      <c r="G43935">
        <v>16</v>
      </c>
      <c r="H43935" t="s">
        <v>16</v>
      </c>
      <c r="I43935" t="s">
        <v>16</v>
      </c>
      <c r="J43935" s="1">
        <v>41275</v>
      </c>
    </row>
    <row r="43936" spans="1:10" x14ac:dyDescent="0.25">
      <c r="A43936" t="s">
        <v>151428</v>
      </c>
      <c r="B43936" t="s">
        <v>151429</v>
      </c>
      <c r="C43936" t="s">
        <v>151430</v>
      </c>
      <c r="D43936" t="s">
        <v>176</v>
      </c>
      <c r="E43936" t="s">
        <v>14</v>
      </c>
      <c r="F43936" t="s">
        <v>160</v>
      </c>
      <c r="G43936" t="s">
        <v>161</v>
      </c>
      <c r="H43936" t="s">
        <v>17655</v>
      </c>
      <c r="I43936" t="s">
        <v>17655</v>
      </c>
    </row>
    <row r="43937" spans="1:10" x14ac:dyDescent="0.25">
      <c r="A43937" t="s">
        <v>151431</v>
      </c>
      <c r="B43937" t="s">
        <v>151432</v>
      </c>
      <c r="C43937" t="s">
        <v>151433</v>
      </c>
      <c r="D43937" t="s">
        <v>17765</v>
      </c>
      <c r="E43937" t="s">
        <v>14</v>
      </c>
      <c r="F43937" t="s">
        <v>21</v>
      </c>
      <c r="G43937" t="s">
        <v>522</v>
      </c>
      <c r="H43937" t="s">
        <v>523</v>
      </c>
      <c r="I43937" t="s">
        <v>524</v>
      </c>
    </row>
    <row r="43938" spans="1:10" x14ac:dyDescent="0.25">
      <c r="A43938" t="s">
        <v>151434</v>
      </c>
      <c r="B43938" t="s">
        <v>151435</v>
      </c>
      <c r="C43938" t="s">
        <v>151436</v>
      </c>
      <c r="D43938" t="s">
        <v>151437</v>
      </c>
      <c r="E43938" t="s">
        <v>14</v>
      </c>
      <c r="F43938" t="s">
        <v>336</v>
      </c>
      <c r="G43938">
        <v>11</v>
      </c>
      <c r="H43938" t="s">
        <v>492</v>
      </c>
      <c r="I43938" t="s">
        <v>492</v>
      </c>
      <c r="J43938" s="1">
        <v>41153</v>
      </c>
    </row>
    <row r="43939" spans="1:10" x14ac:dyDescent="0.25">
      <c r="A43939" t="s">
        <v>151438</v>
      </c>
      <c r="B43939" t="s">
        <v>151439</v>
      </c>
      <c r="C43939" t="s">
        <v>151440</v>
      </c>
      <c r="D43939" t="s">
        <v>151441</v>
      </c>
      <c r="E43939" t="s">
        <v>202</v>
      </c>
      <c r="F43939" t="s">
        <v>453</v>
      </c>
      <c r="G43939">
        <v>48</v>
      </c>
      <c r="H43939" t="s">
        <v>454</v>
      </c>
      <c r="I43939" t="s">
        <v>454</v>
      </c>
    </row>
    <row r="43940" spans="1:10" x14ac:dyDescent="0.25">
      <c r="A43940" t="s">
        <v>151442</v>
      </c>
      <c r="B43940" t="s">
        <v>151443</v>
      </c>
      <c r="C43940" t="s">
        <v>151444</v>
      </c>
      <c r="D43940" t="s">
        <v>62028</v>
      </c>
      <c r="E43940" t="s">
        <v>14</v>
      </c>
      <c r="F43940" t="s">
        <v>21</v>
      </c>
      <c r="G43940" t="s">
        <v>137</v>
      </c>
      <c r="H43940" t="s">
        <v>138</v>
      </c>
      <c r="I43940" t="s">
        <v>433</v>
      </c>
      <c r="J43940" s="1">
        <v>39083</v>
      </c>
    </row>
    <row r="43941" spans="1:10" x14ac:dyDescent="0.25">
      <c r="A43941" t="s">
        <v>151445</v>
      </c>
      <c r="B43941" t="s">
        <v>151446</v>
      </c>
      <c r="C43941" t="s">
        <v>151447</v>
      </c>
      <c r="D43941" t="s">
        <v>151448</v>
      </c>
      <c r="E43941" t="s">
        <v>14</v>
      </c>
      <c r="F43941" t="s">
        <v>21</v>
      </c>
      <c r="G43941" t="s">
        <v>137</v>
      </c>
      <c r="H43941" t="s">
        <v>138</v>
      </c>
      <c r="I43941" t="s">
        <v>138</v>
      </c>
      <c r="J43941" s="1">
        <v>40483</v>
      </c>
    </row>
    <row r="43942" spans="1:10" x14ac:dyDescent="0.25">
      <c r="A43942" t="s">
        <v>151449</v>
      </c>
      <c r="B43942" t="s">
        <v>151450</v>
      </c>
      <c r="C43942" t="s">
        <v>151451</v>
      </c>
      <c r="D43942" t="s">
        <v>419</v>
      </c>
      <c r="E43942" t="s">
        <v>14</v>
      </c>
      <c r="F43942" t="s">
        <v>52</v>
      </c>
      <c r="G43942" t="s">
        <v>197</v>
      </c>
      <c r="H43942" t="s">
        <v>198</v>
      </c>
      <c r="I43942" t="s">
        <v>198</v>
      </c>
      <c r="J43942" s="1">
        <v>38718</v>
      </c>
    </row>
    <row r="43943" spans="1:10" x14ac:dyDescent="0.25">
      <c r="A43943" t="s">
        <v>151452</v>
      </c>
      <c r="B43943" t="s">
        <v>151453</v>
      </c>
      <c r="C43943" t="s">
        <v>151454</v>
      </c>
      <c r="E43943" t="s">
        <v>202</v>
      </c>
      <c r="F43943" t="s">
        <v>21</v>
      </c>
      <c r="G43943" t="s">
        <v>203</v>
      </c>
      <c r="H43943" t="s">
        <v>6938</v>
      </c>
      <c r="I43943" t="s">
        <v>6938</v>
      </c>
      <c r="J43943" s="1">
        <v>36161</v>
      </c>
    </row>
    <row r="43944" spans="1:10" x14ac:dyDescent="0.25">
      <c r="A43944" t="s">
        <v>151455</v>
      </c>
      <c r="B43944" t="s">
        <v>151456</v>
      </c>
      <c r="C43944" t="s">
        <v>151457</v>
      </c>
      <c r="D43944" t="s">
        <v>122</v>
      </c>
      <c r="E43944" t="s">
        <v>14</v>
      </c>
      <c r="F43944" t="s">
        <v>21</v>
      </c>
      <c r="G43944" t="s">
        <v>84</v>
      </c>
      <c r="H43944" t="s">
        <v>4198</v>
      </c>
      <c r="I43944" t="s">
        <v>10231</v>
      </c>
      <c r="J43944" s="1">
        <v>39814</v>
      </c>
    </row>
    <row r="43945" spans="1:10" x14ac:dyDescent="0.25">
      <c r="A43945" t="s">
        <v>151458</v>
      </c>
      <c r="B43945" t="s">
        <v>151459</v>
      </c>
      <c r="C43945" t="s">
        <v>151460</v>
      </c>
      <c r="D43945" t="s">
        <v>151461</v>
      </c>
      <c r="E43945" t="s">
        <v>14</v>
      </c>
      <c r="F43945" t="s">
        <v>21</v>
      </c>
      <c r="G43945" t="s">
        <v>153</v>
      </c>
      <c r="H43945" t="s">
        <v>239</v>
      </c>
      <c r="I43945" t="s">
        <v>322</v>
      </c>
      <c r="J43945" s="1">
        <v>37622</v>
      </c>
    </row>
    <row r="43946" spans="1:10" x14ac:dyDescent="0.25">
      <c r="A43946" t="s">
        <v>151462</v>
      </c>
      <c r="B43946" t="s">
        <v>151463</v>
      </c>
      <c r="C43946" t="s">
        <v>151464</v>
      </c>
      <c r="D43946" t="s">
        <v>419</v>
      </c>
      <c r="E43946" t="s">
        <v>14</v>
      </c>
      <c r="F43946" t="s">
        <v>160</v>
      </c>
      <c r="G43946" t="s">
        <v>161</v>
      </c>
      <c r="H43946" t="s">
        <v>162</v>
      </c>
      <c r="I43946" t="s">
        <v>162</v>
      </c>
      <c r="J43946" s="1">
        <v>39083</v>
      </c>
    </row>
    <row r="43947" spans="1:10" x14ac:dyDescent="0.25">
      <c r="A43947" t="s">
        <v>151465</v>
      </c>
      <c r="B43947" t="s">
        <v>151466</v>
      </c>
      <c r="C43947" t="s">
        <v>151467</v>
      </c>
      <c r="D43947" t="s">
        <v>151468</v>
      </c>
      <c r="E43947" t="s">
        <v>14</v>
      </c>
      <c r="F43947" t="s">
        <v>21</v>
      </c>
      <c r="G43947" t="s">
        <v>59</v>
      </c>
      <c r="H43947" t="s">
        <v>90</v>
      </c>
      <c r="I43947" t="s">
        <v>90</v>
      </c>
      <c r="J43947" s="1">
        <v>38078</v>
      </c>
    </row>
    <row r="43948" spans="1:10" x14ac:dyDescent="0.25">
      <c r="A43948" t="s">
        <v>151469</v>
      </c>
      <c r="B43948" t="s">
        <v>151470</v>
      </c>
      <c r="D43948" t="s">
        <v>11591</v>
      </c>
      <c r="E43948" t="s">
        <v>202</v>
      </c>
    </row>
    <row r="43949" spans="1:10" x14ac:dyDescent="0.25">
      <c r="A43949" t="s">
        <v>151471</v>
      </c>
      <c r="B43949" t="s">
        <v>151472</v>
      </c>
      <c r="C43949" t="s">
        <v>151473</v>
      </c>
      <c r="D43949" t="s">
        <v>151262</v>
      </c>
      <c r="E43949" t="s">
        <v>14</v>
      </c>
      <c r="F43949" t="s">
        <v>21</v>
      </c>
      <c r="G43949" t="s">
        <v>425</v>
      </c>
      <c r="H43949" t="s">
        <v>7654</v>
      </c>
      <c r="I43949" t="s">
        <v>7654</v>
      </c>
      <c r="J43949" s="1">
        <v>40575</v>
      </c>
    </row>
    <row r="43950" spans="1:10" x14ac:dyDescent="0.25">
      <c r="A43950" t="s">
        <v>151474</v>
      </c>
      <c r="B43950" t="s">
        <v>151475</v>
      </c>
      <c r="C43950" t="s">
        <v>151476</v>
      </c>
      <c r="D43950" t="s">
        <v>151477</v>
      </c>
      <c r="E43950" t="s">
        <v>14</v>
      </c>
      <c r="F43950" t="s">
        <v>2120</v>
      </c>
      <c r="G43950">
        <v>13</v>
      </c>
      <c r="H43950" t="s">
        <v>2121</v>
      </c>
      <c r="I43950" t="s">
        <v>2121</v>
      </c>
      <c r="J43950" s="1">
        <v>40452</v>
      </c>
    </row>
    <row r="43951" spans="1:10" x14ac:dyDescent="0.25">
      <c r="A43951" t="s">
        <v>151478</v>
      </c>
      <c r="B43951" t="s">
        <v>151479</v>
      </c>
      <c r="C43951" t="s">
        <v>151480</v>
      </c>
      <c r="D43951" t="s">
        <v>151481</v>
      </c>
      <c r="E43951" t="s">
        <v>14</v>
      </c>
      <c r="F43951" t="s">
        <v>21</v>
      </c>
      <c r="G43951" t="s">
        <v>1325</v>
      </c>
      <c r="H43951" t="s">
        <v>1326</v>
      </c>
      <c r="I43951" t="s">
        <v>18025</v>
      </c>
      <c r="J43951" s="1">
        <v>41852</v>
      </c>
    </row>
    <row r="43952" spans="1:10" x14ac:dyDescent="0.25">
      <c r="A43952" t="s">
        <v>151482</v>
      </c>
      <c r="B43952" t="s">
        <v>151483</v>
      </c>
      <c r="C43952" t="s">
        <v>151484</v>
      </c>
      <c r="D43952" t="s">
        <v>151485</v>
      </c>
      <c r="E43952" t="s">
        <v>14</v>
      </c>
      <c r="F43952" t="s">
        <v>21</v>
      </c>
      <c r="G43952" t="s">
        <v>59</v>
      </c>
      <c r="H43952" t="s">
        <v>60</v>
      </c>
      <c r="I43952" t="s">
        <v>66</v>
      </c>
      <c r="J43952" s="1">
        <v>40924</v>
      </c>
    </row>
    <row r="43953" spans="1:10" x14ac:dyDescent="0.25">
      <c r="A43953" t="s">
        <v>151486</v>
      </c>
      <c r="B43953" t="s">
        <v>151487</v>
      </c>
      <c r="C43953" t="s">
        <v>151488</v>
      </c>
      <c r="D43953" t="s">
        <v>151489</v>
      </c>
      <c r="E43953" t="s">
        <v>202</v>
      </c>
      <c r="F43953" t="s">
        <v>855</v>
      </c>
      <c r="G43953" t="s">
        <v>2136</v>
      </c>
      <c r="H43953" t="s">
        <v>2137</v>
      </c>
      <c r="I43953" t="s">
        <v>2137</v>
      </c>
      <c r="J43953" s="1">
        <v>39083</v>
      </c>
    </row>
    <row r="43954" spans="1:10" x14ac:dyDescent="0.25">
      <c r="A43954" t="s">
        <v>151490</v>
      </c>
      <c r="B43954" t="s">
        <v>151491</v>
      </c>
      <c r="D43954" t="s">
        <v>713</v>
      </c>
      <c r="E43954" t="s">
        <v>108</v>
      </c>
      <c r="F43954" t="s">
        <v>21</v>
      </c>
      <c r="G43954" t="s">
        <v>59</v>
      </c>
      <c r="H43954" t="s">
        <v>60</v>
      </c>
      <c r="I43954" t="s">
        <v>3209</v>
      </c>
      <c r="J43954" s="1">
        <v>36161</v>
      </c>
    </row>
    <row r="43955" spans="1:10" x14ac:dyDescent="0.25">
      <c r="A43955" t="s">
        <v>151492</v>
      </c>
      <c r="B43955" t="s">
        <v>151493</v>
      </c>
      <c r="D43955" t="s">
        <v>151494</v>
      </c>
      <c r="E43955" t="s">
        <v>202</v>
      </c>
      <c r="F43955" t="s">
        <v>21</v>
      </c>
      <c r="G43955" t="s">
        <v>6139</v>
      </c>
      <c r="H43955" t="s">
        <v>6447</v>
      </c>
      <c r="I43955" t="s">
        <v>17862</v>
      </c>
    </row>
    <row r="43956" spans="1:10" x14ac:dyDescent="0.25">
      <c r="A43956" t="s">
        <v>151495</v>
      </c>
      <c r="B43956" t="s">
        <v>151496</v>
      </c>
      <c r="C43956" t="s">
        <v>151497</v>
      </c>
      <c r="D43956" t="s">
        <v>18493</v>
      </c>
      <c r="E43956" t="s">
        <v>14</v>
      </c>
      <c r="F43956" t="s">
        <v>151498</v>
      </c>
      <c r="G43956">
        <v>5</v>
      </c>
      <c r="H43956" t="s">
        <v>151499</v>
      </c>
      <c r="I43956" t="s">
        <v>110313</v>
      </c>
    </row>
    <row r="43957" spans="1:10" x14ac:dyDescent="0.25">
      <c r="A43957" t="s">
        <v>151500</v>
      </c>
      <c r="B43957" t="s">
        <v>151501</v>
      </c>
      <c r="C43957" t="s">
        <v>151502</v>
      </c>
      <c r="D43957" t="s">
        <v>151503</v>
      </c>
      <c r="E43957" t="s">
        <v>14</v>
      </c>
      <c r="F43957" t="s">
        <v>4656</v>
      </c>
      <c r="G43957">
        <v>65</v>
      </c>
      <c r="H43957" t="s">
        <v>4657</v>
      </c>
      <c r="I43957" t="s">
        <v>4657</v>
      </c>
      <c r="J43957" s="1">
        <v>40826</v>
      </c>
    </row>
    <row r="43958" spans="1:10" x14ac:dyDescent="0.25">
      <c r="A43958" t="s">
        <v>151504</v>
      </c>
      <c r="B43958" t="s">
        <v>151505</v>
      </c>
      <c r="D43958" t="s">
        <v>15545</v>
      </c>
      <c r="E43958" t="s">
        <v>14</v>
      </c>
      <c r="F43958" t="s">
        <v>21</v>
      </c>
      <c r="G43958" t="s">
        <v>203</v>
      </c>
      <c r="H43958" t="s">
        <v>838</v>
      </c>
      <c r="I43958" t="s">
        <v>839</v>
      </c>
      <c r="J43958" s="1">
        <v>37257</v>
      </c>
    </row>
    <row r="43959" spans="1:10" x14ac:dyDescent="0.25">
      <c r="A43959" t="s">
        <v>151506</v>
      </c>
      <c r="B43959" t="s">
        <v>151507</v>
      </c>
      <c r="C43959" t="s">
        <v>151508</v>
      </c>
      <c r="D43959" t="s">
        <v>176</v>
      </c>
      <c r="E43959" t="s">
        <v>14</v>
      </c>
      <c r="F43959" t="s">
        <v>1133</v>
      </c>
      <c r="G43959">
        <v>26</v>
      </c>
      <c r="H43959" t="s">
        <v>3559</v>
      </c>
      <c r="I43959" t="s">
        <v>3560</v>
      </c>
      <c r="J43959" s="1">
        <v>41239</v>
      </c>
    </row>
    <row r="43960" spans="1:10" x14ac:dyDescent="0.25">
      <c r="A43960" t="s">
        <v>151509</v>
      </c>
      <c r="B43960" t="s">
        <v>151510</v>
      </c>
      <c r="C43960" t="s">
        <v>151511</v>
      </c>
      <c r="D43960" t="s">
        <v>151512</v>
      </c>
      <c r="E43960" t="s">
        <v>14</v>
      </c>
      <c r="F43960" t="s">
        <v>52</v>
      </c>
      <c r="G43960" t="s">
        <v>3334</v>
      </c>
      <c r="H43960" t="s">
        <v>3335</v>
      </c>
      <c r="I43960" t="s">
        <v>3336</v>
      </c>
      <c r="J43960" s="1">
        <v>39722</v>
      </c>
    </row>
    <row r="43961" spans="1:10" x14ac:dyDescent="0.25">
      <c r="A43961" t="s">
        <v>151513</v>
      </c>
      <c r="B43961" t="s">
        <v>151514</v>
      </c>
      <c r="C43961" t="s">
        <v>151515</v>
      </c>
      <c r="E43961" t="s">
        <v>202</v>
      </c>
    </row>
    <row r="43962" spans="1:10" x14ac:dyDescent="0.25">
      <c r="A43962" t="s">
        <v>151516</v>
      </c>
      <c r="B43962" t="s">
        <v>151517</v>
      </c>
      <c r="C43962" t="s">
        <v>151518</v>
      </c>
      <c r="D43962" t="s">
        <v>38</v>
      </c>
      <c r="E43962" t="s">
        <v>14</v>
      </c>
      <c r="F43962" t="s">
        <v>21</v>
      </c>
      <c r="G43962" t="s">
        <v>84</v>
      </c>
      <c r="H43962" t="s">
        <v>85</v>
      </c>
      <c r="I43962" t="s">
        <v>85</v>
      </c>
      <c r="J43962" s="1">
        <v>37257</v>
      </c>
    </row>
    <row r="43963" spans="1:10" x14ac:dyDescent="0.25">
      <c r="A43963" t="s">
        <v>151519</v>
      </c>
      <c r="B43963" t="s">
        <v>151520</v>
      </c>
      <c r="C43963" t="s">
        <v>151521</v>
      </c>
      <c r="D43963" t="s">
        <v>151522</v>
      </c>
      <c r="E43963" t="s">
        <v>202</v>
      </c>
      <c r="F43963" t="s">
        <v>342</v>
      </c>
      <c r="G43963">
        <v>11</v>
      </c>
      <c r="H43963" t="s">
        <v>15342</v>
      </c>
      <c r="I43963" t="s">
        <v>15342</v>
      </c>
      <c r="J43963" s="1">
        <v>40756</v>
      </c>
    </row>
    <row r="43964" spans="1:10" x14ac:dyDescent="0.25">
      <c r="A43964" t="s">
        <v>151523</v>
      </c>
      <c r="B43964" t="s">
        <v>151524</v>
      </c>
      <c r="C43964" t="s">
        <v>151525</v>
      </c>
      <c r="D43964" t="s">
        <v>151526</v>
      </c>
      <c r="E43964" t="s">
        <v>14</v>
      </c>
      <c r="F43964" t="s">
        <v>7339</v>
      </c>
      <c r="G43964">
        <v>53</v>
      </c>
      <c r="H43964" t="s">
        <v>10580</v>
      </c>
      <c r="I43964" t="s">
        <v>112388</v>
      </c>
      <c r="J43964" s="1">
        <v>41645</v>
      </c>
    </row>
    <row r="43965" spans="1:10" x14ac:dyDescent="0.25">
      <c r="A43965" t="s">
        <v>151527</v>
      </c>
      <c r="B43965" t="s">
        <v>151528</v>
      </c>
      <c r="C43965" t="s">
        <v>151529</v>
      </c>
      <c r="E43965" t="s">
        <v>14</v>
      </c>
      <c r="F43965" t="s">
        <v>21</v>
      </c>
      <c r="G43965" t="s">
        <v>425</v>
      </c>
      <c r="H43965" t="s">
        <v>523</v>
      </c>
      <c r="I43965" t="s">
        <v>4100</v>
      </c>
    </row>
    <row r="43966" spans="1:10" x14ac:dyDescent="0.25">
      <c r="A43966" t="s">
        <v>151530</v>
      </c>
      <c r="B43966" t="s">
        <v>151531</v>
      </c>
      <c r="C43966" t="s">
        <v>151532</v>
      </c>
      <c r="D43966" t="s">
        <v>312</v>
      </c>
      <c r="E43966" t="s">
        <v>14</v>
      </c>
      <c r="F43966" t="s">
        <v>21</v>
      </c>
      <c r="G43966" t="s">
        <v>577</v>
      </c>
      <c r="H43966" t="s">
        <v>23894</v>
      </c>
      <c r="I43966" t="s">
        <v>151533</v>
      </c>
      <c r="J43966" s="1">
        <v>40909</v>
      </c>
    </row>
    <row r="43967" spans="1:10" x14ac:dyDescent="0.25">
      <c r="A43967" t="s">
        <v>151534</v>
      </c>
      <c r="B43967" t="s">
        <v>151535</v>
      </c>
      <c r="C43967" t="s">
        <v>151536</v>
      </c>
      <c r="D43967" t="s">
        <v>151537</v>
      </c>
      <c r="E43967" t="s">
        <v>14</v>
      </c>
      <c r="F43967" t="s">
        <v>21</v>
      </c>
      <c r="G43967" t="s">
        <v>101</v>
      </c>
      <c r="H43967" t="s">
        <v>102</v>
      </c>
      <c r="I43967" t="s">
        <v>103</v>
      </c>
      <c r="J43967" s="1">
        <v>41275</v>
      </c>
    </row>
    <row r="43968" spans="1:10" x14ac:dyDescent="0.25">
      <c r="A43968" t="s">
        <v>151538</v>
      </c>
      <c r="B43968" t="s">
        <v>151539</v>
      </c>
      <c r="C43968" t="s">
        <v>151540</v>
      </c>
      <c r="D43968" t="s">
        <v>151541</v>
      </c>
      <c r="E43968" t="s">
        <v>14</v>
      </c>
      <c r="F43968" t="s">
        <v>52</v>
      </c>
      <c r="G43968" t="s">
        <v>53</v>
      </c>
      <c r="H43968" t="s">
        <v>54</v>
      </c>
      <c r="I43968" t="s">
        <v>7890</v>
      </c>
      <c r="J43968" s="1">
        <v>39544</v>
      </c>
    </row>
    <row r="43969" spans="1:10" x14ac:dyDescent="0.25">
      <c r="A43969" t="s">
        <v>151542</v>
      </c>
      <c r="B43969" t="s">
        <v>151543</v>
      </c>
      <c r="C43969" t="s">
        <v>151544</v>
      </c>
      <c r="E43969" t="s">
        <v>14</v>
      </c>
      <c r="F43969" t="s">
        <v>547</v>
      </c>
      <c r="G43969">
        <v>29</v>
      </c>
      <c r="H43969" t="s">
        <v>20536</v>
      </c>
      <c r="I43969" t="s">
        <v>151545</v>
      </c>
      <c r="J43969" s="1">
        <v>39448</v>
      </c>
    </row>
    <row r="43970" spans="1:10" x14ac:dyDescent="0.25">
      <c r="A43970" t="s">
        <v>151546</v>
      </c>
      <c r="B43970" t="s">
        <v>151547</v>
      </c>
      <c r="C43970" t="s">
        <v>151548</v>
      </c>
      <c r="D43970" t="s">
        <v>151549</v>
      </c>
      <c r="E43970" t="s">
        <v>14</v>
      </c>
      <c r="F43970" t="s">
        <v>1057</v>
      </c>
      <c r="G43970">
        <v>15</v>
      </c>
      <c r="H43970" t="s">
        <v>1693</v>
      </c>
      <c r="I43970" t="s">
        <v>149822</v>
      </c>
      <c r="J43970" s="1">
        <v>41640</v>
      </c>
    </row>
    <row r="43971" spans="1:10" x14ac:dyDescent="0.25">
      <c r="A43971" t="s">
        <v>151550</v>
      </c>
      <c r="B43971" t="s">
        <v>151551</v>
      </c>
      <c r="C43971" t="s">
        <v>151552</v>
      </c>
      <c r="D43971" t="s">
        <v>32</v>
      </c>
      <c r="E43971" t="s">
        <v>14</v>
      </c>
      <c r="F43971" t="s">
        <v>21</v>
      </c>
      <c r="G43971" t="s">
        <v>59</v>
      </c>
      <c r="H43971" t="s">
        <v>60</v>
      </c>
      <c r="I43971" t="s">
        <v>66</v>
      </c>
      <c r="J43971" s="1">
        <v>38718</v>
      </c>
    </row>
    <row r="43972" spans="1:10" x14ac:dyDescent="0.25">
      <c r="A43972" t="s">
        <v>151553</v>
      </c>
      <c r="B43972" t="s">
        <v>151554</v>
      </c>
      <c r="C43972" t="s">
        <v>151555</v>
      </c>
      <c r="D43972" t="s">
        <v>38</v>
      </c>
      <c r="E43972" t="s">
        <v>14</v>
      </c>
      <c r="F43972" t="s">
        <v>21</v>
      </c>
      <c r="G43972" t="s">
        <v>281</v>
      </c>
      <c r="H43972" t="s">
        <v>1025</v>
      </c>
      <c r="I43972" t="s">
        <v>1025</v>
      </c>
      <c r="J43972" s="1">
        <v>32509</v>
      </c>
    </row>
    <row r="43973" spans="1:10" x14ac:dyDescent="0.25">
      <c r="A43973" t="s">
        <v>151556</v>
      </c>
      <c r="B43973" t="s">
        <v>151557</v>
      </c>
      <c r="C43973" t="s">
        <v>151558</v>
      </c>
      <c r="D43973" t="s">
        <v>151559</v>
      </c>
      <c r="E43973" t="s">
        <v>14</v>
      </c>
      <c r="F43973" t="s">
        <v>123</v>
      </c>
      <c r="G43973" t="s">
        <v>124</v>
      </c>
      <c r="H43973" t="s">
        <v>125</v>
      </c>
      <c r="I43973" t="s">
        <v>125</v>
      </c>
      <c r="J43973" s="1">
        <v>40491</v>
      </c>
    </row>
    <row r="43974" spans="1:10" x14ac:dyDescent="0.25">
      <c r="A43974" t="s">
        <v>151560</v>
      </c>
      <c r="B43974" t="s">
        <v>151561</v>
      </c>
      <c r="C43974" t="s">
        <v>151562</v>
      </c>
      <c r="D43974" t="s">
        <v>151563</v>
      </c>
      <c r="E43974" t="s">
        <v>14</v>
      </c>
      <c r="F43974" t="s">
        <v>21</v>
      </c>
      <c r="G43974" t="s">
        <v>59</v>
      </c>
      <c r="H43974" t="s">
        <v>60</v>
      </c>
      <c r="I43974" t="s">
        <v>1155</v>
      </c>
      <c r="J43974" s="1">
        <v>40548</v>
      </c>
    </row>
    <row r="43975" spans="1:10" x14ac:dyDescent="0.25">
      <c r="A43975" t="s">
        <v>151564</v>
      </c>
      <c r="B43975" t="s">
        <v>151565</v>
      </c>
      <c r="C43975" t="s">
        <v>151566</v>
      </c>
      <c r="D43975" t="s">
        <v>151567</v>
      </c>
      <c r="E43975" t="s">
        <v>14</v>
      </c>
      <c r="F43975" t="s">
        <v>21</v>
      </c>
      <c r="G43975" t="s">
        <v>1006</v>
      </c>
      <c r="H43975" t="s">
        <v>1007</v>
      </c>
      <c r="I43975" t="s">
        <v>1007</v>
      </c>
      <c r="J43975" s="1">
        <v>40878</v>
      </c>
    </row>
    <row r="43976" spans="1:10" x14ac:dyDescent="0.25">
      <c r="A43976" t="s">
        <v>151568</v>
      </c>
      <c r="B43976" t="s">
        <v>151569</v>
      </c>
      <c r="C43976" t="s">
        <v>151570</v>
      </c>
      <c r="D43976" t="s">
        <v>151571</v>
      </c>
      <c r="E43976" t="s">
        <v>14</v>
      </c>
      <c r="F43976" t="s">
        <v>21</v>
      </c>
      <c r="G43976" t="s">
        <v>84</v>
      </c>
      <c r="H43976" t="s">
        <v>584</v>
      </c>
      <c r="I43976" t="s">
        <v>24830</v>
      </c>
      <c r="J43976" s="1">
        <v>41640</v>
      </c>
    </row>
    <row r="43977" spans="1:10" x14ac:dyDescent="0.25">
      <c r="A43977" t="s">
        <v>151572</v>
      </c>
      <c r="B43977" t="s">
        <v>151573</v>
      </c>
      <c r="C43977" t="s">
        <v>151574</v>
      </c>
      <c r="D43977" t="s">
        <v>761</v>
      </c>
      <c r="E43977" t="s">
        <v>14</v>
      </c>
      <c r="F43977" t="s">
        <v>52</v>
      </c>
      <c r="G43977" t="s">
        <v>197</v>
      </c>
      <c r="H43977" t="s">
        <v>12000</v>
      </c>
      <c r="I43977" t="s">
        <v>12000</v>
      </c>
    </row>
    <row r="43978" spans="1:10" x14ac:dyDescent="0.25">
      <c r="A43978" t="s">
        <v>151575</v>
      </c>
      <c r="B43978" t="s">
        <v>151576</v>
      </c>
      <c r="C43978" t="s">
        <v>151577</v>
      </c>
      <c r="D43978" t="s">
        <v>65</v>
      </c>
      <c r="E43978" t="s">
        <v>14</v>
      </c>
      <c r="F43978" t="s">
        <v>15</v>
      </c>
      <c r="G43978">
        <v>19</v>
      </c>
      <c r="H43978" t="s">
        <v>469</v>
      </c>
      <c r="I43978" t="s">
        <v>469</v>
      </c>
      <c r="J43978" s="1">
        <v>41267</v>
      </c>
    </row>
    <row r="43979" spans="1:10" x14ac:dyDescent="0.25">
      <c r="A43979" t="s">
        <v>151578</v>
      </c>
      <c r="B43979" t="s">
        <v>151579</v>
      </c>
      <c r="C43979" t="s">
        <v>151580</v>
      </c>
      <c r="D43979" t="s">
        <v>38</v>
      </c>
      <c r="E43979" t="s">
        <v>14</v>
      </c>
      <c r="F43979" t="s">
        <v>336</v>
      </c>
      <c r="G43979">
        <v>11</v>
      </c>
      <c r="H43979" t="s">
        <v>492</v>
      </c>
      <c r="I43979" t="s">
        <v>492</v>
      </c>
      <c r="J43979" s="1">
        <v>40606</v>
      </c>
    </row>
    <row r="43980" spans="1:10" x14ac:dyDescent="0.25">
      <c r="A43980" t="s">
        <v>151581</v>
      </c>
      <c r="B43980" t="s">
        <v>151582</v>
      </c>
      <c r="C43980" t="s">
        <v>151583</v>
      </c>
      <c r="D43980" t="s">
        <v>761</v>
      </c>
      <c r="E43980" t="s">
        <v>202</v>
      </c>
      <c r="F43980" t="s">
        <v>21</v>
      </c>
      <c r="G43980" t="s">
        <v>59</v>
      </c>
      <c r="H43980" t="s">
        <v>60</v>
      </c>
      <c r="I43980" t="s">
        <v>1414</v>
      </c>
      <c r="J43980" s="1">
        <v>39814</v>
      </c>
    </row>
    <row r="43981" spans="1:10" x14ac:dyDescent="0.25">
      <c r="A43981" t="s">
        <v>151584</v>
      </c>
      <c r="B43981" t="s">
        <v>151585</v>
      </c>
      <c r="C43981" t="s">
        <v>151586</v>
      </c>
      <c r="D43981" t="s">
        <v>151587</v>
      </c>
      <c r="E43981" t="s">
        <v>684</v>
      </c>
      <c r="F43981" t="s">
        <v>21</v>
      </c>
      <c r="G43981" t="s">
        <v>281</v>
      </c>
      <c r="H43981" t="s">
        <v>869</v>
      </c>
      <c r="I43981" t="s">
        <v>869</v>
      </c>
    </row>
    <row r="43982" spans="1:10" x14ac:dyDescent="0.25">
      <c r="A43982" t="s">
        <v>151588</v>
      </c>
      <c r="B43982" t="s">
        <v>151589</v>
      </c>
      <c r="C43982" t="s">
        <v>151590</v>
      </c>
      <c r="D43982" t="s">
        <v>736</v>
      </c>
      <c r="E43982" t="s">
        <v>14</v>
      </c>
      <c r="F43982" t="s">
        <v>21</v>
      </c>
      <c r="G43982" t="s">
        <v>803</v>
      </c>
      <c r="H43982" t="s">
        <v>3535</v>
      </c>
      <c r="I43982" t="s">
        <v>3535</v>
      </c>
      <c r="J43982" s="1">
        <v>30682</v>
      </c>
    </row>
    <row r="43983" spans="1:10" x14ac:dyDescent="0.25">
      <c r="A43983" t="s">
        <v>151591</v>
      </c>
      <c r="B43983" t="s">
        <v>151592</v>
      </c>
      <c r="C43983" t="s">
        <v>151593</v>
      </c>
      <c r="D43983" t="s">
        <v>51</v>
      </c>
      <c r="E43983" t="s">
        <v>14</v>
      </c>
      <c r="F43983" t="s">
        <v>21</v>
      </c>
      <c r="G43983" t="s">
        <v>116</v>
      </c>
      <c r="H43983" t="s">
        <v>117</v>
      </c>
      <c r="I43983" t="s">
        <v>117</v>
      </c>
      <c r="J43983" s="1">
        <v>39814</v>
      </c>
    </row>
    <row r="43984" spans="1:10" x14ac:dyDescent="0.25">
      <c r="A43984" t="s">
        <v>151594</v>
      </c>
      <c r="B43984" t="s">
        <v>151595</v>
      </c>
      <c r="C43984" t="s">
        <v>151596</v>
      </c>
      <c r="D43984" t="s">
        <v>151597</v>
      </c>
      <c r="E43984" t="s">
        <v>108</v>
      </c>
      <c r="F43984" t="s">
        <v>21</v>
      </c>
      <c r="G43984" t="s">
        <v>59</v>
      </c>
      <c r="H43984" t="s">
        <v>1216</v>
      </c>
      <c r="I43984" t="s">
        <v>1216</v>
      </c>
      <c r="J43984" s="1">
        <v>40544</v>
      </c>
    </row>
    <row r="43985" spans="1:10" x14ac:dyDescent="0.25">
      <c r="A43985" t="s">
        <v>151598</v>
      </c>
      <c r="B43985" t="s">
        <v>151599</v>
      </c>
      <c r="C43985" t="s">
        <v>151600</v>
      </c>
      <c r="D43985" t="s">
        <v>151601</v>
      </c>
      <c r="E43985" t="s">
        <v>14</v>
      </c>
      <c r="F43985" t="s">
        <v>123</v>
      </c>
      <c r="G43985" t="s">
        <v>124</v>
      </c>
      <c r="H43985" t="s">
        <v>125</v>
      </c>
      <c r="I43985" t="s">
        <v>125</v>
      </c>
    </row>
    <row r="43986" spans="1:10" x14ac:dyDescent="0.25">
      <c r="A43986" t="s">
        <v>151602</v>
      </c>
      <c r="B43986" t="s">
        <v>151603</v>
      </c>
      <c r="C43986" t="s">
        <v>151604</v>
      </c>
      <c r="D43986" t="s">
        <v>70</v>
      </c>
      <c r="E43986" t="s">
        <v>108</v>
      </c>
      <c r="F43986" t="s">
        <v>21</v>
      </c>
      <c r="G43986" t="s">
        <v>59</v>
      </c>
      <c r="H43986" t="s">
        <v>60</v>
      </c>
      <c r="I43986" t="s">
        <v>1155</v>
      </c>
      <c r="J43986" s="1">
        <v>39022</v>
      </c>
    </row>
    <row r="43987" spans="1:10" x14ac:dyDescent="0.25">
      <c r="A43987" t="s">
        <v>151605</v>
      </c>
      <c r="B43987" t="s">
        <v>151606</v>
      </c>
      <c r="C43987" t="s">
        <v>151607</v>
      </c>
      <c r="D43987" t="s">
        <v>151608</v>
      </c>
      <c r="E43987" t="s">
        <v>14</v>
      </c>
      <c r="F43987" t="s">
        <v>1057</v>
      </c>
      <c r="G43987">
        <v>13</v>
      </c>
      <c r="H43987" t="s">
        <v>13178</v>
      </c>
      <c r="I43987" t="s">
        <v>13178</v>
      </c>
      <c r="J43987" s="1">
        <v>36526</v>
      </c>
    </row>
    <row r="43988" spans="1:10" x14ac:dyDescent="0.25">
      <c r="A43988" t="s">
        <v>151609</v>
      </c>
      <c r="B43988" t="s">
        <v>151610</v>
      </c>
      <c r="C43988" t="s">
        <v>151611</v>
      </c>
      <c r="D43988" t="s">
        <v>51</v>
      </c>
      <c r="E43988" t="s">
        <v>14</v>
      </c>
      <c r="F43988" t="s">
        <v>123</v>
      </c>
      <c r="G43988" t="s">
        <v>124</v>
      </c>
      <c r="H43988" t="s">
        <v>125</v>
      </c>
      <c r="I43988" t="s">
        <v>125</v>
      </c>
    </row>
    <row r="43989" spans="1:10" x14ac:dyDescent="0.25">
      <c r="A43989" t="s">
        <v>151612</v>
      </c>
      <c r="B43989" t="s">
        <v>151613</v>
      </c>
      <c r="C43989" t="s">
        <v>151614</v>
      </c>
      <c r="D43989" t="s">
        <v>151615</v>
      </c>
      <c r="E43989" t="s">
        <v>14</v>
      </c>
      <c r="F43989" t="s">
        <v>52</v>
      </c>
      <c r="G43989" t="s">
        <v>197</v>
      </c>
      <c r="H43989" t="s">
        <v>198</v>
      </c>
      <c r="I43989" t="s">
        <v>15546</v>
      </c>
      <c r="J43989" s="1">
        <v>41122</v>
      </c>
    </row>
    <row r="43990" spans="1:10" x14ac:dyDescent="0.25">
      <c r="A43990" t="s">
        <v>151616</v>
      </c>
      <c r="B43990" t="s">
        <v>151617</v>
      </c>
      <c r="C43990" t="s">
        <v>151618</v>
      </c>
      <c r="D43990" t="s">
        <v>151619</v>
      </c>
      <c r="E43990" t="s">
        <v>202</v>
      </c>
    </row>
    <row r="43991" spans="1:10" x14ac:dyDescent="0.25">
      <c r="A43991" t="s">
        <v>151620</v>
      </c>
      <c r="B43991" t="s">
        <v>151621</v>
      </c>
      <c r="C43991" t="s">
        <v>151622</v>
      </c>
      <c r="D43991" t="s">
        <v>761</v>
      </c>
      <c r="E43991" t="s">
        <v>14</v>
      </c>
      <c r="F43991" t="s">
        <v>21</v>
      </c>
      <c r="G43991" t="s">
        <v>281</v>
      </c>
      <c r="H43991" t="s">
        <v>1025</v>
      </c>
      <c r="I43991" t="s">
        <v>1025</v>
      </c>
      <c r="J43991" s="1">
        <v>36526</v>
      </c>
    </row>
    <row r="43992" spans="1:10" x14ac:dyDescent="0.25">
      <c r="A43992" t="s">
        <v>151623</v>
      </c>
      <c r="B43992" t="s">
        <v>151624</v>
      </c>
      <c r="C43992" t="s">
        <v>151625</v>
      </c>
      <c r="D43992" t="s">
        <v>146962</v>
      </c>
      <c r="E43992" t="s">
        <v>14</v>
      </c>
      <c r="F43992" t="s">
        <v>21</v>
      </c>
      <c r="G43992" t="s">
        <v>59</v>
      </c>
      <c r="H43992" t="s">
        <v>60</v>
      </c>
      <c r="I43992" t="s">
        <v>66</v>
      </c>
    </row>
    <row r="43993" spans="1:10" x14ac:dyDescent="0.25">
      <c r="A43993" t="s">
        <v>151626</v>
      </c>
      <c r="B43993" t="s">
        <v>151627</v>
      </c>
      <c r="C43993" t="s">
        <v>151628</v>
      </c>
      <c r="D43993" t="s">
        <v>151629</v>
      </c>
      <c r="E43993" t="s">
        <v>202</v>
      </c>
    </row>
    <row r="43994" spans="1:10" x14ac:dyDescent="0.25">
      <c r="A43994" t="s">
        <v>151630</v>
      </c>
      <c r="B43994" t="s">
        <v>151631</v>
      </c>
      <c r="C43994" t="s">
        <v>151632</v>
      </c>
      <c r="D43994" t="s">
        <v>713</v>
      </c>
      <c r="E43994" t="s">
        <v>14</v>
      </c>
      <c r="F43994" t="s">
        <v>21</v>
      </c>
      <c r="G43994" t="s">
        <v>101</v>
      </c>
      <c r="H43994" t="s">
        <v>102</v>
      </c>
      <c r="I43994" t="s">
        <v>103</v>
      </c>
      <c r="J43994" s="1">
        <v>38718</v>
      </c>
    </row>
    <row r="43995" spans="1:10" x14ac:dyDescent="0.25">
      <c r="A43995" t="s">
        <v>151633</v>
      </c>
      <c r="B43995" t="s">
        <v>151634</v>
      </c>
      <c r="C43995" t="s">
        <v>151635</v>
      </c>
      <c r="D43995" t="s">
        <v>151636</v>
      </c>
      <c r="E43995" t="s">
        <v>14</v>
      </c>
      <c r="J43995" s="1">
        <v>41640</v>
      </c>
    </row>
    <row r="43996" spans="1:10" x14ac:dyDescent="0.25">
      <c r="A43996" t="s">
        <v>151637</v>
      </c>
      <c r="B43996" t="s">
        <v>151638</v>
      </c>
      <c r="C43996" t="s">
        <v>151639</v>
      </c>
      <c r="D43996" t="s">
        <v>151640</v>
      </c>
      <c r="E43996" t="s">
        <v>108</v>
      </c>
      <c r="F43996" t="s">
        <v>21</v>
      </c>
      <c r="G43996" t="s">
        <v>425</v>
      </c>
      <c r="H43996" t="s">
        <v>523</v>
      </c>
      <c r="I43996" t="s">
        <v>4100</v>
      </c>
      <c r="J43996" s="1">
        <v>35101</v>
      </c>
    </row>
    <row r="43997" spans="1:10" x14ac:dyDescent="0.25">
      <c r="A43997" t="s">
        <v>151641</v>
      </c>
      <c r="B43997" t="s">
        <v>151642</v>
      </c>
      <c r="C43997" t="s">
        <v>151643</v>
      </c>
      <c r="D43997" t="s">
        <v>151644</v>
      </c>
      <c r="E43997" t="s">
        <v>14</v>
      </c>
      <c r="F43997" t="s">
        <v>4656</v>
      </c>
      <c r="G43997">
        <v>65</v>
      </c>
      <c r="H43997" t="s">
        <v>4657</v>
      </c>
      <c r="I43997" t="s">
        <v>4657</v>
      </c>
      <c r="J43997" s="1">
        <v>41365</v>
      </c>
    </row>
    <row r="43998" spans="1:10" x14ac:dyDescent="0.25">
      <c r="A43998" t="s">
        <v>151645</v>
      </c>
      <c r="B43998" t="s">
        <v>151646</v>
      </c>
      <c r="C43998" t="s">
        <v>151647</v>
      </c>
      <c r="D43998" t="s">
        <v>151648</v>
      </c>
      <c r="E43998" t="s">
        <v>14</v>
      </c>
      <c r="F43998" t="s">
        <v>21</v>
      </c>
      <c r="G43998" t="s">
        <v>101</v>
      </c>
      <c r="H43998" t="s">
        <v>102</v>
      </c>
      <c r="I43998" t="s">
        <v>103</v>
      </c>
      <c r="J43998" s="1">
        <v>40909</v>
      </c>
    </row>
    <row r="43999" spans="1:10" x14ac:dyDescent="0.25">
      <c r="A43999" t="s">
        <v>151649</v>
      </c>
      <c r="B43999" t="s">
        <v>151650</v>
      </c>
      <c r="C43999" t="s">
        <v>151651</v>
      </c>
      <c r="D43999" t="s">
        <v>13810</v>
      </c>
      <c r="E43999" t="s">
        <v>14</v>
      </c>
      <c r="F43999" t="s">
        <v>21</v>
      </c>
      <c r="G43999" t="s">
        <v>153</v>
      </c>
      <c r="H43999" t="s">
        <v>239</v>
      </c>
      <c r="I43999" t="s">
        <v>322</v>
      </c>
      <c r="J43999" s="1">
        <v>41275</v>
      </c>
    </row>
    <row r="44000" spans="1:10" x14ac:dyDescent="0.25">
      <c r="A44000" t="s">
        <v>151652</v>
      </c>
      <c r="B44000" t="s">
        <v>151653</v>
      </c>
      <c r="C44000" t="s">
        <v>151654</v>
      </c>
      <c r="D44000" t="s">
        <v>419</v>
      </c>
      <c r="E44000" t="s">
        <v>14</v>
      </c>
      <c r="F44000" t="s">
        <v>33</v>
      </c>
      <c r="J44000" s="1">
        <v>41456</v>
      </c>
    </row>
    <row r="44001" spans="1:10" x14ac:dyDescent="0.25">
      <c r="A44001" t="s">
        <v>151655</v>
      </c>
      <c r="B44001" t="s">
        <v>151656</v>
      </c>
      <c r="C44001" t="s">
        <v>151657</v>
      </c>
      <c r="D44001" t="s">
        <v>151658</v>
      </c>
      <c r="E44001" t="s">
        <v>14</v>
      </c>
      <c r="F44001" t="s">
        <v>694</v>
      </c>
      <c r="G44001">
        <v>5</v>
      </c>
      <c r="H44001" t="s">
        <v>695</v>
      </c>
      <c r="I44001" t="s">
        <v>695</v>
      </c>
    </row>
    <row r="44002" spans="1:10" x14ac:dyDescent="0.25">
      <c r="A44002" t="s">
        <v>151659</v>
      </c>
      <c r="B44002" t="s">
        <v>151660</v>
      </c>
      <c r="C44002" t="s">
        <v>151661</v>
      </c>
      <c r="D44002" t="s">
        <v>8523</v>
      </c>
      <c r="E44002" t="s">
        <v>14</v>
      </c>
      <c r="F44002" t="s">
        <v>21</v>
      </c>
      <c r="G44002" t="s">
        <v>59</v>
      </c>
      <c r="H44002" t="s">
        <v>60</v>
      </c>
      <c r="I44002" t="s">
        <v>1155</v>
      </c>
      <c r="J44002" s="1">
        <v>40695</v>
      </c>
    </row>
    <row r="44003" spans="1:10" x14ac:dyDescent="0.25">
      <c r="A44003" t="s">
        <v>151662</v>
      </c>
      <c r="B44003" t="s">
        <v>151663</v>
      </c>
      <c r="C44003" t="s">
        <v>151664</v>
      </c>
      <c r="D44003" t="s">
        <v>61387</v>
      </c>
      <c r="E44003" t="s">
        <v>14</v>
      </c>
    </row>
    <row r="44004" spans="1:10" x14ac:dyDescent="0.25">
      <c r="A44004" t="s">
        <v>151665</v>
      </c>
      <c r="B44004" t="s">
        <v>151666</v>
      </c>
      <c r="C44004" t="s">
        <v>151667</v>
      </c>
      <c r="D44004" t="s">
        <v>151668</v>
      </c>
      <c r="E44004" t="s">
        <v>14</v>
      </c>
      <c r="F44004" t="s">
        <v>694</v>
      </c>
      <c r="G44004">
        <v>5</v>
      </c>
      <c r="H44004" t="s">
        <v>695</v>
      </c>
      <c r="I44004" t="s">
        <v>695</v>
      </c>
      <c r="J44004" s="1">
        <v>41640</v>
      </c>
    </row>
    <row r="44005" spans="1:10" x14ac:dyDescent="0.25">
      <c r="A44005" t="s">
        <v>151669</v>
      </c>
      <c r="B44005" t="s">
        <v>151670</v>
      </c>
      <c r="C44005" t="s">
        <v>151671</v>
      </c>
      <c r="D44005" t="s">
        <v>736</v>
      </c>
      <c r="E44005" t="s">
        <v>108</v>
      </c>
      <c r="F44005" t="s">
        <v>21</v>
      </c>
      <c r="G44005" t="s">
        <v>59</v>
      </c>
      <c r="H44005" t="s">
        <v>60</v>
      </c>
      <c r="I44005" t="s">
        <v>1098</v>
      </c>
      <c r="J44005" s="1">
        <v>36161</v>
      </c>
    </row>
    <row r="44006" spans="1:10" x14ac:dyDescent="0.25">
      <c r="A44006" t="s">
        <v>151672</v>
      </c>
      <c r="B44006" t="s">
        <v>151673</v>
      </c>
      <c r="C44006" t="s">
        <v>151674</v>
      </c>
      <c r="D44006" t="s">
        <v>259</v>
      </c>
      <c r="E44006" t="s">
        <v>14</v>
      </c>
      <c r="F44006" t="s">
        <v>21</v>
      </c>
      <c r="G44006" t="s">
        <v>59</v>
      </c>
      <c r="H44006" t="s">
        <v>60</v>
      </c>
      <c r="I44006" t="s">
        <v>1098</v>
      </c>
      <c r="J44006" s="1">
        <v>41275</v>
      </c>
    </row>
    <row r="44007" spans="1:10" x14ac:dyDescent="0.25">
      <c r="A44007" t="s">
        <v>151675</v>
      </c>
      <c r="B44007" t="s">
        <v>151676</v>
      </c>
      <c r="C44007" t="s">
        <v>151677</v>
      </c>
      <c r="D44007" t="s">
        <v>32</v>
      </c>
      <c r="E44007" t="s">
        <v>14</v>
      </c>
      <c r="F44007" t="s">
        <v>21</v>
      </c>
      <c r="G44007" t="s">
        <v>153</v>
      </c>
      <c r="H44007" t="s">
        <v>239</v>
      </c>
      <c r="I44007" t="s">
        <v>17213</v>
      </c>
    </row>
    <row r="44008" spans="1:10" x14ac:dyDescent="0.25">
      <c r="A44008" t="s">
        <v>151678</v>
      </c>
      <c r="B44008" t="s">
        <v>151679</v>
      </c>
      <c r="C44008" t="s">
        <v>151680</v>
      </c>
      <c r="D44008" t="s">
        <v>151681</v>
      </c>
      <c r="E44008" t="s">
        <v>14</v>
      </c>
      <c r="F44008" t="s">
        <v>21</v>
      </c>
      <c r="G44008" t="s">
        <v>39</v>
      </c>
      <c r="H44008" t="s">
        <v>277</v>
      </c>
      <c r="I44008" t="s">
        <v>277</v>
      </c>
      <c r="J44008" s="1">
        <v>41730</v>
      </c>
    </row>
    <row r="44009" spans="1:10" x14ac:dyDescent="0.25">
      <c r="A44009" t="s">
        <v>151682</v>
      </c>
      <c r="B44009" t="s">
        <v>151683</v>
      </c>
      <c r="C44009" t="s">
        <v>151684</v>
      </c>
      <c r="D44009" t="s">
        <v>151685</v>
      </c>
      <c r="E44009" t="s">
        <v>202</v>
      </c>
      <c r="F44009" t="s">
        <v>21</v>
      </c>
      <c r="G44009" t="s">
        <v>130</v>
      </c>
      <c r="H44009" t="s">
        <v>131</v>
      </c>
      <c r="I44009" t="s">
        <v>1109</v>
      </c>
    </row>
    <row r="44010" spans="1:10" x14ac:dyDescent="0.25">
      <c r="A44010" t="s">
        <v>151686</v>
      </c>
      <c r="B44010" t="s">
        <v>151687</v>
      </c>
      <c r="C44010" t="s">
        <v>151688</v>
      </c>
      <c r="D44010" t="s">
        <v>176</v>
      </c>
      <c r="E44010" t="s">
        <v>14</v>
      </c>
      <c r="F44010" t="s">
        <v>21</v>
      </c>
      <c r="G44010" t="s">
        <v>77</v>
      </c>
      <c r="H44010" t="s">
        <v>596</v>
      </c>
      <c r="I44010" t="s">
        <v>596</v>
      </c>
      <c r="J44010" s="1">
        <v>41579</v>
      </c>
    </row>
    <row r="44011" spans="1:10" x14ac:dyDescent="0.25">
      <c r="A44011" t="s">
        <v>151689</v>
      </c>
      <c r="B44011" t="s">
        <v>151690</v>
      </c>
      <c r="D44011" t="s">
        <v>46533</v>
      </c>
      <c r="E44011" t="s">
        <v>202</v>
      </c>
      <c r="F44011" t="s">
        <v>21</v>
      </c>
      <c r="G44011" t="s">
        <v>59</v>
      </c>
      <c r="H44011" t="s">
        <v>961</v>
      </c>
      <c r="I44011" t="s">
        <v>962</v>
      </c>
      <c r="J44011" s="1">
        <v>30682</v>
      </c>
    </row>
    <row r="44012" spans="1:10" x14ac:dyDescent="0.25">
      <c r="A44012" t="s">
        <v>151691</v>
      </c>
      <c r="B44012" t="s">
        <v>151692</v>
      </c>
      <c r="C44012" t="s">
        <v>151693</v>
      </c>
      <c r="D44012" t="s">
        <v>9187</v>
      </c>
      <c r="E44012" t="s">
        <v>14</v>
      </c>
      <c r="F44012" t="s">
        <v>453</v>
      </c>
      <c r="G44012">
        <v>48</v>
      </c>
      <c r="H44012" t="s">
        <v>454</v>
      </c>
      <c r="I44012" t="s">
        <v>454</v>
      </c>
      <c r="J44012" s="1">
        <v>40903</v>
      </c>
    </row>
    <row r="44013" spans="1:10" x14ac:dyDescent="0.25">
      <c r="A44013" t="s">
        <v>151694</v>
      </c>
      <c r="B44013" t="s">
        <v>151695</v>
      </c>
      <c r="C44013" t="s">
        <v>151696</v>
      </c>
      <c r="D44013" t="s">
        <v>1379</v>
      </c>
      <c r="E44013" t="s">
        <v>202</v>
      </c>
      <c r="F44013" t="s">
        <v>21</v>
      </c>
      <c r="G44013" t="s">
        <v>59</v>
      </c>
      <c r="H44013" t="s">
        <v>60</v>
      </c>
      <c r="I44013" t="s">
        <v>1397</v>
      </c>
      <c r="J44013" s="1">
        <v>35065</v>
      </c>
    </row>
    <row r="44014" spans="1:10" x14ac:dyDescent="0.25">
      <c r="A44014" t="s">
        <v>151697</v>
      </c>
      <c r="B44014" t="s">
        <v>151698</v>
      </c>
      <c r="C44014" t="s">
        <v>151699</v>
      </c>
      <c r="D44014" t="s">
        <v>151700</v>
      </c>
      <c r="E44014" t="s">
        <v>108</v>
      </c>
      <c r="F44014" t="s">
        <v>317</v>
      </c>
      <c r="G44014">
        <v>9</v>
      </c>
      <c r="H44014" t="s">
        <v>318</v>
      </c>
      <c r="I44014" t="s">
        <v>318</v>
      </c>
      <c r="J44014" s="1">
        <v>39630</v>
      </c>
    </row>
    <row r="44015" spans="1:10" x14ac:dyDescent="0.25">
      <c r="A44015" t="s">
        <v>151701</v>
      </c>
      <c r="B44015" t="s">
        <v>151702</v>
      </c>
      <c r="C44015" t="s">
        <v>151703</v>
      </c>
      <c r="D44015" t="s">
        <v>151704</v>
      </c>
      <c r="E44015" t="s">
        <v>14</v>
      </c>
      <c r="F44015" t="s">
        <v>52</v>
      </c>
      <c r="G44015" t="s">
        <v>197</v>
      </c>
      <c r="H44015" t="s">
        <v>198</v>
      </c>
      <c r="I44015" t="s">
        <v>198</v>
      </c>
      <c r="J44015" s="1">
        <v>41657</v>
      </c>
    </row>
    <row r="44016" spans="1:10" x14ac:dyDescent="0.25">
      <c r="A44016" t="s">
        <v>151705</v>
      </c>
      <c r="B44016" t="s">
        <v>151706</v>
      </c>
      <c r="C44016" t="s">
        <v>151707</v>
      </c>
      <c r="D44016" t="s">
        <v>151708</v>
      </c>
      <c r="E44016" t="s">
        <v>14</v>
      </c>
      <c r="F44016" t="s">
        <v>123</v>
      </c>
      <c r="G44016" t="s">
        <v>124</v>
      </c>
      <c r="H44016" t="s">
        <v>125</v>
      </c>
      <c r="I44016" t="s">
        <v>125</v>
      </c>
      <c r="J44016" s="1">
        <v>40858</v>
      </c>
    </row>
    <row r="44017" spans="1:10" x14ac:dyDescent="0.25">
      <c r="A44017" t="s">
        <v>151709</v>
      </c>
      <c r="B44017" t="s">
        <v>151710</v>
      </c>
      <c r="C44017" t="s">
        <v>151711</v>
      </c>
      <c r="D44017" t="s">
        <v>11766</v>
      </c>
      <c r="E44017" t="s">
        <v>14</v>
      </c>
      <c r="F44017" t="s">
        <v>21</v>
      </c>
      <c r="G44017" t="s">
        <v>59</v>
      </c>
      <c r="H44017" t="s">
        <v>60</v>
      </c>
      <c r="I44017" t="s">
        <v>66</v>
      </c>
    </row>
    <row r="44018" spans="1:10" x14ac:dyDescent="0.25">
      <c r="A44018" t="s">
        <v>151712</v>
      </c>
      <c r="B44018" t="s">
        <v>151713</v>
      </c>
      <c r="C44018" t="s">
        <v>151714</v>
      </c>
      <c r="D44018" t="s">
        <v>126565</v>
      </c>
      <c r="E44018" t="s">
        <v>14</v>
      </c>
      <c r="F44018" t="s">
        <v>21</v>
      </c>
      <c r="G44018" t="s">
        <v>260</v>
      </c>
      <c r="H44018" t="s">
        <v>5423</v>
      </c>
      <c r="I44018" t="s">
        <v>5423</v>
      </c>
      <c r="J44018" s="1">
        <v>41609</v>
      </c>
    </row>
    <row r="44019" spans="1:10" x14ac:dyDescent="0.25">
      <c r="A44019" t="s">
        <v>151715</v>
      </c>
      <c r="B44019" t="s">
        <v>151716</v>
      </c>
      <c r="C44019" t="s">
        <v>151717</v>
      </c>
      <c r="D44019" t="s">
        <v>151718</v>
      </c>
      <c r="E44019" t="s">
        <v>14</v>
      </c>
      <c r="F44019" t="s">
        <v>160</v>
      </c>
      <c r="G44019" t="s">
        <v>161</v>
      </c>
      <c r="H44019" t="s">
        <v>1224</v>
      </c>
      <c r="I44019" t="s">
        <v>43251</v>
      </c>
      <c r="J44019" s="1">
        <v>39814</v>
      </c>
    </row>
    <row r="44020" spans="1:10" x14ac:dyDescent="0.25">
      <c r="A44020" t="s">
        <v>151719</v>
      </c>
      <c r="B44020" t="s">
        <v>151720</v>
      </c>
      <c r="C44020" t="s">
        <v>151721</v>
      </c>
      <c r="D44020" t="s">
        <v>20938</v>
      </c>
      <c r="E44020" t="s">
        <v>14</v>
      </c>
      <c r="J44020" s="1">
        <v>41275</v>
      </c>
    </row>
    <row r="44021" spans="1:10" x14ac:dyDescent="0.25">
      <c r="A44021" t="s">
        <v>151722</v>
      </c>
      <c r="B44021" t="s">
        <v>151723</v>
      </c>
      <c r="D44021" t="s">
        <v>44066</v>
      </c>
      <c r="E44021" t="s">
        <v>202</v>
      </c>
    </row>
    <row r="44022" spans="1:10" x14ac:dyDescent="0.25">
      <c r="A44022" t="s">
        <v>151724</v>
      </c>
      <c r="B44022" t="s">
        <v>151725</v>
      </c>
      <c r="C44022" t="s">
        <v>151726</v>
      </c>
      <c r="D44022" t="s">
        <v>151727</v>
      </c>
      <c r="E44022" t="s">
        <v>14</v>
      </c>
    </row>
    <row r="44023" spans="1:10" x14ac:dyDescent="0.25">
      <c r="A44023" t="s">
        <v>151728</v>
      </c>
      <c r="B44023" t="s">
        <v>151729</v>
      </c>
      <c r="C44023" t="s">
        <v>151730</v>
      </c>
      <c r="D44023" t="s">
        <v>151731</v>
      </c>
      <c r="E44023" t="s">
        <v>14</v>
      </c>
      <c r="F44023" t="s">
        <v>21</v>
      </c>
      <c r="G44023" t="s">
        <v>59</v>
      </c>
      <c r="H44023" t="s">
        <v>60</v>
      </c>
      <c r="I44023" t="s">
        <v>61</v>
      </c>
      <c r="J44023" s="1">
        <v>41275</v>
      </c>
    </row>
    <row r="44024" spans="1:10" x14ac:dyDescent="0.25">
      <c r="A44024" t="s">
        <v>151732</v>
      </c>
      <c r="B44024" t="s">
        <v>151733</v>
      </c>
      <c r="C44024" t="s">
        <v>151734</v>
      </c>
      <c r="D44024" t="s">
        <v>151735</v>
      </c>
      <c r="E44024" t="s">
        <v>14</v>
      </c>
      <c r="J44024" s="1">
        <v>41030</v>
      </c>
    </row>
    <row r="44025" spans="1:10" x14ac:dyDescent="0.25">
      <c r="A44025" t="s">
        <v>151736</v>
      </c>
      <c r="B44025" t="s">
        <v>151737</v>
      </c>
      <c r="C44025" t="s">
        <v>151738</v>
      </c>
      <c r="D44025" t="s">
        <v>761</v>
      </c>
      <c r="E44025" t="s">
        <v>14</v>
      </c>
      <c r="F44025" t="s">
        <v>123</v>
      </c>
      <c r="G44025" t="s">
        <v>124</v>
      </c>
      <c r="H44025" t="s">
        <v>125</v>
      </c>
      <c r="I44025" t="s">
        <v>125</v>
      </c>
      <c r="J44025" s="1">
        <v>39448</v>
      </c>
    </row>
    <row r="44026" spans="1:10" x14ac:dyDescent="0.25">
      <c r="A44026" t="s">
        <v>151739</v>
      </c>
      <c r="B44026" t="s">
        <v>151740</v>
      </c>
      <c r="C44026" t="s">
        <v>151741</v>
      </c>
      <c r="D44026" t="s">
        <v>151742</v>
      </c>
      <c r="E44026" t="s">
        <v>108</v>
      </c>
      <c r="F44026" t="s">
        <v>21</v>
      </c>
      <c r="G44026" t="s">
        <v>59</v>
      </c>
      <c r="H44026" t="s">
        <v>60</v>
      </c>
      <c r="I44026" t="s">
        <v>1098</v>
      </c>
      <c r="J44026" s="1">
        <v>37577</v>
      </c>
    </row>
    <row r="44027" spans="1:10" x14ac:dyDescent="0.25">
      <c r="A44027" t="s">
        <v>151743</v>
      </c>
      <c r="B44027" t="s">
        <v>151744</v>
      </c>
      <c r="C44027" t="s">
        <v>151745</v>
      </c>
      <c r="E44027" t="s">
        <v>14</v>
      </c>
      <c r="F44027" t="s">
        <v>21</v>
      </c>
      <c r="G44027" t="s">
        <v>101</v>
      </c>
      <c r="H44027" t="s">
        <v>102</v>
      </c>
      <c r="I44027" t="s">
        <v>103</v>
      </c>
      <c r="J44027" s="1">
        <v>42321</v>
      </c>
    </row>
    <row r="44028" spans="1:10" x14ac:dyDescent="0.25">
      <c r="A44028" t="s">
        <v>151746</v>
      </c>
      <c r="B44028" t="s">
        <v>151747</v>
      </c>
      <c r="D44028" t="s">
        <v>38</v>
      </c>
      <c r="E44028" t="s">
        <v>14</v>
      </c>
    </row>
    <row r="44029" spans="1:10" x14ac:dyDescent="0.25">
      <c r="A44029" t="s">
        <v>151748</v>
      </c>
      <c r="B44029" t="s">
        <v>151749</v>
      </c>
      <c r="C44029" t="s">
        <v>151750</v>
      </c>
      <c r="D44029" t="s">
        <v>151751</v>
      </c>
      <c r="E44029" t="s">
        <v>14</v>
      </c>
      <c r="F44029" t="s">
        <v>21</v>
      </c>
      <c r="G44029" t="s">
        <v>59</v>
      </c>
      <c r="H44029" t="s">
        <v>60</v>
      </c>
      <c r="I44029" t="s">
        <v>1155</v>
      </c>
      <c r="J44029" s="1">
        <v>41214</v>
      </c>
    </row>
    <row r="44030" spans="1:10" x14ac:dyDescent="0.25">
      <c r="A44030" t="s">
        <v>151752</v>
      </c>
      <c r="B44030" t="s">
        <v>151753</v>
      </c>
      <c r="C44030" t="s">
        <v>151754</v>
      </c>
      <c r="D44030" t="s">
        <v>11359</v>
      </c>
      <c r="E44030" t="s">
        <v>14</v>
      </c>
      <c r="J44030" s="1">
        <v>41501</v>
      </c>
    </row>
    <row r="44031" spans="1:10" x14ac:dyDescent="0.25">
      <c r="A44031" t="s">
        <v>151755</v>
      </c>
      <c r="B44031" t="s">
        <v>151756</v>
      </c>
      <c r="C44031" t="s">
        <v>151757</v>
      </c>
      <c r="D44031" t="s">
        <v>59231</v>
      </c>
      <c r="E44031" t="s">
        <v>14</v>
      </c>
      <c r="F44031" t="s">
        <v>52</v>
      </c>
    </row>
    <row r="44032" spans="1:10" x14ac:dyDescent="0.25">
      <c r="A44032" t="s">
        <v>151758</v>
      </c>
      <c r="B44032" t="s">
        <v>151759</v>
      </c>
      <c r="C44032" t="s">
        <v>151760</v>
      </c>
      <c r="D44032" t="s">
        <v>151761</v>
      </c>
      <c r="E44032" t="s">
        <v>14</v>
      </c>
      <c r="F44032" t="s">
        <v>21</v>
      </c>
      <c r="G44032" t="s">
        <v>101</v>
      </c>
      <c r="H44032" t="s">
        <v>102</v>
      </c>
      <c r="I44032" t="s">
        <v>103</v>
      </c>
      <c r="J44032" s="1">
        <v>39448</v>
      </c>
    </row>
    <row r="44033" spans="1:10" x14ac:dyDescent="0.25">
      <c r="A44033" t="s">
        <v>151762</v>
      </c>
      <c r="B44033" t="s">
        <v>151763</v>
      </c>
      <c r="C44033" t="s">
        <v>151764</v>
      </c>
      <c r="D44033" t="s">
        <v>65</v>
      </c>
      <c r="E44033" t="s">
        <v>14</v>
      </c>
      <c r="J44033" s="1">
        <v>39814</v>
      </c>
    </row>
    <row r="44034" spans="1:10" x14ac:dyDescent="0.25">
      <c r="A44034" t="s">
        <v>151765</v>
      </c>
      <c r="B44034" t="s">
        <v>151766</v>
      </c>
      <c r="C44034" t="s">
        <v>151767</v>
      </c>
      <c r="D44034" t="s">
        <v>151768</v>
      </c>
      <c r="E44034" t="s">
        <v>202</v>
      </c>
      <c r="F44034" t="s">
        <v>160</v>
      </c>
      <c r="G44034" t="s">
        <v>161</v>
      </c>
      <c r="H44034" t="s">
        <v>162</v>
      </c>
      <c r="I44034" t="s">
        <v>162</v>
      </c>
      <c r="J44034" s="1">
        <v>41183</v>
      </c>
    </row>
    <row r="44035" spans="1:10" x14ac:dyDescent="0.25">
      <c r="A44035" t="s">
        <v>151769</v>
      </c>
      <c r="B44035" t="s">
        <v>151770</v>
      </c>
      <c r="C44035" t="s">
        <v>151771</v>
      </c>
      <c r="D44035" t="s">
        <v>151772</v>
      </c>
      <c r="E44035" t="s">
        <v>14</v>
      </c>
      <c r="J44035" s="1">
        <v>41401</v>
      </c>
    </row>
    <row r="44036" spans="1:10" x14ac:dyDescent="0.25">
      <c r="A44036" t="s">
        <v>151773</v>
      </c>
      <c r="B44036" t="s">
        <v>151774</v>
      </c>
      <c r="C44036" t="s">
        <v>151775</v>
      </c>
      <c r="D44036" t="s">
        <v>45</v>
      </c>
      <c r="E44036" t="s">
        <v>108</v>
      </c>
      <c r="F44036" t="s">
        <v>21</v>
      </c>
      <c r="G44036" t="s">
        <v>153</v>
      </c>
      <c r="H44036" t="s">
        <v>239</v>
      </c>
      <c r="I44036" t="s">
        <v>322</v>
      </c>
    </row>
    <row r="44037" spans="1:10" x14ac:dyDescent="0.25">
      <c r="A44037" t="s">
        <v>151776</v>
      </c>
      <c r="B44037" t="s">
        <v>151777</v>
      </c>
      <c r="D44037" t="s">
        <v>151778</v>
      </c>
      <c r="E44037" t="s">
        <v>14</v>
      </c>
    </row>
    <row r="44038" spans="1:10" x14ac:dyDescent="0.25">
      <c r="A44038" t="s">
        <v>151779</v>
      </c>
      <c r="B44038" t="s">
        <v>151780</v>
      </c>
      <c r="C44038" t="s">
        <v>151781</v>
      </c>
      <c r="D44038" t="s">
        <v>151782</v>
      </c>
      <c r="E44038" t="s">
        <v>14</v>
      </c>
      <c r="F44038" t="s">
        <v>21</v>
      </c>
      <c r="G44038" t="s">
        <v>84</v>
      </c>
      <c r="H44038" t="s">
        <v>1255</v>
      </c>
      <c r="I44038" t="s">
        <v>1778</v>
      </c>
      <c r="J44038" s="1">
        <v>41275</v>
      </c>
    </row>
    <row r="44039" spans="1:10" x14ac:dyDescent="0.25">
      <c r="A44039" t="s">
        <v>151783</v>
      </c>
      <c r="B44039" t="s">
        <v>151784</v>
      </c>
      <c r="C44039" t="s">
        <v>151785</v>
      </c>
      <c r="D44039" t="s">
        <v>151786</v>
      </c>
      <c r="E44039" t="s">
        <v>14</v>
      </c>
      <c r="F44039" t="s">
        <v>547</v>
      </c>
      <c r="G44039">
        <v>29</v>
      </c>
      <c r="H44039" t="s">
        <v>744</v>
      </c>
      <c r="I44039" t="s">
        <v>744</v>
      </c>
    </row>
    <row r="44040" spans="1:10" x14ac:dyDescent="0.25">
      <c r="A44040" t="s">
        <v>151787</v>
      </c>
      <c r="B44040" t="s">
        <v>151788</v>
      </c>
      <c r="C44040" t="s">
        <v>151789</v>
      </c>
      <c r="D44040" t="s">
        <v>151790</v>
      </c>
      <c r="E44040" t="s">
        <v>202</v>
      </c>
      <c r="J44040" s="1">
        <v>41997</v>
      </c>
    </row>
    <row r="44041" spans="1:10" x14ac:dyDescent="0.25">
      <c r="A44041" t="s">
        <v>151791</v>
      </c>
      <c r="B44041" t="s">
        <v>151792</v>
      </c>
      <c r="C44041" t="s">
        <v>151793</v>
      </c>
      <c r="D44041" t="s">
        <v>45</v>
      </c>
      <c r="E44041" t="s">
        <v>14</v>
      </c>
      <c r="F44041" t="s">
        <v>694</v>
      </c>
      <c r="G44041">
        <v>5</v>
      </c>
      <c r="H44041" t="s">
        <v>695</v>
      </c>
      <c r="I44041" t="s">
        <v>695</v>
      </c>
      <c r="J44041" s="1">
        <v>41275</v>
      </c>
    </row>
    <row r="44042" spans="1:10" x14ac:dyDescent="0.25">
      <c r="A44042" t="s">
        <v>151794</v>
      </c>
      <c r="B44042" t="s">
        <v>151795</v>
      </c>
      <c r="C44042" t="s">
        <v>151796</v>
      </c>
      <c r="D44042" t="s">
        <v>151797</v>
      </c>
      <c r="E44042" t="s">
        <v>14</v>
      </c>
      <c r="F44042" t="s">
        <v>4148</v>
      </c>
      <c r="G44042">
        <v>40</v>
      </c>
      <c r="H44042" t="s">
        <v>4149</v>
      </c>
      <c r="I44042" t="s">
        <v>4149</v>
      </c>
      <c r="J44042" s="1">
        <v>40909</v>
      </c>
    </row>
    <row r="44043" spans="1:10" x14ac:dyDescent="0.25">
      <c r="A44043" t="s">
        <v>151798</v>
      </c>
      <c r="B44043" t="s">
        <v>151799</v>
      </c>
      <c r="C44043" t="s">
        <v>151800</v>
      </c>
      <c r="D44043" t="s">
        <v>151801</v>
      </c>
      <c r="E44043" t="s">
        <v>14</v>
      </c>
      <c r="F44043" t="s">
        <v>21</v>
      </c>
      <c r="G44043" t="s">
        <v>59</v>
      </c>
      <c r="H44043" t="s">
        <v>60</v>
      </c>
      <c r="I44043" t="s">
        <v>66</v>
      </c>
      <c r="J44043" s="1">
        <v>41487</v>
      </c>
    </row>
    <row r="44044" spans="1:10" x14ac:dyDescent="0.25">
      <c r="A44044" t="s">
        <v>151802</v>
      </c>
      <c r="B44044" t="s">
        <v>151803</v>
      </c>
      <c r="C44044" t="s">
        <v>151804</v>
      </c>
      <c r="D44044" t="s">
        <v>1418</v>
      </c>
      <c r="E44044" t="s">
        <v>14</v>
      </c>
      <c r="F44044" t="s">
        <v>21</v>
      </c>
      <c r="G44044" t="s">
        <v>59</v>
      </c>
      <c r="H44044" t="s">
        <v>60</v>
      </c>
      <c r="I44044" t="s">
        <v>66</v>
      </c>
    </row>
    <row r="44045" spans="1:10" x14ac:dyDescent="0.25">
      <c r="A44045" t="s">
        <v>151805</v>
      </c>
      <c r="B44045" t="s">
        <v>151806</v>
      </c>
      <c r="D44045" t="s">
        <v>151807</v>
      </c>
      <c r="E44045" t="s">
        <v>14</v>
      </c>
      <c r="F44045" t="s">
        <v>21</v>
      </c>
      <c r="G44045" t="s">
        <v>101</v>
      </c>
      <c r="H44045" t="s">
        <v>102</v>
      </c>
      <c r="I44045" t="s">
        <v>103</v>
      </c>
      <c r="J44045" s="1">
        <v>41039</v>
      </c>
    </row>
    <row r="44046" spans="1:10" x14ac:dyDescent="0.25">
      <c r="A44046" t="s">
        <v>151808</v>
      </c>
      <c r="B44046" t="s">
        <v>151809</v>
      </c>
      <c r="C44046" t="s">
        <v>151810</v>
      </c>
      <c r="D44046" t="s">
        <v>151811</v>
      </c>
      <c r="E44046" t="s">
        <v>14</v>
      </c>
      <c r="F44046" t="s">
        <v>694</v>
      </c>
      <c r="G44046">
        <v>5</v>
      </c>
      <c r="H44046" t="s">
        <v>695</v>
      </c>
      <c r="I44046" t="s">
        <v>695</v>
      </c>
      <c r="J44046" s="1">
        <v>41097</v>
      </c>
    </row>
    <row r="44047" spans="1:10" x14ac:dyDescent="0.25">
      <c r="A44047" t="s">
        <v>151812</v>
      </c>
      <c r="B44047" t="s">
        <v>151813</v>
      </c>
      <c r="C44047" t="s">
        <v>151814</v>
      </c>
      <c r="D44047" t="s">
        <v>45</v>
      </c>
      <c r="E44047" t="s">
        <v>202</v>
      </c>
      <c r="F44047" t="s">
        <v>21</v>
      </c>
      <c r="G44047" t="s">
        <v>59</v>
      </c>
      <c r="H44047" t="s">
        <v>60</v>
      </c>
      <c r="I44047" t="s">
        <v>1246</v>
      </c>
      <c r="J44047" s="1">
        <v>38808</v>
      </c>
    </row>
    <row r="44048" spans="1:10" x14ac:dyDescent="0.25">
      <c r="A44048" t="s">
        <v>151815</v>
      </c>
      <c r="B44048" t="s">
        <v>151816</v>
      </c>
      <c r="C44048" t="s">
        <v>151817</v>
      </c>
      <c r="D44048" t="s">
        <v>151818</v>
      </c>
      <c r="E44048" t="s">
        <v>14</v>
      </c>
      <c r="F44048" t="s">
        <v>123</v>
      </c>
      <c r="G44048" t="s">
        <v>124</v>
      </c>
      <c r="H44048" t="s">
        <v>125</v>
      </c>
      <c r="I44048" t="s">
        <v>125</v>
      </c>
      <c r="J44048" s="1">
        <v>40672</v>
      </c>
    </row>
    <row r="44049" spans="1:10" x14ac:dyDescent="0.25">
      <c r="A44049" t="s">
        <v>151819</v>
      </c>
      <c r="B44049" t="s">
        <v>151820</v>
      </c>
      <c r="C44049" t="s">
        <v>151821</v>
      </c>
      <c r="D44049" t="s">
        <v>45</v>
      </c>
      <c r="E44049" t="s">
        <v>14</v>
      </c>
      <c r="F44049" t="s">
        <v>123</v>
      </c>
      <c r="G44049" t="s">
        <v>124</v>
      </c>
      <c r="H44049" t="s">
        <v>125</v>
      </c>
      <c r="I44049" t="s">
        <v>125</v>
      </c>
      <c r="J44049" s="1">
        <v>39083</v>
      </c>
    </row>
    <row r="44050" spans="1:10" x14ac:dyDescent="0.25">
      <c r="A44050" t="s">
        <v>151822</v>
      </c>
      <c r="B44050" t="s">
        <v>151823</v>
      </c>
      <c r="C44050" t="s">
        <v>151824</v>
      </c>
      <c r="D44050" t="s">
        <v>65</v>
      </c>
      <c r="E44050" t="s">
        <v>202</v>
      </c>
      <c r="F44050" t="s">
        <v>15</v>
      </c>
      <c r="G44050">
        <v>7</v>
      </c>
      <c r="H44050" t="s">
        <v>667</v>
      </c>
      <c r="I44050" t="s">
        <v>667</v>
      </c>
      <c r="J44050" s="1">
        <v>40179</v>
      </c>
    </row>
    <row r="44051" spans="1:10" x14ac:dyDescent="0.25">
      <c r="A44051" t="s">
        <v>151825</v>
      </c>
      <c r="B44051" t="s">
        <v>151826</v>
      </c>
      <c r="C44051" t="s">
        <v>151827</v>
      </c>
      <c r="D44051" t="s">
        <v>45</v>
      </c>
      <c r="E44051" t="s">
        <v>14</v>
      </c>
      <c r="F44051" t="s">
        <v>21</v>
      </c>
      <c r="G44051" t="s">
        <v>59</v>
      </c>
      <c r="H44051" t="s">
        <v>60</v>
      </c>
      <c r="I44051" t="s">
        <v>13279</v>
      </c>
      <c r="J44051" s="1">
        <v>40179</v>
      </c>
    </row>
    <row r="44052" spans="1:10" x14ac:dyDescent="0.25">
      <c r="A44052" t="s">
        <v>151828</v>
      </c>
      <c r="B44052" t="s">
        <v>151829</v>
      </c>
      <c r="C44052" t="s">
        <v>151830</v>
      </c>
      <c r="D44052" t="s">
        <v>3105</v>
      </c>
      <c r="E44052" t="s">
        <v>14</v>
      </c>
      <c r="F44052" t="s">
        <v>21</v>
      </c>
      <c r="G44052" t="s">
        <v>639</v>
      </c>
      <c r="H44052" t="s">
        <v>640</v>
      </c>
      <c r="I44052" t="s">
        <v>1613</v>
      </c>
      <c r="J44052" s="1">
        <v>41640</v>
      </c>
    </row>
    <row r="44053" spans="1:10" x14ac:dyDescent="0.25">
      <c r="A44053" t="s">
        <v>151831</v>
      </c>
      <c r="B44053" t="s">
        <v>151832</v>
      </c>
      <c r="C44053" t="s">
        <v>151833</v>
      </c>
      <c r="D44053" t="s">
        <v>45</v>
      </c>
      <c r="E44053" t="s">
        <v>202</v>
      </c>
    </row>
    <row r="44054" spans="1:10" x14ac:dyDescent="0.25">
      <c r="A44054" t="s">
        <v>151834</v>
      </c>
      <c r="B44054" t="s">
        <v>151835</v>
      </c>
      <c r="C44054" t="s">
        <v>151836</v>
      </c>
      <c r="D44054" t="s">
        <v>151837</v>
      </c>
      <c r="E44054" t="s">
        <v>202</v>
      </c>
      <c r="F44054" t="s">
        <v>21</v>
      </c>
      <c r="G44054" t="s">
        <v>59</v>
      </c>
      <c r="H44054" t="s">
        <v>90</v>
      </c>
      <c r="I44054" t="s">
        <v>90</v>
      </c>
      <c r="J44054" s="1">
        <v>40596</v>
      </c>
    </row>
    <row r="44055" spans="1:10" x14ac:dyDescent="0.25">
      <c r="A44055" t="s">
        <v>151838</v>
      </c>
      <c r="B44055" t="s">
        <v>151839</v>
      </c>
      <c r="C44055" t="s">
        <v>151840</v>
      </c>
      <c r="D44055" t="s">
        <v>38</v>
      </c>
      <c r="E44055" t="s">
        <v>14</v>
      </c>
      <c r="F44055" t="s">
        <v>21</v>
      </c>
      <c r="G44055" t="s">
        <v>639</v>
      </c>
      <c r="H44055" t="s">
        <v>640</v>
      </c>
      <c r="I44055" t="s">
        <v>640</v>
      </c>
      <c r="J44055" s="1">
        <v>41052</v>
      </c>
    </row>
    <row r="44056" spans="1:10" x14ac:dyDescent="0.25">
      <c r="A44056" t="s">
        <v>151841</v>
      </c>
      <c r="B44056" t="s">
        <v>151842</v>
      </c>
      <c r="C44056" t="s">
        <v>151843</v>
      </c>
      <c r="D44056" t="s">
        <v>151844</v>
      </c>
      <c r="E44056" t="s">
        <v>14</v>
      </c>
      <c r="F44056" t="s">
        <v>21</v>
      </c>
      <c r="G44056" t="s">
        <v>101</v>
      </c>
      <c r="H44056" t="s">
        <v>102</v>
      </c>
      <c r="I44056" t="s">
        <v>103</v>
      </c>
      <c r="J44056" s="1">
        <v>40909</v>
      </c>
    </row>
    <row r="44057" spans="1:10" x14ac:dyDescent="0.25">
      <c r="A44057" t="s">
        <v>151845</v>
      </c>
      <c r="B44057" t="s">
        <v>151846</v>
      </c>
      <c r="C44057" t="s">
        <v>151847</v>
      </c>
      <c r="D44057" t="s">
        <v>45</v>
      </c>
      <c r="E44057" t="s">
        <v>14</v>
      </c>
      <c r="F44057" t="s">
        <v>271</v>
      </c>
      <c r="G44057">
        <v>17</v>
      </c>
      <c r="H44057" t="s">
        <v>459</v>
      </c>
      <c r="I44057" t="s">
        <v>459</v>
      </c>
      <c r="J44057" s="1">
        <v>39479</v>
      </c>
    </row>
    <row r="44058" spans="1:10" x14ac:dyDescent="0.25">
      <c r="A44058" t="s">
        <v>151848</v>
      </c>
      <c r="B44058" t="s">
        <v>151849</v>
      </c>
      <c r="C44058" t="s">
        <v>151850</v>
      </c>
      <c r="D44058" t="s">
        <v>45</v>
      </c>
      <c r="E44058" t="s">
        <v>108</v>
      </c>
      <c r="F44058" t="s">
        <v>123</v>
      </c>
      <c r="G44058" t="s">
        <v>3386</v>
      </c>
      <c r="J44058" s="1">
        <v>40179</v>
      </c>
    </row>
    <row r="44059" spans="1:10" x14ac:dyDescent="0.25">
      <c r="A44059" t="s">
        <v>151851</v>
      </c>
      <c r="B44059" t="s">
        <v>151852</v>
      </c>
      <c r="C44059" t="s">
        <v>151853</v>
      </c>
      <c r="D44059" t="s">
        <v>45</v>
      </c>
      <c r="E44059" t="s">
        <v>14</v>
      </c>
      <c r="F44059" t="s">
        <v>361</v>
      </c>
      <c r="G44059">
        <v>26</v>
      </c>
      <c r="H44059" t="s">
        <v>362</v>
      </c>
      <c r="I44059" t="s">
        <v>362</v>
      </c>
      <c r="J44059" s="1">
        <v>36161</v>
      </c>
    </row>
    <row r="44060" spans="1:10" x14ac:dyDescent="0.25">
      <c r="A44060" t="s">
        <v>151854</v>
      </c>
      <c r="B44060" t="s">
        <v>151855</v>
      </c>
      <c r="C44060" t="s">
        <v>151856</v>
      </c>
      <c r="D44060" t="s">
        <v>104111</v>
      </c>
      <c r="E44060" t="s">
        <v>108</v>
      </c>
      <c r="F44060" t="s">
        <v>21</v>
      </c>
      <c r="G44060" t="s">
        <v>59</v>
      </c>
      <c r="H44060" t="s">
        <v>60</v>
      </c>
      <c r="I44060" t="s">
        <v>266</v>
      </c>
      <c r="J44060" s="1">
        <v>39479</v>
      </c>
    </row>
    <row r="44061" spans="1:10" x14ac:dyDescent="0.25">
      <c r="A44061" t="s">
        <v>151857</v>
      </c>
      <c r="B44061" t="s">
        <v>151858</v>
      </c>
      <c r="C44061" t="s">
        <v>151859</v>
      </c>
      <c r="D44061" t="s">
        <v>45</v>
      </c>
      <c r="E44061" t="s">
        <v>14</v>
      </c>
      <c r="F44061" t="s">
        <v>336</v>
      </c>
      <c r="G44061">
        <v>11</v>
      </c>
      <c r="H44061" t="s">
        <v>492</v>
      </c>
      <c r="I44061" t="s">
        <v>492</v>
      </c>
      <c r="J44061" s="1">
        <v>41031</v>
      </c>
    </row>
    <row r="44062" spans="1:10" x14ac:dyDescent="0.25">
      <c r="A44062" t="s">
        <v>151860</v>
      </c>
      <c r="B44062" t="s">
        <v>151861</v>
      </c>
      <c r="D44062" t="s">
        <v>151862</v>
      </c>
      <c r="E44062" t="s">
        <v>14</v>
      </c>
    </row>
    <row r="44063" spans="1:10" x14ac:dyDescent="0.25">
      <c r="A44063" t="s">
        <v>151863</v>
      </c>
      <c r="B44063" t="s">
        <v>151864</v>
      </c>
      <c r="C44063" t="s">
        <v>151865</v>
      </c>
      <c r="D44063" t="s">
        <v>151866</v>
      </c>
      <c r="E44063" t="s">
        <v>14</v>
      </c>
      <c r="F44063" t="s">
        <v>123</v>
      </c>
      <c r="G44063" t="s">
        <v>124</v>
      </c>
      <c r="H44063" t="s">
        <v>125</v>
      </c>
      <c r="I44063" t="s">
        <v>125</v>
      </c>
      <c r="J44063" s="1">
        <v>40975</v>
      </c>
    </row>
    <row r="44064" spans="1:10" x14ac:dyDescent="0.25">
      <c r="A44064" t="s">
        <v>151867</v>
      </c>
      <c r="B44064" t="s">
        <v>151868</v>
      </c>
      <c r="C44064" t="s">
        <v>151869</v>
      </c>
      <c r="D44064" t="s">
        <v>45</v>
      </c>
      <c r="E44064" t="s">
        <v>14</v>
      </c>
      <c r="F44064" t="s">
        <v>123</v>
      </c>
      <c r="G44064" t="s">
        <v>124</v>
      </c>
      <c r="H44064" t="s">
        <v>125</v>
      </c>
      <c r="I44064" t="s">
        <v>125</v>
      </c>
      <c r="J44064" s="1">
        <v>37622</v>
      </c>
    </row>
    <row r="44065" spans="1:10" x14ac:dyDescent="0.25">
      <c r="A44065" t="s">
        <v>151870</v>
      </c>
      <c r="B44065" t="s">
        <v>151871</v>
      </c>
      <c r="C44065" t="s">
        <v>151872</v>
      </c>
      <c r="D44065" t="s">
        <v>7136</v>
      </c>
      <c r="E44065" t="s">
        <v>202</v>
      </c>
      <c r="F44065" t="s">
        <v>21</v>
      </c>
      <c r="G44065" t="s">
        <v>59</v>
      </c>
      <c r="H44065" t="s">
        <v>60</v>
      </c>
      <c r="I44065" t="s">
        <v>266</v>
      </c>
      <c r="J44065" s="1">
        <v>40544</v>
      </c>
    </row>
    <row r="44066" spans="1:10" x14ac:dyDescent="0.25">
      <c r="A44066" t="s">
        <v>151873</v>
      </c>
      <c r="B44066" t="s">
        <v>151874</v>
      </c>
      <c r="C44066" t="s">
        <v>151875</v>
      </c>
      <c r="D44066" t="s">
        <v>45</v>
      </c>
      <c r="E44066" t="s">
        <v>108</v>
      </c>
      <c r="F44066" t="s">
        <v>21</v>
      </c>
      <c r="G44066" t="s">
        <v>59</v>
      </c>
      <c r="H44066" t="s">
        <v>60</v>
      </c>
      <c r="I44066" t="s">
        <v>66</v>
      </c>
    </row>
    <row r="44067" spans="1:10" x14ac:dyDescent="0.25">
      <c r="A44067" t="s">
        <v>151876</v>
      </c>
      <c r="B44067" t="s">
        <v>151877</v>
      </c>
      <c r="C44067" t="s">
        <v>151878</v>
      </c>
      <c r="D44067" t="s">
        <v>64927</v>
      </c>
      <c r="E44067" t="s">
        <v>14</v>
      </c>
      <c r="F44067" t="s">
        <v>21</v>
      </c>
      <c r="G44067" t="s">
        <v>803</v>
      </c>
      <c r="H44067" t="s">
        <v>804</v>
      </c>
      <c r="I44067" t="s">
        <v>4955</v>
      </c>
      <c r="J44067" s="1">
        <v>40544</v>
      </c>
    </row>
    <row r="44068" spans="1:10" x14ac:dyDescent="0.25">
      <c r="A44068" t="s">
        <v>151879</v>
      </c>
      <c r="B44068" t="s">
        <v>151880</v>
      </c>
      <c r="C44068" t="s">
        <v>151881</v>
      </c>
      <c r="D44068" t="s">
        <v>151882</v>
      </c>
      <c r="E44068" t="s">
        <v>14</v>
      </c>
      <c r="F44068" t="s">
        <v>21</v>
      </c>
      <c r="G44068" t="s">
        <v>967</v>
      </c>
      <c r="H44068" t="s">
        <v>968</v>
      </c>
      <c r="I44068" t="s">
        <v>968</v>
      </c>
      <c r="J44068" s="1">
        <v>41417</v>
      </c>
    </row>
    <row r="44069" spans="1:10" x14ac:dyDescent="0.25">
      <c r="A44069" t="s">
        <v>151883</v>
      </c>
      <c r="B44069" t="s">
        <v>151884</v>
      </c>
      <c r="C44069" t="s">
        <v>151885</v>
      </c>
      <c r="D44069" t="s">
        <v>61863</v>
      </c>
      <c r="E44069" t="s">
        <v>14</v>
      </c>
      <c r="F44069" t="s">
        <v>123</v>
      </c>
      <c r="J44069" s="1">
        <v>41122</v>
      </c>
    </row>
    <row r="44070" spans="1:10" x14ac:dyDescent="0.25">
      <c r="A44070" t="s">
        <v>151886</v>
      </c>
      <c r="B44070" t="s">
        <v>151887</v>
      </c>
      <c r="C44070" t="s">
        <v>151888</v>
      </c>
      <c r="D44070" t="s">
        <v>87479</v>
      </c>
      <c r="E44070" t="s">
        <v>14</v>
      </c>
      <c r="F44070" t="s">
        <v>21</v>
      </c>
      <c r="G44070" t="s">
        <v>101</v>
      </c>
      <c r="H44070" t="s">
        <v>102</v>
      </c>
      <c r="I44070" t="s">
        <v>5330</v>
      </c>
      <c r="J44070" s="1">
        <v>41913</v>
      </c>
    </row>
    <row r="44071" spans="1:10" x14ac:dyDescent="0.25">
      <c r="A44071" t="s">
        <v>151889</v>
      </c>
      <c r="B44071" t="s">
        <v>151890</v>
      </c>
      <c r="C44071" t="s">
        <v>151891</v>
      </c>
      <c r="D44071" t="s">
        <v>151892</v>
      </c>
      <c r="E44071" t="s">
        <v>14</v>
      </c>
      <c r="F44071" t="s">
        <v>21</v>
      </c>
      <c r="J44071" s="1">
        <v>40544</v>
      </c>
    </row>
    <row r="44072" spans="1:10" x14ac:dyDescent="0.25">
      <c r="A44072" t="s">
        <v>151893</v>
      </c>
      <c r="B44072" t="s">
        <v>151894</v>
      </c>
      <c r="C44072" t="s">
        <v>151895</v>
      </c>
      <c r="D44072" t="s">
        <v>17678</v>
      </c>
      <c r="E44072" t="s">
        <v>14</v>
      </c>
      <c r="F44072" t="s">
        <v>633</v>
      </c>
      <c r="G44072">
        <v>19</v>
      </c>
      <c r="H44072" t="s">
        <v>634</v>
      </c>
      <c r="I44072" t="s">
        <v>151896</v>
      </c>
    </row>
    <row r="44073" spans="1:10" x14ac:dyDescent="0.25">
      <c r="A44073" t="s">
        <v>151897</v>
      </c>
      <c r="B44073" t="s">
        <v>151898</v>
      </c>
      <c r="C44073" t="s">
        <v>151899</v>
      </c>
      <c r="D44073" t="s">
        <v>151900</v>
      </c>
      <c r="E44073" t="s">
        <v>14</v>
      </c>
      <c r="F44073" t="s">
        <v>21</v>
      </c>
      <c r="G44073" t="s">
        <v>137</v>
      </c>
      <c r="H44073" t="s">
        <v>138</v>
      </c>
      <c r="I44073" t="s">
        <v>138</v>
      </c>
      <c r="J44073" s="1">
        <v>41640</v>
      </c>
    </row>
    <row r="44074" spans="1:10" x14ac:dyDescent="0.25">
      <c r="A44074" t="s">
        <v>151901</v>
      </c>
      <c r="B44074" t="s">
        <v>151902</v>
      </c>
      <c r="C44074" t="s">
        <v>151903</v>
      </c>
      <c r="D44074" t="s">
        <v>151904</v>
      </c>
      <c r="E44074" t="s">
        <v>14</v>
      </c>
      <c r="F44074" t="s">
        <v>547</v>
      </c>
      <c r="G44074">
        <v>60</v>
      </c>
      <c r="H44074" t="s">
        <v>5643</v>
      </c>
      <c r="I44074" t="s">
        <v>5643</v>
      </c>
      <c r="J44074" s="1">
        <v>41640</v>
      </c>
    </row>
    <row r="44075" spans="1:10" x14ac:dyDescent="0.25">
      <c r="A44075" t="s">
        <v>151905</v>
      </c>
      <c r="B44075" t="s">
        <v>151906</v>
      </c>
      <c r="C44075" t="s">
        <v>151907</v>
      </c>
      <c r="D44075" t="s">
        <v>45</v>
      </c>
      <c r="E44075" t="s">
        <v>108</v>
      </c>
      <c r="F44075" t="s">
        <v>123</v>
      </c>
      <c r="G44075" t="s">
        <v>124</v>
      </c>
      <c r="H44075" t="s">
        <v>125</v>
      </c>
      <c r="I44075" t="s">
        <v>125</v>
      </c>
      <c r="J44075" s="1">
        <v>39083</v>
      </c>
    </row>
    <row r="44076" spans="1:10" x14ac:dyDescent="0.25">
      <c r="A44076" t="s">
        <v>151908</v>
      </c>
      <c r="B44076" t="s">
        <v>151909</v>
      </c>
      <c r="C44076" t="s">
        <v>151910</v>
      </c>
      <c r="D44076" t="s">
        <v>151911</v>
      </c>
      <c r="E44076" t="s">
        <v>108</v>
      </c>
      <c r="F44076" t="s">
        <v>21</v>
      </c>
      <c r="G44076" t="s">
        <v>59</v>
      </c>
      <c r="H44076" t="s">
        <v>60</v>
      </c>
      <c r="I44076" t="s">
        <v>66</v>
      </c>
      <c r="J44076" s="1">
        <v>38260</v>
      </c>
    </row>
    <row r="44077" spans="1:10" x14ac:dyDescent="0.25">
      <c r="A44077" t="s">
        <v>151912</v>
      </c>
      <c r="B44077" t="s">
        <v>151913</v>
      </c>
      <c r="C44077" t="s">
        <v>151914</v>
      </c>
      <c r="D44077" t="s">
        <v>151915</v>
      </c>
      <c r="E44077" t="s">
        <v>108</v>
      </c>
      <c r="F44077" t="s">
        <v>123</v>
      </c>
      <c r="G44077" t="s">
        <v>124</v>
      </c>
      <c r="H44077" t="s">
        <v>125</v>
      </c>
      <c r="I44077" t="s">
        <v>125</v>
      </c>
      <c r="J44077" s="1">
        <v>39356</v>
      </c>
    </row>
    <row r="44078" spans="1:10" x14ac:dyDescent="0.25">
      <c r="A44078" t="s">
        <v>151916</v>
      </c>
      <c r="B44078" t="s">
        <v>151917</v>
      </c>
      <c r="C44078" t="s">
        <v>151918</v>
      </c>
      <c r="D44078" t="s">
        <v>151919</v>
      </c>
      <c r="E44078" t="s">
        <v>14</v>
      </c>
      <c r="F44078" t="s">
        <v>21</v>
      </c>
      <c r="G44078" t="s">
        <v>101</v>
      </c>
      <c r="H44078" t="s">
        <v>102</v>
      </c>
      <c r="I44078" t="s">
        <v>2766</v>
      </c>
      <c r="J44078" s="1">
        <v>40984</v>
      </c>
    </row>
    <row r="44079" spans="1:10" x14ac:dyDescent="0.25">
      <c r="A44079" t="s">
        <v>151920</v>
      </c>
      <c r="B44079" t="s">
        <v>151921</v>
      </c>
      <c r="C44079" t="s">
        <v>151922</v>
      </c>
      <c r="D44079" t="s">
        <v>38</v>
      </c>
      <c r="E44079" t="s">
        <v>14</v>
      </c>
      <c r="F44079" t="s">
        <v>21</v>
      </c>
      <c r="G44079" t="s">
        <v>281</v>
      </c>
      <c r="H44079" t="s">
        <v>869</v>
      </c>
      <c r="I44079" t="s">
        <v>26015</v>
      </c>
      <c r="J44079" s="1">
        <v>40909</v>
      </c>
    </row>
    <row r="44080" spans="1:10" x14ac:dyDescent="0.25">
      <c r="A44080" t="s">
        <v>151923</v>
      </c>
      <c r="B44080" t="s">
        <v>151924</v>
      </c>
      <c r="C44080" t="s">
        <v>151925</v>
      </c>
      <c r="D44080" t="s">
        <v>151926</v>
      </c>
      <c r="E44080" t="s">
        <v>14</v>
      </c>
      <c r="F44080" t="s">
        <v>21</v>
      </c>
      <c r="G44080" t="s">
        <v>101</v>
      </c>
      <c r="H44080" t="s">
        <v>102</v>
      </c>
      <c r="I44080" t="s">
        <v>103</v>
      </c>
      <c r="J44080" s="1">
        <v>41760</v>
      </c>
    </row>
    <row r="44081" spans="1:10" x14ac:dyDescent="0.25">
      <c r="A44081" t="s">
        <v>151927</v>
      </c>
      <c r="B44081" t="s">
        <v>151928</v>
      </c>
      <c r="C44081" t="s">
        <v>151929</v>
      </c>
      <c r="D44081" t="s">
        <v>151930</v>
      </c>
      <c r="E44081" t="s">
        <v>14</v>
      </c>
      <c r="F44081" t="s">
        <v>547</v>
      </c>
      <c r="G44081">
        <v>29</v>
      </c>
      <c r="H44081" t="s">
        <v>744</v>
      </c>
      <c r="I44081" t="s">
        <v>744</v>
      </c>
      <c r="J44081" s="1">
        <v>41275</v>
      </c>
    </row>
    <row r="44082" spans="1:10" x14ac:dyDescent="0.25">
      <c r="A44082" t="s">
        <v>151931</v>
      </c>
      <c r="B44082" t="s">
        <v>151932</v>
      </c>
      <c r="C44082" t="s">
        <v>151933</v>
      </c>
      <c r="D44082" t="s">
        <v>151934</v>
      </c>
      <c r="E44082" t="s">
        <v>14</v>
      </c>
      <c r="F44082" t="s">
        <v>1250</v>
      </c>
      <c r="G44082">
        <v>42</v>
      </c>
      <c r="H44082" t="s">
        <v>1251</v>
      </c>
      <c r="I44082" t="s">
        <v>1251</v>
      </c>
      <c r="J44082" s="1">
        <v>41153</v>
      </c>
    </row>
    <row r="44083" spans="1:10" x14ac:dyDescent="0.25">
      <c r="A44083" t="s">
        <v>151935</v>
      </c>
      <c r="B44083" t="s">
        <v>151936</v>
      </c>
      <c r="E44083" t="s">
        <v>14</v>
      </c>
      <c r="F44083" t="s">
        <v>21</v>
      </c>
      <c r="G44083" t="s">
        <v>59</v>
      </c>
      <c r="H44083" t="s">
        <v>60</v>
      </c>
      <c r="I44083" t="s">
        <v>2966</v>
      </c>
      <c r="J44083" s="1">
        <v>41944</v>
      </c>
    </row>
    <row r="44084" spans="1:10" x14ac:dyDescent="0.25">
      <c r="A44084" t="s">
        <v>151937</v>
      </c>
      <c r="B44084" t="s">
        <v>151938</v>
      </c>
      <c r="C44084" t="s">
        <v>151939</v>
      </c>
      <c r="D44084" t="s">
        <v>1372</v>
      </c>
      <c r="E44084" t="s">
        <v>14</v>
      </c>
      <c r="F44084" t="s">
        <v>21</v>
      </c>
      <c r="G44084" t="s">
        <v>101</v>
      </c>
      <c r="H44084" t="s">
        <v>102</v>
      </c>
      <c r="I44084" t="s">
        <v>103</v>
      </c>
      <c r="J44084" s="1">
        <v>40452</v>
      </c>
    </row>
    <row r="44085" spans="1:10" x14ac:dyDescent="0.25">
      <c r="A44085" t="s">
        <v>151940</v>
      </c>
      <c r="B44085" t="s">
        <v>151941</v>
      </c>
      <c r="C44085" t="s">
        <v>151942</v>
      </c>
      <c r="D44085" t="s">
        <v>4885</v>
      </c>
      <c r="E44085" t="s">
        <v>108</v>
      </c>
      <c r="F44085" t="s">
        <v>21</v>
      </c>
      <c r="G44085" t="s">
        <v>59</v>
      </c>
      <c r="H44085" t="s">
        <v>60</v>
      </c>
      <c r="I44085" t="s">
        <v>66</v>
      </c>
      <c r="J44085" s="1">
        <v>41870</v>
      </c>
    </row>
    <row r="44086" spans="1:10" x14ac:dyDescent="0.25">
      <c r="A44086" t="s">
        <v>151943</v>
      </c>
      <c r="B44086" t="s">
        <v>151944</v>
      </c>
      <c r="C44086" t="s">
        <v>151945</v>
      </c>
      <c r="D44086" t="s">
        <v>151946</v>
      </c>
      <c r="E44086" t="s">
        <v>14</v>
      </c>
      <c r="F44086" t="s">
        <v>21</v>
      </c>
      <c r="G44086" t="s">
        <v>59</v>
      </c>
      <c r="H44086" t="s">
        <v>60</v>
      </c>
      <c r="I44086" t="s">
        <v>66</v>
      </c>
      <c r="J44086" s="1">
        <v>39995</v>
      </c>
    </row>
    <row r="44087" spans="1:10" x14ac:dyDescent="0.25">
      <c r="A44087" t="s">
        <v>151947</v>
      </c>
      <c r="B44087" t="s">
        <v>151948</v>
      </c>
      <c r="C44087" t="s">
        <v>151949</v>
      </c>
      <c r="D44087" t="s">
        <v>122</v>
      </c>
      <c r="E44087" t="s">
        <v>14</v>
      </c>
      <c r="F44087" t="s">
        <v>21</v>
      </c>
      <c r="G44087" t="s">
        <v>203</v>
      </c>
      <c r="H44087" t="s">
        <v>204</v>
      </c>
      <c r="I44087" t="s">
        <v>204</v>
      </c>
      <c r="J44087" s="1">
        <v>7306</v>
      </c>
    </row>
    <row r="44088" spans="1:10" x14ac:dyDescent="0.25">
      <c r="A44088" t="s">
        <v>151950</v>
      </c>
      <c r="B44088" t="s">
        <v>151951</v>
      </c>
      <c r="C44088" t="s">
        <v>151952</v>
      </c>
      <c r="D44088" t="s">
        <v>151953</v>
      </c>
      <c r="E44088" t="s">
        <v>14</v>
      </c>
      <c r="F44088" t="s">
        <v>123</v>
      </c>
      <c r="G44088" t="s">
        <v>124</v>
      </c>
      <c r="H44088" t="s">
        <v>125</v>
      </c>
      <c r="I44088" t="s">
        <v>125</v>
      </c>
      <c r="J44088" s="1">
        <v>36161</v>
      </c>
    </row>
    <row r="44089" spans="1:10" x14ac:dyDescent="0.25">
      <c r="A44089" t="s">
        <v>151954</v>
      </c>
      <c r="B44089" t="s">
        <v>151955</v>
      </c>
      <c r="C44089" t="s">
        <v>151956</v>
      </c>
      <c r="D44089" t="s">
        <v>151957</v>
      </c>
      <c r="E44089" t="s">
        <v>14</v>
      </c>
      <c r="J44089" s="1">
        <v>41275</v>
      </c>
    </row>
    <row r="44090" spans="1:10" x14ac:dyDescent="0.25">
      <c r="A44090" t="s">
        <v>151958</v>
      </c>
      <c r="B44090" t="s">
        <v>151959</v>
      </c>
      <c r="C44090" t="s">
        <v>151960</v>
      </c>
      <c r="D44090" t="s">
        <v>45</v>
      </c>
      <c r="E44090" t="s">
        <v>14</v>
      </c>
    </row>
    <row r="44091" spans="1:10" x14ac:dyDescent="0.25">
      <c r="A44091" t="s">
        <v>151961</v>
      </c>
      <c r="B44091" t="s">
        <v>151962</v>
      </c>
      <c r="C44091" t="s">
        <v>151963</v>
      </c>
      <c r="D44091" t="s">
        <v>45</v>
      </c>
      <c r="E44091" t="s">
        <v>14</v>
      </c>
      <c r="F44091" t="s">
        <v>342</v>
      </c>
      <c r="G44091">
        <v>7</v>
      </c>
      <c r="H44091" t="s">
        <v>757</v>
      </c>
      <c r="I44091" t="s">
        <v>757</v>
      </c>
    </row>
    <row r="44092" spans="1:10" x14ac:dyDescent="0.25">
      <c r="A44092" t="s">
        <v>151964</v>
      </c>
      <c r="B44092" t="s">
        <v>151965</v>
      </c>
      <c r="C44092" t="s">
        <v>151966</v>
      </c>
      <c r="D44092" t="s">
        <v>2321</v>
      </c>
      <c r="E44092" t="s">
        <v>14</v>
      </c>
      <c r="F44092" t="s">
        <v>21</v>
      </c>
      <c r="G44092" t="s">
        <v>1267</v>
      </c>
      <c r="H44092" t="s">
        <v>1268</v>
      </c>
      <c r="I44092" t="s">
        <v>6159</v>
      </c>
    </row>
    <row r="44093" spans="1:10" x14ac:dyDescent="0.25">
      <c r="A44093" t="s">
        <v>151967</v>
      </c>
      <c r="B44093" t="s">
        <v>151968</v>
      </c>
      <c r="C44093" t="s">
        <v>151969</v>
      </c>
      <c r="D44093" t="s">
        <v>1242</v>
      </c>
      <c r="E44093" t="s">
        <v>14</v>
      </c>
      <c r="F44093" t="s">
        <v>21</v>
      </c>
      <c r="G44093" t="s">
        <v>375</v>
      </c>
      <c r="H44093" t="s">
        <v>376</v>
      </c>
      <c r="I44093" t="s">
        <v>7673</v>
      </c>
      <c r="J44093" s="1">
        <v>39448</v>
      </c>
    </row>
    <row r="44094" spans="1:10" x14ac:dyDescent="0.25">
      <c r="A44094" t="s">
        <v>151970</v>
      </c>
      <c r="B44094" t="s">
        <v>151971</v>
      </c>
      <c r="D44094" t="s">
        <v>151972</v>
      </c>
      <c r="E44094" t="s">
        <v>14</v>
      </c>
    </row>
    <row r="44095" spans="1:10" x14ac:dyDescent="0.25">
      <c r="A44095" t="s">
        <v>151973</v>
      </c>
      <c r="B44095" t="s">
        <v>151974</v>
      </c>
      <c r="C44095" t="s">
        <v>151975</v>
      </c>
      <c r="D44095" t="s">
        <v>151976</v>
      </c>
      <c r="E44095" t="s">
        <v>14</v>
      </c>
      <c r="F44095" t="s">
        <v>21</v>
      </c>
      <c r="G44095" t="s">
        <v>101</v>
      </c>
      <c r="H44095" t="s">
        <v>102</v>
      </c>
      <c r="I44095" t="s">
        <v>103</v>
      </c>
      <c r="J44095" s="1">
        <v>39814</v>
      </c>
    </row>
    <row r="44096" spans="1:10" x14ac:dyDescent="0.25">
      <c r="A44096" t="s">
        <v>151977</v>
      </c>
      <c r="B44096" t="s">
        <v>151978</v>
      </c>
      <c r="C44096" t="s">
        <v>151979</v>
      </c>
      <c r="D44096" t="s">
        <v>151980</v>
      </c>
      <c r="E44096" t="s">
        <v>14</v>
      </c>
      <c r="F44096" t="s">
        <v>8167</v>
      </c>
      <c r="G44096">
        <v>9</v>
      </c>
      <c r="H44096" t="s">
        <v>8168</v>
      </c>
      <c r="I44096" t="s">
        <v>57434</v>
      </c>
      <c r="J44096" s="1">
        <v>41640</v>
      </c>
    </row>
    <row r="44097" spans="1:10" x14ac:dyDescent="0.25">
      <c r="A44097" t="s">
        <v>151981</v>
      </c>
      <c r="B44097" t="s">
        <v>151982</v>
      </c>
      <c r="C44097" t="s">
        <v>151983</v>
      </c>
      <c r="D44097" t="s">
        <v>151984</v>
      </c>
      <c r="E44097" t="s">
        <v>14</v>
      </c>
      <c r="F44097" t="s">
        <v>123</v>
      </c>
      <c r="G44097" t="s">
        <v>124</v>
      </c>
      <c r="H44097" t="s">
        <v>125</v>
      </c>
      <c r="I44097" t="s">
        <v>125</v>
      </c>
      <c r="J44097" s="1">
        <v>40725</v>
      </c>
    </row>
    <row r="44098" spans="1:10" x14ac:dyDescent="0.25">
      <c r="A44098" t="s">
        <v>151985</v>
      </c>
      <c r="B44098" t="s">
        <v>151986</v>
      </c>
      <c r="C44098" t="s">
        <v>151987</v>
      </c>
      <c r="D44098" t="s">
        <v>10127</v>
      </c>
      <c r="E44098" t="s">
        <v>14</v>
      </c>
      <c r="F44098" t="s">
        <v>336</v>
      </c>
      <c r="G44098">
        <v>11</v>
      </c>
      <c r="H44098" t="s">
        <v>492</v>
      </c>
      <c r="I44098" t="s">
        <v>492</v>
      </c>
      <c r="J44098" s="1">
        <v>40739</v>
      </c>
    </row>
    <row r="44099" spans="1:10" x14ac:dyDescent="0.25">
      <c r="A44099" t="s">
        <v>151988</v>
      </c>
      <c r="B44099" t="s">
        <v>151989</v>
      </c>
      <c r="C44099" t="s">
        <v>151990</v>
      </c>
      <c r="D44099" t="s">
        <v>1372</v>
      </c>
      <c r="E44099" t="s">
        <v>14</v>
      </c>
      <c r="F44099" t="s">
        <v>547</v>
      </c>
      <c r="G44099">
        <v>56</v>
      </c>
      <c r="H44099" t="s">
        <v>2547</v>
      </c>
      <c r="I44099" t="s">
        <v>2547</v>
      </c>
    </row>
    <row r="44100" spans="1:10" x14ac:dyDescent="0.25">
      <c r="A44100" t="s">
        <v>151991</v>
      </c>
      <c r="B44100" t="s">
        <v>151992</v>
      </c>
      <c r="C44100" t="s">
        <v>151993</v>
      </c>
      <c r="D44100" t="s">
        <v>151994</v>
      </c>
      <c r="E44100" t="s">
        <v>14</v>
      </c>
      <c r="F44100" t="s">
        <v>21</v>
      </c>
      <c r="G44100" t="s">
        <v>639</v>
      </c>
      <c r="H44100" t="s">
        <v>640</v>
      </c>
      <c r="I44100" t="s">
        <v>640</v>
      </c>
      <c r="J44100" s="1">
        <v>37806</v>
      </c>
    </row>
    <row r="44101" spans="1:10" x14ac:dyDescent="0.25">
      <c r="A44101" t="s">
        <v>151995</v>
      </c>
      <c r="B44101" t="s">
        <v>151996</v>
      </c>
      <c r="C44101" t="s">
        <v>151997</v>
      </c>
      <c r="D44101" t="s">
        <v>68715</v>
      </c>
      <c r="E44101" t="s">
        <v>14</v>
      </c>
      <c r="F44101" t="s">
        <v>2120</v>
      </c>
      <c r="G44101">
        <v>13</v>
      </c>
      <c r="H44101" t="s">
        <v>2121</v>
      </c>
      <c r="I44101" t="s">
        <v>2121</v>
      </c>
      <c r="J44101" s="1">
        <v>40695</v>
      </c>
    </row>
    <row r="44102" spans="1:10" x14ac:dyDescent="0.25">
      <c r="A44102" t="s">
        <v>151998</v>
      </c>
      <c r="B44102" t="s">
        <v>151999</v>
      </c>
      <c r="C44102" t="s">
        <v>152000</v>
      </c>
      <c r="D44102" t="s">
        <v>45</v>
      </c>
      <c r="E44102" t="s">
        <v>14</v>
      </c>
      <c r="F44102" t="s">
        <v>453</v>
      </c>
      <c r="G44102">
        <v>48</v>
      </c>
      <c r="H44102" t="s">
        <v>454</v>
      </c>
      <c r="I44102" t="s">
        <v>454</v>
      </c>
      <c r="J44102" s="1">
        <v>39814</v>
      </c>
    </row>
    <row r="44103" spans="1:10" x14ac:dyDescent="0.25">
      <c r="A44103" t="s">
        <v>152001</v>
      </c>
      <c r="B44103" t="s">
        <v>152002</v>
      </c>
      <c r="C44103" t="s">
        <v>152003</v>
      </c>
      <c r="D44103" t="s">
        <v>45</v>
      </c>
      <c r="E44103" t="s">
        <v>14</v>
      </c>
      <c r="F44103" t="s">
        <v>336</v>
      </c>
      <c r="G44103">
        <v>11</v>
      </c>
      <c r="H44103" t="s">
        <v>492</v>
      </c>
      <c r="I44103" t="s">
        <v>492</v>
      </c>
      <c r="J44103" s="1">
        <v>39356</v>
      </c>
    </row>
    <row r="44104" spans="1:10" x14ac:dyDescent="0.25">
      <c r="A44104" t="s">
        <v>152004</v>
      </c>
      <c r="B44104" t="s">
        <v>152005</v>
      </c>
      <c r="C44104" t="s">
        <v>152006</v>
      </c>
      <c r="D44104" t="s">
        <v>152007</v>
      </c>
      <c r="E44104" t="s">
        <v>14</v>
      </c>
      <c r="F44104" t="s">
        <v>1057</v>
      </c>
      <c r="G44104">
        <v>4</v>
      </c>
      <c r="H44104" t="s">
        <v>1520</v>
      </c>
      <c r="I44104" t="s">
        <v>1520</v>
      </c>
      <c r="J44104" s="1">
        <v>39508</v>
      </c>
    </row>
    <row r="44105" spans="1:10" x14ac:dyDescent="0.25">
      <c r="A44105" t="s">
        <v>152008</v>
      </c>
      <c r="B44105" t="s">
        <v>152009</v>
      </c>
      <c r="C44105" t="s">
        <v>152010</v>
      </c>
      <c r="D44105" t="s">
        <v>152011</v>
      </c>
      <c r="E44105" t="s">
        <v>108</v>
      </c>
      <c r="F44105" t="s">
        <v>21</v>
      </c>
      <c r="G44105" t="s">
        <v>59</v>
      </c>
      <c r="H44105" t="s">
        <v>60</v>
      </c>
      <c r="I44105" t="s">
        <v>66</v>
      </c>
      <c r="J44105" s="1">
        <v>39814</v>
      </c>
    </row>
    <row r="44106" spans="1:10" x14ac:dyDescent="0.25">
      <c r="A44106" t="s">
        <v>152012</v>
      </c>
      <c r="B44106" t="s">
        <v>152013</v>
      </c>
      <c r="C44106" t="s">
        <v>152014</v>
      </c>
      <c r="D44106" t="s">
        <v>45</v>
      </c>
      <c r="E44106" t="s">
        <v>108</v>
      </c>
      <c r="F44106" t="s">
        <v>21</v>
      </c>
      <c r="G44106" t="s">
        <v>639</v>
      </c>
      <c r="H44106" t="s">
        <v>640</v>
      </c>
      <c r="I44106" t="s">
        <v>640</v>
      </c>
      <c r="J44106" s="1">
        <v>39448</v>
      </c>
    </row>
    <row r="44107" spans="1:10" x14ac:dyDescent="0.25">
      <c r="A44107" t="s">
        <v>152015</v>
      </c>
      <c r="B44107" t="s">
        <v>152016</v>
      </c>
      <c r="C44107" t="s">
        <v>152017</v>
      </c>
      <c r="D44107" t="s">
        <v>152018</v>
      </c>
      <c r="E44107" t="s">
        <v>14</v>
      </c>
      <c r="F44107" t="s">
        <v>618</v>
      </c>
      <c r="G44107">
        <v>1</v>
      </c>
      <c r="H44107" t="s">
        <v>13048</v>
      </c>
      <c r="I44107" t="s">
        <v>13048</v>
      </c>
      <c r="J44107" s="1">
        <v>41249</v>
      </c>
    </row>
    <row r="44108" spans="1:10" x14ac:dyDescent="0.25">
      <c r="A44108" t="s">
        <v>152019</v>
      </c>
      <c r="B44108" t="s">
        <v>152020</v>
      </c>
      <c r="C44108" t="s">
        <v>152021</v>
      </c>
      <c r="D44108" t="s">
        <v>32</v>
      </c>
      <c r="E44108" t="s">
        <v>108</v>
      </c>
      <c r="F44108" t="s">
        <v>21</v>
      </c>
      <c r="G44108" t="s">
        <v>101</v>
      </c>
      <c r="H44108" t="s">
        <v>102</v>
      </c>
      <c r="I44108" t="s">
        <v>103</v>
      </c>
    </row>
    <row r="44109" spans="1:10" x14ac:dyDescent="0.25">
      <c r="A44109" t="s">
        <v>152022</v>
      </c>
      <c r="B44109" t="s">
        <v>152023</v>
      </c>
      <c r="C44109" t="s">
        <v>152024</v>
      </c>
      <c r="D44109" t="s">
        <v>45</v>
      </c>
      <c r="E44109" t="s">
        <v>14</v>
      </c>
      <c r="F44109" t="s">
        <v>21</v>
      </c>
      <c r="G44109" t="s">
        <v>59</v>
      </c>
      <c r="H44109" t="s">
        <v>60</v>
      </c>
      <c r="I44109" t="s">
        <v>66</v>
      </c>
      <c r="J44109" s="1">
        <v>37712</v>
      </c>
    </row>
    <row r="44110" spans="1:10" x14ac:dyDescent="0.25">
      <c r="A44110" t="s">
        <v>152025</v>
      </c>
      <c r="B44110" t="s">
        <v>152026</v>
      </c>
      <c r="C44110" t="s">
        <v>152027</v>
      </c>
      <c r="D44110" t="s">
        <v>152028</v>
      </c>
      <c r="E44110" t="s">
        <v>14</v>
      </c>
      <c r="F44110" t="s">
        <v>2120</v>
      </c>
      <c r="G44110">
        <v>13</v>
      </c>
      <c r="H44110" t="s">
        <v>2121</v>
      </c>
      <c r="I44110" t="s">
        <v>2121</v>
      </c>
      <c r="J44110" s="1">
        <v>41275</v>
      </c>
    </row>
    <row r="44111" spans="1:10" x14ac:dyDescent="0.25">
      <c r="A44111" t="s">
        <v>152029</v>
      </c>
      <c r="B44111" t="s">
        <v>152030</v>
      </c>
      <c r="C44111" t="s">
        <v>152031</v>
      </c>
      <c r="D44111" t="s">
        <v>32</v>
      </c>
      <c r="E44111" t="s">
        <v>14</v>
      </c>
      <c r="F44111" t="s">
        <v>123</v>
      </c>
      <c r="G44111" t="s">
        <v>124</v>
      </c>
      <c r="H44111" t="s">
        <v>125</v>
      </c>
      <c r="I44111" t="s">
        <v>125</v>
      </c>
      <c r="J44111" s="1">
        <v>40544</v>
      </c>
    </row>
    <row r="44112" spans="1:10" x14ac:dyDescent="0.25">
      <c r="A44112" t="s">
        <v>152032</v>
      </c>
      <c r="B44112" t="s">
        <v>152033</v>
      </c>
      <c r="C44112" t="s">
        <v>152034</v>
      </c>
      <c r="D44112" t="s">
        <v>152035</v>
      </c>
      <c r="E44112" t="s">
        <v>14</v>
      </c>
      <c r="F44112" t="s">
        <v>46</v>
      </c>
      <c r="H44112" t="s">
        <v>47</v>
      </c>
      <c r="I44112" t="s">
        <v>47</v>
      </c>
      <c r="J44112" s="1">
        <v>41562</v>
      </c>
    </row>
    <row r="44113" spans="1:10" x14ac:dyDescent="0.25">
      <c r="A44113" t="s">
        <v>152036</v>
      </c>
      <c r="B44113" t="s">
        <v>152037</v>
      </c>
      <c r="C44113" t="s">
        <v>152038</v>
      </c>
      <c r="E44113" t="s">
        <v>202</v>
      </c>
      <c r="F44113" t="s">
        <v>33</v>
      </c>
      <c r="G44113">
        <v>23</v>
      </c>
      <c r="H44113" t="s">
        <v>177</v>
      </c>
      <c r="I44113" t="s">
        <v>177</v>
      </c>
      <c r="J44113" s="1">
        <v>41267</v>
      </c>
    </row>
    <row r="44114" spans="1:10" x14ac:dyDescent="0.25">
      <c r="A44114" t="s">
        <v>152039</v>
      </c>
      <c r="B44114" t="s">
        <v>152040</v>
      </c>
      <c r="C44114" t="s">
        <v>152041</v>
      </c>
      <c r="D44114" t="s">
        <v>152042</v>
      </c>
      <c r="E44114" t="s">
        <v>14</v>
      </c>
      <c r="F44114" t="s">
        <v>1365</v>
      </c>
      <c r="G44114">
        <v>5</v>
      </c>
      <c r="H44114" t="s">
        <v>1366</v>
      </c>
      <c r="I44114" t="s">
        <v>1366</v>
      </c>
      <c r="J44114" s="1">
        <v>41640</v>
      </c>
    </row>
    <row r="44115" spans="1:10" x14ac:dyDescent="0.25">
      <c r="A44115" t="s">
        <v>152043</v>
      </c>
      <c r="B44115" t="s">
        <v>152044</v>
      </c>
      <c r="C44115" t="s">
        <v>152045</v>
      </c>
      <c r="D44115" t="s">
        <v>109760</v>
      </c>
      <c r="E44115" t="s">
        <v>108</v>
      </c>
      <c r="F44115" t="s">
        <v>21</v>
      </c>
      <c r="G44115" t="s">
        <v>59</v>
      </c>
      <c r="H44115" t="s">
        <v>60</v>
      </c>
      <c r="I44115" t="s">
        <v>66</v>
      </c>
      <c r="J44115" s="1">
        <v>39542</v>
      </c>
    </row>
    <row r="44116" spans="1:10" x14ac:dyDescent="0.25">
      <c r="A44116" t="s">
        <v>152046</v>
      </c>
      <c r="B44116" t="s">
        <v>152047</v>
      </c>
      <c r="C44116" t="s">
        <v>152048</v>
      </c>
      <c r="D44116" t="s">
        <v>45</v>
      </c>
      <c r="E44116" t="s">
        <v>14</v>
      </c>
      <c r="F44116" t="s">
        <v>694</v>
      </c>
      <c r="G44116">
        <v>5</v>
      </c>
      <c r="H44116" t="s">
        <v>695</v>
      </c>
      <c r="I44116" t="s">
        <v>695</v>
      </c>
      <c r="J44116" s="1">
        <v>39448</v>
      </c>
    </row>
    <row r="44117" spans="1:10" x14ac:dyDescent="0.25">
      <c r="A44117" t="s">
        <v>152049</v>
      </c>
      <c r="B44117" t="s">
        <v>152050</v>
      </c>
      <c r="C44117" t="s">
        <v>152051</v>
      </c>
      <c r="D44117" t="s">
        <v>270</v>
      </c>
      <c r="E44117" t="s">
        <v>14</v>
      </c>
      <c r="F44117" t="s">
        <v>694</v>
      </c>
      <c r="G44117">
        <v>2</v>
      </c>
      <c r="H44117" t="s">
        <v>695</v>
      </c>
      <c r="I44117" t="s">
        <v>22191</v>
      </c>
      <c r="J44117" s="1">
        <v>40909</v>
      </c>
    </row>
    <row r="44118" spans="1:10" x14ac:dyDescent="0.25">
      <c r="A44118" t="s">
        <v>152052</v>
      </c>
      <c r="B44118" t="s">
        <v>152053</v>
      </c>
      <c r="C44118" t="s">
        <v>152054</v>
      </c>
      <c r="D44118" t="s">
        <v>152055</v>
      </c>
      <c r="E44118" t="s">
        <v>14</v>
      </c>
      <c r="F44118" t="s">
        <v>15</v>
      </c>
      <c r="G44118">
        <v>19</v>
      </c>
      <c r="H44118" t="s">
        <v>469</v>
      </c>
      <c r="I44118" t="s">
        <v>469</v>
      </c>
    </row>
    <row r="44119" spans="1:10" x14ac:dyDescent="0.25">
      <c r="A44119" t="s">
        <v>152056</v>
      </c>
      <c r="B44119" t="s">
        <v>152057</v>
      </c>
      <c r="C44119" t="s">
        <v>152058</v>
      </c>
      <c r="D44119" t="s">
        <v>45</v>
      </c>
      <c r="E44119" t="s">
        <v>14</v>
      </c>
      <c r="F44119" t="s">
        <v>21</v>
      </c>
      <c r="G44119" t="s">
        <v>59</v>
      </c>
      <c r="H44119" t="s">
        <v>90</v>
      </c>
      <c r="I44119" t="s">
        <v>371</v>
      </c>
    </row>
    <row r="44120" spans="1:10" x14ac:dyDescent="0.25">
      <c r="A44120" t="s">
        <v>152059</v>
      </c>
      <c r="B44120" t="s">
        <v>152060</v>
      </c>
      <c r="C44120" t="s">
        <v>152061</v>
      </c>
      <c r="D44120" t="s">
        <v>45</v>
      </c>
      <c r="E44120" t="s">
        <v>14</v>
      </c>
      <c r="F44120" t="s">
        <v>21</v>
      </c>
      <c r="G44120" t="s">
        <v>153</v>
      </c>
      <c r="H44120" t="s">
        <v>239</v>
      </c>
      <c r="I44120" t="s">
        <v>11275</v>
      </c>
      <c r="J44120" s="1">
        <v>40238</v>
      </c>
    </row>
    <row r="44121" spans="1:10" x14ac:dyDescent="0.25">
      <c r="A44121" t="s">
        <v>152062</v>
      </c>
      <c r="B44121" t="s">
        <v>152063</v>
      </c>
      <c r="C44121" t="s">
        <v>152064</v>
      </c>
      <c r="D44121" t="s">
        <v>56694</v>
      </c>
      <c r="E44121" t="s">
        <v>14</v>
      </c>
      <c r="F44121" t="s">
        <v>547</v>
      </c>
      <c r="G44121">
        <v>7</v>
      </c>
      <c r="H44121" t="s">
        <v>32667</v>
      </c>
      <c r="I44121" t="s">
        <v>32667</v>
      </c>
      <c r="J44121" s="1">
        <v>40695</v>
      </c>
    </row>
    <row r="44122" spans="1:10" x14ac:dyDescent="0.25">
      <c r="A44122" t="s">
        <v>152065</v>
      </c>
      <c r="B44122" t="s">
        <v>152066</v>
      </c>
      <c r="C44122" t="s">
        <v>152067</v>
      </c>
      <c r="D44122" t="s">
        <v>109084</v>
      </c>
      <c r="E44122" t="s">
        <v>108</v>
      </c>
      <c r="F44122" t="s">
        <v>21</v>
      </c>
      <c r="G44122" t="s">
        <v>59</v>
      </c>
      <c r="H44122" t="s">
        <v>60</v>
      </c>
      <c r="I44122" t="s">
        <v>1397</v>
      </c>
      <c r="J44122" s="1">
        <v>38838</v>
      </c>
    </row>
    <row r="44123" spans="1:10" x14ac:dyDescent="0.25">
      <c r="A44123" t="s">
        <v>152068</v>
      </c>
      <c r="B44123" t="s">
        <v>152069</v>
      </c>
      <c r="C44123" t="s">
        <v>152070</v>
      </c>
      <c r="D44123" t="s">
        <v>152071</v>
      </c>
      <c r="E44123" t="s">
        <v>14</v>
      </c>
      <c r="F44123" t="s">
        <v>21</v>
      </c>
      <c r="G44123" t="s">
        <v>101</v>
      </c>
      <c r="H44123" t="s">
        <v>102</v>
      </c>
      <c r="I44123" t="s">
        <v>103</v>
      </c>
      <c r="J44123" s="1">
        <v>40634</v>
      </c>
    </row>
    <row r="44124" spans="1:10" x14ac:dyDescent="0.25">
      <c r="A44124" t="s">
        <v>152072</v>
      </c>
      <c r="B44124" t="s">
        <v>152073</v>
      </c>
      <c r="C44124" t="s">
        <v>152074</v>
      </c>
      <c r="D44124" t="s">
        <v>45</v>
      </c>
      <c r="E44124" t="s">
        <v>14</v>
      </c>
      <c r="F44124" t="s">
        <v>21</v>
      </c>
      <c r="G44124" t="s">
        <v>59</v>
      </c>
      <c r="H44124" t="s">
        <v>60</v>
      </c>
      <c r="I44124" t="s">
        <v>13279</v>
      </c>
      <c r="J44124" s="1">
        <v>40544</v>
      </c>
    </row>
    <row r="44125" spans="1:10" x14ac:dyDescent="0.25">
      <c r="A44125" t="s">
        <v>152075</v>
      </c>
      <c r="B44125" t="s">
        <v>152076</v>
      </c>
      <c r="C44125" t="s">
        <v>152077</v>
      </c>
      <c r="D44125" t="s">
        <v>152078</v>
      </c>
      <c r="E44125" t="s">
        <v>14</v>
      </c>
      <c r="F44125" t="s">
        <v>21</v>
      </c>
      <c r="G44125" t="s">
        <v>59</v>
      </c>
      <c r="H44125" t="s">
        <v>1216</v>
      </c>
      <c r="I44125" t="s">
        <v>8963</v>
      </c>
      <c r="J44125" s="1">
        <v>41548</v>
      </c>
    </row>
    <row r="44126" spans="1:10" x14ac:dyDescent="0.25">
      <c r="A44126" t="s">
        <v>152079</v>
      </c>
      <c r="B44126" t="s">
        <v>152080</v>
      </c>
      <c r="C44126" t="s">
        <v>152081</v>
      </c>
      <c r="D44126" t="s">
        <v>152082</v>
      </c>
      <c r="E44126" t="s">
        <v>14</v>
      </c>
      <c r="F44126" t="s">
        <v>21</v>
      </c>
      <c r="G44126" t="s">
        <v>1229</v>
      </c>
      <c r="H44126" t="s">
        <v>1230</v>
      </c>
      <c r="I44126" t="s">
        <v>1230</v>
      </c>
      <c r="J44126" s="1">
        <v>41061</v>
      </c>
    </row>
    <row r="44127" spans="1:10" x14ac:dyDescent="0.25">
      <c r="A44127" t="s">
        <v>152083</v>
      </c>
      <c r="B44127" t="s">
        <v>152084</v>
      </c>
      <c r="C44127" t="s">
        <v>152085</v>
      </c>
      <c r="D44127" t="s">
        <v>45</v>
      </c>
      <c r="E44127" t="s">
        <v>14</v>
      </c>
      <c r="F44127" t="s">
        <v>21</v>
      </c>
      <c r="G44127" t="s">
        <v>137</v>
      </c>
      <c r="H44127" t="s">
        <v>138</v>
      </c>
      <c r="I44127" t="s">
        <v>433</v>
      </c>
      <c r="J44127" s="1">
        <v>40179</v>
      </c>
    </row>
    <row r="44128" spans="1:10" x14ac:dyDescent="0.25">
      <c r="A44128" t="s">
        <v>152086</v>
      </c>
      <c r="B44128" t="s">
        <v>152087</v>
      </c>
      <c r="C44128" t="s">
        <v>152088</v>
      </c>
      <c r="D44128" t="s">
        <v>152089</v>
      </c>
      <c r="E44128" t="s">
        <v>14</v>
      </c>
      <c r="F44128" t="s">
        <v>1057</v>
      </c>
      <c r="G44128">
        <v>11</v>
      </c>
      <c r="H44128" t="s">
        <v>1699</v>
      </c>
      <c r="I44128" t="s">
        <v>11993</v>
      </c>
      <c r="J44128" s="1">
        <v>41183</v>
      </c>
    </row>
    <row r="44129" spans="1:10" x14ac:dyDescent="0.25">
      <c r="A44129" t="s">
        <v>152090</v>
      </c>
      <c r="B44129" t="s">
        <v>152091</v>
      </c>
      <c r="C44129" t="s">
        <v>152092</v>
      </c>
      <c r="D44129" t="s">
        <v>152093</v>
      </c>
      <c r="E44129" t="s">
        <v>14</v>
      </c>
      <c r="F44129" t="s">
        <v>547</v>
      </c>
      <c r="G44129">
        <v>54</v>
      </c>
      <c r="H44129" t="s">
        <v>744</v>
      </c>
      <c r="I44129" t="s">
        <v>152094</v>
      </c>
      <c r="J44129" s="1">
        <v>40544</v>
      </c>
    </row>
    <row r="44130" spans="1:10" x14ac:dyDescent="0.25">
      <c r="A44130" t="s">
        <v>152095</v>
      </c>
      <c r="B44130" t="s">
        <v>152096</v>
      </c>
      <c r="C44130" t="s">
        <v>152097</v>
      </c>
      <c r="D44130" t="s">
        <v>91846</v>
      </c>
      <c r="E44130" t="s">
        <v>108</v>
      </c>
      <c r="F44130" t="s">
        <v>694</v>
      </c>
      <c r="G44130">
        <v>5</v>
      </c>
      <c r="H44130" t="s">
        <v>695</v>
      </c>
      <c r="I44130" t="s">
        <v>695</v>
      </c>
    </row>
    <row r="44131" spans="1:10" x14ac:dyDescent="0.25">
      <c r="A44131" t="s">
        <v>152098</v>
      </c>
      <c r="B44131" t="s">
        <v>152099</v>
      </c>
      <c r="C44131" t="s">
        <v>152100</v>
      </c>
      <c r="D44131" t="s">
        <v>26750</v>
      </c>
      <c r="E44131" t="s">
        <v>14</v>
      </c>
      <c r="F44131" t="s">
        <v>46</v>
      </c>
      <c r="H44131" t="s">
        <v>16877</v>
      </c>
      <c r="I44131" t="s">
        <v>16877</v>
      </c>
    </row>
    <row r="44132" spans="1:10" x14ac:dyDescent="0.25">
      <c r="A44132" t="s">
        <v>152101</v>
      </c>
      <c r="B44132" t="s">
        <v>152102</v>
      </c>
      <c r="C44132" t="s">
        <v>152103</v>
      </c>
      <c r="D44132" t="s">
        <v>152104</v>
      </c>
      <c r="E44132" t="s">
        <v>14</v>
      </c>
      <c r="F44132" t="s">
        <v>453</v>
      </c>
      <c r="G44132">
        <v>53</v>
      </c>
      <c r="H44132" t="s">
        <v>13794</v>
      </c>
      <c r="I44132" t="s">
        <v>13794</v>
      </c>
      <c r="J44132" s="1">
        <v>40330</v>
      </c>
    </row>
    <row r="44133" spans="1:10" x14ac:dyDescent="0.25">
      <c r="A44133" t="s">
        <v>152105</v>
      </c>
      <c r="B44133" t="s">
        <v>152106</v>
      </c>
      <c r="C44133" t="s">
        <v>152107</v>
      </c>
      <c r="D44133" t="s">
        <v>40761</v>
      </c>
      <c r="E44133" t="s">
        <v>14</v>
      </c>
      <c r="F44133" t="s">
        <v>21</v>
      </c>
      <c r="G44133" t="s">
        <v>59</v>
      </c>
      <c r="H44133" t="s">
        <v>60</v>
      </c>
      <c r="I44133" t="s">
        <v>66</v>
      </c>
    </row>
    <row r="44134" spans="1:10" x14ac:dyDescent="0.25">
      <c r="A44134" t="s">
        <v>152108</v>
      </c>
      <c r="B44134" t="s">
        <v>152109</v>
      </c>
      <c r="C44134" t="s">
        <v>152110</v>
      </c>
      <c r="D44134" t="s">
        <v>36737</v>
      </c>
      <c r="E44134" t="s">
        <v>14</v>
      </c>
      <c r="F44134" t="s">
        <v>21</v>
      </c>
      <c r="G44134" t="s">
        <v>59</v>
      </c>
      <c r="H44134" t="s">
        <v>60</v>
      </c>
      <c r="I44134" t="s">
        <v>66</v>
      </c>
      <c r="J44134" s="1">
        <v>40909</v>
      </c>
    </row>
    <row r="44135" spans="1:10" x14ac:dyDescent="0.25">
      <c r="A44135" t="s">
        <v>152111</v>
      </c>
      <c r="B44135" t="s">
        <v>152112</v>
      </c>
      <c r="C44135" t="s">
        <v>152113</v>
      </c>
      <c r="D44135" t="s">
        <v>152114</v>
      </c>
      <c r="E44135" t="s">
        <v>14</v>
      </c>
      <c r="F44135" t="s">
        <v>21</v>
      </c>
      <c r="G44135" t="s">
        <v>59</v>
      </c>
      <c r="H44135" t="s">
        <v>60</v>
      </c>
      <c r="I44135" t="s">
        <v>66</v>
      </c>
      <c r="J44135" s="1">
        <v>41640</v>
      </c>
    </row>
    <row r="44136" spans="1:10" x14ac:dyDescent="0.25">
      <c r="A44136" t="s">
        <v>152115</v>
      </c>
      <c r="B44136" t="s">
        <v>152116</v>
      </c>
      <c r="C44136" t="s">
        <v>152117</v>
      </c>
      <c r="D44136" t="s">
        <v>152118</v>
      </c>
      <c r="E44136" t="s">
        <v>14</v>
      </c>
      <c r="F44136" t="s">
        <v>21</v>
      </c>
      <c r="G44136" t="s">
        <v>59</v>
      </c>
      <c r="H44136" t="s">
        <v>60</v>
      </c>
      <c r="I44136" t="s">
        <v>979</v>
      </c>
      <c r="J44136" s="1">
        <v>41289</v>
      </c>
    </row>
    <row r="44137" spans="1:10" x14ac:dyDescent="0.25">
      <c r="A44137" t="s">
        <v>152119</v>
      </c>
      <c r="B44137" t="s">
        <v>152120</v>
      </c>
      <c r="C44137" t="s">
        <v>152121</v>
      </c>
      <c r="D44137" t="s">
        <v>152122</v>
      </c>
      <c r="E44137" t="s">
        <v>684</v>
      </c>
      <c r="F44137" t="s">
        <v>21</v>
      </c>
      <c r="G44137" t="s">
        <v>137</v>
      </c>
      <c r="H44137" t="s">
        <v>138</v>
      </c>
      <c r="I44137" t="s">
        <v>138</v>
      </c>
    </row>
    <row r="44138" spans="1:10" x14ac:dyDescent="0.25">
      <c r="A44138" t="s">
        <v>152123</v>
      </c>
      <c r="B44138" t="s">
        <v>152124</v>
      </c>
      <c r="C44138" t="s">
        <v>152125</v>
      </c>
      <c r="D44138" t="s">
        <v>152126</v>
      </c>
      <c r="E44138" t="s">
        <v>14</v>
      </c>
      <c r="F44138" t="s">
        <v>8708</v>
      </c>
      <c r="G44138">
        <v>15</v>
      </c>
      <c r="H44138" t="s">
        <v>8709</v>
      </c>
      <c r="I44138" t="s">
        <v>8709</v>
      </c>
    </row>
    <row r="44139" spans="1:10" x14ac:dyDescent="0.25">
      <c r="A44139" t="s">
        <v>152127</v>
      </c>
      <c r="B44139" t="s">
        <v>152128</v>
      </c>
      <c r="C44139" t="s">
        <v>152129</v>
      </c>
      <c r="D44139" t="s">
        <v>12080</v>
      </c>
      <c r="E44139" t="s">
        <v>14</v>
      </c>
      <c r="F44139" t="s">
        <v>4932</v>
      </c>
      <c r="G44139">
        <v>19</v>
      </c>
      <c r="H44139" t="s">
        <v>27386</v>
      </c>
      <c r="I44139" t="s">
        <v>27386</v>
      </c>
      <c r="J44139" s="1">
        <v>39430</v>
      </c>
    </row>
    <row r="44140" spans="1:10" x14ac:dyDescent="0.25">
      <c r="A44140" t="s">
        <v>152130</v>
      </c>
      <c r="B44140" t="s">
        <v>152131</v>
      </c>
      <c r="C44140" t="s">
        <v>152132</v>
      </c>
      <c r="D44140" t="s">
        <v>152133</v>
      </c>
      <c r="E44140" t="s">
        <v>108</v>
      </c>
      <c r="J44140" s="1">
        <v>38718</v>
      </c>
    </row>
    <row r="44141" spans="1:10" x14ac:dyDescent="0.25">
      <c r="A44141" t="s">
        <v>152134</v>
      </c>
      <c r="B44141" t="s">
        <v>152135</v>
      </c>
      <c r="C44141" t="s">
        <v>152136</v>
      </c>
      <c r="D44141" t="s">
        <v>628</v>
      </c>
      <c r="E44141" t="s">
        <v>14</v>
      </c>
      <c r="F44141" t="s">
        <v>21</v>
      </c>
      <c r="G44141" t="s">
        <v>59</v>
      </c>
      <c r="H44141" t="s">
        <v>90</v>
      </c>
      <c r="I44141" t="s">
        <v>6288</v>
      </c>
      <c r="J44141" s="1">
        <v>38718</v>
      </c>
    </row>
    <row r="44142" spans="1:10" x14ac:dyDescent="0.25">
      <c r="A44142" t="s">
        <v>152137</v>
      </c>
      <c r="B44142" t="s">
        <v>152138</v>
      </c>
      <c r="C44142" t="s">
        <v>152139</v>
      </c>
      <c r="D44142" t="s">
        <v>1242</v>
      </c>
      <c r="E44142" t="s">
        <v>14</v>
      </c>
      <c r="F44142" t="s">
        <v>21</v>
      </c>
      <c r="G44142" t="s">
        <v>153</v>
      </c>
      <c r="H44142" t="s">
        <v>239</v>
      </c>
      <c r="I44142" t="s">
        <v>7673</v>
      </c>
      <c r="J44142" s="1">
        <v>31778</v>
      </c>
    </row>
    <row r="44143" spans="1:10" x14ac:dyDescent="0.25">
      <c r="A44143" t="s">
        <v>152140</v>
      </c>
      <c r="B44143" t="s">
        <v>152141</v>
      </c>
      <c r="C44143" t="s">
        <v>152142</v>
      </c>
      <c r="D44143" t="s">
        <v>152143</v>
      </c>
      <c r="E44143" t="s">
        <v>202</v>
      </c>
      <c r="F44143" t="s">
        <v>547</v>
      </c>
      <c r="G44143">
        <v>60</v>
      </c>
      <c r="H44143" t="s">
        <v>56348</v>
      </c>
      <c r="I44143" t="s">
        <v>56348</v>
      </c>
      <c r="J44143" s="1">
        <v>40799</v>
      </c>
    </row>
    <row r="44144" spans="1:10" x14ac:dyDescent="0.25">
      <c r="A44144" t="s">
        <v>152144</v>
      </c>
      <c r="B44144" t="s">
        <v>152145</v>
      </c>
      <c r="C44144" t="s">
        <v>152146</v>
      </c>
      <c r="D44144" t="s">
        <v>65</v>
      </c>
      <c r="E44144" t="s">
        <v>14</v>
      </c>
      <c r="F44144" t="s">
        <v>7339</v>
      </c>
      <c r="G44144" t="s">
        <v>152147</v>
      </c>
      <c r="H44144" t="s">
        <v>7340</v>
      </c>
      <c r="I44144" t="s">
        <v>152148</v>
      </c>
    </row>
    <row r="44145" spans="1:10" x14ac:dyDescent="0.25">
      <c r="A44145" t="s">
        <v>152149</v>
      </c>
      <c r="B44145" t="s">
        <v>152150</v>
      </c>
      <c r="C44145" t="s">
        <v>152151</v>
      </c>
      <c r="D44145" t="s">
        <v>152152</v>
      </c>
      <c r="E44145" t="s">
        <v>14</v>
      </c>
      <c r="F44145" t="s">
        <v>547</v>
      </c>
      <c r="G44145">
        <v>56</v>
      </c>
      <c r="H44145" t="s">
        <v>75720</v>
      </c>
      <c r="I44145" t="s">
        <v>75721</v>
      </c>
    </row>
    <row r="44146" spans="1:10" x14ac:dyDescent="0.25">
      <c r="A44146" t="s">
        <v>152153</v>
      </c>
      <c r="B44146" t="s">
        <v>152154</v>
      </c>
      <c r="D44146" t="s">
        <v>51</v>
      </c>
      <c r="E44146" t="s">
        <v>14</v>
      </c>
      <c r="F44146" t="s">
        <v>21</v>
      </c>
      <c r="G44146" t="s">
        <v>153</v>
      </c>
      <c r="H44146" t="s">
        <v>239</v>
      </c>
      <c r="I44146" t="s">
        <v>24038</v>
      </c>
    </row>
    <row r="44147" spans="1:10" x14ac:dyDescent="0.25">
      <c r="A44147" t="s">
        <v>152155</v>
      </c>
      <c r="B44147" t="s">
        <v>152156</v>
      </c>
      <c r="C44147" t="s">
        <v>152157</v>
      </c>
      <c r="D44147" t="s">
        <v>90612</v>
      </c>
      <c r="E44147" t="s">
        <v>14</v>
      </c>
      <c r="F44147" t="s">
        <v>1814</v>
      </c>
      <c r="G44147">
        <v>5</v>
      </c>
      <c r="H44147" t="s">
        <v>1815</v>
      </c>
      <c r="I44147" t="s">
        <v>1816</v>
      </c>
      <c r="J44147" s="1">
        <v>40942</v>
      </c>
    </row>
    <row r="44148" spans="1:10" x14ac:dyDescent="0.25">
      <c r="A44148" t="s">
        <v>152158</v>
      </c>
      <c r="B44148" t="s">
        <v>152159</v>
      </c>
      <c r="C44148" t="s">
        <v>152160</v>
      </c>
      <c r="D44148" t="s">
        <v>152161</v>
      </c>
      <c r="E44148" t="s">
        <v>14</v>
      </c>
      <c r="F44148" t="s">
        <v>21</v>
      </c>
      <c r="G44148" t="s">
        <v>59</v>
      </c>
      <c r="H44148" t="s">
        <v>90</v>
      </c>
      <c r="I44148" t="s">
        <v>371</v>
      </c>
      <c r="J44148" s="1">
        <v>41760</v>
      </c>
    </row>
    <row r="44149" spans="1:10" x14ac:dyDescent="0.25">
      <c r="A44149" t="s">
        <v>152162</v>
      </c>
      <c r="B44149" t="s">
        <v>152163</v>
      </c>
      <c r="C44149" t="s">
        <v>152164</v>
      </c>
      <c r="D44149" t="s">
        <v>152165</v>
      </c>
      <c r="E44149" t="s">
        <v>14</v>
      </c>
      <c r="F44149" t="s">
        <v>855</v>
      </c>
      <c r="G44149" t="s">
        <v>2136</v>
      </c>
      <c r="H44149" t="s">
        <v>2137</v>
      </c>
      <c r="I44149" t="s">
        <v>2137</v>
      </c>
    </row>
    <row r="44150" spans="1:10" x14ac:dyDescent="0.25">
      <c r="A44150" t="s">
        <v>152166</v>
      </c>
      <c r="B44150" t="s">
        <v>152167</v>
      </c>
      <c r="C44150" t="s">
        <v>152168</v>
      </c>
      <c r="D44150" t="s">
        <v>152169</v>
      </c>
      <c r="E44150" t="s">
        <v>14</v>
      </c>
      <c r="J44150" s="1">
        <v>41671</v>
      </c>
    </row>
    <row r="44151" spans="1:10" x14ac:dyDescent="0.25">
      <c r="A44151" t="s">
        <v>152170</v>
      </c>
      <c r="B44151" t="s">
        <v>152171</v>
      </c>
      <c r="C44151" t="s">
        <v>152172</v>
      </c>
      <c r="D44151" t="s">
        <v>152173</v>
      </c>
      <c r="E44151" t="s">
        <v>14</v>
      </c>
      <c r="F44151" t="s">
        <v>123</v>
      </c>
      <c r="G44151" t="s">
        <v>124</v>
      </c>
      <c r="H44151" t="s">
        <v>125</v>
      </c>
      <c r="I44151" t="s">
        <v>125</v>
      </c>
      <c r="J44151" s="1">
        <v>41640</v>
      </c>
    </row>
    <row r="44152" spans="1:10" x14ac:dyDescent="0.25">
      <c r="A44152" t="s">
        <v>152174</v>
      </c>
      <c r="B44152" t="s">
        <v>152175</v>
      </c>
      <c r="C44152" t="s">
        <v>152176</v>
      </c>
      <c r="D44152" t="s">
        <v>73605</v>
      </c>
      <c r="E44152" t="s">
        <v>14</v>
      </c>
      <c r="F44152" t="s">
        <v>160</v>
      </c>
      <c r="G44152" t="s">
        <v>161</v>
      </c>
      <c r="H44152" t="s">
        <v>162</v>
      </c>
      <c r="I44152" t="s">
        <v>162</v>
      </c>
      <c r="J44152" s="1">
        <v>41640</v>
      </c>
    </row>
    <row r="44153" spans="1:10" x14ac:dyDescent="0.25">
      <c r="A44153" t="s">
        <v>152177</v>
      </c>
      <c r="B44153" t="s">
        <v>152178</v>
      </c>
      <c r="D44153" t="s">
        <v>38</v>
      </c>
      <c r="E44153" t="s">
        <v>202</v>
      </c>
      <c r="F44153" t="s">
        <v>21</v>
      </c>
      <c r="G44153" t="s">
        <v>153</v>
      </c>
      <c r="H44153" t="s">
        <v>239</v>
      </c>
      <c r="I44153" t="s">
        <v>239</v>
      </c>
    </row>
    <row r="44154" spans="1:10" x14ac:dyDescent="0.25">
      <c r="A44154" t="s">
        <v>152179</v>
      </c>
      <c r="B44154" t="s">
        <v>152180</v>
      </c>
      <c r="C44154" t="s">
        <v>152181</v>
      </c>
      <c r="D44154" t="s">
        <v>152182</v>
      </c>
      <c r="E44154" t="s">
        <v>14</v>
      </c>
      <c r="F44154" t="s">
        <v>12812</v>
      </c>
      <c r="G44154">
        <v>35</v>
      </c>
      <c r="H44154" t="s">
        <v>13411</v>
      </c>
      <c r="I44154" t="s">
        <v>13411</v>
      </c>
      <c r="J44154" s="1">
        <v>41487</v>
      </c>
    </row>
    <row r="44155" spans="1:10" x14ac:dyDescent="0.25">
      <c r="A44155" t="s">
        <v>152183</v>
      </c>
      <c r="B44155" t="s">
        <v>152184</v>
      </c>
      <c r="C44155" t="s">
        <v>152185</v>
      </c>
      <c r="D44155" t="s">
        <v>58</v>
      </c>
      <c r="E44155" t="s">
        <v>202</v>
      </c>
    </row>
    <row r="44156" spans="1:10" x14ac:dyDescent="0.25">
      <c r="A44156" t="s">
        <v>152186</v>
      </c>
      <c r="B44156" t="s">
        <v>152187</v>
      </c>
      <c r="D44156" t="s">
        <v>152188</v>
      </c>
      <c r="E44156" t="s">
        <v>14</v>
      </c>
    </row>
    <row r="44157" spans="1:10" x14ac:dyDescent="0.25">
      <c r="A44157" t="s">
        <v>152189</v>
      </c>
      <c r="B44157" t="s">
        <v>152190</v>
      </c>
      <c r="C44157" t="s">
        <v>152191</v>
      </c>
      <c r="D44157" t="s">
        <v>7979</v>
      </c>
      <c r="E44157" t="s">
        <v>14</v>
      </c>
      <c r="F44157" t="s">
        <v>401</v>
      </c>
      <c r="G44157">
        <v>32</v>
      </c>
      <c r="H44157" t="s">
        <v>8773</v>
      </c>
      <c r="I44157" t="s">
        <v>152192</v>
      </c>
      <c r="J44157" s="1">
        <v>38869</v>
      </c>
    </row>
    <row r="44158" spans="1:10" x14ac:dyDescent="0.25">
      <c r="A44158" t="s">
        <v>152193</v>
      </c>
      <c r="B44158" t="s">
        <v>152194</v>
      </c>
      <c r="C44158" t="s">
        <v>152195</v>
      </c>
      <c r="D44158" t="s">
        <v>21231</v>
      </c>
      <c r="E44158" t="s">
        <v>14</v>
      </c>
      <c r="J44158" s="1">
        <v>41892</v>
      </c>
    </row>
    <row r="44159" spans="1:10" x14ac:dyDescent="0.25">
      <c r="A44159" t="s">
        <v>152196</v>
      </c>
      <c r="B44159" t="s">
        <v>152197</v>
      </c>
      <c r="C44159" t="s">
        <v>152198</v>
      </c>
      <c r="D44159" t="s">
        <v>152199</v>
      </c>
      <c r="E44159" t="s">
        <v>14</v>
      </c>
      <c r="J44159" s="1">
        <v>41579</v>
      </c>
    </row>
    <row r="44160" spans="1:10" x14ac:dyDescent="0.25">
      <c r="A44160" t="s">
        <v>152200</v>
      </c>
      <c r="B44160" t="s">
        <v>152201</v>
      </c>
      <c r="D44160" t="s">
        <v>152202</v>
      </c>
      <c r="E44160" t="s">
        <v>14</v>
      </c>
      <c r="F44160" t="s">
        <v>21</v>
      </c>
      <c r="G44160" t="s">
        <v>639</v>
      </c>
      <c r="H44160" t="s">
        <v>640</v>
      </c>
      <c r="I44160" t="s">
        <v>640</v>
      </c>
    </row>
    <row r="44161" spans="1:10" x14ac:dyDescent="0.25">
      <c r="A44161" t="s">
        <v>152203</v>
      </c>
      <c r="B44161" t="s">
        <v>152204</v>
      </c>
      <c r="C44161" t="s">
        <v>152205</v>
      </c>
      <c r="D44161" t="s">
        <v>152206</v>
      </c>
      <c r="E44161" t="s">
        <v>14</v>
      </c>
      <c r="F44161" t="s">
        <v>547</v>
      </c>
      <c r="G44161">
        <v>29</v>
      </c>
      <c r="H44161" t="s">
        <v>744</v>
      </c>
      <c r="I44161" t="s">
        <v>744</v>
      </c>
      <c r="J44161" s="1">
        <v>39814</v>
      </c>
    </row>
    <row r="44162" spans="1:10" x14ac:dyDescent="0.25">
      <c r="A44162" t="s">
        <v>152207</v>
      </c>
      <c r="B44162" t="s">
        <v>152208</v>
      </c>
      <c r="C44162" t="s">
        <v>152209</v>
      </c>
      <c r="D44162" t="s">
        <v>406</v>
      </c>
      <c r="E44162" t="s">
        <v>14</v>
      </c>
      <c r="F44162" t="s">
        <v>21</v>
      </c>
      <c r="G44162" t="s">
        <v>281</v>
      </c>
      <c r="H44162" t="s">
        <v>1025</v>
      </c>
      <c r="I44162" t="s">
        <v>1025</v>
      </c>
    </row>
    <row r="44163" spans="1:10" x14ac:dyDescent="0.25">
      <c r="A44163" t="s">
        <v>152210</v>
      </c>
      <c r="B44163" t="s">
        <v>152211</v>
      </c>
      <c r="C44163" t="s">
        <v>152212</v>
      </c>
      <c r="D44163" t="s">
        <v>152213</v>
      </c>
      <c r="E44163" t="s">
        <v>14</v>
      </c>
      <c r="F44163" t="s">
        <v>855</v>
      </c>
      <c r="G44163" t="s">
        <v>856</v>
      </c>
      <c r="H44163" t="s">
        <v>857</v>
      </c>
      <c r="I44163" t="s">
        <v>857</v>
      </c>
      <c r="J44163" s="1">
        <v>40197</v>
      </c>
    </row>
    <row r="44164" spans="1:10" x14ac:dyDescent="0.25">
      <c r="A44164" t="s">
        <v>152214</v>
      </c>
      <c r="B44164" t="s">
        <v>152215</v>
      </c>
      <c r="C44164" t="s">
        <v>152216</v>
      </c>
      <c r="D44164" t="s">
        <v>38</v>
      </c>
      <c r="E44164" t="s">
        <v>202</v>
      </c>
      <c r="F44164" t="s">
        <v>21</v>
      </c>
      <c r="G44164" t="s">
        <v>8188</v>
      </c>
      <c r="H44164" t="s">
        <v>27435</v>
      </c>
      <c r="I44164" t="s">
        <v>152217</v>
      </c>
      <c r="J44164" s="1">
        <v>36526</v>
      </c>
    </row>
    <row r="44165" spans="1:10" x14ac:dyDescent="0.25">
      <c r="A44165" t="s">
        <v>152218</v>
      </c>
      <c r="B44165" t="s">
        <v>152219</v>
      </c>
      <c r="C44165" t="s">
        <v>152220</v>
      </c>
      <c r="D44165" t="s">
        <v>152221</v>
      </c>
      <c r="E44165" t="s">
        <v>14</v>
      </c>
      <c r="F44165" t="s">
        <v>21</v>
      </c>
      <c r="G44165" t="s">
        <v>59</v>
      </c>
      <c r="H44165" t="s">
        <v>60</v>
      </c>
      <c r="I44165" t="s">
        <v>4122</v>
      </c>
      <c r="J44165" s="1">
        <v>40150</v>
      </c>
    </row>
    <row r="44166" spans="1:10" x14ac:dyDescent="0.25">
      <c r="A44166" t="s">
        <v>152222</v>
      </c>
      <c r="B44166" t="s">
        <v>152223</v>
      </c>
      <c r="C44166" t="s">
        <v>152224</v>
      </c>
      <c r="D44166" t="s">
        <v>152225</v>
      </c>
      <c r="E44166" t="s">
        <v>14</v>
      </c>
      <c r="F44166" t="s">
        <v>21</v>
      </c>
      <c r="G44166" t="s">
        <v>1075</v>
      </c>
      <c r="H44166" t="s">
        <v>1076</v>
      </c>
      <c r="I44166" t="s">
        <v>1077</v>
      </c>
      <c r="J44166" s="1">
        <v>34700</v>
      </c>
    </row>
    <row r="44167" spans="1:10" x14ac:dyDescent="0.25">
      <c r="A44167" t="s">
        <v>152226</v>
      </c>
      <c r="B44167" t="s">
        <v>152227</v>
      </c>
      <c r="C44167" t="s">
        <v>152228</v>
      </c>
      <c r="D44167" t="s">
        <v>152229</v>
      </c>
      <c r="E44167" t="s">
        <v>14</v>
      </c>
      <c r="F44167" t="s">
        <v>21</v>
      </c>
      <c r="G44167" t="s">
        <v>84</v>
      </c>
      <c r="H44167" t="s">
        <v>4198</v>
      </c>
      <c r="I44167" t="s">
        <v>13817</v>
      </c>
      <c r="J44167" s="1">
        <v>40544</v>
      </c>
    </row>
    <row r="44168" spans="1:10" x14ac:dyDescent="0.25">
      <c r="A44168" t="s">
        <v>152230</v>
      </c>
      <c r="B44168" t="s">
        <v>152231</v>
      </c>
      <c r="C44168" t="s">
        <v>152232</v>
      </c>
      <c r="D44168" t="s">
        <v>152233</v>
      </c>
      <c r="E44168" t="s">
        <v>202</v>
      </c>
      <c r="J44168" s="1">
        <v>41609</v>
      </c>
    </row>
    <row r="44169" spans="1:10" x14ac:dyDescent="0.25">
      <c r="A44169" t="s">
        <v>152234</v>
      </c>
      <c r="B44169" t="s">
        <v>152235</v>
      </c>
      <c r="C44169" t="s">
        <v>152236</v>
      </c>
      <c r="D44169" t="s">
        <v>51</v>
      </c>
      <c r="E44169" t="s">
        <v>14</v>
      </c>
      <c r="F44169" t="s">
        <v>2120</v>
      </c>
      <c r="G44169">
        <v>13</v>
      </c>
      <c r="H44169" t="s">
        <v>2121</v>
      </c>
      <c r="I44169" t="s">
        <v>2121</v>
      </c>
      <c r="J44169" s="1">
        <v>39083</v>
      </c>
    </row>
    <row r="44170" spans="1:10" x14ac:dyDescent="0.25">
      <c r="A44170" t="s">
        <v>152237</v>
      </c>
      <c r="B44170" t="s">
        <v>152238</v>
      </c>
      <c r="C44170" t="s">
        <v>152239</v>
      </c>
      <c r="D44170" t="s">
        <v>761</v>
      </c>
      <c r="E44170" t="s">
        <v>108</v>
      </c>
      <c r="F44170" t="s">
        <v>21</v>
      </c>
      <c r="G44170" t="s">
        <v>1006</v>
      </c>
      <c r="H44170" t="s">
        <v>1030</v>
      </c>
      <c r="I44170" t="s">
        <v>1030</v>
      </c>
      <c r="J44170" s="1">
        <v>37257</v>
      </c>
    </row>
    <row r="44171" spans="1:10" x14ac:dyDescent="0.25">
      <c r="A44171" t="s">
        <v>152240</v>
      </c>
      <c r="B44171" t="s">
        <v>152241</v>
      </c>
      <c r="C44171" t="s">
        <v>152242</v>
      </c>
      <c r="D44171" t="s">
        <v>152243</v>
      </c>
      <c r="E44171" t="s">
        <v>14</v>
      </c>
      <c r="F44171" t="s">
        <v>21</v>
      </c>
      <c r="G44171" t="s">
        <v>153</v>
      </c>
      <c r="H44171" t="s">
        <v>239</v>
      </c>
      <c r="I44171" t="s">
        <v>322</v>
      </c>
      <c r="J44171" s="1">
        <v>41343</v>
      </c>
    </row>
    <row r="44172" spans="1:10" x14ac:dyDescent="0.25">
      <c r="A44172" t="s">
        <v>152244</v>
      </c>
      <c r="B44172" t="s">
        <v>152245</v>
      </c>
      <c r="C44172" t="s">
        <v>152246</v>
      </c>
      <c r="D44172" t="s">
        <v>1396</v>
      </c>
      <c r="E44172" t="s">
        <v>14</v>
      </c>
      <c r="F44172" t="s">
        <v>21</v>
      </c>
      <c r="G44172" t="s">
        <v>540</v>
      </c>
      <c r="H44172" t="s">
        <v>541</v>
      </c>
      <c r="I44172" t="s">
        <v>8876</v>
      </c>
      <c r="J44172" s="1">
        <v>40391</v>
      </c>
    </row>
    <row r="44173" spans="1:10" x14ac:dyDescent="0.25">
      <c r="A44173" t="s">
        <v>152247</v>
      </c>
      <c r="B44173" t="s">
        <v>152248</v>
      </c>
      <c r="C44173" t="s">
        <v>152249</v>
      </c>
      <c r="D44173" t="s">
        <v>51</v>
      </c>
      <c r="E44173" t="s">
        <v>108</v>
      </c>
      <c r="F44173" t="s">
        <v>21</v>
      </c>
      <c r="G44173" t="s">
        <v>59</v>
      </c>
      <c r="H44173" t="s">
        <v>60</v>
      </c>
      <c r="I44173" t="s">
        <v>5480</v>
      </c>
      <c r="J44173" s="1">
        <v>36526</v>
      </c>
    </row>
    <row r="44174" spans="1:10" x14ac:dyDescent="0.25">
      <c r="A44174" t="s">
        <v>152250</v>
      </c>
      <c r="B44174" t="s">
        <v>152251</v>
      </c>
      <c r="C44174" t="s">
        <v>152252</v>
      </c>
      <c r="D44174" t="s">
        <v>152253</v>
      </c>
      <c r="E44174" t="s">
        <v>14</v>
      </c>
      <c r="F44174" t="s">
        <v>21</v>
      </c>
      <c r="G44174" t="s">
        <v>59</v>
      </c>
      <c r="H44174" t="s">
        <v>60</v>
      </c>
      <c r="I44174" t="s">
        <v>1397</v>
      </c>
      <c r="J44174" s="1">
        <v>41395</v>
      </c>
    </row>
    <row r="44175" spans="1:10" x14ac:dyDescent="0.25">
      <c r="A44175" t="s">
        <v>152254</v>
      </c>
      <c r="B44175" t="s">
        <v>152255</v>
      </c>
      <c r="C44175" t="s">
        <v>152256</v>
      </c>
      <c r="D44175" t="s">
        <v>259</v>
      </c>
      <c r="E44175" t="s">
        <v>108</v>
      </c>
      <c r="F44175" t="s">
        <v>21</v>
      </c>
      <c r="G44175" t="s">
        <v>59</v>
      </c>
      <c r="H44175" t="s">
        <v>60</v>
      </c>
      <c r="I44175" t="s">
        <v>2701</v>
      </c>
      <c r="J44175" s="1">
        <v>38808</v>
      </c>
    </row>
    <row r="44176" spans="1:10" x14ac:dyDescent="0.25">
      <c r="A44176" t="s">
        <v>152257</v>
      </c>
      <c r="B44176" t="s">
        <v>152258</v>
      </c>
      <c r="C44176" t="s">
        <v>152259</v>
      </c>
      <c r="D44176" t="s">
        <v>152260</v>
      </c>
      <c r="E44176" t="s">
        <v>202</v>
      </c>
    </row>
    <row r="44177" spans="1:10" x14ac:dyDescent="0.25">
      <c r="A44177" t="s">
        <v>152261</v>
      </c>
      <c r="B44177" t="s">
        <v>152262</v>
      </c>
      <c r="C44177" t="s">
        <v>152263</v>
      </c>
      <c r="D44177" t="s">
        <v>24144</v>
      </c>
      <c r="E44177" t="s">
        <v>14</v>
      </c>
      <c r="F44177" t="s">
        <v>21</v>
      </c>
      <c r="G44177" t="s">
        <v>59</v>
      </c>
      <c r="H44177" t="s">
        <v>60</v>
      </c>
      <c r="I44177" t="s">
        <v>235</v>
      </c>
      <c r="J44177" s="1">
        <v>40544</v>
      </c>
    </row>
    <row r="44178" spans="1:10" x14ac:dyDescent="0.25">
      <c r="A44178" t="s">
        <v>152264</v>
      </c>
      <c r="B44178" t="s">
        <v>152265</v>
      </c>
      <c r="C44178" t="s">
        <v>152266</v>
      </c>
      <c r="D44178" t="s">
        <v>131506</v>
      </c>
      <c r="E44178" t="s">
        <v>14</v>
      </c>
      <c r="J44178" s="1">
        <v>39965</v>
      </c>
    </row>
    <row r="44179" spans="1:10" x14ac:dyDescent="0.25">
      <c r="A44179" t="s">
        <v>152267</v>
      </c>
      <c r="B44179" t="s">
        <v>152268</v>
      </c>
      <c r="C44179" t="s">
        <v>152269</v>
      </c>
      <c r="D44179" t="s">
        <v>32</v>
      </c>
      <c r="E44179" t="s">
        <v>14</v>
      </c>
      <c r="F44179" t="s">
        <v>21</v>
      </c>
      <c r="G44179" t="s">
        <v>803</v>
      </c>
      <c r="H44179" t="s">
        <v>804</v>
      </c>
      <c r="I44179" t="s">
        <v>804</v>
      </c>
    </row>
    <row r="44180" spans="1:10" x14ac:dyDescent="0.25">
      <c r="A44180" t="s">
        <v>152270</v>
      </c>
      <c r="B44180" t="s">
        <v>152271</v>
      </c>
      <c r="C44180" t="s">
        <v>152272</v>
      </c>
      <c r="D44180" t="s">
        <v>152273</v>
      </c>
      <c r="E44180" t="s">
        <v>202</v>
      </c>
      <c r="J44180" s="1">
        <v>42110</v>
      </c>
    </row>
    <row r="44181" spans="1:10" x14ac:dyDescent="0.25">
      <c r="A44181" t="s">
        <v>152274</v>
      </c>
      <c r="B44181" t="s">
        <v>152275</v>
      </c>
      <c r="C44181" t="s">
        <v>152276</v>
      </c>
      <c r="D44181" t="s">
        <v>152277</v>
      </c>
      <c r="E44181" t="s">
        <v>108</v>
      </c>
      <c r="F44181" t="s">
        <v>123</v>
      </c>
      <c r="G44181" t="s">
        <v>124</v>
      </c>
      <c r="H44181" t="s">
        <v>125</v>
      </c>
      <c r="I44181" t="s">
        <v>125</v>
      </c>
      <c r="J44181" s="1">
        <v>39904</v>
      </c>
    </row>
    <row r="44182" spans="1:10" x14ac:dyDescent="0.25">
      <c r="A44182" t="s">
        <v>152278</v>
      </c>
      <c r="B44182" t="s">
        <v>152279</v>
      </c>
      <c r="C44182" t="s">
        <v>152280</v>
      </c>
      <c r="D44182" t="s">
        <v>152281</v>
      </c>
      <c r="E44182" t="s">
        <v>108</v>
      </c>
      <c r="F44182" t="s">
        <v>1057</v>
      </c>
      <c r="G44182">
        <v>16</v>
      </c>
      <c r="H44182" t="s">
        <v>1699</v>
      </c>
      <c r="I44182" t="s">
        <v>1699</v>
      </c>
      <c r="J44182" s="1">
        <v>39630</v>
      </c>
    </row>
    <row r="44183" spans="1:10" x14ac:dyDescent="0.25">
      <c r="A44183" t="s">
        <v>152282</v>
      </c>
      <c r="B44183" t="s">
        <v>152283</v>
      </c>
      <c r="C44183" t="s">
        <v>152284</v>
      </c>
      <c r="D44183" t="s">
        <v>32</v>
      </c>
      <c r="E44183" t="s">
        <v>14</v>
      </c>
      <c r="J44183" s="1">
        <v>40909</v>
      </c>
    </row>
    <row r="44184" spans="1:10" x14ac:dyDescent="0.25">
      <c r="A44184" t="s">
        <v>152285</v>
      </c>
      <c r="B44184" t="s">
        <v>152286</v>
      </c>
      <c r="C44184" t="s">
        <v>152287</v>
      </c>
      <c r="D44184" t="s">
        <v>152288</v>
      </c>
      <c r="E44184" t="s">
        <v>14</v>
      </c>
      <c r="F44184" t="s">
        <v>21</v>
      </c>
      <c r="G44184" t="s">
        <v>59</v>
      </c>
      <c r="H44184" t="s">
        <v>60</v>
      </c>
      <c r="I44184" t="s">
        <v>66</v>
      </c>
      <c r="J44184" s="1">
        <v>40661</v>
      </c>
    </row>
    <row r="44185" spans="1:10" x14ac:dyDescent="0.25">
      <c r="A44185" t="s">
        <v>152289</v>
      </c>
      <c r="B44185" t="s">
        <v>152290</v>
      </c>
      <c r="C44185" t="s">
        <v>152291</v>
      </c>
      <c r="D44185" t="s">
        <v>152292</v>
      </c>
      <c r="E44185" t="s">
        <v>202</v>
      </c>
      <c r="J44185" s="1">
        <v>40544</v>
      </c>
    </row>
    <row r="44186" spans="1:10" x14ac:dyDescent="0.25">
      <c r="A44186" t="s">
        <v>152293</v>
      </c>
      <c r="B44186" t="s">
        <v>152294</v>
      </c>
      <c r="C44186" t="s">
        <v>152295</v>
      </c>
      <c r="D44186" t="s">
        <v>55778</v>
      </c>
      <c r="E44186" t="s">
        <v>108</v>
      </c>
      <c r="F44186" t="s">
        <v>21</v>
      </c>
      <c r="G44186" t="s">
        <v>59</v>
      </c>
      <c r="H44186" t="s">
        <v>1216</v>
      </c>
      <c r="I44186" t="s">
        <v>1216</v>
      </c>
      <c r="J44186" s="1">
        <v>39890</v>
      </c>
    </row>
    <row r="44187" spans="1:10" x14ac:dyDescent="0.25">
      <c r="A44187" t="s">
        <v>152296</v>
      </c>
      <c r="B44187" t="s">
        <v>152297</v>
      </c>
      <c r="C44187" t="s">
        <v>152298</v>
      </c>
      <c r="D44187" t="s">
        <v>152299</v>
      </c>
      <c r="E44187" t="s">
        <v>14</v>
      </c>
      <c r="F44187" t="s">
        <v>1057</v>
      </c>
      <c r="G44187">
        <v>2</v>
      </c>
      <c r="H44187" t="s">
        <v>1731</v>
      </c>
      <c r="I44187" t="s">
        <v>1731</v>
      </c>
      <c r="J44187" s="1">
        <v>39904</v>
      </c>
    </row>
    <row r="44188" spans="1:10" x14ac:dyDescent="0.25">
      <c r="A44188" t="s">
        <v>152300</v>
      </c>
      <c r="B44188" t="s">
        <v>152301</v>
      </c>
      <c r="C44188" t="s">
        <v>152302</v>
      </c>
      <c r="D44188" t="s">
        <v>152303</v>
      </c>
      <c r="E44188" t="s">
        <v>202</v>
      </c>
      <c r="F44188" t="s">
        <v>21</v>
      </c>
      <c r="G44188" t="s">
        <v>59</v>
      </c>
      <c r="H44188" t="s">
        <v>60</v>
      </c>
      <c r="I44188" t="s">
        <v>66</v>
      </c>
      <c r="J44188" s="1">
        <v>40422</v>
      </c>
    </row>
    <row r="44189" spans="1:10" x14ac:dyDescent="0.25">
      <c r="A44189" t="s">
        <v>152304</v>
      </c>
      <c r="B44189" t="s">
        <v>152305</v>
      </c>
      <c r="D44189" t="s">
        <v>152306</v>
      </c>
      <c r="E44189" t="s">
        <v>14</v>
      </c>
    </row>
    <row r="44190" spans="1:10" x14ac:dyDescent="0.25">
      <c r="A44190" t="s">
        <v>152307</v>
      </c>
      <c r="B44190" t="s">
        <v>152308</v>
      </c>
      <c r="C44190" t="s">
        <v>152309</v>
      </c>
      <c r="D44190" t="s">
        <v>9488</v>
      </c>
      <c r="E44190" t="s">
        <v>14</v>
      </c>
      <c r="F44190" t="s">
        <v>1279</v>
      </c>
      <c r="G44190">
        <v>61</v>
      </c>
      <c r="H44190" t="s">
        <v>1280</v>
      </c>
      <c r="I44190" t="s">
        <v>1280</v>
      </c>
      <c r="J44190" s="1">
        <v>40909</v>
      </c>
    </row>
    <row r="44191" spans="1:10" x14ac:dyDescent="0.25">
      <c r="A44191" t="s">
        <v>152310</v>
      </c>
      <c r="B44191" t="s">
        <v>152311</v>
      </c>
      <c r="C44191" t="s">
        <v>152312</v>
      </c>
      <c r="D44191" t="s">
        <v>152313</v>
      </c>
      <c r="E44191" t="s">
        <v>14</v>
      </c>
      <c r="J44191" s="1">
        <v>42248</v>
      </c>
    </row>
    <row r="44192" spans="1:10" x14ac:dyDescent="0.25">
      <c r="A44192" t="s">
        <v>152314</v>
      </c>
      <c r="B44192" t="s">
        <v>152315</v>
      </c>
      <c r="C44192" t="s">
        <v>152316</v>
      </c>
      <c r="D44192" t="s">
        <v>152317</v>
      </c>
      <c r="E44192" t="s">
        <v>14</v>
      </c>
      <c r="F44192" t="s">
        <v>1133</v>
      </c>
      <c r="G44192">
        <v>21</v>
      </c>
      <c r="H44192" t="s">
        <v>4016</v>
      </c>
      <c r="I44192" t="s">
        <v>4017</v>
      </c>
      <c r="J44192" s="1">
        <v>41456</v>
      </c>
    </row>
    <row r="44193" spans="1:10" x14ac:dyDescent="0.25">
      <c r="A44193" t="s">
        <v>152318</v>
      </c>
      <c r="B44193" t="s">
        <v>152319</v>
      </c>
      <c r="C44193" t="s">
        <v>152320</v>
      </c>
      <c r="D44193" t="s">
        <v>152321</v>
      </c>
      <c r="E44193" t="s">
        <v>14</v>
      </c>
      <c r="F44193" t="s">
        <v>645</v>
      </c>
      <c r="G44193">
        <v>9</v>
      </c>
      <c r="H44193" t="s">
        <v>2067</v>
      </c>
      <c r="I44193" t="s">
        <v>2067</v>
      </c>
      <c r="J44193" s="1">
        <v>41025</v>
      </c>
    </row>
    <row r="44194" spans="1:10" x14ac:dyDescent="0.25">
      <c r="A44194" t="s">
        <v>152322</v>
      </c>
      <c r="B44194" t="s">
        <v>152323</v>
      </c>
      <c r="C44194" t="s">
        <v>152324</v>
      </c>
      <c r="D44194" t="s">
        <v>152325</v>
      </c>
      <c r="E44194" t="s">
        <v>14</v>
      </c>
      <c r="F44194" t="s">
        <v>3398</v>
      </c>
      <c r="G44194">
        <v>7</v>
      </c>
      <c r="H44194" t="s">
        <v>3399</v>
      </c>
      <c r="I44194" t="s">
        <v>3399</v>
      </c>
      <c r="J44194" s="1">
        <v>41646</v>
      </c>
    </row>
    <row r="44195" spans="1:10" x14ac:dyDescent="0.25">
      <c r="A44195" t="s">
        <v>152326</v>
      </c>
      <c r="B44195" t="s">
        <v>152327</v>
      </c>
      <c r="C44195" t="s">
        <v>152328</v>
      </c>
      <c r="D44195" t="s">
        <v>114679</v>
      </c>
      <c r="E44195" t="s">
        <v>14</v>
      </c>
      <c r="F44195" t="s">
        <v>342</v>
      </c>
      <c r="G44195">
        <v>7</v>
      </c>
      <c r="H44195" t="s">
        <v>757</v>
      </c>
      <c r="I44195" t="s">
        <v>757</v>
      </c>
      <c r="J44195" s="1">
        <v>40613</v>
      </c>
    </row>
    <row r="44196" spans="1:10" x14ac:dyDescent="0.25">
      <c r="A44196" t="s">
        <v>152329</v>
      </c>
      <c r="B44196" t="s">
        <v>152330</v>
      </c>
      <c r="C44196" t="s">
        <v>152331</v>
      </c>
      <c r="D44196" t="s">
        <v>152332</v>
      </c>
      <c r="E44196" t="s">
        <v>14</v>
      </c>
      <c r="F44196" t="s">
        <v>46</v>
      </c>
      <c r="H44196" t="s">
        <v>47</v>
      </c>
      <c r="I44196" t="s">
        <v>47</v>
      </c>
      <c r="J44196" s="1">
        <v>41688</v>
      </c>
    </row>
    <row r="44197" spans="1:10" x14ac:dyDescent="0.25">
      <c r="A44197" t="s">
        <v>152333</v>
      </c>
      <c r="B44197" t="s">
        <v>152334</v>
      </c>
      <c r="C44197" t="s">
        <v>152335</v>
      </c>
      <c r="D44197" t="s">
        <v>650</v>
      </c>
      <c r="E44197" t="s">
        <v>14</v>
      </c>
      <c r="F44197" t="s">
        <v>21</v>
      </c>
      <c r="G44197" t="s">
        <v>59</v>
      </c>
      <c r="H44197" t="s">
        <v>60</v>
      </c>
      <c r="I44197" t="s">
        <v>61</v>
      </c>
      <c r="J44197" s="1">
        <v>40544</v>
      </c>
    </row>
    <row r="44198" spans="1:10" x14ac:dyDescent="0.25">
      <c r="A44198" t="s">
        <v>152336</v>
      </c>
      <c r="B44198" t="s">
        <v>152337</v>
      </c>
      <c r="C44198" t="s">
        <v>152338</v>
      </c>
      <c r="D44198" t="s">
        <v>152339</v>
      </c>
      <c r="E44198" t="s">
        <v>14</v>
      </c>
      <c r="F44198" t="s">
        <v>52</v>
      </c>
      <c r="G44198" t="s">
        <v>3334</v>
      </c>
      <c r="H44198" t="s">
        <v>3335</v>
      </c>
      <c r="I44198" t="s">
        <v>3336</v>
      </c>
      <c r="J44198" s="1">
        <v>41495</v>
      </c>
    </row>
    <row r="44199" spans="1:10" x14ac:dyDescent="0.25">
      <c r="A44199" t="s">
        <v>152340</v>
      </c>
      <c r="B44199" t="s">
        <v>152341</v>
      </c>
      <c r="C44199" t="s">
        <v>152342</v>
      </c>
      <c r="D44199" t="s">
        <v>58</v>
      </c>
      <c r="E44199" t="s">
        <v>14</v>
      </c>
      <c r="F44199" t="s">
        <v>21</v>
      </c>
      <c r="G44199" t="s">
        <v>77</v>
      </c>
      <c r="H44199" t="s">
        <v>1759</v>
      </c>
      <c r="I44199" t="s">
        <v>2519</v>
      </c>
      <c r="J44199" s="1">
        <v>39448</v>
      </c>
    </row>
    <row r="44200" spans="1:10" x14ac:dyDescent="0.25">
      <c r="A44200" t="s">
        <v>152343</v>
      </c>
      <c r="B44200" t="s">
        <v>152344</v>
      </c>
      <c r="C44200" t="s">
        <v>152345</v>
      </c>
      <c r="D44200" t="s">
        <v>80337</v>
      </c>
      <c r="E44200" t="s">
        <v>14</v>
      </c>
      <c r="F44200" t="s">
        <v>21</v>
      </c>
      <c r="G44200" t="s">
        <v>1301</v>
      </c>
      <c r="H44200" t="s">
        <v>16949</v>
      </c>
      <c r="I44200" t="s">
        <v>1268</v>
      </c>
      <c r="J44200" s="1">
        <v>41699</v>
      </c>
    </row>
    <row r="44201" spans="1:10" x14ac:dyDescent="0.25">
      <c r="A44201" t="s">
        <v>152346</v>
      </c>
      <c r="B44201" t="s">
        <v>152347</v>
      </c>
      <c r="C44201" t="s">
        <v>152348</v>
      </c>
      <c r="D44201" t="s">
        <v>152349</v>
      </c>
      <c r="E44201" t="s">
        <v>14</v>
      </c>
      <c r="F44201" t="s">
        <v>21</v>
      </c>
      <c r="G44201" t="s">
        <v>185</v>
      </c>
      <c r="H44201" t="s">
        <v>9440</v>
      </c>
      <c r="I44201" t="s">
        <v>152350</v>
      </c>
      <c r="J44201" s="1">
        <v>40526</v>
      </c>
    </row>
    <row r="44202" spans="1:10" x14ac:dyDescent="0.25">
      <c r="A44202" t="s">
        <v>152351</v>
      </c>
      <c r="B44202" t="s">
        <v>152352</v>
      </c>
      <c r="C44202" t="s">
        <v>152353</v>
      </c>
      <c r="D44202" t="s">
        <v>152354</v>
      </c>
      <c r="E44202" t="s">
        <v>14</v>
      </c>
      <c r="F44202" t="s">
        <v>21</v>
      </c>
      <c r="G44202" t="s">
        <v>101</v>
      </c>
      <c r="H44202" t="s">
        <v>102</v>
      </c>
      <c r="I44202" t="s">
        <v>5330</v>
      </c>
    </row>
    <row r="44203" spans="1:10" x14ac:dyDescent="0.25">
      <c r="A44203" t="s">
        <v>152355</v>
      </c>
      <c r="B44203" t="s">
        <v>152356</v>
      </c>
      <c r="C44203" t="s">
        <v>152357</v>
      </c>
      <c r="D44203" t="s">
        <v>32</v>
      </c>
      <c r="E44203" t="s">
        <v>108</v>
      </c>
      <c r="F44203" t="s">
        <v>21</v>
      </c>
      <c r="G44203" t="s">
        <v>281</v>
      </c>
      <c r="H44203" t="s">
        <v>1025</v>
      </c>
      <c r="I44203" t="s">
        <v>1025</v>
      </c>
      <c r="J44203" s="1">
        <v>37622</v>
      </c>
    </row>
    <row r="44204" spans="1:10" x14ac:dyDescent="0.25">
      <c r="A44204" t="s">
        <v>152358</v>
      </c>
      <c r="B44204" t="s">
        <v>152359</v>
      </c>
      <c r="C44204" t="s">
        <v>152360</v>
      </c>
      <c r="D44204" t="s">
        <v>38546</v>
      </c>
      <c r="E44204" t="s">
        <v>14</v>
      </c>
      <c r="J44204" s="1">
        <v>41897</v>
      </c>
    </row>
    <row r="44205" spans="1:10" x14ac:dyDescent="0.25">
      <c r="A44205" t="s">
        <v>152361</v>
      </c>
      <c r="B44205" t="s">
        <v>152362</v>
      </c>
      <c r="C44205" t="s">
        <v>152363</v>
      </c>
      <c r="D44205" t="s">
        <v>152364</v>
      </c>
      <c r="E44205" t="s">
        <v>202</v>
      </c>
    </row>
    <row r="44206" spans="1:10" x14ac:dyDescent="0.25">
      <c r="A44206" t="s">
        <v>152365</v>
      </c>
      <c r="B44206" t="s">
        <v>152366</v>
      </c>
      <c r="C44206" t="s">
        <v>152367</v>
      </c>
      <c r="D44206" t="s">
        <v>152368</v>
      </c>
      <c r="E44206" t="s">
        <v>202</v>
      </c>
      <c r="F44206" t="s">
        <v>21</v>
      </c>
      <c r="G44206" t="s">
        <v>59</v>
      </c>
      <c r="H44206" t="s">
        <v>90</v>
      </c>
      <c r="I44206" t="s">
        <v>90</v>
      </c>
      <c r="J44206" s="1">
        <v>40940</v>
      </c>
    </row>
    <row r="44207" spans="1:10" x14ac:dyDescent="0.25">
      <c r="A44207" t="s">
        <v>152369</v>
      </c>
      <c r="B44207" t="s">
        <v>152370</v>
      </c>
      <c r="C44207" t="s">
        <v>152371</v>
      </c>
      <c r="D44207" t="s">
        <v>152372</v>
      </c>
      <c r="E44207" t="s">
        <v>14</v>
      </c>
      <c r="F44207" t="s">
        <v>160</v>
      </c>
      <c r="G44207" t="s">
        <v>161</v>
      </c>
      <c r="H44207" t="s">
        <v>162</v>
      </c>
      <c r="I44207" t="s">
        <v>162</v>
      </c>
      <c r="J44207" s="1">
        <v>40264</v>
      </c>
    </row>
    <row r="44208" spans="1:10" x14ac:dyDescent="0.25">
      <c r="A44208" t="s">
        <v>152373</v>
      </c>
      <c r="B44208" t="s">
        <v>152374</v>
      </c>
      <c r="C44208" t="s">
        <v>152375</v>
      </c>
      <c r="D44208" t="s">
        <v>12682</v>
      </c>
      <c r="E44208" t="s">
        <v>14</v>
      </c>
      <c r="J44208" s="1">
        <v>40544</v>
      </c>
    </row>
    <row r="44209" spans="1:10" x14ac:dyDescent="0.25">
      <c r="A44209" t="s">
        <v>152376</v>
      </c>
      <c r="B44209" t="s">
        <v>152377</v>
      </c>
      <c r="C44209" t="s">
        <v>152378</v>
      </c>
      <c r="D44209" t="s">
        <v>132296</v>
      </c>
      <c r="E44209" t="s">
        <v>202</v>
      </c>
      <c r="F44209" t="s">
        <v>21</v>
      </c>
      <c r="G44209" t="s">
        <v>59</v>
      </c>
      <c r="H44209" t="s">
        <v>90</v>
      </c>
      <c r="I44209" t="s">
        <v>371</v>
      </c>
      <c r="J44209" s="1">
        <v>38930</v>
      </c>
    </row>
    <row r="44210" spans="1:10" x14ac:dyDescent="0.25">
      <c r="A44210" t="s">
        <v>152379</v>
      </c>
      <c r="B44210" t="s">
        <v>152380</v>
      </c>
      <c r="C44210" t="s">
        <v>152381</v>
      </c>
      <c r="E44210" t="s">
        <v>202</v>
      </c>
      <c r="F44210" t="s">
        <v>21</v>
      </c>
      <c r="G44210" t="s">
        <v>967</v>
      </c>
      <c r="H44210" t="s">
        <v>968</v>
      </c>
      <c r="I44210" t="s">
        <v>968</v>
      </c>
      <c r="J44210" s="1">
        <v>42005</v>
      </c>
    </row>
    <row r="44211" spans="1:10" x14ac:dyDescent="0.25">
      <c r="A44211" t="s">
        <v>152382</v>
      </c>
      <c r="B44211" t="s">
        <v>152383</v>
      </c>
      <c r="C44211" t="s">
        <v>152384</v>
      </c>
      <c r="D44211" t="s">
        <v>152385</v>
      </c>
      <c r="E44211" t="s">
        <v>684</v>
      </c>
      <c r="F44211" t="s">
        <v>21</v>
      </c>
      <c r="G44211" t="s">
        <v>101</v>
      </c>
      <c r="H44211" t="s">
        <v>102</v>
      </c>
      <c r="I44211" t="s">
        <v>103</v>
      </c>
      <c r="J44211" s="1">
        <v>40878</v>
      </c>
    </row>
    <row r="44212" spans="1:10" x14ac:dyDescent="0.25">
      <c r="A44212" t="s">
        <v>152386</v>
      </c>
      <c r="B44212" t="s">
        <v>152387</v>
      </c>
      <c r="C44212" t="s">
        <v>152388</v>
      </c>
      <c r="D44212" t="s">
        <v>152389</v>
      </c>
      <c r="E44212" t="s">
        <v>14</v>
      </c>
      <c r="F44212" t="s">
        <v>21</v>
      </c>
      <c r="G44212" t="s">
        <v>281</v>
      </c>
      <c r="H44212" t="s">
        <v>1025</v>
      </c>
      <c r="I44212" t="s">
        <v>1025</v>
      </c>
      <c r="J44212" s="1">
        <v>40909</v>
      </c>
    </row>
    <row r="44213" spans="1:10" x14ac:dyDescent="0.25">
      <c r="A44213" t="s">
        <v>152390</v>
      </c>
      <c r="B44213" t="s">
        <v>152391</v>
      </c>
      <c r="C44213" t="s">
        <v>152392</v>
      </c>
      <c r="D44213" t="s">
        <v>152393</v>
      </c>
      <c r="E44213" t="s">
        <v>14</v>
      </c>
      <c r="F44213" t="s">
        <v>21</v>
      </c>
      <c r="G44213" t="s">
        <v>101</v>
      </c>
      <c r="H44213" t="s">
        <v>102</v>
      </c>
      <c r="I44213" t="s">
        <v>103</v>
      </c>
      <c r="J44213" s="1">
        <v>40909</v>
      </c>
    </row>
    <row r="44214" spans="1:10" x14ac:dyDescent="0.25">
      <c r="A44214" t="s">
        <v>152394</v>
      </c>
      <c r="B44214" t="s">
        <v>152395</v>
      </c>
      <c r="C44214" t="s">
        <v>152396</v>
      </c>
      <c r="E44214" t="s">
        <v>108</v>
      </c>
    </row>
    <row r="44215" spans="1:10" x14ac:dyDescent="0.25">
      <c r="A44215" t="s">
        <v>152397</v>
      </c>
      <c r="B44215" t="s">
        <v>152398</v>
      </c>
      <c r="C44215" t="s">
        <v>152399</v>
      </c>
      <c r="D44215" t="s">
        <v>32</v>
      </c>
      <c r="E44215" t="s">
        <v>14</v>
      </c>
      <c r="F44215" t="s">
        <v>21</v>
      </c>
      <c r="G44215" t="s">
        <v>59</v>
      </c>
      <c r="H44215" t="s">
        <v>60</v>
      </c>
      <c r="I44215" t="s">
        <v>66</v>
      </c>
      <c r="J44215" s="1">
        <v>39814</v>
      </c>
    </row>
    <row r="44216" spans="1:10" x14ac:dyDescent="0.25">
      <c r="A44216" t="s">
        <v>152400</v>
      </c>
      <c r="B44216" t="s">
        <v>152401</v>
      </c>
      <c r="C44216" t="s">
        <v>152402</v>
      </c>
      <c r="D44216" t="s">
        <v>152403</v>
      </c>
      <c r="E44216" t="s">
        <v>14</v>
      </c>
      <c r="J44216" s="1">
        <v>40909</v>
      </c>
    </row>
    <row r="44217" spans="1:10" x14ac:dyDescent="0.25">
      <c r="A44217" t="s">
        <v>152404</v>
      </c>
      <c r="B44217" t="s">
        <v>152405</v>
      </c>
      <c r="C44217" t="s">
        <v>152406</v>
      </c>
      <c r="D44217" t="s">
        <v>45</v>
      </c>
      <c r="E44217" t="s">
        <v>14</v>
      </c>
      <c r="F44217" t="s">
        <v>123</v>
      </c>
      <c r="G44217" t="s">
        <v>124</v>
      </c>
      <c r="H44217" t="s">
        <v>125</v>
      </c>
      <c r="I44217" t="s">
        <v>125</v>
      </c>
      <c r="J44217" s="1">
        <v>40742</v>
      </c>
    </row>
    <row r="44218" spans="1:10" x14ac:dyDescent="0.25">
      <c r="A44218" t="s">
        <v>152407</v>
      </c>
      <c r="B44218" t="s">
        <v>152408</v>
      </c>
      <c r="C44218" t="s">
        <v>152409</v>
      </c>
      <c r="D44218" t="s">
        <v>152410</v>
      </c>
      <c r="E44218" t="s">
        <v>14</v>
      </c>
      <c r="F44218" t="s">
        <v>12308</v>
      </c>
      <c r="G44218">
        <v>18</v>
      </c>
      <c r="H44218" t="s">
        <v>28662</v>
      </c>
      <c r="I44218" t="s">
        <v>28663</v>
      </c>
      <c r="J44218" s="1">
        <v>40817</v>
      </c>
    </row>
    <row r="44219" spans="1:10" x14ac:dyDescent="0.25">
      <c r="A44219" t="s">
        <v>152411</v>
      </c>
      <c r="B44219" t="s">
        <v>152412</v>
      </c>
      <c r="C44219" t="s">
        <v>152413</v>
      </c>
      <c r="D44219" t="s">
        <v>2321</v>
      </c>
      <c r="E44219" t="s">
        <v>14</v>
      </c>
      <c r="F44219" t="s">
        <v>21</v>
      </c>
      <c r="G44219" t="s">
        <v>153</v>
      </c>
      <c r="H44219" t="s">
        <v>239</v>
      </c>
      <c r="I44219" t="s">
        <v>11275</v>
      </c>
      <c r="J44219" s="1">
        <v>36892</v>
      </c>
    </row>
    <row r="44220" spans="1:10" x14ac:dyDescent="0.25">
      <c r="A44220" t="s">
        <v>152414</v>
      </c>
      <c r="B44220" t="s">
        <v>152415</v>
      </c>
      <c r="C44220" t="s">
        <v>152416</v>
      </c>
      <c r="D44220" t="s">
        <v>5184</v>
      </c>
      <c r="E44220" t="s">
        <v>14</v>
      </c>
      <c r="F44220" t="s">
        <v>21</v>
      </c>
      <c r="G44220" t="s">
        <v>59</v>
      </c>
      <c r="H44220" t="s">
        <v>60</v>
      </c>
      <c r="I44220" t="s">
        <v>1397</v>
      </c>
      <c r="J44220" s="1">
        <v>40544</v>
      </c>
    </row>
    <row r="44221" spans="1:10" x14ac:dyDescent="0.25">
      <c r="A44221" t="s">
        <v>152417</v>
      </c>
      <c r="B44221" t="s">
        <v>152418</v>
      </c>
      <c r="C44221" t="s">
        <v>152419</v>
      </c>
      <c r="D44221" t="s">
        <v>152420</v>
      </c>
      <c r="E44221" t="s">
        <v>14</v>
      </c>
      <c r="F44221" t="s">
        <v>21</v>
      </c>
      <c r="G44221" t="s">
        <v>77</v>
      </c>
      <c r="H44221" t="s">
        <v>596</v>
      </c>
      <c r="I44221" t="s">
        <v>596</v>
      </c>
      <c r="J44221" s="1">
        <v>40909</v>
      </c>
    </row>
    <row r="44222" spans="1:10" x14ac:dyDescent="0.25">
      <c r="A44222" t="s">
        <v>152421</v>
      </c>
      <c r="B44222" t="s">
        <v>152422</v>
      </c>
      <c r="D44222" t="s">
        <v>38</v>
      </c>
      <c r="E44222" t="s">
        <v>108</v>
      </c>
      <c r="F44222" t="s">
        <v>21</v>
      </c>
      <c r="G44222" t="s">
        <v>59</v>
      </c>
      <c r="H44222" t="s">
        <v>60</v>
      </c>
      <c r="I44222" t="s">
        <v>66</v>
      </c>
      <c r="J44222" s="1">
        <v>35065</v>
      </c>
    </row>
    <row r="44223" spans="1:10" x14ac:dyDescent="0.25">
      <c r="A44223" t="s">
        <v>152423</v>
      </c>
      <c r="B44223" t="s">
        <v>152424</v>
      </c>
      <c r="C44223" t="s">
        <v>152425</v>
      </c>
      <c r="D44223" t="s">
        <v>152426</v>
      </c>
      <c r="E44223" t="s">
        <v>202</v>
      </c>
      <c r="F44223" t="s">
        <v>21</v>
      </c>
      <c r="G44223" t="s">
        <v>101</v>
      </c>
      <c r="H44223" t="s">
        <v>102</v>
      </c>
      <c r="I44223" t="s">
        <v>103</v>
      </c>
      <c r="J44223" s="1">
        <v>37257</v>
      </c>
    </row>
    <row r="44224" spans="1:10" x14ac:dyDescent="0.25">
      <c r="A44224" t="s">
        <v>152427</v>
      </c>
      <c r="B44224" t="s">
        <v>152428</v>
      </c>
      <c r="C44224" t="s">
        <v>152429</v>
      </c>
      <c r="D44224" t="s">
        <v>152430</v>
      </c>
      <c r="E44224" t="s">
        <v>202</v>
      </c>
      <c r="J44224" s="1">
        <v>40179</v>
      </c>
    </row>
    <row r="44225" spans="1:10" x14ac:dyDescent="0.25">
      <c r="A44225" t="s">
        <v>152431</v>
      </c>
      <c r="B44225" t="s">
        <v>152432</v>
      </c>
      <c r="C44225" t="s">
        <v>152433</v>
      </c>
      <c r="D44225" t="s">
        <v>21231</v>
      </c>
      <c r="E44225" t="s">
        <v>14</v>
      </c>
      <c r="F44225" t="s">
        <v>21</v>
      </c>
      <c r="G44225" t="s">
        <v>39</v>
      </c>
      <c r="H44225" t="s">
        <v>277</v>
      </c>
      <c r="I44225" t="s">
        <v>277</v>
      </c>
      <c r="J44225" s="1">
        <v>41275</v>
      </c>
    </row>
    <row r="44226" spans="1:10" x14ac:dyDescent="0.25">
      <c r="A44226" t="s">
        <v>152434</v>
      </c>
      <c r="B44226" t="s">
        <v>152435</v>
      </c>
      <c r="C44226" t="s">
        <v>152436</v>
      </c>
      <c r="D44226" t="s">
        <v>26129</v>
      </c>
      <c r="E44226" t="s">
        <v>14</v>
      </c>
      <c r="F44226" t="s">
        <v>21</v>
      </c>
      <c r="G44226" t="s">
        <v>59</v>
      </c>
      <c r="H44226" t="s">
        <v>60</v>
      </c>
      <c r="I44226" t="s">
        <v>1246</v>
      </c>
    </row>
    <row r="44227" spans="1:10" x14ac:dyDescent="0.25">
      <c r="A44227" t="s">
        <v>152437</v>
      </c>
      <c r="B44227" t="s">
        <v>152438</v>
      </c>
      <c r="C44227" t="s">
        <v>152439</v>
      </c>
      <c r="D44227" t="s">
        <v>38</v>
      </c>
      <c r="E44227" t="s">
        <v>14</v>
      </c>
      <c r="F44227" t="s">
        <v>474</v>
      </c>
      <c r="H44227" t="s">
        <v>475</v>
      </c>
      <c r="I44227" t="s">
        <v>475</v>
      </c>
    </row>
    <row r="44228" spans="1:10" x14ac:dyDescent="0.25">
      <c r="A44228" t="s">
        <v>152440</v>
      </c>
      <c r="B44228" t="s">
        <v>152441</v>
      </c>
      <c r="C44228" t="s">
        <v>152442</v>
      </c>
      <c r="D44228" t="s">
        <v>32</v>
      </c>
      <c r="E44228" t="s">
        <v>202</v>
      </c>
      <c r="J44228" s="1">
        <v>39264</v>
      </c>
    </row>
    <row r="44229" spans="1:10" x14ac:dyDescent="0.25">
      <c r="A44229" t="s">
        <v>152443</v>
      </c>
      <c r="B44229" t="s">
        <v>152444</v>
      </c>
      <c r="C44229" t="s">
        <v>152445</v>
      </c>
      <c r="D44229" t="s">
        <v>152446</v>
      </c>
      <c r="E44229" t="s">
        <v>202</v>
      </c>
      <c r="F44229" t="s">
        <v>21</v>
      </c>
      <c r="G44229" t="s">
        <v>281</v>
      </c>
      <c r="H44229" t="s">
        <v>573</v>
      </c>
      <c r="I44229" t="s">
        <v>573</v>
      </c>
      <c r="J44229" s="1">
        <v>39326</v>
      </c>
    </row>
    <row r="44230" spans="1:10" x14ac:dyDescent="0.25">
      <c r="A44230" t="s">
        <v>152447</v>
      </c>
      <c r="B44230" t="s">
        <v>152448</v>
      </c>
      <c r="C44230" t="s">
        <v>152449</v>
      </c>
      <c r="D44230" t="s">
        <v>736</v>
      </c>
      <c r="E44230" t="s">
        <v>14</v>
      </c>
      <c r="F44230" t="s">
        <v>694</v>
      </c>
      <c r="G44230">
        <v>2</v>
      </c>
      <c r="H44230" t="s">
        <v>14071</v>
      </c>
      <c r="I44230" t="s">
        <v>14071</v>
      </c>
      <c r="J44230" s="1">
        <v>37987</v>
      </c>
    </row>
    <row r="44231" spans="1:10" x14ac:dyDescent="0.25">
      <c r="A44231" t="s">
        <v>152450</v>
      </c>
      <c r="B44231" t="s">
        <v>152451</v>
      </c>
      <c r="C44231" t="s">
        <v>152452</v>
      </c>
      <c r="D44231" t="s">
        <v>251</v>
      </c>
      <c r="E44231" t="s">
        <v>14</v>
      </c>
      <c r="F44231" t="s">
        <v>21</v>
      </c>
      <c r="G44231" t="s">
        <v>1325</v>
      </c>
      <c r="H44231" t="s">
        <v>4353</v>
      </c>
      <c r="I44231" t="s">
        <v>38114</v>
      </c>
      <c r="J44231" s="1">
        <v>37987</v>
      </c>
    </row>
    <row r="44232" spans="1:10" x14ac:dyDescent="0.25">
      <c r="A44232" t="s">
        <v>152453</v>
      </c>
      <c r="B44232" t="s">
        <v>152454</v>
      </c>
      <c r="C44232" t="s">
        <v>152455</v>
      </c>
      <c r="D44232" t="s">
        <v>32</v>
      </c>
      <c r="E44232" t="s">
        <v>202</v>
      </c>
      <c r="F44232" t="s">
        <v>21</v>
      </c>
      <c r="G44232" t="s">
        <v>59</v>
      </c>
      <c r="H44232" t="s">
        <v>60</v>
      </c>
      <c r="I44232" t="s">
        <v>66</v>
      </c>
      <c r="J44232" s="1">
        <v>40095</v>
      </c>
    </row>
    <row r="44233" spans="1:10" x14ac:dyDescent="0.25">
      <c r="A44233" t="s">
        <v>152456</v>
      </c>
      <c r="B44233" t="s">
        <v>152457</v>
      </c>
      <c r="C44233" t="s">
        <v>152458</v>
      </c>
      <c r="D44233" t="s">
        <v>2321</v>
      </c>
      <c r="E44233" t="s">
        <v>14</v>
      </c>
      <c r="F44233" t="s">
        <v>21</v>
      </c>
      <c r="G44233" t="s">
        <v>101</v>
      </c>
      <c r="H44233" t="s">
        <v>772</v>
      </c>
      <c r="I44233" t="s">
        <v>41445</v>
      </c>
      <c r="J44233" s="1">
        <v>39448</v>
      </c>
    </row>
    <row r="44234" spans="1:10" x14ac:dyDescent="0.25">
      <c r="A44234" t="s">
        <v>152459</v>
      </c>
      <c r="B44234" t="s">
        <v>152460</v>
      </c>
      <c r="C44234" t="s">
        <v>152461</v>
      </c>
      <c r="D44234" t="s">
        <v>152462</v>
      </c>
      <c r="E44234" t="s">
        <v>14</v>
      </c>
      <c r="F44234" t="s">
        <v>21</v>
      </c>
      <c r="G44234" t="s">
        <v>59</v>
      </c>
      <c r="H44234" t="s">
        <v>60</v>
      </c>
      <c r="I44234" t="s">
        <v>266</v>
      </c>
      <c r="J44234" s="1">
        <v>40269</v>
      </c>
    </row>
    <row r="44235" spans="1:10" x14ac:dyDescent="0.25">
      <c r="A44235" t="s">
        <v>152463</v>
      </c>
      <c r="B44235" t="s">
        <v>152464</v>
      </c>
      <c r="C44235" t="s">
        <v>152465</v>
      </c>
      <c r="D44235" t="s">
        <v>152466</v>
      </c>
      <c r="E44235" t="s">
        <v>14</v>
      </c>
      <c r="F44235" t="s">
        <v>52</v>
      </c>
      <c r="G44235" t="s">
        <v>53</v>
      </c>
      <c r="H44235" t="s">
        <v>54</v>
      </c>
      <c r="I44235" t="s">
        <v>2934</v>
      </c>
      <c r="J44235" s="1">
        <v>39448</v>
      </c>
    </row>
    <row r="44236" spans="1:10" x14ac:dyDescent="0.25">
      <c r="A44236" t="s">
        <v>152467</v>
      </c>
      <c r="B44236" t="s">
        <v>152468</v>
      </c>
      <c r="C44236" t="s">
        <v>152469</v>
      </c>
      <c r="D44236" t="s">
        <v>51</v>
      </c>
      <c r="E44236" t="s">
        <v>14</v>
      </c>
      <c r="F44236" t="s">
        <v>342</v>
      </c>
      <c r="G44236">
        <v>11</v>
      </c>
      <c r="H44236" t="s">
        <v>6820</v>
      </c>
      <c r="I44236" t="s">
        <v>49979</v>
      </c>
      <c r="J44236" s="1">
        <v>40179</v>
      </c>
    </row>
    <row r="44237" spans="1:10" x14ac:dyDescent="0.25">
      <c r="A44237" t="s">
        <v>152470</v>
      </c>
      <c r="B44237" t="s">
        <v>152471</v>
      </c>
      <c r="C44237" t="s">
        <v>152472</v>
      </c>
      <c r="D44237" t="s">
        <v>152473</v>
      </c>
      <c r="E44237" t="s">
        <v>14</v>
      </c>
    </row>
    <row r="44238" spans="1:10" x14ac:dyDescent="0.25">
      <c r="A44238" t="s">
        <v>152474</v>
      </c>
      <c r="B44238" t="s">
        <v>152475</v>
      </c>
      <c r="C44238" t="s">
        <v>152476</v>
      </c>
      <c r="D44238" t="s">
        <v>51</v>
      </c>
      <c r="E44238" t="s">
        <v>14</v>
      </c>
      <c r="F44238" t="s">
        <v>1057</v>
      </c>
      <c r="G44238">
        <v>13</v>
      </c>
      <c r="H44238" t="s">
        <v>13402</v>
      </c>
      <c r="I44238" t="s">
        <v>13402</v>
      </c>
    </row>
    <row r="44239" spans="1:10" x14ac:dyDescent="0.25">
      <c r="A44239" t="s">
        <v>152477</v>
      </c>
      <c r="B44239" t="s">
        <v>152478</v>
      </c>
      <c r="C44239" t="s">
        <v>152479</v>
      </c>
      <c r="D44239" t="s">
        <v>1409</v>
      </c>
      <c r="E44239" t="s">
        <v>684</v>
      </c>
      <c r="F44239" t="s">
        <v>694</v>
      </c>
      <c r="G44239">
        <v>4</v>
      </c>
      <c r="H44239" t="s">
        <v>695</v>
      </c>
      <c r="I44239" t="s">
        <v>4675</v>
      </c>
      <c r="J44239" s="1">
        <v>37622</v>
      </c>
    </row>
    <row r="44240" spans="1:10" x14ac:dyDescent="0.25">
      <c r="A44240" t="s">
        <v>152480</v>
      </c>
      <c r="B44240" t="s">
        <v>152481</v>
      </c>
      <c r="C44240" t="s">
        <v>152482</v>
      </c>
      <c r="D44240" t="s">
        <v>1242</v>
      </c>
      <c r="E44240" t="s">
        <v>14</v>
      </c>
      <c r="F44240" t="s">
        <v>21</v>
      </c>
      <c r="G44240" t="s">
        <v>425</v>
      </c>
      <c r="H44240" t="s">
        <v>523</v>
      </c>
      <c r="I44240" t="s">
        <v>5339</v>
      </c>
      <c r="J44240" s="1">
        <v>25569</v>
      </c>
    </row>
    <row r="44241" spans="1:10" x14ac:dyDescent="0.25">
      <c r="A44241" t="s">
        <v>152483</v>
      </c>
      <c r="B44241" t="s">
        <v>152484</v>
      </c>
      <c r="C44241" t="s">
        <v>152485</v>
      </c>
      <c r="D44241" t="s">
        <v>736</v>
      </c>
      <c r="E44241" t="s">
        <v>108</v>
      </c>
      <c r="F44241" t="s">
        <v>21</v>
      </c>
      <c r="G44241" t="s">
        <v>153</v>
      </c>
      <c r="H44241" t="s">
        <v>239</v>
      </c>
      <c r="I44241" t="s">
        <v>2272</v>
      </c>
      <c r="J44241" s="1">
        <v>37622</v>
      </c>
    </row>
    <row r="44242" spans="1:10" x14ac:dyDescent="0.25">
      <c r="A44242" t="s">
        <v>152486</v>
      </c>
      <c r="B44242" t="s">
        <v>152487</v>
      </c>
      <c r="C44242" t="s">
        <v>152488</v>
      </c>
      <c r="D44242" t="s">
        <v>13119</v>
      </c>
      <c r="E44242" t="s">
        <v>14</v>
      </c>
      <c r="F44242" t="s">
        <v>21</v>
      </c>
      <c r="G44242" t="s">
        <v>203</v>
      </c>
      <c r="H44242" t="s">
        <v>6938</v>
      </c>
      <c r="I44242" t="s">
        <v>6938</v>
      </c>
      <c r="J44242" s="1">
        <v>40909</v>
      </c>
    </row>
    <row r="44243" spans="1:10" x14ac:dyDescent="0.25">
      <c r="A44243" t="s">
        <v>152489</v>
      </c>
      <c r="B44243" t="s">
        <v>152490</v>
      </c>
      <c r="C44243" t="s">
        <v>152491</v>
      </c>
      <c r="D44243" t="s">
        <v>2474</v>
      </c>
      <c r="E44243" t="s">
        <v>14</v>
      </c>
      <c r="F44243" t="s">
        <v>361</v>
      </c>
      <c r="J44243" s="1">
        <v>37622</v>
      </c>
    </row>
    <row r="44244" spans="1:10" x14ac:dyDescent="0.25">
      <c r="A44244" t="s">
        <v>152492</v>
      </c>
      <c r="B44244" t="s">
        <v>152493</v>
      </c>
      <c r="C44244" t="s">
        <v>152494</v>
      </c>
      <c r="D44244" t="s">
        <v>152495</v>
      </c>
      <c r="E44244" t="s">
        <v>14</v>
      </c>
      <c r="F44244" t="s">
        <v>21</v>
      </c>
      <c r="G44244" t="s">
        <v>101</v>
      </c>
      <c r="H44244" t="s">
        <v>102</v>
      </c>
      <c r="I44244" t="s">
        <v>103</v>
      </c>
      <c r="J44244" s="1">
        <v>39814</v>
      </c>
    </row>
    <row r="44245" spans="1:10" x14ac:dyDescent="0.25">
      <c r="A44245" t="s">
        <v>152496</v>
      </c>
      <c r="B44245" t="s">
        <v>152497</v>
      </c>
      <c r="C44245" t="s">
        <v>152498</v>
      </c>
      <c r="D44245" t="s">
        <v>65</v>
      </c>
      <c r="E44245" t="s">
        <v>108</v>
      </c>
      <c r="F44245" t="s">
        <v>21</v>
      </c>
      <c r="G44245" t="s">
        <v>59</v>
      </c>
      <c r="H44245" t="s">
        <v>60</v>
      </c>
      <c r="I44245" t="s">
        <v>1397</v>
      </c>
      <c r="J44245" s="1">
        <v>38869</v>
      </c>
    </row>
    <row r="44246" spans="1:10" x14ac:dyDescent="0.25">
      <c r="A44246" t="s">
        <v>152499</v>
      </c>
      <c r="B44246" t="s">
        <v>152500</v>
      </c>
      <c r="C44246" t="s">
        <v>152501</v>
      </c>
      <c r="D44246" t="s">
        <v>1242</v>
      </c>
      <c r="E44246" t="s">
        <v>14</v>
      </c>
      <c r="F44246" t="s">
        <v>15</v>
      </c>
      <c r="G44246">
        <v>10</v>
      </c>
      <c r="H44246" t="s">
        <v>667</v>
      </c>
      <c r="I44246" t="s">
        <v>668</v>
      </c>
      <c r="J44246" s="1">
        <v>42005</v>
      </c>
    </row>
    <row r="44247" spans="1:10" x14ac:dyDescent="0.25">
      <c r="A44247" t="s">
        <v>152502</v>
      </c>
      <c r="B44247" t="s">
        <v>152503</v>
      </c>
      <c r="C44247" t="s">
        <v>152504</v>
      </c>
      <c r="D44247" t="s">
        <v>51</v>
      </c>
      <c r="E44247" t="s">
        <v>14</v>
      </c>
      <c r="F44247" t="s">
        <v>15</v>
      </c>
      <c r="G44247">
        <v>10</v>
      </c>
      <c r="H44247" t="s">
        <v>31405</v>
      </c>
      <c r="I44247" t="s">
        <v>31405</v>
      </c>
      <c r="J44247" s="1">
        <v>33970</v>
      </c>
    </row>
    <row r="44248" spans="1:10" x14ac:dyDescent="0.25">
      <c r="A44248" t="s">
        <v>152505</v>
      </c>
      <c r="B44248" t="s">
        <v>152506</v>
      </c>
      <c r="C44248" t="s">
        <v>152507</v>
      </c>
      <c r="D44248" t="s">
        <v>928</v>
      </c>
      <c r="E44248" t="s">
        <v>108</v>
      </c>
      <c r="F44248" t="s">
        <v>15</v>
      </c>
      <c r="G44248">
        <v>19</v>
      </c>
      <c r="H44248" t="s">
        <v>469</v>
      </c>
      <c r="I44248" t="s">
        <v>469</v>
      </c>
    </row>
    <row r="44249" spans="1:10" x14ac:dyDescent="0.25">
      <c r="A44249" t="s">
        <v>152508</v>
      </c>
      <c r="B44249" t="s">
        <v>152509</v>
      </c>
      <c r="C44249" t="s">
        <v>152510</v>
      </c>
      <c r="D44249" t="s">
        <v>152511</v>
      </c>
      <c r="E44249" t="s">
        <v>14</v>
      </c>
      <c r="J44249" s="1">
        <v>42248</v>
      </c>
    </row>
    <row r="44250" spans="1:10" x14ac:dyDescent="0.25">
      <c r="A44250" t="s">
        <v>152512</v>
      </c>
      <c r="B44250" t="s">
        <v>152513</v>
      </c>
      <c r="C44250" t="s">
        <v>152514</v>
      </c>
      <c r="D44250" t="s">
        <v>152515</v>
      </c>
      <c r="E44250" t="s">
        <v>14</v>
      </c>
      <c r="F44250" t="s">
        <v>21</v>
      </c>
      <c r="G44250" t="s">
        <v>22</v>
      </c>
      <c r="H44250" t="s">
        <v>7741</v>
      </c>
      <c r="I44250" t="s">
        <v>2724</v>
      </c>
      <c r="J44250" s="1">
        <v>41640</v>
      </c>
    </row>
    <row r="44251" spans="1:10" x14ac:dyDescent="0.25">
      <c r="A44251" t="s">
        <v>152516</v>
      </c>
      <c r="B44251" t="s">
        <v>152517</v>
      </c>
      <c r="C44251" t="s">
        <v>152518</v>
      </c>
      <c r="D44251" t="s">
        <v>65</v>
      </c>
      <c r="E44251" t="s">
        <v>14</v>
      </c>
      <c r="F44251" t="s">
        <v>21</v>
      </c>
      <c r="G44251" t="s">
        <v>59</v>
      </c>
      <c r="H44251" t="s">
        <v>60</v>
      </c>
      <c r="I44251" t="s">
        <v>979</v>
      </c>
      <c r="J44251" s="1">
        <v>40544</v>
      </c>
    </row>
    <row r="44252" spans="1:10" x14ac:dyDescent="0.25">
      <c r="A44252" t="s">
        <v>152519</v>
      </c>
      <c r="B44252" t="s">
        <v>152520</v>
      </c>
      <c r="C44252" t="s">
        <v>152521</v>
      </c>
      <c r="D44252" t="s">
        <v>44823</v>
      </c>
      <c r="E44252" t="s">
        <v>14</v>
      </c>
      <c r="F44252" t="s">
        <v>21</v>
      </c>
      <c r="G44252" t="s">
        <v>59</v>
      </c>
      <c r="H44252" t="s">
        <v>90</v>
      </c>
      <c r="I44252" t="s">
        <v>90</v>
      </c>
      <c r="J44252" s="1">
        <v>41275</v>
      </c>
    </row>
    <row r="44253" spans="1:10" x14ac:dyDescent="0.25">
      <c r="A44253" t="s">
        <v>152522</v>
      </c>
      <c r="B44253" t="s">
        <v>152523</v>
      </c>
      <c r="C44253" t="s">
        <v>152524</v>
      </c>
      <c r="D44253" t="s">
        <v>152525</v>
      </c>
      <c r="E44253" t="s">
        <v>14</v>
      </c>
      <c r="F44253" t="s">
        <v>21</v>
      </c>
      <c r="G44253" t="s">
        <v>1075</v>
      </c>
      <c r="H44253" t="s">
        <v>1076</v>
      </c>
      <c r="I44253" t="s">
        <v>23498</v>
      </c>
      <c r="J44253" s="1">
        <v>40492</v>
      </c>
    </row>
    <row r="44254" spans="1:10" x14ac:dyDescent="0.25">
      <c r="A44254" t="s">
        <v>152526</v>
      </c>
      <c r="B44254" t="s">
        <v>152527</v>
      </c>
      <c r="C44254" t="s">
        <v>152528</v>
      </c>
      <c r="D44254" t="s">
        <v>68187</v>
      </c>
      <c r="E44254" t="s">
        <v>14</v>
      </c>
      <c r="F44254" t="s">
        <v>21</v>
      </c>
      <c r="G44254" t="s">
        <v>59</v>
      </c>
      <c r="H44254" t="s">
        <v>60</v>
      </c>
      <c r="I44254" t="s">
        <v>61</v>
      </c>
      <c r="J44254" s="1">
        <v>41103</v>
      </c>
    </row>
    <row r="44255" spans="1:10" x14ac:dyDescent="0.25">
      <c r="A44255" t="s">
        <v>152529</v>
      </c>
      <c r="B44255" t="s">
        <v>152530</v>
      </c>
      <c r="E44255" t="s">
        <v>14</v>
      </c>
    </row>
    <row r="44256" spans="1:10" x14ac:dyDescent="0.25">
      <c r="A44256" t="s">
        <v>152531</v>
      </c>
      <c r="B44256" t="s">
        <v>152532</v>
      </c>
      <c r="C44256" t="s">
        <v>152533</v>
      </c>
      <c r="D44256" t="s">
        <v>152534</v>
      </c>
      <c r="E44256" t="s">
        <v>14</v>
      </c>
      <c r="F44256" t="s">
        <v>2313</v>
      </c>
      <c r="G44256">
        <v>4</v>
      </c>
      <c r="H44256" t="s">
        <v>8858</v>
      </c>
      <c r="I44256" t="s">
        <v>8858</v>
      </c>
      <c r="J44256" s="1">
        <v>40940</v>
      </c>
    </row>
    <row r="44257" spans="1:10" x14ac:dyDescent="0.25">
      <c r="A44257" t="s">
        <v>152535</v>
      </c>
      <c r="B44257" t="s">
        <v>152536</v>
      </c>
      <c r="C44257" t="s">
        <v>152537</v>
      </c>
      <c r="D44257" t="s">
        <v>152538</v>
      </c>
      <c r="E44257" t="s">
        <v>14</v>
      </c>
      <c r="F44257" t="s">
        <v>3314</v>
      </c>
      <c r="G44257">
        <v>14</v>
      </c>
      <c r="H44257" t="s">
        <v>3315</v>
      </c>
      <c r="I44257" t="s">
        <v>88154</v>
      </c>
      <c r="J44257" s="1">
        <v>39083</v>
      </c>
    </row>
    <row r="44258" spans="1:10" x14ac:dyDescent="0.25">
      <c r="A44258" t="s">
        <v>152539</v>
      </c>
      <c r="B44258" t="s">
        <v>152540</v>
      </c>
      <c r="C44258" t="s">
        <v>152541</v>
      </c>
      <c r="D44258" t="s">
        <v>51</v>
      </c>
      <c r="E44258" t="s">
        <v>14</v>
      </c>
      <c r="F44258" t="s">
        <v>21</v>
      </c>
      <c r="G44258" t="s">
        <v>281</v>
      </c>
      <c r="H44258" t="s">
        <v>573</v>
      </c>
      <c r="I44258" t="s">
        <v>573</v>
      </c>
    </row>
    <row r="44259" spans="1:10" x14ac:dyDescent="0.25">
      <c r="A44259" t="s">
        <v>152542</v>
      </c>
      <c r="B44259" t="s">
        <v>152543</v>
      </c>
      <c r="C44259" t="s">
        <v>152544</v>
      </c>
      <c r="D44259" t="s">
        <v>152545</v>
      </c>
      <c r="E44259" t="s">
        <v>14</v>
      </c>
      <c r="F44259" t="s">
        <v>160</v>
      </c>
      <c r="G44259" t="s">
        <v>161</v>
      </c>
      <c r="H44259" t="s">
        <v>162</v>
      </c>
      <c r="I44259" t="s">
        <v>162</v>
      </c>
      <c r="J44259" s="1">
        <v>40238</v>
      </c>
    </row>
    <row r="44260" spans="1:10" x14ac:dyDescent="0.25">
      <c r="A44260" t="s">
        <v>152546</v>
      </c>
      <c r="B44260" t="s">
        <v>152547</v>
      </c>
      <c r="C44260" t="s">
        <v>152548</v>
      </c>
      <c r="D44260" t="s">
        <v>32</v>
      </c>
      <c r="E44260" t="s">
        <v>14</v>
      </c>
      <c r="F44260" t="s">
        <v>21</v>
      </c>
      <c r="G44260" t="s">
        <v>101</v>
      </c>
      <c r="H44260" t="s">
        <v>102</v>
      </c>
      <c r="I44260" t="s">
        <v>103</v>
      </c>
      <c r="J44260" s="1">
        <v>40858</v>
      </c>
    </row>
    <row r="44261" spans="1:10" x14ac:dyDescent="0.25">
      <c r="A44261" t="s">
        <v>152549</v>
      </c>
      <c r="B44261" t="s">
        <v>152550</v>
      </c>
      <c r="C44261" t="s">
        <v>152551</v>
      </c>
      <c r="D44261" t="s">
        <v>152552</v>
      </c>
      <c r="E44261" t="s">
        <v>14</v>
      </c>
      <c r="F44261" t="s">
        <v>694</v>
      </c>
      <c r="G44261">
        <v>5</v>
      </c>
      <c r="H44261" t="s">
        <v>695</v>
      </c>
      <c r="I44261" t="s">
        <v>695</v>
      </c>
      <c r="J44261" s="1">
        <v>38718</v>
      </c>
    </row>
    <row r="44262" spans="1:10" x14ac:dyDescent="0.25">
      <c r="A44262" t="s">
        <v>152553</v>
      </c>
      <c r="B44262" t="s">
        <v>152554</v>
      </c>
      <c r="C44262" t="s">
        <v>152555</v>
      </c>
      <c r="E44262" t="s">
        <v>14</v>
      </c>
      <c r="J44262" s="1">
        <v>33604</v>
      </c>
    </row>
    <row r="44263" spans="1:10" x14ac:dyDescent="0.25">
      <c r="A44263" t="s">
        <v>152556</v>
      </c>
      <c r="B44263" t="s">
        <v>152557</v>
      </c>
      <c r="C44263" t="s">
        <v>152558</v>
      </c>
      <c r="D44263" t="s">
        <v>152559</v>
      </c>
      <c r="E44263" t="s">
        <v>14</v>
      </c>
      <c r="F44263" t="s">
        <v>21</v>
      </c>
      <c r="G44263" t="s">
        <v>59</v>
      </c>
      <c r="H44263" t="s">
        <v>60</v>
      </c>
      <c r="I44263" t="s">
        <v>66</v>
      </c>
      <c r="J44263" s="1">
        <v>40544</v>
      </c>
    </row>
    <row r="44264" spans="1:10" x14ac:dyDescent="0.25">
      <c r="A44264" t="s">
        <v>152560</v>
      </c>
      <c r="B44264" t="s">
        <v>152561</v>
      </c>
      <c r="C44264" t="s">
        <v>152562</v>
      </c>
      <c r="D44264" t="s">
        <v>152563</v>
      </c>
      <c r="E44264" t="s">
        <v>14</v>
      </c>
      <c r="F44264" t="s">
        <v>645</v>
      </c>
      <c r="G44264">
        <v>20</v>
      </c>
      <c r="H44264" t="s">
        <v>152564</v>
      </c>
      <c r="I44264" t="s">
        <v>152564</v>
      </c>
      <c r="J44264" s="1">
        <v>41334</v>
      </c>
    </row>
    <row r="44265" spans="1:10" x14ac:dyDescent="0.25">
      <c r="A44265" t="s">
        <v>152565</v>
      </c>
      <c r="B44265" t="s">
        <v>152566</v>
      </c>
      <c r="C44265" t="s">
        <v>152567</v>
      </c>
      <c r="D44265" t="s">
        <v>117249</v>
      </c>
      <c r="E44265" t="s">
        <v>14</v>
      </c>
      <c r="F44265" t="s">
        <v>123</v>
      </c>
      <c r="G44265" t="s">
        <v>124</v>
      </c>
      <c r="H44265" t="s">
        <v>125</v>
      </c>
      <c r="I44265" t="s">
        <v>125</v>
      </c>
      <c r="J44265" s="1">
        <v>41640</v>
      </c>
    </row>
    <row r="44266" spans="1:10" x14ac:dyDescent="0.25">
      <c r="A44266" t="s">
        <v>152568</v>
      </c>
      <c r="B44266" t="s">
        <v>152569</v>
      </c>
      <c r="C44266" t="s">
        <v>152570</v>
      </c>
      <c r="D44266" t="s">
        <v>176</v>
      </c>
      <c r="E44266" t="s">
        <v>14</v>
      </c>
      <c r="F44266" t="s">
        <v>21</v>
      </c>
      <c r="G44266" t="s">
        <v>101</v>
      </c>
      <c r="H44266" t="s">
        <v>1616</v>
      </c>
      <c r="I44266" t="s">
        <v>53148</v>
      </c>
    </row>
    <row r="44267" spans="1:10" x14ac:dyDescent="0.25">
      <c r="A44267" t="s">
        <v>152571</v>
      </c>
      <c r="B44267" t="s">
        <v>152572</v>
      </c>
      <c r="C44267" t="s">
        <v>152573</v>
      </c>
      <c r="D44267" t="s">
        <v>152574</v>
      </c>
      <c r="E44267" t="s">
        <v>14</v>
      </c>
      <c r="F44267" t="s">
        <v>633</v>
      </c>
      <c r="G44267">
        <v>4</v>
      </c>
      <c r="H44267" t="s">
        <v>3251</v>
      </c>
      <c r="I44267" t="s">
        <v>3251</v>
      </c>
      <c r="J44267" s="1">
        <v>40544</v>
      </c>
    </row>
    <row r="44268" spans="1:10" x14ac:dyDescent="0.25">
      <c r="A44268" t="s">
        <v>152575</v>
      </c>
      <c r="B44268" t="s">
        <v>152576</v>
      </c>
      <c r="C44268" t="s">
        <v>152577</v>
      </c>
      <c r="D44268" t="s">
        <v>1242</v>
      </c>
      <c r="E44268" t="s">
        <v>202</v>
      </c>
      <c r="F44268" t="s">
        <v>21</v>
      </c>
      <c r="G44268" t="s">
        <v>59</v>
      </c>
      <c r="H44268" t="s">
        <v>60</v>
      </c>
      <c r="I44268" t="s">
        <v>66</v>
      </c>
      <c r="J44268" s="1">
        <v>36161</v>
      </c>
    </row>
    <row r="44269" spans="1:10" x14ac:dyDescent="0.25">
      <c r="A44269" t="s">
        <v>152578</v>
      </c>
      <c r="B44269" t="s">
        <v>152579</v>
      </c>
      <c r="C44269" t="s">
        <v>152580</v>
      </c>
      <c r="D44269" t="s">
        <v>152581</v>
      </c>
      <c r="E44269" t="s">
        <v>14</v>
      </c>
      <c r="F44269" t="s">
        <v>317</v>
      </c>
      <c r="G44269">
        <v>9</v>
      </c>
      <c r="H44269" t="s">
        <v>318</v>
      </c>
      <c r="I44269" t="s">
        <v>318</v>
      </c>
      <c r="J44269" s="1">
        <v>41061</v>
      </c>
    </row>
    <row r="44270" spans="1:10" x14ac:dyDescent="0.25">
      <c r="A44270" t="s">
        <v>152582</v>
      </c>
      <c r="B44270" t="s">
        <v>152583</v>
      </c>
      <c r="C44270" t="s">
        <v>152584</v>
      </c>
      <c r="D44270" t="s">
        <v>10438</v>
      </c>
      <c r="E44270" t="s">
        <v>14</v>
      </c>
      <c r="F44270" t="s">
        <v>21</v>
      </c>
      <c r="G44270" t="s">
        <v>59</v>
      </c>
      <c r="H44270" t="s">
        <v>60</v>
      </c>
      <c r="I44270" t="s">
        <v>1246</v>
      </c>
    </row>
    <row r="44271" spans="1:10" x14ac:dyDescent="0.25">
      <c r="A44271" t="s">
        <v>152585</v>
      </c>
      <c r="B44271" t="s">
        <v>152586</v>
      </c>
      <c r="C44271" t="s">
        <v>152587</v>
      </c>
      <c r="D44271" t="s">
        <v>38</v>
      </c>
      <c r="E44271" t="s">
        <v>14</v>
      </c>
      <c r="F44271" t="s">
        <v>21</v>
      </c>
      <c r="G44271" t="s">
        <v>1234</v>
      </c>
      <c r="H44271" t="s">
        <v>17846</v>
      </c>
      <c r="I44271" t="s">
        <v>8190</v>
      </c>
      <c r="J44271" s="1">
        <v>36892</v>
      </c>
    </row>
    <row r="44272" spans="1:10" x14ac:dyDescent="0.25">
      <c r="A44272" t="s">
        <v>152588</v>
      </c>
      <c r="B44272" t="s">
        <v>152589</v>
      </c>
      <c r="C44272" t="s">
        <v>152590</v>
      </c>
      <c r="D44272" t="s">
        <v>51</v>
      </c>
      <c r="E44272" t="s">
        <v>14</v>
      </c>
      <c r="F44272" t="s">
        <v>21</v>
      </c>
      <c r="G44272" t="s">
        <v>1006</v>
      </c>
      <c r="H44272" t="s">
        <v>1030</v>
      </c>
      <c r="I44272" t="s">
        <v>1030</v>
      </c>
      <c r="J44272" s="1">
        <v>40544</v>
      </c>
    </row>
    <row r="44273" spans="1:10" x14ac:dyDescent="0.25">
      <c r="A44273" t="s">
        <v>152591</v>
      </c>
      <c r="B44273" t="s">
        <v>152592</v>
      </c>
      <c r="C44273" t="s">
        <v>152593</v>
      </c>
      <c r="D44273" t="s">
        <v>51</v>
      </c>
      <c r="E44273" t="s">
        <v>14</v>
      </c>
      <c r="F44273" t="s">
        <v>123</v>
      </c>
      <c r="G44273" t="s">
        <v>321</v>
      </c>
      <c r="H44273" t="s">
        <v>125</v>
      </c>
      <c r="I44273" t="s">
        <v>322</v>
      </c>
      <c r="J44273" s="1">
        <v>39852</v>
      </c>
    </row>
    <row r="44274" spans="1:10" x14ac:dyDescent="0.25">
      <c r="A44274" t="s">
        <v>152594</v>
      </c>
      <c r="B44274" t="s">
        <v>152595</v>
      </c>
      <c r="D44274" t="s">
        <v>51</v>
      </c>
      <c r="E44274" t="s">
        <v>14</v>
      </c>
      <c r="F44274" t="s">
        <v>21</v>
      </c>
      <c r="G44274" t="s">
        <v>84</v>
      </c>
      <c r="H44274" t="s">
        <v>722</v>
      </c>
      <c r="I44274" t="s">
        <v>8360</v>
      </c>
      <c r="J44274" s="1">
        <v>36892</v>
      </c>
    </row>
    <row r="44275" spans="1:10" x14ac:dyDescent="0.25">
      <c r="A44275" t="s">
        <v>152596</v>
      </c>
      <c r="B44275" t="s">
        <v>152597</v>
      </c>
      <c r="C44275" t="s">
        <v>152598</v>
      </c>
      <c r="D44275" t="s">
        <v>1242</v>
      </c>
      <c r="E44275" t="s">
        <v>108</v>
      </c>
      <c r="F44275" t="s">
        <v>21</v>
      </c>
      <c r="G44275" t="s">
        <v>59</v>
      </c>
      <c r="H44275" t="s">
        <v>60</v>
      </c>
      <c r="I44275" t="s">
        <v>61</v>
      </c>
      <c r="J44275" s="1">
        <v>37987</v>
      </c>
    </row>
    <row r="44276" spans="1:10" x14ac:dyDescent="0.25">
      <c r="A44276" t="s">
        <v>152599</v>
      </c>
      <c r="B44276" t="s">
        <v>152600</v>
      </c>
      <c r="C44276" t="s">
        <v>152601</v>
      </c>
      <c r="D44276" t="s">
        <v>259</v>
      </c>
      <c r="E44276" t="s">
        <v>14</v>
      </c>
      <c r="F44276" t="s">
        <v>21</v>
      </c>
      <c r="G44276" t="s">
        <v>540</v>
      </c>
      <c r="H44276" t="s">
        <v>541</v>
      </c>
      <c r="I44276" t="s">
        <v>8876</v>
      </c>
      <c r="J44276" s="1">
        <v>40179</v>
      </c>
    </row>
    <row r="44277" spans="1:10" x14ac:dyDescent="0.25">
      <c r="A44277" t="s">
        <v>152602</v>
      </c>
      <c r="B44277" t="s">
        <v>152603</v>
      </c>
      <c r="C44277" t="s">
        <v>152604</v>
      </c>
      <c r="D44277" t="s">
        <v>105708</v>
      </c>
      <c r="E44277" t="s">
        <v>14</v>
      </c>
      <c r="J44277" s="1">
        <v>41426</v>
      </c>
    </row>
    <row r="44278" spans="1:10" x14ac:dyDescent="0.25">
      <c r="A44278" t="s">
        <v>152605</v>
      </c>
      <c r="B44278" t="s">
        <v>152606</v>
      </c>
      <c r="C44278" t="s">
        <v>152607</v>
      </c>
      <c r="D44278" t="s">
        <v>152608</v>
      </c>
      <c r="E44278" t="s">
        <v>14</v>
      </c>
      <c r="F44278" t="s">
        <v>694</v>
      </c>
      <c r="G44278">
        <v>2</v>
      </c>
      <c r="H44278" t="s">
        <v>14071</v>
      </c>
      <c r="I44278" t="s">
        <v>14071</v>
      </c>
      <c r="J44278" s="1">
        <v>35065</v>
      </c>
    </row>
    <row r="44279" spans="1:10" x14ac:dyDescent="0.25">
      <c r="A44279" t="s">
        <v>152609</v>
      </c>
      <c r="B44279" t="s">
        <v>152610</v>
      </c>
      <c r="C44279" t="s">
        <v>152611</v>
      </c>
      <c r="D44279" t="s">
        <v>51</v>
      </c>
      <c r="E44279" t="s">
        <v>14</v>
      </c>
      <c r="F44279" t="s">
        <v>21</v>
      </c>
      <c r="G44279" t="s">
        <v>260</v>
      </c>
      <c r="H44279" t="s">
        <v>5423</v>
      </c>
      <c r="I44279" t="s">
        <v>5423</v>
      </c>
    </row>
    <row r="44280" spans="1:10" x14ac:dyDescent="0.25">
      <c r="A44280" t="s">
        <v>152612</v>
      </c>
      <c r="B44280" t="s">
        <v>152613</v>
      </c>
      <c r="D44280" t="s">
        <v>3927</v>
      </c>
      <c r="E44280" t="s">
        <v>14</v>
      </c>
      <c r="F44280" t="s">
        <v>21</v>
      </c>
      <c r="G44280" t="s">
        <v>84</v>
      </c>
      <c r="H44280" t="s">
        <v>85</v>
      </c>
      <c r="I44280" t="s">
        <v>1182</v>
      </c>
      <c r="J44280" s="1">
        <v>41800</v>
      </c>
    </row>
    <row r="44281" spans="1:10" x14ac:dyDescent="0.25">
      <c r="A44281" t="s">
        <v>152614</v>
      </c>
      <c r="B44281" t="s">
        <v>152615</v>
      </c>
      <c r="C44281" t="s">
        <v>152616</v>
      </c>
      <c r="D44281" t="s">
        <v>152617</v>
      </c>
      <c r="E44281" t="s">
        <v>14</v>
      </c>
      <c r="F44281" t="s">
        <v>21</v>
      </c>
      <c r="G44281" t="s">
        <v>59</v>
      </c>
      <c r="H44281" t="s">
        <v>60</v>
      </c>
      <c r="I44281" t="s">
        <v>1155</v>
      </c>
      <c r="J44281" s="1">
        <v>42005</v>
      </c>
    </row>
    <row r="44282" spans="1:10" x14ac:dyDescent="0.25">
      <c r="A44282" t="s">
        <v>152618</v>
      </c>
      <c r="B44282" t="s">
        <v>152619</v>
      </c>
      <c r="C44282" t="s">
        <v>152620</v>
      </c>
      <c r="D44282" t="s">
        <v>28629</v>
      </c>
      <c r="E44282" t="s">
        <v>14</v>
      </c>
      <c r="F44282" t="s">
        <v>52</v>
      </c>
      <c r="G44282" t="s">
        <v>16563</v>
      </c>
      <c r="H44282" t="s">
        <v>16564</v>
      </c>
      <c r="I44282" t="s">
        <v>16564</v>
      </c>
      <c r="J44282" s="1">
        <v>40344</v>
      </c>
    </row>
    <row r="44283" spans="1:10" x14ac:dyDescent="0.25">
      <c r="A44283" t="s">
        <v>152621</v>
      </c>
      <c r="B44283" t="s">
        <v>152622</v>
      </c>
      <c r="C44283" t="s">
        <v>152623</v>
      </c>
      <c r="D44283" t="s">
        <v>152624</v>
      </c>
      <c r="E44283" t="s">
        <v>14</v>
      </c>
      <c r="F44283" t="s">
        <v>21</v>
      </c>
      <c r="G44283" t="s">
        <v>137</v>
      </c>
      <c r="H44283" t="s">
        <v>138</v>
      </c>
      <c r="I44283" t="s">
        <v>138</v>
      </c>
      <c r="J44283" s="1">
        <v>41640</v>
      </c>
    </row>
    <row r="44284" spans="1:10" x14ac:dyDescent="0.25">
      <c r="A44284" t="s">
        <v>152625</v>
      </c>
      <c r="B44284" t="s">
        <v>152626</v>
      </c>
      <c r="C44284" t="s">
        <v>152627</v>
      </c>
      <c r="D44284" t="s">
        <v>33304</v>
      </c>
      <c r="E44284" t="s">
        <v>14</v>
      </c>
      <c r="F44284" t="s">
        <v>21</v>
      </c>
      <c r="G44284" t="s">
        <v>130</v>
      </c>
      <c r="H44284" t="s">
        <v>131</v>
      </c>
      <c r="I44284" t="s">
        <v>1109</v>
      </c>
    </row>
    <row r="44285" spans="1:10" x14ac:dyDescent="0.25">
      <c r="A44285" t="s">
        <v>152628</v>
      </c>
      <c r="B44285" t="s">
        <v>152629</v>
      </c>
      <c r="C44285" t="s">
        <v>152630</v>
      </c>
      <c r="D44285" t="s">
        <v>152631</v>
      </c>
      <c r="E44285" t="s">
        <v>202</v>
      </c>
      <c r="F44285" t="s">
        <v>21</v>
      </c>
      <c r="G44285" t="s">
        <v>101</v>
      </c>
      <c r="H44285" t="s">
        <v>102</v>
      </c>
      <c r="I44285" t="s">
        <v>103</v>
      </c>
      <c r="J44285" s="1">
        <v>40544</v>
      </c>
    </row>
    <row r="44286" spans="1:10" x14ac:dyDescent="0.25">
      <c r="A44286" t="s">
        <v>152632</v>
      </c>
      <c r="B44286" t="s">
        <v>152633</v>
      </c>
      <c r="C44286" t="s">
        <v>152634</v>
      </c>
      <c r="D44286" t="s">
        <v>152635</v>
      </c>
      <c r="E44286" t="s">
        <v>14</v>
      </c>
      <c r="F44286" t="s">
        <v>21</v>
      </c>
      <c r="G44286" t="s">
        <v>101</v>
      </c>
      <c r="H44286" t="s">
        <v>102</v>
      </c>
      <c r="I44286" t="s">
        <v>103</v>
      </c>
      <c r="J44286" s="1">
        <v>41618</v>
      </c>
    </row>
    <row r="44287" spans="1:10" x14ac:dyDescent="0.25">
      <c r="A44287" t="s">
        <v>152636</v>
      </c>
      <c r="B44287" t="s">
        <v>152637</v>
      </c>
      <c r="C44287" t="s">
        <v>152638</v>
      </c>
      <c r="D44287" t="s">
        <v>16480</v>
      </c>
      <c r="E44287" t="s">
        <v>14</v>
      </c>
      <c r="F44287" t="s">
        <v>21</v>
      </c>
      <c r="G44287" t="s">
        <v>59</v>
      </c>
      <c r="H44287" t="s">
        <v>60</v>
      </c>
      <c r="I44287" t="s">
        <v>3611</v>
      </c>
      <c r="J44287" s="1">
        <v>41275</v>
      </c>
    </row>
    <row r="44288" spans="1:10" x14ac:dyDescent="0.25">
      <c r="A44288" t="s">
        <v>152639</v>
      </c>
      <c r="B44288" t="s">
        <v>152640</v>
      </c>
      <c r="C44288" t="s">
        <v>152641</v>
      </c>
      <c r="D44288" t="s">
        <v>94957</v>
      </c>
      <c r="E44288" t="s">
        <v>14</v>
      </c>
      <c r="F44288" t="s">
        <v>694</v>
      </c>
      <c r="G44288">
        <v>2</v>
      </c>
      <c r="H44288" t="s">
        <v>695</v>
      </c>
      <c r="I44288" t="s">
        <v>7882</v>
      </c>
      <c r="J44288" s="1">
        <v>37987</v>
      </c>
    </row>
    <row r="44289" spans="1:10" x14ac:dyDescent="0.25">
      <c r="A44289" t="s">
        <v>152642</v>
      </c>
      <c r="B44289" t="s">
        <v>152643</v>
      </c>
      <c r="C44289" t="s">
        <v>152644</v>
      </c>
      <c r="D44289" t="s">
        <v>2474</v>
      </c>
      <c r="E44289" t="s">
        <v>14</v>
      </c>
      <c r="F44289" t="s">
        <v>52</v>
      </c>
      <c r="G44289" t="s">
        <v>197</v>
      </c>
      <c r="H44289" t="s">
        <v>33069</v>
      </c>
      <c r="I44289" t="s">
        <v>144869</v>
      </c>
      <c r="J44289" s="1">
        <v>39970</v>
      </c>
    </row>
    <row r="44290" spans="1:10" x14ac:dyDescent="0.25">
      <c r="A44290" t="s">
        <v>152645</v>
      </c>
      <c r="B44290" t="s">
        <v>152646</v>
      </c>
      <c r="C44290" t="s">
        <v>152647</v>
      </c>
      <c r="D44290" t="s">
        <v>152648</v>
      </c>
      <c r="E44290" t="s">
        <v>14</v>
      </c>
      <c r="F44290" t="s">
        <v>12812</v>
      </c>
      <c r="G44290">
        <v>35</v>
      </c>
      <c r="H44290" t="s">
        <v>13411</v>
      </c>
      <c r="I44290" t="s">
        <v>13411</v>
      </c>
      <c r="J44290" s="1">
        <v>41699</v>
      </c>
    </row>
    <row r="44291" spans="1:10" x14ac:dyDescent="0.25">
      <c r="A44291" t="s">
        <v>152649</v>
      </c>
      <c r="B44291" t="s">
        <v>152650</v>
      </c>
      <c r="C44291" t="s">
        <v>152651</v>
      </c>
      <c r="D44291" t="s">
        <v>152652</v>
      </c>
      <c r="E44291" t="s">
        <v>14</v>
      </c>
      <c r="F44291" t="s">
        <v>21</v>
      </c>
      <c r="G44291" t="s">
        <v>59</v>
      </c>
      <c r="H44291" t="s">
        <v>60</v>
      </c>
      <c r="I44291" t="s">
        <v>66</v>
      </c>
      <c r="J44291" s="1">
        <v>39300</v>
      </c>
    </row>
    <row r="44292" spans="1:10" x14ac:dyDescent="0.25">
      <c r="A44292" t="s">
        <v>152653</v>
      </c>
      <c r="B44292" t="s">
        <v>152654</v>
      </c>
      <c r="C44292" t="s">
        <v>152655</v>
      </c>
      <c r="D44292" t="s">
        <v>65</v>
      </c>
      <c r="E44292" t="s">
        <v>202</v>
      </c>
      <c r="F44292" t="s">
        <v>21</v>
      </c>
      <c r="G44292" t="s">
        <v>130</v>
      </c>
      <c r="H44292" t="s">
        <v>10657</v>
      </c>
      <c r="I44292" t="s">
        <v>11703</v>
      </c>
      <c r="J44292" s="1">
        <v>40817</v>
      </c>
    </row>
    <row r="44293" spans="1:10" x14ac:dyDescent="0.25">
      <c r="A44293" t="s">
        <v>152656</v>
      </c>
      <c r="B44293" t="s">
        <v>152657</v>
      </c>
      <c r="D44293" t="s">
        <v>152658</v>
      </c>
      <c r="E44293" t="s">
        <v>14</v>
      </c>
      <c r="F44293" t="s">
        <v>21</v>
      </c>
      <c r="G44293" t="s">
        <v>59</v>
      </c>
      <c r="H44293" t="s">
        <v>60</v>
      </c>
      <c r="I44293" t="s">
        <v>66</v>
      </c>
      <c r="J44293" s="1">
        <v>40544</v>
      </c>
    </row>
    <row r="44294" spans="1:10" x14ac:dyDescent="0.25">
      <c r="A44294" t="s">
        <v>152659</v>
      </c>
      <c r="B44294" t="s">
        <v>152660</v>
      </c>
      <c r="C44294" t="s">
        <v>152661</v>
      </c>
      <c r="D44294" t="s">
        <v>1346</v>
      </c>
      <c r="E44294" t="s">
        <v>14</v>
      </c>
      <c r="F44294" t="s">
        <v>21</v>
      </c>
      <c r="G44294" t="s">
        <v>59</v>
      </c>
      <c r="H44294" t="s">
        <v>502</v>
      </c>
      <c r="I44294" t="s">
        <v>19096</v>
      </c>
      <c r="J44294" s="1">
        <v>41700</v>
      </c>
    </row>
    <row r="44295" spans="1:10" x14ac:dyDescent="0.25">
      <c r="A44295" t="s">
        <v>152662</v>
      </c>
      <c r="B44295" t="s">
        <v>152663</v>
      </c>
      <c r="C44295" t="s">
        <v>152664</v>
      </c>
      <c r="D44295" t="s">
        <v>65</v>
      </c>
      <c r="E44295" t="s">
        <v>202</v>
      </c>
      <c r="F44295" t="s">
        <v>21</v>
      </c>
      <c r="G44295" t="s">
        <v>1267</v>
      </c>
      <c r="H44295" t="s">
        <v>1268</v>
      </c>
      <c r="I44295" t="s">
        <v>112135</v>
      </c>
      <c r="J44295" s="1">
        <v>38718</v>
      </c>
    </row>
    <row r="44296" spans="1:10" x14ac:dyDescent="0.25">
      <c r="A44296" t="s">
        <v>152665</v>
      </c>
      <c r="B44296" t="s">
        <v>152666</v>
      </c>
      <c r="C44296" t="s">
        <v>152667</v>
      </c>
      <c r="D44296" t="s">
        <v>176</v>
      </c>
      <c r="E44296" t="s">
        <v>14</v>
      </c>
      <c r="F44296" t="s">
        <v>401</v>
      </c>
      <c r="G44296">
        <v>40</v>
      </c>
      <c r="H44296" t="s">
        <v>975</v>
      </c>
      <c r="I44296" t="s">
        <v>975</v>
      </c>
      <c r="J44296" s="1">
        <v>40544</v>
      </c>
    </row>
    <row r="44297" spans="1:10" x14ac:dyDescent="0.25">
      <c r="A44297" t="s">
        <v>152668</v>
      </c>
      <c r="B44297" t="s">
        <v>152669</v>
      </c>
      <c r="C44297" t="s">
        <v>152670</v>
      </c>
      <c r="D44297" t="s">
        <v>152671</v>
      </c>
      <c r="E44297" t="s">
        <v>14</v>
      </c>
      <c r="F44297" t="s">
        <v>123</v>
      </c>
      <c r="G44297" t="s">
        <v>124</v>
      </c>
      <c r="H44297" t="s">
        <v>125</v>
      </c>
      <c r="I44297" t="s">
        <v>125</v>
      </c>
      <c r="J44297" s="1">
        <v>41768</v>
      </c>
    </row>
    <row r="44298" spans="1:10" x14ac:dyDescent="0.25">
      <c r="A44298" t="s">
        <v>152672</v>
      </c>
      <c r="B44298" t="s">
        <v>152673</v>
      </c>
      <c r="C44298" t="s">
        <v>152674</v>
      </c>
      <c r="D44298" t="s">
        <v>17424</v>
      </c>
      <c r="E44298" t="s">
        <v>14</v>
      </c>
      <c r="F44298" t="s">
        <v>21</v>
      </c>
      <c r="G44298" t="s">
        <v>59</v>
      </c>
      <c r="H44298" t="s">
        <v>60</v>
      </c>
      <c r="I44298" t="s">
        <v>66</v>
      </c>
      <c r="J44298" s="1">
        <v>40057</v>
      </c>
    </row>
    <row r="44299" spans="1:10" x14ac:dyDescent="0.25">
      <c r="A44299" t="s">
        <v>152675</v>
      </c>
      <c r="B44299" t="s">
        <v>152676</v>
      </c>
      <c r="C44299" t="s">
        <v>152677</v>
      </c>
      <c r="D44299" t="s">
        <v>152678</v>
      </c>
      <c r="E44299" t="s">
        <v>14</v>
      </c>
      <c r="F44299" t="s">
        <v>1365</v>
      </c>
      <c r="G44299">
        <v>5</v>
      </c>
      <c r="H44299" t="s">
        <v>1366</v>
      </c>
      <c r="I44299" t="s">
        <v>1366</v>
      </c>
      <c r="J44299" s="1">
        <v>39814</v>
      </c>
    </row>
    <row r="44300" spans="1:10" x14ac:dyDescent="0.25">
      <c r="A44300" t="s">
        <v>152679</v>
      </c>
      <c r="B44300" t="s">
        <v>152680</v>
      </c>
      <c r="C44300" t="s">
        <v>152681</v>
      </c>
      <c r="D44300" t="s">
        <v>65</v>
      </c>
      <c r="E44300" t="s">
        <v>14</v>
      </c>
      <c r="F44300" t="s">
        <v>123</v>
      </c>
      <c r="G44300" t="s">
        <v>124</v>
      </c>
      <c r="H44300" t="s">
        <v>125</v>
      </c>
      <c r="I44300" t="s">
        <v>125</v>
      </c>
      <c r="J44300" s="1">
        <v>41642</v>
      </c>
    </row>
    <row r="44301" spans="1:10" x14ac:dyDescent="0.25">
      <c r="A44301" t="s">
        <v>152682</v>
      </c>
      <c r="B44301" t="s">
        <v>152683</v>
      </c>
      <c r="C44301" t="s">
        <v>152684</v>
      </c>
      <c r="E44301" t="s">
        <v>14</v>
      </c>
      <c r="J44301" s="1">
        <v>40634</v>
      </c>
    </row>
    <row r="44302" spans="1:10" x14ac:dyDescent="0.25">
      <c r="A44302" t="s">
        <v>152685</v>
      </c>
      <c r="B44302" t="s">
        <v>152686</v>
      </c>
      <c r="C44302" t="s">
        <v>152687</v>
      </c>
      <c r="D44302" t="s">
        <v>152688</v>
      </c>
      <c r="E44302" t="s">
        <v>202</v>
      </c>
      <c r="F44302" t="s">
        <v>21</v>
      </c>
      <c r="G44302" t="s">
        <v>59</v>
      </c>
      <c r="H44302" t="s">
        <v>90</v>
      </c>
      <c r="I44302" t="s">
        <v>90</v>
      </c>
      <c r="J44302" s="1">
        <v>41913</v>
      </c>
    </row>
    <row r="44303" spans="1:10" x14ac:dyDescent="0.25">
      <c r="A44303" t="s">
        <v>152689</v>
      </c>
      <c r="B44303" t="s">
        <v>152690</v>
      </c>
      <c r="C44303" t="s">
        <v>152691</v>
      </c>
      <c r="D44303" t="s">
        <v>45</v>
      </c>
      <c r="E44303" t="s">
        <v>14</v>
      </c>
      <c r="F44303" t="s">
        <v>4148</v>
      </c>
      <c r="G44303">
        <v>55</v>
      </c>
      <c r="H44303" t="s">
        <v>4149</v>
      </c>
      <c r="I44303" t="s">
        <v>152692</v>
      </c>
      <c r="J44303" s="1">
        <v>40909</v>
      </c>
    </row>
    <row r="44304" spans="1:10" x14ac:dyDescent="0.25">
      <c r="A44304" t="s">
        <v>152693</v>
      </c>
      <c r="B44304" t="s">
        <v>152694</v>
      </c>
      <c r="C44304" t="s">
        <v>152695</v>
      </c>
      <c r="D44304" t="s">
        <v>2194</v>
      </c>
      <c r="E44304" t="s">
        <v>14</v>
      </c>
      <c r="F44304" t="s">
        <v>21</v>
      </c>
      <c r="G44304" t="s">
        <v>59</v>
      </c>
      <c r="H44304" t="s">
        <v>12683</v>
      </c>
      <c r="I44304" t="s">
        <v>12684</v>
      </c>
      <c r="J44304" s="1">
        <v>41730</v>
      </c>
    </row>
    <row r="44305" spans="1:10" x14ac:dyDescent="0.25">
      <c r="A44305" t="s">
        <v>152696</v>
      </c>
      <c r="B44305" t="s">
        <v>152697</v>
      </c>
      <c r="C44305" t="s">
        <v>152698</v>
      </c>
      <c r="D44305" t="s">
        <v>152699</v>
      </c>
      <c r="E44305" t="s">
        <v>14</v>
      </c>
      <c r="F44305" t="s">
        <v>123</v>
      </c>
      <c r="G44305" t="s">
        <v>124</v>
      </c>
      <c r="H44305" t="s">
        <v>125</v>
      </c>
      <c r="I44305" t="s">
        <v>125</v>
      </c>
      <c r="J44305" s="1">
        <v>41681</v>
      </c>
    </row>
    <row r="44306" spans="1:10" x14ac:dyDescent="0.25">
      <c r="A44306" t="s">
        <v>152700</v>
      </c>
      <c r="B44306" t="s">
        <v>152701</v>
      </c>
      <c r="C44306" t="s">
        <v>152702</v>
      </c>
      <c r="D44306" t="s">
        <v>2321</v>
      </c>
      <c r="E44306" t="s">
        <v>14</v>
      </c>
      <c r="F44306" t="s">
        <v>401</v>
      </c>
      <c r="G44306">
        <v>4</v>
      </c>
      <c r="H44306" t="s">
        <v>975</v>
      </c>
      <c r="I44306" t="s">
        <v>67071</v>
      </c>
    </row>
    <row r="44307" spans="1:10" x14ac:dyDescent="0.25">
      <c r="A44307" t="s">
        <v>152703</v>
      </c>
      <c r="B44307" t="s">
        <v>152704</v>
      </c>
      <c r="C44307" t="s">
        <v>152705</v>
      </c>
      <c r="D44307" t="s">
        <v>152706</v>
      </c>
      <c r="E44307" t="s">
        <v>14</v>
      </c>
      <c r="F44307" t="s">
        <v>21</v>
      </c>
      <c r="G44307" t="s">
        <v>785</v>
      </c>
      <c r="H44307" t="s">
        <v>786</v>
      </c>
      <c r="I44307" t="s">
        <v>786</v>
      </c>
      <c r="J44307" s="1">
        <v>39845</v>
      </c>
    </row>
    <row r="44308" spans="1:10" x14ac:dyDescent="0.25">
      <c r="A44308" t="s">
        <v>152707</v>
      </c>
      <c r="B44308" t="s">
        <v>152708</v>
      </c>
      <c r="C44308" t="s">
        <v>152709</v>
      </c>
      <c r="D44308" t="s">
        <v>65</v>
      </c>
      <c r="E44308" t="s">
        <v>14</v>
      </c>
    </row>
    <row r="44309" spans="1:10" x14ac:dyDescent="0.25">
      <c r="A44309" t="s">
        <v>152710</v>
      </c>
      <c r="B44309" t="s">
        <v>152711</v>
      </c>
      <c r="C44309" t="s">
        <v>152712</v>
      </c>
      <c r="D44309" t="s">
        <v>152713</v>
      </c>
      <c r="E44309" t="s">
        <v>14</v>
      </c>
      <c r="F44309" t="s">
        <v>15</v>
      </c>
      <c r="G44309">
        <v>7</v>
      </c>
      <c r="H44309" t="s">
        <v>667</v>
      </c>
      <c r="I44309" t="s">
        <v>667</v>
      </c>
      <c r="J44309" s="1">
        <v>41640</v>
      </c>
    </row>
    <row r="44310" spans="1:10" x14ac:dyDescent="0.25">
      <c r="A44310" t="s">
        <v>152714</v>
      </c>
      <c r="B44310" t="s">
        <v>152715</v>
      </c>
      <c r="C44310" t="s">
        <v>152716</v>
      </c>
      <c r="D44310" t="s">
        <v>152717</v>
      </c>
      <c r="E44310" t="s">
        <v>14</v>
      </c>
      <c r="F44310" t="s">
        <v>487</v>
      </c>
      <c r="G44310">
        <v>2</v>
      </c>
      <c r="J44310" s="1">
        <v>41183</v>
      </c>
    </row>
    <row r="44311" spans="1:10" x14ac:dyDescent="0.25">
      <c r="A44311" t="s">
        <v>152718</v>
      </c>
      <c r="B44311" t="s">
        <v>152719</v>
      </c>
      <c r="C44311" t="s">
        <v>152720</v>
      </c>
      <c r="D44311" t="s">
        <v>10850</v>
      </c>
      <c r="E44311" t="s">
        <v>14</v>
      </c>
      <c r="F44311" t="s">
        <v>21</v>
      </c>
      <c r="G44311" t="s">
        <v>59</v>
      </c>
      <c r="H44311" t="s">
        <v>1216</v>
      </c>
      <c r="I44311" t="s">
        <v>1216</v>
      </c>
      <c r="J44311" s="1">
        <v>41660</v>
      </c>
    </row>
    <row r="44312" spans="1:10" x14ac:dyDescent="0.25">
      <c r="A44312" t="s">
        <v>152721</v>
      </c>
      <c r="B44312" t="s">
        <v>152722</v>
      </c>
      <c r="C44312" t="s">
        <v>152723</v>
      </c>
      <c r="D44312" t="s">
        <v>152724</v>
      </c>
      <c r="E44312" t="s">
        <v>14</v>
      </c>
      <c r="F44312" t="s">
        <v>123</v>
      </c>
      <c r="G44312" t="s">
        <v>2000</v>
      </c>
      <c r="H44312" t="s">
        <v>2001</v>
      </c>
      <c r="I44312" t="s">
        <v>2001</v>
      </c>
      <c r="J44312" s="1">
        <v>41426</v>
      </c>
    </row>
    <row r="44313" spans="1:10" x14ac:dyDescent="0.25">
      <c r="A44313" t="s">
        <v>152725</v>
      </c>
      <c r="B44313" t="s">
        <v>152726</v>
      </c>
      <c r="C44313" t="s">
        <v>152727</v>
      </c>
      <c r="D44313" t="s">
        <v>45</v>
      </c>
      <c r="E44313" t="s">
        <v>202</v>
      </c>
    </row>
    <row r="44314" spans="1:10" x14ac:dyDescent="0.25">
      <c r="A44314" t="s">
        <v>152728</v>
      </c>
      <c r="B44314" t="s">
        <v>152729</v>
      </c>
      <c r="C44314" t="s">
        <v>152730</v>
      </c>
      <c r="D44314" t="s">
        <v>2194</v>
      </c>
      <c r="E44314" t="s">
        <v>14</v>
      </c>
      <c r="J44314" s="1">
        <v>41609</v>
      </c>
    </row>
    <row r="44315" spans="1:10" x14ac:dyDescent="0.25">
      <c r="A44315" t="s">
        <v>152731</v>
      </c>
      <c r="B44315" t="s">
        <v>152732</v>
      </c>
      <c r="C44315" t="s">
        <v>152733</v>
      </c>
      <c r="D44315" t="s">
        <v>1396</v>
      </c>
      <c r="E44315" t="s">
        <v>14</v>
      </c>
      <c r="J44315" s="1">
        <v>41275</v>
      </c>
    </row>
    <row r="44316" spans="1:10" x14ac:dyDescent="0.25">
      <c r="A44316" t="s">
        <v>152734</v>
      </c>
      <c r="B44316" t="s">
        <v>152735</v>
      </c>
      <c r="C44316" t="s">
        <v>152736</v>
      </c>
      <c r="D44316" t="s">
        <v>152737</v>
      </c>
      <c r="E44316" t="s">
        <v>14</v>
      </c>
      <c r="F44316" t="s">
        <v>21</v>
      </c>
      <c r="G44316" t="s">
        <v>59</v>
      </c>
      <c r="H44316" t="s">
        <v>60</v>
      </c>
      <c r="I44316" t="s">
        <v>61</v>
      </c>
      <c r="J44316" s="1">
        <v>42005</v>
      </c>
    </row>
    <row r="44317" spans="1:10" x14ac:dyDescent="0.25">
      <c r="A44317" t="s">
        <v>152738</v>
      </c>
      <c r="B44317" t="s">
        <v>152739</v>
      </c>
      <c r="C44317" t="s">
        <v>152740</v>
      </c>
      <c r="D44317" t="s">
        <v>152741</v>
      </c>
      <c r="E44317" t="s">
        <v>14</v>
      </c>
      <c r="F44317" t="s">
        <v>21</v>
      </c>
      <c r="G44317" t="s">
        <v>59</v>
      </c>
      <c r="H44317" t="s">
        <v>60</v>
      </c>
      <c r="I44317" t="s">
        <v>66</v>
      </c>
      <c r="J44317" s="1">
        <v>42005</v>
      </c>
    </row>
    <row r="44318" spans="1:10" x14ac:dyDescent="0.25">
      <c r="A44318" t="s">
        <v>152742</v>
      </c>
      <c r="B44318" t="s">
        <v>152743</v>
      </c>
      <c r="C44318" t="s">
        <v>152744</v>
      </c>
      <c r="D44318" t="s">
        <v>152745</v>
      </c>
      <c r="E44318" t="s">
        <v>14</v>
      </c>
      <c r="F44318" t="s">
        <v>7339</v>
      </c>
      <c r="G44318" t="s">
        <v>10579</v>
      </c>
      <c r="H44318" t="s">
        <v>10580</v>
      </c>
      <c r="I44318" t="s">
        <v>10580</v>
      </c>
    </row>
    <row r="44319" spans="1:10" x14ac:dyDescent="0.25">
      <c r="A44319" t="s">
        <v>152746</v>
      </c>
      <c r="B44319" t="s">
        <v>152747</v>
      </c>
      <c r="C44319" t="s">
        <v>152748</v>
      </c>
      <c r="D44319" t="s">
        <v>152749</v>
      </c>
      <c r="E44319" t="s">
        <v>14</v>
      </c>
      <c r="F44319" t="s">
        <v>21</v>
      </c>
      <c r="G44319" t="s">
        <v>281</v>
      </c>
      <c r="H44319" t="s">
        <v>1025</v>
      </c>
      <c r="I44319" t="s">
        <v>1025</v>
      </c>
      <c r="J44319" s="1">
        <v>40544</v>
      </c>
    </row>
    <row r="44320" spans="1:10" x14ac:dyDescent="0.25">
      <c r="A44320" t="s">
        <v>152750</v>
      </c>
      <c r="B44320" t="s">
        <v>152751</v>
      </c>
      <c r="C44320" t="s">
        <v>152752</v>
      </c>
      <c r="D44320" t="s">
        <v>65</v>
      </c>
      <c r="E44320" t="s">
        <v>108</v>
      </c>
      <c r="F44320" t="s">
        <v>361</v>
      </c>
      <c r="G44320">
        <v>26</v>
      </c>
      <c r="H44320" t="s">
        <v>362</v>
      </c>
      <c r="I44320" t="s">
        <v>362</v>
      </c>
    </row>
    <row r="44321" spans="1:10" x14ac:dyDescent="0.25">
      <c r="A44321" t="s">
        <v>152753</v>
      </c>
      <c r="B44321" t="s">
        <v>152754</v>
      </c>
      <c r="C44321" t="s">
        <v>152755</v>
      </c>
      <c r="D44321" t="s">
        <v>152756</v>
      </c>
      <c r="E44321" t="s">
        <v>14</v>
      </c>
      <c r="F44321" t="s">
        <v>1057</v>
      </c>
      <c r="G44321">
        <v>2</v>
      </c>
      <c r="H44321" t="s">
        <v>1731</v>
      </c>
      <c r="I44321" t="s">
        <v>1731</v>
      </c>
      <c r="J44321" s="1">
        <v>40639</v>
      </c>
    </row>
    <row r="44322" spans="1:10" x14ac:dyDescent="0.25">
      <c r="A44322" t="s">
        <v>152757</v>
      </c>
      <c r="B44322" t="s">
        <v>152758</v>
      </c>
      <c r="C44322" t="s">
        <v>152759</v>
      </c>
      <c r="D44322" t="s">
        <v>152760</v>
      </c>
      <c r="E44322" t="s">
        <v>14</v>
      </c>
      <c r="F44322" t="s">
        <v>21</v>
      </c>
      <c r="G44322" t="s">
        <v>59</v>
      </c>
      <c r="H44322" t="s">
        <v>60</v>
      </c>
      <c r="I44322" t="s">
        <v>66</v>
      </c>
      <c r="J44322" s="1">
        <v>41334</v>
      </c>
    </row>
    <row r="44323" spans="1:10" x14ac:dyDescent="0.25">
      <c r="A44323" t="s">
        <v>152761</v>
      </c>
      <c r="B44323" t="s">
        <v>152762</v>
      </c>
      <c r="C44323" t="s">
        <v>152763</v>
      </c>
      <c r="D44323" t="s">
        <v>10127</v>
      </c>
      <c r="E44323" t="s">
        <v>14</v>
      </c>
      <c r="F44323" t="s">
        <v>21</v>
      </c>
      <c r="G44323" t="s">
        <v>59</v>
      </c>
      <c r="H44323" t="s">
        <v>60</v>
      </c>
      <c r="I44323" t="s">
        <v>235</v>
      </c>
      <c r="J44323" s="1">
        <v>36161</v>
      </c>
    </row>
    <row r="44324" spans="1:10" x14ac:dyDescent="0.25">
      <c r="A44324" t="s">
        <v>152764</v>
      </c>
      <c r="B44324" t="s">
        <v>152765</v>
      </c>
      <c r="C44324" t="s">
        <v>152766</v>
      </c>
      <c r="D44324" t="s">
        <v>152767</v>
      </c>
      <c r="E44324" t="s">
        <v>202</v>
      </c>
      <c r="F44324" t="s">
        <v>1057</v>
      </c>
      <c r="G44324">
        <v>1</v>
      </c>
      <c r="H44324" t="s">
        <v>2856</v>
      </c>
      <c r="I44324" t="s">
        <v>2856</v>
      </c>
      <c r="J44324" s="1">
        <v>40179</v>
      </c>
    </row>
    <row r="44325" spans="1:10" x14ac:dyDescent="0.25">
      <c r="A44325" t="s">
        <v>152768</v>
      </c>
      <c r="B44325" t="s">
        <v>152769</v>
      </c>
      <c r="C44325" t="s">
        <v>152770</v>
      </c>
      <c r="D44325" t="s">
        <v>152771</v>
      </c>
      <c r="E44325" t="s">
        <v>14</v>
      </c>
      <c r="F44325" t="s">
        <v>123</v>
      </c>
      <c r="G44325" t="s">
        <v>124</v>
      </c>
      <c r="H44325" t="s">
        <v>125</v>
      </c>
      <c r="I44325" t="s">
        <v>125</v>
      </c>
      <c r="J44325" s="1">
        <v>41214</v>
      </c>
    </row>
    <row r="44326" spans="1:10" x14ac:dyDescent="0.25">
      <c r="A44326" t="s">
        <v>152772</v>
      </c>
      <c r="B44326" t="s">
        <v>152773</v>
      </c>
      <c r="C44326" t="s">
        <v>152774</v>
      </c>
      <c r="D44326" t="s">
        <v>152775</v>
      </c>
      <c r="E44326" t="s">
        <v>202</v>
      </c>
      <c r="F44326" t="s">
        <v>21</v>
      </c>
      <c r="G44326" t="s">
        <v>425</v>
      </c>
      <c r="H44326" t="s">
        <v>523</v>
      </c>
      <c r="I44326" t="s">
        <v>14884</v>
      </c>
    </row>
    <row r="44327" spans="1:10" x14ac:dyDescent="0.25">
      <c r="A44327" t="s">
        <v>152776</v>
      </c>
      <c r="B44327" t="s">
        <v>152777</v>
      </c>
      <c r="C44327" t="s">
        <v>152778</v>
      </c>
      <c r="D44327" t="s">
        <v>419</v>
      </c>
      <c r="E44327" t="s">
        <v>14</v>
      </c>
      <c r="F44327" t="s">
        <v>33</v>
      </c>
    </row>
    <row r="44328" spans="1:10" x14ac:dyDescent="0.25">
      <c r="A44328" t="s">
        <v>152779</v>
      </c>
      <c r="B44328" t="s">
        <v>152780</v>
      </c>
      <c r="C44328" t="s">
        <v>152781</v>
      </c>
      <c r="D44328" t="s">
        <v>2474</v>
      </c>
      <c r="E44328" t="s">
        <v>14</v>
      </c>
      <c r="F44328" t="s">
        <v>21</v>
      </c>
      <c r="G44328" t="s">
        <v>59</v>
      </c>
      <c r="H44328" t="s">
        <v>60</v>
      </c>
      <c r="I44328" t="s">
        <v>66</v>
      </c>
      <c r="J44328" s="1">
        <v>38718</v>
      </c>
    </row>
    <row r="44329" spans="1:10" x14ac:dyDescent="0.25">
      <c r="A44329" t="s">
        <v>152782</v>
      </c>
      <c r="B44329" t="s">
        <v>152783</v>
      </c>
      <c r="C44329" t="s">
        <v>152784</v>
      </c>
      <c r="D44329" t="s">
        <v>9488</v>
      </c>
      <c r="E44329" t="s">
        <v>14</v>
      </c>
      <c r="F44329" t="s">
        <v>123</v>
      </c>
      <c r="G44329" t="s">
        <v>124</v>
      </c>
      <c r="H44329" t="s">
        <v>125</v>
      </c>
      <c r="I44329" t="s">
        <v>125</v>
      </c>
      <c r="J44329" s="1">
        <v>41275</v>
      </c>
    </row>
    <row r="44330" spans="1:10" x14ac:dyDescent="0.25">
      <c r="A44330" t="s">
        <v>152785</v>
      </c>
      <c r="B44330" t="s">
        <v>152786</v>
      </c>
      <c r="E44330" t="s">
        <v>202</v>
      </c>
      <c r="F44330" t="s">
        <v>21</v>
      </c>
      <c r="G44330" t="s">
        <v>59</v>
      </c>
      <c r="H44330" t="s">
        <v>60</v>
      </c>
      <c r="I44330" t="s">
        <v>61</v>
      </c>
    </row>
    <row r="44331" spans="1:10" x14ac:dyDescent="0.25">
      <c r="A44331" t="s">
        <v>152787</v>
      </c>
      <c r="B44331" t="s">
        <v>152788</v>
      </c>
      <c r="E44331" t="s">
        <v>202</v>
      </c>
    </row>
    <row r="44332" spans="1:10" x14ac:dyDescent="0.25">
      <c r="A44332" t="s">
        <v>152789</v>
      </c>
      <c r="B44332" t="s">
        <v>152790</v>
      </c>
      <c r="C44332" t="s">
        <v>152791</v>
      </c>
      <c r="D44332" t="s">
        <v>38</v>
      </c>
      <c r="E44332" t="s">
        <v>108</v>
      </c>
      <c r="F44332" t="s">
        <v>21</v>
      </c>
      <c r="G44332" t="s">
        <v>281</v>
      </c>
      <c r="H44332" t="s">
        <v>3704</v>
      </c>
      <c r="I44332" t="s">
        <v>3704</v>
      </c>
      <c r="J44332" s="1">
        <v>38353</v>
      </c>
    </row>
    <row r="44333" spans="1:10" x14ac:dyDescent="0.25">
      <c r="A44333" t="s">
        <v>152792</v>
      </c>
      <c r="B44333" t="s">
        <v>152793</v>
      </c>
      <c r="C44333" t="s">
        <v>152794</v>
      </c>
      <c r="D44333" t="s">
        <v>33996</v>
      </c>
      <c r="E44333" t="s">
        <v>14</v>
      </c>
      <c r="F44333" t="s">
        <v>21</v>
      </c>
      <c r="G44333" t="s">
        <v>59</v>
      </c>
      <c r="H44333" t="s">
        <v>1216</v>
      </c>
      <c r="I44333" t="s">
        <v>1216</v>
      </c>
      <c r="J44333" s="1">
        <v>38718</v>
      </c>
    </row>
    <row r="44334" spans="1:10" x14ac:dyDescent="0.25">
      <c r="A44334" t="s">
        <v>152795</v>
      </c>
      <c r="B44334" t="s">
        <v>152796</v>
      </c>
      <c r="C44334" t="s">
        <v>152797</v>
      </c>
      <c r="D44334" t="s">
        <v>3809</v>
      </c>
      <c r="E44334" t="s">
        <v>14</v>
      </c>
      <c r="F44334" t="s">
        <v>15</v>
      </c>
      <c r="G44334">
        <v>16</v>
      </c>
      <c r="H44334" t="s">
        <v>5637</v>
      </c>
      <c r="I44334" t="s">
        <v>152798</v>
      </c>
      <c r="J44334" t="s">
        <v>31222</v>
      </c>
    </row>
    <row r="44335" spans="1:10" x14ac:dyDescent="0.25">
      <c r="A44335" t="s">
        <v>152799</v>
      </c>
      <c r="B44335" t="s">
        <v>152800</v>
      </c>
      <c r="C44335" t="s">
        <v>152801</v>
      </c>
      <c r="D44335" t="s">
        <v>152802</v>
      </c>
      <c r="E44335" t="s">
        <v>14</v>
      </c>
      <c r="F44335" t="s">
        <v>71</v>
      </c>
      <c r="G44335">
        <v>12</v>
      </c>
      <c r="H44335" t="s">
        <v>72</v>
      </c>
      <c r="I44335" t="s">
        <v>72</v>
      </c>
      <c r="J44335" s="1">
        <v>40848</v>
      </c>
    </row>
    <row r="44336" spans="1:10" x14ac:dyDescent="0.25">
      <c r="A44336" t="s">
        <v>152803</v>
      </c>
      <c r="B44336" t="s">
        <v>152804</v>
      </c>
      <c r="C44336" t="s">
        <v>152805</v>
      </c>
      <c r="D44336" t="s">
        <v>132758</v>
      </c>
      <c r="E44336" t="s">
        <v>14</v>
      </c>
      <c r="F44336" t="s">
        <v>21</v>
      </c>
      <c r="G44336" t="s">
        <v>59</v>
      </c>
      <c r="H44336" t="s">
        <v>1216</v>
      </c>
      <c r="I44336" t="s">
        <v>1216</v>
      </c>
      <c r="J44336" s="1">
        <v>41752</v>
      </c>
    </row>
    <row r="44337" spans="1:10" x14ac:dyDescent="0.25">
      <c r="A44337" t="s">
        <v>152806</v>
      </c>
      <c r="B44337" t="s">
        <v>152807</v>
      </c>
      <c r="C44337" t="s">
        <v>152808</v>
      </c>
      <c r="D44337" t="s">
        <v>51</v>
      </c>
      <c r="E44337" t="s">
        <v>14</v>
      </c>
      <c r="F44337" t="s">
        <v>21</v>
      </c>
      <c r="G44337" t="s">
        <v>153</v>
      </c>
      <c r="H44337" t="s">
        <v>239</v>
      </c>
      <c r="I44337" t="s">
        <v>24038</v>
      </c>
      <c r="J44337" s="1">
        <v>40544</v>
      </c>
    </row>
    <row r="44338" spans="1:10" x14ac:dyDescent="0.25">
      <c r="A44338" t="s">
        <v>152809</v>
      </c>
      <c r="B44338" t="s">
        <v>152810</v>
      </c>
      <c r="C44338" t="s">
        <v>152811</v>
      </c>
      <c r="D44338" t="s">
        <v>125019</v>
      </c>
      <c r="E44338" t="s">
        <v>108</v>
      </c>
      <c r="F44338" t="s">
        <v>271</v>
      </c>
      <c r="G44338">
        <v>17</v>
      </c>
      <c r="H44338" t="s">
        <v>459</v>
      </c>
      <c r="I44338" t="s">
        <v>459</v>
      </c>
      <c r="J44338" s="1">
        <v>39873</v>
      </c>
    </row>
    <row r="44339" spans="1:10" x14ac:dyDescent="0.25">
      <c r="A44339" t="s">
        <v>152812</v>
      </c>
      <c r="B44339" t="s">
        <v>152813</v>
      </c>
      <c r="C44339" t="s">
        <v>152814</v>
      </c>
      <c r="D44339" t="s">
        <v>739</v>
      </c>
      <c r="E44339" t="s">
        <v>14</v>
      </c>
      <c r="F44339" t="s">
        <v>21</v>
      </c>
      <c r="G44339" t="s">
        <v>1325</v>
      </c>
      <c r="H44339" t="s">
        <v>1326</v>
      </c>
      <c r="I44339" t="s">
        <v>1326</v>
      </c>
      <c r="J44339" s="1">
        <v>41275</v>
      </c>
    </row>
    <row r="44340" spans="1:10" x14ac:dyDescent="0.25">
      <c r="A44340" t="s">
        <v>152815</v>
      </c>
      <c r="B44340" t="s">
        <v>152816</v>
      </c>
      <c r="C44340" t="s">
        <v>152817</v>
      </c>
      <c r="D44340" t="s">
        <v>3391</v>
      </c>
      <c r="E44340" t="s">
        <v>14</v>
      </c>
      <c r="F44340" t="s">
        <v>21</v>
      </c>
      <c r="G44340" t="s">
        <v>153</v>
      </c>
      <c r="H44340" t="s">
        <v>239</v>
      </c>
      <c r="I44340" t="s">
        <v>4170</v>
      </c>
      <c r="J44340" s="1">
        <v>41640</v>
      </c>
    </row>
    <row r="44341" spans="1:10" x14ac:dyDescent="0.25">
      <c r="A44341" t="s">
        <v>152818</v>
      </c>
      <c r="B44341" t="s">
        <v>152819</v>
      </c>
      <c r="C44341" t="s">
        <v>152820</v>
      </c>
      <c r="E44341" t="s">
        <v>14</v>
      </c>
      <c r="J44341" s="1">
        <v>41950</v>
      </c>
    </row>
    <row r="44342" spans="1:10" x14ac:dyDescent="0.25">
      <c r="A44342" t="s">
        <v>152821</v>
      </c>
      <c r="B44342" t="s">
        <v>152822</v>
      </c>
      <c r="C44342" t="s">
        <v>152823</v>
      </c>
      <c r="D44342" t="s">
        <v>152824</v>
      </c>
      <c r="E44342" t="s">
        <v>14</v>
      </c>
      <c r="F44342" t="s">
        <v>21</v>
      </c>
      <c r="G44342" t="s">
        <v>59</v>
      </c>
      <c r="H44342" t="s">
        <v>60</v>
      </c>
      <c r="I44342" t="s">
        <v>66</v>
      </c>
      <c r="J44342" s="1">
        <v>41275</v>
      </c>
    </row>
    <row r="44343" spans="1:10" x14ac:dyDescent="0.25">
      <c r="A44343" t="s">
        <v>152825</v>
      </c>
      <c r="B44343" t="s">
        <v>152826</v>
      </c>
      <c r="C44343" t="s">
        <v>152827</v>
      </c>
      <c r="D44343" t="s">
        <v>122</v>
      </c>
      <c r="E44343" t="s">
        <v>14</v>
      </c>
      <c r="F44343" t="s">
        <v>336</v>
      </c>
      <c r="G44343">
        <v>11</v>
      </c>
      <c r="H44343" t="s">
        <v>492</v>
      </c>
      <c r="I44343" t="s">
        <v>492</v>
      </c>
      <c r="J44343" s="1">
        <v>40179</v>
      </c>
    </row>
    <row r="44344" spans="1:10" x14ac:dyDescent="0.25">
      <c r="A44344" t="s">
        <v>152828</v>
      </c>
      <c r="B44344" t="s">
        <v>152829</v>
      </c>
      <c r="C44344" t="s">
        <v>152830</v>
      </c>
      <c r="D44344" t="s">
        <v>176</v>
      </c>
      <c r="E44344" t="s">
        <v>14</v>
      </c>
      <c r="F44344" t="s">
        <v>21</v>
      </c>
      <c r="G44344" t="s">
        <v>639</v>
      </c>
      <c r="H44344" t="s">
        <v>640</v>
      </c>
      <c r="I44344" t="s">
        <v>640</v>
      </c>
      <c r="J44344" s="1">
        <v>40238</v>
      </c>
    </row>
    <row r="44345" spans="1:10" x14ac:dyDescent="0.25">
      <c r="A44345" t="s">
        <v>152831</v>
      </c>
      <c r="B44345" t="s">
        <v>152832</v>
      </c>
      <c r="C44345" t="s">
        <v>152833</v>
      </c>
      <c r="D44345" t="s">
        <v>1536</v>
      </c>
      <c r="E44345" t="s">
        <v>14</v>
      </c>
      <c r="F44345" t="s">
        <v>21</v>
      </c>
      <c r="G44345" t="s">
        <v>1267</v>
      </c>
      <c r="H44345" t="s">
        <v>1268</v>
      </c>
      <c r="I44345" t="s">
        <v>6159</v>
      </c>
      <c r="J44345" s="1">
        <v>40148</v>
      </c>
    </row>
    <row r="44346" spans="1:10" x14ac:dyDescent="0.25">
      <c r="A44346" t="s">
        <v>152834</v>
      </c>
      <c r="B44346" t="s">
        <v>152835</v>
      </c>
      <c r="C44346" t="s">
        <v>152836</v>
      </c>
      <c r="D44346" t="s">
        <v>45</v>
      </c>
      <c r="E44346" t="s">
        <v>14</v>
      </c>
      <c r="F44346" t="s">
        <v>21</v>
      </c>
      <c r="G44346" t="s">
        <v>59</v>
      </c>
      <c r="H44346" t="s">
        <v>60</v>
      </c>
      <c r="I44346" t="s">
        <v>266</v>
      </c>
      <c r="J44346" s="1">
        <v>38473</v>
      </c>
    </row>
    <row r="44347" spans="1:10" x14ac:dyDescent="0.25">
      <c r="A44347" t="s">
        <v>152837</v>
      </c>
      <c r="B44347" t="s">
        <v>152838</v>
      </c>
      <c r="C44347" t="s">
        <v>152839</v>
      </c>
      <c r="D44347" t="s">
        <v>152840</v>
      </c>
      <c r="E44347" t="s">
        <v>14</v>
      </c>
      <c r="J44347" s="1">
        <v>41730</v>
      </c>
    </row>
    <row r="44348" spans="1:10" x14ac:dyDescent="0.25">
      <c r="A44348" t="s">
        <v>152841</v>
      </c>
      <c r="B44348" t="s">
        <v>152842</v>
      </c>
      <c r="C44348" t="s">
        <v>152843</v>
      </c>
      <c r="D44348" t="s">
        <v>1379</v>
      </c>
      <c r="E44348" t="s">
        <v>684</v>
      </c>
      <c r="F44348" t="s">
        <v>52</v>
      </c>
      <c r="G44348" t="s">
        <v>197</v>
      </c>
      <c r="H44348" t="s">
        <v>198</v>
      </c>
      <c r="I44348" t="s">
        <v>198</v>
      </c>
    </row>
    <row r="44349" spans="1:10" x14ac:dyDescent="0.25">
      <c r="A44349" t="s">
        <v>152844</v>
      </c>
      <c r="B44349" t="s">
        <v>152845</v>
      </c>
      <c r="C44349" t="s">
        <v>152846</v>
      </c>
      <c r="D44349" t="s">
        <v>152847</v>
      </c>
      <c r="E44349" t="s">
        <v>14</v>
      </c>
      <c r="F44349" t="s">
        <v>123</v>
      </c>
      <c r="G44349" t="s">
        <v>124</v>
      </c>
      <c r="H44349" t="s">
        <v>125</v>
      </c>
      <c r="I44349" t="s">
        <v>125</v>
      </c>
      <c r="J44349" s="1">
        <v>40909</v>
      </c>
    </row>
    <row r="44350" spans="1:10" x14ac:dyDescent="0.25">
      <c r="A44350" t="s">
        <v>152848</v>
      </c>
      <c r="B44350" t="s">
        <v>152849</v>
      </c>
      <c r="C44350" t="s">
        <v>152850</v>
      </c>
      <c r="D44350" t="s">
        <v>152851</v>
      </c>
      <c r="E44350" t="s">
        <v>14</v>
      </c>
      <c r="F44350" t="s">
        <v>21</v>
      </c>
      <c r="G44350" t="s">
        <v>101</v>
      </c>
      <c r="H44350" t="s">
        <v>102</v>
      </c>
      <c r="I44350" t="s">
        <v>103</v>
      </c>
      <c r="J44350" s="1">
        <v>39675</v>
      </c>
    </row>
    <row r="44351" spans="1:10" x14ac:dyDescent="0.25">
      <c r="A44351" t="s">
        <v>152852</v>
      </c>
      <c r="B44351" t="s">
        <v>152853</v>
      </c>
      <c r="C44351" t="s">
        <v>152854</v>
      </c>
      <c r="D44351" t="s">
        <v>152855</v>
      </c>
      <c r="E44351" t="s">
        <v>14</v>
      </c>
      <c r="F44351" t="s">
        <v>21</v>
      </c>
      <c r="G44351" t="s">
        <v>39</v>
      </c>
      <c r="H44351" t="s">
        <v>277</v>
      </c>
      <c r="I44351" t="s">
        <v>277</v>
      </c>
      <c r="J44351" s="1">
        <v>41275</v>
      </c>
    </row>
    <row r="44352" spans="1:10" x14ac:dyDescent="0.25">
      <c r="A44352" t="s">
        <v>152856</v>
      </c>
      <c r="B44352" t="s">
        <v>152857</v>
      </c>
      <c r="C44352" t="s">
        <v>152858</v>
      </c>
      <c r="E44352" t="s">
        <v>14</v>
      </c>
      <c r="F44352" t="s">
        <v>21</v>
      </c>
      <c r="G44352" t="s">
        <v>101</v>
      </c>
      <c r="H44352" t="s">
        <v>102</v>
      </c>
      <c r="I44352" t="s">
        <v>152859</v>
      </c>
      <c r="J44352" s="1">
        <v>36892</v>
      </c>
    </row>
    <row r="44353" spans="1:10" x14ac:dyDescent="0.25">
      <c r="A44353" t="s">
        <v>152860</v>
      </c>
      <c r="B44353" t="s">
        <v>152861</v>
      </c>
      <c r="C44353" t="s">
        <v>152862</v>
      </c>
      <c r="D44353" t="s">
        <v>152863</v>
      </c>
      <c r="E44353" t="s">
        <v>14</v>
      </c>
      <c r="F44353" t="s">
        <v>21</v>
      </c>
      <c r="G44353" t="s">
        <v>22</v>
      </c>
      <c r="H44353" t="s">
        <v>7741</v>
      </c>
      <c r="I44353" t="s">
        <v>2724</v>
      </c>
      <c r="J44353" s="1">
        <v>40695</v>
      </c>
    </row>
    <row r="44354" spans="1:10" x14ac:dyDescent="0.25">
      <c r="A44354" t="s">
        <v>152864</v>
      </c>
      <c r="B44354" t="s">
        <v>152865</v>
      </c>
      <c r="C44354" t="s">
        <v>152866</v>
      </c>
      <c r="D44354" t="s">
        <v>152867</v>
      </c>
      <c r="E44354" t="s">
        <v>14</v>
      </c>
      <c r="F44354" t="s">
        <v>217</v>
      </c>
      <c r="G44354">
        <v>2</v>
      </c>
      <c r="H44354" t="s">
        <v>4950</v>
      </c>
      <c r="I44354" t="s">
        <v>152868</v>
      </c>
      <c r="J44354" s="1">
        <v>39783</v>
      </c>
    </row>
    <row r="44355" spans="1:10" x14ac:dyDescent="0.25">
      <c r="A44355" t="s">
        <v>152869</v>
      </c>
      <c r="B44355" t="s">
        <v>152870</v>
      </c>
      <c r="C44355" t="s">
        <v>152871</v>
      </c>
      <c r="D44355" t="s">
        <v>152872</v>
      </c>
      <c r="E44355" t="s">
        <v>14</v>
      </c>
      <c r="F44355" t="s">
        <v>21</v>
      </c>
      <c r="G44355" t="s">
        <v>59</v>
      </c>
      <c r="H44355" t="s">
        <v>90</v>
      </c>
      <c r="I44355" t="s">
        <v>7109</v>
      </c>
      <c r="J44355" s="1">
        <v>41000</v>
      </c>
    </row>
    <row r="44356" spans="1:10" x14ac:dyDescent="0.25">
      <c r="A44356" t="s">
        <v>152873</v>
      </c>
      <c r="B44356" t="s">
        <v>152874</v>
      </c>
      <c r="C44356" t="s">
        <v>152875</v>
      </c>
      <c r="D44356" t="s">
        <v>152876</v>
      </c>
      <c r="E44356" t="s">
        <v>14</v>
      </c>
      <c r="F44356" t="s">
        <v>33</v>
      </c>
      <c r="G44356">
        <v>7</v>
      </c>
      <c r="H44356" t="s">
        <v>1510</v>
      </c>
      <c r="I44356" t="s">
        <v>152877</v>
      </c>
    </row>
    <row r="44357" spans="1:10" x14ac:dyDescent="0.25">
      <c r="A44357" t="s">
        <v>152878</v>
      </c>
      <c r="B44357" t="s">
        <v>152879</v>
      </c>
      <c r="C44357" t="s">
        <v>152880</v>
      </c>
      <c r="D44357" t="s">
        <v>15779</v>
      </c>
      <c r="E44357" t="s">
        <v>14</v>
      </c>
      <c r="F44357" t="s">
        <v>21</v>
      </c>
      <c r="G44357" t="s">
        <v>203</v>
      </c>
      <c r="H44357" t="s">
        <v>16269</v>
      </c>
      <c r="I44357" t="s">
        <v>757</v>
      </c>
      <c r="J44357" s="1">
        <v>40643</v>
      </c>
    </row>
    <row r="44358" spans="1:10" x14ac:dyDescent="0.25">
      <c r="A44358" t="s">
        <v>152881</v>
      </c>
      <c r="B44358" t="s">
        <v>152882</v>
      </c>
      <c r="C44358" t="s">
        <v>152883</v>
      </c>
      <c r="D44358" t="s">
        <v>86244</v>
      </c>
      <c r="E44358" t="s">
        <v>14</v>
      </c>
      <c r="J44358" s="1">
        <v>41760</v>
      </c>
    </row>
    <row r="44359" spans="1:10" x14ac:dyDescent="0.25">
      <c r="A44359" t="s">
        <v>152884</v>
      </c>
      <c r="B44359" t="s">
        <v>152885</v>
      </c>
      <c r="C44359" t="s">
        <v>152886</v>
      </c>
      <c r="D44359" t="s">
        <v>70</v>
      </c>
      <c r="E44359" t="s">
        <v>14</v>
      </c>
      <c r="F44359" t="s">
        <v>21</v>
      </c>
      <c r="G44359" t="s">
        <v>639</v>
      </c>
      <c r="H44359" t="s">
        <v>640</v>
      </c>
      <c r="I44359" t="s">
        <v>640</v>
      </c>
      <c r="J44359" s="1">
        <v>40179</v>
      </c>
    </row>
    <row r="44360" spans="1:10" x14ac:dyDescent="0.25">
      <c r="A44360" t="s">
        <v>152887</v>
      </c>
      <c r="B44360" t="s">
        <v>152888</v>
      </c>
      <c r="C44360" t="s">
        <v>152889</v>
      </c>
      <c r="D44360" t="s">
        <v>66446</v>
      </c>
      <c r="E44360" t="s">
        <v>14</v>
      </c>
      <c r="F44360" t="s">
        <v>21</v>
      </c>
      <c r="G44360" t="s">
        <v>59</v>
      </c>
      <c r="H44360" t="s">
        <v>60</v>
      </c>
      <c r="I44360" t="s">
        <v>3997</v>
      </c>
      <c r="J44360" s="1">
        <v>35065</v>
      </c>
    </row>
    <row r="44361" spans="1:10" x14ac:dyDescent="0.25">
      <c r="A44361" t="s">
        <v>152890</v>
      </c>
      <c r="B44361" t="s">
        <v>152891</v>
      </c>
      <c r="C44361" t="s">
        <v>152892</v>
      </c>
      <c r="D44361" t="s">
        <v>270</v>
      </c>
      <c r="E44361" t="s">
        <v>14</v>
      </c>
      <c r="F44361" t="s">
        <v>21</v>
      </c>
      <c r="G44361" t="s">
        <v>77</v>
      </c>
      <c r="H44361" t="s">
        <v>78</v>
      </c>
      <c r="I44361" t="s">
        <v>76436</v>
      </c>
    </row>
    <row r="44362" spans="1:10" x14ac:dyDescent="0.25">
      <c r="A44362" t="s">
        <v>152893</v>
      </c>
      <c r="B44362" t="s">
        <v>152894</v>
      </c>
      <c r="C44362" t="s">
        <v>152895</v>
      </c>
      <c r="D44362" t="s">
        <v>152896</v>
      </c>
      <c r="E44362" t="s">
        <v>14</v>
      </c>
    </row>
    <row r="44363" spans="1:10" x14ac:dyDescent="0.25">
      <c r="A44363" t="s">
        <v>152897</v>
      </c>
      <c r="B44363" t="s">
        <v>152898</v>
      </c>
      <c r="C44363" t="s">
        <v>152899</v>
      </c>
      <c r="D44363" t="s">
        <v>152900</v>
      </c>
      <c r="E44363" t="s">
        <v>14</v>
      </c>
      <c r="F44363" t="s">
        <v>21</v>
      </c>
      <c r="G44363" t="s">
        <v>137</v>
      </c>
      <c r="H44363" t="s">
        <v>138</v>
      </c>
      <c r="I44363" t="s">
        <v>433</v>
      </c>
      <c r="J44363" s="1">
        <v>39845</v>
      </c>
    </row>
    <row r="44364" spans="1:10" x14ac:dyDescent="0.25">
      <c r="A44364" t="s">
        <v>152901</v>
      </c>
      <c r="B44364" t="s">
        <v>152902</v>
      </c>
      <c r="C44364" t="s">
        <v>152903</v>
      </c>
      <c r="D44364" t="s">
        <v>152904</v>
      </c>
      <c r="E44364" t="s">
        <v>14</v>
      </c>
      <c r="F44364" t="s">
        <v>21</v>
      </c>
      <c r="G44364" t="s">
        <v>1006</v>
      </c>
      <c r="H44364" t="s">
        <v>1007</v>
      </c>
      <c r="I44364" t="s">
        <v>1007</v>
      </c>
      <c r="J44364" s="1">
        <v>41275</v>
      </c>
    </row>
    <row r="44365" spans="1:10" x14ac:dyDescent="0.25">
      <c r="A44365" t="s">
        <v>152905</v>
      </c>
      <c r="B44365" t="s">
        <v>152906</v>
      </c>
      <c r="C44365" t="s">
        <v>152907</v>
      </c>
      <c r="E44365" t="s">
        <v>14</v>
      </c>
      <c r="F44365" t="s">
        <v>21</v>
      </c>
      <c r="G44365" t="s">
        <v>1006</v>
      </c>
      <c r="H44365" t="s">
        <v>1030</v>
      </c>
      <c r="I44365" t="s">
        <v>1030</v>
      </c>
      <c r="J44365" s="1">
        <v>21916</v>
      </c>
    </row>
    <row r="44366" spans="1:10" x14ac:dyDescent="0.25">
      <c r="A44366" t="s">
        <v>152908</v>
      </c>
      <c r="B44366" t="s">
        <v>152909</v>
      </c>
      <c r="C44366" t="s">
        <v>152910</v>
      </c>
      <c r="D44366" t="s">
        <v>280</v>
      </c>
      <c r="E44366" t="s">
        <v>14</v>
      </c>
      <c r="F44366" t="s">
        <v>21</v>
      </c>
      <c r="G44366" t="s">
        <v>203</v>
      </c>
      <c r="H44366" t="s">
        <v>204</v>
      </c>
      <c r="I44366" t="s">
        <v>204</v>
      </c>
    </row>
    <row r="44367" spans="1:10" x14ac:dyDescent="0.25">
      <c r="A44367" t="s">
        <v>152911</v>
      </c>
      <c r="B44367" t="s">
        <v>152912</v>
      </c>
      <c r="C44367" t="s">
        <v>152913</v>
      </c>
      <c r="D44367" t="s">
        <v>152914</v>
      </c>
      <c r="E44367" t="s">
        <v>108</v>
      </c>
      <c r="F44367" t="s">
        <v>21</v>
      </c>
      <c r="G44367" t="s">
        <v>522</v>
      </c>
      <c r="H44367" t="s">
        <v>523</v>
      </c>
      <c r="I44367" t="s">
        <v>524</v>
      </c>
    </row>
    <row r="44368" spans="1:10" x14ac:dyDescent="0.25">
      <c r="A44368" t="s">
        <v>152915</v>
      </c>
      <c r="B44368" t="s">
        <v>152916</v>
      </c>
      <c r="C44368" t="s">
        <v>152917</v>
      </c>
      <c r="D44368" t="s">
        <v>152918</v>
      </c>
      <c r="E44368" t="s">
        <v>14</v>
      </c>
      <c r="F44368" t="s">
        <v>21</v>
      </c>
      <c r="G44368" t="s">
        <v>803</v>
      </c>
      <c r="H44368" t="s">
        <v>804</v>
      </c>
      <c r="I44368" t="s">
        <v>804</v>
      </c>
      <c r="J44368" s="1">
        <v>39083</v>
      </c>
    </row>
    <row r="44369" spans="1:10" x14ac:dyDescent="0.25">
      <c r="A44369" t="s">
        <v>152919</v>
      </c>
      <c r="B44369" t="s">
        <v>152920</v>
      </c>
      <c r="C44369" t="s">
        <v>152921</v>
      </c>
      <c r="D44369" t="s">
        <v>152922</v>
      </c>
      <c r="E44369" t="s">
        <v>14</v>
      </c>
      <c r="F44369" t="s">
        <v>21</v>
      </c>
      <c r="G44369" t="s">
        <v>281</v>
      </c>
      <c r="H44369" t="s">
        <v>869</v>
      </c>
      <c r="I44369" t="s">
        <v>869</v>
      </c>
      <c r="J44369" s="1">
        <v>40909</v>
      </c>
    </row>
    <row r="44370" spans="1:10" x14ac:dyDescent="0.25">
      <c r="A44370" t="s">
        <v>152923</v>
      </c>
      <c r="B44370" t="s">
        <v>152924</v>
      </c>
      <c r="C44370" t="s">
        <v>152925</v>
      </c>
      <c r="D44370" t="s">
        <v>51</v>
      </c>
      <c r="E44370" t="s">
        <v>14</v>
      </c>
      <c r="F44370" t="s">
        <v>21</v>
      </c>
      <c r="G44370" t="s">
        <v>153</v>
      </c>
      <c r="H44370" t="s">
        <v>239</v>
      </c>
      <c r="I44370" t="s">
        <v>3632</v>
      </c>
      <c r="J44370" s="1">
        <v>37622</v>
      </c>
    </row>
    <row r="44371" spans="1:10" x14ac:dyDescent="0.25">
      <c r="A44371" t="s">
        <v>152926</v>
      </c>
      <c r="B44371" t="s">
        <v>152927</v>
      </c>
      <c r="C44371" t="s">
        <v>152928</v>
      </c>
      <c r="D44371" t="s">
        <v>51</v>
      </c>
      <c r="E44371" t="s">
        <v>14</v>
      </c>
      <c r="F44371" t="s">
        <v>21</v>
      </c>
      <c r="G44371" t="s">
        <v>185</v>
      </c>
      <c r="H44371" t="s">
        <v>186</v>
      </c>
      <c r="I44371" t="s">
        <v>186</v>
      </c>
    </row>
    <row r="44372" spans="1:10" x14ac:dyDescent="0.25">
      <c r="A44372" t="s">
        <v>152929</v>
      </c>
      <c r="B44372" t="s">
        <v>152930</v>
      </c>
      <c r="C44372" t="s">
        <v>152931</v>
      </c>
      <c r="D44372" t="s">
        <v>650</v>
      </c>
      <c r="E44372" t="s">
        <v>14</v>
      </c>
      <c r="F44372" t="s">
        <v>21</v>
      </c>
      <c r="G44372" t="s">
        <v>639</v>
      </c>
      <c r="H44372" t="s">
        <v>640</v>
      </c>
      <c r="I44372" t="s">
        <v>640</v>
      </c>
      <c r="J44372" s="1">
        <v>41791</v>
      </c>
    </row>
    <row r="44373" spans="1:10" x14ac:dyDescent="0.25">
      <c r="A44373" t="s">
        <v>152932</v>
      </c>
      <c r="B44373" t="s">
        <v>152933</v>
      </c>
      <c r="C44373" t="s">
        <v>152934</v>
      </c>
      <c r="D44373" t="s">
        <v>152935</v>
      </c>
      <c r="E44373" t="s">
        <v>14</v>
      </c>
      <c r="F44373" t="s">
        <v>123</v>
      </c>
      <c r="G44373" t="s">
        <v>124</v>
      </c>
      <c r="H44373" t="s">
        <v>125</v>
      </c>
      <c r="I44373" t="s">
        <v>125</v>
      </c>
      <c r="J44373" s="1">
        <v>41714</v>
      </c>
    </row>
    <row r="44374" spans="1:10" x14ac:dyDescent="0.25">
      <c r="A44374" t="s">
        <v>152936</v>
      </c>
      <c r="B44374" t="s">
        <v>152937</v>
      </c>
      <c r="D44374" t="s">
        <v>152938</v>
      </c>
      <c r="E44374" t="s">
        <v>202</v>
      </c>
    </row>
    <row r="44375" spans="1:10" x14ac:dyDescent="0.25">
      <c r="A44375" t="s">
        <v>152939</v>
      </c>
      <c r="B44375" t="s">
        <v>152940</v>
      </c>
      <c r="C44375" t="s">
        <v>152941</v>
      </c>
      <c r="D44375" t="s">
        <v>2765</v>
      </c>
      <c r="E44375" t="s">
        <v>14</v>
      </c>
    </row>
    <row r="44376" spans="1:10" x14ac:dyDescent="0.25">
      <c r="A44376" t="s">
        <v>152942</v>
      </c>
      <c r="B44376" t="s">
        <v>152943</v>
      </c>
      <c r="C44376" t="s">
        <v>152944</v>
      </c>
      <c r="D44376" t="s">
        <v>176</v>
      </c>
      <c r="E44376" t="s">
        <v>14</v>
      </c>
      <c r="F44376" t="s">
        <v>21</v>
      </c>
      <c r="G44376" t="s">
        <v>59</v>
      </c>
      <c r="H44376" t="s">
        <v>60</v>
      </c>
      <c r="I44376" t="s">
        <v>66</v>
      </c>
      <c r="J44376" s="1">
        <v>40909</v>
      </c>
    </row>
    <row r="44377" spans="1:10" x14ac:dyDescent="0.25">
      <c r="A44377" t="s">
        <v>152945</v>
      </c>
      <c r="B44377" t="s">
        <v>152946</v>
      </c>
      <c r="C44377" t="s">
        <v>152947</v>
      </c>
      <c r="D44377" t="s">
        <v>152948</v>
      </c>
      <c r="E44377" t="s">
        <v>14</v>
      </c>
      <c r="F44377" t="s">
        <v>645</v>
      </c>
      <c r="G44377">
        <v>9</v>
      </c>
      <c r="H44377" t="s">
        <v>2067</v>
      </c>
      <c r="I44377" t="s">
        <v>2067</v>
      </c>
      <c r="J44377" s="1">
        <v>41192</v>
      </c>
    </row>
    <row r="44378" spans="1:10" x14ac:dyDescent="0.25">
      <c r="A44378" t="s">
        <v>152949</v>
      </c>
      <c r="B44378" t="s">
        <v>152950</v>
      </c>
      <c r="C44378" t="s">
        <v>152951</v>
      </c>
      <c r="D44378" t="s">
        <v>152952</v>
      </c>
      <c r="E44378" t="s">
        <v>14</v>
      </c>
      <c r="J44378" s="1">
        <v>40909</v>
      </c>
    </row>
    <row r="44379" spans="1:10" x14ac:dyDescent="0.25">
      <c r="A44379" t="s">
        <v>152953</v>
      </c>
      <c r="B44379" t="s">
        <v>152954</v>
      </c>
      <c r="C44379" t="s">
        <v>152955</v>
      </c>
      <c r="D44379" t="s">
        <v>152956</v>
      </c>
      <c r="E44379" t="s">
        <v>14</v>
      </c>
      <c r="F44379" t="s">
        <v>52</v>
      </c>
      <c r="G44379" t="s">
        <v>3334</v>
      </c>
      <c r="H44379" t="s">
        <v>20055</v>
      </c>
      <c r="I44379" t="s">
        <v>20056</v>
      </c>
      <c r="J44379" s="1">
        <v>41395</v>
      </c>
    </row>
    <row r="44380" spans="1:10" x14ac:dyDescent="0.25">
      <c r="A44380" t="s">
        <v>152957</v>
      </c>
      <c r="B44380" t="s">
        <v>152958</v>
      </c>
      <c r="C44380" t="s">
        <v>152959</v>
      </c>
      <c r="D44380" t="s">
        <v>38</v>
      </c>
      <c r="E44380" t="s">
        <v>108</v>
      </c>
      <c r="F44380" t="s">
        <v>401</v>
      </c>
      <c r="G44380">
        <v>4</v>
      </c>
      <c r="H44380" t="s">
        <v>975</v>
      </c>
      <c r="I44380" t="s">
        <v>67071</v>
      </c>
      <c r="J44380" s="1">
        <v>39387</v>
      </c>
    </row>
    <row r="44381" spans="1:10" x14ac:dyDescent="0.25">
      <c r="A44381" t="s">
        <v>152960</v>
      </c>
      <c r="B44381" t="s">
        <v>152961</v>
      </c>
      <c r="C44381" t="s">
        <v>152962</v>
      </c>
      <c r="E44381" t="s">
        <v>202</v>
      </c>
      <c r="F44381" t="s">
        <v>336</v>
      </c>
      <c r="G44381">
        <v>11</v>
      </c>
      <c r="H44381" t="s">
        <v>492</v>
      </c>
      <c r="I44381" t="s">
        <v>492</v>
      </c>
      <c r="J44381" s="1">
        <v>42156</v>
      </c>
    </row>
    <row r="44382" spans="1:10" x14ac:dyDescent="0.25">
      <c r="A44382" t="s">
        <v>152963</v>
      </c>
      <c r="B44382" t="s">
        <v>152964</v>
      </c>
      <c r="C44382" t="s">
        <v>152965</v>
      </c>
      <c r="D44382" t="s">
        <v>152966</v>
      </c>
      <c r="E44382" t="s">
        <v>14</v>
      </c>
      <c r="F44382" t="s">
        <v>21</v>
      </c>
      <c r="G44382" t="s">
        <v>59</v>
      </c>
      <c r="H44382" t="s">
        <v>60</v>
      </c>
      <c r="I44382" t="s">
        <v>1246</v>
      </c>
      <c r="J44382" s="1">
        <v>39433</v>
      </c>
    </row>
    <row r="44383" spans="1:10" x14ac:dyDescent="0.25">
      <c r="A44383" t="s">
        <v>152967</v>
      </c>
      <c r="B44383" t="s">
        <v>152968</v>
      </c>
      <c r="C44383" t="s">
        <v>152969</v>
      </c>
      <c r="D44383" t="s">
        <v>152970</v>
      </c>
      <c r="E44383" t="s">
        <v>202</v>
      </c>
      <c r="J44383" s="1">
        <v>40725</v>
      </c>
    </row>
    <row r="44384" spans="1:10" x14ac:dyDescent="0.25">
      <c r="A44384" t="s">
        <v>152971</v>
      </c>
      <c r="B44384" t="s">
        <v>152972</v>
      </c>
      <c r="C44384" t="s">
        <v>152973</v>
      </c>
      <c r="D44384" t="s">
        <v>152974</v>
      </c>
      <c r="E44384" t="s">
        <v>14</v>
      </c>
      <c r="F44384" t="s">
        <v>474</v>
      </c>
      <c r="J44384" s="1">
        <v>41341</v>
      </c>
    </row>
    <row r="44385" spans="1:10" x14ac:dyDescent="0.25">
      <c r="A44385" t="s">
        <v>152975</v>
      </c>
      <c r="B44385" t="s">
        <v>152976</v>
      </c>
      <c r="C44385" t="s">
        <v>152977</v>
      </c>
      <c r="D44385" t="s">
        <v>152978</v>
      </c>
      <c r="E44385" t="s">
        <v>14</v>
      </c>
      <c r="F44385" t="s">
        <v>21</v>
      </c>
      <c r="G44385" t="s">
        <v>59</v>
      </c>
      <c r="H44385" t="s">
        <v>60</v>
      </c>
      <c r="I44385" t="s">
        <v>1155</v>
      </c>
      <c r="J44385" s="1">
        <v>40817</v>
      </c>
    </row>
    <row r="44386" spans="1:10" x14ac:dyDescent="0.25">
      <c r="A44386" t="s">
        <v>152979</v>
      </c>
      <c r="B44386" t="s">
        <v>152980</v>
      </c>
      <c r="C44386" t="s">
        <v>152981</v>
      </c>
      <c r="D44386" t="s">
        <v>45</v>
      </c>
      <c r="E44386" t="s">
        <v>14</v>
      </c>
      <c r="F44386" t="s">
        <v>15</v>
      </c>
      <c r="G44386">
        <v>16</v>
      </c>
      <c r="H44386" t="s">
        <v>16</v>
      </c>
      <c r="I44386" t="s">
        <v>16</v>
      </c>
      <c r="J44386" s="1">
        <v>41122</v>
      </c>
    </row>
    <row r="44387" spans="1:10" x14ac:dyDescent="0.25">
      <c r="A44387" t="s">
        <v>152982</v>
      </c>
      <c r="B44387" t="s">
        <v>152983</v>
      </c>
      <c r="C44387" t="s">
        <v>152984</v>
      </c>
      <c r="D44387" t="s">
        <v>38</v>
      </c>
      <c r="E44387" t="s">
        <v>14</v>
      </c>
      <c r="F44387" t="s">
        <v>21</v>
      </c>
      <c r="G44387" t="s">
        <v>540</v>
      </c>
      <c r="H44387" t="s">
        <v>29642</v>
      </c>
      <c r="I44387" t="s">
        <v>29642</v>
      </c>
      <c r="J44387" s="1">
        <v>39814</v>
      </c>
    </row>
    <row r="44388" spans="1:10" x14ac:dyDescent="0.25">
      <c r="A44388" t="s">
        <v>152985</v>
      </c>
      <c r="B44388" t="s">
        <v>152986</v>
      </c>
      <c r="C44388" t="s">
        <v>152987</v>
      </c>
      <c r="D44388" t="s">
        <v>152988</v>
      </c>
      <c r="E44388" t="s">
        <v>14</v>
      </c>
      <c r="F44388" t="s">
        <v>160</v>
      </c>
      <c r="G44388" t="s">
        <v>161</v>
      </c>
      <c r="H44388" t="s">
        <v>162</v>
      </c>
      <c r="I44388" t="s">
        <v>162</v>
      </c>
      <c r="J44388" s="1">
        <v>41153</v>
      </c>
    </row>
    <row r="44389" spans="1:10" x14ac:dyDescent="0.25">
      <c r="A44389" t="s">
        <v>152989</v>
      </c>
      <c r="B44389" t="s">
        <v>152990</v>
      </c>
      <c r="E44389" t="s">
        <v>202</v>
      </c>
    </row>
    <row r="44390" spans="1:10" x14ac:dyDescent="0.25">
      <c r="A44390" t="s">
        <v>152991</v>
      </c>
      <c r="B44390" t="s">
        <v>152992</v>
      </c>
      <c r="C44390" t="s">
        <v>152993</v>
      </c>
      <c r="D44390" t="s">
        <v>736</v>
      </c>
      <c r="E44390" t="s">
        <v>14</v>
      </c>
      <c r="F44390" t="s">
        <v>160</v>
      </c>
      <c r="G44390" t="s">
        <v>161</v>
      </c>
      <c r="H44390" t="s">
        <v>1224</v>
      </c>
      <c r="I44390" t="s">
        <v>10375</v>
      </c>
      <c r="J44390" s="1">
        <v>39661</v>
      </c>
    </row>
    <row r="44391" spans="1:10" x14ac:dyDescent="0.25">
      <c r="A44391" t="s">
        <v>152994</v>
      </c>
      <c r="B44391" t="s">
        <v>152995</v>
      </c>
      <c r="C44391" t="s">
        <v>152996</v>
      </c>
      <c r="D44391" t="s">
        <v>152997</v>
      </c>
      <c r="E44391" t="s">
        <v>108</v>
      </c>
      <c r="F44391" t="s">
        <v>21</v>
      </c>
      <c r="G44391" t="s">
        <v>59</v>
      </c>
      <c r="H44391" t="s">
        <v>4400</v>
      </c>
      <c r="I44391" t="s">
        <v>5924</v>
      </c>
    </row>
    <row r="44392" spans="1:10" x14ac:dyDescent="0.25">
      <c r="A44392" t="s">
        <v>152998</v>
      </c>
      <c r="B44392" t="s">
        <v>152995</v>
      </c>
      <c r="C44392" t="s">
        <v>152999</v>
      </c>
      <c r="D44392" t="s">
        <v>10127</v>
      </c>
      <c r="E44392" t="s">
        <v>14</v>
      </c>
      <c r="F44392" t="s">
        <v>52</v>
      </c>
      <c r="G44392" t="s">
        <v>197</v>
      </c>
      <c r="H44392" t="s">
        <v>198</v>
      </c>
      <c r="I44392" t="s">
        <v>198</v>
      </c>
      <c r="J44392" s="1">
        <v>39387</v>
      </c>
    </row>
    <row r="44393" spans="1:10" x14ac:dyDescent="0.25">
      <c r="A44393" t="s">
        <v>153000</v>
      </c>
      <c r="B44393" t="s">
        <v>153001</v>
      </c>
      <c r="C44393" t="s">
        <v>153002</v>
      </c>
      <c r="D44393" t="s">
        <v>736</v>
      </c>
      <c r="E44393" t="s">
        <v>14</v>
      </c>
      <c r="F44393" t="s">
        <v>123</v>
      </c>
      <c r="G44393" t="s">
        <v>2033</v>
      </c>
      <c r="H44393" t="s">
        <v>2034</v>
      </c>
      <c r="I44393" t="s">
        <v>2034</v>
      </c>
    </row>
    <row r="44394" spans="1:10" x14ac:dyDescent="0.25">
      <c r="A44394" t="s">
        <v>153003</v>
      </c>
      <c r="B44394" t="s">
        <v>153004</v>
      </c>
      <c r="C44394" t="s">
        <v>153005</v>
      </c>
      <c r="D44394" t="s">
        <v>3792</v>
      </c>
      <c r="E44394" t="s">
        <v>14</v>
      </c>
      <c r="F44394" t="s">
        <v>21</v>
      </c>
      <c r="G44394" t="s">
        <v>77</v>
      </c>
      <c r="H44394" t="s">
        <v>1759</v>
      </c>
      <c r="I44394" t="s">
        <v>2519</v>
      </c>
      <c r="J44394" s="1">
        <v>40544</v>
      </c>
    </row>
    <row r="44395" spans="1:10" x14ac:dyDescent="0.25">
      <c r="A44395" t="s">
        <v>153006</v>
      </c>
      <c r="B44395" t="s">
        <v>153007</v>
      </c>
      <c r="C44395" t="s">
        <v>153008</v>
      </c>
      <c r="D44395" t="s">
        <v>38</v>
      </c>
      <c r="E44395" t="s">
        <v>14</v>
      </c>
      <c r="F44395" t="s">
        <v>21</v>
      </c>
      <c r="G44395" t="s">
        <v>59</v>
      </c>
      <c r="H44395" t="s">
        <v>60</v>
      </c>
      <c r="I44395" t="s">
        <v>66</v>
      </c>
      <c r="J44395" s="1">
        <v>38353</v>
      </c>
    </row>
    <row r="44396" spans="1:10" x14ac:dyDescent="0.25">
      <c r="A44396" t="s">
        <v>153009</v>
      </c>
      <c r="B44396" t="s">
        <v>153010</v>
      </c>
      <c r="C44396" t="s">
        <v>153011</v>
      </c>
      <c r="D44396" t="s">
        <v>153012</v>
      </c>
      <c r="E44396" t="s">
        <v>14</v>
      </c>
      <c r="F44396" t="s">
        <v>21</v>
      </c>
      <c r="G44396" t="s">
        <v>59</v>
      </c>
      <c r="H44396" t="s">
        <v>60</v>
      </c>
      <c r="I44396" t="s">
        <v>1397</v>
      </c>
      <c r="J44396" s="1">
        <v>40909</v>
      </c>
    </row>
    <row r="44397" spans="1:10" x14ac:dyDescent="0.25">
      <c r="A44397" t="s">
        <v>153013</v>
      </c>
      <c r="B44397" t="s">
        <v>153014</v>
      </c>
      <c r="C44397" t="s">
        <v>153015</v>
      </c>
      <c r="D44397" t="s">
        <v>51</v>
      </c>
      <c r="E44397" t="s">
        <v>14</v>
      </c>
      <c r="F44397" t="s">
        <v>21</v>
      </c>
      <c r="G44397" t="s">
        <v>1006</v>
      </c>
      <c r="H44397" t="s">
        <v>1007</v>
      </c>
      <c r="I44397" t="s">
        <v>14740</v>
      </c>
      <c r="J44397" s="1">
        <v>35431</v>
      </c>
    </row>
    <row r="44398" spans="1:10" x14ac:dyDescent="0.25">
      <c r="A44398" t="s">
        <v>153016</v>
      </c>
      <c r="B44398" t="s">
        <v>153017</v>
      </c>
      <c r="C44398" t="s">
        <v>153018</v>
      </c>
      <c r="D44398" t="s">
        <v>65</v>
      </c>
      <c r="E44398" t="s">
        <v>14</v>
      </c>
      <c r="F44398" t="s">
        <v>21</v>
      </c>
      <c r="G44398" t="s">
        <v>59</v>
      </c>
      <c r="H44398" t="s">
        <v>60</v>
      </c>
      <c r="I44398" t="s">
        <v>61</v>
      </c>
      <c r="J44398" s="1">
        <v>36161</v>
      </c>
    </row>
    <row r="44399" spans="1:10" x14ac:dyDescent="0.25">
      <c r="A44399" t="s">
        <v>153019</v>
      </c>
      <c r="B44399" t="s">
        <v>153020</v>
      </c>
      <c r="D44399" t="s">
        <v>38</v>
      </c>
      <c r="E44399" t="s">
        <v>14</v>
      </c>
      <c r="F44399" t="s">
        <v>21</v>
      </c>
      <c r="G44399" t="s">
        <v>260</v>
      </c>
      <c r="H44399" t="s">
        <v>2866</v>
      </c>
      <c r="I44399" t="s">
        <v>132668</v>
      </c>
    </row>
    <row r="44400" spans="1:10" x14ac:dyDescent="0.25">
      <c r="A44400" t="s">
        <v>153021</v>
      </c>
      <c r="B44400" t="s">
        <v>153022</v>
      </c>
      <c r="C44400" t="s">
        <v>153023</v>
      </c>
      <c r="D44400" t="s">
        <v>259</v>
      </c>
      <c r="E44400" t="s">
        <v>108</v>
      </c>
      <c r="F44400" t="s">
        <v>633</v>
      </c>
      <c r="G44400">
        <v>7</v>
      </c>
      <c r="H44400" t="s">
        <v>924</v>
      </c>
      <c r="I44400" t="s">
        <v>924</v>
      </c>
      <c r="J44400" s="1">
        <v>36161</v>
      </c>
    </row>
    <row r="44401" spans="1:10" x14ac:dyDescent="0.25">
      <c r="A44401" t="s">
        <v>153024</v>
      </c>
      <c r="B44401" t="s">
        <v>153025</v>
      </c>
      <c r="C44401" t="s">
        <v>153026</v>
      </c>
      <c r="D44401" t="s">
        <v>153027</v>
      </c>
      <c r="E44401" t="s">
        <v>14</v>
      </c>
      <c r="F44401" t="s">
        <v>21</v>
      </c>
      <c r="G44401" t="s">
        <v>59</v>
      </c>
      <c r="H44401" t="s">
        <v>60</v>
      </c>
      <c r="I44401" t="s">
        <v>266</v>
      </c>
      <c r="J44401" s="1">
        <v>41821</v>
      </c>
    </row>
    <row r="44402" spans="1:10" x14ac:dyDescent="0.25">
      <c r="A44402" t="s">
        <v>153028</v>
      </c>
      <c r="B44402" t="s">
        <v>153029</v>
      </c>
      <c r="C44402" t="s">
        <v>153030</v>
      </c>
      <c r="D44402" t="s">
        <v>153031</v>
      </c>
      <c r="E44402" t="s">
        <v>202</v>
      </c>
      <c r="F44402" t="s">
        <v>361</v>
      </c>
      <c r="G44402">
        <v>27</v>
      </c>
      <c r="H44402" t="s">
        <v>5343</v>
      </c>
      <c r="I44402" t="s">
        <v>8295</v>
      </c>
      <c r="J44402" s="1">
        <v>38292</v>
      </c>
    </row>
    <row r="44403" spans="1:10" x14ac:dyDescent="0.25">
      <c r="A44403" t="s">
        <v>153032</v>
      </c>
      <c r="B44403" t="s">
        <v>153033</v>
      </c>
      <c r="C44403" t="s">
        <v>153034</v>
      </c>
      <c r="D44403" t="s">
        <v>153035</v>
      </c>
      <c r="E44403" t="s">
        <v>14</v>
      </c>
      <c r="F44403" t="s">
        <v>271</v>
      </c>
      <c r="G44403">
        <v>21</v>
      </c>
      <c r="H44403" t="s">
        <v>272</v>
      </c>
      <c r="I44403" t="s">
        <v>42601</v>
      </c>
      <c r="J44403" s="1">
        <v>40544</v>
      </c>
    </row>
    <row r="44404" spans="1:10" x14ac:dyDescent="0.25">
      <c r="A44404" t="s">
        <v>153036</v>
      </c>
      <c r="B44404" t="s">
        <v>153037</v>
      </c>
      <c r="C44404" t="s">
        <v>153038</v>
      </c>
      <c r="D44404" t="s">
        <v>1396</v>
      </c>
      <c r="E44404" t="s">
        <v>14</v>
      </c>
      <c r="F44404" t="s">
        <v>21</v>
      </c>
      <c r="G44404" t="s">
        <v>153</v>
      </c>
      <c r="H44404" t="s">
        <v>239</v>
      </c>
      <c r="I44404" t="s">
        <v>14725</v>
      </c>
      <c r="J44404" s="1">
        <v>36526</v>
      </c>
    </row>
    <row r="44405" spans="1:10" x14ac:dyDescent="0.25">
      <c r="A44405" t="s">
        <v>153039</v>
      </c>
      <c r="B44405" t="s">
        <v>153040</v>
      </c>
      <c r="C44405" t="s">
        <v>153041</v>
      </c>
      <c r="D44405" t="s">
        <v>153042</v>
      </c>
      <c r="E44405" t="s">
        <v>14</v>
      </c>
      <c r="J44405" s="1">
        <v>41913</v>
      </c>
    </row>
    <row r="44406" spans="1:10" x14ac:dyDescent="0.25">
      <c r="A44406" t="s">
        <v>153043</v>
      </c>
      <c r="B44406" t="s">
        <v>153044</v>
      </c>
      <c r="C44406" t="s">
        <v>153045</v>
      </c>
      <c r="D44406" t="s">
        <v>38</v>
      </c>
      <c r="E44406" t="s">
        <v>202</v>
      </c>
      <c r="F44406" t="s">
        <v>21</v>
      </c>
      <c r="G44406" t="s">
        <v>59</v>
      </c>
      <c r="H44406" t="s">
        <v>60</v>
      </c>
      <c r="I44406" t="s">
        <v>266</v>
      </c>
    </row>
    <row r="44407" spans="1:10" x14ac:dyDescent="0.25">
      <c r="A44407" t="s">
        <v>153046</v>
      </c>
      <c r="B44407" t="s">
        <v>153047</v>
      </c>
      <c r="C44407" t="s">
        <v>153048</v>
      </c>
      <c r="D44407" t="s">
        <v>243</v>
      </c>
      <c r="E44407" t="s">
        <v>14</v>
      </c>
      <c r="F44407" t="s">
        <v>21</v>
      </c>
      <c r="G44407" t="s">
        <v>130</v>
      </c>
      <c r="H44407" t="s">
        <v>131</v>
      </c>
      <c r="I44407" t="s">
        <v>1109</v>
      </c>
      <c r="J44407" s="1">
        <v>40544</v>
      </c>
    </row>
    <row r="44408" spans="1:10" x14ac:dyDescent="0.25">
      <c r="A44408" t="s">
        <v>153049</v>
      </c>
      <c r="B44408" t="s">
        <v>153050</v>
      </c>
      <c r="C44408" t="s">
        <v>153051</v>
      </c>
      <c r="D44408" t="s">
        <v>58</v>
      </c>
      <c r="E44408" t="s">
        <v>14</v>
      </c>
      <c r="F44408" t="s">
        <v>21</v>
      </c>
      <c r="G44408" t="s">
        <v>375</v>
      </c>
      <c r="H44408" t="s">
        <v>376</v>
      </c>
      <c r="I44408" t="s">
        <v>376</v>
      </c>
      <c r="J44408" s="1">
        <v>41275</v>
      </c>
    </row>
    <row r="44409" spans="1:10" x14ac:dyDescent="0.25">
      <c r="A44409" t="s">
        <v>153052</v>
      </c>
      <c r="B44409" t="s">
        <v>153053</v>
      </c>
      <c r="C44409" t="s">
        <v>153054</v>
      </c>
      <c r="E44409" t="s">
        <v>14</v>
      </c>
      <c r="F44409" t="s">
        <v>1133</v>
      </c>
      <c r="G44409">
        <v>1</v>
      </c>
      <c r="H44409" t="s">
        <v>2770</v>
      </c>
      <c r="I44409" t="s">
        <v>153055</v>
      </c>
      <c r="J44409" s="1">
        <v>34700</v>
      </c>
    </row>
    <row r="44410" spans="1:10" x14ac:dyDescent="0.25">
      <c r="A44410" t="s">
        <v>153056</v>
      </c>
      <c r="B44410" t="s">
        <v>153057</v>
      </c>
      <c r="C44410" t="s">
        <v>153058</v>
      </c>
      <c r="D44410" t="s">
        <v>153059</v>
      </c>
      <c r="E44410" t="s">
        <v>14</v>
      </c>
      <c r="F44410" t="s">
        <v>21</v>
      </c>
      <c r="G44410" t="s">
        <v>101</v>
      </c>
      <c r="H44410" t="s">
        <v>102</v>
      </c>
      <c r="I44410" t="s">
        <v>5330</v>
      </c>
      <c r="J44410" s="1">
        <v>41821</v>
      </c>
    </row>
    <row r="44411" spans="1:10" x14ac:dyDescent="0.25">
      <c r="A44411" t="s">
        <v>153060</v>
      </c>
      <c r="B44411" t="s">
        <v>153061</v>
      </c>
      <c r="C44411" t="s">
        <v>153062</v>
      </c>
      <c r="D44411" t="s">
        <v>153063</v>
      </c>
      <c r="E44411" t="s">
        <v>14</v>
      </c>
      <c r="F44411" t="s">
        <v>123</v>
      </c>
      <c r="G44411" t="s">
        <v>124</v>
      </c>
      <c r="H44411" t="s">
        <v>125</v>
      </c>
      <c r="I44411" t="s">
        <v>125</v>
      </c>
    </row>
    <row r="44412" spans="1:10" x14ac:dyDescent="0.25">
      <c r="A44412" t="s">
        <v>153064</v>
      </c>
      <c r="B44412" t="s">
        <v>153065</v>
      </c>
      <c r="C44412" t="s">
        <v>153066</v>
      </c>
      <c r="D44412" t="s">
        <v>440</v>
      </c>
      <c r="E44412" t="s">
        <v>14</v>
      </c>
      <c r="F44412" t="s">
        <v>15</v>
      </c>
      <c r="G44412">
        <v>10</v>
      </c>
      <c r="H44412" t="s">
        <v>667</v>
      </c>
      <c r="I44412" t="s">
        <v>668</v>
      </c>
      <c r="J44412" s="1">
        <v>39448</v>
      </c>
    </row>
    <row r="44413" spans="1:10" x14ac:dyDescent="0.25">
      <c r="A44413" t="s">
        <v>153067</v>
      </c>
      <c r="B44413" t="s">
        <v>153068</v>
      </c>
      <c r="C44413" t="s">
        <v>153069</v>
      </c>
      <c r="D44413" t="s">
        <v>38</v>
      </c>
      <c r="E44413" t="s">
        <v>14</v>
      </c>
      <c r="F44413" t="s">
        <v>21</v>
      </c>
      <c r="G44413" t="s">
        <v>785</v>
      </c>
      <c r="H44413" t="s">
        <v>786</v>
      </c>
      <c r="I44413" t="s">
        <v>5888</v>
      </c>
      <c r="J44413" s="1">
        <v>38718</v>
      </c>
    </row>
    <row r="44414" spans="1:10" x14ac:dyDescent="0.25">
      <c r="A44414" t="s">
        <v>153070</v>
      </c>
      <c r="B44414" t="s">
        <v>153071</v>
      </c>
      <c r="C44414" t="s">
        <v>153072</v>
      </c>
      <c r="D44414" t="s">
        <v>153073</v>
      </c>
      <c r="E44414" t="s">
        <v>14</v>
      </c>
      <c r="F44414" t="s">
        <v>15</v>
      </c>
      <c r="G44414">
        <v>10</v>
      </c>
      <c r="H44414" t="s">
        <v>667</v>
      </c>
      <c r="I44414" t="s">
        <v>668</v>
      </c>
      <c r="J44414" s="1">
        <v>41597</v>
      </c>
    </row>
    <row r="44415" spans="1:10" x14ac:dyDescent="0.25">
      <c r="A44415" t="s">
        <v>153074</v>
      </c>
      <c r="B44415" t="s">
        <v>153075</v>
      </c>
      <c r="C44415" t="s">
        <v>153076</v>
      </c>
      <c r="D44415" t="s">
        <v>736</v>
      </c>
      <c r="E44415" t="s">
        <v>14</v>
      </c>
      <c r="F44415" t="s">
        <v>487</v>
      </c>
      <c r="G44415">
        <v>20</v>
      </c>
      <c r="H44415" t="s">
        <v>5511</v>
      </c>
      <c r="I44415" t="s">
        <v>153077</v>
      </c>
    </row>
    <row r="44416" spans="1:10" x14ac:dyDescent="0.25">
      <c r="A44416" t="s">
        <v>153078</v>
      </c>
      <c r="B44416" t="s">
        <v>153079</v>
      </c>
      <c r="C44416" t="s">
        <v>153080</v>
      </c>
      <c r="D44416" t="s">
        <v>122</v>
      </c>
      <c r="E44416" t="s">
        <v>14</v>
      </c>
      <c r="F44416" t="s">
        <v>71</v>
      </c>
      <c r="G44416">
        <v>12</v>
      </c>
      <c r="H44416" t="s">
        <v>72</v>
      </c>
      <c r="I44416" t="s">
        <v>72</v>
      </c>
      <c r="J44416" s="1">
        <v>40787</v>
      </c>
    </row>
    <row r="44417" spans="1:10" x14ac:dyDescent="0.25">
      <c r="A44417" t="s">
        <v>153081</v>
      </c>
      <c r="B44417" t="s">
        <v>153082</v>
      </c>
      <c r="E44417" t="s">
        <v>202</v>
      </c>
    </row>
    <row r="44418" spans="1:10" x14ac:dyDescent="0.25">
      <c r="A44418" t="s">
        <v>153083</v>
      </c>
      <c r="B44418" t="s">
        <v>153084</v>
      </c>
      <c r="D44418" t="s">
        <v>58</v>
      </c>
      <c r="E44418" t="s">
        <v>108</v>
      </c>
      <c r="F44418" t="s">
        <v>21</v>
      </c>
      <c r="G44418" t="s">
        <v>59</v>
      </c>
      <c r="H44418" t="s">
        <v>60</v>
      </c>
      <c r="I44418" t="s">
        <v>266</v>
      </c>
      <c r="J44418" s="1">
        <v>37987</v>
      </c>
    </row>
    <row r="44419" spans="1:10" x14ac:dyDescent="0.25">
      <c r="A44419" t="s">
        <v>153085</v>
      </c>
      <c r="B44419" t="s">
        <v>153086</v>
      </c>
      <c r="C44419" t="s">
        <v>153087</v>
      </c>
      <c r="D44419" t="s">
        <v>30695</v>
      </c>
      <c r="E44419" t="s">
        <v>202</v>
      </c>
      <c r="F44419" t="s">
        <v>160</v>
      </c>
      <c r="G44419" t="s">
        <v>161</v>
      </c>
      <c r="H44419" t="s">
        <v>162</v>
      </c>
      <c r="I44419" t="s">
        <v>162</v>
      </c>
    </row>
    <row r="44420" spans="1:10" x14ac:dyDescent="0.25">
      <c r="A44420" t="s">
        <v>153088</v>
      </c>
      <c r="B44420" t="s">
        <v>153089</v>
      </c>
      <c r="C44420" t="s">
        <v>153090</v>
      </c>
      <c r="D44420" t="s">
        <v>153091</v>
      </c>
      <c r="E44420" t="s">
        <v>14</v>
      </c>
      <c r="F44420" t="s">
        <v>71</v>
      </c>
      <c r="G44420">
        <v>12</v>
      </c>
      <c r="H44420" t="s">
        <v>72</v>
      </c>
      <c r="I44420" t="s">
        <v>72</v>
      </c>
      <c r="J44420" s="1">
        <v>40787</v>
      </c>
    </row>
    <row r="44421" spans="1:10" x14ac:dyDescent="0.25">
      <c r="A44421" t="s">
        <v>153092</v>
      </c>
      <c r="B44421" t="s">
        <v>153093</v>
      </c>
      <c r="C44421" t="s">
        <v>153094</v>
      </c>
      <c r="D44421" t="s">
        <v>22667</v>
      </c>
      <c r="E44421" t="s">
        <v>14</v>
      </c>
      <c r="F44421" t="s">
        <v>21</v>
      </c>
      <c r="G44421" t="s">
        <v>1391</v>
      </c>
      <c r="H44421" t="s">
        <v>1392</v>
      </c>
      <c r="I44421" t="s">
        <v>16001</v>
      </c>
      <c r="J44421" s="1">
        <v>41579</v>
      </c>
    </row>
    <row r="44422" spans="1:10" x14ac:dyDescent="0.25">
      <c r="A44422" t="s">
        <v>153095</v>
      </c>
      <c r="B44422" t="s">
        <v>153096</v>
      </c>
      <c r="D44422" t="s">
        <v>539</v>
      </c>
      <c r="E44422" t="s">
        <v>14</v>
      </c>
      <c r="F44422" t="s">
        <v>21</v>
      </c>
      <c r="G44422" t="s">
        <v>59</v>
      </c>
      <c r="H44422" t="s">
        <v>961</v>
      </c>
      <c r="I44422" t="s">
        <v>962</v>
      </c>
      <c r="J44422" s="1">
        <v>40940</v>
      </c>
    </row>
    <row r="44423" spans="1:10" x14ac:dyDescent="0.25">
      <c r="A44423" t="s">
        <v>153097</v>
      </c>
      <c r="B44423" t="s">
        <v>153098</v>
      </c>
      <c r="C44423" t="s">
        <v>153099</v>
      </c>
      <c r="D44423" t="s">
        <v>153100</v>
      </c>
      <c r="E44423" t="s">
        <v>202</v>
      </c>
      <c r="F44423" t="s">
        <v>21</v>
      </c>
      <c r="G44423" t="s">
        <v>84</v>
      </c>
      <c r="H44423" t="s">
        <v>1255</v>
      </c>
      <c r="I44423" t="s">
        <v>2731</v>
      </c>
      <c r="J44423" s="1">
        <v>40026</v>
      </c>
    </row>
    <row r="44424" spans="1:10" x14ac:dyDescent="0.25">
      <c r="A44424" t="s">
        <v>153101</v>
      </c>
      <c r="B44424" t="s">
        <v>153102</v>
      </c>
      <c r="C44424" t="s">
        <v>153103</v>
      </c>
      <c r="D44424" t="s">
        <v>153104</v>
      </c>
      <c r="E44424" t="s">
        <v>14</v>
      </c>
      <c r="F44424" t="s">
        <v>21</v>
      </c>
      <c r="G44424" t="s">
        <v>59</v>
      </c>
      <c r="H44424" t="s">
        <v>60</v>
      </c>
      <c r="I44424" t="s">
        <v>61</v>
      </c>
      <c r="J44424" s="1">
        <v>36161</v>
      </c>
    </row>
    <row r="44425" spans="1:10" x14ac:dyDescent="0.25">
      <c r="A44425" t="s">
        <v>153105</v>
      </c>
      <c r="B44425" t="s">
        <v>153106</v>
      </c>
      <c r="C44425" t="s">
        <v>153107</v>
      </c>
      <c r="D44425" t="s">
        <v>153108</v>
      </c>
      <c r="E44425" t="s">
        <v>14</v>
      </c>
      <c r="F44425" t="s">
        <v>21</v>
      </c>
      <c r="G44425" t="s">
        <v>59</v>
      </c>
      <c r="H44425" t="s">
        <v>60</v>
      </c>
      <c r="I44425" t="s">
        <v>66</v>
      </c>
      <c r="J44425" s="1">
        <v>39600</v>
      </c>
    </row>
    <row r="44426" spans="1:10" x14ac:dyDescent="0.25">
      <c r="A44426" t="s">
        <v>153109</v>
      </c>
      <c r="B44426" t="s">
        <v>153110</v>
      </c>
      <c r="C44426" t="s">
        <v>153111</v>
      </c>
      <c r="D44426" t="s">
        <v>153112</v>
      </c>
      <c r="E44426" t="s">
        <v>202</v>
      </c>
      <c r="F44426" t="s">
        <v>123</v>
      </c>
      <c r="G44426" t="s">
        <v>11015</v>
      </c>
      <c r="H44426" t="s">
        <v>11016</v>
      </c>
      <c r="I44426" t="s">
        <v>11016</v>
      </c>
      <c r="J44426" s="1">
        <v>40647</v>
      </c>
    </row>
    <row r="44427" spans="1:10" x14ac:dyDescent="0.25">
      <c r="A44427" t="s">
        <v>153113</v>
      </c>
      <c r="B44427" t="s">
        <v>153114</v>
      </c>
      <c r="C44427" t="s">
        <v>153115</v>
      </c>
      <c r="D44427" t="s">
        <v>153116</v>
      </c>
      <c r="E44427" t="s">
        <v>14</v>
      </c>
      <c r="J44427" s="1">
        <v>40991</v>
      </c>
    </row>
    <row r="44428" spans="1:10" x14ac:dyDescent="0.25">
      <c r="A44428" t="s">
        <v>153117</v>
      </c>
      <c r="B44428" t="s">
        <v>153118</v>
      </c>
      <c r="C44428" t="s">
        <v>153119</v>
      </c>
      <c r="D44428" t="s">
        <v>153120</v>
      </c>
      <c r="E44428" t="s">
        <v>14</v>
      </c>
      <c r="J44428" s="1">
        <v>41340</v>
      </c>
    </row>
    <row r="44429" spans="1:10" x14ac:dyDescent="0.25">
      <c r="A44429" t="s">
        <v>153121</v>
      </c>
      <c r="B44429" t="s">
        <v>153122</v>
      </c>
      <c r="D44429" t="s">
        <v>38</v>
      </c>
      <c r="E44429" t="s">
        <v>14</v>
      </c>
      <c r="F44429" t="s">
        <v>21</v>
      </c>
      <c r="G44429" t="s">
        <v>3157</v>
      </c>
      <c r="H44429" t="s">
        <v>3451</v>
      </c>
      <c r="I44429" t="s">
        <v>153123</v>
      </c>
      <c r="J44429" s="1">
        <v>40179</v>
      </c>
    </row>
    <row r="44430" spans="1:10" x14ac:dyDescent="0.25">
      <c r="A44430" t="s">
        <v>153124</v>
      </c>
      <c r="B44430" t="s">
        <v>153125</v>
      </c>
      <c r="C44430" t="s">
        <v>153126</v>
      </c>
      <c r="D44430" t="s">
        <v>539</v>
      </c>
      <c r="E44430" t="s">
        <v>14</v>
      </c>
      <c r="F44430" t="s">
        <v>123</v>
      </c>
      <c r="G44430" t="s">
        <v>124</v>
      </c>
      <c r="H44430" t="s">
        <v>125</v>
      </c>
      <c r="I44430" t="s">
        <v>125</v>
      </c>
      <c r="J44430" s="1">
        <v>41487</v>
      </c>
    </row>
    <row r="44431" spans="1:10" x14ac:dyDescent="0.25">
      <c r="A44431" t="s">
        <v>153127</v>
      </c>
      <c r="B44431" t="s">
        <v>153128</v>
      </c>
      <c r="C44431" t="s">
        <v>153129</v>
      </c>
      <c r="D44431" t="s">
        <v>153130</v>
      </c>
      <c r="E44431" t="s">
        <v>14</v>
      </c>
      <c r="F44431" t="s">
        <v>217</v>
      </c>
      <c r="G44431">
        <v>2</v>
      </c>
      <c r="H44431" t="s">
        <v>218</v>
      </c>
      <c r="I44431" t="s">
        <v>18687</v>
      </c>
      <c r="J44431" s="1">
        <v>39479</v>
      </c>
    </row>
    <row r="44432" spans="1:10" x14ac:dyDescent="0.25">
      <c r="A44432" t="s">
        <v>153131</v>
      </c>
      <c r="B44432" t="s">
        <v>153132</v>
      </c>
      <c r="C44432" t="s">
        <v>153133</v>
      </c>
      <c r="D44432" t="s">
        <v>153134</v>
      </c>
      <c r="E44432" t="s">
        <v>14</v>
      </c>
      <c r="F44432" t="s">
        <v>21</v>
      </c>
      <c r="G44432" t="s">
        <v>3157</v>
      </c>
      <c r="H44432" t="s">
        <v>3451</v>
      </c>
      <c r="I44432" t="s">
        <v>153123</v>
      </c>
      <c r="J44432" s="1">
        <v>39479</v>
      </c>
    </row>
    <row r="44433" spans="1:10" x14ac:dyDescent="0.25">
      <c r="A44433" t="s">
        <v>153135</v>
      </c>
      <c r="B44433" t="s">
        <v>153136</v>
      </c>
      <c r="E44433" t="s">
        <v>202</v>
      </c>
    </row>
    <row r="44434" spans="1:10" x14ac:dyDescent="0.25">
      <c r="A44434" t="s">
        <v>153137</v>
      </c>
      <c r="B44434" t="s">
        <v>153138</v>
      </c>
      <c r="C44434" t="s">
        <v>153139</v>
      </c>
      <c r="D44434" t="s">
        <v>153140</v>
      </c>
      <c r="E44434" t="s">
        <v>14</v>
      </c>
      <c r="F44434" t="s">
        <v>12812</v>
      </c>
      <c r="G44434">
        <v>35</v>
      </c>
      <c r="H44434" t="s">
        <v>13411</v>
      </c>
      <c r="I44434" t="s">
        <v>13411</v>
      </c>
      <c r="J44434" s="1">
        <v>41518</v>
      </c>
    </row>
    <row r="44435" spans="1:10" x14ac:dyDescent="0.25">
      <c r="A44435" t="s">
        <v>153141</v>
      </c>
      <c r="B44435" t="s">
        <v>153142</v>
      </c>
      <c r="D44435" t="s">
        <v>153143</v>
      </c>
      <c r="E44435" t="s">
        <v>14</v>
      </c>
    </row>
    <row r="44436" spans="1:10" x14ac:dyDescent="0.25">
      <c r="A44436" t="s">
        <v>153144</v>
      </c>
      <c r="B44436" t="s">
        <v>153145</v>
      </c>
      <c r="C44436" t="s">
        <v>153146</v>
      </c>
      <c r="D44436" t="s">
        <v>40409</v>
      </c>
      <c r="E44436" t="s">
        <v>14</v>
      </c>
      <c r="J44436" s="1">
        <v>40544</v>
      </c>
    </row>
    <row r="44437" spans="1:10" x14ac:dyDescent="0.25">
      <c r="A44437" t="s">
        <v>153147</v>
      </c>
      <c r="B44437" t="s">
        <v>153148</v>
      </c>
      <c r="D44437" t="s">
        <v>1202</v>
      </c>
      <c r="E44437" t="s">
        <v>14</v>
      </c>
      <c r="F44437" t="s">
        <v>46</v>
      </c>
      <c r="H44437" t="s">
        <v>47</v>
      </c>
      <c r="I44437" t="s">
        <v>47</v>
      </c>
    </row>
    <row r="44438" spans="1:10" x14ac:dyDescent="0.25">
      <c r="A44438" t="s">
        <v>153149</v>
      </c>
      <c r="B44438" t="s">
        <v>153150</v>
      </c>
      <c r="C44438" t="s">
        <v>153151</v>
      </c>
      <c r="D44438" t="s">
        <v>153152</v>
      </c>
      <c r="E44438" t="s">
        <v>202</v>
      </c>
      <c r="F44438" t="s">
        <v>694</v>
      </c>
      <c r="G44438">
        <v>5</v>
      </c>
      <c r="H44438" t="s">
        <v>695</v>
      </c>
      <c r="I44438" t="s">
        <v>695</v>
      </c>
      <c r="J44438" s="1">
        <v>39264</v>
      </c>
    </row>
    <row r="44439" spans="1:10" x14ac:dyDescent="0.25">
      <c r="A44439" t="s">
        <v>153153</v>
      </c>
      <c r="B44439" t="s">
        <v>153154</v>
      </c>
      <c r="C44439" t="s">
        <v>153155</v>
      </c>
      <c r="D44439" t="s">
        <v>38</v>
      </c>
      <c r="E44439" t="s">
        <v>202</v>
      </c>
      <c r="F44439" t="s">
        <v>21</v>
      </c>
      <c r="G44439" t="s">
        <v>59</v>
      </c>
      <c r="H44439" t="s">
        <v>60</v>
      </c>
      <c r="I44439" t="s">
        <v>109</v>
      </c>
      <c r="J44439" s="1">
        <v>40909</v>
      </c>
    </row>
    <row r="44440" spans="1:10" x14ac:dyDescent="0.25">
      <c r="A44440" t="s">
        <v>153156</v>
      </c>
      <c r="B44440" t="s">
        <v>153157</v>
      </c>
      <c r="C44440" t="s">
        <v>153158</v>
      </c>
      <c r="E44440" t="s">
        <v>202</v>
      </c>
    </row>
    <row r="44441" spans="1:10" x14ac:dyDescent="0.25">
      <c r="A44441" t="s">
        <v>153159</v>
      </c>
      <c r="B44441" t="s">
        <v>153160</v>
      </c>
      <c r="C44441" t="s">
        <v>153161</v>
      </c>
      <c r="D44441" t="s">
        <v>212</v>
      </c>
      <c r="E44441" t="s">
        <v>14</v>
      </c>
      <c r="F44441" t="s">
        <v>4932</v>
      </c>
      <c r="G44441">
        <v>19</v>
      </c>
      <c r="H44441" t="s">
        <v>27386</v>
      </c>
      <c r="I44441" t="s">
        <v>27386</v>
      </c>
      <c r="J44441" s="1">
        <v>41852</v>
      </c>
    </row>
    <row r="44442" spans="1:10" x14ac:dyDescent="0.25">
      <c r="A44442" t="s">
        <v>153162</v>
      </c>
      <c r="B44442" t="s">
        <v>153163</v>
      </c>
      <c r="C44442" t="s">
        <v>153164</v>
      </c>
      <c r="D44442" t="s">
        <v>153165</v>
      </c>
      <c r="E44442" t="s">
        <v>14</v>
      </c>
      <c r="J44442" s="1">
        <v>39814</v>
      </c>
    </row>
    <row r="44443" spans="1:10" x14ac:dyDescent="0.25">
      <c r="A44443" t="s">
        <v>153166</v>
      </c>
      <c r="B44443" t="s">
        <v>153167</v>
      </c>
      <c r="C44443" t="s">
        <v>153168</v>
      </c>
      <c r="D44443" t="s">
        <v>2074</v>
      </c>
      <c r="E44443" t="s">
        <v>14</v>
      </c>
      <c r="F44443" t="s">
        <v>21</v>
      </c>
      <c r="G44443" t="s">
        <v>1391</v>
      </c>
      <c r="H44443" t="s">
        <v>3860</v>
      </c>
      <c r="I44443" t="s">
        <v>3860</v>
      </c>
      <c r="J44443" s="1">
        <v>40409</v>
      </c>
    </row>
    <row r="44444" spans="1:10" x14ac:dyDescent="0.25">
      <c r="A44444" t="s">
        <v>153169</v>
      </c>
      <c r="B44444" t="s">
        <v>153170</v>
      </c>
      <c r="C44444" t="s">
        <v>153171</v>
      </c>
      <c r="D44444" t="s">
        <v>51</v>
      </c>
      <c r="E44444" t="s">
        <v>14</v>
      </c>
      <c r="F44444" t="s">
        <v>217</v>
      </c>
      <c r="G44444">
        <v>7</v>
      </c>
      <c r="H44444" t="s">
        <v>288</v>
      </c>
      <c r="I44444" t="s">
        <v>288</v>
      </c>
    </row>
    <row r="44445" spans="1:10" x14ac:dyDescent="0.25">
      <c r="A44445" t="s">
        <v>153172</v>
      </c>
      <c r="B44445" t="s">
        <v>153173</v>
      </c>
      <c r="D44445" t="s">
        <v>51</v>
      </c>
      <c r="E44445" t="s">
        <v>14</v>
      </c>
      <c r="F44445" t="s">
        <v>21</v>
      </c>
      <c r="G44445" t="s">
        <v>1267</v>
      </c>
      <c r="H44445" t="s">
        <v>1268</v>
      </c>
      <c r="I44445" t="s">
        <v>35706</v>
      </c>
      <c r="J44445" s="1">
        <v>39814</v>
      </c>
    </row>
    <row r="44446" spans="1:10" x14ac:dyDescent="0.25">
      <c r="A44446" t="s">
        <v>153174</v>
      </c>
      <c r="B44446" t="s">
        <v>153175</v>
      </c>
      <c r="C44446" t="s">
        <v>153176</v>
      </c>
      <c r="D44446" t="s">
        <v>1898</v>
      </c>
      <c r="E44446" t="s">
        <v>14</v>
      </c>
      <c r="F44446" t="s">
        <v>33</v>
      </c>
      <c r="G44446">
        <v>22</v>
      </c>
      <c r="H44446" t="s">
        <v>34</v>
      </c>
      <c r="I44446" t="s">
        <v>34</v>
      </c>
      <c r="J44446" s="1">
        <v>36161</v>
      </c>
    </row>
    <row r="44447" spans="1:10" x14ac:dyDescent="0.25">
      <c r="A44447" t="s">
        <v>153177</v>
      </c>
      <c r="B44447" t="s">
        <v>153178</v>
      </c>
      <c r="D44447" t="s">
        <v>7571</v>
      </c>
      <c r="E44447" t="s">
        <v>108</v>
      </c>
      <c r="F44447" t="s">
        <v>21</v>
      </c>
      <c r="G44447" t="s">
        <v>153</v>
      </c>
      <c r="H44447" t="s">
        <v>239</v>
      </c>
      <c r="I44447" t="s">
        <v>2724</v>
      </c>
    </row>
    <row r="44448" spans="1:10" x14ac:dyDescent="0.25">
      <c r="A44448" t="s">
        <v>153179</v>
      </c>
      <c r="B44448" t="s">
        <v>153180</v>
      </c>
      <c r="C44448" t="s">
        <v>153181</v>
      </c>
      <c r="D44448" t="s">
        <v>1379</v>
      </c>
      <c r="E44448" t="s">
        <v>14</v>
      </c>
      <c r="F44448" t="s">
        <v>21</v>
      </c>
      <c r="G44448" t="s">
        <v>39</v>
      </c>
      <c r="H44448" t="s">
        <v>277</v>
      </c>
      <c r="I44448" t="s">
        <v>53952</v>
      </c>
      <c r="J44448" s="1">
        <v>38353</v>
      </c>
    </row>
    <row r="44449" spans="1:10" x14ac:dyDescent="0.25">
      <c r="A44449" t="s">
        <v>153182</v>
      </c>
      <c r="B44449" t="s">
        <v>153183</v>
      </c>
      <c r="C44449" t="s">
        <v>153184</v>
      </c>
      <c r="D44449" t="s">
        <v>2961</v>
      </c>
      <c r="E44449" t="s">
        <v>14</v>
      </c>
      <c r="F44449" t="s">
        <v>21</v>
      </c>
      <c r="G44449" t="s">
        <v>101</v>
      </c>
      <c r="H44449" t="s">
        <v>102</v>
      </c>
      <c r="I44449" t="s">
        <v>103</v>
      </c>
      <c r="J44449" s="1">
        <v>41884</v>
      </c>
    </row>
    <row r="44450" spans="1:10" x14ac:dyDescent="0.25">
      <c r="A44450" t="s">
        <v>153185</v>
      </c>
      <c r="B44450" t="s">
        <v>153186</v>
      </c>
      <c r="C44450" t="s">
        <v>153187</v>
      </c>
      <c r="D44450" t="s">
        <v>59786</v>
      </c>
      <c r="E44450" t="s">
        <v>14</v>
      </c>
      <c r="F44450" t="s">
        <v>15</v>
      </c>
      <c r="G44450">
        <v>16</v>
      </c>
      <c r="H44450" t="s">
        <v>16</v>
      </c>
      <c r="I44450" t="s">
        <v>16</v>
      </c>
    </row>
    <row r="44451" spans="1:10" x14ac:dyDescent="0.25">
      <c r="A44451" t="s">
        <v>153188</v>
      </c>
      <c r="B44451" t="s">
        <v>153189</v>
      </c>
      <c r="C44451" t="s">
        <v>153190</v>
      </c>
      <c r="D44451" t="s">
        <v>38</v>
      </c>
      <c r="E44451" t="s">
        <v>14</v>
      </c>
      <c r="F44451" t="s">
        <v>21</v>
      </c>
      <c r="G44451" t="s">
        <v>77</v>
      </c>
      <c r="H44451" t="s">
        <v>1759</v>
      </c>
      <c r="I44451" t="s">
        <v>1760</v>
      </c>
    </row>
    <row r="44452" spans="1:10" x14ac:dyDescent="0.25">
      <c r="A44452" t="s">
        <v>153191</v>
      </c>
      <c r="B44452" t="s">
        <v>153192</v>
      </c>
      <c r="C44452" t="s">
        <v>153193</v>
      </c>
      <c r="D44452" t="s">
        <v>153194</v>
      </c>
      <c r="E44452" t="s">
        <v>202</v>
      </c>
      <c r="J44452" s="1">
        <v>41787</v>
      </c>
    </row>
    <row r="44453" spans="1:10" x14ac:dyDescent="0.25">
      <c r="A44453" t="s">
        <v>153195</v>
      </c>
      <c r="B44453" t="s">
        <v>153192</v>
      </c>
      <c r="C44453" t="s">
        <v>153193</v>
      </c>
      <c r="D44453" t="s">
        <v>122</v>
      </c>
      <c r="E44453" t="s">
        <v>14</v>
      </c>
      <c r="F44453" t="s">
        <v>401</v>
      </c>
      <c r="G44453">
        <v>40</v>
      </c>
      <c r="H44453" t="s">
        <v>975</v>
      </c>
      <c r="I44453" t="s">
        <v>975</v>
      </c>
      <c r="J44453" s="1">
        <v>41787</v>
      </c>
    </row>
    <row r="44454" spans="1:10" x14ac:dyDescent="0.25">
      <c r="A44454" t="s">
        <v>153196</v>
      </c>
      <c r="B44454" t="s">
        <v>153197</v>
      </c>
      <c r="C44454" t="s">
        <v>153198</v>
      </c>
      <c r="D44454" t="s">
        <v>45</v>
      </c>
      <c r="E44454" t="s">
        <v>14</v>
      </c>
      <c r="F44454" t="s">
        <v>336</v>
      </c>
      <c r="G44454">
        <v>11</v>
      </c>
      <c r="H44454" t="s">
        <v>492</v>
      </c>
      <c r="I44454" t="s">
        <v>492</v>
      </c>
      <c r="J44454" s="1">
        <v>39479</v>
      </c>
    </row>
    <row r="44455" spans="1:10" x14ac:dyDescent="0.25">
      <c r="A44455" t="s">
        <v>153199</v>
      </c>
      <c r="B44455" t="s">
        <v>153200</v>
      </c>
      <c r="C44455" t="s">
        <v>153201</v>
      </c>
      <c r="D44455" t="s">
        <v>1242</v>
      </c>
      <c r="E44455" t="s">
        <v>14</v>
      </c>
      <c r="F44455" t="s">
        <v>694</v>
      </c>
      <c r="G44455">
        <v>2</v>
      </c>
      <c r="H44455" t="s">
        <v>695</v>
      </c>
      <c r="I44455" t="s">
        <v>50802</v>
      </c>
    </row>
    <row r="44456" spans="1:10" x14ac:dyDescent="0.25">
      <c r="A44456" t="s">
        <v>153202</v>
      </c>
      <c r="B44456" t="s">
        <v>153203</v>
      </c>
      <c r="C44456" t="s">
        <v>153204</v>
      </c>
      <c r="D44456" t="s">
        <v>4984</v>
      </c>
      <c r="E44456" t="s">
        <v>14</v>
      </c>
      <c r="F44456" t="s">
        <v>21</v>
      </c>
      <c r="G44456" t="s">
        <v>101</v>
      </c>
      <c r="H44456" t="s">
        <v>102</v>
      </c>
      <c r="I44456" t="s">
        <v>103</v>
      </c>
      <c r="J44456" s="1">
        <v>40696</v>
      </c>
    </row>
    <row r="44457" spans="1:10" x14ac:dyDescent="0.25">
      <c r="A44457" t="s">
        <v>153205</v>
      </c>
      <c r="B44457" t="s">
        <v>153206</v>
      </c>
      <c r="C44457" t="s">
        <v>153207</v>
      </c>
      <c r="D44457" t="s">
        <v>153208</v>
      </c>
      <c r="E44457" t="s">
        <v>14</v>
      </c>
      <c r="F44457" t="s">
        <v>508</v>
      </c>
      <c r="G44457">
        <v>34</v>
      </c>
      <c r="H44457" t="s">
        <v>509</v>
      </c>
      <c r="I44457" t="s">
        <v>510</v>
      </c>
      <c r="J44457" s="1">
        <v>40817</v>
      </c>
    </row>
    <row r="44458" spans="1:10" x14ac:dyDescent="0.25">
      <c r="A44458" t="s">
        <v>153209</v>
      </c>
      <c r="B44458" t="s">
        <v>153210</v>
      </c>
      <c r="C44458" t="s">
        <v>153211</v>
      </c>
      <c r="D44458" t="s">
        <v>51</v>
      </c>
      <c r="E44458" t="s">
        <v>684</v>
      </c>
      <c r="F44458" t="s">
        <v>21</v>
      </c>
      <c r="G44458" t="s">
        <v>1006</v>
      </c>
      <c r="H44458" t="s">
        <v>1007</v>
      </c>
      <c r="I44458" t="s">
        <v>38311</v>
      </c>
      <c r="J44458" s="1">
        <v>37257</v>
      </c>
    </row>
    <row r="44459" spans="1:10" x14ac:dyDescent="0.25">
      <c r="A44459" t="s">
        <v>153212</v>
      </c>
      <c r="B44459" t="s">
        <v>153213</v>
      </c>
      <c r="D44459" t="s">
        <v>736</v>
      </c>
      <c r="E44459" t="s">
        <v>14</v>
      </c>
      <c r="F44459" t="s">
        <v>342</v>
      </c>
      <c r="J44459" s="1">
        <v>37622</v>
      </c>
    </row>
    <row r="44460" spans="1:10" x14ac:dyDescent="0.25">
      <c r="A44460" t="s">
        <v>153214</v>
      </c>
      <c r="B44460" t="s">
        <v>153215</v>
      </c>
      <c r="C44460" t="s">
        <v>153216</v>
      </c>
      <c r="D44460" t="s">
        <v>128662</v>
      </c>
      <c r="E44460" t="s">
        <v>14</v>
      </c>
      <c r="F44460" t="s">
        <v>21</v>
      </c>
      <c r="G44460" t="s">
        <v>1229</v>
      </c>
      <c r="H44460" t="s">
        <v>25251</v>
      </c>
      <c r="I44460" t="s">
        <v>153217</v>
      </c>
    </row>
    <row r="44461" spans="1:10" x14ac:dyDescent="0.25">
      <c r="A44461" t="s">
        <v>153218</v>
      </c>
      <c r="B44461" t="s">
        <v>153219</v>
      </c>
      <c r="C44461" t="s">
        <v>153220</v>
      </c>
      <c r="D44461" t="s">
        <v>153221</v>
      </c>
      <c r="E44461" t="s">
        <v>108</v>
      </c>
      <c r="F44461" t="s">
        <v>547</v>
      </c>
      <c r="G44461">
        <v>56</v>
      </c>
      <c r="H44461" t="s">
        <v>2547</v>
      </c>
      <c r="I44461" t="s">
        <v>2547</v>
      </c>
      <c r="J44461" s="1">
        <v>37257</v>
      </c>
    </row>
    <row r="44462" spans="1:10" x14ac:dyDescent="0.25">
      <c r="A44462" t="s">
        <v>153222</v>
      </c>
      <c r="B44462" t="s">
        <v>153223</v>
      </c>
      <c r="C44462" t="s">
        <v>153224</v>
      </c>
      <c r="D44462" t="s">
        <v>153225</v>
      </c>
      <c r="E44462" t="s">
        <v>14</v>
      </c>
      <c r="F44462" t="s">
        <v>21</v>
      </c>
      <c r="G44462" t="s">
        <v>1006</v>
      </c>
      <c r="H44462" t="s">
        <v>1007</v>
      </c>
      <c r="I44462" t="s">
        <v>153226</v>
      </c>
    </row>
    <row r="44463" spans="1:10" x14ac:dyDescent="0.25">
      <c r="A44463" t="s">
        <v>153227</v>
      </c>
      <c r="B44463" t="s">
        <v>153228</v>
      </c>
      <c r="C44463" t="s">
        <v>153229</v>
      </c>
      <c r="D44463" t="s">
        <v>51</v>
      </c>
      <c r="E44463" t="s">
        <v>14</v>
      </c>
      <c r="F44463" t="s">
        <v>21</v>
      </c>
      <c r="G44463" t="s">
        <v>101</v>
      </c>
      <c r="H44463" t="s">
        <v>1616</v>
      </c>
      <c r="I44463" t="s">
        <v>14138</v>
      </c>
    </row>
    <row r="44464" spans="1:10" x14ac:dyDescent="0.25">
      <c r="A44464" t="s">
        <v>153230</v>
      </c>
      <c r="B44464" t="s">
        <v>153231</v>
      </c>
      <c r="C44464" t="s">
        <v>153232</v>
      </c>
      <c r="D44464" t="s">
        <v>51</v>
      </c>
      <c r="E44464" t="s">
        <v>14</v>
      </c>
      <c r="F44464" t="s">
        <v>694</v>
      </c>
      <c r="G44464">
        <v>2</v>
      </c>
      <c r="H44464" t="s">
        <v>695</v>
      </c>
      <c r="I44464" t="s">
        <v>9724</v>
      </c>
    </row>
    <row r="44465" spans="1:10" x14ac:dyDescent="0.25">
      <c r="A44465" t="s">
        <v>153233</v>
      </c>
      <c r="B44465" t="s">
        <v>153234</v>
      </c>
      <c r="C44465" t="s">
        <v>153235</v>
      </c>
      <c r="D44465" t="s">
        <v>153236</v>
      </c>
      <c r="E44465" t="s">
        <v>14</v>
      </c>
      <c r="F44465" t="s">
        <v>21</v>
      </c>
      <c r="G44465" t="s">
        <v>203</v>
      </c>
      <c r="H44465" t="s">
        <v>16269</v>
      </c>
      <c r="I44465" t="s">
        <v>112007</v>
      </c>
    </row>
    <row r="44466" spans="1:10" x14ac:dyDescent="0.25">
      <c r="A44466" t="s">
        <v>153237</v>
      </c>
      <c r="B44466" t="s">
        <v>153238</v>
      </c>
      <c r="C44466" t="s">
        <v>153239</v>
      </c>
      <c r="D44466" t="s">
        <v>51</v>
      </c>
      <c r="E44466" t="s">
        <v>14</v>
      </c>
      <c r="F44466" t="s">
        <v>160</v>
      </c>
      <c r="G44466" t="s">
        <v>35463</v>
      </c>
      <c r="H44466" t="s">
        <v>153240</v>
      </c>
      <c r="I44466" t="s">
        <v>153240</v>
      </c>
    </row>
    <row r="44467" spans="1:10" x14ac:dyDescent="0.25">
      <c r="A44467" t="s">
        <v>153241</v>
      </c>
      <c r="B44467" t="s">
        <v>153242</v>
      </c>
      <c r="C44467" t="s">
        <v>153243</v>
      </c>
      <c r="D44467" t="s">
        <v>89</v>
      </c>
      <c r="E44467" t="s">
        <v>14</v>
      </c>
      <c r="F44467" t="s">
        <v>21</v>
      </c>
      <c r="G44467" t="s">
        <v>153</v>
      </c>
      <c r="H44467" t="s">
        <v>239</v>
      </c>
      <c r="I44467" t="s">
        <v>3882</v>
      </c>
    </row>
    <row r="44468" spans="1:10" x14ac:dyDescent="0.25">
      <c r="A44468" t="s">
        <v>153244</v>
      </c>
      <c r="B44468" t="s">
        <v>153245</v>
      </c>
      <c r="D44468" t="s">
        <v>38</v>
      </c>
      <c r="E44468" t="s">
        <v>108</v>
      </c>
      <c r="F44468" t="s">
        <v>21</v>
      </c>
      <c r="G44468" t="s">
        <v>130</v>
      </c>
      <c r="H44468" t="s">
        <v>131</v>
      </c>
      <c r="I44468" t="s">
        <v>4319</v>
      </c>
      <c r="J44468" s="1">
        <v>36161</v>
      </c>
    </row>
    <row r="44469" spans="1:10" x14ac:dyDescent="0.25">
      <c r="A44469" t="s">
        <v>153246</v>
      </c>
      <c r="B44469" t="s">
        <v>153247</v>
      </c>
      <c r="C44469" t="s">
        <v>153248</v>
      </c>
      <c r="D44469" t="s">
        <v>650</v>
      </c>
      <c r="E44469" t="s">
        <v>14</v>
      </c>
      <c r="F44469" t="s">
        <v>123</v>
      </c>
      <c r="G44469" t="s">
        <v>124</v>
      </c>
      <c r="H44469" t="s">
        <v>125</v>
      </c>
      <c r="I44469" t="s">
        <v>125</v>
      </c>
    </row>
    <row r="44470" spans="1:10" x14ac:dyDescent="0.25">
      <c r="A44470" t="s">
        <v>153249</v>
      </c>
      <c r="B44470" t="s">
        <v>153250</v>
      </c>
      <c r="C44470" t="s">
        <v>153251</v>
      </c>
      <c r="D44470" t="s">
        <v>153252</v>
      </c>
      <c r="E44470" t="s">
        <v>14</v>
      </c>
      <c r="F44470" t="s">
        <v>21</v>
      </c>
      <c r="G44470" t="s">
        <v>101</v>
      </c>
      <c r="H44470" t="s">
        <v>102</v>
      </c>
      <c r="I44470" t="s">
        <v>103</v>
      </c>
      <c r="J44470" s="1">
        <v>40695</v>
      </c>
    </row>
    <row r="44471" spans="1:10" x14ac:dyDescent="0.25">
      <c r="A44471" t="s">
        <v>153253</v>
      </c>
      <c r="B44471" t="s">
        <v>153254</v>
      </c>
      <c r="C44471" t="s">
        <v>153255</v>
      </c>
      <c r="D44471" t="s">
        <v>51</v>
      </c>
      <c r="E44471" t="s">
        <v>14</v>
      </c>
      <c r="F44471" t="s">
        <v>123</v>
      </c>
      <c r="G44471" t="s">
        <v>124</v>
      </c>
      <c r="H44471" t="s">
        <v>125</v>
      </c>
      <c r="I44471" t="s">
        <v>125</v>
      </c>
      <c r="J44471" s="1">
        <v>36892</v>
      </c>
    </row>
    <row r="44472" spans="1:10" x14ac:dyDescent="0.25">
      <c r="A44472" t="s">
        <v>153256</v>
      </c>
      <c r="B44472" t="s">
        <v>153257</v>
      </c>
      <c r="C44472" t="s">
        <v>153258</v>
      </c>
      <c r="D44472" t="s">
        <v>1242</v>
      </c>
      <c r="E44472" t="s">
        <v>202</v>
      </c>
      <c r="F44472" t="s">
        <v>694</v>
      </c>
      <c r="G44472">
        <v>3</v>
      </c>
      <c r="H44472" t="s">
        <v>9995</v>
      </c>
      <c r="I44472" t="s">
        <v>83152</v>
      </c>
    </row>
    <row r="44473" spans="1:10" x14ac:dyDescent="0.25">
      <c r="A44473" t="s">
        <v>153259</v>
      </c>
      <c r="B44473" t="s">
        <v>153260</v>
      </c>
      <c r="C44473" t="s">
        <v>153261</v>
      </c>
      <c r="D44473" t="s">
        <v>38</v>
      </c>
      <c r="E44473" t="s">
        <v>14</v>
      </c>
      <c r="F44473" t="s">
        <v>21</v>
      </c>
      <c r="G44473" t="s">
        <v>137</v>
      </c>
      <c r="H44473" t="s">
        <v>138</v>
      </c>
      <c r="I44473" t="s">
        <v>464</v>
      </c>
      <c r="J44473" s="1">
        <v>40909</v>
      </c>
    </row>
    <row r="44474" spans="1:10" x14ac:dyDescent="0.25">
      <c r="A44474" t="s">
        <v>153262</v>
      </c>
      <c r="B44474" t="s">
        <v>153263</v>
      </c>
      <c r="C44474" t="s">
        <v>153264</v>
      </c>
      <c r="D44474" t="s">
        <v>7820</v>
      </c>
      <c r="E44474" t="s">
        <v>14</v>
      </c>
      <c r="F44474" t="s">
        <v>123</v>
      </c>
      <c r="G44474" t="s">
        <v>124</v>
      </c>
      <c r="H44474" t="s">
        <v>125</v>
      </c>
      <c r="I44474" t="s">
        <v>125</v>
      </c>
    </row>
    <row r="44475" spans="1:10" x14ac:dyDescent="0.25">
      <c r="A44475" t="s">
        <v>153265</v>
      </c>
      <c r="B44475" t="s">
        <v>153266</v>
      </c>
      <c r="C44475" t="s">
        <v>153267</v>
      </c>
      <c r="D44475" t="s">
        <v>153268</v>
      </c>
      <c r="E44475" t="s">
        <v>108</v>
      </c>
      <c r="F44475" t="s">
        <v>21</v>
      </c>
      <c r="G44475" t="s">
        <v>59</v>
      </c>
      <c r="H44475" t="s">
        <v>60</v>
      </c>
      <c r="I44475" t="s">
        <v>61</v>
      </c>
      <c r="J44475" s="1">
        <v>39114</v>
      </c>
    </row>
    <row r="44476" spans="1:10" x14ac:dyDescent="0.25">
      <c r="A44476" t="s">
        <v>153269</v>
      </c>
      <c r="B44476" t="s">
        <v>153270</v>
      </c>
      <c r="C44476" t="s">
        <v>153271</v>
      </c>
      <c r="D44476" t="s">
        <v>3391</v>
      </c>
      <c r="E44476" t="s">
        <v>14</v>
      </c>
      <c r="F44476" t="s">
        <v>160</v>
      </c>
      <c r="G44476" t="s">
        <v>161</v>
      </c>
      <c r="H44476" t="s">
        <v>1224</v>
      </c>
      <c r="I44476" t="s">
        <v>4543</v>
      </c>
    </row>
    <row r="44477" spans="1:10" x14ac:dyDescent="0.25">
      <c r="A44477" t="s">
        <v>153272</v>
      </c>
      <c r="B44477" t="s">
        <v>153273</v>
      </c>
      <c r="C44477" t="s">
        <v>153274</v>
      </c>
      <c r="D44477" t="s">
        <v>153275</v>
      </c>
      <c r="E44477" t="s">
        <v>202</v>
      </c>
      <c r="F44477" t="s">
        <v>4656</v>
      </c>
      <c r="G44477">
        <v>65</v>
      </c>
      <c r="H44477" t="s">
        <v>4657</v>
      </c>
      <c r="I44477" t="s">
        <v>4657</v>
      </c>
      <c r="J44477" s="1">
        <v>40949</v>
      </c>
    </row>
    <row r="44478" spans="1:10" x14ac:dyDescent="0.25">
      <c r="A44478" t="s">
        <v>153276</v>
      </c>
      <c r="B44478" t="s">
        <v>153277</v>
      </c>
      <c r="C44478" t="s">
        <v>153278</v>
      </c>
      <c r="D44478" t="s">
        <v>24094</v>
      </c>
      <c r="E44478" t="s">
        <v>14</v>
      </c>
      <c r="F44478" t="s">
        <v>21</v>
      </c>
      <c r="G44478" t="s">
        <v>59</v>
      </c>
      <c r="H44478" t="s">
        <v>60</v>
      </c>
      <c r="I44478" t="s">
        <v>1246</v>
      </c>
      <c r="J44478" s="1">
        <v>41640</v>
      </c>
    </row>
    <row r="44479" spans="1:10" x14ac:dyDescent="0.25">
      <c r="A44479" t="s">
        <v>153279</v>
      </c>
      <c r="B44479" t="s">
        <v>153280</v>
      </c>
      <c r="C44479" t="s">
        <v>153281</v>
      </c>
      <c r="D44479" t="s">
        <v>243</v>
      </c>
      <c r="E44479" t="s">
        <v>14</v>
      </c>
      <c r="F44479" t="s">
        <v>4148</v>
      </c>
      <c r="G44479">
        <v>40</v>
      </c>
      <c r="H44479" t="s">
        <v>4149</v>
      </c>
      <c r="I44479" t="s">
        <v>4149</v>
      </c>
    </row>
    <row r="44480" spans="1:10" x14ac:dyDescent="0.25">
      <c r="A44480" t="s">
        <v>153282</v>
      </c>
      <c r="B44480" t="s">
        <v>153283</v>
      </c>
      <c r="D44480" t="s">
        <v>13365</v>
      </c>
      <c r="E44480" t="s">
        <v>14</v>
      </c>
      <c r="F44480" t="s">
        <v>33</v>
      </c>
      <c r="G44480">
        <v>4</v>
      </c>
      <c r="H44480" t="s">
        <v>2364</v>
      </c>
      <c r="I44480" t="s">
        <v>2364</v>
      </c>
    </row>
    <row r="44481" spans="1:10" x14ac:dyDescent="0.25">
      <c r="A44481" t="s">
        <v>153284</v>
      </c>
      <c r="B44481" t="s">
        <v>153285</v>
      </c>
      <c r="C44481" t="s">
        <v>153286</v>
      </c>
      <c r="D44481" t="s">
        <v>153287</v>
      </c>
      <c r="E44481" t="s">
        <v>14</v>
      </c>
      <c r="F44481" t="s">
        <v>547</v>
      </c>
      <c r="G44481">
        <v>60</v>
      </c>
      <c r="H44481" t="s">
        <v>5643</v>
      </c>
      <c r="I44481" t="s">
        <v>5643</v>
      </c>
    </row>
    <row r="44482" spans="1:10" x14ac:dyDescent="0.25">
      <c r="A44482" t="s">
        <v>153288</v>
      </c>
      <c r="B44482" t="s">
        <v>153289</v>
      </c>
      <c r="C44482" t="s">
        <v>153290</v>
      </c>
      <c r="D44482" t="s">
        <v>153291</v>
      </c>
      <c r="E44482" t="s">
        <v>14</v>
      </c>
      <c r="F44482" t="s">
        <v>21</v>
      </c>
      <c r="G44482" t="s">
        <v>101</v>
      </c>
      <c r="H44482" t="s">
        <v>102</v>
      </c>
      <c r="I44482" t="s">
        <v>103</v>
      </c>
      <c r="J44482" s="1">
        <v>42005</v>
      </c>
    </row>
    <row r="44483" spans="1:10" x14ac:dyDescent="0.25">
      <c r="A44483" t="s">
        <v>153292</v>
      </c>
      <c r="B44483" t="s">
        <v>153293</v>
      </c>
      <c r="C44483" t="s">
        <v>153294</v>
      </c>
      <c r="D44483" t="s">
        <v>153295</v>
      </c>
      <c r="E44483" t="s">
        <v>202</v>
      </c>
      <c r="F44483" t="s">
        <v>453</v>
      </c>
      <c r="G44483">
        <v>48</v>
      </c>
      <c r="H44483" t="s">
        <v>454</v>
      </c>
      <c r="I44483" t="s">
        <v>454</v>
      </c>
      <c r="J44483" s="1">
        <v>39814</v>
      </c>
    </row>
    <row r="44484" spans="1:10" x14ac:dyDescent="0.25">
      <c r="A44484" t="s">
        <v>153296</v>
      </c>
      <c r="B44484" t="s">
        <v>153297</v>
      </c>
      <c r="C44484" t="s">
        <v>153298</v>
      </c>
      <c r="E44484" t="s">
        <v>14</v>
      </c>
      <c r="F44484" t="s">
        <v>2266</v>
      </c>
      <c r="G44484">
        <v>17</v>
      </c>
      <c r="H44484" t="s">
        <v>22657</v>
      </c>
      <c r="I44484" t="s">
        <v>22658</v>
      </c>
    </row>
    <row r="44485" spans="1:10" x14ac:dyDescent="0.25">
      <c r="A44485" t="s">
        <v>153299</v>
      </c>
      <c r="B44485" t="s">
        <v>153300</v>
      </c>
      <c r="C44485" t="s">
        <v>153301</v>
      </c>
      <c r="D44485" t="s">
        <v>104179</v>
      </c>
      <c r="E44485" t="s">
        <v>14</v>
      </c>
      <c r="F44485" t="s">
        <v>52</v>
      </c>
      <c r="G44485" t="s">
        <v>15151</v>
      </c>
      <c r="H44485" t="s">
        <v>15152</v>
      </c>
      <c r="I44485" t="s">
        <v>15152</v>
      </c>
    </row>
    <row r="44486" spans="1:10" x14ac:dyDescent="0.25">
      <c r="A44486" t="s">
        <v>153302</v>
      </c>
      <c r="B44486" t="s">
        <v>153303</v>
      </c>
      <c r="C44486" t="s">
        <v>153304</v>
      </c>
      <c r="D44486" t="s">
        <v>153305</v>
      </c>
      <c r="E44486" t="s">
        <v>14</v>
      </c>
      <c r="F44486" t="s">
        <v>21</v>
      </c>
      <c r="G44486" t="s">
        <v>101</v>
      </c>
      <c r="H44486" t="s">
        <v>102</v>
      </c>
      <c r="I44486" t="s">
        <v>103</v>
      </c>
      <c r="J44486" s="1">
        <v>38718</v>
      </c>
    </row>
    <row r="44487" spans="1:10" x14ac:dyDescent="0.25">
      <c r="A44487" t="s">
        <v>153306</v>
      </c>
      <c r="B44487" t="s">
        <v>153307</v>
      </c>
      <c r="D44487" t="s">
        <v>153308</v>
      </c>
      <c r="E44487" t="s">
        <v>14</v>
      </c>
    </row>
    <row r="44488" spans="1:10" x14ac:dyDescent="0.25">
      <c r="A44488" t="s">
        <v>153309</v>
      </c>
      <c r="B44488" t="s">
        <v>153310</v>
      </c>
      <c r="C44488" t="s">
        <v>153311</v>
      </c>
      <c r="D44488" t="s">
        <v>153312</v>
      </c>
      <c r="E44488" t="s">
        <v>202</v>
      </c>
      <c r="F44488" t="s">
        <v>1133</v>
      </c>
      <c r="G44488">
        <v>23</v>
      </c>
      <c r="H44488" t="s">
        <v>2770</v>
      </c>
      <c r="I44488" t="s">
        <v>29925</v>
      </c>
    </row>
    <row r="44489" spans="1:10" x14ac:dyDescent="0.25">
      <c r="A44489" t="s">
        <v>153313</v>
      </c>
      <c r="B44489" t="s">
        <v>153314</v>
      </c>
      <c r="C44489" t="s">
        <v>153315</v>
      </c>
      <c r="D44489" t="s">
        <v>153316</v>
      </c>
      <c r="E44489" t="s">
        <v>14</v>
      </c>
      <c r="F44489" t="s">
        <v>21</v>
      </c>
      <c r="G44489" t="s">
        <v>425</v>
      </c>
      <c r="H44489" t="s">
        <v>523</v>
      </c>
      <c r="I44489" t="s">
        <v>21352</v>
      </c>
      <c r="J44489" s="1">
        <v>39448</v>
      </c>
    </row>
    <row r="44490" spans="1:10" x14ac:dyDescent="0.25">
      <c r="A44490" t="s">
        <v>153317</v>
      </c>
      <c r="B44490" t="s">
        <v>153318</v>
      </c>
      <c r="C44490" t="s">
        <v>153319</v>
      </c>
      <c r="D44490" t="s">
        <v>2321</v>
      </c>
      <c r="E44490" t="s">
        <v>14</v>
      </c>
      <c r="F44490" t="s">
        <v>21</v>
      </c>
      <c r="G44490" t="s">
        <v>153</v>
      </c>
      <c r="H44490" t="s">
        <v>2681</v>
      </c>
      <c r="I44490" t="s">
        <v>17143</v>
      </c>
    </row>
    <row r="44491" spans="1:10" x14ac:dyDescent="0.25">
      <c r="A44491" t="s">
        <v>153320</v>
      </c>
      <c r="B44491" t="s">
        <v>153321</v>
      </c>
      <c r="C44491" t="s">
        <v>153322</v>
      </c>
      <c r="D44491" t="s">
        <v>153323</v>
      </c>
      <c r="E44491" t="s">
        <v>14</v>
      </c>
      <c r="F44491" t="s">
        <v>21</v>
      </c>
      <c r="G44491" t="s">
        <v>153</v>
      </c>
      <c r="H44491" t="s">
        <v>239</v>
      </c>
      <c r="I44491" t="s">
        <v>239</v>
      </c>
      <c r="J44491" s="1">
        <v>39448</v>
      </c>
    </row>
    <row r="44492" spans="1:10" x14ac:dyDescent="0.25">
      <c r="A44492" t="s">
        <v>153324</v>
      </c>
      <c r="B44492" t="s">
        <v>153325</v>
      </c>
      <c r="C44492" t="s">
        <v>153326</v>
      </c>
      <c r="D44492" t="s">
        <v>51</v>
      </c>
      <c r="E44492" t="s">
        <v>14</v>
      </c>
      <c r="F44492" t="s">
        <v>21</v>
      </c>
      <c r="G44492" t="s">
        <v>4963</v>
      </c>
      <c r="H44492" t="s">
        <v>4964</v>
      </c>
      <c r="I44492" t="s">
        <v>4964</v>
      </c>
      <c r="J44492" s="1">
        <v>40909</v>
      </c>
    </row>
    <row r="44493" spans="1:10" x14ac:dyDescent="0.25">
      <c r="A44493" t="s">
        <v>153327</v>
      </c>
      <c r="B44493" t="s">
        <v>153328</v>
      </c>
      <c r="C44493" t="s">
        <v>153329</v>
      </c>
      <c r="D44493" t="s">
        <v>1372</v>
      </c>
      <c r="E44493" t="s">
        <v>14</v>
      </c>
      <c r="F44493" t="s">
        <v>21</v>
      </c>
      <c r="G44493" t="s">
        <v>59</v>
      </c>
      <c r="H44493" t="s">
        <v>60</v>
      </c>
      <c r="I44493" t="s">
        <v>66</v>
      </c>
      <c r="J44493" s="1">
        <v>40544</v>
      </c>
    </row>
    <row r="44494" spans="1:10" x14ac:dyDescent="0.25">
      <c r="A44494" t="s">
        <v>153330</v>
      </c>
      <c r="B44494" t="s">
        <v>153331</v>
      </c>
      <c r="C44494" t="s">
        <v>153332</v>
      </c>
      <c r="D44494" t="s">
        <v>153333</v>
      </c>
      <c r="E44494" t="s">
        <v>14</v>
      </c>
      <c r="F44494" t="s">
        <v>21</v>
      </c>
      <c r="G44494" t="s">
        <v>59</v>
      </c>
      <c r="H44494" t="s">
        <v>60</v>
      </c>
      <c r="I44494" t="s">
        <v>1063</v>
      </c>
      <c r="J44494" s="1">
        <v>39083</v>
      </c>
    </row>
    <row r="44495" spans="1:10" x14ac:dyDescent="0.25">
      <c r="A44495" t="s">
        <v>153334</v>
      </c>
      <c r="B44495" t="s">
        <v>153335</v>
      </c>
      <c r="C44495" t="s">
        <v>153336</v>
      </c>
      <c r="D44495" t="s">
        <v>153337</v>
      </c>
      <c r="E44495" t="s">
        <v>14</v>
      </c>
      <c r="F44495" t="s">
        <v>453</v>
      </c>
      <c r="G44495">
        <v>48</v>
      </c>
      <c r="H44495" t="s">
        <v>454</v>
      </c>
      <c r="I44495" t="s">
        <v>454</v>
      </c>
      <c r="J44495" s="1">
        <v>40179</v>
      </c>
    </row>
    <row r="44496" spans="1:10" x14ac:dyDescent="0.25">
      <c r="A44496" t="s">
        <v>153338</v>
      </c>
      <c r="B44496" t="s">
        <v>153339</v>
      </c>
      <c r="C44496" t="s">
        <v>153340</v>
      </c>
      <c r="D44496" t="s">
        <v>77955</v>
      </c>
      <c r="E44496" t="s">
        <v>14</v>
      </c>
      <c r="F44496" t="s">
        <v>21</v>
      </c>
      <c r="G44496" t="s">
        <v>59</v>
      </c>
      <c r="H44496" t="s">
        <v>60</v>
      </c>
      <c r="I44496" t="s">
        <v>66</v>
      </c>
      <c r="J44496" s="1">
        <v>40513</v>
      </c>
    </row>
    <row r="44497" spans="1:10" x14ac:dyDescent="0.25">
      <c r="A44497" t="s">
        <v>153341</v>
      </c>
      <c r="B44497" t="s">
        <v>153342</v>
      </c>
      <c r="C44497" t="s">
        <v>153343</v>
      </c>
      <c r="D44497" t="s">
        <v>132545</v>
      </c>
      <c r="E44497" t="s">
        <v>14</v>
      </c>
      <c r="F44497" t="s">
        <v>3398</v>
      </c>
      <c r="G44497">
        <v>7</v>
      </c>
      <c r="H44497" t="s">
        <v>3399</v>
      </c>
      <c r="I44497" t="s">
        <v>3399</v>
      </c>
      <c r="J44497" s="1">
        <v>41403</v>
      </c>
    </row>
    <row r="44498" spans="1:10" x14ac:dyDescent="0.25">
      <c r="A44498" t="s">
        <v>153344</v>
      </c>
      <c r="B44498" t="s">
        <v>153345</v>
      </c>
      <c r="D44498" t="s">
        <v>38</v>
      </c>
      <c r="E44498" t="s">
        <v>108</v>
      </c>
      <c r="F44498" t="s">
        <v>21</v>
      </c>
      <c r="G44498" t="s">
        <v>59</v>
      </c>
      <c r="H44498" t="s">
        <v>60</v>
      </c>
      <c r="I44498" t="s">
        <v>61</v>
      </c>
      <c r="J44498" s="1">
        <v>36892</v>
      </c>
    </row>
    <row r="44499" spans="1:10" x14ac:dyDescent="0.25">
      <c r="A44499" t="s">
        <v>153346</v>
      </c>
      <c r="B44499" t="s">
        <v>153347</v>
      </c>
      <c r="C44499" t="s">
        <v>153348</v>
      </c>
      <c r="D44499" t="s">
        <v>2474</v>
      </c>
      <c r="E44499" t="s">
        <v>108</v>
      </c>
      <c r="F44499" t="s">
        <v>21</v>
      </c>
      <c r="G44499" t="s">
        <v>101</v>
      </c>
      <c r="H44499" t="s">
        <v>102</v>
      </c>
      <c r="I44499" t="s">
        <v>5330</v>
      </c>
      <c r="J44499" s="1">
        <v>39448</v>
      </c>
    </row>
    <row r="44500" spans="1:10" x14ac:dyDescent="0.25">
      <c r="A44500" t="s">
        <v>153349</v>
      </c>
      <c r="B44500" t="s">
        <v>153350</v>
      </c>
      <c r="C44500" t="s">
        <v>153351</v>
      </c>
      <c r="D44500" t="s">
        <v>153352</v>
      </c>
      <c r="E44500" t="s">
        <v>14</v>
      </c>
      <c r="F44500" t="s">
        <v>694</v>
      </c>
      <c r="G44500">
        <v>2</v>
      </c>
      <c r="H44500" t="s">
        <v>695</v>
      </c>
      <c r="I44500" t="s">
        <v>953</v>
      </c>
      <c r="J44500" s="1">
        <v>37987</v>
      </c>
    </row>
    <row r="44501" spans="1:10" x14ac:dyDescent="0.25">
      <c r="A44501" t="s">
        <v>153353</v>
      </c>
      <c r="B44501" t="s">
        <v>153354</v>
      </c>
      <c r="C44501" t="s">
        <v>153355</v>
      </c>
      <c r="D44501" t="s">
        <v>45</v>
      </c>
      <c r="E44501" t="s">
        <v>14</v>
      </c>
      <c r="J44501" s="1">
        <v>41913</v>
      </c>
    </row>
    <row r="44502" spans="1:10" x14ac:dyDescent="0.25">
      <c r="A44502" t="s">
        <v>153356</v>
      </c>
      <c r="B44502" t="s">
        <v>153357</v>
      </c>
      <c r="C44502" t="s">
        <v>153358</v>
      </c>
      <c r="D44502" t="s">
        <v>153359</v>
      </c>
      <c r="E44502" t="s">
        <v>14</v>
      </c>
      <c r="F44502" t="s">
        <v>645</v>
      </c>
      <c r="G44502">
        <v>12</v>
      </c>
      <c r="H44502" t="s">
        <v>4467</v>
      </c>
      <c r="I44502" t="s">
        <v>4467</v>
      </c>
    </row>
    <row r="44503" spans="1:10" x14ac:dyDescent="0.25">
      <c r="A44503" t="s">
        <v>153360</v>
      </c>
      <c r="B44503" t="s">
        <v>153361</v>
      </c>
      <c r="C44503" t="s">
        <v>153362</v>
      </c>
      <c r="D44503" t="s">
        <v>153363</v>
      </c>
      <c r="E44503" t="s">
        <v>14</v>
      </c>
      <c r="F44503" t="s">
        <v>123</v>
      </c>
      <c r="G44503" t="s">
        <v>124</v>
      </c>
      <c r="H44503" t="s">
        <v>125</v>
      </c>
      <c r="I44503" t="s">
        <v>125</v>
      </c>
      <c r="J44503" s="1">
        <v>41719</v>
      </c>
    </row>
    <row r="44504" spans="1:10" x14ac:dyDescent="0.25">
      <c r="A44504" t="s">
        <v>153364</v>
      </c>
      <c r="B44504" t="s">
        <v>153365</v>
      </c>
      <c r="C44504" t="s">
        <v>153366</v>
      </c>
      <c r="D44504" t="s">
        <v>988</v>
      </c>
      <c r="E44504" t="s">
        <v>14</v>
      </c>
      <c r="J44504" s="1">
        <v>41275</v>
      </c>
    </row>
    <row r="44505" spans="1:10" x14ac:dyDescent="0.25">
      <c r="A44505" t="s">
        <v>153367</v>
      </c>
      <c r="B44505" t="s">
        <v>153368</v>
      </c>
      <c r="C44505" t="s">
        <v>153369</v>
      </c>
      <c r="D44505" t="s">
        <v>65</v>
      </c>
      <c r="E44505" t="s">
        <v>202</v>
      </c>
      <c r="F44505" t="s">
        <v>21</v>
      </c>
      <c r="G44505" t="s">
        <v>101</v>
      </c>
      <c r="H44505" t="s">
        <v>102</v>
      </c>
      <c r="I44505" t="s">
        <v>103</v>
      </c>
    </row>
    <row r="44506" spans="1:10" x14ac:dyDescent="0.25">
      <c r="A44506" t="s">
        <v>153370</v>
      </c>
      <c r="B44506" t="s">
        <v>153371</v>
      </c>
      <c r="D44506" t="s">
        <v>112</v>
      </c>
      <c r="E44506" t="s">
        <v>14</v>
      </c>
      <c r="F44506" t="s">
        <v>21</v>
      </c>
      <c r="G44506" t="s">
        <v>1391</v>
      </c>
      <c r="H44506" t="s">
        <v>1392</v>
      </c>
      <c r="I44506" t="s">
        <v>1392</v>
      </c>
      <c r="J44506" s="1">
        <v>41670</v>
      </c>
    </row>
    <row r="44507" spans="1:10" x14ac:dyDescent="0.25">
      <c r="A44507" t="s">
        <v>153372</v>
      </c>
      <c r="B44507" t="s">
        <v>153373</v>
      </c>
      <c r="C44507" t="s">
        <v>153366</v>
      </c>
      <c r="D44507" t="s">
        <v>153374</v>
      </c>
      <c r="E44507" t="s">
        <v>14</v>
      </c>
      <c r="F44507" t="s">
        <v>15</v>
      </c>
      <c r="G44507">
        <v>7</v>
      </c>
      <c r="H44507" t="s">
        <v>667</v>
      </c>
      <c r="I44507" t="s">
        <v>667</v>
      </c>
      <c r="J44507" s="1">
        <v>41466</v>
      </c>
    </row>
    <row r="44508" spans="1:10" x14ac:dyDescent="0.25">
      <c r="A44508" t="s">
        <v>153375</v>
      </c>
      <c r="B44508" t="s">
        <v>153376</v>
      </c>
      <c r="C44508" t="s">
        <v>153377</v>
      </c>
      <c r="E44508" t="s">
        <v>202</v>
      </c>
      <c r="J44508" s="1">
        <v>41793</v>
      </c>
    </row>
    <row r="44509" spans="1:10" x14ac:dyDescent="0.25">
      <c r="A44509" t="s">
        <v>153378</v>
      </c>
      <c r="B44509" t="s">
        <v>153379</v>
      </c>
      <c r="C44509" t="s">
        <v>153380</v>
      </c>
      <c r="E44509" t="s">
        <v>14</v>
      </c>
      <c r="F44509" t="s">
        <v>645</v>
      </c>
      <c r="G44509">
        <v>16</v>
      </c>
      <c r="H44509" t="s">
        <v>21191</v>
      </c>
      <c r="I44509" t="s">
        <v>21191</v>
      </c>
    </row>
    <row r="44510" spans="1:10" x14ac:dyDescent="0.25">
      <c r="A44510" t="s">
        <v>153381</v>
      </c>
      <c r="B44510" t="s">
        <v>153382</v>
      </c>
      <c r="C44510" t="s">
        <v>153383</v>
      </c>
      <c r="D44510" t="s">
        <v>153384</v>
      </c>
      <c r="E44510" t="s">
        <v>202</v>
      </c>
      <c r="J44510" s="1">
        <v>42006</v>
      </c>
    </row>
    <row r="44511" spans="1:10" x14ac:dyDescent="0.25">
      <c r="A44511" t="s">
        <v>153385</v>
      </c>
      <c r="B44511" t="s">
        <v>153386</v>
      </c>
      <c r="D44511" t="s">
        <v>280</v>
      </c>
      <c r="E44511" t="s">
        <v>14</v>
      </c>
      <c r="F44511" t="s">
        <v>21</v>
      </c>
      <c r="G44511" t="s">
        <v>59</v>
      </c>
      <c r="H44511" t="s">
        <v>90</v>
      </c>
      <c r="I44511" t="s">
        <v>12697</v>
      </c>
      <c r="J44511" s="1">
        <v>39622</v>
      </c>
    </row>
    <row r="44512" spans="1:10" x14ac:dyDescent="0.25">
      <c r="A44512" t="s">
        <v>153387</v>
      </c>
      <c r="B44512" t="s">
        <v>153388</v>
      </c>
      <c r="C44512" t="s">
        <v>153389</v>
      </c>
      <c r="D44512" t="s">
        <v>5384</v>
      </c>
      <c r="E44512" t="s">
        <v>14</v>
      </c>
      <c r="F44512" t="s">
        <v>21</v>
      </c>
      <c r="G44512" t="s">
        <v>59</v>
      </c>
      <c r="H44512" t="s">
        <v>60</v>
      </c>
      <c r="I44512" t="s">
        <v>235</v>
      </c>
      <c r="J44512" s="1">
        <v>41214</v>
      </c>
    </row>
    <row r="44513" spans="1:10" x14ac:dyDescent="0.25">
      <c r="A44513" t="s">
        <v>153390</v>
      </c>
      <c r="B44513" t="s">
        <v>153391</v>
      </c>
      <c r="C44513" t="s">
        <v>153392</v>
      </c>
      <c r="D44513" t="s">
        <v>38</v>
      </c>
      <c r="E44513" t="s">
        <v>14</v>
      </c>
      <c r="F44513" t="s">
        <v>21</v>
      </c>
      <c r="G44513" t="s">
        <v>59</v>
      </c>
      <c r="H44513" t="s">
        <v>502</v>
      </c>
      <c r="I44513" t="s">
        <v>503</v>
      </c>
      <c r="J44513" s="1">
        <v>41957</v>
      </c>
    </row>
    <row r="44514" spans="1:10" x14ac:dyDescent="0.25">
      <c r="A44514" t="s">
        <v>153393</v>
      </c>
      <c r="B44514" t="s">
        <v>153394</v>
      </c>
      <c r="C44514" t="s">
        <v>153395</v>
      </c>
      <c r="D44514" t="s">
        <v>153396</v>
      </c>
      <c r="E44514" t="s">
        <v>14</v>
      </c>
      <c r="F44514" t="s">
        <v>21</v>
      </c>
      <c r="G44514" t="s">
        <v>203</v>
      </c>
      <c r="H44514" t="s">
        <v>6938</v>
      </c>
      <c r="I44514" t="s">
        <v>6938</v>
      </c>
      <c r="J44514" s="1">
        <v>41640</v>
      </c>
    </row>
    <row r="44515" spans="1:10" x14ac:dyDescent="0.25">
      <c r="A44515" t="s">
        <v>153397</v>
      </c>
      <c r="B44515" t="s">
        <v>153398</v>
      </c>
      <c r="C44515" t="s">
        <v>153399</v>
      </c>
      <c r="D44515" t="s">
        <v>153400</v>
      </c>
      <c r="E44515" t="s">
        <v>14</v>
      </c>
      <c r="F44515" t="s">
        <v>21</v>
      </c>
      <c r="G44515" t="s">
        <v>59</v>
      </c>
      <c r="H44515" t="s">
        <v>60</v>
      </c>
      <c r="I44515" t="s">
        <v>1155</v>
      </c>
      <c r="J44515" s="1">
        <v>41030</v>
      </c>
    </row>
    <row r="44516" spans="1:10" x14ac:dyDescent="0.25">
      <c r="A44516" t="s">
        <v>153401</v>
      </c>
      <c r="B44516" t="s">
        <v>153402</v>
      </c>
      <c r="C44516" t="s">
        <v>153403</v>
      </c>
      <c r="D44516" t="s">
        <v>153404</v>
      </c>
      <c r="E44516" t="s">
        <v>14</v>
      </c>
      <c r="F44516" t="s">
        <v>21</v>
      </c>
      <c r="G44516" t="s">
        <v>59</v>
      </c>
      <c r="H44516" t="s">
        <v>60</v>
      </c>
      <c r="I44516" t="s">
        <v>1063</v>
      </c>
      <c r="J44516" s="1">
        <v>41426</v>
      </c>
    </row>
    <row r="44517" spans="1:10" x14ac:dyDescent="0.25">
      <c r="A44517" t="s">
        <v>153405</v>
      </c>
      <c r="B44517" t="s">
        <v>153406</v>
      </c>
      <c r="C44517" t="s">
        <v>153407</v>
      </c>
      <c r="D44517" t="s">
        <v>70</v>
      </c>
      <c r="E44517" t="s">
        <v>14</v>
      </c>
      <c r="F44517" t="s">
        <v>2313</v>
      </c>
      <c r="G44517">
        <v>22</v>
      </c>
      <c r="H44517" t="s">
        <v>3171</v>
      </c>
      <c r="I44517" t="s">
        <v>153408</v>
      </c>
    </row>
    <row r="44518" spans="1:10" x14ac:dyDescent="0.25">
      <c r="A44518" t="s">
        <v>153409</v>
      </c>
      <c r="B44518" t="s">
        <v>153410</v>
      </c>
      <c r="C44518" t="s">
        <v>153411</v>
      </c>
      <c r="D44518" t="s">
        <v>153412</v>
      </c>
      <c r="E44518" t="s">
        <v>14</v>
      </c>
      <c r="J44518" s="1">
        <v>40909</v>
      </c>
    </row>
    <row r="44519" spans="1:10" x14ac:dyDescent="0.25">
      <c r="A44519" t="s">
        <v>153413</v>
      </c>
      <c r="B44519" t="s">
        <v>153414</v>
      </c>
      <c r="C44519" t="s">
        <v>153415</v>
      </c>
      <c r="D44519" t="s">
        <v>45</v>
      </c>
      <c r="E44519" t="s">
        <v>108</v>
      </c>
      <c r="F44519" t="s">
        <v>21</v>
      </c>
      <c r="G44519" t="s">
        <v>137</v>
      </c>
      <c r="H44519" t="s">
        <v>138</v>
      </c>
      <c r="I44519" t="s">
        <v>138</v>
      </c>
      <c r="J44519" s="1">
        <v>36526</v>
      </c>
    </row>
    <row r="44520" spans="1:10" x14ac:dyDescent="0.25">
      <c r="A44520" t="s">
        <v>153416</v>
      </c>
      <c r="B44520" t="s">
        <v>153417</v>
      </c>
      <c r="C44520" t="s">
        <v>153418</v>
      </c>
      <c r="D44520" t="s">
        <v>2356</v>
      </c>
      <c r="E44520" t="s">
        <v>14</v>
      </c>
      <c r="F44520" t="s">
        <v>160</v>
      </c>
      <c r="G44520" t="s">
        <v>161</v>
      </c>
      <c r="H44520" t="s">
        <v>162</v>
      </c>
      <c r="I44520" t="s">
        <v>162</v>
      </c>
      <c r="J44520" s="1">
        <v>41883</v>
      </c>
    </row>
    <row r="44521" spans="1:10" x14ac:dyDescent="0.25">
      <c r="A44521" t="s">
        <v>153419</v>
      </c>
      <c r="B44521" t="s">
        <v>153420</v>
      </c>
      <c r="C44521" t="s">
        <v>153421</v>
      </c>
      <c r="D44521" t="s">
        <v>11664</v>
      </c>
      <c r="E44521" t="s">
        <v>14</v>
      </c>
      <c r="F44521" t="s">
        <v>21</v>
      </c>
      <c r="G44521" t="s">
        <v>59</v>
      </c>
      <c r="H44521" t="s">
        <v>4400</v>
      </c>
      <c r="I44521" t="s">
        <v>23145</v>
      </c>
    </row>
    <row r="44522" spans="1:10" x14ac:dyDescent="0.25">
      <c r="A44522" t="s">
        <v>153422</v>
      </c>
      <c r="B44522" t="s">
        <v>153423</v>
      </c>
      <c r="C44522" t="s">
        <v>153424</v>
      </c>
      <c r="D44522" t="s">
        <v>153425</v>
      </c>
      <c r="E44522" t="s">
        <v>14</v>
      </c>
      <c r="F44522" t="s">
        <v>123</v>
      </c>
      <c r="G44522" t="s">
        <v>124</v>
      </c>
      <c r="H44522" t="s">
        <v>125</v>
      </c>
      <c r="I44522" t="s">
        <v>125</v>
      </c>
      <c r="J44522" s="1">
        <v>41609</v>
      </c>
    </row>
    <row r="44523" spans="1:10" x14ac:dyDescent="0.25">
      <c r="A44523" t="s">
        <v>153426</v>
      </c>
      <c r="B44523" t="s">
        <v>153427</v>
      </c>
      <c r="C44523" t="s">
        <v>153428</v>
      </c>
      <c r="D44523" t="s">
        <v>38</v>
      </c>
      <c r="E44523" t="s">
        <v>14</v>
      </c>
      <c r="F44523" t="s">
        <v>336</v>
      </c>
      <c r="G44523">
        <v>11</v>
      </c>
      <c r="H44523" t="s">
        <v>492</v>
      </c>
      <c r="I44523" t="s">
        <v>492</v>
      </c>
      <c r="J44523" s="1">
        <v>41138</v>
      </c>
    </row>
    <row r="44524" spans="1:10" x14ac:dyDescent="0.25">
      <c r="A44524" t="s">
        <v>153429</v>
      </c>
      <c r="B44524" t="s">
        <v>153430</v>
      </c>
      <c r="C44524" t="s">
        <v>153431</v>
      </c>
      <c r="D44524" t="s">
        <v>10897</v>
      </c>
      <c r="E44524" t="s">
        <v>202</v>
      </c>
      <c r="F44524" t="s">
        <v>21</v>
      </c>
      <c r="G44524" t="s">
        <v>59</v>
      </c>
      <c r="H44524" t="s">
        <v>4400</v>
      </c>
      <c r="I44524" t="s">
        <v>5924</v>
      </c>
    </row>
    <row r="44525" spans="1:10" x14ac:dyDescent="0.25">
      <c r="A44525" t="s">
        <v>153432</v>
      </c>
      <c r="B44525" t="s">
        <v>153433</v>
      </c>
      <c r="C44525" t="s">
        <v>153434</v>
      </c>
      <c r="D44525" t="s">
        <v>153435</v>
      </c>
      <c r="E44525" t="s">
        <v>14</v>
      </c>
      <c r="F44525" t="s">
        <v>633</v>
      </c>
      <c r="G44525">
        <v>7</v>
      </c>
      <c r="H44525" t="s">
        <v>924</v>
      </c>
      <c r="I44525" t="s">
        <v>924</v>
      </c>
      <c r="J44525" s="1">
        <v>41030</v>
      </c>
    </row>
    <row r="44526" spans="1:10" x14ac:dyDescent="0.25">
      <c r="A44526" t="s">
        <v>153436</v>
      </c>
      <c r="B44526" t="s">
        <v>153437</v>
      </c>
      <c r="C44526" t="s">
        <v>153438</v>
      </c>
      <c r="D44526" t="s">
        <v>153439</v>
      </c>
      <c r="E44526" t="s">
        <v>14</v>
      </c>
      <c r="F44526" t="s">
        <v>21</v>
      </c>
      <c r="G44526" t="s">
        <v>101</v>
      </c>
      <c r="H44526" t="s">
        <v>102</v>
      </c>
      <c r="I44526" t="s">
        <v>103</v>
      </c>
      <c r="J44526" s="1">
        <v>40575</v>
      </c>
    </row>
    <row r="44527" spans="1:10" x14ac:dyDescent="0.25">
      <c r="A44527" t="s">
        <v>153440</v>
      </c>
      <c r="B44527" t="s">
        <v>153441</v>
      </c>
      <c r="C44527" t="s">
        <v>153442</v>
      </c>
      <c r="D44527" t="s">
        <v>153443</v>
      </c>
      <c r="E44527" t="s">
        <v>14</v>
      </c>
      <c r="F44527" t="s">
        <v>21</v>
      </c>
      <c r="G44527" t="s">
        <v>59</v>
      </c>
      <c r="H44527" t="s">
        <v>60</v>
      </c>
      <c r="I44527" t="s">
        <v>66</v>
      </c>
      <c r="J44527" s="1">
        <v>40909</v>
      </c>
    </row>
    <row r="44528" spans="1:10" x14ac:dyDescent="0.25">
      <c r="A44528" t="s">
        <v>153444</v>
      </c>
      <c r="B44528" t="s">
        <v>153445</v>
      </c>
      <c r="C44528" t="s">
        <v>153446</v>
      </c>
      <c r="D44528" t="s">
        <v>32</v>
      </c>
      <c r="E44528" t="s">
        <v>14</v>
      </c>
      <c r="F44528" t="s">
        <v>401</v>
      </c>
      <c r="G44528">
        <v>40</v>
      </c>
      <c r="H44528" t="s">
        <v>975</v>
      </c>
      <c r="I44528" t="s">
        <v>975</v>
      </c>
    </row>
    <row r="44529" spans="1:10" x14ac:dyDescent="0.25">
      <c r="A44529" t="s">
        <v>153447</v>
      </c>
      <c r="B44529" t="s">
        <v>153448</v>
      </c>
      <c r="C44529" t="s">
        <v>153449</v>
      </c>
      <c r="D44529" t="s">
        <v>153450</v>
      </c>
      <c r="E44529" t="s">
        <v>202</v>
      </c>
      <c r="F44529" t="s">
        <v>123</v>
      </c>
      <c r="G44529" t="s">
        <v>124</v>
      </c>
      <c r="H44529" t="s">
        <v>125</v>
      </c>
      <c r="I44529" t="s">
        <v>125</v>
      </c>
      <c r="J44529" s="1">
        <v>39630</v>
      </c>
    </row>
    <row r="44530" spans="1:10" x14ac:dyDescent="0.25">
      <c r="A44530" t="s">
        <v>153451</v>
      </c>
      <c r="B44530" t="s">
        <v>153452</v>
      </c>
      <c r="C44530" t="s">
        <v>153453</v>
      </c>
      <c r="D44530" t="s">
        <v>32</v>
      </c>
      <c r="E44530" t="s">
        <v>14</v>
      </c>
      <c r="F44530" t="s">
        <v>21</v>
      </c>
      <c r="G44530" t="s">
        <v>59</v>
      </c>
      <c r="H44530" t="s">
        <v>60</v>
      </c>
      <c r="I44530" t="s">
        <v>66</v>
      </c>
    </row>
    <row r="44531" spans="1:10" x14ac:dyDescent="0.25">
      <c r="A44531" t="s">
        <v>153454</v>
      </c>
      <c r="B44531" t="s">
        <v>153455</v>
      </c>
      <c r="D44531" t="s">
        <v>270</v>
      </c>
      <c r="E44531" t="s">
        <v>14</v>
      </c>
      <c r="F44531" t="s">
        <v>21</v>
      </c>
      <c r="G44531" t="s">
        <v>1301</v>
      </c>
      <c r="H44531" t="s">
        <v>1334</v>
      </c>
      <c r="I44531" t="s">
        <v>1334</v>
      </c>
      <c r="J44531" s="1">
        <v>41730</v>
      </c>
    </row>
    <row r="44532" spans="1:10" x14ac:dyDescent="0.25">
      <c r="A44532" t="s">
        <v>153456</v>
      </c>
      <c r="B44532" t="s">
        <v>153457</v>
      </c>
      <c r="D44532" t="s">
        <v>153458</v>
      </c>
      <c r="E44532" t="s">
        <v>14</v>
      </c>
    </row>
    <row r="44533" spans="1:10" x14ac:dyDescent="0.25">
      <c r="A44533" t="s">
        <v>153459</v>
      </c>
      <c r="B44533" t="s">
        <v>153460</v>
      </c>
      <c r="C44533" t="s">
        <v>153461</v>
      </c>
      <c r="D44533" t="s">
        <v>153462</v>
      </c>
      <c r="E44533" t="s">
        <v>14</v>
      </c>
      <c r="F44533" t="s">
        <v>160</v>
      </c>
      <c r="G44533" t="s">
        <v>161</v>
      </c>
      <c r="H44533" t="s">
        <v>162</v>
      </c>
      <c r="I44533" t="s">
        <v>162</v>
      </c>
      <c r="J44533" s="1">
        <v>40909</v>
      </c>
    </row>
    <row r="44534" spans="1:10" x14ac:dyDescent="0.25">
      <c r="A44534" t="s">
        <v>153463</v>
      </c>
      <c r="B44534" t="s">
        <v>153464</v>
      </c>
      <c r="C44534" t="s">
        <v>153465</v>
      </c>
      <c r="D44534" t="s">
        <v>153466</v>
      </c>
      <c r="E44534" t="s">
        <v>14</v>
      </c>
      <c r="F44534" t="s">
        <v>361</v>
      </c>
      <c r="G44534">
        <v>26</v>
      </c>
      <c r="H44534" t="s">
        <v>362</v>
      </c>
      <c r="I44534" t="s">
        <v>362</v>
      </c>
      <c r="J44534" s="1">
        <v>41030</v>
      </c>
    </row>
    <row r="44535" spans="1:10" x14ac:dyDescent="0.25">
      <c r="A44535" t="s">
        <v>153467</v>
      </c>
      <c r="B44535" t="s">
        <v>153468</v>
      </c>
      <c r="C44535" t="s">
        <v>153469</v>
      </c>
      <c r="D44535" t="s">
        <v>70</v>
      </c>
      <c r="E44535" t="s">
        <v>14</v>
      </c>
      <c r="F44535" t="s">
        <v>21</v>
      </c>
      <c r="G44535" t="s">
        <v>101</v>
      </c>
      <c r="H44535" t="s">
        <v>102</v>
      </c>
      <c r="I44535" t="s">
        <v>103</v>
      </c>
      <c r="J44535" s="1">
        <v>40065</v>
      </c>
    </row>
    <row r="44536" spans="1:10" x14ac:dyDescent="0.25">
      <c r="A44536" t="s">
        <v>153470</v>
      </c>
      <c r="B44536" t="s">
        <v>153471</v>
      </c>
      <c r="C44536" t="s">
        <v>153472</v>
      </c>
      <c r="D44536" t="s">
        <v>280</v>
      </c>
      <c r="E44536" t="s">
        <v>14</v>
      </c>
      <c r="F44536" t="s">
        <v>547</v>
      </c>
      <c r="G44536">
        <v>56</v>
      </c>
      <c r="H44536" t="s">
        <v>2547</v>
      </c>
      <c r="I44536" t="s">
        <v>2547</v>
      </c>
      <c r="J44536" s="1">
        <v>40909</v>
      </c>
    </row>
    <row r="44537" spans="1:10" x14ac:dyDescent="0.25">
      <c r="A44537" t="s">
        <v>153473</v>
      </c>
      <c r="B44537" t="s">
        <v>153474</v>
      </c>
      <c r="C44537" t="s">
        <v>153475</v>
      </c>
      <c r="D44537" t="s">
        <v>153476</v>
      </c>
      <c r="E44537" t="s">
        <v>14</v>
      </c>
      <c r="F44537" t="s">
        <v>21</v>
      </c>
      <c r="G44537" t="s">
        <v>59</v>
      </c>
      <c r="H44537" t="s">
        <v>60</v>
      </c>
      <c r="I44537" t="s">
        <v>66</v>
      </c>
      <c r="J44537" s="1">
        <v>41487</v>
      </c>
    </row>
    <row r="44538" spans="1:10" x14ac:dyDescent="0.25">
      <c r="A44538" t="s">
        <v>153477</v>
      </c>
      <c r="B44538" t="s">
        <v>153478</v>
      </c>
      <c r="C44538" t="s">
        <v>153479</v>
      </c>
      <c r="D44538" t="s">
        <v>243</v>
      </c>
      <c r="E44538" t="s">
        <v>14</v>
      </c>
      <c r="F44538" t="s">
        <v>21</v>
      </c>
      <c r="G44538" t="s">
        <v>59</v>
      </c>
      <c r="H44538" t="s">
        <v>90</v>
      </c>
      <c r="I44538" t="s">
        <v>90</v>
      </c>
      <c r="J44538" s="1">
        <v>41244</v>
      </c>
    </row>
    <row r="44539" spans="1:10" x14ac:dyDescent="0.25">
      <c r="A44539" t="s">
        <v>153480</v>
      </c>
      <c r="B44539" t="s">
        <v>153481</v>
      </c>
      <c r="D44539" t="s">
        <v>153482</v>
      </c>
      <c r="E44539" t="s">
        <v>202</v>
      </c>
      <c r="F44539" t="s">
        <v>694</v>
      </c>
      <c r="G44539">
        <v>5</v>
      </c>
      <c r="H44539" t="s">
        <v>695</v>
      </c>
      <c r="I44539" t="s">
        <v>695</v>
      </c>
      <c r="J44539" s="1">
        <v>40634</v>
      </c>
    </row>
    <row r="44540" spans="1:10" x14ac:dyDescent="0.25">
      <c r="A44540" t="s">
        <v>153483</v>
      </c>
      <c r="B44540" t="s">
        <v>153484</v>
      </c>
      <c r="C44540" t="s">
        <v>153485</v>
      </c>
      <c r="D44540" t="s">
        <v>153486</v>
      </c>
      <c r="E44540" t="s">
        <v>14</v>
      </c>
      <c r="F44540" t="s">
        <v>7995</v>
      </c>
      <c r="H44540" t="s">
        <v>7996</v>
      </c>
      <c r="I44540" t="s">
        <v>7997</v>
      </c>
      <c r="J44540" s="1">
        <v>39553</v>
      </c>
    </row>
    <row r="44541" spans="1:10" x14ac:dyDescent="0.25">
      <c r="A44541" t="s">
        <v>153487</v>
      </c>
      <c r="B44541" t="s">
        <v>153488</v>
      </c>
      <c r="C44541" t="s">
        <v>153489</v>
      </c>
      <c r="D44541" t="s">
        <v>352</v>
      </c>
      <c r="E44541" t="s">
        <v>14</v>
      </c>
      <c r="F44541" t="s">
        <v>21</v>
      </c>
      <c r="G44541" t="s">
        <v>77</v>
      </c>
      <c r="H44541" t="s">
        <v>1759</v>
      </c>
      <c r="I44541" t="s">
        <v>4036</v>
      </c>
      <c r="J44541" s="1">
        <v>40179</v>
      </c>
    </row>
    <row r="44542" spans="1:10" x14ac:dyDescent="0.25">
      <c r="A44542" t="s">
        <v>153490</v>
      </c>
      <c r="B44542" t="s">
        <v>153491</v>
      </c>
      <c r="C44542" t="s">
        <v>153492</v>
      </c>
      <c r="D44542" t="s">
        <v>153493</v>
      </c>
      <c r="E44542" t="s">
        <v>202</v>
      </c>
      <c r="F44542" t="s">
        <v>21</v>
      </c>
      <c r="G44542" t="s">
        <v>59</v>
      </c>
      <c r="H44542" t="s">
        <v>4400</v>
      </c>
      <c r="I44542" t="s">
        <v>153494</v>
      </c>
      <c r="J44542" s="1">
        <v>40940</v>
      </c>
    </row>
    <row r="44543" spans="1:10" x14ac:dyDescent="0.25">
      <c r="A44543" t="s">
        <v>153495</v>
      </c>
      <c r="B44543" t="s">
        <v>153496</v>
      </c>
      <c r="C44543" t="s">
        <v>153497</v>
      </c>
      <c r="D44543" t="s">
        <v>153498</v>
      </c>
      <c r="E44543" t="s">
        <v>14</v>
      </c>
      <c r="F44543" t="s">
        <v>21</v>
      </c>
      <c r="G44543" t="s">
        <v>59</v>
      </c>
      <c r="H44543" t="s">
        <v>60</v>
      </c>
      <c r="I44543" t="s">
        <v>66</v>
      </c>
      <c r="J44543" s="1">
        <v>40969</v>
      </c>
    </row>
    <row r="44544" spans="1:10" x14ac:dyDescent="0.25">
      <c r="A44544" t="s">
        <v>153499</v>
      </c>
      <c r="B44544" t="s">
        <v>153500</v>
      </c>
      <c r="C44544" t="s">
        <v>153501</v>
      </c>
      <c r="D44544" t="s">
        <v>96373</v>
      </c>
      <c r="E44544" t="s">
        <v>14</v>
      </c>
      <c r="F44544" t="s">
        <v>21</v>
      </c>
      <c r="G44544" t="s">
        <v>59</v>
      </c>
      <c r="H44544" t="s">
        <v>60</v>
      </c>
      <c r="I44544" t="s">
        <v>1246</v>
      </c>
      <c r="J44544" s="1">
        <v>42005</v>
      </c>
    </row>
    <row r="44545" spans="1:10" x14ac:dyDescent="0.25">
      <c r="A44545" t="s">
        <v>153502</v>
      </c>
      <c r="B44545" t="s">
        <v>153503</v>
      </c>
      <c r="C44545" t="s">
        <v>153504</v>
      </c>
      <c r="D44545" t="s">
        <v>45</v>
      </c>
      <c r="E44545" t="s">
        <v>202</v>
      </c>
      <c r="F44545" t="s">
        <v>21</v>
      </c>
      <c r="G44545" t="s">
        <v>59</v>
      </c>
      <c r="H44545" t="s">
        <v>90</v>
      </c>
      <c r="I44545" t="s">
        <v>90</v>
      </c>
      <c r="J44545" s="1">
        <v>39321</v>
      </c>
    </row>
    <row r="44546" spans="1:10" x14ac:dyDescent="0.25">
      <c r="A44546" t="s">
        <v>153505</v>
      </c>
      <c r="B44546" t="s">
        <v>153506</v>
      </c>
      <c r="C44546" t="s">
        <v>153507</v>
      </c>
      <c r="D44546" t="s">
        <v>153508</v>
      </c>
      <c r="E44546" t="s">
        <v>14</v>
      </c>
      <c r="F44546" t="s">
        <v>21</v>
      </c>
      <c r="G44546" t="s">
        <v>59</v>
      </c>
      <c r="H44546" t="s">
        <v>961</v>
      </c>
      <c r="I44546" t="s">
        <v>30184</v>
      </c>
      <c r="J44546" s="1">
        <v>39142</v>
      </c>
    </row>
    <row r="44547" spans="1:10" x14ac:dyDescent="0.25">
      <c r="A44547" t="s">
        <v>153509</v>
      </c>
      <c r="B44547" t="s">
        <v>153510</v>
      </c>
      <c r="C44547" t="s">
        <v>153511</v>
      </c>
      <c r="D44547" t="s">
        <v>153512</v>
      </c>
      <c r="E44547" t="s">
        <v>108</v>
      </c>
      <c r="F44547" t="s">
        <v>21</v>
      </c>
      <c r="G44547" t="s">
        <v>101</v>
      </c>
      <c r="H44547" t="s">
        <v>102</v>
      </c>
      <c r="I44547" t="s">
        <v>103</v>
      </c>
      <c r="J44547" s="1">
        <v>40909</v>
      </c>
    </row>
    <row r="44548" spans="1:10" x14ac:dyDescent="0.25">
      <c r="A44548" t="s">
        <v>153513</v>
      </c>
      <c r="B44548" t="s">
        <v>153514</v>
      </c>
      <c r="C44548" t="s">
        <v>153515</v>
      </c>
      <c r="D44548" t="s">
        <v>153516</v>
      </c>
      <c r="E44548" t="s">
        <v>14</v>
      </c>
      <c r="F44548" t="s">
        <v>123</v>
      </c>
      <c r="G44548" t="s">
        <v>6949</v>
      </c>
      <c r="H44548" t="s">
        <v>497</v>
      </c>
      <c r="I44548" t="s">
        <v>6950</v>
      </c>
      <c r="J44548" s="1">
        <v>41591</v>
      </c>
    </row>
    <row r="44549" spans="1:10" x14ac:dyDescent="0.25">
      <c r="A44549" t="s">
        <v>153517</v>
      </c>
      <c r="B44549" t="s">
        <v>153518</v>
      </c>
      <c r="C44549" t="s">
        <v>153519</v>
      </c>
      <c r="D44549" t="s">
        <v>153520</v>
      </c>
      <c r="E44549" t="s">
        <v>14</v>
      </c>
      <c r="F44549" t="s">
        <v>21</v>
      </c>
      <c r="G44549" t="s">
        <v>39</v>
      </c>
      <c r="H44549" t="s">
        <v>277</v>
      </c>
      <c r="I44549" t="s">
        <v>277</v>
      </c>
      <c r="J44549" s="1">
        <v>41395</v>
      </c>
    </row>
    <row r="44550" spans="1:10" x14ac:dyDescent="0.25">
      <c r="A44550" t="s">
        <v>153521</v>
      </c>
      <c r="B44550" t="s">
        <v>153522</v>
      </c>
      <c r="C44550" t="s">
        <v>153523</v>
      </c>
      <c r="D44550" t="s">
        <v>2474</v>
      </c>
      <c r="E44550" t="s">
        <v>108</v>
      </c>
      <c r="F44550" t="s">
        <v>21</v>
      </c>
      <c r="G44550" t="s">
        <v>59</v>
      </c>
      <c r="H44550" t="s">
        <v>60</v>
      </c>
      <c r="I44550" t="s">
        <v>66</v>
      </c>
      <c r="J44550" s="1">
        <v>37622</v>
      </c>
    </row>
    <row r="44551" spans="1:10" x14ac:dyDescent="0.25">
      <c r="A44551" t="s">
        <v>153524</v>
      </c>
      <c r="B44551" t="s">
        <v>153525</v>
      </c>
      <c r="C44551" t="s">
        <v>153526</v>
      </c>
      <c r="D44551" t="s">
        <v>153527</v>
      </c>
      <c r="E44551" t="s">
        <v>202</v>
      </c>
      <c r="F44551" t="s">
        <v>21</v>
      </c>
      <c r="G44551" t="s">
        <v>1006</v>
      </c>
      <c r="H44551" t="s">
        <v>1007</v>
      </c>
      <c r="I44551" t="s">
        <v>1007</v>
      </c>
      <c r="J44551" s="1">
        <v>39370</v>
      </c>
    </row>
    <row r="44552" spans="1:10" x14ac:dyDescent="0.25">
      <c r="A44552" t="s">
        <v>153528</v>
      </c>
      <c r="B44552" t="s">
        <v>153529</v>
      </c>
      <c r="C44552" t="s">
        <v>153530</v>
      </c>
      <c r="D44552" t="s">
        <v>628</v>
      </c>
      <c r="E44552" t="s">
        <v>14</v>
      </c>
      <c r="F44552" t="s">
        <v>21</v>
      </c>
      <c r="G44552" t="s">
        <v>101</v>
      </c>
      <c r="H44552" t="s">
        <v>1616</v>
      </c>
      <c r="I44552" t="s">
        <v>47446</v>
      </c>
    </row>
    <row r="44553" spans="1:10" x14ac:dyDescent="0.25">
      <c r="A44553" t="s">
        <v>153531</v>
      </c>
      <c r="B44553" t="s">
        <v>153532</v>
      </c>
      <c r="C44553" t="s">
        <v>153533</v>
      </c>
      <c r="D44553" t="s">
        <v>51</v>
      </c>
      <c r="E44553" t="s">
        <v>202</v>
      </c>
      <c r="F44553" t="s">
        <v>123</v>
      </c>
      <c r="G44553" t="s">
        <v>321</v>
      </c>
      <c r="H44553" t="s">
        <v>3215</v>
      </c>
      <c r="I44553" t="s">
        <v>11834</v>
      </c>
    </row>
    <row r="44554" spans="1:10" x14ac:dyDescent="0.25">
      <c r="A44554" t="s">
        <v>153534</v>
      </c>
      <c r="B44554" t="s">
        <v>153535</v>
      </c>
      <c r="C44554" t="s">
        <v>153536</v>
      </c>
      <c r="D44554" t="s">
        <v>153537</v>
      </c>
      <c r="E44554" t="s">
        <v>14</v>
      </c>
      <c r="F44554" t="s">
        <v>633</v>
      </c>
      <c r="G44554">
        <v>7</v>
      </c>
      <c r="H44554" t="s">
        <v>924</v>
      </c>
      <c r="I44554" t="s">
        <v>924</v>
      </c>
      <c r="J44554" s="1">
        <v>38200</v>
      </c>
    </row>
    <row r="44555" spans="1:10" x14ac:dyDescent="0.25">
      <c r="A44555" t="s">
        <v>153538</v>
      </c>
      <c r="B44555" t="s">
        <v>153539</v>
      </c>
      <c r="C44555" t="s">
        <v>153540</v>
      </c>
      <c r="D44555" t="s">
        <v>153541</v>
      </c>
      <c r="E44555" t="s">
        <v>14</v>
      </c>
      <c r="F44555" t="s">
        <v>21</v>
      </c>
      <c r="G44555" t="s">
        <v>375</v>
      </c>
      <c r="H44555" t="s">
        <v>376</v>
      </c>
      <c r="I44555" t="s">
        <v>376</v>
      </c>
      <c r="J44555" s="1">
        <v>40785</v>
      </c>
    </row>
    <row r="44556" spans="1:10" x14ac:dyDescent="0.25">
      <c r="A44556" t="s">
        <v>153542</v>
      </c>
      <c r="B44556" t="s">
        <v>153543</v>
      </c>
      <c r="C44556" t="s">
        <v>153544</v>
      </c>
      <c r="D44556" t="s">
        <v>1396</v>
      </c>
      <c r="E44556" t="s">
        <v>14</v>
      </c>
    </row>
    <row r="44557" spans="1:10" x14ac:dyDescent="0.25">
      <c r="A44557" t="s">
        <v>153545</v>
      </c>
      <c r="B44557" t="s">
        <v>153546</v>
      </c>
      <c r="C44557" t="s">
        <v>153547</v>
      </c>
      <c r="D44557" t="s">
        <v>45</v>
      </c>
      <c r="E44557" t="s">
        <v>14</v>
      </c>
      <c r="F44557" t="s">
        <v>6539</v>
      </c>
      <c r="H44557" t="s">
        <v>6540</v>
      </c>
      <c r="I44557" t="s">
        <v>6540</v>
      </c>
      <c r="J44557" s="1">
        <v>40909</v>
      </c>
    </row>
    <row r="44558" spans="1:10" x14ac:dyDescent="0.25">
      <c r="A44558" t="s">
        <v>153548</v>
      </c>
      <c r="B44558" t="s">
        <v>153549</v>
      </c>
      <c r="C44558" t="s">
        <v>153550</v>
      </c>
      <c r="D44558" t="s">
        <v>24042</v>
      </c>
      <c r="E44558" t="s">
        <v>14</v>
      </c>
      <c r="F44558" t="s">
        <v>21</v>
      </c>
      <c r="G44558" t="s">
        <v>77</v>
      </c>
      <c r="H44558" t="s">
        <v>1759</v>
      </c>
      <c r="I44558" t="s">
        <v>2519</v>
      </c>
      <c r="J44558" s="1">
        <v>41153</v>
      </c>
    </row>
    <row r="44559" spans="1:10" x14ac:dyDescent="0.25">
      <c r="A44559" t="s">
        <v>153551</v>
      </c>
      <c r="B44559" t="s">
        <v>153552</v>
      </c>
      <c r="C44559" t="s">
        <v>153553</v>
      </c>
      <c r="D44559" t="s">
        <v>280</v>
      </c>
      <c r="E44559" t="s">
        <v>14</v>
      </c>
      <c r="F44559" t="s">
        <v>21</v>
      </c>
      <c r="G44559" t="s">
        <v>39</v>
      </c>
      <c r="H44559" t="s">
        <v>277</v>
      </c>
      <c r="I44559" t="s">
        <v>277</v>
      </c>
      <c r="J44559" s="1">
        <v>40544</v>
      </c>
    </row>
    <row r="44560" spans="1:10" x14ac:dyDescent="0.25">
      <c r="A44560" t="s">
        <v>153554</v>
      </c>
      <c r="B44560" t="s">
        <v>153555</v>
      </c>
      <c r="C44560" t="s">
        <v>153556</v>
      </c>
      <c r="D44560" t="s">
        <v>153557</v>
      </c>
      <c r="E44560" t="s">
        <v>14</v>
      </c>
      <c r="F44560" t="s">
        <v>21</v>
      </c>
      <c r="G44560" t="s">
        <v>281</v>
      </c>
      <c r="H44560" t="s">
        <v>1025</v>
      </c>
      <c r="I44560" t="s">
        <v>1025</v>
      </c>
      <c r="J44560" s="1">
        <v>41974</v>
      </c>
    </row>
    <row r="44561" spans="1:10" x14ac:dyDescent="0.25">
      <c r="A44561" t="s">
        <v>153558</v>
      </c>
      <c r="B44561" t="s">
        <v>153559</v>
      </c>
      <c r="C44561" t="s">
        <v>153560</v>
      </c>
      <c r="D44561" t="s">
        <v>153561</v>
      </c>
      <c r="E44561" t="s">
        <v>14</v>
      </c>
      <c r="F44561" t="s">
        <v>21</v>
      </c>
      <c r="G44561" t="s">
        <v>59</v>
      </c>
      <c r="H44561" t="s">
        <v>60</v>
      </c>
      <c r="I44561" t="s">
        <v>66</v>
      </c>
      <c r="J44561" s="1">
        <v>41562</v>
      </c>
    </row>
    <row r="44562" spans="1:10" x14ac:dyDescent="0.25">
      <c r="A44562" t="s">
        <v>153562</v>
      </c>
      <c r="B44562" t="s">
        <v>153563</v>
      </c>
      <c r="C44562" t="s">
        <v>153564</v>
      </c>
      <c r="D44562" t="s">
        <v>153565</v>
      </c>
      <c r="E44562" t="s">
        <v>14</v>
      </c>
      <c r="F44562" t="s">
        <v>21</v>
      </c>
      <c r="G44562" t="s">
        <v>59</v>
      </c>
      <c r="H44562" t="s">
        <v>60</v>
      </c>
      <c r="I44562" t="s">
        <v>1246</v>
      </c>
      <c r="J44562" s="1">
        <v>40360</v>
      </c>
    </row>
    <row r="44563" spans="1:10" x14ac:dyDescent="0.25">
      <c r="A44563" t="s">
        <v>153566</v>
      </c>
      <c r="B44563" t="s">
        <v>153567</v>
      </c>
      <c r="C44563" t="s">
        <v>153568</v>
      </c>
      <c r="D44563" t="s">
        <v>153569</v>
      </c>
      <c r="E44563" t="s">
        <v>14</v>
      </c>
      <c r="F44563" t="s">
        <v>15</v>
      </c>
      <c r="G44563">
        <v>7</v>
      </c>
      <c r="H44563" t="s">
        <v>667</v>
      </c>
      <c r="I44563" t="s">
        <v>667</v>
      </c>
      <c r="J44563" s="1">
        <v>41334</v>
      </c>
    </row>
    <row r="44564" spans="1:10" x14ac:dyDescent="0.25">
      <c r="A44564" t="s">
        <v>153570</v>
      </c>
      <c r="B44564" t="s">
        <v>153571</v>
      </c>
      <c r="C44564" t="s">
        <v>153572</v>
      </c>
      <c r="D44564" t="s">
        <v>153573</v>
      </c>
      <c r="E44564" t="s">
        <v>14</v>
      </c>
      <c r="F44564" t="s">
        <v>123</v>
      </c>
      <c r="G44564" t="s">
        <v>124</v>
      </c>
      <c r="H44564" t="s">
        <v>125</v>
      </c>
      <c r="I44564" t="s">
        <v>125</v>
      </c>
      <c r="J44564" s="1">
        <v>40787</v>
      </c>
    </row>
    <row r="44565" spans="1:10" x14ac:dyDescent="0.25">
      <c r="A44565" t="s">
        <v>153574</v>
      </c>
      <c r="B44565" t="s">
        <v>153575</v>
      </c>
      <c r="C44565" t="s">
        <v>153576</v>
      </c>
      <c r="D44565" t="s">
        <v>153577</v>
      </c>
      <c r="E44565" t="s">
        <v>14</v>
      </c>
      <c r="F44565" t="s">
        <v>21</v>
      </c>
      <c r="G44565" t="s">
        <v>137</v>
      </c>
      <c r="H44565" t="s">
        <v>138</v>
      </c>
      <c r="I44565" t="s">
        <v>138</v>
      </c>
      <c r="J44565" s="1">
        <v>40909</v>
      </c>
    </row>
    <row r="44566" spans="1:10" x14ac:dyDescent="0.25">
      <c r="A44566" t="s">
        <v>153578</v>
      </c>
      <c r="B44566" t="s">
        <v>87341</v>
      </c>
      <c r="C44566" t="s">
        <v>153579</v>
      </c>
      <c r="D44566" t="s">
        <v>153580</v>
      </c>
      <c r="E44566" t="s">
        <v>14</v>
      </c>
      <c r="F44566" t="s">
        <v>21</v>
      </c>
      <c r="G44566" t="s">
        <v>785</v>
      </c>
      <c r="H44566" t="s">
        <v>786</v>
      </c>
      <c r="I44566" t="s">
        <v>18838</v>
      </c>
      <c r="J44566" s="1">
        <v>41696</v>
      </c>
    </row>
    <row r="44567" spans="1:10" x14ac:dyDescent="0.25">
      <c r="A44567" t="s">
        <v>153581</v>
      </c>
      <c r="B44567" t="s">
        <v>153582</v>
      </c>
      <c r="C44567" t="s">
        <v>153583</v>
      </c>
      <c r="D44567" t="s">
        <v>153584</v>
      </c>
      <c r="E44567" t="s">
        <v>14</v>
      </c>
      <c r="F44567" t="s">
        <v>151498</v>
      </c>
      <c r="G44567">
        <v>1</v>
      </c>
      <c r="H44567" t="s">
        <v>153585</v>
      </c>
      <c r="I44567" t="s">
        <v>153586</v>
      </c>
    </row>
    <row r="44568" spans="1:10" x14ac:dyDescent="0.25">
      <c r="A44568" t="s">
        <v>153587</v>
      </c>
      <c r="B44568" t="s">
        <v>153588</v>
      </c>
      <c r="C44568" t="s">
        <v>153589</v>
      </c>
      <c r="D44568" t="s">
        <v>352</v>
      </c>
      <c r="E44568" t="s">
        <v>14</v>
      </c>
      <c r="F44568" t="s">
        <v>21</v>
      </c>
      <c r="G44568" t="s">
        <v>803</v>
      </c>
      <c r="H44568" t="s">
        <v>804</v>
      </c>
      <c r="I44568" t="s">
        <v>4863</v>
      </c>
      <c r="J44568" s="1">
        <v>38353</v>
      </c>
    </row>
    <row r="44569" spans="1:10" x14ac:dyDescent="0.25">
      <c r="A44569" t="s">
        <v>153590</v>
      </c>
      <c r="B44569" t="s">
        <v>153591</v>
      </c>
      <c r="C44569" t="s">
        <v>153592</v>
      </c>
      <c r="D44569" t="s">
        <v>38</v>
      </c>
      <c r="E44569" t="s">
        <v>14</v>
      </c>
      <c r="F44569" t="s">
        <v>618</v>
      </c>
      <c r="G44569">
        <v>12</v>
      </c>
      <c r="H44569" t="s">
        <v>878</v>
      </c>
      <c r="I44569" t="s">
        <v>35842</v>
      </c>
      <c r="J44569" s="1">
        <v>41334</v>
      </c>
    </row>
    <row r="44570" spans="1:10" x14ac:dyDescent="0.25">
      <c r="A44570" t="s">
        <v>153593</v>
      </c>
      <c r="B44570" t="s">
        <v>153594</v>
      </c>
      <c r="D44570" t="s">
        <v>132445</v>
      </c>
      <c r="E44570" t="s">
        <v>14</v>
      </c>
    </row>
    <row r="44571" spans="1:10" x14ac:dyDescent="0.25">
      <c r="A44571" t="s">
        <v>153595</v>
      </c>
      <c r="B44571" t="s">
        <v>153596</v>
      </c>
      <c r="D44571" t="s">
        <v>65</v>
      </c>
      <c r="E44571" t="s">
        <v>14</v>
      </c>
      <c r="F44571" t="s">
        <v>21</v>
      </c>
      <c r="G44571" t="s">
        <v>94</v>
      </c>
      <c r="H44571" t="s">
        <v>95</v>
      </c>
      <c r="I44571" t="s">
        <v>53327</v>
      </c>
      <c r="J44571" s="1">
        <v>36161</v>
      </c>
    </row>
    <row r="44572" spans="1:10" x14ac:dyDescent="0.25">
      <c r="A44572" t="s">
        <v>153597</v>
      </c>
      <c r="B44572" t="s">
        <v>153598</v>
      </c>
      <c r="C44572" t="s">
        <v>153599</v>
      </c>
      <c r="D44572" t="s">
        <v>35447</v>
      </c>
      <c r="E44572" t="s">
        <v>14</v>
      </c>
      <c r="F44572" t="s">
        <v>123</v>
      </c>
      <c r="G44572" t="s">
        <v>124</v>
      </c>
      <c r="H44572" t="s">
        <v>125</v>
      </c>
      <c r="I44572" t="s">
        <v>125</v>
      </c>
      <c r="J44572" s="1">
        <v>40544</v>
      </c>
    </row>
    <row r="44573" spans="1:10" x14ac:dyDescent="0.25">
      <c r="A44573" t="s">
        <v>153600</v>
      </c>
      <c r="B44573" t="s">
        <v>153601</v>
      </c>
      <c r="C44573" t="s">
        <v>153602</v>
      </c>
      <c r="D44573" t="s">
        <v>153603</v>
      </c>
      <c r="E44573" t="s">
        <v>14</v>
      </c>
      <c r="F44573" t="s">
        <v>21</v>
      </c>
      <c r="G44573" t="s">
        <v>185</v>
      </c>
      <c r="H44573" t="s">
        <v>186</v>
      </c>
      <c r="I44573" t="s">
        <v>186</v>
      </c>
      <c r="J44573" s="1">
        <v>40950</v>
      </c>
    </row>
    <row r="44574" spans="1:10" x14ac:dyDescent="0.25">
      <c r="A44574" t="s">
        <v>153604</v>
      </c>
      <c r="B44574" t="s">
        <v>153605</v>
      </c>
      <c r="C44574" t="s">
        <v>153606</v>
      </c>
      <c r="D44574" t="s">
        <v>45</v>
      </c>
      <c r="E44574" t="s">
        <v>14</v>
      </c>
      <c r="F44574" t="s">
        <v>21</v>
      </c>
      <c r="G44574" t="s">
        <v>59</v>
      </c>
      <c r="H44574" t="s">
        <v>60</v>
      </c>
      <c r="I44574" t="s">
        <v>1397</v>
      </c>
      <c r="J44574" s="1">
        <v>39814</v>
      </c>
    </row>
    <row r="44575" spans="1:10" x14ac:dyDescent="0.25">
      <c r="A44575" t="s">
        <v>153607</v>
      </c>
      <c r="B44575" t="s">
        <v>153608</v>
      </c>
      <c r="C44575" t="s">
        <v>153609</v>
      </c>
      <c r="D44575" t="s">
        <v>153610</v>
      </c>
      <c r="E44575" t="s">
        <v>14</v>
      </c>
      <c r="F44575" t="s">
        <v>21</v>
      </c>
      <c r="G44575" t="s">
        <v>59</v>
      </c>
      <c r="H44575" t="s">
        <v>60</v>
      </c>
      <c r="I44575" t="s">
        <v>1397</v>
      </c>
      <c r="J44575" s="1">
        <v>41760</v>
      </c>
    </row>
    <row r="44576" spans="1:10" x14ac:dyDescent="0.25">
      <c r="A44576" t="s">
        <v>153611</v>
      </c>
      <c r="B44576" t="s">
        <v>153612</v>
      </c>
      <c r="C44576" t="s">
        <v>153613</v>
      </c>
      <c r="D44576" t="s">
        <v>153614</v>
      </c>
      <c r="E44576" t="s">
        <v>202</v>
      </c>
      <c r="F44576" t="s">
        <v>21</v>
      </c>
      <c r="G44576" t="s">
        <v>101</v>
      </c>
      <c r="H44576" t="s">
        <v>102</v>
      </c>
      <c r="I44576" t="s">
        <v>103</v>
      </c>
      <c r="J44576" s="1">
        <v>40544</v>
      </c>
    </row>
    <row r="44577" spans="1:10" x14ac:dyDescent="0.25">
      <c r="A44577" t="s">
        <v>153615</v>
      </c>
      <c r="B44577" t="s">
        <v>153616</v>
      </c>
      <c r="C44577" t="s">
        <v>153617</v>
      </c>
      <c r="D44577" t="s">
        <v>3792</v>
      </c>
      <c r="E44577" t="s">
        <v>14</v>
      </c>
      <c r="F44577" t="s">
        <v>21</v>
      </c>
      <c r="G44577" t="s">
        <v>153</v>
      </c>
      <c r="H44577" t="s">
        <v>239</v>
      </c>
      <c r="I44577" t="s">
        <v>322</v>
      </c>
      <c r="J44577" s="1">
        <v>40909</v>
      </c>
    </row>
    <row r="44578" spans="1:10" x14ac:dyDescent="0.25">
      <c r="A44578" t="s">
        <v>153618</v>
      </c>
      <c r="B44578" t="s">
        <v>153619</v>
      </c>
      <c r="C44578" t="s">
        <v>153620</v>
      </c>
      <c r="D44578" t="s">
        <v>153621</v>
      </c>
      <c r="E44578" t="s">
        <v>14</v>
      </c>
      <c r="F44578" t="s">
        <v>1133</v>
      </c>
      <c r="G44578">
        <v>2</v>
      </c>
      <c r="H44578" t="s">
        <v>1740</v>
      </c>
      <c r="I44578" t="s">
        <v>1741</v>
      </c>
      <c r="J44578" s="1">
        <v>40983</v>
      </c>
    </row>
    <row r="44579" spans="1:10" x14ac:dyDescent="0.25">
      <c r="A44579" t="s">
        <v>153622</v>
      </c>
      <c r="B44579" t="s">
        <v>153623</v>
      </c>
      <c r="C44579" t="s">
        <v>153624</v>
      </c>
      <c r="D44579" t="s">
        <v>259</v>
      </c>
      <c r="E44579" t="s">
        <v>14</v>
      </c>
      <c r="F44579" t="s">
        <v>21</v>
      </c>
      <c r="G44579" t="s">
        <v>116</v>
      </c>
      <c r="H44579" t="s">
        <v>523</v>
      </c>
      <c r="I44579" t="s">
        <v>629</v>
      </c>
      <c r="J44579" s="1">
        <v>37257</v>
      </c>
    </row>
    <row r="44580" spans="1:10" x14ac:dyDescent="0.25">
      <c r="A44580" t="s">
        <v>153625</v>
      </c>
      <c r="B44580" t="s">
        <v>153626</v>
      </c>
      <c r="C44580" t="s">
        <v>153627</v>
      </c>
      <c r="D44580" t="s">
        <v>45</v>
      </c>
      <c r="E44580" t="s">
        <v>14</v>
      </c>
      <c r="F44580" t="s">
        <v>21</v>
      </c>
      <c r="G44580" t="s">
        <v>281</v>
      </c>
      <c r="H44580" t="s">
        <v>1025</v>
      </c>
      <c r="I44580" t="s">
        <v>1025</v>
      </c>
      <c r="J44580" s="1">
        <v>40057</v>
      </c>
    </row>
    <row r="44581" spans="1:10" x14ac:dyDescent="0.25">
      <c r="A44581" t="s">
        <v>153628</v>
      </c>
      <c r="B44581" t="s">
        <v>153629</v>
      </c>
      <c r="C44581" t="s">
        <v>153630</v>
      </c>
      <c r="E44581" t="s">
        <v>14</v>
      </c>
      <c r="F44581" t="s">
        <v>21</v>
      </c>
      <c r="G44581" t="s">
        <v>1325</v>
      </c>
      <c r="H44581" t="s">
        <v>1326</v>
      </c>
      <c r="I44581" t="s">
        <v>31318</v>
      </c>
      <c r="J44581" s="1">
        <v>38908</v>
      </c>
    </row>
    <row r="44582" spans="1:10" x14ac:dyDescent="0.25">
      <c r="A44582" t="s">
        <v>153631</v>
      </c>
      <c r="B44582" t="s">
        <v>153632</v>
      </c>
      <c r="C44582" t="s">
        <v>153633</v>
      </c>
      <c r="D44582" t="s">
        <v>1067</v>
      </c>
      <c r="E44582" t="s">
        <v>108</v>
      </c>
      <c r="F44582" t="s">
        <v>21</v>
      </c>
      <c r="G44582" t="s">
        <v>59</v>
      </c>
      <c r="H44582" t="s">
        <v>60</v>
      </c>
      <c r="I44582" t="s">
        <v>601</v>
      </c>
    </row>
    <row r="44583" spans="1:10" x14ac:dyDescent="0.25">
      <c r="A44583" t="s">
        <v>153634</v>
      </c>
      <c r="B44583" t="s">
        <v>153635</v>
      </c>
      <c r="C44583" t="s">
        <v>153636</v>
      </c>
      <c r="D44583" t="s">
        <v>153637</v>
      </c>
      <c r="E44583" t="s">
        <v>14</v>
      </c>
      <c r="F44583" t="s">
        <v>52</v>
      </c>
      <c r="G44583" t="s">
        <v>197</v>
      </c>
      <c r="H44583" t="s">
        <v>198</v>
      </c>
      <c r="I44583" t="s">
        <v>153638</v>
      </c>
      <c r="J44583" s="1">
        <v>41289</v>
      </c>
    </row>
    <row r="44584" spans="1:10" x14ac:dyDescent="0.25">
      <c r="A44584" t="s">
        <v>153639</v>
      </c>
      <c r="B44584" t="s">
        <v>153640</v>
      </c>
      <c r="C44584" t="s">
        <v>153641</v>
      </c>
      <c r="D44584" t="s">
        <v>153642</v>
      </c>
      <c r="E44584" t="s">
        <v>14</v>
      </c>
      <c r="F44584" t="s">
        <v>21</v>
      </c>
      <c r="G44584" t="s">
        <v>39</v>
      </c>
      <c r="H44584" t="s">
        <v>277</v>
      </c>
      <c r="I44584" t="s">
        <v>277</v>
      </c>
      <c r="J44584" s="1">
        <v>40179</v>
      </c>
    </row>
    <row r="44585" spans="1:10" x14ac:dyDescent="0.25">
      <c r="A44585" t="s">
        <v>153643</v>
      </c>
      <c r="B44585" t="s">
        <v>153644</v>
      </c>
      <c r="D44585" t="s">
        <v>38</v>
      </c>
      <c r="E44585" t="s">
        <v>14</v>
      </c>
      <c r="F44585" t="s">
        <v>21</v>
      </c>
      <c r="G44585" t="s">
        <v>59</v>
      </c>
      <c r="H44585" t="s">
        <v>60</v>
      </c>
      <c r="I44585" t="s">
        <v>266</v>
      </c>
      <c r="J44585" s="1">
        <v>36526</v>
      </c>
    </row>
    <row r="44586" spans="1:10" x14ac:dyDescent="0.25">
      <c r="A44586" t="s">
        <v>153645</v>
      </c>
      <c r="B44586" t="s">
        <v>153646</v>
      </c>
      <c r="C44586" t="s">
        <v>153647</v>
      </c>
      <c r="D44586" t="s">
        <v>153648</v>
      </c>
      <c r="E44586" t="s">
        <v>14</v>
      </c>
      <c r="F44586" t="s">
        <v>21</v>
      </c>
      <c r="G44586" t="s">
        <v>84</v>
      </c>
      <c r="H44586" t="s">
        <v>584</v>
      </c>
      <c r="I44586" t="s">
        <v>584</v>
      </c>
      <c r="J44586" s="1">
        <v>40787</v>
      </c>
    </row>
    <row r="44587" spans="1:10" x14ac:dyDescent="0.25">
      <c r="A44587" t="s">
        <v>153649</v>
      </c>
      <c r="B44587" t="s">
        <v>153650</v>
      </c>
      <c r="C44587" t="s">
        <v>153651</v>
      </c>
      <c r="D44587" t="s">
        <v>53582</v>
      </c>
      <c r="E44587" t="s">
        <v>14</v>
      </c>
      <c r="F44587" t="s">
        <v>15</v>
      </c>
      <c r="G44587">
        <v>19</v>
      </c>
      <c r="H44587" t="s">
        <v>469</v>
      </c>
      <c r="I44587" t="s">
        <v>469</v>
      </c>
    </row>
    <row r="44588" spans="1:10" x14ac:dyDescent="0.25">
      <c r="A44588" t="s">
        <v>153652</v>
      </c>
      <c r="B44588" t="s">
        <v>153653</v>
      </c>
      <c r="C44588" t="s">
        <v>153654</v>
      </c>
      <c r="D44588" t="s">
        <v>138140</v>
      </c>
      <c r="E44588" t="s">
        <v>14</v>
      </c>
      <c r="F44588" t="s">
        <v>21</v>
      </c>
      <c r="G44588" t="s">
        <v>59</v>
      </c>
      <c r="H44588" t="s">
        <v>90</v>
      </c>
      <c r="I44588" t="s">
        <v>371</v>
      </c>
    </row>
    <row r="44589" spans="1:10" x14ac:dyDescent="0.25">
      <c r="A44589" t="s">
        <v>153655</v>
      </c>
      <c r="B44589" t="s">
        <v>153656</v>
      </c>
      <c r="C44589" t="s">
        <v>153657</v>
      </c>
      <c r="D44589" t="s">
        <v>153658</v>
      </c>
      <c r="E44589" t="s">
        <v>14</v>
      </c>
      <c r="F44589" t="s">
        <v>21</v>
      </c>
      <c r="G44589" t="s">
        <v>101</v>
      </c>
      <c r="H44589" t="s">
        <v>102</v>
      </c>
      <c r="I44589" t="s">
        <v>103</v>
      </c>
      <c r="J44589" s="1">
        <v>41640</v>
      </c>
    </row>
    <row r="44590" spans="1:10" x14ac:dyDescent="0.25">
      <c r="A44590" t="s">
        <v>153659</v>
      </c>
      <c r="B44590" t="s">
        <v>153660</v>
      </c>
      <c r="C44590" t="s">
        <v>153661</v>
      </c>
      <c r="D44590" t="s">
        <v>153662</v>
      </c>
      <c r="E44590" t="s">
        <v>14</v>
      </c>
      <c r="F44590" t="s">
        <v>21</v>
      </c>
      <c r="G44590" t="s">
        <v>101</v>
      </c>
      <c r="H44590" t="s">
        <v>102</v>
      </c>
      <c r="I44590" t="s">
        <v>103</v>
      </c>
      <c r="J44590" s="1">
        <v>37987</v>
      </c>
    </row>
    <row r="44591" spans="1:10" x14ac:dyDescent="0.25">
      <c r="A44591" t="s">
        <v>153663</v>
      </c>
      <c r="B44591" t="s">
        <v>153664</v>
      </c>
      <c r="C44591" t="s">
        <v>153665</v>
      </c>
      <c r="D44591" t="s">
        <v>153666</v>
      </c>
      <c r="E44591" t="s">
        <v>14</v>
      </c>
      <c r="F44591" t="s">
        <v>21</v>
      </c>
      <c r="G44591" t="s">
        <v>59</v>
      </c>
      <c r="H44591" t="s">
        <v>60</v>
      </c>
      <c r="I44591" t="s">
        <v>266</v>
      </c>
      <c r="J44591" s="1">
        <v>40909</v>
      </c>
    </row>
    <row r="44592" spans="1:10" x14ac:dyDescent="0.25">
      <c r="A44592" t="s">
        <v>153667</v>
      </c>
      <c r="B44592" t="s">
        <v>153668</v>
      </c>
      <c r="C44592" t="s">
        <v>153669</v>
      </c>
      <c r="D44592" t="s">
        <v>9488</v>
      </c>
      <c r="E44592" t="s">
        <v>14</v>
      </c>
      <c r="F44592" t="s">
        <v>7339</v>
      </c>
      <c r="G44592" t="s">
        <v>10579</v>
      </c>
      <c r="H44592" t="s">
        <v>10580</v>
      </c>
      <c r="I44592" t="s">
        <v>10581</v>
      </c>
      <c r="J44592" s="1">
        <v>40179</v>
      </c>
    </row>
    <row r="44593" spans="1:10" x14ac:dyDescent="0.25">
      <c r="A44593" t="s">
        <v>153670</v>
      </c>
      <c r="B44593" t="s">
        <v>153671</v>
      </c>
      <c r="C44593" t="s">
        <v>153672</v>
      </c>
      <c r="D44593" t="s">
        <v>153673</v>
      </c>
      <c r="E44593" t="s">
        <v>14</v>
      </c>
      <c r="F44593" t="s">
        <v>21</v>
      </c>
      <c r="G44593" t="s">
        <v>59</v>
      </c>
      <c r="H44593" t="s">
        <v>1216</v>
      </c>
      <c r="I44593" t="s">
        <v>1216</v>
      </c>
      <c r="J44593" s="1">
        <v>41275</v>
      </c>
    </row>
    <row r="44594" spans="1:10" x14ac:dyDescent="0.25">
      <c r="A44594" t="s">
        <v>153674</v>
      </c>
      <c r="B44594" t="s">
        <v>153675</v>
      </c>
      <c r="C44594" t="s">
        <v>153676</v>
      </c>
      <c r="D44594" t="s">
        <v>38</v>
      </c>
      <c r="E44594" t="s">
        <v>108</v>
      </c>
      <c r="F44594" t="s">
        <v>21</v>
      </c>
      <c r="G44594" t="s">
        <v>577</v>
      </c>
      <c r="H44594" t="s">
        <v>6368</v>
      </c>
      <c r="I44594" t="s">
        <v>6368</v>
      </c>
    </row>
    <row r="44595" spans="1:10" x14ac:dyDescent="0.25">
      <c r="A44595" t="s">
        <v>153677</v>
      </c>
      <c r="B44595" t="s">
        <v>153678</v>
      </c>
      <c r="C44595" t="s">
        <v>153679</v>
      </c>
      <c r="D44595" t="s">
        <v>20339</v>
      </c>
      <c r="E44595" t="s">
        <v>108</v>
      </c>
      <c r="F44595" t="s">
        <v>21</v>
      </c>
      <c r="G44595" t="s">
        <v>1006</v>
      </c>
      <c r="H44595" t="s">
        <v>1007</v>
      </c>
      <c r="I44595" t="s">
        <v>10287</v>
      </c>
    </row>
    <row r="44596" spans="1:10" x14ac:dyDescent="0.25">
      <c r="A44596" t="s">
        <v>153680</v>
      </c>
      <c r="B44596" t="s">
        <v>153681</v>
      </c>
      <c r="C44596" t="s">
        <v>153682</v>
      </c>
      <c r="D44596" t="s">
        <v>153683</v>
      </c>
      <c r="E44596" t="s">
        <v>108</v>
      </c>
      <c r="F44596" t="s">
        <v>21</v>
      </c>
      <c r="G44596" t="s">
        <v>59</v>
      </c>
      <c r="H44596" t="s">
        <v>60</v>
      </c>
      <c r="I44596" t="s">
        <v>718</v>
      </c>
      <c r="J44596" s="1">
        <v>40954</v>
      </c>
    </row>
    <row r="44597" spans="1:10" x14ac:dyDescent="0.25">
      <c r="A44597" t="s">
        <v>153684</v>
      </c>
      <c r="B44597" t="s">
        <v>153685</v>
      </c>
      <c r="C44597" t="s">
        <v>153686</v>
      </c>
      <c r="D44597" t="s">
        <v>153687</v>
      </c>
      <c r="E44597" t="s">
        <v>202</v>
      </c>
      <c r="J44597" s="1">
        <v>40990</v>
      </c>
    </row>
    <row r="44598" spans="1:10" x14ac:dyDescent="0.25">
      <c r="A44598" t="s">
        <v>153688</v>
      </c>
      <c r="B44598" t="s">
        <v>153689</v>
      </c>
      <c r="C44598" t="s">
        <v>153690</v>
      </c>
      <c r="D44598" t="s">
        <v>51</v>
      </c>
      <c r="E44598" t="s">
        <v>684</v>
      </c>
      <c r="F44598" t="s">
        <v>21</v>
      </c>
      <c r="G44598" t="s">
        <v>59</v>
      </c>
      <c r="H44598" t="s">
        <v>60</v>
      </c>
      <c r="I44598" t="s">
        <v>4021</v>
      </c>
      <c r="J44598" s="1">
        <v>37622</v>
      </c>
    </row>
    <row r="44599" spans="1:10" x14ac:dyDescent="0.25">
      <c r="A44599" t="s">
        <v>153691</v>
      </c>
      <c r="B44599" t="s">
        <v>153692</v>
      </c>
      <c r="C44599" t="s">
        <v>153693</v>
      </c>
      <c r="D44599" t="s">
        <v>153694</v>
      </c>
      <c r="E44599" t="s">
        <v>14</v>
      </c>
      <c r="F44599" t="s">
        <v>123</v>
      </c>
      <c r="G44599" t="s">
        <v>124</v>
      </c>
      <c r="H44599" t="s">
        <v>125</v>
      </c>
      <c r="I44599" t="s">
        <v>125</v>
      </c>
      <c r="J44599" s="1">
        <v>41086</v>
      </c>
    </row>
    <row r="44600" spans="1:10" x14ac:dyDescent="0.25">
      <c r="A44600" t="s">
        <v>153695</v>
      </c>
      <c r="B44600" t="s">
        <v>153696</v>
      </c>
      <c r="C44600" t="s">
        <v>153697</v>
      </c>
      <c r="D44600" t="s">
        <v>51</v>
      </c>
      <c r="E44600" t="s">
        <v>14</v>
      </c>
      <c r="F44600" t="s">
        <v>21</v>
      </c>
      <c r="G44600" t="s">
        <v>540</v>
      </c>
      <c r="H44600" t="s">
        <v>29642</v>
      </c>
      <c r="I44600" t="s">
        <v>29642</v>
      </c>
      <c r="J44600" s="1">
        <v>37257</v>
      </c>
    </row>
    <row r="44601" spans="1:10" x14ac:dyDescent="0.25">
      <c r="A44601" t="s">
        <v>153698</v>
      </c>
      <c r="B44601" t="s">
        <v>153699</v>
      </c>
      <c r="C44601" t="s">
        <v>153700</v>
      </c>
      <c r="D44601" t="s">
        <v>153701</v>
      </c>
      <c r="E44601" t="s">
        <v>108</v>
      </c>
      <c r="F44601" t="s">
        <v>21</v>
      </c>
      <c r="G44601" t="s">
        <v>101</v>
      </c>
      <c r="H44601" t="s">
        <v>102</v>
      </c>
      <c r="I44601" t="s">
        <v>103</v>
      </c>
      <c r="J44601" s="1">
        <v>36526</v>
      </c>
    </row>
    <row r="44602" spans="1:10" x14ac:dyDescent="0.25">
      <c r="A44602" t="s">
        <v>153702</v>
      </c>
      <c r="B44602" t="s">
        <v>153703</v>
      </c>
      <c r="C44602" t="s">
        <v>153704</v>
      </c>
      <c r="D44602" t="s">
        <v>153705</v>
      </c>
      <c r="E44602" t="s">
        <v>14</v>
      </c>
      <c r="F44602" t="s">
        <v>21</v>
      </c>
      <c r="G44602" t="s">
        <v>59</v>
      </c>
      <c r="H44602" t="s">
        <v>60</v>
      </c>
      <c r="I44602" t="s">
        <v>1246</v>
      </c>
    </row>
    <row r="44603" spans="1:10" x14ac:dyDescent="0.25">
      <c r="A44603" t="s">
        <v>153706</v>
      </c>
      <c r="B44603" t="s">
        <v>153707</v>
      </c>
      <c r="C44603" t="s">
        <v>153708</v>
      </c>
      <c r="D44603" t="s">
        <v>153709</v>
      </c>
      <c r="E44603" t="s">
        <v>14</v>
      </c>
      <c r="F44603" t="s">
        <v>21</v>
      </c>
      <c r="G44603" t="s">
        <v>1301</v>
      </c>
      <c r="H44603" t="s">
        <v>1334</v>
      </c>
      <c r="I44603" t="s">
        <v>1334</v>
      </c>
      <c r="J44603" s="1">
        <v>41053</v>
      </c>
    </row>
    <row r="44604" spans="1:10" x14ac:dyDescent="0.25">
      <c r="A44604" t="s">
        <v>153710</v>
      </c>
      <c r="B44604" t="s">
        <v>153711</v>
      </c>
      <c r="C44604" t="s">
        <v>153712</v>
      </c>
      <c r="D44604" t="s">
        <v>153713</v>
      </c>
      <c r="E44604" t="s">
        <v>14</v>
      </c>
      <c r="F44604" t="s">
        <v>694</v>
      </c>
      <c r="G44604">
        <v>5</v>
      </c>
      <c r="H44604" t="s">
        <v>695</v>
      </c>
      <c r="I44604" t="s">
        <v>695</v>
      </c>
      <c r="J44604" s="1">
        <v>40634</v>
      </c>
    </row>
    <row r="44605" spans="1:10" x14ac:dyDescent="0.25">
      <c r="A44605" t="s">
        <v>153714</v>
      </c>
      <c r="B44605" t="s">
        <v>153715</v>
      </c>
      <c r="C44605" t="s">
        <v>153716</v>
      </c>
      <c r="D44605" t="s">
        <v>153717</v>
      </c>
      <c r="E44605" t="s">
        <v>14</v>
      </c>
      <c r="F44605" t="s">
        <v>21</v>
      </c>
      <c r="G44605" t="s">
        <v>59</v>
      </c>
      <c r="H44605" t="s">
        <v>90</v>
      </c>
      <c r="I44605" t="s">
        <v>371</v>
      </c>
      <c r="J44605" s="1">
        <v>40483</v>
      </c>
    </row>
    <row r="44606" spans="1:10" x14ac:dyDescent="0.25">
      <c r="A44606" t="s">
        <v>153718</v>
      </c>
      <c r="B44606" t="s">
        <v>153719</v>
      </c>
      <c r="C44606" t="s">
        <v>153720</v>
      </c>
      <c r="D44606" t="s">
        <v>153721</v>
      </c>
      <c r="E44606" t="s">
        <v>14</v>
      </c>
      <c r="F44606" t="s">
        <v>21</v>
      </c>
      <c r="G44606" t="s">
        <v>39</v>
      </c>
      <c r="H44606" t="s">
        <v>277</v>
      </c>
      <c r="I44606" t="s">
        <v>277</v>
      </c>
      <c r="J44606" s="1">
        <v>42005</v>
      </c>
    </row>
    <row r="44607" spans="1:10" x14ac:dyDescent="0.25">
      <c r="A44607" t="s">
        <v>153722</v>
      </c>
      <c r="B44607" t="s">
        <v>153723</v>
      </c>
      <c r="C44607" t="s">
        <v>153724</v>
      </c>
      <c r="D44607" t="s">
        <v>153725</v>
      </c>
      <c r="E44607" t="s">
        <v>14</v>
      </c>
      <c r="F44607" t="s">
        <v>21</v>
      </c>
      <c r="G44607" t="s">
        <v>1075</v>
      </c>
      <c r="H44607" t="s">
        <v>6151</v>
      </c>
      <c r="I44607" t="s">
        <v>122944</v>
      </c>
      <c r="J44607" s="1">
        <v>40663</v>
      </c>
    </row>
    <row r="44608" spans="1:10" x14ac:dyDescent="0.25">
      <c r="A44608" t="s">
        <v>153726</v>
      </c>
      <c r="B44608" t="s">
        <v>153727</v>
      </c>
      <c r="C44608" t="s">
        <v>153728</v>
      </c>
      <c r="D44608" t="s">
        <v>3105</v>
      </c>
      <c r="E44608" t="s">
        <v>14</v>
      </c>
      <c r="F44608" t="s">
        <v>453</v>
      </c>
      <c r="G44608">
        <v>48</v>
      </c>
      <c r="H44608" t="s">
        <v>454</v>
      </c>
      <c r="I44608" t="s">
        <v>454</v>
      </c>
    </row>
    <row r="44609" spans="1:10" x14ac:dyDescent="0.25">
      <c r="A44609" t="s">
        <v>153729</v>
      </c>
      <c r="B44609" t="s">
        <v>153730</v>
      </c>
      <c r="C44609" t="s">
        <v>153731</v>
      </c>
      <c r="D44609" t="s">
        <v>70</v>
      </c>
      <c r="E44609" t="s">
        <v>14</v>
      </c>
      <c r="F44609" t="s">
        <v>123</v>
      </c>
      <c r="G44609" t="s">
        <v>3005</v>
      </c>
      <c r="H44609" t="s">
        <v>125</v>
      </c>
      <c r="I44609" t="s">
        <v>3006</v>
      </c>
      <c r="J44609" s="1">
        <v>37470</v>
      </c>
    </row>
    <row r="44610" spans="1:10" x14ac:dyDescent="0.25">
      <c r="A44610" t="s">
        <v>153732</v>
      </c>
      <c r="B44610" t="s">
        <v>153733</v>
      </c>
      <c r="C44610" t="s">
        <v>153734</v>
      </c>
      <c r="D44610" t="s">
        <v>10560</v>
      </c>
      <c r="E44610" t="s">
        <v>14</v>
      </c>
      <c r="F44610" t="s">
        <v>21</v>
      </c>
      <c r="G44610" t="s">
        <v>101</v>
      </c>
      <c r="H44610" t="s">
        <v>102</v>
      </c>
      <c r="I44610" t="s">
        <v>103</v>
      </c>
      <c r="J44610" s="1">
        <v>40865</v>
      </c>
    </row>
    <row r="44611" spans="1:10" x14ac:dyDescent="0.25">
      <c r="A44611" t="s">
        <v>153735</v>
      </c>
      <c r="B44611" t="s">
        <v>153736</v>
      </c>
      <c r="C44611" t="s">
        <v>153737</v>
      </c>
      <c r="D44611" t="s">
        <v>153738</v>
      </c>
      <c r="E44611" t="s">
        <v>14</v>
      </c>
      <c r="F44611" t="s">
        <v>21</v>
      </c>
      <c r="G44611" t="s">
        <v>59</v>
      </c>
      <c r="H44611" t="s">
        <v>60</v>
      </c>
      <c r="I44611" t="s">
        <v>979</v>
      </c>
      <c r="J44611" s="1">
        <v>40575</v>
      </c>
    </row>
    <row r="44612" spans="1:10" x14ac:dyDescent="0.25">
      <c r="A44612" t="s">
        <v>153739</v>
      </c>
      <c r="B44612" t="s">
        <v>153740</v>
      </c>
      <c r="C44612" t="s">
        <v>153741</v>
      </c>
      <c r="D44612" t="s">
        <v>32</v>
      </c>
      <c r="E44612" t="s">
        <v>14</v>
      </c>
      <c r="F44612" t="s">
        <v>15</v>
      </c>
      <c r="G44612">
        <v>19</v>
      </c>
      <c r="H44612" t="s">
        <v>469</v>
      </c>
      <c r="I44612" t="s">
        <v>469</v>
      </c>
      <c r="J44612" s="1">
        <v>40843</v>
      </c>
    </row>
    <row r="44613" spans="1:10" x14ac:dyDescent="0.25">
      <c r="A44613" t="s">
        <v>153742</v>
      </c>
      <c r="B44613" t="s">
        <v>153743</v>
      </c>
      <c r="C44613" t="s">
        <v>153744</v>
      </c>
      <c r="D44613" t="s">
        <v>58</v>
      </c>
      <c r="E44613" t="s">
        <v>14</v>
      </c>
      <c r="F44613" t="s">
        <v>21</v>
      </c>
      <c r="G44613" t="s">
        <v>59</v>
      </c>
      <c r="H44613" t="s">
        <v>1216</v>
      </c>
      <c r="I44613" t="s">
        <v>1216</v>
      </c>
      <c r="J44613" s="1">
        <v>41624</v>
      </c>
    </row>
    <row r="44614" spans="1:10" x14ac:dyDescent="0.25">
      <c r="A44614" t="s">
        <v>153745</v>
      </c>
      <c r="B44614" t="s">
        <v>153746</v>
      </c>
      <c r="C44614" t="s">
        <v>153747</v>
      </c>
      <c r="D44614" t="s">
        <v>539</v>
      </c>
      <c r="E44614" t="s">
        <v>14</v>
      </c>
      <c r="F44614" t="s">
        <v>6539</v>
      </c>
      <c r="H44614" t="s">
        <v>6540</v>
      </c>
      <c r="I44614" t="s">
        <v>6540</v>
      </c>
      <c r="J44614" s="1">
        <v>40909</v>
      </c>
    </row>
    <row r="44615" spans="1:10" x14ac:dyDescent="0.25">
      <c r="A44615" t="s">
        <v>153748</v>
      </c>
      <c r="B44615" t="s">
        <v>153749</v>
      </c>
      <c r="C44615" t="s">
        <v>153750</v>
      </c>
      <c r="D44615" t="s">
        <v>6303</v>
      </c>
      <c r="E44615" t="s">
        <v>14</v>
      </c>
      <c r="F44615" t="s">
        <v>21</v>
      </c>
      <c r="G44615" t="s">
        <v>577</v>
      </c>
      <c r="H44615" t="s">
        <v>6368</v>
      </c>
      <c r="I44615" t="s">
        <v>6368</v>
      </c>
    </row>
    <row r="44616" spans="1:10" x14ac:dyDescent="0.25">
      <c r="A44616" t="s">
        <v>153751</v>
      </c>
      <c r="B44616" t="s">
        <v>153752</v>
      </c>
      <c r="C44616" t="s">
        <v>153753</v>
      </c>
      <c r="D44616" t="s">
        <v>153754</v>
      </c>
      <c r="E44616" t="s">
        <v>14</v>
      </c>
      <c r="F44616" t="s">
        <v>21</v>
      </c>
      <c r="G44616" t="s">
        <v>59</v>
      </c>
      <c r="H44616" t="s">
        <v>60</v>
      </c>
      <c r="I44616" t="s">
        <v>601</v>
      </c>
      <c r="J44616" s="1">
        <v>39814</v>
      </c>
    </row>
    <row r="44617" spans="1:10" x14ac:dyDescent="0.25">
      <c r="A44617" t="s">
        <v>153755</v>
      </c>
      <c r="B44617" t="s">
        <v>153756</v>
      </c>
      <c r="C44617" t="s">
        <v>153757</v>
      </c>
      <c r="D44617" t="s">
        <v>51</v>
      </c>
      <c r="E44617" t="s">
        <v>14</v>
      </c>
      <c r="F44617" t="s">
        <v>21</v>
      </c>
      <c r="G44617" t="s">
        <v>59</v>
      </c>
      <c r="H44617" t="s">
        <v>60</v>
      </c>
      <c r="I44617" t="s">
        <v>66</v>
      </c>
      <c r="J44617" s="1">
        <v>37257</v>
      </c>
    </row>
    <row r="44618" spans="1:10" x14ac:dyDescent="0.25">
      <c r="A44618" t="s">
        <v>153758</v>
      </c>
      <c r="B44618" t="s">
        <v>153759</v>
      </c>
      <c r="C44618" t="s">
        <v>153760</v>
      </c>
      <c r="D44618" t="s">
        <v>30989</v>
      </c>
      <c r="E44618" t="s">
        <v>14</v>
      </c>
      <c r="F44618" t="s">
        <v>2901</v>
      </c>
      <c r="G44618">
        <v>78</v>
      </c>
      <c r="H44618" t="s">
        <v>2902</v>
      </c>
      <c r="I44618" t="s">
        <v>2903</v>
      </c>
      <c r="J44618" s="1">
        <v>40909</v>
      </c>
    </row>
    <row r="44619" spans="1:10" x14ac:dyDescent="0.25">
      <c r="A44619" t="s">
        <v>153761</v>
      </c>
      <c r="B44619" t="s">
        <v>153762</v>
      </c>
      <c r="C44619" t="s">
        <v>153763</v>
      </c>
      <c r="D44619" t="s">
        <v>153764</v>
      </c>
      <c r="E44619" t="s">
        <v>14</v>
      </c>
      <c r="F44619" t="s">
        <v>2266</v>
      </c>
      <c r="G44619">
        <v>34</v>
      </c>
      <c r="H44619" t="s">
        <v>2267</v>
      </c>
      <c r="I44619" t="s">
        <v>153765</v>
      </c>
      <c r="J44619" s="1">
        <v>41793</v>
      </c>
    </row>
    <row r="44620" spans="1:10" x14ac:dyDescent="0.25">
      <c r="A44620" t="s">
        <v>153766</v>
      </c>
      <c r="B44620" t="s">
        <v>153767</v>
      </c>
      <c r="C44620" t="s">
        <v>153768</v>
      </c>
      <c r="D44620" t="s">
        <v>92557</v>
      </c>
      <c r="E44620" t="s">
        <v>14</v>
      </c>
      <c r="F44620" t="s">
        <v>21</v>
      </c>
      <c r="G44620" t="s">
        <v>59</v>
      </c>
      <c r="H44620" t="s">
        <v>1216</v>
      </c>
      <c r="I44620" t="s">
        <v>1216</v>
      </c>
      <c r="J44620" s="1">
        <v>41545</v>
      </c>
    </row>
    <row r="44621" spans="1:10" x14ac:dyDescent="0.25">
      <c r="A44621" t="s">
        <v>153769</v>
      </c>
      <c r="B44621" t="s">
        <v>153770</v>
      </c>
      <c r="C44621" t="s">
        <v>153771</v>
      </c>
      <c r="D44621" t="s">
        <v>1498</v>
      </c>
      <c r="E44621" t="s">
        <v>108</v>
      </c>
      <c r="F44621" t="s">
        <v>21</v>
      </c>
      <c r="G44621" t="s">
        <v>1075</v>
      </c>
      <c r="H44621" t="s">
        <v>1076</v>
      </c>
      <c r="I44621" t="s">
        <v>23498</v>
      </c>
    </row>
    <row r="44622" spans="1:10" x14ac:dyDescent="0.25">
      <c r="A44622" t="s">
        <v>153772</v>
      </c>
      <c r="B44622" t="s">
        <v>153773</v>
      </c>
      <c r="C44622" t="s">
        <v>153774</v>
      </c>
      <c r="D44622" t="s">
        <v>4810</v>
      </c>
      <c r="E44622" t="s">
        <v>108</v>
      </c>
      <c r="F44622" t="s">
        <v>21</v>
      </c>
      <c r="G44622" t="s">
        <v>101</v>
      </c>
      <c r="H44622" t="s">
        <v>102</v>
      </c>
      <c r="I44622" t="s">
        <v>103</v>
      </c>
      <c r="J44622" s="1">
        <v>39387</v>
      </c>
    </row>
    <row r="44623" spans="1:10" x14ac:dyDescent="0.25">
      <c r="A44623" t="s">
        <v>153775</v>
      </c>
      <c r="B44623" t="s">
        <v>153776</v>
      </c>
      <c r="C44623" t="s">
        <v>153777</v>
      </c>
      <c r="D44623" t="s">
        <v>3463</v>
      </c>
      <c r="E44623" t="s">
        <v>684</v>
      </c>
      <c r="F44623" t="s">
        <v>21</v>
      </c>
      <c r="G44623" t="s">
        <v>84</v>
      </c>
      <c r="H44623" t="s">
        <v>1127</v>
      </c>
      <c r="I44623" t="s">
        <v>16880</v>
      </c>
      <c r="J44623" s="1">
        <v>36892</v>
      </c>
    </row>
    <row r="44624" spans="1:10" x14ac:dyDescent="0.25">
      <c r="A44624" t="s">
        <v>153778</v>
      </c>
      <c r="B44624" t="s">
        <v>153779</v>
      </c>
      <c r="C44624" t="s">
        <v>153780</v>
      </c>
      <c r="D44624" t="s">
        <v>51</v>
      </c>
      <c r="E44624" t="s">
        <v>14</v>
      </c>
      <c r="F44624" t="s">
        <v>21</v>
      </c>
      <c r="G44624" t="s">
        <v>785</v>
      </c>
      <c r="H44624" t="s">
        <v>786</v>
      </c>
      <c r="I44624" t="s">
        <v>18838</v>
      </c>
    </row>
    <row r="44625" spans="1:10" x14ac:dyDescent="0.25">
      <c r="A44625" t="s">
        <v>153781</v>
      </c>
      <c r="B44625" t="s">
        <v>153782</v>
      </c>
      <c r="C44625" t="s">
        <v>153783</v>
      </c>
      <c r="D44625" t="s">
        <v>352</v>
      </c>
      <c r="E44625" t="s">
        <v>202</v>
      </c>
      <c r="F44625" t="s">
        <v>21</v>
      </c>
      <c r="G44625" t="s">
        <v>59</v>
      </c>
      <c r="H44625" t="s">
        <v>60</v>
      </c>
      <c r="I44625" t="s">
        <v>3611</v>
      </c>
    </row>
    <row r="44626" spans="1:10" x14ac:dyDescent="0.25">
      <c r="A44626" t="s">
        <v>153784</v>
      </c>
      <c r="B44626" t="s">
        <v>153785</v>
      </c>
      <c r="C44626" t="s">
        <v>153786</v>
      </c>
      <c r="D44626" t="s">
        <v>1284</v>
      </c>
      <c r="E44626" t="s">
        <v>14</v>
      </c>
      <c r="F44626" t="s">
        <v>21</v>
      </c>
      <c r="G44626" t="s">
        <v>59</v>
      </c>
      <c r="H44626" t="s">
        <v>60</v>
      </c>
      <c r="I44626" t="s">
        <v>231</v>
      </c>
      <c r="J44626" s="1">
        <v>36892</v>
      </c>
    </row>
    <row r="44627" spans="1:10" x14ac:dyDescent="0.25">
      <c r="A44627" t="s">
        <v>153787</v>
      </c>
      <c r="B44627" t="s">
        <v>153788</v>
      </c>
      <c r="C44627" t="s">
        <v>153789</v>
      </c>
      <c r="D44627" t="s">
        <v>153790</v>
      </c>
      <c r="E44627" t="s">
        <v>14</v>
      </c>
      <c r="F44627" t="s">
        <v>21</v>
      </c>
      <c r="G44627" t="s">
        <v>6139</v>
      </c>
      <c r="H44627" t="s">
        <v>6447</v>
      </c>
      <c r="I44627" t="s">
        <v>6447</v>
      </c>
      <c r="J44627" s="1">
        <v>40179</v>
      </c>
    </row>
    <row r="44628" spans="1:10" x14ac:dyDescent="0.25">
      <c r="A44628" t="s">
        <v>153791</v>
      </c>
      <c r="B44628" t="s">
        <v>153792</v>
      </c>
      <c r="C44628" t="s">
        <v>153793</v>
      </c>
      <c r="D44628" t="s">
        <v>70</v>
      </c>
      <c r="E44628" t="s">
        <v>202</v>
      </c>
      <c r="F44628" t="s">
        <v>21</v>
      </c>
      <c r="G44628" t="s">
        <v>59</v>
      </c>
      <c r="H44628" t="s">
        <v>60</v>
      </c>
      <c r="I44628" t="s">
        <v>109</v>
      </c>
      <c r="J44628" s="1">
        <v>41060</v>
      </c>
    </row>
    <row r="44629" spans="1:10" x14ac:dyDescent="0.25">
      <c r="A44629" t="s">
        <v>153794</v>
      </c>
      <c r="B44629" t="s">
        <v>153795</v>
      </c>
      <c r="C44629" t="s">
        <v>153796</v>
      </c>
      <c r="D44629" t="s">
        <v>67191</v>
      </c>
      <c r="E44629" t="s">
        <v>14</v>
      </c>
      <c r="F44629" t="s">
        <v>453</v>
      </c>
      <c r="G44629">
        <v>48</v>
      </c>
      <c r="H44629" t="s">
        <v>454</v>
      </c>
      <c r="I44629" t="s">
        <v>454</v>
      </c>
      <c r="J44629" s="1">
        <v>36892</v>
      </c>
    </row>
    <row r="44630" spans="1:10" x14ac:dyDescent="0.25">
      <c r="A44630" t="s">
        <v>153797</v>
      </c>
      <c r="B44630" t="s">
        <v>153798</v>
      </c>
      <c r="C44630" t="s">
        <v>153799</v>
      </c>
      <c r="D44630" t="s">
        <v>153800</v>
      </c>
      <c r="E44630" t="s">
        <v>14</v>
      </c>
      <c r="F44630" t="s">
        <v>1057</v>
      </c>
      <c r="G44630">
        <v>16</v>
      </c>
      <c r="H44630" t="s">
        <v>1699</v>
      </c>
      <c r="I44630" t="s">
        <v>1699</v>
      </c>
      <c r="J44630" s="1">
        <v>41617</v>
      </c>
    </row>
    <row r="44631" spans="1:10" x14ac:dyDescent="0.25">
      <c r="A44631" t="s">
        <v>153801</v>
      </c>
      <c r="B44631" t="s">
        <v>153802</v>
      </c>
      <c r="C44631" t="s">
        <v>153803</v>
      </c>
      <c r="D44631" t="s">
        <v>129</v>
      </c>
      <c r="E44631" t="s">
        <v>14</v>
      </c>
      <c r="F44631" t="s">
        <v>217</v>
      </c>
      <c r="G44631">
        <v>2</v>
      </c>
      <c r="H44631" t="s">
        <v>218</v>
      </c>
      <c r="I44631" t="s">
        <v>218</v>
      </c>
      <c r="J44631" s="1">
        <v>39600</v>
      </c>
    </row>
    <row r="44632" spans="1:10" x14ac:dyDescent="0.25">
      <c r="A44632" t="s">
        <v>153804</v>
      </c>
      <c r="B44632" t="s">
        <v>153805</v>
      </c>
      <c r="C44632" t="s">
        <v>153806</v>
      </c>
      <c r="D44632" t="s">
        <v>45</v>
      </c>
      <c r="E44632" t="s">
        <v>202</v>
      </c>
      <c r="F44632" t="s">
        <v>21</v>
      </c>
      <c r="G44632" t="s">
        <v>281</v>
      </c>
      <c r="H44632" t="s">
        <v>1025</v>
      </c>
      <c r="I44632" t="s">
        <v>1025</v>
      </c>
    </row>
    <row r="44633" spans="1:10" x14ac:dyDescent="0.25">
      <c r="A44633" t="s">
        <v>153807</v>
      </c>
      <c r="B44633" t="s">
        <v>153808</v>
      </c>
      <c r="C44633" t="s">
        <v>153809</v>
      </c>
      <c r="D44633" t="s">
        <v>2474</v>
      </c>
      <c r="E44633" t="s">
        <v>14</v>
      </c>
      <c r="F44633" t="s">
        <v>21</v>
      </c>
      <c r="G44633" t="s">
        <v>77</v>
      </c>
      <c r="H44633" t="s">
        <v>78</v>
      </c>
      <c r="I44633" t="s">
        <v>153810</v>
      </c>
      <c r="J44633" s="1">
        <v>41183</v>
      </c>
    </row>
    <row r="44634" spans="1:10" x14ac:dyDescent="0.25">
      <c r="A44634" t="s">
        <v>153811</v>
      </c>
      <c r="B44634" t="s">
        <v>153812</v>
      </c>
      <c r="C44634" t="s">
        <v>153813</v>
      </c>
      <c r="D44634" t="s">
        <v>153814</v>
      </c>
      <c r="E44634" t="s">
        <v>14</v>
      </c>
      <c r="F44634" t="s">
        <v>217</v>
      </c>
      <c r="G44634">
        <v>4</v>
      </c>
      <c r="H44634" t="s">
        <v>847</v>
      </c>
      <c r="I44634" t="s">
        <v>149064</v>
      </c>
      <c r="J44634" s="1">
        <v>41518</v>
      </c>
    </row>
    <row r="44635" spans="1:10" x14ac:dyDescent="0.25">
      <c r="A44635" t="s">
        <v>153815</v>
      </c>
      <c r="B44635" t="s">
        <v>153816</v>
      </c>
      <c r="C44635" t="s">
        <v>153817</v>
      </c>
      <c r="D44635" t="s">
        <v>70</v>
      </c>
      <c r="E44635" t="s">
        <v>14</v>
      </c>
      <c r="F44635" t="s">
        <v>21</v>
      </c>
      <c r="G44635" t="s">
        <v>1347</v>
      </c>
      <c r="H44635" t="s">
        <v>3464</v>
      </c>
      <c r="I44635" t="s">
        <v>3464</v>
      </c>
      <c r="J44635" s="1">
        <v>40179</v>
      </c>
    </row>
    <row r="44636" spans="1:10" x14ac:dyDescent="0.25">
      <c r="A44636" t="s">
        <v>153818</v>
      </c>
      <c r="B44636" t="s">
        <v>153819</v>
      </c>
      <c r="C44636" t="s">
        <v>153820</v>
      </c>
      <c r="D44636" t="s">
        <v>280</v>
      </c>
      <c r="E44636" t="s">
        <v>14</v>
      </c>
      <c r="J44636" s="1">
        <v>40617</v>
      </c>
    </row>
    <row r="44637" spans="1:10" x14ac:dyDescent="0.25">
      <c r="A44637" t="s">
        <v>153821</v>
      </c>
      <c r="B44637" t="s">
        <v>153822</v>
      </c>
      <c r="C44637" t="s">
        <v>153823</v>
      </c>
      <c r="D44637" t="s">
        <v>176</v>
      </c>
      <c r="E44637" t="s">
        <v>14</v>
      </c>
      <c r="F44637" t="s">
        <v>21</v>
      </c>
      <c r="G44637" t="s">
        <v>3988</v>
      </c>
      <c r="H44637" t="s">
        <v>12490</v>
      </c>
      <c r="I44637" t="s">
        <v>71714</v>
      </c>
      <c r="J44637" s="1">
        <v>31048</v>
      </c>
    </row>
    <row r="44638" spans="1:10" x14ac:dyDescent="0.25">
      <c r="A44638" t="s">
        <v>153824</v>
      </c>
      <c r="B44638" t="s">
        <v>153825</v>
      </c>
      <c r="C44638" t="s">
        <v>153826</v>
      </c>
      <c r="D44638" t="s">
        <v>153827</v>
      </c>
      <c r="E44638" t="s">
        <v>14</v>
      </c>
      <c r="F44638" t="s">
        <v>336</v>
      </c>
      <c r="G44638">
        <v>11</v>
      </c>
      <c r="H44638" t="s">
        <v>492</v>
      </c>
      <c r="I44638" t="s">
        <v>492</v>
      </c>
      <c r="J44638" s="1">
        <v>41292</v>
      </c>
    </row>
    <row r="44639" spans="1:10" x14ac:dyDescent="0.25">
      <c r="A44639" t="s">
        <v>153828</v>
      </c>
      <c r="B44639" t="s">
        <v>153829</v>
      </c>
      <c r="C44639" t="s">
        <v>153830</v>
      </c>
      <c r="D44639" t="s">
        <v>38</v>
      </c>
      <c r="E44639" t="s">
        <v>202</v>
      </c>
      <c r="F44639" t="s">
        <v>21</v>
      </c>
      <c r="G44639" t="s">
        <v>101</v>
      </c>
      <c r="H44639" t="s">
        <v>102</v>
      </c>
      <c r="I44639" t="s">
        <v>103</v>
      </c>
      <c r="J44639" s="1">
        <v>39814</v>
      </c>
    </row>
    <row r="44640" spans="1:10" x14ac:dyDescent="0.25">
      <c r="A44640" t="s">
        <v>153831</v>
      </c>
      <c r="B44640" t="s">
        <v>153832</v>
      </c>
      <c r="C44640" t="s">
        <v>153833</v>
      </c>
      <c r="D44640" t="s">
        <v>11849</v>
      </c>
      <c r="E44640" t="s">
        <v>14</v>
      </c>
      <c r="F44640" t="s">
        <v>52</v>
      </c>
      <c r="G44640" t="s">
        <v>53</v>
      </c>
      <c r="H44640" t="s">
        <v>16481</v>
      </c>
      <c r="I44640" t="s">
        <v>28800</v>
      </c>
      <c r="J44640" s="1">
        <v>41365</v>
      </c>
    </row>
    <row r="44641" spans="1:10" x14ac:dyDescent="0.25">
      <c r="A44641" t="s">
        <v>153834</v>
      </c>
      <c r="B44641" t="s">
        <v>153835</v>
      </c>
      <c r="C44641" t="s">
        <v>153836</v>
      </c>
      <c r="E44641" t="s">
        <v>202</v>
      </c>
      <c r="F44641" t="s">
        <v>2806</v>
      </c>
      <c r="G44641">
        <v>3</v>
      </c>
      <c r="H44641" t="s">
        <v>17363</v>
      </c>
      <c r="I44641" t="s">
        <v>17363</v>
      </c>
      <c r="J44641" s="1">
        <v>42286</v>
      </c>
    </row>
    <row r="44642" spans="1:10" x14ac:dyDescent="0.25">
      <c r="A44642" t="s">
        <v>153837</v>
      </c>
      <c r="B44642" t="s">
        <v>153838</v>
      </c>
      <c r="C44642" t="s">
        <v>153839</v>
      </c>
      <c r="D44642" t="s">
        <v>38</v>
      </c>
      <c r="E44642" t="s">
        <v>14</v>
      </c>
      <c r="F44642" t="s">
        <v>694</v>
      </c>
      <c r="G44642">
        <v>5</v>
      </c>
      <c r="H44642" t="s">
        <v>695</v>
      </c>
      <c r="I44642" t="s">
        <v>695</v>
      </c>
      <c r="J44642" s="1">
        <v>39083</v>
      </c>
    </row>
    <row r="44643" spans="1:10" x14ac:dyDescent="0.25">
      <c r="A44643" t="s">
        <v>153840</v>
      </c>
      <c r="B44643" t="s">
        <v>153841</v>
      </c>
      <c r="C44643" t="s">
        <v>153842</v>
      </c>
      <c r="D44643" t="s">
        <v>153843</v>
      </c>
      <c r="E44643" t="s">
        <v>14</v>
      </c>
      <c r="F44643" t="s">
        <v>52</v>
      </c>
      <c r="G44643" t="s">
        <v>197</v>
      </c>
      <c r="H44643" t="s">
        <v>198</v>
      </c>
      <c r="I44643" t="s">
        <v>198</v>
      </c>
      <c r="J44643" s="1">
        <v>41334</v>
      </c>
    </row>
    <row r="44644" spans="1:10" x14ac:dyDescent="0.25">
      <c r="A44644" t="s">
        <v>153844</v>
      </c>
      <c r="B44644" t="s">
        <v>153845</v>
      </c>
      <c r="C44644" t="s">
        <v>153846</v>
      </c>
      <c r="D44644" t="s">
        <v>14353</v>
      </c>
      <c r="E44644" t="s">
        <v>202</v>
      </c>
      <c r="F44644" t="s">
        <v>21</v>
      </c>
      <c r="G44644" t="s">
        <v>59</v>
      </c>
      <c r="H44644" t="s">
        <v>90</v>
      </c>
      <c r="I44644" t="s">
        <v>90</v>
      </c>
      <c r="J44644" s="1">
        <v>40787</v>
      </c>
    </row>
    <row r="44645" spans="1:10" x14ac:dyDescent="0.25">
      <c r="A44645" t="s">
        <v>153847</v>
      </c>
      <c r="B44645" t="s">
        <v>153848</v>
      </c>
      <c r="C44645" t="s">
        <v>153849</v>
      </c>
      <c r="D44645" t="s">
        <v>153850</v>
      </c>
      <c r="E44645" t="s">
        <v>14</v>
      </c>
      <c r="F44645" t="s">
        <v>46</v>
      </c>
      <c r="H44645" t="s">
        <v>16877</v>
      </c>
      <c r="I44645" t="s">
        <v>16877</v>
      </c>
      <c r="J44645" s="1">
        <v>41730</v>
      </c>
    </row>
    <row r="44646" spans="1:10" x14ac:dyDescent="0.25">
      <c r="A44646" t="s">
        <v>153851</v>
      </c>
      <c r="B44646" t="s">
        <v>153852</v>
      </c>
      <c r="C44646" t="s">
        <v>153853</v>
      </c>
      <c r="D44646" t="s">
        <v>153854</v>
      </c>
      <c r="E44646" t="s">
        <v>108</v>
      </c>
      <c r="F44646" t="s">
        <v>3398</v>
      </c>
      <c r="G44646">
        <v>5</v>
      </c>
      <c r="H44646" t="s">
        <v>8600</v>
      </c>
      <c r="I44646" t="s">
        <v>8601</v>
      </c>
      <c r="J44646" s="1">
        <v>40634</v>
      </c>
    </row>
    <row r="44647" spans="1:10" x14ac:dyDescent="0.25">
      <c r="A44647" t="s">
        <v>153855</v>
      </c>
      <c r="B44647" t="s">
        <v>153856</v>
      </c>
      <c r="C44647" t="s">
        <v>153857</v>
      </c>
      <c r="D44647" t="s">
        <v>638</v>
      </c>
      <c r="E44647" t="s">
        <v>202</v>
      </c>
      <c r="F44647" t="s">
        <v>21</v>
      </c>
      <c r="G44647" t="s">
        <v>59</v>
      </c>
      <c r="H44647" t="s">
        <v>60</v>
      </c>
      <c r="I44647" t="s">
        <v>979</v>
      </c>
      <c r="J44647" s="1">
        <v>40179</v>
      </c>
    </row>
    <row r="44648" spans="1:10" x14ac:dyDescent="0.25">
      <c r="A44648" t="s">
        <v>153858</v>
      </c>
      <c r="B44648" t="s">
        <v>153859</v>
      </c>
      <c r="C44648" t="s">
        <v>153860</v>
      </c>
      <c r="D44648" t="s">
        <v>11863</v>
      </c>
      <c r="E44648" t="s">
        <v>14</v>
      </c>
      <c r="F44648" t="s">
        <v>21</v>
      </c>
      <c r="G44648" t="s">
        <v>153</v>
      </c>
      <c r="H44648" t="s">
        <v>239</v>
      </c>
      <c r="I44648" t="s">
        <v>322</v>
      </c>
      <c r="J44648" s="1">
        <v>39083</v>
      </c>
    </row>
    <row r="44649" spans="1:10" x14ac:dyDescent="0.25">
      <c r="A44649" t="s">
        <v>153861</v>
      </c>
      <c r="B44649" t="s">
        <v>153862</v>
      </c>
      <c r="C44649" t="s">
        <v>153863</v>
      </c>
      <c r="D44649" t="s">
        <v>539</v>
      </c>
      <c r="E44649" t="s">
        <v>14</v>
      </c>
      <c r="J44649" s="1">
        <v>40909</v>
      </c>
    </row>
    <row r="44650" spans="1:10" x14ac:dyDescent="0.25">
      <c r="A44650" t="s">
        <v>153864</v>
      </c>
      <c r="B44650" t="s">
        <v>153865</v>
      </c>
      <c r="C44650" t="s">
        <v>153866</v>
      </c>
      <c r="D44650" t="s">
        <v>153867</v>
      </c>
      <c r="E44650" t="s">
        <v>14</v>
      </c>
      <c r="F44650" t="s">
        <v>21</v>
      </c>
      <c r="G44650" t="s">
        <v>59</v>
      </c>
      <c r="H44650" t="s">
        <v>961</v>
      </c>
      <c r="I44650" t="s">
        <v>962</v>
      </c>
      <c r="J44650" s="1">
        <v>41835</v>
      </c>
    </row>
    <row r="44651" spans="1:10" x14ac:dyDescent="0.25">
      <c r="A44651" t="s">
        <v>153868</v>
      </c>
      <c r="B44651" t="s">
        <v>153869</v>
      </c>
      <c r="C44651" t="s">
        <v>153870</v>
      </c>
      <c r="E44651" t="s">
        <v>14</v>
      </c>
      <c r="J44651" s="1">
        <v>41334</v>
      </c>
    </row>
    <row r="44652" spans="1:10" x14ac:dyDescent="0.25">
      <c r="A44652" t="s">
        <v>153871</v>
      </c>
      <c r="B44652" t="s">
        <v>153872</v>
      </c>
      <c r="C44652" t="s">
        <v>153873</v>
      </c>
      <c r="D44652" t="s">
        <v>259</v>
      </c>
      <c r="E44652" t="s">
        <v>202</v>
      </c>
      <c r="J44652" s="1">
        <v>40339</v>
      </c>
    </row>
    <row r="44653" spans="1:10" x14ac:dyDescent="0.25">
      <c r="A44653" t="s">
        <v>153874</v>
      </c>
      <c r="B44653" t="s">
        <v>153875</v>
      </c>
      <c r="C44653" t="s">
        <v>153876</v>
      </c>
      <c r="D44653" t="s">
        <v>153877</v>
      </c>
      <c r="E44653" t="s">
        <v>14</v>
      </c>
      <c r="F44653" t="s">
        <v>15</v>
      </c>
      <c r="G44653">
        <v>7</v>
      </c>
      <c r="H44653" t="s">
        <v>667</v>
      </c>
      <c r="I44653" t="s">
        <v>667</v>
      </c>
      <c r="J44653" s="1">
        <v>40969</v>
      </c>
    </row>
    <row r="44654" spans="1:10" x14ac:dyDescent="0.25">
      <c r="A44654" t="s">
        <v>153878</v>
      </c>
      <c r="B44654" t="s">
        <v>153879</v>
      </c>
      <c r="C44654" t="s">
        <v>153880</v>
      </c>
      <c r="D44654" t="s">
        <v>153881</v>
      </c>
      <c r="E44654" t="s">
        <v>108</v>
      </c>
      <c r="F44654" t="s">
        <v>21</v>
      </c>
      <c r="G44654" t="s">
        <v>59</v>
      </c>
      <c r="H44654" t="s">
        <v>60</v>
      </c>
      <c r="I44654" t="s">
        <v>66</v>
      </c>
      <c r="J44654" s="1">
        <v>39569</v>
      </c>
    </row>
    <row r="44655" spans="1:10" x14ac:dyDescent="0.25">
      <c r="A44655" t="s">
        <v>153882</v>
      </c>
      <c r="B44655" t="s">
        <v>153883</v>
      </c>
      <c r="C44655" t="s">
        <v>153884</v>
      </c>
      <c r="D44655" t="s">
        <v>5384</v>
      </c>
      <c r="E44655" t="s">
        <v>14</v>
      </c>
      <c r="F44655" t="s">
        <v>21</v>
      </c>
      <c r="G44655" t="s">
        <v>639</v>
      </c>
      <c r="H44655" t="s">
        <v>640</v>
      </c>
      <c r="I44655" t="s">
        <v>640</v>
      </c>
      <c r="J44655" s="1">
        <v>41944</v>
      </c>
    </row>
    <row r="44656" spans="1:10" x14ac:dyDescent="0.25">
      <c r="A44656" t="s">
        <v>153885</v>
      </c>
      <c r="B44656" t="s">
        <v>153886</v>
      </c>
      <c r="D44656" t="s">
        <v>153887</v>
      </c>
      <c r="E44656" t="s">
        <v>14</v>
      </c>
    </row>
    <row r="44657" spans="1:10" x14ac:dyDescent="0.25">
      <c r="A44657" t="s">
        <v>153888</v>
      </c>
      <c r="B44657" t="s">
        <v>153889</v>
      </c>
      <c r="C44657" t="s">
        <v>153890</v>
      </c>
      <c r="D44657" t="s">
        <v>130441</v>
      </c>
      <c r="E44657" t="s">
        <v>14</v>
      </c>
      <c r="F44657" t="s">
        <v>361</v>
      </c>
      <c r="G44657">
        <v>26</v>
      </c>
      <c r="H44657" t="s">
        <v>362</v>
      </c>
      <c r="I44657" t="s">
        <v>362</v>
      </c>
      <c r="J44657" s="1">
        <v>40909</v>
      </c>
    </row>
    <row r="44658" spans="1:10" x14ac:dyDescent="0.25">
      <c r="A44658" t="s">
        <v>153891</v>
      </c>
      <c r="B44658" t="s">
        <v>153892</v>
      </c>
      <c r="C44658" t="s">
        <v>153893</v>
      </c>
      <c r="D44658" t="s">
        <v>32</v>
      </c>
      <c r="E44658" t="s">
        <v>108</v>
      </c>
      <c r="F44658" t="s">
        <v>21</v>
      </c>
      <c r="G44658" t="s">
        <v>59</v>
      </c>
      <c r="H44658" t="s">
        <v>60</v>
      </c>
      <c r="I44658" t="s">
        <v>3997</v>
      </c>
      <c r="J44658" s="1">
        <v>36313</v>
      </c>
    </row>
    <row r="44659" spans="1:10" x14ac:dyDescent="0.25">
      <c r="A44659" t="s">
        <v>153894</v>
      </c>
      <c r="B44659" t="s">
        <v>153895</v>
      </c>
      <c r="C44659" t="s">
        <v>153896</v>
      </c>
      <c r="D44659" t="s">
        <v>153897</v>
      </c>
      <c r="E44659" t="s">
        <v>14</v>
      </c>
      <c r="F44659" t="s">
        <v>123</v>
      </c>
      <c r="G44659" t="s">
        <v>124</v>
      </c>
      <c r="H44659" t="s">
        <v>125</v>
      </c>
      <c r="I44659" t="s">
        <v>125</v>
      </c>
      <c r="J44659" s="1">
        <v>41934</v>
      </c>
    </row>
    <row r="44660" spans="1:10" x14ac:dyDescent="0.25">
      <c r="A44660" t="s">
        <v>153898</v>
      </c>
      <c r="B44660" t="s">
        <v>153899</v>
      </c>
      <c r="C44660" t="s">
        <v>153900</v>
      </c>
      <c r="D44660" t="s">
        <v>928</v>
      </c>
      <c r="E44660" t="s">
        <v>108</v>
      </c>
      <c r="F44660" t="s">
        <v>21</v>
      </c>
      <c r="G44660" t="s">
        <v>101</v>
      </c>
      <c r="H44660" t="s">
        <v>102</v>
      </c>
      <c r="I44660" t="s">
        <v>103</v>
      </c>
      <c r="J44660" s="1">
        <v>39979</v>
      </c>
    </row>
    <row r="44661" spans="1:10" x14ac:dyDescent="0.25">
      <c r="A44661" t="s">
        <v>153901</v>
      </c>
      <c r="B44661" t="s">
        <v>153902</v>
      </c>
      <c r="C44661" t="s">
        <v>153903</v>
      </c>
      <c r="E44661" t="s">
        <v>202</v>
      </c>
      <c r="J44661" s="1">
        <v>41925</v>
      </c>
    </row>
    <row r="44662" spans="1:10" x14ac:dyDescent="0.25">
      <c r="A44662" t="s">
        <v>153904</v>
      </c>
      <c r="B44662" t="s">
        <v>153905</v>
      </c>
      <c r="C44662" t="s">
        <v>153906</v>
      </c>
      <c r="D44662" t="s">
        <v>38</v>
      </c>
      <c r="E44662" t="s">
        <v>14</v>
      </c>
      <c r="F44662" t="s">
        <v>15</v>
      </c>
      <c r="G44662">
        <v>19</v>
      </c>
      <c r="H44662" t="s">
        <v>469</v>
      </c>
      <c r="I44662" t="s">
        <v>469</v>
      </c>
      <c r="J44662" s="1">
        <v>41518</v>
      </c>
    </row>
    <row r="44663" spans="1:10" x14ac:dyDescent="0.25">
      <c r="A44663" t="s">
        <v>153907</v>
      </c>
      <c r="B44663" t="s">
        <v>153908</v>
      </c>
      <c r="C44663" t="s">
        <v>153909</v>
      </c>
      <c r="D44663" t="s">
        <v>14489</v>
      </c>
      <c r="E44663" t="s">
        <v>14</v>
      </c>
      <c r="F44663" t="s">
        <v>21</v>
      </c>
      <c r="G44663" t="s">
        <v>281</v>
      </c>
      <c r="H44663" t="s">
        <v>1025</v>
      </c>
      <c r="I44663" t="s">
        <v>1025</v>
      </c>
      <c r="J44663" s="1">
        <v>41183</v>
      </c>
    </row>
    <row r="44664" spans="1:10" x14ac:dyDescent="0.25">
      <c r="A44664" t="s">
        <v>153910</v>
      </c>
      <c r="B44664" t="s">
        <v>153911</v>
      </c>
      <c r="C44664" t="s">
        <v>153912</v>
      </c>
      <c r="E44664" t="s">
        <v>14</v>
      </c>
      <c r="J44664" s="1">
        <v>42328</v>
      </c>
    </row>
    <row r="44665" spans="1:10" x14ac:dyDescent="0.25">
      <c r="A44665" t="s">
        <v>153913</v>
      </c>
      <c r="B44665" t="s">
        <v>153914</v>
      </c>
      <c r="C44665" t="s">
        <v>153915</v>
      </c>
      <c r="D44665" t="s">
        <v>142186</v>
      </c>
      <c r="E44665" t="s">
        <v>14</v>
      </c>
      <c r="F44665" t="s">
        <v>21</v>
      </c>
      <c r="G44665" t="s">
        <v>84</v>
      </c>
      <c r="H44665" t="s">
        <v>584</v>
      </c>
      <c r="I44665" t="s">
        <v>584</v>
      </c>
      <c r="J44665" s="1">
        <v>41303</v>
      </c>
    </row>
    <row r="44666" spans="1:10" x14ac:dyDescent="0.25">
      <c r="A44666" t="s">
        <v>153916</v>
      </c>
      <c r="B44666" t="s">
        <v>153917</v>
      </c>
      <c r="C44666" t="s">
        <v>153918</v>
      </c>
      <c r="D44666" t="s">
        <v>928</v>
      </c>
      <c r="E44666" t="s">
        <v>108</v>
      </c>
      <c r="F44666" t="s">
        <v>21</v>
      </c>
      <c r="G44666" t="s">
        <v>59</v>
      </c>
      <c r="H44666" t="s">
        <v>60</v>
      </c>
      <c r="I44666" t="s">
        <v>61</v>
      </c>
      <c r="J44666" s="1">
        <v>37622</v>
      </c>
    </row>
    <row r="44667" spans="1:10" x14ac:dyDescent="0.25">
      <c r="A44667" t="s">
        <v>153919</v>
      </c>
      <c r="B44667" t="s">
        <v>153920</v>
      </c>
      <c r="C44667" t="s">
        <v>153921</v>
      </c>
      <c r="D44667" t="s">
        <v>153922</v>
      </c>
      <c r="E44667" t="s">
        <v>14</v>
      </c>
      <c r="F44667" t="s">
        <v>21</v>
      </c>
      <c r="G44667" t="s">
        <v>59</v>
      </c>
      <c r="H44667" t="s">
        <v>90</v>
      </c>
      <c r="I44667" t="s">
        <v>1274</v>
      </c>
      <c r="J44667" s="1">
        <v>40336</v>
      </c>
    </row>
    <row r="44668" spans="1:10" x14ac:dyDescent="0.25">
      <c r="A44668" t="s">
        <v>153923</v>
      </c>
      <c r="B44668" t="s">
        <v>153924</v>
      </c>
      <c r="C44668" t="s">
        <v>153925</v>
      </c>
      <c r="D44668" t="s">
        <v>58</v>
      </c>
      <c r="E44668" t="s">
        <v>202</v>
      </c>
      <c r="F44668" t="s">
        <v>21</v>
      </c>
      <c r="G44668" t="s">
        <v>59</v>
      </c>
      <c r="H44668" t="s">
        <v>60</v>
      </c>
      <c r="I44668" t="s">
        <v>266</v>
      </c>
      <c r="J44668" s="1">
        <v>40940</v>
      </c>
    </row>
    <row r="44669" spans="1:10" x14ac:dyDescent="0.25">
      <c r="A44669" t="s">
        <v>153926</v>
      </c>
      <c r="B44669" t="s">
        <v>153927</v>
      </c>
      <c r="C44669" t="s">
        <v>153928</v>
      </c>
      <c r="D44669" t="s">
        <v>59112</v>
      </c>
      <c r="E44669" t="s">
        <v>14</v>
      </c>
      <c r="F44669" t="s">
        <v>1020</v>
      </c>
      <c r="G44669">
        <v>52</v>
      </c>
      <c r="H44669" t="s">
        <v>1021</v>
      </c>
      <c r="I44669" t="s">
        <v>1021</v>
      </c>
      <c r="J44669" s="1">
        <v>40422</v>
      </c>
    </row>
    <row r="44670" spans="1:10" x14ac:dyDescent="0.25">
      <c r="A44670" t="s">
        <v>153929</v>
      </c>
      <c r="B44670" t="s">
        <v>153930</v>
      </c>
      <c r="D44670" t="s">
        <v>38</v>
      </c>
      <c r="E44670" t="s">
        <v>108</v>
      </c>
      <c r="F44670" t="s">
        <v>21</v>
      </c>
      <c r="G44670" t="s">
        <v>59</v>
      </c>
      <c r="H44670" t="s">
        <v>60</v>
      </c>
      <c r="I44670" t="s">
        <v>109</v>
      </c>
    </row>
    <row r="44671" spans="1:10" x14ac:dyDescent="0.25">
      <c r="A44671" t="s">
        <v>153931</v>
      </c>
      <c r="B44671" t="s">
        <v>153932</v>
      </c>
      <c r="C44671" t="s">
        <v>153933</v>
      </c>
      <c r="D44671" t="s">
        <v>128662</v>
      </c>
      <c r="E44671" t="s">
        <v>684</v>
      </c>
      <c r="F44671" t="s">
        <v>21</v>
      </c>
      <c r="G44671" t="s">
        <v>137</v>
      </c>
      <c r="H44671" t="s">
        <v>1160</v>
      </c>
      <c r="I44671" t="s">
        <v>19327</v>
      </c>
    </row>
    <row r="44672" spans="1:10" x14ac:dyDescent="0.25">
      <c r="A44672" t="s">
        <v>153934</v>
      </c>
      <c r="B44672" t="s">
        <v>153935</v>
      </c>
      <c r="C44672" t="s">
        <v>153936</v>
      </c>
      <c r="D44672" t="s">
        <v>539</v>
      </c>
      <c r="E44672" t="s">
        <v>14</v>
      </c>
      <c r="F44672" t="s">
        <v>336</v>
      </c>
      <c r="G44672">
        <v>11</v>
      </c>
      <c r="H44672" t="s">
        <v>492</v>
      </c>
      <c r="I44672" t="s">
        <v>492</v>
      </c>
      <c r="J44672" s="1">
        <v>41155</v>
      </c>
    </row>
    <row r="44673" spans="1:10" x14ac:dyDescent="0.25">
      <c r="A44673" t="s">
        <v>153937</v>
      </c>
      <c r="B44673" t="s">
        <v>153938</v>
      </c>
      <c r="C44673" t="s">
        <v>153939</v>
      </c>
      <c r="D44673" t="s">
        <v>15038</v>
      </c>
      <c r="E44673" t="s">
        <v>14</v>
      </c>
      <c r="F44673" t="s">
        <v>21</v>
      </c>
      <c r="G44673" t="s">
        <v>137</v>
      </c>
      <c r="H44673" t="s">
        <v>138</v>
      </c>
      <c r="I44673" t="s">
        <v>138</v>
      </c>
      <c r="J44673" s="1">
        <v>40544</v>
      </c>
    </row>
    <row r="44674" spans="1:10" x14ac:dyDescent="0.25">
      <c r="A44674" t="s">
        <v>153940</v>
      </c>
      <c r="B44674" t="s">
        <v>153941</v>
      </c>
      <c r="C44674" t="s">
        <v>153942</v>
      </c>
      <c r="D44674" t="s">
        <v>27652</v>
      </c>
      <c r="E44674" t="s">
        <v>684</v>
      </c>
      <c r="F44674" t="s">
        <v>21</v>
      </c>
      <c r="G44674" t="s">
        <v>39</v>
      </c>
      <c r="H44674" t="s">
        <v>277</v>
      </c>
      <c r="I44674" t="s">
        <v>277</v>
      </c>
      <c r="J44674" s="1">
        <v>35065</v>
      </c>
    </row>
    <row r="44675" spans="1:10" x14ac:dyDescent="0.25">
      <c r="A44675" t="s">
        <v>153943</v>
      </c>
      <c r="B44675" t="s">
        <v>153944</v>
      </c>
      <c r="C44675" t="s">
        <v>153945</v>
      </c>
      <c r="D44675" t="s">
        <v>51</v>
      </c>
      <c r="E44675" t="s">
        <v>14</v>
      </c>
      <c r="F44675" t="s">
        <v>21</v>
      </c>
      <c r="G44675" t="s">
        <v>59</v>
      </c>
      <c r="H44675" t="s">
        <v>60</v>
      </c>
      <c r="I44675" t="s">
        <v>266</v>
      </c>
      <c r="J44675" s="1">
        <v>41275</v>
      </c>
    </row>
    <row r="44676" spans="1:10" x14ac:dyDescent="0.25">
      <c r="A44676" t="s">
        <v>153946</v>
      </c>
      <c r="B44676" t="s">
        <v>153947</v>
      </c>
      <c r="C44676" t="s">
        <v>153948</v>
      </c>
      <c r="D44676" t="s">
        <v>153949</v>
      </c>
      <c r="E44676" t="s">
        <v>14</v>
      </c>
      <c r="J44676" s="1">
        <v>41446</v>
      </c>
    </row>
    <row r="44677" spans="1:10" x14ac:dyDescent="0.25">
      <c r="A44677" t="s">
        <v>153950</v>
      </c>
      <c r="B44677" t="s">
        <v>153951</v>
      </c>
      <c r="D44677" t="s">
        <v>153952</v>
      </c>
      <c r="E44677" t="s">
        <v>202</v>
      </c>
      <c r="F44677" t="s">
        <v>52</v>
      </c>
      <c r="G44677" t="s">
        <v>197</v>
      </c>
      <c r="H44677" t="s">
        <v>12000</v>
      </c>
      <c r="I44677" t="s">
        <v>12000</v>
      </c>
    </row>
    <row r="44678" spans="1:10" x14ac:dyDescent="0.25">
      <c r="A44678" t="s">
        <v>153953</v>
      </c>
      <c r="B44678" t="s">
        <v>153954</v>
      </c>
      <c r="D44678" t="s">
        <v>1379</v>
      </c>
      <c r="E44678" t="s">
        <v>14</v>
      </c>
      <c r="F44678" t="s">
        <v>52</v>
      </c>
      <c r="G44678" t="s">
        <v>197</v>
      </c>
      <c r="H44678" t="s">
        <v>12000</v>
      </c>
      <c r="I44678" t="s">
        <v>12000</v>
      </c>
      <c r="J44678" s="1">
        <v>36526</v>
      </c>
    </row>
    <row r="44679" spans="1:10" x14ac:dyDescent="0.25">
      <c r="A44679" t="s">
        <v>153955</v>
      </c>
      <c r="B44679" t="s">
        <v>153956</v>
      </c>
      <c r="C44679" t="s">
        <v>153957</v>
      </c>
      <c r="D44679" t="s">
        <v>153958</v>
      </c>
      <c r="E44679" t="s">
        <v>14</v>
      </c>
      <c r="F44679" t="s">
        <v>2806</v>
      </c>
      <c r="G44679">
        <v>3</v>
      </c>
      <c r="H44679" t="s">
        <v>17363</v>
      </c>
      <c r="I44679" t="s">
        <v>17363</v>
      </c>
      <c r="J44679" s="1">
        <v>38353</v>
      </c>
    </row>
    <row r="44680" spans="1:10" x14ac:dyDescent="0.25">
      <c r="A44680" t="s">
        <v>153959</v>
      </c>
      <c r="B44680" t="s">
        <v>153960</v>
      </c>
      <c r="C44680" t="s">
        <v>153961</v>
      </c>
      <c r="D44680" t="s">
        <v>153962</v>
      </c>
      <c r="E44680" t="s">
        <v>14</v>
      </c>
      <c r="F44680" t="s">
        <v>21</v>
      </c>
      <c r="G44680" t="s">
        <v>281</v>
      </c>
      <c r="H44680" t="s">
        <v>1025</v>
      </c>
      <c r="I44680" t="s">
        <v>1025</v>
      </c>
      <c r="J44680" s="1">
        <v>40179</v>
      </c>
    </row>
    <row r="44681" spans="1:10" x14ac:dyDescent="0.25">
      <c r="A44681" t="s">
        <v>153963</v>
      </c>
      <c r="B44681" t="s">
        <v>153964</v>
      </c>
      <c r="C44681" t="s">
        <v>153965</v>
      </c>
      <c r="D44681" t="s">
        <v>58</v>
      </c>
      <c r="E44681" t="s">
        <v>14</v>
      </c>
    </row>
    <row r="44682" spans="1:10" x14ac:dyDescent="0.25">
      <c r="A44682" t="s">
        <v>153966</v>
      </c>
      <c r="B44682" t="s">
        <v>153967</v>
      </c>
      <c r="C44682" t="s">
        <v>153968</v>
      </c>
      <c r="E44682" t="s">
        <v>14</v>
      </c>
      <c r="F44682" t="s">
        <v>52</v>
      </c>
      <c r="G44682" t="s">
        <v>53</v>
      </c>
      <c r="H44682" t="s">
        <v>35819</v>
      </c>
      <c r="I44682" t="s">
        <v>35819</v>
      </c>
      <c r="J44682" s="1">
        <v>41094</v>
      </c>
    </row>
    <row r="44683" spans="1:10" x14ac:dyDescent="0.25">
      <c r="A44683" t="s">
        <v>153969</v>
      </c>
      <c r="B44683" t="s">
        <v>153970</v>
      </c>
      <c r="C44683" t="s">
        <v>153971</v>
      </c>
      <c r="D44683" t="s">
        <v>176</v>
      </c>
      <c r="E44683" t="s">
        <v>14</v>
      </c>
      <c r="F44683" t="s">
        <v>21</v>
      </c>
      <c r="G44683" t="s">
        <v>803</v>
      </c>
      <c r="H44683" t="s">
        <v>11740</v>
      </c>
      <c r="I44683" t="s">
        <v>11740</v>
      </c>
      <c r="J44683" s="1">
        <v>9133</v>
      </c>
    </row>
    <row r="44684" spans="1:10" x14ac:dyDescent="0.25">
      <c r="A44684" t="s">
        <v>153972</v>
      </c>
      <c r="B44684" t="s">
        <v>153973</v>
      </c>
      <c r="C44684" t="s">
        <v>153974</v>
      </c>
      <c r="D44684" t="s">
        <v>86094</v>
      </c>
      <c r="E44684" t="s">
        <v>14</v>
      </c>
      <c r="F44684" t="s">
        <v>21</v>
      </c>
      <c r="G44684" t="s">
        <v>59</v>
      </c>
      <c r="H44684" t="s">
        <v>90</v>
      </c>
      <c r="I44684" t="s">
        <v>7109</v>
      </c>
      <c r="J44684" s="1">
        <v>40909</v>
      </c>
    </row>
    <row r="44685" spans="1:10" x14ac:dyDescent="0.25">
      <c r="A44685" t="s">
        <v>153975</v>
      </c>
      <c r="B44685" t="s">
        <v>153976</v>
      </c>
      <c r="C44685" t="s">
        <v>153977</v>
      </c>
      <c r="D44685" t="s">
        <v>153978</v>
      </c>
      <c r="E44685" t="s">
        <v>14</v>
      </c>
      <c r="F44685" t="s">
        <v>21</v>
      </c>
      <c r="G44685" t="s">
        <v>59</v>
      </c>
      <c r="H44685" t="s">
        <v>502</v>
      </c>
      <c r="I44685" t="s">
        <v>25591</v>
      </c>
      <c r="J44685" s="1">
        <v>41640</v>
      </c>
    </row>
    <row r="44686" spans="1:10" x14ac:dyDescent="0.25">
      <c r="A44686" t="s">
        <v>153979</v>
      </c>
      <c r="B44686" t="s">
        <v>153980</v>
      </c>
      <c r="C44686" t="s">
        <v>153981</v>
      </c>
      <c r="D44686" t="s">
        <v>8639</v>
      </c>
      <c r="E44686" t="s">
        <v>108</v>
      </c>
      <c r="F44686" t="s">
        <v>123</v>
      </c>
      <c r="G44686" t="s">
        <v>20085</v>
      </c>
      <c r="H44686" t="s">
        <v>3215</v>
      </c>
      <c r="I44686" t="s">
        <v>153982</v>
      </c>
    </row>
    <row r="44687" spans="1:10" x14ac:dyDescent="0.25">
      <c r="A44687" t="s">
        <v>153983</v>
      </c>
      <c r="B44687" t="s">
        <v>153984</v>
      </c>
      <c r="C44687" t="s">
        <v>153985</v>
      </c>
      <c r="D44687" t="s">
        <v>153986</v>
      </c>
      <c r="E44687" t="s">
        <v>14</v>
      </c>
      <c r="F44687" t="s">
        <v>1133</v>
      </c>
      <c r="G44687">
        <v>22</v>
      </c>
      <c r="H44687" t="s">
        <v>122704</v>
      </c>
      <c r="I44687" t="s">
        <v>122705</v>
      </c>
      <c r="J44687" s="1">
        <v>40026</v>
      </c>
    </row>
    <row r="44688" spans="1:10" x14ac:dyDescent="0.25">
      <c r="A44688" t="s">
        <v>153987</v>
      </c>
      <c r="B44688" t="s">
        <v>153988</v>
      </c>
      <c r="C44688" t="s">
        <v>153989</v>
      </c>
      <c r="D44688" t="s">
        <v>70</v>
      </c>
      <c r="E44688" t="s">
        <v>14</v>
      </c>
      <c r="F44688" t="s">
        <v>123</v>
      </c>
      <c r="G44688" t="s">
        <v>124</v>
      </c>
      <c r="H44688" t="s">
        <v>125</v>
      </c>
      <c r="I44688" t="s">
        <v>125</v>
      </c>
      <c r="J44688" s="1">
        <v>40575</v>
      </c>
    </row>
    <row r="44689" spans="1:10" x14ac:dyDescent="0.25">
      <c r="A44689" t="s">
        <v>153990</v>
      </c>
      <c r="B44689" t="s">
        <v>153991</v>
      </c>
      <c r="C44689" t="s">
        <v>153992</v>
      </c>
      <c r="D44689" t="s">
        <v>40952</v>
      </c>
      <c r="E44689" t="s">
        <v>14</v>
      </c>
      <c r="F44689" t="s">
        <v>21</v>
      </c>
      <c r="G44689" t="s">
        <v>59</v>
      </c>
      <c r="H44689" t="s">
        <v>60</v>
      </c>
      <c r="I44689" t="s">
        <v>66</v>
      </c>
      <c r="J44689" s="1">
        <v>41609</v>
      </c>
    </row>
    <row r="44690" spans="1:10" x14ac:dyDescent="0.25">
      <c r="A44690" t="s">
        <v>153993</v>
      </c>
      <c r="B44690" t="s">
        <v>153994</v>
      </c>
      <c r="C44690" t="s">
        <v>153995</v>
      </c>
      <c r="D44690" t="s">
        <v>153996</v>
      </c>
      <c r="E44690" t="s">
        <v>202</v>
      </c>
      <c r="F44690" t="s">
        <v>21</v>
      </c>
      <c r="G44690" t="s">
        <v>153</v>
      </c>
      <c r="H44690" t="s">
        <v>239</v>
      </c>
      <c r="I44690" t="s">
        <v>239</v>
      </c>
      <c r="J44690" s="1">
        <v>39234</v>
      </c>
    </row>
    <row r="44691" spans="1:10" x14ac:dyDescent="0.25">
      <c r="A44691" t="s">
        <v>153997</v>
      </c>
      <c r="B44691" t="s">
        <v>153998</v>
      </c>
      <c r="C44691" t="s">
        <v>153999</v>
      </c>
      <c r="D44691" t="s">
        <v>17678</v>
      </c>
      <c r="E44691" t="s">
        <v>14</v>
      </c>
      <c r="F44691" t="s">
        <v>21</v>
      </c>
      <c r="G44691" t="s">
        <v>137</v>
      </c>
      <c r="H44691" t="s">
        <v>138</v>
      </c>
      <c r="I44691" t="s">
        <v>138</v>
      </c>
      <c r="J44691" s="1">
        <v>37257</v>
      </c>
    </row>
    <row r="44692" spans="1:10" x14ac:dyDescent="0.25">
      <c r="A44692" t="s">
        <v>154000</v>
      </c>
      <c r="B44692" t="s">
        <v>154001</v>
      </c>
      <c r="C44692" t="s">
        <v>154002</v>
      </c>
      <c r="D44692" t="s">
        <v>154003</v>
      </c>
      <c r="E44692" t="s">
        <v>14</v>
      </c>
      <c r="F44692" t="s">
        <v>123</v>
      </c>
      <c r="G44692" t="s">
        <v>124</v>
      </c>
      <c r="H44692" t="s">
        <v>125</v>
      </c>
      <c r="I44692" t="s">
        <v>125</v>
      </c>
      <c r="J44692" s="1">
        <v>40643</v>
      </c>
    </row>
    <row r="44693" spans="1:10" x14ac:dyDescent="0.25">
      <c r="A44693" t="s">
        <v>154004</v>
      </c>
      <c r="B44693" t="s">
        <v>154005</v>
      </c>
      <c r="C44693" t="s">
        <v>154006</v>
      </c>
      <c r="D44693" t="s">
        <v>154007</v>
      </c>
      <c r="E44693" t="s">
        <v>14</v>
      </c>
      <c r="F44693" t="s">
        <v>123</v>
      </c>
      <c r="G44693" t="s">
        <v>124</v>
      </c>
      <c r="H44693" t="s">
        <v>125</v>
      </c>
      <c r="I44693" t="s">
        <v>125</v>
      </c>
      <c r="J44693" s="1">
        <v>39083</v>
      </c>
    </row>
    <row r="44694" spans="1:10" x14ac:dyDescent="0.25">
      <c r="A44694" t="s">
        <v>154008</v>
      </c>
      <c r="B44694" t="s">
        <v>154009</v>
      </c>
      <c r="C44694" t="s">
        <v>154010</v>
      </c>
      <c r="D44694" t="s">
        <v>154011</v>
      </c>
      <c r="E44694" t="s">
        <v>14</v>
      </c>
      <c r="F44694" t="s">
        <v>21</v>
      </c>
      <c r="G44694" t="s">
        <v>5810</v>
      </c>
      <c r="H44694" t="s">
        <v>5811</v>
      </c>
      <c r="I44694" t="s">
        <v>5812</v>
      </c>
      <c r="J44694" s="1">
        <v>41275</v>
      </c>
    </row>
    <row r="44695" spans="1:10" x14ac:dyDescent="0.25">
      <c r="A44695" t="s">
        <v>154012</v>
      </c>
      <c r="B44695" t="s">
        <v>154013</v>
      </c>
      <c r="C44695" t="s">
        <v>154014</v>
      </c>
      <c r="D44695" t="s">
        <v>2356</v>
      </c>
      <c r="E44695" t="s">
        <v>14</v>
      </c>
      <c r="F44695" t="s">
        <v>21</v>
      </c>
      <c r="G44695" t="s">
        <v>130</v>
      </c>
      <c r="H44695" t="s">
        <v>131</v>
      </c>
      <c r="I44695" t="s">
        <v>154015</v>
      </c>
      <c r="J44695" s="1">
        <v>36526</v>
      </c>
    </row>
    <row r="44696" spans="1:10" x14ac:dyDescent="0.25">
      <c r="A44696" t="s">
        <v>154016</v>
      </c>
      <c r="B44696" t="s">
        <v>154017</v>
      </c>
      <c r="C44696" t="s">
        <v>154018</v>
      </c>
      <c r="D44696" t="s">
        <v>38</v>
      </c>
      <c r="E44696" t="s">
        <v>14</v>
      </c>
      <c r="F44696" t="s">
        <v>123</v>
      </c>
      <c r="G44696" t="s">
        <v>13811</v>
      </c>
      <c r="H44696" t="s">
        <v>3215</v>
      </c>
      <c r="I44696" t="s">
        <v>154019</v>
      </c>
      <c r="J44696" s="1">
        <v>30317</v>
      </c>
    </row>
    <row r="44697" spans="1:10" x14ac:dyDescent="0.25">
      <c r="A44697" t="s">
        <v>154020</v>
      </c>
      <c r="B44697" t="s">
        <v>154021</v>
      </c>
      <c r="C44697" t="s">
        <v>154022</v>
      </c>
      <c r="D44697" t="s">
        <v>7588</v>
      </c>
      <c r="E44697" t="s">
        <v>202</v>
      </c>
      <c r="F44697" t="s">
        <v>71</v>
      </c>
      <c r="G44697">
        <v>12</v>
      </c>
      <c r="H44697" t="s">
        <v>72</v>
      </c>
      <c r="I44697" t="s">
        <v>72</v>
      </c>
    </row>
    <row r="44698" spans="1:10" x14ac:dyDescent="0.25">
      <c r="A44698" t="s">
        <v>154023</v>
      </c>
      <c r="B44698" t="s">
        <v>154024</v>
      </c>
      <c r="C44698" t="s">
        <v>154025</v>
      </c>
      <c r="D44698" t="s">
        <v>736</v>
      </c>
      <c r="E44698" t="s">
        <v>202</v>
      </c>
      <c r="F44698" t="s">
        <v>21</v>
      </c>
      <c r="G44698" t="s">
        <v>59</v>
      </c>
      <c r="H44698" t="s">
        <v>60</v>
      </c>
      <c r="I44698" t="s">
        <v>1397</v>
      </c>
      <c r="J44698" s="1">
        <v>37987</v>
      </c>
    </row>
    <row r="44699" spans="1:10" x14ac:dyDescent="0.25">
      <c r="A44699" t="s">
        <v>154026</v>
      </c>
      <c r="B44699" t="s">
        <v>154027</v>
      </c>
      <c r="C44699" t="s">
        <v>154028</v>
      </c>
      <c r="D44699" t="s">
        <v>154029</v>
      </c>
      <c r="E44699" t="s">
        <v>108</v>
      </c>
      <c r="F44699" t="s">
        <v>21</v>
      </c>
      <c r="G44699" t="s">
        <v>59</v>
      </c>
      <c r="H44699" t="s">
        <v>1216</v>
      </c>
      <c r="I44699" t="s">
        <v>1216</v>
      </c>
      <c r="J44699" s="1">
        <v>30317</v>
      </c>
    </row>
    <row r="44700" spans="1:10" x14ac:dyDescent="0.25">
      <c r="A44700" t="s">
        <v>154030</v>
      </c>
      <c r="B44700" t="s">
        <v>154031</v>
      </c>
      <c r="C44700" t="s">
        <v>154032</v>
      </c>
      <c r="D44700" t="s">
        <v>154033</v>
      </c>
      <c r="E44700" t="s">
        <v>14</v>
      </c>
      <c r="F44700" t="s">
        <v>21</v>
      </c>
      <c r="G44700" t="s">
        <v>59</v>
      </c>
      <c r="H44700" t="s">
        <v>60</v>
      </c>
      <c r="I44700" t="s">
        <v>1397</v>
      </c>
      <c r="J44700" s="1">
        <v>39083</v>
      </c>
    </row>
    <row r="44701" spans="1:10" x14ac:dyDescent="0.25">
      <c r="A44701" t="s">
        <v>154034</v>
      </c>
      <c r="B44701" t="s">
        <v>154035</v>
      </c>
      <c r="C44701" t="s">
        <v>154036</v>
      </c>
      <c r="D44701" t="s">
        <v>270</v>
      </c>
      <c r="E44701" t="s">
        <v>14</v>
      </c>
      <c r="F44701" t="s">
        <v>361</v>
      </c>
      <c r="G44701">
        <v>16</v>
      </c>
      <c r="H44701" t="s">
        <v>4706</v>
      </c>
      <c r="I44701" t="s">
        <v>4707</v>
      </c>
      <c r="J44701" s="1">
        <v>36892</v>
      </c>
    </row>
    <row r="44702" spans="1:10" x14ac:dyDescent="0.25">
      <c r="A44702" t="s">
        <v>154037</v>
      </c>
      <c r="B44702" t="s">
        <v>154038</v>
      </c>
      <c r="C44702" t="s">
        <v>154039</v>
      </c>
      <c r="D44702" t="s">
        <v>32</v>
      </c>
      <c r="E44702" t="s">
        <v>202</v>
      </c>
      <c r="F44702" t="s">
        <v>21</v>
      </c>
      <c r="G44702" t="s">
        <v>59</v>
      </c>
      <c r="H44702" t="s">
        <v>60</v>
      </c>
      <c r="I44702" t="s">
        <v>66</v>
      </c>
      <c r="J44702" s="1">
        <v>39022</v>
      </c>
    </row>
    <row r="44703" spans="1:10" x14ac:dyDescent="0.25">
      <c r="A44703" t="s">
        <v>154040</v>
      </c>
      <c r="B44703" t="s">
        <v>154041</v>
      </c>
      <c r="C44703" t="s">
        <v>154042</v>
      </c>
      <c r="D44703" t="s">
        <v>154043</v>
      </c>
      <c r="E44703" t="s">
        <v>202</v>
      </c>
      <c r="F44703" t="s">
        <v>453</v>
      </c>
      <c r="G44703">
        <v>71</v>
      </c>
      <c r="H44703" t="s">
        <v>2467</v>
      </c>
      <c r="I44703" t="s">
        <v>33517</v>
      </c>
      <c r="J44703" s="1">
        <v>40179</v>
      </c>
    </row>
    <row r="44704" spans="1:10" x14ac:dyDescent="0.25">
      <c r="A44704" t="s">
        <v>154044</v>
      </c>
      <c r="B44704" t="s">
        <v>154045</v>
      </c>
      <c r="C44704" t="s">
        <v>154046</v>
      </c>
      <c r="D44704" t="s">
        <v>761</v>
      </c>
      <c r="E44704" t="s">
        <v>202</v>
      </c>
      <c r="F44704" t="s">
        <v>21</v>
      </c>
      <c r="G44704" t="s">
        <v>967</v>
      </c>
      <c r="H44704" t="s">
        <v>968</v>
      </c>
      <c r="I44704" t="s">
        <v>968</v>
      </c>
    </row>
    <row r="44705" spans="1:10" x14ac:dyDescent="0.25">
      <c r="A44705" t="s">
        <v>154047</v>
      </c>
      <c r="B44705" t="s">
        <v>154048</v>
      </c>
      <c r="C44705" t="s">
        <v>154049</v>
      </c>
      <c r="D44705" t="s">
        <v>154050</v>
      </c>
      <c r="E44705" t="s">
        <v>14</v>
      </c>
      <c r="F44705" t="s">
        <v>547</v>
      </c>
      <c r="G44705">
        <v>60</v>
      </c>
      <c r="H44705" t="s">
        <v>20536</v>
      </c>
      <c r="I44705" t="s">
        <v>138132</v>
      </c>
      <c r="J44705" s="1">
        <v>31778</v>
      </c>
    </row>
    <row r="44706" spans="1:10" x14ac:dyDescent="0.25">
      <c r="A44706" t="s">
        <v>154051</v>
      </c>
      <c r="B44706" t="s">
        <v>154052</v>
      </c>
      <c r="C44706" t="s">
        <v>154053</v>
      </c>
      <c r="D44706" t="s">
        <v>1498</v>
      </c>
      <c r="E44706" t="s">
        <v>14</v>
      </c>
      <c r="F44706" t="s">
        <v>21</v>
      </c>
      <c r="G44706" t="s">
        <v>425</v>
      </c>
      <c r="H44706" t="s">
        <v>6978</v>
      </c>
      <c r="I44706" t="s">
        <v>6979</v>
      </c>
    </row>
    <row r="44707" spans="1:10" x14ac:dyDescent="0.25">
      <c r="A44707" t="s">
        <v>154054</v>
      </c>
      <c r="B44707" t="s">
        <v>154055</v>
      </c>
      <c r="C44707" t="s">
        <v>154056</v>
      </c>
      <c r="D44707" t="s">
        <v>761</v>
      </c>
      <c r="E44707" t="s">
        <v>14</v>
      </c>
      <c r="F44707" t="s">
        <v>21</v>
      </c>
      <c r="G44707" t="s">
        <v>1325</v>
      </c>
      <c r="H44707" t="s">
        <v>1326</v>
      </c>
      <c r="I44707" t="s">
        <v>3669</v>
      </c>
      <c r="J44707" s="1">
        <v>35431</v>
      </c>
    </row>
    <row r="44708" spans="1:10" x14ac:dyDescent="0.25">
      <c r="A44708" t="s">
        <v>154057</v>
      </c>
      <c r="B44708" t="s">
        <v>154058</v>
      </c>
      <c r="C44708" t="s">
        <v>154059</v>
      </c>
      <c r="D44708" t="s">
        <v>154060</v>
      </c>
      <c r="E44708" t="s">
        <v>14</v>
      </c>
      <c r="F44708" t="s">
        <v>21</v>
      </c>
      <c r="G44708" t="s">
        <v>39</v>
      </c>
      <c r="H44708" t="s">
        <v>277</v>
      </c>
      <c r="I44708" t="s">
        <v>65288</v>
      </c>
      <c r="J44708" s="1">
        <v>41334</v>
      </c>
    </row>
    <row r="44709" spans="1:10" x14ac:dyDescent="0.25">
      <c r="A44709" t="s">
        <v>154061</v>
      </c>
      <c r="B44709" t="s">
        <v>154062</v>
      </c>
      <c r="C44709" t="s">
        <v>154063</v>
      </c>
      <c r="D44709" t="s">
        <v>154064</v>
      </c>
      <c r="E44709" t="s">
        <v>14</v>
      </c>
      <c r="F44709" t="s">
        <v>21</v>
      </c>
      <c r="G44709" t="s">
        <v>59</v>
      </c>
      <c r="H44709" t="s">
        <v>90</v>
      </c>
      <c r="I44709" t="s">
        <v>134294</v>
      </c>
      <c r="J44709" s="1">
        <v>41122</v>
      </c>
    </row>
    <row r="44710" spans="1:10" x14ac:dyDescent="0.25">
      <c r="A44710" t="s">
        <v>154065</v>
      </c>
      <c r="B44710" t="s">
        <v>154066</v>
      </c>
      <c r="C44710" t="s">
        <v>154067</v>
      </c>
      <c r="D44710" t="s">
        <v>3809</v>
      </c>
      <c r="E44710" t="s">
        <v>14</v>
      </c>
      <c r="F44710" t="s">
        <v>15</v>
      </c>
      <c r="G44710">
        <v>2</v>
      </c>
      <c r="H44710" t="s">
        <v>3549</v>
      </c>
      <c r="I44710" t="s">
        <v>3549</v>
      </c>
      <c r="J44710" s="1">
        <v>36161</v>
      </c>
    </row>
    <row r="44711" spans="1:10" x14ac:dyDescent="0.25">
      <c r="A44711" t="s">
        <v>154068</v>
      </c>
      <c r="B44711" t="s">
        <v>154069</v>
      </c>
      <c r="C44711" t="s">
        <v>154070</v>
      </c>
      <c r="D44711" t="s">
        <v>2074</v>
      </c>
      <c r="E44711" t="s">
        <v>14</v>
      </c>
      <c r="F44711" t="s">
        <v>123</v>
      </c>
    </row>
    <row r="44712" spans="1:10" x14ac:dyDescent="0.25">
      <c r="A44712" t="s">
        <v>154071</v>
      </c>
      <c r="B44712" t="s">
        <v>154072</v>
      </c>
      <c r="C44712" t="s">
        <v>154073</v>
      </c>
      <c r="D44712" t="s">
        <v>84350</v>
      </c>
      <c r="E44712" t="s">
        <v>108</v>
      </c>
      <c r="F44712" t="s">
        <v>21</v>
      </c>
      <c r="G44712" t="s">
        <v>59</v>
      </c>
      <c r="H44712" t="s">
        <v>4634</v>
      </c>
      <c r="I44712" t="s">
        <v>11360</v>
      </c>
    </row>
    <row r="44713" spans="1:10" x14ac:dyDescent="0.25">
      <c r="A44713" t="s">
        <v>154074</v>
      </c>
      <c r="B44713" t="s">
        <v>154075</v>
      </c>
      <c r="C44713" t="s">
        <v>154076</v>
      </c>
      <c r="D44713" t="s">
        <v>1396</v>
      </c>
      <c r="E44713" t="s">
        <v>14</v>
      </c>
      <c r="F44713" t="s">
        <v>1057</v>
      </c>
      <c r="G44713">
        <v>1</v>
      </c>
      <c r="H44713" t="s">
        <v>1058</v>
      </c>
      <c r="I44713" t="s">
        <v>6053</v>
      </c>
    </row>
    <row r="44714" spans="1:10" x14ac:dyDescent="0.25">
      <c r="A44714" t="s">
        <v>154077</v>
      </c>
      <c r="B44714" t="s">
        <v>154078</v>
      </c>
      <c r="C44714" t="s">
        <v>154079</v>
      </c>
      <c r="D44714" t="s">
        <v>761</v>
      </c>
      <c r="E44714" t="s">
        <v>14</v>
      </c>
      <c r="F44714" t="s">
        <v>21</v>
      </c>
      <c r="G44714" t="s">
        <v>540</v>
      </c>
      <c r="H44714" t="s">
        <v>29642</v>
      </c>
      <c r="I44714" t="s">
        <v>29642</v>
      </c>
      <c r="J44714" s="1">
        <v>34335</v>
      </c>
    </row>
    <row r="44715" spans="1:10" x14ac:dyDescent="0.25">
      <c r="A44715" t="s">
        <v>154080</v>
      </c>
      <c r="B44715" t="s">
        <v>154081</v>
      </c>
      <c r="C44715" t="s">
        <v>154082</v>
      </c>
      <c r="D44715" t="s">
        <v>74832</v>
      </c>
      <c r="E44715" t="s">
        <v>14</v>
      </c>
      <c r="F44715" t="s">
        <v>21</v>
      </c>
      <c r="G44715" t="s">
        <v>425</v>
      </c>
      <c r="H44715" t="s">
        <v>523</v>
      </c>
      <c r="I44715" t="s">
        <v>4100</v>
      </c>
      <c r="J44715" s="1">
        <v>40753</v>
      </c>
    </row>
    <row r="44716" spans="1:10" x14ac:dyDescent="0.25">
      <c r="A44716" t="s">
        <v>154083</v>
      </c>
      <c r="B44716" t="s">
        <v>154084</v>
      </c>
      <c r="C44716" t="s">
        <v>154085</v>
      </c>
      <c r="D44716" t="s">
        <v>154086</v>
      </c>
      <c r="E44716" t="s">
        <v>14</v>
      </c>
      <c r="F44716" t="s">
        <v>21</v>
      </c>
      <c r="G44716" t="s">
        <v>84</v>
      </c>
      <c r="H44716" t="s">
        <v>1255</v>
      </c>
      <c r="I44716" t="s">
        <v>1778</v>
      </c>
      <c r="J44716" s="1">
        <v>41764</v>
      </c>
    </row>
    <row r="44717" spans="1:10" x14ac:dyDescent="0.25">
      <c r="A44717" t="s">
        <v>154087</v>
      </c>
      <c r="B44717" t="s">
        <v>154088</v>
      </c>
      <c r="C44717" t="s">
        <v>154089</v>
      </c>
      <c r="D44717" t="s">
        <v>406</v>
      </c>
      <c r="E44717" t="s">
        <v>14</v>
      </c>
      <c r="F44717" t="s">
        <v>33</v>
      </c>
      <c r="G44717">
        <v>22</v>
      </c>
      <c r="H44717" t="s">
        <v>34</v>
      </c>
      <c r="I44717" t="s">
        <v>34</v>
      </c>
    </row>
    <row r="44718" spans="1:10" x14ac:dyDescent="0.25">
      <c r="A44718" t="s">
        <v>154090</v>
      </c>
      <c r="B44718" t="s">
        <v>154091</v>
      </c>
      <c r="C44718" t="s">
        <v>154092</v>
      </c>
      <c r="D44718" t="s">
        <v>736</v>
      </c>
      <c r="E44718" t="s">
        <v>14</v>
      </c>
      <c r="F44718" t="s">
        <v>123</v>
      </c>
    </row>
    <row r="44719" spans="1:10" x14ac:dyDescent="0.25">
      <c r="A44719" t="s">
        <v>154093</v>
      </c>
      <c r="B44719" t="s">
        <v>154094</v>
      </c>
      <c r="C44719" t="s">
        <v>154095</v>
      </c>
      <c r="D44719" t="s">
        <v>259</v>
      </c>
      <c r="E44719" t="s">
        <v>14</v>
      </c>
      <c r="F44719" t="s">
        <v>15</v>
      </c>
      <c r="G44719">
        <v>16</v>
      </c>
      <c r="H44719" t="s">
        <v>16</v>
      </c>
      <c r="I44719" t="s">
        <v>16</v>
      </c>
      <c r="J44719" s="1">
        <v>40909</v>
      </c>
    </row>
    <row r="44720" spans="1:10" x14ac:dyDescent="0.25">
      <c r="A44720" t="s">
        <v>154096</v>
      </c>
      <c r="B44720" t="s">
        <v>154097</v>
      </c>
      <c r="C44720" t="s">
        <v>154098</v>
      </c>
      <c r="D44720" t="s">
        <v>154099</v>
      </c>
      <c r="E44720" t="s">
        <v>108</v>
      </c>
      <c r="F44720" t="s">
        <v>21</v>
      </c>
      <c r="G44720" t="s">
        <v>39</v>
      </c>
      <c r="H44720" t="s">
        <v>277</v>
      </c>
      <c r="I44720" t="s">
        <v>277</v>
      </c>
      <c r="J44720" s="1">
        <v>39936</v>
      </c>
    </row>
    <row r="44721" spans="1:10" x14ac:dyDescent="0.25">
      <c r="A44721" t="s">
        <v>154100</v>
      </c>
      <c r="B44721" t="s">
        <v>154101</v>
      </c>
      <c r="C44721" t="s">
        <v>154102</v>
      </c>
      <c r="D44721" t="s">
        <v>65</v>
      </c>
      <c r="E44721" t="s">
        <v>14</v>
      </c>
      <c r="F44721" t="s">
        <v>855</v>
      </c>
      <c r="G44721" t="s">
        <v>856</v>
      </c>
      <c r="H44721" t="s">
        <v>857</v>
      </c>
      <c r="I44721" t="s">
        <v>857</v>
      </c>
      <c r="J44721" s="1">
        <v>39083</v>
      </c>
    </row>
    <row r="44722" spans="1:10" x14ac:dyDescent="0.25">
      <c r="A44722" t="s">
        <v>154103</v>
      </c>
      <c r="B44722" t="s">
        <v>154104</v>
      </c>
      <c r="C44722" t="s">
        <v>154105</v>
      </c>
      <c r="D44722" t="s">
        <v>154106</v>
      </c>
      <c r="E44722" t="s">
        <v>14</v>
      </c>
      <c r="F44722" t="s">
        <v>21</v>
      </c>
      <c r="G44722" t="s">
        <v>77</v>
      </c>
      <c r="H44722" t="s">
        <v>2723</v>
      </c>
      <c r="I44722" t="s">
        <v>2724</v>
      </c>
    </row>
    <row r="44723" spans="1:10" x14ac:dyDescent="0.25">
      <c r="A44723" t="s">
        <v>154107</v>
      </c>
      <c r="B44723" t="s">
        <v>154108</v>
      </c>
      <c r="C44723" t="s">
        <v>154109</v>
      </c>
      <c r="D44723" t="s">
        <v>761</v>
      </c>
      <c r="E44723" t="s">
        <v>14</v>
      </c>
      <c r="F44723" t="s">
        <v>361</v>
      </c>
      <c r="G44723">
        <v>28</v>
      </c>
      <c r="H44723" t="s">
        <v>5699</v>
      </c>
      <c r="I44723" t="s">
        <v>5699</v>
      </c>
      <c r="J44723" s="1">
        <v>39448</v>
      </c>
    </row>
    <row r="44724" spans="1:10" x14ac:dyDescent="0.25">
      <c r="A44724" t="s">
        <v>154110</v>
      </c>
      <c r="B44724" t="s">
        <v>154111</v>
      </c>
      <c r="C44724" t="s">
        <v>154112</v>
      </c>
      <c r="D44724" t="s">
        <v>154113</v>
      </c>
      <c r="E44724" t="s">
        <v>108</v>
      </c>
      <c r="F44724" t="s">
        <v>21</v>
      </c>
      <c r="G44724" t="s">
        <v>59</v>
      </c>
      <c r="H44724" t="s">
        <v>60</v>
      </c>
      <c r="I44724" t="s">
        <v>266</v>
      </c>
      <c r="J44724" s="1">
        <v>39448</v>
      </c>
    </row>
    <row r="44725" spans="1:10" x14ac:dyDescent="0.25">
      <c r="A44725" t="s">
        <v>154114</v>
      </c>
      <c r="B44725" t="s">
        <v>154115</v>
      </c>
      <c r="C44725" t="s">
        <v>154112</v>
      </c>
      <c r="D44725" t="s">
        <v>1396</v>
      </c>
      <c r="E44725" t="s">
        <v>14</v>
      </c>
      <c r="F44725" t="s">
        <v>21</v>
      </c>
      <c r="G44725" t="s">
        <v>59</v>
      </c>
      <c r="H44725" t="s">
        <v>60</v>
      </c>
      <c r="I44725" t="s">
        <v>266</v>
      </c>
    </row>
    <row r="44726" spans="1:10" x14ac:dyDescent="0.25">
      <c r="A44726" t="s">
        <v>154116</v>
      </c>
      <c r="B44726" t="s">
        <v>154117</v>
      </c>
      <c r="C44726" t="s">
        <v>154118</v>
      </c>
      <c r="D44726" t="s">
        <v>38</v>
      </c>
      <c r="E44726" t="s">
        <v>202</v>
      </c>
      <c r="F44726" t="s">
        <v>21</v>
      </c>
      <c r="G44726" t="s">
        <v>84</v>
      </c>
      <c r="H44726" t="s">
        <v>85</v>
      </c>
      <c r="I44726" t="s">
        <v>85</v>
      </c>
      <c r="J44726" s="1">
        <v>36892</v>
      </c>
    </row>
    <row r="44727" spans="1:10" x14ac:dyDescent="0.25">
      <c r="A44727" t="s">
        <v>154119</v>
      </c>
      <c r="B44727" t="s">
        <v>154120</v>
      </c>
      <c r="C44727" t="s">
        <v>154121</v>
      </c>
      <c r="D44727" t="s">
        <v>154122</v>
      </c>
      <c r="E44727" t="s">
        <v>108</v>
      </c>
      <c r="F44727" t="s">
        <v>21</v>
      </c>
      <c r="G44727" t="s">
        <v>59</v>
      </c>
      <c r="H44727" t="s">
        <v>961</v>
      </c>
      <c r="I44727" t="s">
        <v>12617</v>
      </c>
      <c r="J44727" s="1">
        <v>34335</v>
      </c>
    </row>
    <row r="44728" spans="1:10" x14ac:dyDescent="0.25">
      <c r="A44728" t="s">
        <v>154123</v>
      </c>
      <c r="B44728" t="s">
        <v>154124</v>
      </c>
      <c r="C44728" t="s">
        <v>51842</v>
      </c>
      <c r="D44728" t="s">
        <v>154125</v>
      </c>
      <c r="E44728" t="s">
        <v>108</v>
      </c>
      <c r="F44728" t="s">
        <v>21</v>
      </c>
      <c r="G44728" t="s">
        <v>281</v>
      </c>
      <c r="H44728" t="s">
        <v>1025</v>
      </c>
      <c r="I44728" t="s">
        <v>1025</v>
      </c>
      <c r="J44728" s="1">
        <v>36161</v>
      </c>
    </row>
    <row r="44729" spans="1:10" x14ac:dyDescent="0.25">
      <c r="A44729" t="s">
        <v>154126</v>
      </c>
      <c r="B44729" t="s">
        <v>154127</v>
      </c>
      <c r="C44729" t="s">
        <v>154128</v>
      </c>
      <c r="D44729" t="s">
        <v>154129</v>
      </c>
      <c r="E44729" t="s">
        <v>14</v>
      </c>
      <c r="F44729" t="s">
        <v>123</v>
      </c>
      <c r="G44729" t="s">
        <v>12823</v>
      </c>
      <c r="H44729" t="s">
        <v>3215</v>
      </c>
      <c r="I44729" t="s">
        <v>154130</v>
      </c>
      <c r="J44729" s="1">
        <v>40817</v>
      </c>
    </row>
    <row r="44730" spans="1:10" x14ac:dyDescent="0.25">
      <c r="A44730" t="s">
        <v>154131</v>
      </c>
      <c r="B44730" t="s">
        <v>154132</v>
      </c>
      <c r="D44730" t="s">
        <v>38</v>
      </c>
      <c r="E44730" t="s">
        <v>14</v>
      </c>
      <c r="F44730" t="s">
        <v>21</v>
      </c>
      <c r="G44730" t="s">
        <v>59</v>
      </c>
      <c r="H44730" t="s">
        <v>60</v>
      </c>
      <c r="I44730" t="s">
        <v>5480</v>
      </c>
      <c r="J44730" s="1">
        <v>39448</v>
      </c>
    </row>
    <row r="44731" spans="1:10" x14ac:dyDescent="0.25">
      <c r="A44731" t="s">
        <v>154133</v>
      </c>
      <c r="B44731" t="s">
        <v>154134</v>
      </c>
      <c r="C44731" t="s">
        <v>154135</v>
      </c>
      <c r="D44731" t="s">
        <v>154136</v>
      </c>
      <c r="E44731" t="s">
        <v>14</v>
      </c>
      <c r="F44731" t="s">
        <v>21</v>
      </c>
      <c r="G44731" t="s">
        <v>1006</v>
      </c>
      <c r="H44731" t="s">
        <v>1030</v>
      </c>
      <c r="I44731" t="s">
        <v>1030</v>
      </c>
    </row>
    <row r="44732" spans="1:10" x14ac:dyDescent="0.25">
      <c r="A44732" t="s">
        <v>154137</v>
      </c>
      <c r="B44732" t="s">
        <v>154138</v>
      </c>
      <c r="C44732" t="s">
        <v>154139</v>
      </c>
      <c r="D44732" t="s">
        <v>1396</v>
      </c>
      <c r="E44732" t="s">
        <v>14</v>
      </c>
      <c r="F44732" t="s">
        <v>21</v>
      </c>
      <c r="G44732" t="s">
        <v>59</v>
      </c>
      <c r="H44732" t="s">
        <v>60</v>
      </c>
      <c r="I44732" t="s">
        <v>4836</v>
      </c>
      <c r="J44732" s="1">
        <v>35065</v>
      </c>
    </row>
    <row r="44733" spans="1:10" x14ac:dyDescent="0.25">
      <c r="A44733" t="s">
        <v>154140</v>
      </c>
      <c r="B44733" t="s">
        <v>154141</v>
      </c>
      <c r="C44733" t="s">
        <v>154142</v>
      </c>
      <c r="D44733" t="s">
        <v>154143</v>
      </c>
      <c r="E44733" t="s">
        <v>14</v>
      </c>
      <c r="F44733" t="s">
        <v>21</v>
      </c>
      <c r="G44733" t="s">
        <v>59</v>
      </c>
      <c r="H44733" t="s">
        <v>1216</v>
      </c>
      <c r="I44733" t="s">
        <v>1216</v>
      </c>
    </row>
    <row r="44734" spans="1:10" x14ac:dyDescent="0.25">
      <c r="A44734" t="s">
        <v>154144</v>
      </c>
      <c r="B44734" t="s">
        <v>154145</v>
      </c>
      <c r="D44734" t="s">
        <v>736</v>
      </c>
      <c r="E44734" t="s">
        <v>14</v>
      </c>
      <c r="F44734" t="s">
        <v>123</v>
      </c>
      <c r="J44734" s="1">
        <v>40179</v>
      </c>
    </row>
    <row r="44735" spans="1:10" x14ac:dyDescent="0.25">
      <c r="A44735" t="s">
        <v>154146</v>
      </c>
      <c r="B44735" t="s">
        <v>154147</v>
      </c>
      <c r="C44735" t="s">
        <v>154148</v>
      </c>
      <c r="D44735" t="s">
        <v>154149</v>
      </c>
      <c r="E44735" t="s">
        <v>14</v>
      </c>
      <c r="F44735" t="s">
        <v>21</v>
      </c>
      <c r="G44735" t="s">
        <v>153</v>
      </c>
      <c r="H44735" t="s">
        <v>239</v>
      </c>
      <c r="I44735" t="s">
        <v>6954</v>
      </c>
      <c r="J44735" s="1">
        <v>39083</v>
      </c>
    </row>
    <row r="44736" spans="1:10" x14ac:dyDescent="0.25">
      <c r="A44736" t="s">
        <v>154150</v>
      </c>
      <c r="B44736" t="s">
        <v>154151</v>
      </c>
      <c r="C44736" t="s">
        <v>154152</v>
      </c>
      <c r="E44736" t="s">
        <v>202</v>
      </c>
      <c r="F44736" t="s">
        <v>694</v>
      </c>
      <c r="G44736">
        <v>2</v>
      </c>
      <c r="H44736" t="s">
        <v>695</v>
      </c>
      <c r="I44736" t="s">
        <v>9724</v>
      </c>
    </row>
    <row r="44737" spans="1:10" x14ac:dyDescent="0.25">
      <c r="A44737" t="s">
        <v>154153</v>
      </c>
      <c r="B44737" t="s">
        <v>154154</v>
      </c>
      <c r="C44737" t="s">
        <v>100334</v>
      </c>
      <c r="D44737" t="s">
        <v>154155</v>
      </c>
      <c r="E44737" t="s">
        <v>14</v>
      </c>
      <c r="F44737" t="s">
        <v>21</v>
      </c>
      <c r="G44737" t="s">
        <v>101</v>
      </c>
      <c r="H44737" t="s">
        <v>102</v>
      </c>
      <c r="I44737" t="s">
        <v>103</v>
      </c>
      <c r="J44737" s="1">
        <v>40179</v>
      </c>
    </row>
    <row r="44738" spans="1:10" x14ac:dyDescent="0.25">
      <c r="A44738" t="s">
        <v>154156</v>
      </c>
      <c r="B44738" t="s">
        <v>154157</v>
      </c>
      <c r="C44738" t="s">
        <v>154158</v>
      </c>
      <c r="D44738" t="s">
        <v>154159</v>
      </c>
      <c r="E44738" t="s">
        <v>14</v>
      </c>
      <c r="F44738" t="s">
        <v>21</v>
      </c>
      <c r="G44738" t="s">
        <v>137</v>
      </c>
      <c r="H44738" t="s">
        <v>138</v>
      </c>
      <c r="I44738" t="s">
        <v>138</v>
      </c>
      <c r="J44738" s="1">
        <v>34335</v>
      </c>
    </row>
    <row r="44739" spans="1:10" x14ac:dyDescent="0.25">
      <c r="A44739" t="s">
        <v>154160</v>
      </c>
      <c r="B44739" t="s">
        <v>154161</v>
      </c>
      <c r="C44739" t="s">
        <v>154162</v>
      </c>
      <c r="D44739" t="s">
        <v>154163</v>
      </c>
      <c r="E44739" t="s">
        <v>108</v>
      </c>
      <c r="F44739" t="s">
        <v>123</v>
      </c>
      <c r="G44739" t="s">
        <v>4259</v>
      </c>
      <c r="H44739" t="s">
        <v>125</v>
      </c>
      <c r="I44739" t="s">
        <v>4260</v>
      </c>
    </row>
    <row r="44740" spans="1:10" x14ac:dyDescent="0.25">
      <c r="A44740" t="s">
        <v>154164</v>
      </c>
      <c r="B44740" t="s">
        <v>154165</v>
      </c>
      <c r="C44740" t="s">
        <v>154166</v>
      </c>
      <c r="D44740" t="s">
        <v>154167</v>
      </c>
      <c r="E44740" t="s">
        <v>14</v>
      </c>
      <c r="F44740" t="s">
        <v>21</v>
      </c>
      <c r="G44740" t="s">
        <v>1075</v>
      </c>
      <c r="H44740" t="s">
        <v>1076</v>
      </c>
      <c r="I44740" t="s">
        <v>6423</v>
      </c>
    </row>
    <row r="44741" spans="1:10" x14ac:dyDescent="0.25">
      <c r="A44741" t="s">
        <v>154168</v>
      </c>
      <c r="B44741" t="s">
        <v>154169</v>
      </c>
      <c r="C44741" t="s">
        <v>154170</v>
      </c>
      <c r="D44741" t="s">
        <v>2474</v>
      </c>
      <c r="E44741" t="s">
        <v>14</v>
      </c>
      <c r="F44741" t="s">
        <v>123</v>
      </c>
      <c r="G44741" t="s">
        <v>124</v>
      </c>
      <c r="H44741" t="s">
        <v>125</v>
      </c>
      <c r="I44741" t="s">
        <v>125</v>
      </c>
      <c r="J44741" s="1">
        <v>40943</v>
      </c>
    </row>
    <row r="44742" spans="1:10" x14ac:dyDescent="0.25">
      <c r="A44742" t="s">
        <v>154171</v>
      </c>
      <c r="B44742" t="s">
        <v>154172</v>
      </c>
      <c r="C44742" t="s">
        <v>154173</v>
      </c>
      <c r="D44742" t="s">
        <v>154174</v>
      </c>
      <c r="E44742" t="s">
        <v>14</v>
      </c>
      <c r="F44742" t="s">
        <v>21</v>
      </c>
      <c r="G44742" t="s">
        <v>101</v>
      </c>
      <c r="H44742" t="s">
        <v>102</v>
      </c>
      <c r="I44742" t="s">
        <v>103</v>
      </c>
      <c r="J44742" s="1">
        <v>41244</v>
      </c>
    </row>
    <row r="44743" spans="1:10" x14ac:dyDescent="0.25">
      <c r="A44743" t="s">
        <v>154175</v>
      </c>
      <c r="B44743" t="s">
        <v>154176</v>
      </c>
      <c r="C44743" t="s">
        <v>154177</v>
      </c>
      <c r="D44743" t="s">
        <v>7506</v>
      </c>
      <c r="E44743" t="s">
        <v>14</v>
      </c>
      <c r="F44743" t="s">
        <v>21</v>
      </c>
      <c r="G44743" t="s">
        <v>1006</v>
      </c>
      <c r="H44743" t="s">
        <v>1007</v>
      </c>
      <c r="I44743" t="s">
        <v>17987</v>
      </c>
      <c r="J44743" s="1">
        <v>40544</v>
      </c>
    </row>
    <row r="44744" spans="1:10" x14ac:dyDescent="0.25">
      <c r="A44744" t="s">
        <v>154178</v>
      </c>
      <c r="B44744" t="s">
        <v>154179</v>
      </c>
      <c r="C44744" t="s">
        <v>154180</v>
      </c>
      <c r="D44744" t="s">
        <v>761</v>
      </c>
      <c r="E44744" t="s">
        <v>14</v>
      </c>
      <c r="F44744" t="s">
        <v>21</v>
      </c>
      <c r="G44744" t="s">
        <v>39</v>
      </c>
      <c r="H44744" t="s">
        <v>277</v>
      </c>
      <c r="I44744" t="s">
        <v>277</v>
      </c>
    </row>
    <row r="44745" spans="1:10" x14ac:dyDescent="0.25">
      <c r="A44745" t="s">
        <v>154181</v>
      </c>
      <c r="B44745" t="s">
        <v>154182</v>
      </c>
      <c r="C44745" t="s">
        <v>154183</v>
      </c>
      <c r="D44745" t="s">
        <v>154184</v>
      </c>
      <c r="E44745" t="s">
        <v>14</v>
      </c>
      <c r="F44745" t="s">
        <v>21</v>
      </c>
      <c r="G44745" t="s">
        <v>59</v>
      </c>
      <c r="H44745" t="s">
        <v>60</v>
      </c>
      <c r="I44745" t="s">
        <v>66</v>
      </c>
      <c r="J44745" s="1">
        <v>39083</v>
      </c>
    </row>
    <row r="44746" spans="1:10" x14ac:dyDescent="0.25">
      <c r="A44746" t="s">
        <v>154185</v>
      </c>
      <c r="B44746" t="s">
        <v>154186</v>
      </c>
      <c r="C44746" t="s">
        <v>154187</v>
      </c>
      <c r="D44746" t="s">
        <v>38</v>
      </c>
      <c r="E44746" t="s">
        <v>14</v>
      </c>
      <c r="F44746" t="s">
        <v>21</v>
      </c>
      <c r="G44746" t="s">
        <v>1075</v>
      </c>
      <c r="H44746" t="s">
        <v>1076</v>
      </c>
      <c r="I44746" t="s">
        <v>66597</v>
      </c>
      <c r="J44746" s="1">
        <v>41061</v>
      </c>
    </row>
    <row r="44747" spans="1:10" x14ac:dyDescent="0.25">
      <c r="A44747" t="s">
        <v>154188</v>
      </c>
      <c r="B44747" t="s">
        <v>154189</v>
      </c>
      <c r="C44747" t="s">
        <v>154190</v>
      </c>
      <c r="D44747" t="s">
        <v>2074</v>
      </c>
      <c r="E44747" t="s">
        <v>14</v>
      </c>
      <c r="F44747" t="s">
        <v>21</v>
      </c>
      <c r="G44747" t="s">
        <v>59</v>
      </c>
      <c r="H44747" t="s">
        <v>1216</v>
      </c>
      <c r="I44747" t="s">
        <v>3043</v>
      </c>
    </row>
    <row r="44748" spans="1:10" x14ac:dyDescent="0.25">
      <c r="A44748" t="s">
        <v>154191</v>
      </c>
      <c r="B44748" t="s">
        <v>154192</v>
      </c>
      <c r="C44748" t="s">
        <v>154193</v>
      </c>
      <c r="D44748" t="s">
        <v>761</v>
      </c>
      <c r="E44748" t="s">
        <v>14</v>
      </c>
      <c r="F44748" t="s">
        <v>123</v>
      </c>
      <c r="G44748" t="s">
        <v>8195</v>
      </c>
      <c r="H44748" t="s">
        <v>8196</v>
      </c>
      <c r="I44748" t="s">
        <v>8196</v>
      </c>
    </row>
    <row r="44749" spans="1:10" x14ac:dyDescent="0.25">
      <c r="A44749" t="s">
        <v>154194</v>
      </c>
      <c r="B44749" t="s">
        <v>154195</v>
      </c>
      <c r="D44749" t="s">
        <v>154196</v>
      </c>
      <c r="E44749" t="s">
        <v>14</v>
      </c>
      <c r="F44749" t="s">
        <v>21</v>
      </c>
      <c r="G44749" t="s">
        <v>101</v>
      </c>
      <c r="H44749" t="s">
        <v>591</v>
      </c>
      <c r="I44749" t="s">
        <v>19065</v>
      </c>
      <c r="J44749" s="1">
        <v>35065</v>
      </c>
    </row>
    <row r="44750" spans="1:10" x14ac:dyDescent="0.25">
      <c r="A44750" t="s">
        <v>154197</v>
      </c>
      <c r="B44750" t="s">
        <v>154198</v>
      </c>
      <c r="C44750" t="s">
        <v>154199</v>
      </c>
      <c r="D44750" t="s">
        <v>736</v>
      </c>
      <c r="E44750" t="s">
        <v>14</v>
      </c>
      <c r="F44750" t="s">
        <v>123</v>
      </c>
      <c r="G44750" t="s">
        <v>2000</v>
      </c>
      <c r="H44750" t="s">
        <v>2001</v>
      </c>
      <c r="I44750" t="s">
        <v>2001</v>
      </c>
      <c r="J44750" s="1">
        <v>37987</v>
      </c>
    </row>
    <row r="44751" spans="1:10" x14ac:dyDescent="0.25">
      <c r="A44751" t="s">
        <v>154200</v>
      </c>
      <c r="B44751" t="s">
        <v>154201</v>
      </c>
      <c r="C44751" t="s">
        <v>154202</v>
      </c>
      <c r="D44751" t="s">
        <v>38</v>
      </c>
      <c r="E44751" t="s">
        <v>108</v>
      </c>
      <c r="F44751" t="s">
        <v>21</v>
      </c>
      <c r="G44751" t="s">
        <v>639</v>
      </c>
      <c r="H44751" t="s">
        <v>640</v>
      </c>
      <c r="I44751" t="s">
        <v>640</v>
      </c>
    </row>
    <row r="44752" spans="1:10" x14ac:dyDescent="0.25">
      <c r="A44752" t="s">
        <v>154203</v>
      </c>
      <c r="B44752" t="s">
        <v>154204</v>
      </c>
      <c r="C44752" t="s">
        <v>154205</v>
      </c>
      <c r="D44752" t="s">
        <v>2474</v>
      </c>
      <c r="E44752" t="s">
        <v>14</v>
      </c>
      <c r="F44752" t="s">
        <v>21</v>
      </c>
      <c r="G44752" t="s">
        <v>77</v>
      </c>
      <c r="H44752" t="s">
        <v>2723</v>
      </c>
      <c r="I44752" t="s">
        <v>2724</v>
      </c>
      <c r="J44752" s="1">
        <v>40179</v>
      </c>
    </row>
    <row r="44753" spans="1:10" x14ac:dyDescent="0.25">
      <c r="A44753" t="s">
        <v>154206</v>
      </c>
      <c r="B44753" t="s">
        <v>154207</v>
      </c>
      <c r="C44753" t="s">
        <v>154208</v>
      </c>
      <c r="D44753" t="s">
        <v>270</v>
      </c>
      <c r="E44753" t="s">
        <v>14</v>
      </c>
      <c r="F44753" t="s">
        <v>52</v>
      </c>
      <c r="G44753" t="s">
        <v>197</v>
      </c>
      <c r="H44753" t="s">
        <v>12000</v>
      </c>
      <c r="I44753" t="s">
        <v>12000</v>
      </c>
      <c r="J44753" s="1">
        <v>41153</v>
      </c>
    </row>
    <row r="44754" spans="1:10" x14ac:dyDescent="0.25">
      <c r="A44754" t="s">
        <v>154209</v>
      </c>
      <c r="B44754" t="s">
        <v>154210</v>
      </c>
      <c r="C44754" t="s">
        <v>154211</v>
      </c>
      <c r="E44754" t="s">
        <v>202</v>
      </c>
      <c r="J44754" s="1">
        <v>42171</v>
      </c>
    </row>
    <row r="44755" spans="1:10" x14ac:dyDescent="0.25">
      <c r="A44755" t="s">
        <v>154212</v>
      </c>
      <c r="B44755" t="s">
        <v>154213</v>
      </c>
      <c r="C44755" t="s">
        <v>154214</v>
      </c>
      <c r="D44755" t="s">
        <v>70</v>
      </c>
      <c r="E44755" t="s">
        <v>14</v>
      </c>
      <c r="F44755" t="s">
        <v>21</v>
      </c>
      <c r="G44755" t="s">
        <v>1325</v>
      </c>
      <c r="H44755" t="s">
        <v>1326</v>
      </c>
      <c r="I44755" t="s">
        <v>1326</v>
      </c>
      <c r="J44755" s="1">
        <v>40909</v>
      </c>
    </row>
    <row r="44756" spans="1:10" x14ac:dyDescent="0.25">
      <c r="A44756" t="s">
        <v>154215</v>
      </c>
      <c r="B44756" t="s">
        <v>154216</v>
      </c>
      <c r="C44756" t="s">
        <v>154217</v>
      </c>
      <c r="D44756" t="s">
        <v>154218</v>
      </c>
      <c r="E44756" t="s">
        <v>108</v>
      </c>
      <c r="F44756" t="s">
        <v>21</v>
      </c>
      <c r="G44756" t="s">
        <v>39</v>
      </c>
      <c r="H44756" t="s">
        <v>277</v>
      </c>
      <c r="I44756" t="s">
        <v>277</v>
      </c>
    </row>
    <row r="44757" spans="1:10" x14ac:dyDescent="0.25">
      <c r="A44757" t="s">
        <v>154219</v>
      </c>
      <c r="B44757" t="s">
        <v>154220</v>
      </c>
      <c r="C44757" t="s">
        <v>154221</v>
      </c>
      <c r="D44757" t="s">
        <v>736</v>
      </c>
      <c r="E44757" t="s">
        <v>14</v>
      </c>
      <c r="F44757" t="s">
        <v>21</v>
      </c>
      <c r="G44757" t="s">
        <v>84</v>
      </c>
      <c r="H44757" t="s">
        <v>4198</v>
      </c>
      <c r="I44757" t="s">
        <v>4198</v>
      </c>
      <c r="J44757" s="1">
        <v>39814</v>
      </c>
    </row>
    <row r="44758" spans="1:10" x14ac:dyDescent="0.25">
      <c r="A44758" t="s">
        <v>154222</v>
      </c>
      <c r="B44758" t="s">
        <v>154223</v>
      </c>
      <c r="C44758" t="s">
        <v>154224</v>
      </c>
      <c r="D44758" t="s">
        <v>761</v>
      </c>
      <c r="E44758" t="s">
        <v>684</v>
      </c>
      <c r="F44758" t="s">
        <v>21</v>
      </c>
      <c r="G44758" t="s">
        <v>77</v>
      </c>
      <c r="H44758" t="s">
        <v>1759</v>
      </c>
      <c r="I44758" t="s">
        <v>4242</v>
      </c>
    </row>
    <row r="44759" spans="1:10" x14ac:dyDescent="0.25">
      <c r="A44759" t="s">
        <v>154225</v>
      </c>
      <c r="B44759" t="s">
        <v>154226</v>
      </c>
      <c r="C44759" t="s">
        <v>154227</v>
      </c>
      <c r="D44759" t="s">
        <v>129</v>
      </c>
      <c r="E44759" t="s">
        <v>108</v>
      </c>
      <c r="F44759" t="s">
        <v>21</v>
      </c>
      <c r="G44759" t="s">
        <v>59</v>
      </c>
      <c r="H44759" t="s">
        <v>60</v>
      </c>
      <c r="I44759" t="s">
        <v>66</v>
      </c>
      <c r="J44759" s="1">
        <v>38991</v>
      </c>
    </row>
    <row r="44760" spans="1:10" x14ac:dyDescent="0.25">
      <c r="A44760" t="s">
        <v>154228</v>
      </c>
      <c r="B44760" t="s">
        <v>154229</v>
      </c>
      <c r="C44760" t="s">
        <v>154230</v>
      </c>
      <c r="D44760" t="s">
        <v>61387</v>
      </c>
      <c r="E44760" t="s">
        <v>108</v>
      </c>
      <c r="F44760" t="s">
        <v>21</v>
      </c>
      <c r="G44760" t="s">
        <v>803</v>
      </c>
      <c r="H44760" t="s">
        <v>804</v>
      </c>
      <c r="I44760" t="s">
        <v>805</v>
      </c>
      <c r="J44760" s="1">
        <v>36892</v>
      </c>
    </row>
    <row r="44761" spans="1:10" x14ac:dyDescent="0.25">
      <c r="A44761" t="s">
        <v>154231</v>
      </c>
      <c r="B44761" t="s">
        <v>154232</v>
      </c>
      <c r="C44761" t="s">
        <v>154233</v>
      </c>
      <c r="D44761" t="s">
        <v>154234</v>
      </c>
      <c r="E44761" t="s">
        <v>14</v>
      </c>
      <c r="F44761" t="s">
        <v>21</v>
      </c>
      <c r="G44761" t="s">
        <v>1229</v>
      </c>
      <c r="H44761" t="s">
        <v>1230</v>
      </c>
      <c r="I44761" t="s">
        <v>11027</v>
      </c>
      <c r="J44761" s="1">
        <v>41123</v>
      </c>
    </row>
    <row r="44762" spans="1:10" x14ac:dyDescent="0.25">
      <c r="A44762" t="s">
        <v>154235</v>
      </c>
      <c r="B44762" t="s">
        <v>154236</v>
      </c>
      <c r="E44762" t="s">
        <v>108</v>
      </c>
      <c r="F44762" t="s">
        <v>21</v>
      </c>
      <c r="G44762" t="s">
        <v>1267</v>
      </c>
      <c r="H44762" t="s">
        <v>1268</v>
      </c>
      <c r="I44762" t="s">
        <v>20102</v>
      </c>
      <c r="J44762" s="1">
        <v>35796</v>
      </c>
    </row>
    <row r="44763" spans="1:10" x14ac:dyDescent="0.25">
      <c r="A44763" t="s">
        <v>154237</v>
      </c>
      <c r="B44763" t="s">
        <v>154238</v>
      </c>
      <c r="C44763" t="s">
        <v>154239</v>
      </c>
      <c r="D44763" t="s">
        <v>761</v>
      </c>
      <c r="E44763" t="s">
        <v>14</v>
      </c>
      <c r="F44763" t="s">
        <v>21</v>
      </c>
      <c r="G44763" t="s">
        <v>1234</v>
      </c>
      <c r="H44763" t="s">
        <v>2102</v>
      </c>
      <c r="I44763" t="s">
        <v>154240</v>
      </c>
      <c r="J44763" s="1">
        <v>41852</v>
      </c>
    </row>
    <row r="44764" spans="1:10" x14ac:dyDescent="0.25">
      <c r="A44764" t="s">
        <v>154241</v>
      </c>
      <c r="B44764" t="s">
        <v>154242</v>
      </c>
      <c r="C44764" t="s">
        <v>154243</v>
      </c>
      <c r="D44764" t="s">
        <v>154244</v>
      </c>
      <c r="E44764" t="s">
        <v>14</v>
      </c>
      <c r="F44764" t="s">
        <v>15</v>
      </c>
      <c r="G44764">
        <v>33</v>
      </c>
      <c r="H44764" t="s">
        <v>31475</v>
      </c>
      <c r="I44764" t="s">
        <v>31475</v>
      </c>
      <c r="J44764" s="1">
        <v>40544</v>
      </c>
    </row>
    <row r="44765" spans="1:10" x14ac:dyDescent="0.25">
      <c r="A44765" t="s">
        <v>154245</v>
      </c>
      <c r="B44765" t="s">
        <v>154246</v>
      </c>
      <c r="C44765" t="s">
        <v>154247</v>
      </c>
      <c r="D44765" t="s">
        <v>38</v>
      </c>
      <c r="E44765" t="s">
        <v>14</v>
      </c>
      <c r="F44765" t="s">
        <v>21</v>
      </c>
      <c r="G44765" t="s">
        <v>803</v>
      </c>
      <c r="H44765" t="s">
        <v>804</v>
      </c>
      <c r="I44765" t="s">
        <v>804</v>
      </c>
      <c r="J44765" s="1">
        <v>39083</v>
      </c>
    </row>
    <row r="44766" spans="1:10" x14ac:dyDescent="0.25">
      <c r="A44766" t="s">
        <v>154248</v>
      </c>
      <c r="B44766" t="s">
        <v>154249</v>
      </c>
      <c r="C44766" t="s">
        <v>154250</v>
      </c>
      <c r="D44766" t="s">
        <v>761</v>
      </c>
      <c r="E44766" t="s">
        <v>14</v>
      </c>
      <c r="F44766" t="s">
        <v>3980</v>
      </c>
      <c r="G44766">
        <v>3</v>
      </c>
      <c r="H44766" t="s">
        <v>2364</v>
      </c>
      <c r="I44766" t="s">
        <v>3981</v>
      </c>
    </row>
    <row r="44767" spans="1:10" x14ac:dyDescent="0.25">
      <c r="A44767" t="s">
        <v>154251</v>
      </c>
      <c r="B44767" t="s">
        <v>154252</v>
      </c>
      <c r="C44767" t="s">
        <v>154253</v>
      </c>
      <c r="D44767" t="s">
        <v>154254</v>
      </c>
      <c r="E44767" t="s">
        <v>14</v>
      </c>
      <c r="F44767" t="s">
        <v>21</v>
      </c>
      <c r="G44767" t="s">
        <v>101</v>
      </c>
      <c r="H44767" t="s">
        <v>102</v>
      </c>
      <c r="I44767" t="s">
        <v>103</v>
      </c>
      <c r="J44767" s="1">
        <v>41640</v>
      </c>
    </row>
    <row r="44768" spans="1:10" x14ac:dyDescent="0.25">
      <c r="A44768" t="s">
        <v>154255</v>
      </c>
      <c r="B44768" t="s">
        <v>154256</v>
      </c>
      <c r="C44768" t="s">
        <v>154257</v>
      </c>
      <c r="D44768" t="s">
        <v>45</v>
      </c>
      <c r="E44768" t="s">
        <v>14</v>
      </c>
      <c r="J44768" s="1">
        <v>40544</v>
      </c>
    </row>
    <row r="44769" spans="1:10" x14ac:dyDescent="0.25">
      <c r="A44769" t="s">
        <v>154258</v>
      </c>
      <c r="B44769" t="s">
        <v>154259</v>
      </c>
      <c r="C44769" t="s">
        <v>154260</v>
      </c>
      <c r="D44769" t="s">
        <v>736</v>
      </c>
      <c r="E44769" t="s">
        <v>108</v>
      </c>
      <c r="F44769" t="s">
        <v>21</v>
      </c>
      <c r="G44769" t="s">
        <v>59</v>
      </c>
      <c r="H44769" t="s">
        <v>60</v>
      </c>
      <c r="I44769" t="s">
        <v>601</v>
      </c>
      <c r="J44769" s="1">
        <v>38718</v>
      </c>
    </row>
    <row r="44770" spans="1:10" x14ac:dyDescent="0.25">
      <c r="A44770" t="s">
        <v>154261</v>
      </c>
      <c r="B44770" t="s">
        <v>154262</v>
      </c>
      <c r="C44770" t="s">
        <v>154263</v>
      </c>
      <c r="D44770" t="s">
        <v>113797</v>
      </c>
      <c r="E44770" t="s">
        <v>14</v>
      </c>
      <c r="F44770" t="s">
        <v>123</v>
      </c>
      <c r="G44770" t="s">
        <v>124</v>
      </c>
      <c r="H44770" t="s">
        <v>125</v>
      </c>
      <c r="I44770" t="s">
        <v>125</v>
      </c>
      <c r="J44770" s="1">
        <v>40909</v>
      </c>
    </row>
    <row r="44771" spans="1:10" x14ac:dyDescent="0.25">
      <c r="A44771" t="s">
        <v>154264</v>
      </c>
      <c r="B44771" t="s">
        <v>154265</v>
      </c>
      <c r="C44771" t="s">
        <v>154266</v>
      </c>
      <c r="D44771" t="s">
        <v>1242</v>
      </c>
      <c r="E44771" t="s">
        <v>14</v>
      </c>
      <c r="F44771" t="s">
        <v>21</v>
      </c>
      <c r="G44771" t="s">
        <v>59</v>
      </c>
      <c r="H44771" t="s">
        <v>60</v>
      </c>
      <c r="I44771" t="s">
        <v>19327</v>
      </c>
      <c r="J44771" s="1">
        <v>37257</v>
      </c>
    </row>
    <row r="44772" spans="1:10" x14ac:dyDescent="0.25">
      <c r="A44772" t="s">
        <v>154267</v>
      </c>
      <c r="B44772" t="s">
        <v>154268</v>
      </c>
      <c r="C44772" t="s">
        <v>154269</v>
      </c>
      <c r="D44772" t="s">
        <v>65</v>
      </c>
      <c r="E44772" t="s">
        <v>684</v>
      </c>
      <c r="F44772" t="s">
        <v>21</v>
      </c>
      <c r="G44772" t="s">
        <v>59</v>
      </c>
      <c r="H44772" t="s">
        <v>502</v>
      </c>
      <c r="I44772" t="s">
        <v>503</v>
      </c>
      <c r="J44772" s="1">
        <v>31048</v>
      </c>
    </row>
    <row r="44773" spans="1:10" x14ac:dyDescent="0.25">
      <c r="A44773" t="s">
        <v>154270</v>
      </c>
      <c r="B44773" t="s">
        <v>154271</v>
      </c>
      <c r="C44773" t="s">
        <v>154272</v>
      </c>
      <c r="D44773" t="s">
        <v>736</v>
      </c>
      <c r="E44773" t="s">
        <v>14</v>
      </c>
      <c r="F44773" t="s">
        <v>21</v>
      </c>
      <c r="G44773" t="s">
        <v>84</v>
      </c>
      <c r="H44773" t="s">
        <v>1127</v>
      </c>
      <c r="I44773" t="s">
        <v>1128</v>
      </c>
      <c r="J44773" s="1">
        <v>38718</v>
      </c>
    </row>
    <row r="44774" spans="1:10" x14ac:dyDescent="0.25">
      <c r="A44774" t="s">
        <v>154273</v>
      </c>
      <c r="B44774" t="s">
        <v>154274</v>
      </c>
      <c r="C44774" t="s">
        <v>154275</v>
      </c>
      <c r="D44774" t="s">
        <v>7588</v>
      </c>
      <c r="E44774" t="s">
        <v>14</v>
      </c>
      <c r="F44774" t="s">
        <v>21</v>
      </c>
      <c r="G44774" t="s">
        <v>130</v>
      </c>
      <c r="H44774" t="s">
        <v>131</v>
      </c>
      <c r="I44774" t="s">
        <v>47888</v>
      </c>
      <c r="J44774" s="1">
        <v>40179</v>
      </c>
    </row>
    <row r="44775" spans="1:10" x14ac:dyDescent="0.25">
      <c r="A44775" t="s">
        <v>154276</v>
      </c>
      <c r="B44775" t="s">
        <v>154277</v>
      </c>
      <c r="C44775" t="s">
        <v>154278</v>
      </c>
      <c r="D44775" t="s">
        <v>154279</v>
      </c>
      <c r="E44775" t="s">
        <v>108</v>
      </c>
      <c r="F44775" t="s">
        <v>21</v>
      </c>
      <c r="G44775" t="s">
        <v>59</v>
      </c>
      <c r="H44775" t="s">
        <v>60</v>
      </c>
      <c r="I44775" t="s">
        <v>66</v>
      </c>
      <c r="J44775" s="1">
        <v>39234</v>
      </c>
    </row>
    <row r="44776" spans="1:10" x14ac:dyDescent="0.25">
      <c r="A44776" t="s">
        <v>154280</v>
      </c>
      <c r="B44776" t="s">
        <v>154281</v>
      </c>
      <c r="C44776" t="s">
        <v>154282</v>
      </c>
      <c r="D44776" t="s">
        <v>154283</v>
      </c>
      <c r="E44776" t="s">
        <v>14</v>
      </c>
    </row>
    <row r="44777" spans="1:10" x14ac:dyDescent="0.25">
      <c r="A44777" t="s">
        <v>154284</v>
      </c>
      <c r="B44777" t="s">
        <v>154285</v>
      </c>
      <c r="C44777" t="s">
        <v>154286</v>
      </c>
      <c r="D44777" t="s">
        <v>154287</v>
      </c>
      <c r="E44777" t="s">
        <v>14</v>
      </c>
      <c r="F44777" t="s">
        <v>123</v>
      </c>
      <c r="G44777" t="s">
        <v>124</v>
      </c>
      <c r="H44777" t="s">
        <v>125</v>
      </c>
      <c r="I44777" t="s">
        <v>125</v>
      </c>
      <c r="J44777" s="1">
        <v>41375</v>
      </c>
    </row>
    <row r="44778" spans="1:10" x14ac:dyDescent="0.25">
      <c r="A44778" t="s">
        <v>154288</v>
      </c>
      <c r="B44778" t="s">
        <v>154289</v>
      </c>
      <c r="C44778" t="s">
        <v>154290</v>
      </c>
      <c r="D44778" t="s">
        <v>154291</v>
      </c>
      <c r="E44778" t="s">
        <v>14</v>
      </c>
      <c r="F44778" t="s">
        <v>123</v>
      </c>
      <c r="G44778" t="s">
        <v>6901</v>
      </c>
      <c r="H44778" t="s">
        <v>154292</v>
      </c>
      <c r="I44778" t="s">
        <v>154292</v>
      </c>
      <c r="J44778" s="1">
        <v>40840</v>
      </c>
    </row>
    <row r="44779" spans="1:10" x14ac:dyDescent="0.25">
      <c r="A44779" t="s">
        <v>154293</v>
      </c>
      <c r="B44779" t="s">
        <v>154294</v>
      </c>
      <c r="C44779" t="s">
        <v>154295</v>
      </c>
      <c r="D44779" t="s">
        <v>154296</v>
      </c>
      <c r="E44779" t="s">
        <v>202</v>
      </c>
      <c r="F44779" t="s">
        <v>21</v>
      </c>
      <c r="G44779" t="s">
        <v>59</v>
      </c>
      <c r="H44779" t="s">
        <v>1216</v>
      </c>
      <c r="I44779" t="s">
        <v>8963</v>
      </c>
      <c r="J44779" s="1">
        <v>42039</v>
      </c>
    </row>
    <row r="44780" spans="1:10" x14ac:dyDescent="0.25">
      <c r="A44780" t="s">
        <v>154297</v>
      </c>
      <c r="B44780" t="s">
        <v>154298</v>
      </c>
      <c r="C44780" t="s">
        <v>154299</v>
      </c>
      <c r="D44780" t="s">
        <v>154300</v>
      </c>
      <c r="E44780" t="s">
        <v>14</v>
      </c>
      <c r="F44780" t="s">
        <v>633</v>
      </c>
      <c r="G44780">
        <v>7</v>
      </c>
      <c r="H44780" t="s">
        <v>924</v>
      </c>
      <c r="I44780" t="s">
        <v>924</v>
      </c>
      <c r="J44780" s="1">
        <v>40909</v>
      </c>
    </row>
    <row r="44781" spans="1:10" x14ac:dyDescent="0.25">
      <c r="A44781" t="s">
        <v>154301</v>
      </c>
      <c r="B44781" t="s">
        <v>154302</v>
      </c>
      <c r="C44781" t="s">
        <v>154303</v>
      </c>
      <c r="D44781" t="s">
        <v>154304</v>
      </c>
      <c r="E44781" t="s">
        <v>14</v>
      </c>
      <c r="J44781" s="1">
        <v>41275</v>
      </c>
    </row>
    <row r="44782" spans="1:10" x14ac:dyDescent="0.25">
      <c r="A44782" t="s">
        <v>154305</v>
      </c>
      <c r="B44782" t="s">
        <v>154306</v>
      </c>
      <c r="C44782" t="s">
        <v>154307</v>
      </c>
      <c r="D44782" t="s">
        <v>38</v>
      </c>
      <c r="E44782" t="s">
        <v>14</v>
      </c>
      <c r="F44782" t="s">
        <v>21</v>
      </c>
      <c r="G44782" t="s">
        <v>59</v>
      </c>
      <c r="H44782" t="s">
        <v>60</v>
      </c>
      <c r="I44782" t="s">
        <v>4021</v>
      </c>
      <c r="J44782" s="1">
        <v>41153</v>
      </c>
    </row>
    <row r="44783" spans="1:10" x14ac:dyDescent="0.25">
      <c r="A44783" t="s">
        <v>154308</v>
      </c>
      <c r="B44783" t="s">
        <v>154309</v>
      </c>
      <c r="C44783" t="s">
        <v>154310</v>
      </c>
      <c r="D44783" t="s">
        <v>154311</v>
      </c>
      <c r="E44783" t="s">
        <v>14</v>
      </c>
      <c r="F44783" t="s">
        <v>21</v>
      </c>
      <c r="G44783" t="s">
        <v>639</v>
      </c>
      <c r="H44783" t="s">
        <v>640</v>
      </c>
      <c r="I44783" t="s">
        <v>640</v>
      </c>
      <c r="J44783" s="1">
        <v>41255</v>
      </c>
    </row>
    <row r="44784" spans="1:10" x14ac:dyDescent="0.25">
      <c r="A44784" t="s">
        <v>154312</v>
      </c>
      <c r="B44784" t="s">
        <v>154313</v>
      </c>
      <c r="C44784" t="s">
        <v>154314</v>
      </c>
      <c r="D44784" t="s">
        <v>51</v>
      </c>
      <c r="E44784" t="s">
        <v>14</v>
      </c>
      <c r="F44784" t="s">
        <v>160</v>
      </c>
      <c r="G44784" t="s">
        <v>5596</v>
      </c>
      <c r="H44784" t="s">
        <v>5800</v>
      </c>
      <c r="I44784" t="s">
        <v>5800</v>
      </c>
      <c r="J44784" s="1">
        <v>39814</v>
      </c>
    </row>
    <row r="44785" spans="1:10" x14ac:dyDescent="0.25">
      <c r="A44785" t="s">
        <v>154315</v>
      </c>
      <c r="B44785" t="s">
        <v>154316</v>
      </c>
      <c r="C44785" t="s">
        <v>154317</v>
      </c>
      <c r="D44785" t="s">
        <v>65</v>
      </c>
      <c r="E44785" t="s">
        <v>108</v>
      </c>
      <c r="F44785" t="s">
        <v>52</v>
      </c>
      <c r="G44785" t="s">
        <v>4482</v>
      </c>
      <c r="H44785" t="s">
        <v>6231</v>
      </c>
      <c r="I44785" t="s">
        <v>6231</v>
      </c>
      <c r="J44785" s="1">
        <v>39083</v>
      </c>
    </row>
    <row r="44786" spans="1:10" x14ac:dyDescent="0.25">
      <c r="A44786" t="s">
        <v>154318</v>
      </c>
      <c r="B44786" t="s">
        <v>154316</v>
      </c>
      <c r="C44786" t="s">
        <v>154319</v>
      </c>
      <c r="D44786" t="s">
        <v>154320</v>
      </c>
      <c r="E44786" t="s">
        <v>14</v>
      </c>
      <c r="F44786" t="s">
        <v>21</v>
      </c>
      <c r="G44786" t="s">
        <v>59</v>
      </c>
      <c r="H44786" t="s">
        <v>60</v>
      </c>
      <c r="I44786" t="s">
        <v>266</v>
      </c>
      <c r="J44786" s="1">
        <v>41275</v>
      </c>
    </row>
    <row r="44787" spans="1:10" x14ac:dyDescent="0.25">
      <c r="A44787" t="s">
        <v>154321</v>
      </c>
      <c r="B44787" t="s">
        <v>154322</v>
      </c>
      <c r="C44787" t="s">
        <v>154323</v>
      </c>
      <c r="D44787" t="s">
        <v>3480</v>
      </c>
      <c r="E44787" t="s">
        <v>684</v>
      </c>
      <c r="F44787" t="s">
        <v>21</v>
      </c>
      <c r="G44787" t="s">
        <v>77</v>
      </c>
      <c r="H44787" t="s">
        <v>1759</v>
      </c>
      <c r="I44787" t="s">
        <v>4036</v>
      </c>
      <c r="J44787" s="1">
        <v>35065</v>
      </c>
    </row>
    <row r="44788" spans="1:10" x14ac:dyDescent="0.25">
      <c r="A44788" t="s">
        <v>154324</v>
      </c>
      <c r="B44788" t="s">
        <v>154325</v>
      </c>
      <c r="C44788" t="s">
        <v>154326</v>
      </c>
      <c r="D44788" t="s">
        <v>154327</v>
      </c>
      <c r="E44788" t="s">
        <v>14</v>
      </c>
      <c r="F44788" t="s">
        <v>23100</v>
      </c>
      <c r="G44788">
        <v>81</v>
      </c>
      <c r="H44788" t="s">
        <v>23101</v>
      </c>
      <c r="I44788" t="s">
        <v>23101</v>
      </c>
      <c r="J44788" s="1">
        <v>40909</v>
      </c>
    </row>
    <row r="44789" spans="1:10" x14ac:dyDescent="0.25">
      <c r="A44789" t="s">
        <v>154328</v>
      </c>
      <c r="B44789" t="s">
        <v>154329</v>
      </c>
      <c r="C44789" t="s">
        <v>154330</v>
      </c>
      <c r="D44789" t="s">
        <v>440</v>
      </c>
      <c r="E44789" t="s">
        <v>14</v>
      </c>
      <c r="F44789" t="s">
        <v>33</v>
      </c>
      <c r="G44789">
        <v>23</v>
      </c>
      <c r="H44789" t="s">
        <v>177</v>
      </c>
      <c r="I44789" t="s">
        <v>177</v>
      </c>
      <c r="J44789" s="1">
        <v>39295</v>
      </c>
    </row>
    <row r="44790" spans="1:10" x14ac:dyDescent="0.25">
      <c r="A44790" t="s">
        <v>154331</v>
      </c>
      <c r="B44790" t="s">
        <v>154332</v>
      </c>
      <c r="C44790" t="s">
        <v>154333</v>
      </c>
      <c r="D44790" t="s">
        <v>761</v>
      </c>
      <c r="E44790" t="s">
        <v>684</v>
      </c>
      <c r="F44790" t="s">
        <v>21</v>
      </c>
      <c r="G44790" t="s">
        <v>1006</v>
      </c>
      <c r="H44790" t="s">
        <v>1030</v>
      </c>
      <c r="I44790" t="s">
        <v>1030</v>
      </c>
      <c r="J44790" s="1">
        <v>30317</v>
      </c>
    </row>
    <row r="44791" spans="1:10" x14ac:dyDescent="0.25">
      <c r="A44791" t="s">
        <v>154334</v>
      </c>
      <c r="B44791" t="s">
        <v>154335</v>
      </c>
      <c r="C44791" t="s">
        <v>154336</v>
      </c>
      <c r="D44791" t="s">
        <v>736</v>
      </c>
      <c r="E44791" t="s">
        <v>14</v>
      </c>
      <c r="F44791" t="s">
        <v>21</v>
      </c>
      <c r="G44791" t="s">
        <v>425</v>
      </c>
      <c r="H44791" t="s">
        <v>523</v>
      </c>
      <c r="I44791" t="s">
        <v>32407</v>
      </c>
      <c r="J44791" s="1">
        <v>33239</v>
      </c>
    </row>
    <row r="44792" spans="1:10" x14ac:dyDescent="0.25">
      <c r="A44792" t="s">
        <v>154337</v>
      </c>
      <c r="B44792" t="s">
        <v>154338</v>
      </c>
      <c r="C44792" t="s">
        <v>154339</v>
      </c>
      <c r="D44792" t="s">
        <v>65</v>
      </c>
      <c r="E44792" t="s">
        <v>14</v>
      </c>
      <c r="F44792" t="s">
        <v>52</v>
      </c>
      <c r="G44792" t="s">
        <v>3334</v>
      </c>
      <c r="H44792" t="s">
        <v>3335</v>
      </c>
      <c r="I44792" t="s">
        <v>3336</v>
      </c>
      <c r="J44792" s="1">
        <v>41625</v>
      </c>
    </row>
    <row r="44793" spans="1:10" x14ac:dyDescent="0.25">
      <c r="A44793" t="s">
        <v>154340</v>
      </c>
      <c r="B44793" t="s">
        <v>154341</v>
      </c>
      <c r="C44793" t="s">
        <v>154342</v>
      </c>
      <c r="D44793" t="s">
        <v>2190</v>
      </c>
      <c r="E44793" t="s">
        <v>14</v>
      </c>
      <c r="F44793" t="s">
        <v>33</v>
      </c>
      <c r="G44793">
        <v>23</v>
      </c>
      <c r="H44793" t="s">
        <v>177</v>
      </c>
      <c r="I44793" t="s">
        <v>177</v>
      </c>
    </row>
    <row r="44794" spans="1:10" x14ac:dyDescent="0.25">
      <c r="A44794" t="s">
        <v>154343</v>
      </c>
      <c r="B44794" t="s">
        <v>154344</v>
      </c>
      <c r="C44794" t="s">
        <v>154345</v>
      </c>
      <c r="D44794" t="s">
        <v>154346</v>
      </c>
      <c r="E44794" t="s">
        <v>14</v>
      </c>
      <c r="F44794" t="s">
        <v>217</v>
      </c>
      <c r="G44794">
        <v>2</v>
      </c>
      <c r="H44794" t="s">
        <v>218</v>
      </c>
      <c r="I44794" t="s">
        <v>218</v>
      </c>
      <c r="J44794" s="1">
        <v>41745</v>
      </c>
    </row>
    <row r="44795" spans="1:10" x14ac:dyDescent="0.25">
      <c r="A44795" t="s">
        <v>154347</v>
      </c>
      <c r="B44795" t="s">
        <v>154348</v>
      </c>
      <c r="C44795" t="s">
        <v>154349</v>
      </c>
      <c r="D44795" t="s">
        <v>3105</v>
      </c>
      <c r="E44795" t="s">
        <v>14</v>
      </c>
      <c r="F44795" t="s">
        <v>123</v>
      </c>
      <c r="G44795" t="s">
        <v>124</v>
      </c>
      <c r="H44795" t="s">
        <v>125</v>
      </c>
      <c r="I44795" t="s">
        <v>125</v>
      </c>
      <c r="J44795" s="1">
        <v>38868</v>
      </c>
    </row>
    <row r="44796" spans="1:10" x14ac:dyDescent="0.25">
      <c r="A44796" t="s">
        <v>154350</v>
      </c>
      <c r="B44796" t="s">
        <v>154351</v>
      </c>
      <c r="C44796" t="s">
        <v>154352</v>
      </c>
      <c r="D44796" t="s">
        <v>1898</v>
      </c>
      <c r="E44796" t="s">
        <v>108</v>
      </c>
      <c r="F44796" t="s">
        <v>33</v>
      </c>
      <c r="J44796" s="1">
        <v>38504</v>
      </c>
    </row>
    <row r="44797" spans="1:10" x14ac:dyDescent="0.25">
      <c r="A44797" t="s">
        <v>154353</v>
      </c>
      <c r="B44797" t="s">
        <v>154354</v>
      </c>
      <c r="C44797" t="s">
        <v>154355</v>
      </c>
      <c r="D44797" t="s">
        <v>761</v>
      </c>
      <c r="E44797" t="s">
        <v>202</v>
      </c>
      <c r="F44797" t="s">
        <v>21</v>
      </c>
      <c r="G44797" t="s">
        <v>1006</v>
      </c>
      <c r="H44797" t="s">
        <v>8818</v>
      </c>
      <c r="I44797" t="s">
        <v>8818</v>
      </c>
    </row>
    <row r="44798" spans="1:10" x14ac:dyDescent="0.25">
      <c r="A44798" t="s">
        <v>154356</v>
      </c>
      <c r="B44798" t="s">
        <v>154357</v>
      </c>
      <c r="C44798" t="s">
        <v>154358</v>
      </c>
      <c r="D44798" t="s">
        <v>1898</v>
      </c>
      <c r="E44798" t="s">
        <v>108</v>
      </c>
      <c r="F44798" t="s">
        <v>33</v>
      </c>
      <c r="G44798">
        <v>23</v>
      </c>
      <c r="H44798" t="s">
        <v>177</v>
      </c>
      <c r="I44798" t="s">
        <v>177</v>
      </c>
      <c r="J44798" s="1">
        <v>37987</v>
      </c>
    </row>
    <row r="44799" spans="1:10" x14ac:dyDescent="0.25">
      <c r="A44799" t="s">
        <v>154359</v>
      </c>
      <c r="B44799" t="s">
        <v>154360</v>
      </c>
      <c r="C44799" t="s">
        <v>154361</v>
      </c>
      <c r="D44799" t="s">
        <v>988</v>
      </c>
      <c r="E44799" t="s">
        <v>14</v>
      </c>
      <c r="F44799" t="s">
        <v>33</v>
      </c>
      <c r="G44799">
        <v>22</v>
      </c>
      <c r="H44799" t="s">
        <v>34</v>
      </c>
      <c r="I44799" t="s">
        <v>34</v>
      </c>
    </row>
    <row r="44800" spans="1:10" x14ac:dyDescent="0.25">
      <c r="A44800" t="s">
        <v>154362</v>
      </c>
      <c r="B44800" t="s">
        <v>154363</v>
      </c>
      <c r="C44800" t="s">
        <v>154364</v>
      </c>
      <c r="D44800" t="s">
        <v>154365</v>
      </c>
      <c r="E44800" t="s">
        <v>14</v>
      </c>
      <c r="F44800" t="s">
        <v>1057</v>
      </c>
      <c r="G44800">
        <v>7</v>
      </c>
      <c r="H44800" t="s">
        <v>1693</v>
      </c>
      <c r="I44800" t="s">
        <v>7812</v>
      </c>
    </row>
    <row r="44801" spans="1:10" x14ac:dyDescent="0.25">
      <c r="A44801" t="s">
        <v>154366</v>
      </c>
      <c r="B44801" t="s">
        <v>154367</v>
      </c>
      <c r="C44801" t="s">
        <v>154368</v>
      </c>
      <c r="D44801" t="s">
        <v>154369</v>
      </c>
      <c r="E44801" t="s">
        <v>14</v>
      </c>
      <c r="F44801" t="s">
        <v>633</v>
      </c>
      <c r="G44801">
        <v>7</v>
      </c>
      <c r="H44801" t="s">
        <v>634</v>
      </c>
      <c r="I44801" t="s">
        <v>50875</v>
      </c>
      <c r="J44801" s="1">
        <v>41275</v>
      </c>
    </row>
    <row r="44802" spans="1:10" x14ac:dyDescent="0.25">
      <c r="A44802" t="s">
        <v>154370</v>
      </c>
      <c r="B44802" t="s">
        <v>154371</v>
      </c>
      <c r="C44802" t="s">
        <v>154372</v>
      </c>
      <c r="D44802" t="s">
        <v>3927</v>
      </c>
      <c r="E44802" t="s">
        <v>202</v>
      </c>
    </row>
    <row r="44803" spans="1:10" x14ac:dyDescent="0.25">
      <c r="A44803" t="s">
        <v>154373</v>
      </c>
      <c r="B44803" t="s">
        <v>154374</v>
      </c>
      <c r="C44803" t="s">
        <v>154375</v>
      </c>
      <c r="D44803" t="s">
        <v>10207</v>
      </c>
      <c r="E44803" t="s">
        <v>14</v>
      </c>
      <c r="F44803" t="s">
        <v>15</v>
      </c>
      <c r="G44803">
        <v>16</v>
      </c>
      <c r="H44803" t="s">
        <v>16</v>
      </c>
      <c r="I44803" t="s">
        <v>16</v>
      </c>
      <c r="J44803" s="1">
        <v>35796</v>
      </c>
    </row>
    <row r="44804" spans="1:10" x14ac:dyDescent="0.25">
      <c r="A44804" t="s">
        <v>154376</v>
      </c>
      <c r="B44804" t="s">
        <v>154377</v>
      </c>
      <c r="C44804" t="s">
        <v>154378</v>
      </c>
      <c r="D44804" t="s">
        <v>70</v>
      </c>
      <c r="E44804" t="s">
        <v>14</v>
      </c>
      <c r="F44804" t="s">
        <v>21</v>
      </c>
      <c r="G44804" t="s">
        <v>203</v>
      </c>
      <c r="H44804" t="s">
        <v>204</v>
      </c>
      <c r="I44804" t="s">
        <v>204</v>
      </c>
      <c r="J44804" s="1">
        <v>40544</v>
      </c>
    </row>
    <row r="44805" spans="1:10" x14ac:dyDescent="0.25">
      <c r="A44805" t="s">
        <v>154379</v>
      </c>
      <c r="B44805" t="s">
        <v>154380</v>
      </c>
      <c r="C44805" t="s">
        <v>154381</v>
      </c>
      <c r="D44805" t="s">
        <v>51</v>
      </c>
      <c r="E44805" t="s">
        <v>202</v>
      </c>
      <c r="F44805" t="s">
        <v>21</v>
      </c>
      <c r="G44805" t="s">
        <v>1075</v>
      </c>
      <c r="H44805" t="s">
        <v>1076</v>
      </c>
      <c r="I44805" t="s">
        <v>1165</v>
      </c>
      <c r="J44805" s="1">
        <v>40179</v>
      </c>
    </row>
    <row r="44806" spans="1:10" x14ac:dyDescent="0.25">
      <c r="A44806" t="s">
        <v>154382</v>
      </c>
      <c r="B44806" t="s">
        <v>154383</v>
      </c>
      <c r="C44806" t="s">
        <v>154384</v>
      </c>
      <c r="D44806" t="s">
        <v>154385</v>
      </c>
      <c r="E44806" t="s">
        <v>14</v>
      </c>
      <c r="F44806" t="s">
        <v>21</v>
      </c>
      <c r="G44806" t="s">
        <v>153</v>
      </c>
      <c r="H44806" t="s">
        <v>239</v>
      </c>
      <c r="I44806" t="s">
        <v>239</v>
      </c>
      <c r="J44806" s="1">
        <v>40179</v>
      </c>
    </row>
    <row r="44807" spans="1:10" x14ac:dyDescent="0.25">
      <c r="A44807" t="s">
        <v>154386</v>
      </c>
      <c r="B44807" t="s">
        <v>154387</v>
      </c>
      <c r="C44807" t="s">
        <v>154388</v>
      </c>
      <c r="D44807" t="s">
        <v>154389</v>
      </c>
      <c r="E44807" t="s">
        <v>14</v>
      </c>
      <c r="F44807" t="s">
        <v>21</v>
      </c>
      <c r="G44807" t="s">
        <v>59</v>
      </c>
      <c r="H44807" t="s">
        <v>60</v>
      </c>
      <c r="I44807" t="s">
        <v>66</v>
      </c>
      <c r="J44807" s="1">
        <v>38543</v>
      </c>
    </row>
    <row r="44808" spans="1:10" x14ac:dyDescent="0.25">
      <c r="A44808" t="s">
        <v>154390</v>
      </c>
      <c r="B44808" t="s">
        <v>154391</v>
      </c>
      <c r="D44808" t="s">
        <v>132461</v>
      </c>
      <c r="E44808" t="s">
        <v>14</v>
      </c>
      <c r="F44808" t="s">
        <v>21</v>
      </c>
      <c r="G44808" t="s">
        <v>281</v>
      </c>
      <c r="H44808" t="s">
        <v>1025</v>
      </c>
      <c r="I44808" t="s">
        <v>56831</v>
      </c>
      <c r="J44808" s="1">
        <v>40909</v>
      </c>
    </row>
    <row r="44809" spans="1:10" x14ac:dyDescent="0.25">
      <c r="A44809" t="s">
        <v>154392</v>
      </c>
      <c r="B44809" t="s">
        <v>154393</v>
      </c>
      <c r="C44809" t="s">
        <v>154394</v>
      </c>
      <c r="D44809" t="s">
        <v>154395</v>
      </c>
      <c r="E44809" t="s">
        <v>14</v>
      </c>
      <c r="J44809" s="1">
        <v>38630</v>
      </c>
    </row>
    <row r="44810" spans="1:10" x14ac:dyDescent="0.25">
      <c r="A44810" t="s">
        <v>154396</v>
      </c>
      <c r="B44810" t="s">
        <v>154397</v>
      </c>
      <c r="C44810" t="s">
        <v>154398</v>
      </c>
      <c r="D44810" t="s">
        <v>104179</v>
      </c>
      <c r="E44810" t="s">
        <v>14</v>
      </c>
      <c r="F44810" t="s">
        <v>21</v>
      </c>
      <c r="G44810" t="s">
        <v>153</v>
      </c>
      <c r="H44810" t="s">
        <v>239</v>
      </c>
      <c r="I44810" t="s">
        <v>322</v>
      </c>
    </row>
    <row r="44811" spans="1:10" x14ac:dyDescent="0.25">
      <c r="A44811" t="s">
        <v>154399</v>
      </c>
      <c r="B44811" t="s">
        <v>154400</v>
      </c>
      <c r="C44811" t="s">
        <v>154401</v>
      </c>
      <c r="D44811" t="s">
        <v>154402</v>
      </c>
      <c r="E44811" t="s">
        <v>14</v>
      </c>
      <c r="F44811" t="s">
        <v>217</v>
      </c>
      <c r="G44811">
        <v>2</v>
      </c>
      <c r="H44811" t="s">
        <v>218</v>
      </c>
      <c r="I44811" t="s">
        <v>218</v>
      </c>
      <c r="J44811" s="1">
        <v>40544</v>
      </c>
    </row>
    <row r="44812" spans="1:10" x14ac:dyDescent="0.25">
      <c r="A44812" t="s">
        <v>154403</v>
      </c>
      <c r="B44812" t="s">
        <v>154404</v>
      </c>
      <c r="C44812" t="s">
        <v>154405</v>
      </c>
      <c r="D44812" t="s">
        <v>154406</v>
      </c>
      <c r="E44812" t="s">
        <v>14</v>
      </c>
      <c r="F44812" t="s">
        <v>217</v>
      </c>
      <c r="G44812">
        <v>2</v>
      </c>
      <c r="H44812" t="s">
        <v>218</v>
      </c>
      <c r="I44812" t="s">
        <v>218</v>
      </c>
      <c r="J44812" s="1">
        <v>41275</v>
      </c>
    </row>
    <row r="44813" spans="1:10" x14ac:dyDescent="0.25">
      <c r="A44813" t="s">
        <v>154407</v>
      </c>
      <c r="B44813" t="s">
        <v>154408</v>
      </c>
      <c r="C44813" t="s">
        <v>154409</v>
      </c>
      <c r="D44813" t="s">
        <v>154410</v>
      </c>
      <c r="E44813" t="s">
        <v>14</v>
      </c>
      <c r="F44813" t="s">
        <v>15</v>
      </c>
      <c r="G44813">
        <v>19</v>
      </c>
      <c r="H44813" t="s">
        <v>469</v>
      </c>
      <c r="I44813" t="s">
        <v>469</v>
      </c>
      <c r="J44813" s="1">
        <v>39586</v>
      </c>
    </row>
    <row r="44814" spans="1:10" x14ac:dyDescent="0.25">
      <c r="A44814" t="s">
        <v>154411</v>
      </c>
      <c r="B44814" t="s">
        <v>154412</v>
      </c>
      <c r="C44814" t="s">
        <v>154413</v>
      </c>
      <c r="D44814" t="s">
        <v>51</v>
      </c>
      <c r="E44814" t="s">
        <v>14</v>
      </c>
      <c r="F44814" t="s">
        <v>21</v>
      </c>
      <c r="G44814" t="s">
        <v>1301</v>
      </c>
      <c r="H44814" t="s">
        <v>1334</v>
      </c>
      <c r="I44814" t="s">
        <v>1334</v>
      </c>
      <c r="J44814" s="1">
        <v>38353</v>
      </c>
    </row>
    <row r="44815" spans="1:10" x14ac:dyDescent="0.25">
      <c r="A44815" t="s">
        <v>154414</v>
      </c>
      <c r="B44815" t="s">
        <v>154415</v>
      </c>
      <c r="C44815" t="s">
        <v>154416</v>
      </c>
      <c r="D44815" t="s">
        <v>154417</v>
      </c>
      <c r="E44815" t="s">
        <v>14</v>
      </c>
      <c r="J44815" s="1">
        <v>41722</v>
      </c>
    </row>
    <row r="44816" spans="1:10" x14ac:dyDescent="0.25">
      <c r="A44816" t="s">
        <v>154418</v>
      </c>
      <c r="B44816" t="s">
        <v>154419</v>
      </c>
      <c r="C44816" t="s">
        <v>154420</v>
      </c>
      <c r="D44816" t="s">
        <v>38</v>
      </c>
      <c r="E44816" t="s">
        <v>14</v>
      </c>
      <c r="F44816" t="s">
        <v>21</v>
      </c>
      <c r="G44816" t="s">
        <v>59</v>
      </c>
      <c r="H44816" t="s">
        <v>90</v>
      </c>
      <c r="I44816" t="s">
        <v>90</v>
      </c>
      <c r="J44816" s="1">
        <v>40544</v>
      </c>
    </row>
    <row r="44817" spans="1:10" x14ac:dyDescent="0.25">
      <c r="A44817" t="s">
        <v>154421</v>
      </c>
      <c r="B44817" t="s">
        <v>154422</v>
      </c>
      <c r="C44817" t="s">
        <v>154423</v>
      </c>
      <c r="D44817" t="s">
        <v>65</v>
      </c>
      <c r="E44817" t="s">
        <v>14</v>
      </c>
      <c r="J44817" s="1">
        <v>39083</v>
      </c>
    </row>
    <row r="44818" spans="1:10" x14ac:dyDescent="0.25">
      <c r="A44818" t="s">
        <v>154424</v>
      </c>
      <c r="B44818" t="s">
        <v>154425</v>
      </c>
      <c r="C44818" t="s">
        <v>154426</v>
      </c>
      <c r="D44818" t="s">
        <v>154427</v>
      </c>
      <c r="E44818" t="s">
        <v>14</v>
      </c>
      <c r="F44818" t="s">
        <v>21</v>
      </c>
      <c r="G44818" t="s">
        <v>137</v>
      </c>
      <c r="H44818" t="s">
        <v>138</v>
      </c>
      <c r="I44818" t="s">
        <v>138</v>
      </c>
      <c r="J44818" s="1">
        <v>41760</v>
      </c>
    </row>
    <row r="44819" spans="1:10" x14ac:dyDescent="0.25">
      <c r="A44819" t="s">
        <v>154428</v>
      </c>
      <c r="B44819" t="s">
        <v>154429</v>
      </c>
      <c r="C44819" t="s">
        <v>154430</v>
      </c>
      <c r="D44819" t="s">
        <v>50343</v>
      </c>
      <c r="E44819" t="s">
        <v>14</v>
      </c>
      <c r="F44819" t="s">
        <v>33</v>
      </c>
      <c r="G44819">
        <v>7</v>
      </c>
      <c r="H44819" t="s">
        <v>1510</v>
      </c>
      <c r="I44819" t="s">
        <v>154431</v>
      </c>
      <c r="J44819" s="1">
        <v>38353</v>
      </c>
    </row>
    <row r="44820" spans="1:10" x14ac:dyDescent="0.25">
      <c r="A44820" t="s">
        <v>154432</v>
      </c>
      <c r="B44820" t="s">
        <v>154433</v>
      </c>
      <c r="C44820" t="s">
        <v>154434</v>
      </c>
      <c r="D44820" t="s">
        <v>8533</v>
      </c>
      <c r="E44820" t="s">
        <v>14</v>
      </c>
      <c r="F44820" t="s">
        <v>123</v>
      </c>
      <c r="G44820" t="s">
        <v>321</v>
      </c>
      <c r="H44820" t="s">
        <v>125</v>
      </c>
      <c r="I44820" t="s">
        <v>322</v>
      </c>
    </row>
    <row r="44821" spans="1:10" x14ac:dyDescent="0.25">
      <c r="A44821" t="s">
        <v>154435</v>
      </c>
      <c r="B44821" t="s">
        <v>154436</v>
      </c>
      <c r="C44821" t="s">
        <v>154437</v>
      </c>
      <c r="D44821" t="s">
        <v>19521</v>
      </c>
      <c r="E44821" t="s">
        <v>14</v>
      </c>
      <c r="F44821" t="s">
        <v>21</v>
      </c>
      <c r="G44821" t="s">
        <v>639</v>
      </c>
      <c r="H44821" t="s">
        <v>640</v>
      </c>
      <c r="I44821" t="s">
        <v>640</v>
      </c>
      <c r="J44821" s="1">
        <v>41746</v>
      </c>
    </row>
    <row r="44822" spans="1:10" x14ac:dyDescent="0.25">
      <c r="A44822" t="s">
        <v>154438</v>
      </c>
      <c r="B44822" t="s">
        <v>154439</v>
      </c>
      <c r="C44822" t="s">
        <v>154440</v>
      </c>
      <c r="D44822" t="s">
        <v>38</v>
      </c>
      <c r="E44822" t="s">
        <v>14</v>
      </c>
      <c r="F44822" t="s">
        <v>21</v>
      </c>
      <c r="G44822" t="s">
        <v>59</v>
      </c>
      <c r="H44822" t="s">
        <v>60</v>
      </c>
      <c r="I44822" t="s">
        <v>266</v>
      </c>
      <c r="J44822" s="1">
        <v>40544</v>
      </c>
    </row>
    <row r="44823" spans="1:10" x14ac:dyDescent="0.25">
      <c r="A44823" t="s">
        <v>154441</v>
      </c>
      <c r="B44823" t="s">
        <v>154442</v>
      </c>
      <c r="C44823" t="s">
        <v>154443</v>
      </c>
      <c r="D44823" t="s">
        <v>38</v>
      </c>
      <c r="E44823" t="s">
        <v>14</v>
      </c>
      <c r="J44823" s="1">
        <v>41640</v>
      </c>
    </row>
    <row r="44824" spans="1:10" x14ac:dyDescent="0.25">
      <c r="A44824" t="s">
        <v>154444</v>
      </c>
      <c r="B44824" t="s">
        <v>154445</v>
      </c>
      <c r="C44824" t="s">
        <v>154446</v>
      </c>
      <c r="D44824" t="s">
        <v>154447</v>
      </c>
      <c r="E44824" t="s">
        <v>14</v>
      </c>
      <c r="F44824" t="s">
        <v>21</v>
      </c>
      <c r="G44824" t="s">
        <v>5810</v>
      </c>
      <c r="H44824" t="s">
        <v>5811</v>
      </c>
      <c r="I44824" t="s">
        <v>5811</v>
      </c>
    </row>
    <row r="44825" spans="1:10" x14ac:dyDescent="0.25">
      <c r="A44825" t="s">
        <v>154448</v>
      </c>
      <c r="B44825" t="s">
        <v>154449</v>
      </c>
      <c r="C44825" t="s">
        <v>154450</v>
      </c>
      <c r="D44825" t="s">
        <v>38</v>
      </c>
      <c r="E44825" t="s">
        <v>14</v>
      </c>
      <c r="F44825" t="s">
        <v>21</v>
      </c>
      <c r="G44825" t="s">
        <v>5810</v>
      </c>
      <c r="H44825" t="s">
        <v>5811</v>
      </c>
      <c r="I44825" t="s">
        <v>5811</v>
      </c>
      <c r="J44825" s="1">
        <v>41275</v>
      </c>
    </row>
    <row r="44826" spans="1:10" x14ac:dyDescent="0.25">
      <c r="A44826" t="s">
        <v>154451</v>
      </c>
      <c r="B44826" t="s">
        <v>154452</v>
      </c>
      <c r="C44826" t="s">
        <v>154453</v>
      </c>
      <c r="D44826" t="s">
        <v>650</v>
      </c>
      <c r="E44826" t="s">
        <v>14</v>
      </c>
      <c r="F44826" t="s">
        <v>21</v>
      </c>
      <c r="G44826" t="s">
        <v>39</v>
      </c>
      <c r="H44826" t="s">
        <v>7886</v>
      </c>
      <c r="I44826" t="s">
        <v>4527</v>
      </c>
      <c r="J44826" s="1">
        <v>38718</v>
      </c>
    </row>
    <row r="44827" spans="1:10" x14ac:dyDescent="0.25">
      <c r="A44827" t="s">
        <v>154454</v>
      </c>
      <c r="B44827" t="s">
        <v>154455</v>
      </c>
      <c r="C44827" t="s">
        <v>154456</v>
      </c>
      <c r="E44827" t="s">
        <v>202</v>
      </c>
    </row>
    <row r="44828" spans="1:10" x14ac:dyDescent="0.25">
      <c r="A44828" t="s">
        <v>154457</v>
      </c>
      <c r="B44828" t="s">
        <v>154458</v>
      </c>
      <c r="C44828" t="s">
        <v>154459</v>
      </c>
      <c r="D44828" t="s">
        <v>713</v>
      </c>
      <c r="E44828" t="s">
        <v>14</v>
      </c>
      <c r="F44828" t="s">
        <v>21</v>
      </c>
      <c r="G44828" t="s">
        <v>5810</v>
      </c>
      <c r="H44828" t="s">
        <v>5811</v>
      </c>
      <c r="I44828" t="s">
        <v>112381</v>
      </c>
      <c r="J44828" s="1">
        <v>40909</v>
      </c>
    </row>
    <row r="44829" spans="1:10" x14ac:dyDescent="0.25">
      <c r="A44829" t="s">
        <v>154460</v>
      </c>
      <c r="B44829" t="s">
        <v>154461</v>
      </c>
      <c r="C44829" t="s">
        <v>154462</v>
      </c>
      <c r="D44829" t="s">
        <v>129</v>
      </c>
      <c r="E44829" t="s">
        <v>202</v>
      </c>
    </row>
    <row r="44830" spans="1:10" x14ac:dyDescent="0.25">
      <c r="A44830" t="s">
        <v>154463</v>
      </c>
      <c r="B44830" t="s">
        <v>154464</v>
      </c>
      <c r="D44830" t="s">
        <v>38</v>
      </c>
      <c r="E44830" t="s">
        <v>14</v>
      </c>
      <c r="F44830" t="s">
        <v>21</v>
      </c>
      <c r="G44830" t="s">
        <v>639</v>
      </c>
      <c r="H44830" t="s">
        <v>640</v>
      </c>
      <c r="I44830" t="s">
        <v>7479</v>
      </c>
      <c r="J44830" s="1">
        <v>39083</v>
      </c>
    </row>
    <row r="44831" spans="1:10" x14ac:dyDescent="0.25">
      <c r="A44831" t="s">
        <v>154465</v>
      </c>
      <c r="B44831" t="s">
        <v>154466</v>
      </c>
      <c r="C44831" t="s">
        <v>154467</v>
      </c>
      <c r="D44831" t="s">
        <v>154468</v>
      </c>
      <c r="E44831" t="s">
        <v>14</v>
      </c>
      <c r="F44831" t="s">
        <v>21</v>
      </c>
      <c r="G44831" t="s">
        <v>39</v>
      </c>
      <c r="H44831" t="s">
        <v>277</v>
      </c>
      <c r="I44831" t="s">
        <v>277</v>
      </c>
      <c r="J44831" s="1">
        <v>41884</v>
      </c>
    </row>
    <row r="44832" spans="1:10" x14ac:dyDescent="0.25">
      <c r="A44832" t="s">
        <v>154469</v>
      </c>
      <c r="B44832" t="s">
        <v>154470</v>
      </c>
      <c r="C44832" t="s">
        <v>154471</v>
      </c>
      <c r="D44832" t="s">
        <v>154472</v>
      </c>
      <c r="E44832" t="s">
        <v>14</v>
      </c>
      <c r="F44832" t="s">
        <v>694</v>
      </c>
      <c r="G44832">
        <v>2</v>
      </c>
      <c r="H44832" t="s">
        <v>695</v>
      </c>
      <c r="I44832" t="s">
        <v>9724</v>
      </c>
      <c r="J44832" s="1">
        <v>40544</v>
      </c>
    </row>
    <row r="44833" spans="1:10" x14ac:dyDescent="0.25">
      <c r="A44833" t="s">
        <v>154473</v>
      </c>
      <c r="B44833" t="s">
        <v>154474</v>
      </c>
      <c r="C44833" t="s">
        <v>154475</v>
      </c>
      <c r="D44833" t="s">
        <v>352</v>
      </c>
      <c r="E44833" t="s">
        <v>14</v>
      </c>
      <c r="F44833" t="s">
        <v>21</v>
      </c>
      <c r="G44833" t="s">
        <v>59</v>
      </c>
      <c r="H44833" t="s">
        <v>90</v>
      </c>
      <c r="I44833" t="s">
        <v>371</v>
      </c>
    </row>
    <row r="44834" spans="1:10" x14ac:dyDescent="0.25">
      <c r="A44834" t="s">
        <v>154476</v>
      </c>
      <c r="B44834" t="s">
        <v>154477</v>
      </c>
      <c r="C44834" t="s">
        <v>154478</v>
      </c>
      <c r="D44834" t="s">
        <v>154479</v>
      </c>
      <c r="E44834" t="s">
        <v>14</v>
      </c>
      <c r="F44834" t="s">
        <v>15</v>
      </c>
      <c r="G44834">
        <v>19</v>
      </c>
      <c r="H44834" t="s">
        <v>469</v>
      </c>
      <c r="I44834" t="s">
        <v>469</v>
      </c>
    </row>
    <row r="44835" spans="1:10" x14ac:dyDescent="0.25">
      <c r="A44835" t="s">
        <v>154480</v>
      </c>
      <c r="B44835" t="s">
        <v>154481</v>
      </c>
      <c r="C44835" t="s">
        <v>154482</v>
      </c>
      <c r="D44835" t="s">
        <v>1242</v>
      </c>
      <c r="E44835" t="s">
        <v>14</v>
      </c>
      <c r="F44835" t="s">
        <v>160</v>
      </c>
      <c r="G44835" t="s">
        <v>17153</v>
      </c>
      <c r="H44835" t="s">
        <v>1224</v>
      </c>
      <c r="I44835" t="s">
        <v>110420</v>
      </c>
      <c r="J44835" s="1">
        <v>37622</v>
      </c>
    </row>
    <row r="44836" spans="1:10" x14ac:dyDescent="0.25">
      <c r="A44836" t="s">
        <v>154483</v>
      </c>
      <c r="B44836" t="s">
        <v>154484</v>
      </c>
      <c r="C44836" t="s">
        <v>154485</v>
      </c>
      <c r="D44836" t="s">
        <v>38</v>
      </c>
      <c r="E44836" t="s">
        <v>14</v>
      </c>
      <c r="F44836" t="s">
        <v>15</v>
      </c>
      <c r="G44836">
        <v>16</v>
      </c>
      <c r="H44836" t="s">
        <v>7932</v>
      </c>
      <c r="I44836" t="s">
        <v>7932</v>
      </c>
    </row>
    <row r="44837" spans="1:10" x14ac:dyDescent="0.25">
      <c r="A44837" t="s">
        <v>154486</v>
      </c>
      <c r="B44837" t="s">
        <v>154487</v>
      </c>
      <c r="C44837" t="s">
        <v>154488</v>
      </c>
      <c r="D44837" t="s">
        <v>2321</v>
      </c>
      <c r="E44837" t="s">
        <v>14</v>
      </c>
      <c r="F44837" t="s">
        <v>21</v>
      </c>
      <c r="G44837" t="s">
        <v>116</v>
      </c>
      <c r="H44837" t="s">
        <v>117</v>
      </c>
      <c r="I44837" t="s">
        <v>17456</v>
      </c>
      <c r="J44837" s="1">
        <v>37257</v>
      </c>
    </row>
    <row r="44838" spans="1:10" x14ac:dyDescent="0.25">
      <c r="A44838" t="s">
        <v>154489</v>
      </c>
      <c r="B44838" t="s">
        <v>154490</v>
      </c>
      <c r="C44838" t="s">
        <v>154491</v>
      </c>
      <c r="D44838" t="s">
        <v>280</v>
      </c>
      <c r="E44838" t="s">
        <v>14</v>
      </c>
      <c r="F44838" t="s">
        <v>21</v>
      </c>
      <c r="G44838" t="s">
        <v>59</v>
      </c>
      <c r="H44838" t="s">
        <v>6507</v>
      </c>
      <c r="I44838" t="s">
        <v>6508</v>
      </c>
      <c r="J44838" s="1">
        <v>42013</v>
      </c>
    </row>
    <row r="44839" spans="1:10" x14ac:dyDescent="0.25">
      <c r="A44839" t="s">
        <v>154492</v>
      </c>
      <c r="B44839" t="s">
        <v>154493</v>
      </c>
      <c r="C44839" t="s">
        <v>154494</v>
      </c>
      <c r="D44839" t="s">
        <v>154495</v>
      </c>
      <c r="E44839" t="s">
        <v>14</v>
      </c>
      <c r="F44839" t="s">
        <v>21</v>
      </c>
      <c r="G44839" t="s">
        <v>101</v>
      </c>
      <c r="H44839" t="s">
        <v>102</v>
      </c>
      <c r="I44839" t="s">
        <v>103</v>
      </c>
      <c r="J44839" s="1">
        <v>41640</v>
      </c>
    </row>
    <row r="44840" spans="1:10" x14ac:dyDescent="0.25">
      <c r="A44840" t="s">
        <v>154496</v>
      </c>
      <c r="B44840" t="s">
        <v>154497</v>
      </c>
      <c r="C44840" t="s">
        <v>154498</v>
      </c>
      <c r="D44840" t="s">
        <v>70</v>
      </c>
      <c r="E44840" t="s">
        <v>14</v>
      </c>
      <c r="F44840" t="s">
        <v>21</v>
      </c>
      <c r="G44840" t="s">
        <v>967</v>
      </c>
      <c r="H44840" t="s">
        <v>968</v>
      </c>
      <c r="I44840" t="s">
        <v>968</v>
      </c>
      <c r="J44840" s="1">
        <v>41417</v>
      </c>
    </row>
    <row r="44841" spans="1:10" x14ac:dyDescent="0.25">
      <c r="A44841" t="s">
        <v>154499</v>
      </c>
      <c r="B44841" t="s">
        <v>154500</v>
      </c>
      <c r="C44841" t="s">
        <v>154501</v>
      </c>
      <c r="E44841" t="s">
        <v>14</v>
      </c>
    </row>
    <row r="44842" spans="1:10" x14ac:dyDescent="0.25">
      <c r="A44842" t="s">
        <v>154502</v>
      </c>
      <c r="B44842" t="s">
        <v>154503</v>
      </c>
      <c r="C44842" t="s">
        <v>154504</v>
      </c>
      <c r="D44842" t="s">
        <v>51</v>
      </c>
      <c r="E44842" t="s">
        <v>14</v>
      </c>
      <c r="F44842" t="s">
        <v>487</v>
      </c>
      <c r="G44842">
        <v>12</v>
      </c>
      <c r="H44842" t="s">
        <v>28371</v>
      </c>
      <c r="I44842" t="s">
        <v>28371</v>
      </c>
    </row>
    <row r="44843" spans="1:10" x14ac:dyDescent="0.25">
      <c r="A44843" t="s">
        <v>154505</v>
      </c>
      <c r="B44843" t="s">
        <v>154506</v>
      </c>
      <c r="E44843" t="s">
        <v>14</v>
      </c>
    </row>
    <row r="44844" spans="1:10" x14ac:dyDescent="0.25">
      <c r="A44844" t="s">
        <v>154507</v>
      </c>
      <c r="B44844" t="s">
        <v>154508</v>
      </c>
      <c r="C44844" t="s">
        <v>154509</v>
      </c>
      <c r="D44844" t="s">
        <v>154510</v>
      </c>
      <c r="E44844" t="s">
        <v>14</v>
      </c>
      <c r="F44844" t="s">
        <v>21</v>
      </c>
      <c r="G44844" t="s">
        <v>59</v>
      </c>
      <c r="H44844" t="s">
        <v>60</v>
      </c>
      <c r="I44844" t="s">
        <v>66</v>
      </c>
      <c r="J44844" s="1">
        <v>41183</v>
      </c>
    </row>
    <row r="44845" spans="1:10" x14ac:dyDescent="0.25">
      <c r="A44845" t="s">
        <v>154511</v>
      </c>
      <c r="B44845" t="s">
        <v>154512</v>
      </c>
      <c r="D44845" t="s">
        <v>5693</v>
      </c>
      <c r="E44845" t="s">
        <v>14</v>
      </c>
      <c r="F44845" t="s">
        <v>21</v>
      </c>
      <c r="G44845" t="s">
        <v>2564</v>
      </c>
      <c r="H44845" t="s">
        <v>22403</v>
      </c>
      <c r="I44845" t="s">
        <v>22403</v>
      </c>
    </row>
    <row r="44846" spans="1:10" x14ac:dyDescent="0.25">
      <c r="A44846" t="s">
        <v>154513</v>
      </c>
      <c r="B44846" t="s">
        <v>154514</v>
      </c>
      <c r="C44846" t="s">
        <v>154515</v>
      </c>
      <c r="D44846" t="s">
        <v>65</v>
      </c>
      <c r="E44846" t="s">
        <v>14</v>
      </c>
      <c r="F44846" t="s">
        <v>21</v>
      </c>
      <c r="G44846" t="s">
        <v>153</v>
      </c>
      <c r="H44846" t="s">
        <v>239</v>
      </c>
      <c r="I44846" t="s">
        <v>239</v>
      </c>
      <c r="J44846" s="1">
        <v>41061</v>
      </c>
    </row>
    <row r="44847" spans="1:10" x14ac:dyDescent="0.25">
      <c r="A44847" t="s">
        <v>154516</v>
      </c>
      <c r="B44847" t="s">
        <v>154517</v>
      </c>
      <c r="C44847" t="s">
        <v>154518</v>
      </c>
      <c r="D44847" t="s">
        <v>89</v>
      </c>
      <c r="E44847" t="s">
        <v>14</v>
      </c>
      <c r="F44847" t="s">
        <v>21</v>
      </c>
      <c r="G44847" t="s">
        <v>1229</v>
      </c>
      <c r="H44847" t="s">
        <v>1230</v>
      </c>
      <c r="I44847" t="s">
        <v>1437</v>
      </c>
      <c r="J44847" s="1">
        <v>40544</v>
      </c>
    </row>
    <row r="44848" spans="1:10" x14ac:dyDescent="0.25">
      <c r="A44848" t="s">
        <v>154519</v>
      </c>
      <c r="B44848" t="s">
        <v>154520</v>
      </c>
      <c r="C44848" t="s">
        <v>154521</v>
      </c>
      <c r="D44848" t="s">
        <v>154522</v>
      </c>
      <c r="E44848" t="s">
        <v>14</v>
      </c>
      <c r="F44848" t="s">
        <v>123</v>
      </c>
      <c r="G44848" t="s">
        <v>5569</v>
      </c>
      <c r="H44848" t="s">
        <v>5570</v>
      </c>
      <c r="I44848" t="s">
        <v>5570</v>
      </c>
      <c r="J44848" s="1">
        <v>41334</v>
      </c>
    </row>
    <row r="44849" spans="1:10" x14ac:dyDescent="0.25">
      <c r="A44849" t="s">
        <v>154523</v>
      </c>
      <c r="B44849" t="s">
        <v>154524</v>
      </c>
      <c r="C44849" t="s">
        <v>154525</v>
      </c>
      <c r="D44849" t="s">
        <v>38</v>
      </c>
      <c r="E44849" t="s">
        <v>14</v>
      </c>
      <c r="F44849" t="s">
        <v>21</v>
      </c>
      <c r="G44849" t="s">
        <v>1229</v>
      </c>
      <c r="H44849" t="s">
        <v>1230</v>
      </c>
      <c r="I44849" t="s">
        <v>7859</v>
      </c>
      <c r="J44849" s="1">
        <v>40544</v>
      </c>
    </row>
    <row r="44850" spans="1:10" x14ac:dyDescent="0.25">
      <c r="A44850" t="s">
        <v>154526</v>
      </c>
      <c r="B44850" t="s">
        <v>154527</v>
      </c>
      <c r="C44850" t="s">
        <v>154528</v>
      </c>
      <c r="D44850" t="s">
        <v>2321</v>
      </c>
      <c r="E44850" t="s">
        <v>14</v>
      </c>
      <c r="F44850" t="s">
        <v>21</v>
      </c>
      <c r="G44850" t="s">
        <v>59</v>
      </c>
      <c r="H44850" t="s">
        <v>60</v>
      </c>
      <c r="I44850" t="s">
        <v>266</v>
      </c>
      <c r="J44850" s="1">
        <v>38718</v>
      </c>
    </row>
    <row r="44851" spans="1:10" x14ac:dyDescent="0.25">
      <c r="A44851" t="s">
        <v>154529</v>
      </c>
      <c r="B44851" t="s">
        <v>154530</v>
      </c>
      <c r="C44851" t="s">
        <v>154531</v>
      </c>
      <c r="D44851" t="s">
        <v>628</v>
      </c>
      <c r="E44851" t="s">
        <v>14</v>
      </c>
      <c r="F44851" t="s">
        <v>21</v>
      </c>
      <c r="G44851" t="s">
        <v>1267</v>
      </c>
      <c r="H44851" t="s">
        <v>1268</v>
      </c>
      <c r="I44851" t="s">
        <v>1269</v>
      </c>
      <c r="J44851" s="1">
        <v>40544</v>
      </c>
    </row>
    <row r="44852" spans="1:10" x14ac:dyDescent="0.25">
      <c r="A44852" t="s">
        <v>154532</v>
      </c>
      <c r="B44852" t="s">
        <v>154533</v>
      </c>
      <c r="C44852" t="s">
        <v>154534</v>
      </c>
      <c r="E44852" t="s">
        <v>14</v>
      </c>
      <c r="F44852" t="s">
        <v>46</v>
      </c>
      <c r="H44852" t="s">
        <v>47</v>
      </c>
      <c r="I44852" t="s">
        <v>47</v>
      </c>
      <c r="J44852" s="1">
        <v>41944</v>
      </c>
    </row>
    <row r="44853" spans="1:10" x14ac:dyDescent="0.25">
      <c r="A44853" t="s">
        <v>154535</v>
      </c>
      <c r="B44853" t="s">
        <v>154536</v>
      </c>
      <c r="D44853" t="s">
        <v>2321</v>
      </c>
      <c r="E44853" t="s">
        <v>14</v>
      </c>
      <c r="F44853" t="s">
        <v>21</v>
      </c>
      <c r="G44853" t="s">
        <v>425</v>
      </c>
      <c r="H44853" t="s">
        <v>7654</v>
      </c>
      <c r="I44853" t="s">
        <v>89168</v>
      </c>
      <c r="J44853" s="1">
        <v>40179</v>
      </c>
    </row>
    <row r="44854" spans="1:10" x14ac:dyDescent="0.25">
      <c r="A44854" t="s">
        <v>154537</v>
      </c>
      <c r="B44854" t="s">
        <v>154538</v>
      </c>
      <c r="C44854" t="s">
        <v>154539</v>
      </c>
      <c r="D44854" t="s">
        <v>51</v>
      </c>
      <c r="E44854" t="s">
        <v>14</v>
      </c>
      <c r="F44854" t="s">
        <v>21</v>
      </c>
      <c r="G44854" t="s">
        <v>59</v>
      </c>
      <c r="H44854" t="s">
        <v>60</v>
      </c>
      <c r="I44854" t="s">
        <v>1098</v>
      </c>
      <c r="J44854" s="1">
        <v>39448</v>
      </c>
    </row>
    <row r="44855" spans="1:10" x14ac:dyDescent="0.25">
      <c r="A44855" t="s">
        <v>154540</v>
      </c>
      <c r="B44855" t="s">
        <v>154541</v>
      </c>
      <c r="C44855" t="s">
        <v>154542</v>
      </c>
      <c r="D44855" t="s">
        <v>406</v>
      </c>
      <c r="E44855" t="s">
        <v>14</v>
      </c>
      <c r="F44855" t="s">
        <v>21</v>
      </c>
      <c r="G44855" t="s">
        <v>785</v>
      </c>
      <c r="H44855" t="s">
        <v>786</v>
      </c>
      <c r="I44855" t="s">
        <v>786</v>
      </c>
      <c r="J44855" s="1">
        <v>38718</v>
      </c>
    </row>
    <row r="44856" spans="1:10" x14ac:dyDescent="0.25">
      <c r="A44856" t="s">
        <v>154543</v>
      </c>
      <c r="B44856" t="s">
        <v>154544</v>
      </c>
      <c r="D44856" t="s">
        <v>154545</v>
      </c>
      <c r="E44856" t="s">
        <v>108</v>
      </c>
      <c r="F44856" t="s">
        <v>21</v>
      </c>
      <c r="G44856" t="s">
        <v>281</v>
      </c>
      <c r="H44856" t="s">
        <v>573</v>
      </c>
      <c r="I44856" t="s">
        <v>573</v>
      </c>
    </row>
    <row r="44857" spans="1:10" x14ac:dyDescent="0.25">
      <c r="A44857" t="s">
        <v>154546</v>
      </c>
      <c r="B44857" t="s">
        <v>154547</v>
      </c>
      <c r="C44857" t="s">
        <v>154548</v>
      </c>
      <c r="D44857" t="s">
        <v>628</v>
      </c>
      <c r="E44857" t="s">
        <v>14</v>
      </c>
      <c r="F44857" t="s">
        <v>21</v>
      </c>
      <c r="G44857" t="s">
        <v>281</v>
      </c>
      <c r="H44857" t="s">
        <v>869</v>
      </c>
      <c r="I44857" t="s">
        <v>869</v>
      </c>
      <c r="J44857" s="1">
        <v>40940</v>
      </c>
    </row>
    <row r="44858" spans="1:10" x14ac:dyDescent="0.25">
      <c r="A44858" t="s">
        <v>154549</v>
      </c>
      <c r="B44858" t="s">
        <v>154550</v>
      </c>
      <c r="C44858" t="s">
        <v>154551</v>
      </c>
      <c r="D44858" t="s">
        <v>51</v>
      </c>
      <c r="E44858" t="s">
        <v>14</v>
      </c>
      <c r="F44858" t="s">
        <v>21</v>
      </c>
      <c r="G44858" t="s">
        <v>153</v>
      </c>
      <c r="H44858" t="s">
        <v>239</v>
      </c>
      <c r="I44858" t="s">
        <v>239</v>
      </c>
    </row>
    <row r="44859" spans="1:10" x14ac:dyDescent="0.25">
      <c r="A44859" t="s">
        <v>154552</v>
      </c>
      <c r="B44859" t="s">
        <v>154553</v>
      </c>
      <c r="C44859" t="s">
        <v>154554</v>
      </c>
      <c r="D44859" t="s">
        <v>51</v>
      </c>
      <c r="E44859" t="s">
        <v>14</v>
      </c>
      <c r="F44859" t="s">
        <v>21</v>
      </c>
      <c r="G44859" t="s">
        <v>77</v>
      </c>
      <c r="H44859" t="s">
        <v>1759</v>
      </c>
      <c r="I44859" t="s">
        <v>2519</v>
      </c>
    </row>
    <row r="44860" spans="1:10" x14ac:dyDescent="0.25">
      <c r="A44860" t="s">
        <v>154555</v>
      </c>
      <c r="B44860" t="s">
        <v>154556</v>
      </c>
      <c r="C44860" t="s">
        <v>154557</v>
      </c>
      <c r="D44860" t="s">
        <v>51</v>
      </c>
      <c r="E44860" t="s">
        <v>108</v>
      </c>
      <c r="F44860" t="s">
        <v>21</v>
      </c>
      <c r="G44860" t="s">
        <v>293</v>
      </c>
      <c r="H44860" t="s">
        <v>294</v>
      </c>
      <c r="I44860" t="s">
        <v>24090</v>
      </c>
      <c r="J44860" s="1">
        <v>40179</v>
      </c>
    </row>
    <row r="44861" spans="1:10" x14ac:dyDescent="0.25">
      <c r="A44861" t="s">
        <v>154558</v>
      </c>
      <c r="B44861" t="s">
        <v>154559</v>
      </c>
      <c r="C44861" t="s">
        <v>154560</v>
      </c>
      <c r="D44861" t="s">
        <v>1242</v>
      </c>
      <c r="E44861" t="s">
        <v>14</v>
      </c>
      <c r="F44861" t="s">
        <v>21</v>
      </c>
      <c r="G44861" t="s">
        <v>116</v>
      </c>
      <c r="H44861" t="s">
        <v>523</v>
      </c>
      <c r="I44861" t="s">
        <v>11117</v>
      </c>
      <c r="J44861" s="1">
        <v>40544</v>
      </c>
    </row>
    <row r="44862" spans="1:10" x14ac:dyDescent="0.25">
      <c r="A44862" t="s">
        <v>154561</v>
      </c>
      <c r="B44862" t="s">
        <v>154562</v>
      </c>
      <c r="C44862" t="s">
        <v>154563</v>
      </c>
      <c r="D44862" t="s">
        <v>270</v>
      </c>
      <c r="E44862" t="s">
        <v>14</v>
      </c>
      <c r="F44862" t="s">
        <v>21</v>
      </c>
      <c r="G44862" t="s">
        <v>94</v>
      </c>
      <c r="H44862" t="s">
        <v>3290</v>
      </c>
      <c r="I44862" t="s">
        <v>16013</v>
      </c>
      <c r="J44862" s="1">
        <v>41706</v>
      </c>
    </row>
    <row r="44863" spans="1:10" x14ac:dyDescent="0.25">
      <c r="A44863" t="s">
        <v>154564</v>
      </c>
      <c r="B44863" t="s">
        <v>154565</v>
      </c>
      <c r="C44863" t="s">
        <v>154566</v>
      </c>
      <c r="D44863" t="s">
        <v>2474</v>
      </c>
      <c r="E44863" t="s">
        <v>14</v>
      </c>
      <c r="F44863" t="s">
        <v>21</v>
      </c>
      <c r="G44863" t="s">
        <v>101</v>
      </c>
      <c r="H44863" t="s">
        <v>102</v>
      </c>
      <c r="I44863" t="s">
        <v>103</v>
      </c>
      <c r="J44863" s="1">
        <v>39083</v>
      </c>
    </row>
    <row r="44864" spans="1:10" x14ac:dyDescent="0.25">
      <c r="A44864" t="s">
        <v>154567</v>
      </c>
      <c r="B44864" t="s">
        <v>154568</v>
      </c>
      <c r="D44864" t="s">
        <v>154569</v>
      </c>
      <c r="E44864" t="s">
        <v>14</v>
      </c>
      <c r="F44864" t="s">
        <v>21</v>
      </c>
      <c r="G44864" t="s">
        <v>59</v>
      </c>
      <c r="H44864" t="s">
        <v>60</v>
      </c>
      <c r="I44864" t="s">
        <v>266</v>
      </c>
      <c r="J44864" s="1">
        <v>37622</v>
      </c>
    </row>
    <row r="44865" spans="1:10" x14ac:dyDescent="0.25">
      <c r="A44865" t="s">
        <v>154570</v>
      </c>
      <c r="B44865" t="s">
        <v>154571</v>
      </c>
      <c r="C44865" t="s">
        <v>154572</v>
      </c>
      <c r="D44865" t="s">
        <v>51</v>
      </c>
      <c r="E44865" t="s">
        <v>14</v>
      </c>
      <c r="F44865" t="s">
        <v>52</v>
      </c>
      <c r="G44865" t="s">
        <v>53</v>
      </c>
      <c r="H44865" t="s">
        <v>54</v>
      </c>
      <c r="I44865" t="s">
        <v>54</v>
      </c>
      <c r="J44865" s="1">
        <v>40179</v>
      </c>
    </row>
    <row r="44866" spans="1:10" x14ac:dyDescent="0.25">
      <c r="A44866" t="s">
        <v>154573</v>
      </c>
      <c r="B44866" t="s">
        <v>154574</v>
      </c>
      <c r="C44866" t="s">
        <v>154575</v>
      </c>
      <c r="D44866" t="s">
        <v>736</v>
      </c>
      <c r="E44866" t="s">
        <v>684</v>
      </c>
      <c r="F44866" t="s">
        <v>21</v>
      </c>
      <c r="G44866" t="s">
        <v>153</v>
      </c>
      <c r="H44866" t="s">
        <v>2681</v>
      </c>
      <c r="I44866" t="s">
        <v>128825</v>
      </c>
    </row>
    <row r="44867" spans="1:10" x14ac:dyDescent="0.25">
      <c r="A44867" t="s">
        <v>154576</v>
      </c>
      <c r="B44867" t="s">
        <v>154577</v>
      </c>
      <c r="C44867" t="s">
        <v>154578</v>
      </c>
      <c r="D44867" t="s">
        <v>736</v>
      </c>
      <c r="E44867" t="s">
        <v>14</v>
      </c>
      <c r="F44867" t="s">
        <v>21</v>
      </c>
      <c r="G44867" t="s">
        <v>59</v>
      </c>
      <c r="H44867" t="s">
        <v>1216</v>
      </c>
      <c r="I44867" t="s">
        <v>1216</v>
      </c>
    </row>
    <row r="44868" spans="1:10" x14ac:dyDescent="0.25">
      <c r="A44868" t="s">
        <v>154579</v>
      </c>
      <c r="B44868" t="s">
        <v>154580</v>
      </c>
      <c r="C44868" t="s">
        <v>154581</v>
      </c>
      <c r="D44868" t="s">
        <v>628</v>
      </c>
      <c r="E44868" t="s">
        <v>14</v>
      </c>
      <c r="F44868" t="s">
        <v>21</v>
      </c>
      <c r="G44868" t="s">
        <v>1006</v>
      </c>
      <c r="H44868" t="s">
        <v>1030</v>
      </c>
      <c r="I44868" t="s">
        <v>1030</v>
      </c>
      <c r="J44868" s="1">
        <v>34700</v>
      </c>
    </row>
    <row r="44869" spans="1:10" x14ac:dyDescent="0.25">
      <c r="A44869" t="s">
        <v>154582</v>
      </c>
      <c r="B44869" t="s">
        <v>154583</v>
      </c>
      <c r="D44869" t="s">
        <v>736</v>
      </c>
      <c r="E44869" t="s">
        <v>14</v>
      </c>
      <c r="F44869" t="s">
        <v>21</v>
      </c>
      <c r="G44869" t="s">
        <v>59</v>
      </c>
      <c r="H44869" t="s">
        <v>1216</v>
      </c>
      <c r="I44869" t="s">
        <v>36866</v>
      </c>
      <c r="J44869" s="1">
        <v>40544</v>
      </c>
    </row>
    <row r="44870" spans="1:10" x14ac:dyDescent="0.25">
      <c r="A44870" t="s">
        <v>154584</v>
      </c>
      <c r="B44870" t="s">
        <v>154585</v>
      </c>
      <c r="C44870" t="s">
        <v>154586</v>
      </c>
      <c r="D44870" t="s">
        <v>154587</v>
      </c>
      <c r="E44870" t="s">
        <v>14</v>
      </c>
      <c r="F44870" t="s">
        <v>21</v>
      </c>
      <c r="G44870" t="s">
        <v>1325</v>
      </c>
      <c r="H44870" t="s">
        <v>1326</v>
      </c>
      <c r="I44870" t="s">
        <v>28959</v>
      </c>
      <c r="J44870" s="1">
        <v>29952</v>
      </c>
    </row>
    <row r="44871" spans="1:10" x14ac:dyDescent="0.25">
      <c r="A44871" t="s">
        <v>154588</v>
      </c>
      <c r="B44871" t="s">
        <v>154589</v>
      </c>
      <c r="C44871" t="s">
        <v>154590</v>
      </c>
      <c r="D44871" t="s">
        <v>154591</v>
      </c>
      <c r="E44871" t="s">
        <v>108</v>
      </c>
      <c r="F44871" t="s">
        <v>21</v>
      </c>
      <c r="G44871" t="s">
        <v>59</v>
      </c>
      <c r="H44871" t="s">
        <v>1216</v>
      </c>
      <c r="I44871" t="s">
        <v>1216</v>
      </c>
    </row>
    <row r="44872" spans="1:10" x14ac:dyDescent="0.25">
      <c r="A44872" t="s">
        <v>154592</v>
      </c>
      <c r="B44872" t="s">
        <v>154593</v>
      </c>
      <c r="C44872" t="s">
        <v>154594</v>
      </c>
      <c r="D44872" t="s">
        <v>713</v>
      </c>
      <c r="E44872" t="s">
        <v>14</v>
      </c>
      <c r="F44872" t="s">
        <v>21</v>
      </c>
      <c r="G44872" t="s">
        <v>153</v>
      </c>
      <c r="H44872" t="s">
        <v>239</v>
      </c>
      <c r="I44872" t="s">
        <v>1709</v>
      </c>
      <c r="J44872" s="1">
        <v>40544</v>
      </c>
    </row>
    <row r="44873" spans="1:10" x14ac:dyDescent="0.25">
      <c r="A44873" t="s">
        <v>154595</v>
      </c>
      <c r="B44873" t="s">
        <v>154596</v>
      </c>
      <c r="C44873" t="s">
        <v>154597</v>
      </c>
      <c r="D44873" t="s">
        <v>154598</v>
      </c>
      <c r="E44873" t="s">
        <v>14</v>
      </c>
      <c r="F44873" t="s">
        <v>21</v>
      </c>
      <c r="G44873" t="s">
        <v>77</v>
      </c>
      <c r="H44873" t="s">
        <v>1759</v>
      </c>
      <c r="I44873" t="s">
        <v>1759</v>
      </c>
      <c r="J44873" s="1">
        <v>40544</v>
      </c>
    </row>
    <row r="44874" spans="1:10" x14ac:dyDescent="0.25">
      <c r="A44874" t="s">
        <v>154599</v>
      </c>
      <c r="B44874" t="s">
        <v>154600</v>
      </c>
      <c r="C44874" t="s">
        <v>154601</v>
      </c>
      <c r="D44874" t="s">
        <v>23332</v>
      </c>
      <c r="E44874" t="s">
        <v>14</v>
      </c>
      <c r="F44874" t="s">
        <v>21</v>
      </c>
      <c r="G44874" t="s">
        <v>77</v>
      </c>
      <c r="H44874" t="s">
        <v>3874</v>
      </c>
      <c r="I44874" t="s">
        <v>3874</v>
      </c>
      <c r="J44874" s="1">
        <v>39814</v>
      </c>
    </row>
    <row r="44875" spans="1:10" x14ac:dyDescent="0.25">
      <c r="A44875" t="s">
        <v>154602</v>
      </c>
      <c r="B44875" t="s">
        <v>154603</v>
      </c>
      <c r="C44875" t="s">
        <v>154604</v>
      </c>
      <c r="D44875" t="s">
        <v>154605</v>
      </c>
      <c r="E44875" t="s">
        <v>14</v>
      </c>
      <c r="F44875" t="s">
        <v>21</v>
      </c>
      <c r="G44875" t="s">
        <v>48313</v>
      </c>
      <c r="H44875" t="s">
        <v>62719</v>
      </c>
      <c r="I44875" t="s">
        <v>154606</v>
      </c>
      <c r="J44875" s="1">
        <v>37987</v>
      </c>
    </row>
    <row r="44876" spans="1:10" x14ac:dyDescent="0.25">
      <c r="A44876" t="s">
        <v>154607</v>
      </c>
      <c r="B44876" t="s">
        <v>154608</v>
      </c>
      <c r="C44876" t="s">
        <v>154609</v>
      </c>
      <c r="D44876" t="s">
        <v>94231</v>
      </c>
      <c r="E44876" t="s">
        <v>14</v>
      </c>
      <c r="F44876" t="s">
        <v>123</v>
      </c>
      <c r="G44876" t="s">
        <v>17153</v>
      </c>
      <c r="H44876" t="s">
        <v>125</v>
      </c>
      <c r="I44876" t="s">
        <v>36651</v>
      </c>
      <c r="J44876" s="1">
        <v>37257</v>
      </c>
    </row>
    <row r="44877" spans="1:10" x14ac:dyDescent="0.25">
      <c r="A44877" t="s">
        <v>154610</v>
      </c>
      <c r="B44877" t="s">
        <v>154611</v>
      </c>
      <c r="C44877" t="s">
        <v>154612</v>
      </c>
      <c r="D44877" t="s">
        <v>38</v>
      </c>
      <c r="E44877" t="s">
        <v>108</v>
      </c>
      <c r="F44877" t="s">
        <v>21</v>
      </c>
      <c r="G44877" t="s">
        <v>94</v>
      </c>
      <c r="H44877" t="s">
        <v>95</v>
      </c>
      <c r="I44877" t="s">
        <v>91567</v>
      </c>
      <c r="J44877" s="1">
        <v>36892</v>
      </c>
    </row>
    <row r="44878" spans="1:10" x14ac:dyDescent="0.25">
      <c r="A44878" t="s">
        <v>154613</v>
      </c>
      <c r="B44878" t="s">
        <v>154614</v>
      </c>
      <c r="C44878" t="s">
        <v>154615</v>
      </c>
      <c r="D44878" t="s">
        <v>154616</v>
      </c>
      <c r="E44878" t="s">
        <v>108</v>
      </c>
      <c r="F44878" t="s">
        <v>21</v>
      </c>
      <c r="G44878" t="s">
        <v>803</v>
      </c>
      <c r="H44878" t="s">
        <v>804</v>
      </c>
      <c r="I44878" t="s">
        <v>805</v>
      </c>
      <c r="J44878" s="1">
        <v>40476</v>
      </c>
    </row>
    <row r="44879" spans="1:10" x14ac:dyDescent="0.25">
      <c r="A44879" t="s">
        <v>154617</v>
      </c>
      <c r="B44879" t="s">
        <v>154618</v>
      </c>
      <c r="E44879" t="s">
        <v>14</v>
      </c>
      <c r="F44879" t="s">
        <v>21</v>
      </c>
      <c r="G44879" t="s">
        <v>22</v>
      </c>
      <c r="H44879" t="s">
        <v>7741</v>
      </c>
      <c r="I44879" t="s">
        <v>2724</v>
      </c>
    </row>
    <row r="44880" spans="1:10" x14ac:dyDescent="0.25">
      <c r="A44880" t="s">
        <v>154619</v>
      </c>
      <c r="B44880" t="s">
        <v>154620</v>
      </c>
      <c r="D44880" t="s">
        <v>70</v>
      </c>
      <c r="E44880" t="s">
        <v>14</v>
      </c>
      <c r="F44880" t="s">
        <v>33</v>
      </c>
      <c r="G44880">
        <v>22</v>
      </c>
      <c r="H44880" t="s">
        <v>34</v>
      </c>
      <c r="I44880" t="s">
        <v>34</v>
      </c>
    </row>
    <row r="44881" spans="1:10" x14ac:dyDescent="0.25">
      <c r="A44881" t="s">
        <v>154621</v>
      </c>
      <c r="B44881" t="s">
        <v>154622</v>
      </c>
      <c r="C44881" t="s">
        <v>154623</v>
      </c>
      <c r="D44881" t="s">
        <v>761</v>
      </c>
      <c r="E44881" t="s">
        <v>14</v>
      </c>
      <c r="F44881" t="s">
        <v>21</v>
      </c>
      <c r="G44881" t="s">
        <v>59</v>
      </c>
      <c r="H44881" t="s">
        <v>60</v>
      </c>
      <c r="I44881" t="s">
        <v>1397</v>
      </c>
      <c r="J44881" s="1">
        <v>39448</v>
      </c>
    </row>
    <row r="44882" spans="1:10" x14ac:dyDescent="0.25">
      <c r="A44882" t="s">
        <v>154624</v>
      </c>
      <c r="B44882" t="s">
        <v>154625</v>
      </c>
      <c r="C44882" t="s">
        <v>154626</v>
      </c>
      <c r="D44882" t="s">
        <v>149680</v>
      </c>
      <c r="E44882" t="s">
        <v>108</v>
      </c>
      <c r="F44882" t="s">
        <v>21</v>
      </c>
      <c r="G44882" t="s">
        <v>1006</v>
      </c>
      <c r="H44882" t="s">
        <v>1007</v>
      </c>
      <c r="I44882" t="s">
        <v>6308</v>
      </c>
      <c r="J44882" s="1">
        <v>36161</v>
      </c>
    </row>
    <row r="44883" spans="1:10" x14ac:dyDescent="0.25">
      <c r="A44883" t="s">
        <v>154627</v>
      </c>
      <c r="B44883" t="s">
        <v>154628</v>
      </c>
      <c r="C44883" t="s">
        <v>154629</v>
      </c>
      <c r="D44883" t="s">
        <v>65</v>
      </c>
      <c r="E44883" t="s">
        <v>14</v>
      </c>
      <c r="F44883" t="s">
        <v>21</v>
      </c>
      <c r="G44883" t="s">
        <v>639</v>
      </c>
      <c r="H44883" t="s">
        <v>640</v>
      </c>
      <c r="I44883" t="s">
        <v>7299</v>
      </c>
    </row>
    <row r="44884" spans="1:10" x14ac:dyDescent="0.25">
      <c r="A44884" t="s">
        <v>154630</v>
      </c>
      <c r="B44884" t="s">
        <v>154631</v>
      </c>
      <c r="C44884" t="s">
        <v>154632</v>
      </c>
      <c r="D44884" t="s">
        <v>761</v>
      </c>
      <c r="E44884" t="s">
        <v>14</v>
      </c>
      <c r="F44884" t="s">
        <v>361</v>
      </c>
      <c r="G44884">
        <v>26</v>
      </c>
      <c r="H44884" t="s">
        <v>3204</v>
      </c>
      <c r="I44884" t="s">
        <v>154633</v>
      </c>
      <c r="J44884" s="1">
        <v>38718</v>
      </c>
    </row>
    <row r="44885" spans="1:10" x14ac:dyDescent="0.25">
      <c r="A44885" t="s">
        <v>154634</v>
      </c>
      <c r="B44885" t="s">
        <v>154635</v>
      </c>
      <c r="C44885" t="s">
        <v>154636</v>
      </c>
      <c r="E44885" t="s">
        <v>14</v>
      </c>
    </row>
    <row r="44886" spans="1:10" x14ac:dyDescent="0.25">
      <c r="A44886" t="s">
        <v>154637</v>
      </c>
      <c r="B44886" t="s">
        <v>154638</v>
      </c>
      <c r="C44886" t="s">
        <v>154639</v>
      </c>
      <c r="D44886" t="s">
        <v>26971</v>
      </c>
      <c r="E44886" t="s">
        <v>14</v>
      </c>
      <c r="F44886" t="s">
        <v>160</v>
      </c>
      <c r="G44886" t="s">
        <v>1223</v>
      </c>
      <c r="H44886" t="s">
        <v>39683</v>
      </c>
      <c r="I44886" t="s">
        <v>39683</v>
      </c>
      <c r="J44886" s="1">
        <v>41275</v>
      </c>
    </row>
    <row r="44887" spans="1:10" x14ac:dyDescent="0.25">
      <c r="A44887" t="s">
        <v>154640</v>
      </c>
      <c r="B44887" t="s">
        <v>154641</v>
      </c>
      <c r="C44887" t="s">
        <v>154642</v>
      </c>
      <c r="D44887" t="s">
        <v>539</v>
      </c>
      <c r="E44887" t="s">
        <v>14</v>
      </c>
      <c r="J44887" s="1">
        <v>39083</v>
      </c>
    </row>
    <row r="44888" spans="1:10" x14ac:dyDescent="0.25">
      <c r="A44888" t="s">
        <v>154643</v>
      </c>
      <c r="B44888" t="s">
        <v>154644</v>
      </c>
      <c r="C44888" t="s">
        <v>154645</v>
      </c>
      <c r="D44888" t="s">
        <v>2474</v>
      </c>
      <c r="E44888" t="s">
        <v>202</v>
      </c>
      <c r="F44888" t="s">
        <v>21</v>
      </c>
      <c r="G44888" t="s">
        <v>59</v>
      </c>
      <c r="H44888" t="s">
        <v>60</v>
      </c>
      <c r="I44888" t="s">
        <v>1246</v>
      </c>
      <c r="J44888" s="1">
        <v>39142</v>
      </c>
    </row>
    <row r="44889" spans="1:10" x14ac:dyDescent="0.25">
      <c r="A44889" t="s">
        <v>154646</v>
      </c>
      <c r="B44889" t="s">
        <v>154647</v>
      </c>
      <c r="C44889" t="s">
        <v>154648</v>
      </c>
      <c r="D44889" t="s">
        <v>38</v>
      </c>
      <c r="E44889" t="s">
        <v>14</v>
      </c>
      <c r="F44889" t="s">
        <v>21</v>
      </c>
      <c r="G44889" t="s">
        <v>77</v>
      </c>
      <c r="H44889" t="s">
        <v>1759</v>
      </c>
      <c r="I44889" t="s">
        <v>1759</v>
      </c>
      <c r="J44889" s="1">
        <v>41640</v>
      </c>
    </row>
    <row r="44890" spans="1:10" x14ac:dyDescent="0.25">
      <c r="A44890" t="s">
        <v>154649</v>
      </c>
      <c r="B44890" t="s">
        <v>154650</v>
      </c>
      <c r="D44890" t="s">
        <v>14489</v>
      </c>
      <c r="E44890" t="s">
        <v>202</v>
      </c>
      <c r="F44890" t="s">
        <v>633</v>
      </c>
      <c r="G44890">
        <v>7</v>
      </c>
      <c r="H44890" t="s">
        <v>924</v>
      </c>
      <c r="I44890" t="s">
        <v>924</v>
      </c>
      <c r="J44890" s="1">
        <v>36526</v>
      </c>
    </row>
    <row r="44891" spans="1:10" x14ac:dyDescent="0.25">
      <c r="A44891" t="s">
        <v>154651</v>
      </c>
      <c r="B44891" t="s">
        <v>154652</v>
      </c>
      <c r="C44891" t="s">
        <v>154653</v>
      </c>
      <c r="D44891" t="s">
        <v>154654</v>
      </c>
      <c r="E44891" t="s">
        <v>14</v>
      </c>
      <c r="J44891" s="1">
        <v>41275</v>
      </c>
    </row>
    <row r="44892" spans="1:10" x14ac:dyDescent="0.25">
      <c r="A44892" t="s">
        <v>154655</v>
      </c>
      <c r="B44892" t="s">
        <v>154656</v>
      </c>
      <c r="C44892" t="s">
        <v>154657</v>
      </c>
      <c r="D44892" t="s">
        <v>628</v>
      </c>
      <c r="E44892" t="s">
        <v>14</v>
      </c>
      <c r="F44892" t="s">
        <v>21</v>
      </c>
      <c r="G44892" t="s">
        <v>153</v>
      </c>
      <c r="H44892" t="s">
        <v>239</v>
      </c>
      <c r="I44892" t="s">
        <v>240</v>
      </c>
      <c r="J44892" s="1">
        <v>38718</v>
      </c>
    </row>
    <row r="44893" spans="1:10" x14ac:dyDescent="0.25">
      <c r="A44893" t="s">
        <v>154658</v>
      </c>
      <c r="B44893" t="s">
        <v>154659</v>
      </c>
      <c r="C44893" t="s">
        <v>154660</v>
      </c>
      <c r="D44893" t="s">
        <v>38</v>
      </c>
      <c r="E44893" t="s">
        <v>14</v>
      </c>
      <c r="F44893" t="s">
        <v>21</v>
      </c>
      <c r="G44893" t="s">
        <v>281</v>
      </c>
      <c r="H44893" t="s">
        <v>1025</v>
      </c>
      <c r="I44893" t="s">
        <v>1025</v>
      </c>
      <c r="J44893" s="1">
        <v>41275</v>
      </c>
    </row>
    <row r="44894" spans="1:10" x14ac:dyDescent="0.25">
      <c r="A44894" t="s">
        <v>154661</v>
      </c>
      <c r="B44894" t="s">
        <v>154662</v>
      </c>
      <c r="C44894" t="s">
        <v>154663</v>
      </c>
      <c r="D44894" t="s">
        <v>154664</v>
      </c>
      <c r="E44894" t="s">
        <v>14</v>
      </c>
      <c r="F44894" t="s">
        <v>21</v>
      </c>
      <c r="G44894" t="s">
        <v>59</v>
      </c>
      <c r="H44894" t="s">
        <v>90</v>
      </c>
      <c r="I44894" t="s">
        <v>45387</v>
      </c>
    </row>
    <row r="44895" spans="1:10" x14ac:dyDescent="0.25">
      <c r="A44895" t="s">
        <v>154665</v>
      </c>
      <c r="B44895" t="s">
        <v>154666</v>
      </c>
      <c r="C44895" t="s">
        <v>154667</v>
      </c>
      <c r="D44895" t="s">
        <v>154668</v>
      </c>
      <c r="E44895" t="s">
        <v>14</v>
      </c>
      <c r="F44895" t="s">
        <v>21</v>
      </c>
      <c r="G44895" t="s">
        <v>6139</v>
      </c>
      <c r="H44895" t="s">
        <v>6447</v>
      </c>
      <c r="I44895" t="s">
        <v>6447</v>
      </c>
      <c r="J44895" s="1">
        <v>40559</v>
      </c>
    </row>
    <row r="44896" spans="1:10" x14ac:dyDescent="0.25">
      <c r="A44896" t="s">
        <v>154669</v>
      </c>
      <c r="B44896" t="s">
        <v>154670</v>
      </c>
      <c r="C44896" t="s">
        <v>154671</v>
      </c>
      <c r="D44896" t="s">
        <v>154672</v>
      </c>
      <c r="E44896" t="s">
        <v>14</v>
      </c>
      <c r="F44896" t="s">
        <v>21</v>
      </c>
      <c r="G44896" t="s">
        <v>639</v>
      </c>
      <c r="H44896" t="s">
        <v>640</v>
      </c>
      <c r="I44896" t="s">
        <v>640</v>
      </c>
      <c r="J44896" s="1">
        <v>38353</v>
      </c>
    </row>
    <row r="44897" spans="1:10" x14ac:dyDescent="0.25">
      <c r="A44897" t="s">
        <v>154673</v>
      </c>
      <c r="B44897" t="s">
        <v>154674</v>
      </c>
      <c r="C44897" t="s">
        <v>154675</v>
      </c>
      <c r="D44897" t="s">
        <v>154676</v>
      </c>
      <c r="E44897" t="s">
        <v>14</v>
      </c>
      <c r="F44897" t="s">
        <v>8167</v>
      </c>
      <c r="G44897">
        <v>12</v>
      </c>
      <c r="H44897" t="s">
        <v>16966</v>
      </c>
      <c r="I44897" t="s">
        <v>55752</v>
      </c>
      <c r="J44897" s="1">
        <v>41275</v>
      </c>
    </row>
    <row r="44898" spans="1:10" x14ac:dyDescent="0.25">
      <c r="A44898" t="s">
        <v>154677</v>
      </c>
      <c r="B44898" t="s">
        <v>154678</v>
      </c>
      <c r="C44898" t="s">
        <v>154679</v>
      </c>
      <c r="D44898" t="s">
        <v>31761</v>
      </c>
      <c r="E44898" t="s">
        <v>14</v>
      </c>
      <c r="F44898" t="s">
        <v>21</v>
      </c>
      <c r="G44898" t="s">
        <v>59</v>
      </c>
      <c r="H44898" t="s">
        <v>60</v>
      </c>
      <c r="I44898" t="s">
        <v>2966</v>
      </c>
      <c r="J44898" s="1">
        <v>41334</v>
      </c>
    </row>
    <row r="44899" spans="1:10" x14ac:dyDescent="0.25">
      <c r="A44899" t="s">
        <v>154680</v>
      </c>
      <c r="B44899" t="s">
        <v>154681</v>
      </c>
      <c r="D44899" t="s">
        <v>51</v>
      </c>
      <c r="E44899" t="s">
        <v>14</v>
      </c>
      <c r="F44899" t="s">
        <v>21</v>
      </c>
      <c r="G44899" t="s">
        <v>153</v>
      </c>
      <c r="H44899" t="s">
        <v>239</v>
      </c>
      <c r="I44899" t="s">
        <v>1147</v>
      </c>
      <c r="J44899" s="1">
        <v>40179</v>
      </c>
    </row>
    <row r="44900" spans="1:10" x14ac:dyDescent="0.25">
      <c r="A44900" t="s">
        <v>154682</v>
      </c>
      <c r="B44900" t="s">
        <v>154683</v>
      </c>
      <c r="C44900" t="s">
        <v>154684</v>
      </c>
      <c r="D44900" t="s">
        <v>154685</v>
      </c>
      <c r="E44900" t="s">
        <v>14</v>
      </c>
      <c r="F44900" t="s">
        <v>21</v>
      </c>
      <c r="G44900" t="s">
        <v>84</v>
      </c>
      <c r="H44900" t="s">
        <v>584</v>
      </c>
      <c r="I44900" t="s">
        <v>24830</v>
      </c>
    </row>
    <row r="44901" spans="1:10" x14ac:dyDescent="0.25">
      <c r="A44901" t="s">
        <v>154686</v>
      </c>
      <c r="B44901" t="s">
        <v>154687</v>
      </c>
      <c r="C44901" t="s">
        <v>154688</v>
      </c>
      <c r="D44901" t="s">
        <v>154689</v>
      </c>
      <c r="E44901" t="s">
        <v>14</v>
      </c>
      <c r="F44901" t="s">
        <v>21</v>
      </c>
      <c r="G44901" t="s">
        <v>803</v>
      </c>
      <c r="H44901" t="s">
        <v>804</v>
      </c>
      <c r="I44901" t="s">
        <v>805</v>
      </c>
      <c r="J44901" s="1">
        <v>40388</v>
      </c>
    </row>
    <row r="44902" spans="1:10" x14ac:dyDescent="0.25">
      <c r="A44902" t="s">
        <v>154690</v>
      </c>
      <c r="B44902" t="s">
        <v>154691</v>
      </c>
      <c r="C44902" t="s">
        <v>154692</v>
      </c>
      <c r="D44902" t="s">
        <v>154693</v>
      </c>
      <c r="E44902" t="s">
        <v>14</v>
      </c>
      <c r="F44902" t="s">
        <v>317</v>
      </c>
      <c r="G44902">
        <v>9</v>
      </c>
      <c r="H44902" t="s">
        <v>318</v>
      </c>
      <c r="I44902" t="s">
        <v>318</v>
      </c>
      <c r="J44902" s="1">
        <v>40544</v>
      </c>
    </row>
    <row r="44903" spans="1:10" x14ac:dyDescent="0.25">
      <c r="A44903" t="s">
        <v>154694</v>
      </c>
      <c r="B44903" t="s">
        <v>154695</v>
      </c>
      <c r="C44903" t="s">
        <v>154696</v>
      </c>
      <c r="D44903" t="s">
        <v>154697</v>
      </c>
      <c r="E44903" t="s">
        <v>14</v>
      </c>
      <c r="F44903" t="s">
        <v>21</v>
      </c>
      <c r="G44903" t="s">
        <v>59</v>
      </c>
      <c r="H44903" t="s">
        <v>60</v>
      </c>
      <c r="I44903" t="s">
        <v>61</v>
      </c>
      <c r="J44903" s="1">
        <v>41640</v>
      </c>
    </row>
    <row r="44904" spans="1:10" x14ac:dyDescent="0.25">
      <c r="A44904" t="s">
        <v>154698</v>
      </c>
      <c r="B44904" t="s">
        <v>154699</v>
      </c>
      <c r="C44904" t="s">
        <v>154700</v>
      </c>
      <c r="D44904" t="s">
        <v>154701</v>
      </c>
      <c r="E44904" t="s">
        <v>14</v>
      </c>
      <c r="F44904" t="s">
        <v>21</v>
      </c>
      <c r="G44904" t="s">
        <v>639</v>
      </c>
      <c r="H44904" t="s">
        <v>640</v>
      </c>
      <c r="I44904" t="s">
        <v>640</v>
      </c>
      <c r="J44904" s="1">
        <v>40909</v>
      </c>
    </row>
    <row r="44905" spans="1:10" x14ac:dyDescent="0.25">
      <c r="A44905" t="s">
        <v>154702</v>
      </c>
      <c r="B44905" t="s">
        <v>154703</v>
      </c>
      <c r="C44905" t="s">
        <v>154704</v>
      </c>
      <c r="D44905" t="s">
        <v>89</v>
      </c>
      <c r="E44905" t="s">
        <v>108</v>
      </c>
      <c r="F44905" t="s">
        <v>21</v>
      </c>
      <c r="G44905" t="s">
        <v>540</v>
      </c>
      <c r="H44905" t="s">
        <v>541</v>
      </c>
      <c r="I44905" t="s">
        <v>5570</v>
      </c>
      <c r="J44905" s="1">
        <v>40544</v>
      </c>
    </row>
    <row r="44906" spans="1:10" x14ac:dyDescent="0.25">
      <c r="A44906" t="s">
        <v>154705</v>
      </c>
      <c r="B44906" t="s">
        <v>154706</v>
      </c>
      <c r="C44906" t="s">
        <v>154707</v>
      </c>
      <c r="D44906" t="s">
        <v>10438</v>
      </c>
      <c r="E44906" t="s">
        <v>14</v>
      </c>
    </row>
    <row r="44907" spans="1:10" x14ac:dyDescent="0.25">
      <c r="A44907" t="s">
        <v>154708</v>
      </c>
      <c r="B44907" t="s">
        <v>154709</v>
      </c>
      <c r="C44907" t="s">
        <v>154710</v>
      </c>
      <c r="D44907" t="s">
        <v>38</v>
      </c>
      <c r="E44907" t="s">
        <v>14</v>
      </c>
      <c r="F44907" t="s">
        <v>21</v>
      </c>
      <c r="G44907" t="s">
        <v>59</v>
      </c>
      <c r="H44907" t="s">
        <v>502</v>
      </c>
      <c r="I44907" t="s">
        <v>5083</v>
      </c>
      <c r="J44907" s="1">
        <v>39814</v>
      </c>
    </row>
    <row r="44908" spans="1:10" x14ac:dyDescent="0.25">
      <c r="A44908" t="s">
        <v>154711</v>
      </c>
      <c r="B44908" t="s">
        <v>154712</v>
      </c>
      <c r="C44908" t="s">
        <v>154713</v>
      </c>
      <c r="D44908" t="s">
        <v>154714</v>
      </c>
      <c r="E44908" t="s">
        <v>14</v>
      </c>
      <c r="F44908" t="s">
        <v>21</v>
      </c>
      <c r="G44908" t="s">
        <v>59</v>
      </c>
      <c r="H44908" t="s">
        <v>60</v>
      </c>
      <c r="I44908" t="s">
        <v>909</v>
      </c>
      <c r="J44908" s="1">
        <v>40909</v>
      </c>
    </row>
    <row r="44909" spans="1:10" x14ac:dyDescent="0.25">
      <c r="A44909" t="s">
        <v>154715</v>
      </c>
      <c r="B44909" t="s">
        <v>154716</v>
      </c>
      <c r="D44909" t="s">
        <v>739</v>
      </c>
      <c r="E44909" t="s">
        <v>14</v>
      </c>
      <c r="F44909" t="s">
        <v>21</v>
      </c>
      <c r="G44909" t="s">
        <v>39</v>
      </c>
      <c r="H44909" t="s">
        <v>277</v>
      </c>
      <c r="I44909" t="s">
        <v>154717</v>
      </c>
    </row>
    <row r="44910" spans="1:10" x14ac:dyDescent="0.25">
      <c r="A44910" t="s">
        <v>154718</v>
      </c>
      <c r="B44910" t="s">
        <v>154719</v>
      </c>
      <c r="C44910" t="s">
        <v>154720</v>
      </c>
      <c r="D44910" t="s">
        <v>38</v>
      </c>
      <c r="E44910" t="s">
        <v>202</v>
      </c>
      <c r="F44910" t="s">
        <v>361</v>
      </c>
    </row>
    <row r="44911" spans="1:10" x14ac:dyDescent="0.25">
      <c r="A44911" t="s">
        <v>154721</v>
      </c>
      <c r="B44911" t="s">
        <v>154722</v>
      </c>
      <c r="C44911" t="s">
        <v>154723</v>
      </c>
      <c r="D44911" t="s">
        <v>154724</v>
      </c>
      <c r="E44911" t="s">
        <v>14</v>
      </c>
      <c r="F44911" t="s">
        <v>21</v>
      </c>
      <c r="G44911" t="s">
        <v>59</v>
      </c>
      <c r="H44911" t="s">
        <v>60</v>
      </c>
      <c r="I44911" t="s">
        <v>979</v>
      </c>
      <c r="J44911" s="1">
        <v>41345</v>
      </c>
    </row>
    <row r="44912" spans="1:10" x14ac:dyDescent="0.25">
      <c r="A44912" t="s">
        <v>154725</v>
      </c>
      <c r="B44912" t="s">
        <v>154726</v>
      </c>
      <c r="D44912" t="s">
        <v>122</v>
      </c>
      <c r="E44912" t="s">
        <v>14</v>
      </c>
      <c r="F44912" t="s">
        <v>21</v>
      </c>
      <c r="G44912" t="s">
        <v>375</v>
      </c>
      <c r="H44912" t="s">
        <v>376</v>
      </c>
      <c r="I44912" t="s">
        <v>64287</v>
      </c>
      <c r="J44912" s="1">
        <v>42141</v>
      </c>
    </row>
    <row r="44913" spans="1:10" x14ac:dyDescent="0.25">
      <c r="A44913" t="s">
        <v>154727</v>
      </c>
      <c r="B44913" t="s">
        <v>154728</v>
      </c>
      <c r="C44913" t="s">
        <v>154729</v>
      </c>
      <c r="D44913" t="s">
        <v>154730</v>
      </c>
      <c r="E44913" t="s">
        <v>14</v>
      </c>
      <c r="F44913" t="s">
        <v>21</v>
      </c>
      <c r="G44913" t="s">
        <v>425</v>
      </c>
      <c r="H44913" t="s">
        <v>523</v>
      </c>
      <c r="I44913" t="s">
        <v>8299</v>
      </c>
      <c r="J44913" s="1">
        <v>40999</v>
      </c>
    </row>
    <row r="44914" spans="1:10" x14ac:dyDescent="0.25">
      <c r="A44914" t="s">
        <v>154731</v>
      </c>
      <c r="B44914" t="s">
        <v>154732</v>
      </c>
      <c r="C44914" t="s">
        <v>154733</v>
      </c>
      <c r="D44914" t="s">
        <v>5101</v>
      </c>
      <c r="E44914" t="s">
        <v>14</v>
      </c>
      <c r="F44914" t="s">
        <v>21</v>
      </c>
      <c r="G44914" t="s">
        <v>203</v>
      </c>
      <c r="H44914" t="s">
        <v>204</v>
      </c>
      <c r="I44914" t="s">
        <v>63215</v>
      </c>
    </row>
    <row r="44915" spans="1:10" x14ac:dyDescent="0.25">
      <c r="A44915" t="s">
        <v>154734</v>
      </c>
      <c r="B44915" t="s">
        <v>154735</v>
      </c>
      <c r="C44915" t="s">
        <v>154736</v>
      </c>
      <c r="D44915" t="s">
        <v>154737</v>
      </c>
      <c r="E44915" t="s">
        <v>14</v>
      </c>
      <c r="F44915" t="s">
        <v>694</v>
      </c>
      <c r="G44915">
        <v>5</v>
      </c>
      <c r="H44915" t="s">
        <v>695</v>
      </c>
      <c r="I44915" t="s">
        <v>695</v>
      </c>
      <c r="J44915" s="1">
        <v>40544</v>
      </c>
    </row>
    <row r="44916" spans="1:10" x14ac:dyDescent="0.25">
      <c r="A44916" t="s">
        <v>154738</v>
      </c>
      <c r="B44916" t="s">
        <v>154739</v>
      </c>
      <c r="C44916" t="s">
        <v>154740</v>
      </c>
      <c r="D44916" t="s">
        <v>38</v>
      </c>
      <c r="E44916" t="s">
        <v>14</v>
      </c>
      <c r="F44916" t="s">
        <v>21</v>
      </c>
      <c r="G44916" t="s">
        <v>84</v>
      </c>
      <c r="H44916" t="s">
        <v>1127</v>
      </c>
      <c r="I44916" t="s">
        <v>25550</v>
      </c>
      <c r="J44916" s="1">
        <v>36161</v>
      </c>
    </row>
    <row r="44917" spans="1:10" x14ac:dyDescent="0.25">
      <c r="A44917" t="s">
        <v>154741</v>
      </c>
      <c r="B44917" t="s">
        <v>154742</v>
      </c>
      <c r="C44917" t="s">
        <v>154743</v>
      </c>
      <c r="D44917" t="s">
        <v>38</v>
      </c>
      <c r="E44917" t="s">
        <v>14</v>
      </c>
      <c r="F44917" t="s">
        <v>401</v>
      </c>
      <c r="G44917">
        <v>40</v>
      </c>
      <c r="H44917" t="s">
        <v>975</v>
      </c>
      <c r="I44917" t="s">
        <v>975</v>
      </c>
      <c r="J44917" s="1">
        <v>41724</v>
      </c>
    </row>
    <row r="44918" spans="1:10" x14ac:dyDescent="0.25">
      <c r="A44918" t="s">
        <v>154744</v>
      </c>
      <c r="B44918" t="s">
        <v>154745</v>
      </c>
      <c r="C44918" t="s">
        <v>154746</v>
      </c>
      <c r="D44918" t="s">
        <v>32</v>
      </c>
      <c r="E44918" t="s">
        <v>14</v>
      </c>
      <c r="F44918" t="s">
        <v>21</v>
      </c>
      <c r="G44918" t="s">
        <v>1347</v>
      </c>
      <c r="H44918" t="s">
        <v>1348</v>
      </c>
      <c r="I44918" t="s">
        <v>1348</v>
      </c>
      <c r="J44918" s="1">
        <v>39814</v>
      </c>
    </row>
    <row r="44919" spans="1:10" x14ac:dyDescent="0.25">
      <c r="A44919" t="s">
        <v>154747</v>
      </c>
      <c r="B44919" t="s">
        <v>154748</v>
      </c>
      <c r="C44919" t="s">
        <v>154749</v>
      </c>
      <c r="D44919" t="s">
        <v>259</v>
      </c>
      <c r="E44919" t="s">
        <v>14</v>
      </c>
      <c r="F44919" t="s">
        <v>21</v>
      </c>
      <c r="G44919" t="s">
        <v>425</v>
      </c>
      <c r="H44919" t="s">
        <v>523</v>
      </c>
      <c r="I44919" t="s">
        <v>8299</v>
      </c>
      <c r="J44919" s="1">
        <v>33239</v>
      </c>
    </row>
    <row r="44920" spans="1:10" x14ac:dyDescent="0.25">
      <c r="A44920" t="s">
        <v>154750</v>
      </c>
      <c r="B44920" t="s">
        <v>154751</v>
      </c>
      <c r="C44920" t="s">
        <v>154752</v>
      </c>
      <c r="D44920" t="s">
        <v>154753</v>
      </c>
      <c r="E44920" t="s">
        <v>202</v>
      </c>
      <c r="F44920" t="s">
        <v>21</v>
      </c>
      <c r="G44920" t="s">
        <v>59</v>
      </c>
      <c r="H44920" t="s">
        <v>90</v>
      </c>
      <c r="I44920" t="s">
        <v>90</v>
      </c>
      <c r="J44920" s="1">
        <v>42086</v>
      </c>
    </row>
    <row r="44921" spans="1:10" x14ac:dyDescent="0.25">
      <c r="A44921" t="s">
        <v>154754</v>
      </c>
      <c r="B44921" t="s">
        <v>154755</v>
      </c>
      <c r="C44921" t="s">
        <v>154756</v>
      </c>
      <c r="D44921" t="s">
        <v>154757</v>
      </c>
      <c r="E44921" t="s">
        <v>14</v>
      </c>
      <c r="F44921" t="s">
        <v>21</v>
      </c>
      <c r="G44921" t="s">
        <v>1325</v>
      </c>
      <c r="H44921" t="s">
        <v>1326</v>
      </c>
      <c r="I44921" t="s">
        <v>3418</v>
      </c>
      <c r="J44921" s="1">
        <v>40695</v>
      </c>
    </row>
    <row r="44922" spans="1:10" x14ac:dyDescent="0.25">
      <c r="A44922" t="s">
        <v>154758</v>
      </c>
      <c r="B44922" t="s">
        <v>154759</v>
      </c>
      <c r="C44922" t="s">
        <v>154760</v>
      </c>
      <c r="D44922" t="s">
        <v>539</v>
      </c>
      <c r="E44922" t="s">
        <v>14</v>
      </c>
    </row>
    <row r="44923" spans="1:10" x14ac:dyDescent="0.25">
      <c r="A44923" t="s">
        <v>154761</v>
      </c>
      <c r="B44923" t="s">
        <v>154762</v>
      </c>
      <c r="C44923" t="s">
        <v>154763</v>
      </c>
      <c r="D44923" t="s">
        <v>154764</v>
      </c>
      <c r="E44923" t="s">
        <v>14</v>
      </c>
      <c r="F44923" t="s">
        <v>21</v>
      </c>
      <c r="G44923" t="s">
        <v>59</v>
      </c>
      <c r="H44923" t="s">
        <v>90</v>
      </c>
      <c r="I44923" t="s">
        <v>90</v>
      </c>
      <c r="J44923" s="1">
        <v>41646</v>
      </c>
    </row>
    <row r="44924" spans="1:10" x14ac:dyDescent="0.25">
      <c r="A44924" t="s">
        <v>154765</v>
      </c>
      <c r="B44924" t="s">
        <v>154766</v>
      </c>
      <c r="C44924" t="s">
        <v>154767</v>
      </c>
      <c r="D44924" t="s">
        <v>51</v>
      </c>
      <c r="E44924" t="s">
        <v>108</v>
      </c>
      <c r="F44924" t="s">
        <v>123</v>
      </c>
      <c r="G44924" t="s">
        <v>3386</v>
      </c>
    </row>
    <row r="44925" spans="1:10" x14ac:dyDescent="0.25">
      <c r="A44925" t="s">
        <v>154768</v>
      </c>
      <c r="B44925" t="s">
        <v>154769</v>
      </c>
      <c r="C44925" t="s">
        <v>154770</v>
      </c>
      <c r="D44925" t="s">
        <v>154771</v>
      </c>
      <c r="E44925" t="s">
        <v>14</v>
      </c>
      <c r="F44925" t="s">
        <v>123</v>
      </c>
      <c r="G44925" t="s">
        <v>124</v>
      </c>
      <c r="H44925" t="s">
        <v>125</v>
      </c>
      <c r="I44925" t="s">
        <v>125</v>
      </c>
      <c r="J44925" s="1">
        <v>41518</v>
      </c>
    </row>
    <row r="44926" spans="1:10" x14ac:dyDescent="0.25">
      <c r="A44926" t="s">
        <v>154772</v>
      </c>
      <c r="B44926" t="s">
        <v>154773</v>
      </c>
      <c r="C44926" t="s">
        <v>154774</v>
      </c>
      <c r="D44926" t="s">
        <v>70</v>
      </c>
      <c r="E44926" t="s">
        <v>14</v>
      </c>
      <c r="F44926" t="s">
        <v>1057</v>
      </c>
      <c r="G44926">
        <v>2</v>
      </c>
      <c r="H44926" t="s">
        <v>1731</v>
      </c>
      <c r="I44926" t="s">
        <v>1731</v>
      </c>
    </row>
    <row r="44927" spans="1:10" x14ac:dyDescent="0.25">
      <c r="A44927" t="s">
        <v>154775</v>
      </c>
      <c r="B44927" t="s">
        <v>154776</v>
      </c>
      <c r="C44927" t="s">
        <v>154777</v>
      </c>
      <c r="D44927" t="s">
        <v>32</v>
      </c>
      <c r="E44927" t="s">
        <v>14</v>
      </c>
    </row>
    <row r="44928" spans="1:10" x14ac:dyDescent="0.25">
      <c r="A44928" t="s">
        <v>154778</v>
      </c>
      <c r="B44928" t="s">
        <v>154779</v>
      </c>
      <c r="C44928" t="s">
        <v>154780</v>
      </c>
      <c r="D44928" t="s">
        <v>38</v>
      </c>
      <c r="E44928" t="s">
        <v>14</v>
      </c>
      <c r="F44928" t="s">
        <v>21</v>
      </c>
      <c r="G44928" t="s">
        <v>153</v>
      </c>
      <c r="H44928" t="s">
        <v>239</v>
      </c>
      <c r="I44928" t="s">
        <v>14018</v>
      </c>
      <c r="J44928" s="1">
        <v>39814</v>
      </c>
    </row>
    <row r="44929" spans="1:10" x14ac:dyDescent="0.25">
      <c r="A44929" t="s">
        <v>154781</v>
      </c>
      <c r="B44929" t="s">
        <v>154782</v>
      </c>
      <c r="C44929" t="s">
        <v>154783</v>
      </c>
      <c r="D44929" t="s">
        <v>89</v>
      </c>
      <c r="E44929" t="s">
        <v>14</v>
      </c>
      <c r="F44929" t="s">
        <v>21</v>
      </c>
      <c r="G44929" t="s">
        <v>293</v>
      </c>
      <c r="H44929" t="s">
        <v>294</v>
      </c>
      <c r="I44929" t="s">
        <v>294</v>
      </c>
      <c r="J44929" s="1">
        <v>40969</v>
      </c>
    </row>
    <row r="44930" spans="1:10" x14ac:dyDescent="0.25">
      <c r="A44930" t="s">
        <v>154784</v>
      </c>
      <c r="B44930" t="s">
        <v>154785</v>
      </c>
      <c r="C44930" t="s">
        <v>154786</v>
      </c>
      <c r="D44930" t="s">
        <v>51</v>
      </c>
      <c r="E44930" t="s">
        <v>108</v>
      </c>
      <c r="F44930" t="s">
        <v>21</v>
      </c>
      <c r="G44930" t="s">
        <v>425</v>
      </c>
      <c r="H44930" t="s">
        <v>523</v>
      </c>
      <c r="I44930" t="s">
        <v>8299</v>
      </c>
    </row>
    <row r="44931" spans="1:10" x14ac:dyDescent="0.25">
      <c r="A44931" t="s">
        <v>154787</v>
      </c>
      <c r="B44931" t="s">
        <v>154788</v>
      </c>
      <c r="C44931" t="s">
        <v>154789</v>
      </c>
      <c r="D44931" t="s">
        <v>51</v>
      </c>
      <c r="E44931" t="s">
        <v>14</v>
      </c>
      <c r="F44931" t="s">
        <v>21</v>
      </c>
      <c r="G44931" t="s">
        <v>84</v>
      </c>
      <c r="H44931" t="s">
        <v>3564</v>
      </c>
      <c r="I44931" t="s">
        <v>154790</v>
      </c>
    </row>
    <row r="44932" spans="1:10" x14ac:dyDescent="0.25">
      <c r="A44932" t="s">
        <v>154791</v>
      </c>
      <c r="B44932" t="s">
        <v>154792</v>
      </c>
      <c r="C44932" t="s">
        <v>154793</v>
      </c>
      <c r="D44932" t="s">
        <v>154794</v>
      </c>
      <c r="E44932" t="s">
        <v>684</v>
      </c>
      <c r="F44932" t="s">
        <v>52</v>
      </c>
      <c r="G44932" t="s">
        <v>53</v>
      </c>
      <c r="H44932" t="s">
        <v>6752</v>
      </c>
      <c r="I44932" t="s">
        <v>6752</v>
      </c>
    </row>
    <row r="44933" spans="1:10" x14ac:dyDescent="0.25">
      <c r="A44933" t="s">
        <v>154795</v>
      </c>
      <c r="B44933" t="s">
        <v>154796</v>
      </c>
      <c r="D44933" t="s">
        <v>154797</v>
      </c>
      <c r="E44933" t="s">
        <v>14</v>
      </c>
      <c r="F44933" t="s">
        <v>21</v>
      </c>
      <c r="G44933" t="s">
        <v>1347</v>
      </c>
      <c r="H44933" t="s">
        <v>1348</v>
      </c>
      <c r="I44933" t="s">
        <v>1348</v>
      </c>
      <c r="J44933" s="1">
        <v>36892</v>
      </c>
    </row>
    <row r="44934" spans="1:10" x14ac:dyDescent="0.25">
      <c r="A44934" t="s">
        <v>154798</v>
      </c>
      <c r="B44934" t="s">
        <v>154799</v>
      </c>
      <c r="C44934" t="s">
        <v>154800</v>
      </c>
      <c r="D44934" t="s">
        <v>89</v>
      </c>
      <c r="E44934" t="s">
        <v>108</v>
      </c>
      <c r="F44934" t="s">
        <v>21</v>
      </c>
      <c r="G44934" t="s">
        <v>94</v>
      </c>
      <c r="H44934" t="s">
        <v>95</v>
      </c>
      <c r="I44934" t="s">
        <v>6825</v>
      </c>
    </row>
    <row r="44935" spans="1:10" x14ac:dyDescent="0.25">
      <c r="A44935" t="s">
        <v>154801</v>
      </c>
      <c r="B44935" t="s">
        <v>154802</v>
      </c>
      <c r="C44935" t="s">
        <v>154803</v>
      </c>
      <c r="D44935" t="s">
        <v>62336</v>
      </c>
      <c r="E44935" t="s">
        <v>14</v>
      </c>
      <c r="F44935" t="s">
        <v>21</v>
      </c>
      <c r="G44935" t="s">
        <v>84</v>
      </c>
      <c r="H44935" t="s">
        <v>1255</v>
      </c>
      <c r="I44935" t="s">
        <v>2107</v>
      </c>
      <c r="J44935" s="1">
        <v>40221</v>
      </c>
    </row>
    <row r="44936" spans="1:10" x14ac:dyDescent="0.25">
      <c r="A44936" t="s">
        <v>154804</v>
      </c>
      <c r="B44936" t="s">
        <v>154805</v>
      </c>
      <c r="C44936" t="s">
        <v>154806</v>
      </c>
      <c r="D44936" t="s">
        <v>154807</v>
      </c>
      <c r="E44936" t="s">
        <v>14</v>
      </c>
      <c r="F44936" t="s">
        <v>21</v>
      </c>
      <c r="G44936" t="s">
        <v>59</v>
      </c>
      <c r="H44936" t="s">
        <v>60</v>
      </c>
      <c r="I44936" t="s">
        <v>66</v>
      </c>
      <c r="J44936" s="1">
        <v>40909</v>
      </c>
    </row>
    <row r="44937" spans="1:10" x14ac:dyDescent="0.25">
      <c r="A44937" t="s">
        <v>154808</v>
      </c>
      <c r="B44937" t="s">
        <v>154809</v>
      </c>
      <c r="C44937" t="s">
        <v>154810</v>
      </c>
      <c r="D44937" t="s">
        <v>38</v>
      </c>
      <c r="E44937" t="s">
        <v>202</v>
      </c>
      <c r="F44937" t="s">
        <v>271</v>
      </c>
      <c r="G44937">
        <v>17</v>
      </c>
      <c r="H44937" t="s">
        <v>272</v>
      </c>
      <c r="I44937" t="s">
        <v>154811</v>
      </c>
      <c r="J44937" s="1">
        <v>36161</v>
      </c>
    </row>
    <row r="44938" spans="1:10" x14ac:dyDescent="0.25">
      <c r="A44938" t="s">
        <v>154812</v>
      </c>
      <c r="B44938" t="s">
        <v>154813</v>
      </c>
      <c r="C44938" t="s">
        <v>154814</v>
      </c>
      <c r="D44938" t="s">
        <v>154815</v>
      </c>
      <c r="E44938" t="s">
        <v>202</v>
      </c>
      <c r="F44938" t="s">
        <v>21</v>
      </c>
      <c r="G44938" t="s">
        <v>94</v>
      </c>
      <c r="H44938" t="s">
        <v>95</v>
      </c>
      <c r="I44938" t="s">
        <v>72354</v>
      </c>
    </row>
    <row r="44939" spans="1:10" x14ac:dyDescent="0.25">
      <c r="A44939" t="s">
        <v>154816</v>
      </c>
      <c r="B44939" t="s">
        <v>154817</v>
      </c>
      <c r="C44939" t="s">
        <v>154818</v>
      </c>
      <c r="D44939" t="s">
        <v>154819</v>
      </c>
      <c r="E44939" t="s">
        <v>14</v>
      </c>
      <c r="F44939" t="s">
        <v>645</v>
      </c>
      <c r="G44939">
        <v>9</v>
      </c>
      <c r="H44939" t="s">
        <v>2067</v>
      </c>
      <c r="I44939" t="s">
        <v>2067</v>
      </c>
    </row>
    <row r="44940" spans="1:10" x14ac:dyDescent="0.25">
      <c r="A44940" t="s">
        <v>154820</v>
      </c>
      <c r="B44940" t="s">
        <v>154821</v>
      </c>
      <c r="C44940" t="s">
        <v>154822</v>
      </c>
      <c r="D44940" t="s">
        <v>7820</v>
      </c>
      <c r="E44940" t="s">
        <v>14</v>
      </c>
      <c r="F44940" t="s">
        <v>21</v>
      </c>
      <c r="G44940" t="s">
        <v>84</v>
      </c>
      <c r="H44940" t="s">
        <v>584</v>
      </c>
      <c r="I44940" t="s">
        <v>584</v>
      </c>
      <c r="J44940" s="1">
        <v>41699</v>
      </c>
    </row>
    <row r="44941" spans="1:10" x14ac:dyDescent="0.25">
      <c r="A44941" t="s">
        <v>154823</v>
      </c>
      <c r="B44941" t="s">
        <v>154824</v>
      </c>
      <c r="C44941" t="s">
        <v>154825</v>
      </c>
      <c r="D44941" t="s">
        <v>58</v>
      </c>
      <c r="E44941" t="s">
        <v>14</v>
      </c>
      <c r="F44941" t="s">
        <v>21</v>
      </c>
      <c r="G44941" t="s">
        <v>59</v>
      </c>
      <c r="H44941" t="s">
        <v>90</v>
      </c>
      <c r="I44941" t="s">
        <v>371</v>
      </c>
      <c r="J44941" s="1">
        <v>40695</v>
      </c>
    </row>
    <row r="44942" spans="1:10" x14ac:dyDescent="0.25">
      <c r="A44942" t="s">
        <v>154826</v>
      </c>
      <c r="B44942" t="s">
        <v>154827</v>
      </c>
      <c r="C44942" t="s">
        <v>154828</v>
      </c>
      <c r="D44942" t="s">
        <v>650</v>
      </c>
      <c r="E44942" t="s">
        <v>14</v>
      </c>
      <c r="F44942" t="s">
        <v>21</v>
      </c>
      <c r="G44942" t="s">
        <v>59</v>
      </c>
      <c r="H44942" t="s">
        <v>60</v>
      </c>
      <c r="I44942" t="s">
        <v>3997</v>
      </c>
      <c r="J44942" s="1">
        <v>41518</v>
      </c>
    </row>
    <row r="44943" spans="1:10" x14ac:dyDescent="0.25">
      <c r="A44943" t="s">
        <v>154829</v>
      </c>
      <c r="B44943" t="s">
        <v>154830</v>
      </c>
      <c r="C44943" t="s">
        <v>154831</v>
      </c>
      <c r="D44943" t="s">
        <v>154832</v>
      </c>
      <c r="E44943" t="s">
        <v>14</v>
      </c>
      <c r="F44943" t="s">
        <v>46</v>
      </c>
      <c r="H44943" t="s">
        <v>47</v>
      </c>
      <c r="I44943" t="s">
        <v>47</v>
      </c>
    </row>
    <row r="44944" spans="1:10" x14ac:dyDescent="0.25">
      <c r="A44944" t="s">
        <v>154833</v>
      </c>
      <c r="B44944" t="s">
        <v>154834</v>
      </c>
      <c r="C44944" t="s">
        <v>154835</v>
      </c>
      <c r="D44944" t="s">
        <v>2194</v>
      </c>
      <c r="E44944" t="s">
        <v>202</v>
      </c>
    </row>
    <row r="44945" spans="1:10" x14ac:dyDescent="0.25">
      <c r="A44945" t="s">
        <v>154836</v>
      </c>
      <c r="B44945" t="s">
        <v>154837</v>
      </c>
      <c r="C44945" t="s">
        <v>154838</v>
      </c>
      <c r="D44945" t="s">
        <v>761</v>
      </c>
      <c r="E44945" t="s">
        <v>108</v>
      </c>
      <c r="F44945" t="s">
        <v>21</v>
      </c>
      <c r="G44945" t="s">
        <v>639</v>
      </c>
      <c r="H44945" t="s">
        <v>640</v>
      </c>
      <c r="I44945" t="s">
        <v>640</v>
      </c>
      <c r="J44945" s="1">
        <v>37257</v>
      </c>
    </row>
    <row r="44946" spans="1:10" x14ac:dyDescent="0.25">
      <c r="A44946" t="s">
        <v>154839</v>
      </c>
      <c r="B44946" t="s">
        <v>154840</v>
      </c>
      <c r="C44946" t="s">
        <v>154841</v>
      </c>
      <c r="D44946" t="s">
        <v>154842</v>
      </c>
      <c r="E44946" t="s">
        <v>14</v>
      </c>
      <c r="F44946" t="s">
        <v>21</v>
      </c>
      <c r="G44946" t="s">
        <v>101</v>
      </c>
      <c r="H44946" t="s">
        <v>102</v>
      </c>
      <c r="I44946" t="s">
        <v>103</v>
      </c>
      <c r="J44946" s="1">
        <v>40857</v>
      </c>
    </row>
    <row r="44947" spans="1:10" x14ac:dyDescent="0.25">
      <c r="A44947" t="s">
        <v>154843</v>
      </c>
      <c r="B44947" t="s">
        <v>154844</v>
      </c>
      <c r="C44947" t="s">
        <v>154845</v>
      </c>
      <c r="D44947" t="s">
        <v>154846</v>
      </c>
      <c r="E44947" t="s">
        <v>14</v>
      </c>
      <c r="J44947" s="1">
        <v>41190</v>
      </c>
    </row>
    <row r="44948" spans="1:10" x14ac:dyDescent="0.25">
      <c r="A44948" t="s">
        <v>154847</v>
      </c>
      <c r="B44948" t="s">
        <v>154848</v>
      </c>
      <c r="E44948" t="s">
        <v>202</v>
      </c>
      <c r="F44948" t="s">
        <v>123</v>
      </c>
      <c r="G44948" t="s">
        <v>124</v>
      </c>
      <c r="H44948" t="s">
        <v>125</v>
      </c>
      <c r="I44948" t="s">
        <v>125</v>
      </c>
    </row>
    <row r="44949" spans="1:10" x14ac:dyDescent="0.25">
      <c r="A44949" t="s">
        <v>154849</v>
      </c>
      <c r="B44949" t="s">
        <v>154850</v>
      </c>
      <c r="D44949" t="s">
        <v>154851</v>
      </c>
      <c r="E44949" t="s">
        <v>14</v>
      </c>
      <c r="F44949" t="s">
        <v>123</v>
      </c>
      <c r="G44949" t="s">
        <v>23354</v>
      </c>
      <c r="H44949" t="s">
        <v>125</v>
      </c>
      <c r="I44949" t="s">
        <v>23355</v>
      </c>
      <c r="J44949" s="1">
        <v>41736</v>
      </c>
    </row>
    <row r="44950" spans="1:10" x14ac:dyDescent="0.25">
      <c r="A44950" t="s">
        <v>154852</v>
      </c>
      <c r="B44950" t="s">
        <v>154853</v>
      </c>
      <c r="C44950" t="s">
        <v>154854</v>
      </c>
      <c r="D44950" t="s">
        <v>259</v>
      </c>
      <c r="E44950" t="s">
        <v>14</v>
      </c>
      <c r="F44950" t="s">
        <v>21</v>
      </c>
      <c r="G44950" t="s">
        <v>137</v>
      </c>
      <c r="H44950" t="s">
        <v>138</v>
      </c>
      <c r="I44950" t="s">
        <v>464</v>
      </c>
      <c r="J44950" s="1">
        <v>36770</v>
      </c>
    </row>
    <row r="44951" spans="1:10" x14ac:dyDescent="0.25">
      <c r="A44951" t="s">
        <v>154855</v>
      </c>
      <c r="B44951" t="s">
        <v>154856</v>
      </c>
      <c r="C44951" t="s">
        <v>154857</v>
      </c>
      <c r="D44951" t="s">
        <v>38</v>
      </c>
      <c r="E44951" t="s">
        <v>14</v>
      </c>
      <c r="F44951" t="s">
        <v>21</v>
      </c>
      <c r="G44951" t="s">
        <v>639</v>
      </c>
      <c r="H44951" t="s">
        <v>640</v>
      </c>
      <c r="I44951" t="s">
        <v>640</v>
      </c>
      <c r="J44951" s="1">
        <v>39022</v>
      </c>
    </row>
    <row r="44952" spans="1:10" x14ac:dyDescent="0.25">
      <c r="A44952" t="s">
        <v>154858</v>
      </c>
      <c r="B44952" t="s">
        <v>154859</v>
      </c>
      <c r="C44952" t="s">
        <v>154860</v>
      </c>
      <c r="D44952" t="s">
        <v>713</v>
      </c>
      <c r="E44952" t="s">
        <v>202</v>
      </c>
      <c r="F44952" t="s">
        <v>21</v>
      </c>
      <c r="G44952" t="s">
        <v>59</v>
      </c>
      <c r="H44952" t="s">
        <v>60</v>
      </c>
      <c r="I44952" t="s">
        <v>66</v>
      </c>
      <c r="J44952" s="1">
        <v>40544</v>
      </c>
    </row>
    <row r="44953" spans="1:10" x14ac:dyDescent="0.25">
      <c r="A44953" t="s">
        <v>154861</v>
      </c>
      <c r="B44953" t="s">
        <v>154862</v>
      </c>
      <c r="C44953" t="s">
        <v>154863</v>
      </c>
      <c r="D44953" t="s">
        <v>9488</v>
      </c>
      <c r="E44953" t="s">
        <v>14</v>
      </c>
      <c r="F44953" t="s">
        <v>123</v>
      </c>
      <c r="G44953" t="s">
        <v>124</v>
      </c>
      <c r="H44953" t="s">
        <v>125</v>
      </c>
      <c r="I44953" t="s">
        <v>125</v>
      </c>
      <c r="J44953" s="1">
        <v>36526</v>
      </c>
    </row>
    <row r="44954" spans="1:10" x14ac:dyDescent="0.25">
      <c r="A44954" t="s">
        <v>154864</v>
      </c>
      <c r="B44954" t="s">
        <v>154865</v>
      </c>
      <c r="C44954" t="s">
        <v>154866</v>
      </c>
      <c r="D44954" t="s">
        <v>154867</v>
      </c>
      <c r="E44954" t="s">
        <v>202</v>
      </c>
      <c r="F44954" t="s">
        <v>21</v>
      </c>
      <c r="G44954" t="s">
        <v>101</v>
      </c>
      <c r="H44954" t="s">
        <v>102</v>
      </c>
      <c r="I44954" t="s">
        <v>5330</v>
      </c>
      <c r="J44954" s="1">
        <v>41426</v>
      </c>
    </row>
    <row r="44955" spans="1:10" x14ac:dyDescent="0.25">
      <c r="A44955" t="s">
        <v>154868</v>
      </c>
      <c r="B44955" t="s">
        <v>154869</v>
      </c>
      <c r="C44955" t="s">
        <v>154870</v>
      </c>
      <c r="D44955" t="s">
        <v>53395</v>
      </c>
      <c r="E44955" t="s">
        <v>202</v>
      </c>
      <c r="F44955" t="s">
        <v>21</v>
      </c>
      <c r="G44955" t="s">
        <v>639</v>
      </c>
      <c r="H44955" t="s">
        <v>4198</v>
      </c>
      <c r="I44955" t="s">
        <v>137168</v>
      </c>
      <c r="J44955" s="1">
        <v>39114</v>
      </c>
    </row>
    <row r="44956" spans="1:10" x14ac:dyDescent="0.25">
      <c r="A44956" t="s">
        <v>154871</v>
      </c>
      <c r="B44956" t="s">
        <v>154872</v>
      </c>
      <c r="C44956" t="s">
        <v>154873</v>
      </c>
      <c r="D44956" t="s">
        <v>122</v>
      </c>
      <c r="E44956" t="s">
        <v>14</v>
      </c>
      <c r="F44956" t="s">
        <v>1814</v>
      </c>
      <c r="G44956">
        <v>5</v>
      </c>
      <c r="H44956" t="s">
        <v>1815</v>
      </c>
      <c r="I44956" t="s">
        <v>1815</v>
      </c>
      <c r="J44956" s="1">
        <v>41395</v>
      </c>
    </row>
    <row r="44957" spans="1:10" x14ac:dyDescent="0.25">
      <c r="A44957" t="s">
        <v>154874</v>
      </c>
      <c r="B44957" t="s">
        <v>154875</v>
      </c>
      <c r="C44957" t="s">
        <v>154876</v>
      </c>
      <c r="D44957" t="s">
        <v>122</v>
      </c>
      <c r="E44957" t="s">
        <v>14</v>
      </c>
      <c r="F44957" t="s">
        <v>21</v>
      </c>
      <c r="G44957" t="s">
        <v>281</v>
      </c>
      <c r="H44957" t="s">
        <v>1025</v>
      </c>
      <c r="I44957" t="s">
        <v>1025</v>
      </c>
      <c r="J44957" s="1">
        <v>41640</v>
      </c>
    </row>
    <row r="44958" spans="1:10" x14ac:dyDescent="0.25">
      <c r="A44958" t="s">
        <v>154877</v>
      </c>
      <c r="B44958" t="s">
        <v>154878</v>
      </c>
      <c r="D44958" t="s">
        <v>154879</v>
      </c>
      <c r="E44958" t="s">
        <v>14</v>
      </c>
      <c r="J44958" s="1">
        <v>41038</v>
      </c>
    </row>
    <row r="44959" spans="1:10" x14ac:dyDescent="0.25">
      <c r="A44959" t="s">
        <v>154880</v>
      </c>
      <c r="B44959" t="s">
        <v>154881</v>
      </c>
      <c r="C44959" t="s">
        <v>154882</v>
      </c>
      <c r="D44959" t="s">
        <v>154883</v>
      </c>
      <c r="E44959" t="s">
        <v>14</v>
      </c>
      <c r="F44959" t="s">
        <v>21</v>
      </c>
      <c r="G44959" t="s">
        <v>101</v>
      </c>
      <c r="H44959" t="s">
        <v>102</v>
      </c>
      <c r="I44959" t="s">
        <v>103</v>
      </c>
      <c r="J44959" s="1">
        <v>40179</v>
      </c>
    </row>
    <row r="44960" spans="1:10" x14ac:dyDescent="0.25">
      <c r="A44960" t="s">
        <v>154884</v>
      </c>
      <c r="B44960" t="s">
        <v>154885</v>
      </c>
      <c r="C44960" t="s">
        <v>154886</v>
      </c>
      <c r="D44960" t="s">
        <v>122</v>
      </c>
      <c r="E44960" t="s">
        <v>14</v>
      </c>
      <c r="F44960" t="s">
        <v>21</v>
      </c>
      <c r="G44960" t="s">
        <v>293</v>
      </c>
      <c r="H44960" t="s">
        <v>294</v>
      </c>
      <c r="I44960" t="s">
        <v>294</v>
      </c>
      <c r="J44960" s="1">
        <v>40544</v>
      </c>
    </row>
    <row r="44961" spans="1:10" x14ac:dyDescent="0.25">
      <c r="A44961" t="s">
        <v>154887</v>
      </c>
      <c r="B44961" t="s">
        <v>154888</v>
      </c>
      <c r="C44961" t="s">
        <v>154889</v>
      </c>
      <c r="D44961" t="s">
        <v>51</v>
      </c>
      <c r="E44961" t="s">
        <v>14</v>
      </c>
      <c r="F44961" t="s">
        <v>21</v>
      </c>
      <c r="G44961" t="s">
        <v>137</v>
      </c>
      <c r="H44961" t="s">
        <v>138</v>
      </c>
      <c r="I44961" t="s">
        <v>138</v>
      </c>
      <c r="J44961" s="1">
        <v>39753</v>
      </c>
    </row>
    <row r="44962" spans="1:10" x14ac:dyDescent="0.25">
      <c r="A44962" t="s">
        <v>154890</v>
      </c>
      <c r="B44962" t="s">
        <v>154891</v>
      </c>
      <c r="C44962" t="s">
        <v>154892</v>
      </c>
      <c r="D44962" t="s">
        <v>122</v>
      </c>
      <c r="E44962" t="s">
        <v>14</v>
      </c>
      <c r="F44962" t="s">
        <v>21</v>
      </c>
      <c r="G44962" t="s">
        <v>1234</v>
      </c>
      <c r="H44962" t="s">
        <v>2102</v>
      </c>
      <c r="I44962" t="s">
        <v>31300</v>
      </c>
      <c r="J44962" t="s">
        <v>154893</v>
      </c>
    </row>
    <row r="44963" spans="1:10" x14ac:dyDescent="0.25">
      <c r="A44963" t="s">
        <v>154894</v>
      </c>
      <c r="B44963" t="s">
        <v>154895</v>
      </c>
      <c r="C44963" t="s">
        <v>154896</v>
      </c>
      <c r="D44963" t="s">
        <v>38</v>
      </c>
      <c r="E44963" t="s">
        <v>14</v>
      </c>
      <c r="F44963" t="s">
        <v>21</v>
      </c>
      <c r="G44963" t="s">
        <v>803</v>
      </c>
      <c r="H44963" t="s">
        <v>804</v>
      </c>
      <c r="I44963" t="s">
        <v>804</v>
      </c>
      <c r="J44963" s="1">
        <v>41275</v>
      </c>
    </row>
    <row r="44964" spans="1:10" x14ac:dyDescent="0.25">
      <c r="A44964" t="s">
        <v>154897</v>
      </c>
      <c r="B44964" t="s">
        <v>154898</v>
      </c>
      <c r="C44964" t="s">
        <v>154899</v>
      </c>
      <c r="D44964" t="s">
        <v>8533</v>
      </c>
      <c r="E44964" t="s">
        <v>14</v>
      </c>
      <c r="J44964" s="1">
        <v>36161</v>
      </c>
    </row>
    <row r="44965" spans="1:10" x14ac:dyDescent="0.25">
      <c r="A44965" t="s">
        <v>154900</v>
      </c>
      <c r="B44965" t="s">
        <v>154901</v>
      </c>
      <c r="D44965" t="s">
        <v>89</v>
      </c>
      <c r="E44965" t="s">
        <v>14</v>
      </c>
      <c r="F44965" t="s">
        <v>21</v>
      </c>
      <c r="G44965" t="s">
        <v>1006</v>
      </c>
      <c r="H44965" t="s">
        <v>1007</v>
      </c>
      <c r="I44965" t="s">
        <v>17987</v>
      </c>
      <c r="J44965" s="1">
        <v>37987</v>
      </c>
    </row>
    <row r="44966" spans="1:10" x14ac:dyDescent="0.25">
      <c r="A44966" t="s">
        <v>154902</v>
      </c>
      <c r="B44966" t="s">
        <v>154903</v>
      </c>
      <c r="C44966" t="s">
        <v>154904</v>
      </c>
      <c r="D44966" t="s">
        <v>45219</v>
      </c>
      <c r="E44966" t="s">
        <v>14</v>
      </c>
      <c r="F44966" t="s">
        <v>21</v>
      </c>
      <c r="G44966" t="s">
        <v>59</v>
      </c>
      <c r="H44966" t="s">
        <v>60</v>
      </c>
      <c r="I44966" t="s">
        <v>61</v>
      </c>
      <c r="J44966" s="1">
        <v>40909</v>
      </c>
    </row>
    <row r="44967" spans="1:10" x14ac:dyDescent="0.25">
      <c r="A44967" t="s">
        <v>154905</v>
      </c>
      <c r="B44967" t="s">
        <v>154906</v>
      </c>
      <c r="C44967" t="s">
        <v>154907</v>
      </c>
      <c r="D44967" t="s">
        <v>45</v>
      </c>
      <c r="E44967" t="s">
        <v>202</v>
      </c>
      <c r="F44967" t="s">
        <v>21</v>
      </c>
      <c r="G44967" t="s">
        <v>59</v>
      </c>
      <c r="H44967" t="s">
        <v>60</v>
      </c>
      <c r="I44967" t="s">
        <v>66</v>
      </c>
      <c r="J44967" s="1">
        <v>40544</v>
      </c>
    </row>
    <row r="44968" spans="1:10" x14ac:dyDescent="0.25">
      <c r="A44968" t="s">
        <v>154908</v>
      </c>
      <c r="B44968" t="s">
        <v>154909</v>
      </c>
      <c r="C44968" t="s">
        <v>154910</v>
      </c>
      <c r="D44968" t="s">
        <v>5693</v>
      </c>
      <c r="E44968" t="s">
        <v>14</v>
      </c>
      <c r="F44968" t="s">
        <v>21</v>
      </c>
      <c r="G44968" t="s">
        <v>1006</v>
      </c>
      <c r="H44968" t="s">
        <v>1030</v>
      </c>
      <c r="I44968" t="s">
        <v>79344</v>
      </c>
    </row>
    <row r="44969" spans="1:10" x14ac:dyDescent="0.25">
      <c r="A44969" t="s">
        <v>154911</v>
      </c>
      <c r="B44969" t="s">
        <v>154912</v>
      </c>
      <c r="C44969" t="s">
        <v>154913</v>
      </c>
      <c r="D44969" t="s">
        <v>8523</v>
      </c>
      <c r="E44969" t="s">
        <v>14</v>
      </c>
      <c r="F44969" t="s">
        <v>21</v>
      </c>
      <c r="G44969" t="s">
        <v>59</v>
      </c>
      <c r="H44969" t="s">
        <v>961</v>
      </c>
      <c r="I44969" t="s">
        <v>12617</v>
      </c>
      <c r="J44969" s="1">
        <v>40087</v>
      </c>
    </row>
    <row r="44970" spans="1:10" x14ac:dyDescent="0.25">
      <c r="A44970" t="s">
        <v>154914</v>
      </c>
      <c r="B44970" t="s">
        <v>154915</v>
      </c>
      <c r="C44970" t="s">
        <v>154916</v>
      </c>
      <c r="D44970" t="s">
        <v>38</v>
      </c>
      <c r="E44970" t="s">
        <v>14</v>
      </c>
      <c r="F44970" t="s">
        <v>21</v>
      </c>
      <c r="G44970" t="s">
        <v>1006</v>
      </c>
      <c r="H44970" t="s">
        <v>1007</v>
      </c>
      <c r="I44970" t="s">
        <v>20453</v>
      </c>
      <c r="J44970" s="1">
        <v>41275</v>
      </c>
    </row>
    <row r="44971" spans="1:10" x14ac:dyDescent="0.25">
      <c r="A44971" t="s">
        <v>154917</v>
      </c>
      <c r="B44971" t="s">
        <v>154918</v>
      </c>
      <c r="C44971" t="s">
        <v>154919</v>
      </c>
      <c r="D44971" t="s">
        <v>51</v>
      </c>
      <c r="E44971" t="s">
        <v>14</v>
      </c>
      <c r="F44971" t="s">
        <v>21</v>
      </c>
      <c r="G44971" t="s">
        <v>94</v>
      </c>
      <c r="H44971" t="s">
        <v>95</v>
      </c>
      <c r="I44971" t="s">
        <v>105425</v>
      </c>
    </row>
    <row r="44972" spans="1:10" x14ac:dyDescent="0.25">
      <c r="A44972" t="s">
        <v>154920</v>
      </c>
      <c r="B44972" t="s">
        <v>154921</v>
      </c>
      <c r="C44972" t="s">
        <v>154922</v>
      </c>
      <c r="D44972" t="s">
        <v>111791</v>
      </c>
      <c r="E44972" t="s">
        <v>14</v>
      </c>
      <c r="F44972" t="s">
        <v>21</v>
      </c>
      <c r="G44972" t="s">
        <v>59</v>
      </c>
      <c r="H44972" t="s">
        <v>60</v>
      </c>
      <c r="I44972" t="s">
        <v>61</v>
      </c>
      <c r="J44972" s="1">
        <v>39264</v>
      </c>
    </row>
    <row r="44973" spans="1:10" x14ac:dyDescent="0.25">
      <c r="A44973" t="s">
        <v>154923</v>
      </c>
      <c r="B44973" t="s">
        <v>154924</v>
      </c>
      <c r="C44973" t="s">
        <v>154925</v>
      </c>
      <c r="D44973" t="s">
        <v>154926</v>
      </c>
      <c r="E44973" t="s">
        <v>14</v>
      </c>
      <c r="F44973" t="s">
        <v>12405</v>
      </c>
      <c r="G44973">
        <v>4</v>
      </c>
      <c r="H44973" t="s">
        <v>39921</v>
      </c>
      <c r="I44973" t="s">
        <v>39921</v>
      </c>
      <c r="J44973" s="1">
        <v>41152</v>
      </c>
    </row>
    <row r="44974" spans="1:10" x14ac:dyDescent="0.25">
      <c r="A44974" t="s">
        <v>154927</v>
      </c>
      <c r="B44974" t="s">
        <v>154928</v>
      </c>
      <c r="C44974" t="s">
        <v>154929</v>
      </c>
      <c r="D44974" t="s">
        <v>38</v>
      </c>
      <c r="E44974" t="s">
        <v>202</v>
      </c>
      <c r="F44974" t="s">
        <v>123</v>
      </c>
      <c r="G44974" t="s">
        <v>9290</v>
      </c>
      <c r="H44974" t="s">
        <v>3215</v>
      </c>
      <c r="I44974" t="s">
        <v>154930</v>
      </c>
    </row>
    <row r="44975" spans="1:10" x14ac:dyDescent="0.25">
      <c r="A44975" t="s">
        <v>154931</v>
      </c>
      <c r="B44975" t="s">
        <v>154932</v>
      </c>
      <c r="C44975" t="s">
        <v>154933</v>
      </c>
      <c r="D44975" t="s">
        <v>154934</v>
      </c>
      <c r="E44975" t="s">
        <v>202</v>
      </c>
    </row>
    <row r="44976" spans="1:10" x14ac:dyDescent="0.25">
      <c r="A44976" t="s">
        <v>154935</v>
      </c>
      <c r="B44976" t="s">
        <v>154936</v>
      </c>
      <c r="D44976" t="s">
        <v>154937</v>
      </c>
      <c r="E44976" t="s">
        <v>202</v>
      </c>
      <c r="F44976" t="s">
        <v>21</v>
      </c>
      <c r="G44976" t="s">
        <v>1325</v>
      </c>
      <c r="H44976" t="s">
        <v>1326</v>
      </c>
      <c r="I44976" t="s">
        <v>1326</v>
      </c>
      <c r="J44976" s="1">
        <v>38414</v>
      </c>
    </row>
    <row r="44977" spans="1:10" x14ac:dyDescent="0.25">
      <c r="A44977" t="s">
        <v>154938</v>
      </c>
      <c r="B44977" t="s">
        <v>154939</v>
      </c>
      <c r="C44977" t="s">
        <v>154940</v>
      </c>
      <c r="D44977" t="s">
        <v>122</v>
      </c>
      <c r="E44977" t="s">
        <v>14</v>
      </c>
      <c r="F44977" t="s">
        <v>21</v>
      </c>
      <c r="G44977" t="s">
        <v>59</v>
      </c>
      <c r="H44977" t="s">
        <v>60</v>
      </c>
      <c r="I44977" t="s">
        <v>66</v>
      </c>
      <c r="J44977" s="1">
        <v>39814</v>
      </c>
    </row>
    <row r="44978" spans="1:10" x14ac:dyDescent="0.25">
      <c r="A44978" t="s">
        <v>154941</v>
      </c>
      <c r="B44978" t="s">
        <v>154942</v>
      </c>
      <c r="C44978" t="s">
        <v>154943</v>
      </c>
      <c r="D44978" t="s">
        <v>41768</v>
      </c>
      <c r="E44978" t="s">
        <v>14</v>
      </c>
      <c r="F44978" t="s">
        <v>474</v>
      </c>
      <c r="H44978" t="s">
        <v>475</v>
      </c>
      <c r="I44978" t="s">
        <v>475</v>
      </c>
      <c r="J44978" s="1">
        <v>41640</v>
      </c>
    </row>
    <row r="44979" spans="1:10" x14ac:dyDescent="0.25">
      <c r="A44979" t="s">
        <v>154944</v>
      </c>
      <c r="B44979" t="s">
        <v>154945</v>
      </c>
      <c r="C44979" t="s">
        <v>154946</v>
      </c>
      <c r="D44979" t="s">
        <v>154947</v>
      </c>
      <c r="E44979" t="s">
        <v>14</v>
      </c>
      <c r="F44979" t="s">
        <v>21</v>
      </c>
      <c r="G44979" t="s">
        <v>94</v>
      </c>
      <c r="H44979" t="s">
        <v>95</v>
      </c>
      <c r="I44979" t="s">
        <v>2974</v>
      </c>
      <c r="J44979" s="1">
        <v>41341</v>
      </c>
    </row>
    <row r="44980" spans="1:10" x14ac:dyDescent="0.25">
      <c r="A44980" t="s">
        <v>154948</v>
      </c>
      <c r="B44980" t="s">
        <v>154949</v>
      </c>
      <c r="C44980" t="s">
        <v>154950</v>
      </c>
      <c r="D44980" t="s">
        <v>251</v>
      </c>
      <c r="E44980" t="s">
        <v>14</v>
      </c>
      <c r="F44980" t="s">
        <v>342</v>
      </c>
      <c r="G44980">
        <v>7</v>
      </c>
      <c r="H44980" t="s">
        <v>757</v>
      </c>
      <c r="I44980" t="s">
        <v>757</v>
      </c>
      <c r="J44980" s="1">
        <v>41368</v>
      </c>
    </row>
    <row r="44981" spans="1:10" x14ac:dyDescent="0.25">
      <c r="A44981" t="s">
        <v>154951</v>
      </c>
      <c r="B44981" t="s">
        <v>154952</v>
      </c>
      <c r="C44981" t="s">
        <v>154953</v>
      </c>
      <c r="D44981" t="s">
        <v>31099</v>
      </c>
      <c r="E44981" t="s">
        <v>14</v>
      </c>
      <c r="F44981" t="s">
        <v>154954</v>
      </c>
      <c r="G44981">
        <v>6</v>
      </c>
      <c r="H44981" t="s">
        <v>154955</v>
      </c>
      <c r="I44981" t="s">
        <v>154955</v>
      </c>
      <c r="J44981" s="1">
        <v>41275</v>
      </c>
    </row>
    <row r="44982" spans="1:10" x14ac:dyDescent="0.25">
      <c r="A44982" t="s">
        <v>154956</v>
      </c>
      <c r="B44982" t="s">
        <v>154957</v>
      </c>
      <c r="C44982" t="s">
        <v>154958</v>
      </c>
      <c r="D44982" t="s">
        <v>32</v>
      </c>
      <c r="E44982" t="s">
        <v>14</v>
      </c>
      <c r="F44982" t="s">
        <v>21</v>
      </c>
      <c r="G44982" t="s">
        <v>59</v>
      </c>
      <c r="H44982" t="s">
        <v>961</v>
      </c>
      <c r="I44982" t="s">
        <v>30184</v>
      </c>
      <c r="J44982" s="1">
        <v>37715</v>
      </c>
    </row>
    <row r="44983" spans="1:10" x14ac:dyDescent="0.25">
      <c r="A44983" t="s">
        <v>154959</v>
      </c>
      <c r="B44983" t="s">
        <v>154960</v>
      </c>
      <c r="C44983" t="s">
        <v>154961</v>
      </c>
      <c r="D44983" t="s">
        <v>154962</v>
      </c>
      <c r="E44983" t="s">
        <v>14</v>
      </c>
      <c r="F44983" t="s">
        <v>21</v>
      </c>
      <c r="G44983" t="s">
        <v>153</v>
      </c>
      <c r="H44983" t="s">
        <v>239</v>
      </c>
      <c r="I44983" t="s">
        <v>239</v>
      </c>
      <c r="J44983" s="1">
        <v>41861</v>
      </c>
    </row>
    <row r="44984" spans="1:10" x14ac:dyDescent="0.25">
      <c r="A44984" t="s">
        <v>154963</v>
      </c>
      <c r="B44984" t="s">
        <v>154964</v>
      </c>
      <c r="C44984" t="s">
        <v>154965</v>
      </c>
      <c r="D44984" t="s">
        <v>51</v>
      </c>
      <c r="E44984" t="s">
        <v>14</v>
      </c>
      <c r="F44984" t="s">
        <v>21</v>
      </c>
      <c r="G44984" t="s">
        <v>59</v>
      </c>
      <c r="H44984" t="s">
        <v>60</v>
      </c>
      <c r="I44984" t="s">
        <v>66</v>
      </c>
      <c r="J44984" s="1">
        <v>38718</v>
      </c>
    </row>
    <row r="44985" spans="1:10" x14ac:dyDescent="0.25">
      <c r="A44985" t="s">
        <v>154966</v>
      </c>
      <c r="B44985" t="s">
        <v>154967</v>
      </c>
      <c r="C44985" t="s">
        <v>154968</v>
      </c>
      <c r="D44985" t="s">
        <v>89</v>
      </c>
      <c r="E44985" t="s">
        <v>108</v>
      </c>
      <c r="F44985" t="s">
        <v>21</v>
      </c>
      <c r="G44985" t="s">
        <v>116</v>
      </c>
      <c r="H44985" t="s">
        <v>523</v>
      </c>
      <c r="I44985" t="s">
        <v>51353</v>
      </c>
    </row>
    <row r="44986" spans="1:10" x14ac:dyDescent="0.25">
      <c r="A44986" t="s">
        <v>154969</v>
      </c>
      <c r="B44986" t="s">
        <v>154970</v>
      </c>
      <c r="E44986" t="s">
        <v>108</v>
      </c>
      <c r="F44986" t="s">
        <v>21</v>
      </c>
      <c r="G44986" t="s">
        <v>59</v>
      </c>
      <c r="H44986" t="s">
        <v>60</v>
      </c>
      <c r="I44986" t="s">
        <v>66</v>
      </c>
    </row>
    <row r="44987" spans="1:10" x14ac:dyDescent="0.25">
      <c r="A44987" t="s">
        <v>154971</v>
      </c>
      <c r="B44987" t="s">
        <v>154972</v>
      </c>
      <c r="C44987" t="s">
        <v>154973</v>
      </c>
      <c r="D44987" t="s">
        <v>251</v>
      </c>
      <c r="E44987" t="s">
        <v>108</v>
      </c>
      <c r="F44987" t="s">
        <v>21</v>
      </c>
      <c r="G44987" t="s">
        <v>425</v>
      </c>
      <c r="H44987" t="s">
        <v>523</v>
      </c>
      <c r="I44987" t="s">
        <v>3656</v>
      </c>
    </row>
    <row r="44988" spans="1:10" x14ac:dyDescent="0.25">
      <c r="A44988" t="s">
        <v>154974</v>
      </c>
      <c r="B44988" t="s">
        <v>154975</v>
      </c>
      <c r="C44988" t="s">
        <v>154976</v>
      </c>
      <c r="D44988" t="s">
        <v>154977</v>
      </c>
      <c r="E44988" t="s">
        <v>202</v>
      </c>
      <c r="F44988" t="s">
        <v>21</v>
      </c>
      <c r="G44988" t="s">
        <v>101</v>
      </c>
      <c r="H44988" t="s">
        <v>102</v>
      </c>
      <c r="I44988" t="s">
        <v>5330</v>
      </c>
      <c r="J44988" s="1">
        <v>40695</v>
      </c>
    </row>
    <row r="44989" spans="1:10" x14ac:dyDescent="0.25">
      <c r="A44989" t="s">
        <v>154978</v>
      </c>
      <c r="B44989" t="s">
        <v>154979</v>
      </c>
      <c r="C44989" t="s">
        <v>154980</v>
      </c>
      <c r="D44989" t="s">
        <v>638</v>
      </c>
      <c r="E44989" t="s">
        <v>14</v>
      </c>
      <c r="F44989" t="s">
        <v>38146</v>
      </c>
      <c r="G44989">
        <v>4</v>
      </c>
      <c r="H44989" t="s">
        <v>38147</v>
      </c>
      <c r="I44989" t="s">
        <v>38147</v>
      </c>
      <c r="J44989" s="1">
        <v>40787</v>
      </c>
    </row>
    <row r="44990" spans="1:10" x14ac:dyDescent="0.25">
      <c r="A44990" t="s">
        <v>154981</v>
      </c>
      <c r="B44990" t="s">
        <v>154982</v>
      </c>
      <c r="C44990" t="s">
        <v>154983</v>
      </c>
      <c r="D44990" t="s">
        <v>154984</v>
      </c>
      <c r="E44990" t="s">
        <v>202</v>
      </c>
      <c r="J44990" s="1">
        <v>42162</v>
      </c>
    </row>
    <row r="44991" spans="1:10" x14ac:dyDescent="0.25">
      <c r="A44991" t="s">
        <v>154985</v>
      </c>
      <c r="B44991" t="s">
        <v>154986</v>
      </c>
      <c r="C44991" t="s">
        <v>154987</v>
      </c>
      <c r="D44991" t="s">
        <v>154988</v>
      </c>
      <c r="E44991" t="s">
        <v>14</v>
      </c>
      <c r="F44991" t="s">
        <v>15</v>
      </c>
      <c r="G44991">
        <v>7</v>
      </c>
      <c r="H44991" t="s">
        <v>667</v>
      </c>
      <c r="I44991" t="s">
        <v>667</v>
      </c>
      <c r="J44991" s="1">
        <v>41609</v>
      </c>
    </row>
    <row r="44992" spans="1:10" x14ac:dyDescent="0.25">
      <c r="A44992" t="s">
        <v>154989</v>
      </c>
      <c r="B44992" t="s">
        <v>154990</v>
      </c>
      <c r="C44992" t="s">
        <v>154991</v>
      </c>
      <c r="D44992" t="s">
        <v>38</v>
      </c>
      <c r="E44992" t="s">
        <v>108</v>
      </c>
      <c r="F44992" t="s">
        <v>694</v>
      </c>
      <c r="G44992">
        <v>4</v>
      </c>
      <c r="H44992" t="s">
        <v>9995</v>
      </c>
      <c r="I44992" t="s">
        <v>43194</v>
      </c>
      <c r="J44992" s="1">
        <v>36892</v>
      </c>
    </row>
    <row r="44993" spans="1:10" x14ac:dyDescent="0.25">
      <c r="A44993" t="s">
        <v>154992</v>
      </c>
      <c r="B44993" t="s">
        <v>154993</v>
      </c>
      <c r="C44993" t="s">
        <v>154994</v>
      </c>
      <c r="D44993" t="s">
        <v>45531</v>
      </c>
      <c r="E44993" t="s">
        <v>14</v>
      </c>
      <c r="F44993" t="s">
        <v>21</v>
      </c>
      <c r="G44993" t="s">
        <v>101</v>
      </c>
      <c r="H44993" t="s">
        <v>102</v>
      </c>
      <c r="I44993" t="s">
        <v>103</v>
      </c>
      <c r="J44993" s="1">
        <v>40940</v>
      </c>
    </row>
    <row r="44994" spans="1:10" x14ac:dyDescent="0.25">
      <c r="A44994" t="s">
        <v>154995</v>
      </c>
      <c r="B44994" t="s">
        <v>154996</v>
      </c>
      <c r="C44994" t="s">
        <v>154997</v>
      </c>
      <c r="D44994" t="s">
        <v>154998</v>
      </c>
      <c r="E44994" t="s">
        <v>14</v>
      </c>
      <c r="F44994" t="s">
        <v>21</v>
      </c>
      <c r="G44994" t="s">
        <v>281</v>
      </c>
      <c r="H44994" t="s">
        <v>3704</v>
      </c>
      <c r="I44994" t="s">
        <v>3704</v>
      </c>
      <c r="J44994" s="1">
        <v>40238</v>
      </c>
    </row>
    <row r="44995" spans="1:10" x14ac:dyDescent="0.25">
      <c r="A44995" t="s">
        <v>154999</v>
      </c>
      <c r="B44995" t="s">
        <v>155000</v>
      </c>
      <c r="C44995" t="s">
        <v>155001</v>
      </c>
      <c r="D44995" t="s">
        <v>155002</v>
      </c>
      <c r="E44995" t="s">
        <v>14</v>
      </c>
      <c r="F44995" t="s">
        <v>21</v>
      </c>
      <c r="G44995" t="s">
        <v>1391</v>
      </c>
      <c r="H44995" t="s">
        <v>3860</v>
      </c>
      <c r="I44995" t="s">
        <v>3860</v>
      </c>
      <c r="J44995" s="1">
        <v>41487</v>
      </c>
    </row>
    <row r="44996" spans="1:10" x14ac:dyDescent="0.25">
      <c r="A44996" t="s">
        <v>155003</v>
      </c>
      <c r="B44996" t="s">
        <v>155004</v>
      </c>
      <c r="C44996" t="s">
        <v>155005</v>
      </c>
      <c r="D44996" t="s">
        <v>17622</v>
      </c>
      <c r="E44996" t="s">
        <v>14</v>
      </c>
      <c r="J44996" s="1">
        <v>41699</v>
      </c>
    </row>
    <row r="44997" spans="1:10" x14ac:dyDescent="0.25">
      <c r="A44997" t="s">
        <v>155006</v>
      </c>
      <c r="B44997" t="s">
        <v>155007</v>
      </c>
      <c r="C44997" t="s">
        <v>155008</v>
      </c>
      <c r="E44997" t="s">
        <v>14</v>
      </c>
      <c r="J44997" s="1">
        <v>41640</v>
      </c>
    </row>
    <row r="44998" spans="1:10" x14ac:dyDescent="0.25">
      <c r="A44998" t="s">
        <v>155009</v>
      </c>
      <c r="B44998" t="s">
        <v>155010</v>
      </c>
      <c r="C44998" t="s">
        <v>155011</v>
      </c>
      <c r="D44998" t="s">
        <v>155012</v>
      </c>
      <c r="E44998" t="s">
        <v>14</v>
      </c>
      <c r="J44998" s="1">
        <v>40012</v>
      </c>
    </row>
    <row r="44999" spans="1:10" x14ac:dyDescent="0.25">
      <c r="A44999" t="s">
        <v>155013</v>
      </c>
      <c r="B44999" t="s">
        <v>155014</v>
      </c>
      <c r="C44999" t="s">
        <v>155015</v>
      </c>
      <c r="D44999" t="s">
        <v>155016</v>
      </c>
      <c r="E44999" t="s">
        <v>202</v>
      </c>
      <c r="F44999" t="s">
        <v>21</v>
      </c>
      <c r="G44999" t="s">
        <v>59</v>
      </c>
      <c r="H44999" t="s">
        <v>4400</v>
      </c>
      <c r="I44999" t="s">
        <v>5924</v>
      </c>
      <c r="J44999" s="1">
        <v>39238</v>
      </c>
    </row>
    <row r="45000" spans="1:10" x14ac:dyDescent="0.25">
      <c r="A45000" t="s">
        <v>155017</v>
      </c>
      <c r="B45000" t="s">
        <v>155018</v>
      </c>
      <c r="C45000" t="s">
        <v>155019</v>
      </c>
      <c r="D45000" t="s">
        <v>155020</v>
      </c>
      <c r="E45000" t="s">
        <v>14</v>
      </c>
      <c r="F45000" t="s">
        <v>123</v>
      </c>
      <c r="G45000" t="s">
        <v>124</v>
      </c>
      <c r="H45000" t="s">
        <v>125</v>
      </c>
      <c r="I45000" t="s">
        <v>125</v>
      </c>
      <c r="J45000" s="1">
        <v>40576</v>
      </c>
    </row>
    <row r="45001" spans="1:10" x14ac:dyDescent="0.25">
      <c r="A45001" t="s">
        <v>155021</v>
      </c>
      <c r="B45001" t="s">
        <v>155022</v>
      </c>
      <c r="C45001" t="s">
        <v>155023</v>
      </c>
      <c r="D45001" t="s">
        <v>155024</v>
      </c>
      <c r="E45001" t="s">
        <v>14</v>
      </c>
      <c r="F45001" t="s">
        <v>21</v>
      </c>
      <c r="G45001" t="s">
        <v>639</v>
      </c>
      <c r="H45001" t="s">
        <v>640</v>
      </c>
      <c r="I45001" t="s">
        <v>640</v>
      </c>
      <c r="J45001" s="1">
        <v>41275</v>
      </c>
    </row>
    <row r="45002" spans="1:10" x14ac:dyDescent="0.25">
      <c r="A45002" t="s">
        <v>155025</v>
      </c>
      <c r="B45002" t="s">
        <v>155026</v>
      </c>
      <c r="C45002" t="s">
        <v>155027</v>
      </c>
      <c r="D45002" t="s">
        <v>155028</v>
      </c>
      <c r="E45002" t="s">
        <v>14</v>
      </c>
      <c r="F45002" t="s">
        <v>123</v>
      </c>
      <c r="G45002" t="s">
        <v>124</v>
      </c>
      <c r="H45002" t="s">
        <v>125</v>
      </c>
      <c r="I45002" t="s">
        <v>125</v>
      </c>
      <c r="J45002" s="1">
        <v>41333</v>
      </c>
    </row>
    <row r="45003" spans="1:10" x14ac:dyDescent="0.25">
      <c r="A45003" t="s">
        <v>155029</v>
      </c>
      <c r="B45003" t="s">
        <v>155030</v>
      </c>
      <c r="C45003" t="s">
        <v>155031</v>
      </c>
      <c r="D45003" t="s">
        <v>155032</v>
      </c>
      <c r="E45003" t="s">
        <v>14</v>
      </c>
      <c r="F45003" t="s">
        <v>2901</v>
      </c>
      <c r="G45003">
        <v>78</v>
      </c>
      <c r="H45003" t="s">
        <v>2902</v>
      </c>
      <c r="I45003" t="s">
        <v>2903</v>
      </c>
    </row>
    <row r="45004" spans="1:10" x14ac:dyDescent="0.25">
      <c r="A45004" t="s">
        <v>155033</v>
      </c>
      <c r="B45004" t="s">
        <v>155034</v>
      </c>
      <c r="C45004" t="s">
        <v>155035</v>
      </c>
      <c r="D45004" t="s">
        <v>154998</v>
      </c>
      <c r="E45004" t="s">
        <v>14</v>
      </c>
      <c r="F45004" t="s">
        <v>303</v>
      </c>
      <c r="G45004">
        <v>36</v>
      </c>
      <c r="H45004" t="s">
        <v>304</v>
      </c>
      <c r="I45004" t="s">
        <v>304</v>
      </c>
      <c r="J45004" s="1">
        <v>40118</v>
      </c>
    </row>
    <row r="45005" spans="1:10" x14ac:dyDescent="0.25">
      <c r="A45005" t="s">
        <v>155036</v>
      </c>
      <c r="B45005" t="s">
        <v>155037</v>
      </c>
      <c r="C45005" t="s">
        <v>155038</v>
      </c>
      <c r="D45005" t="s">
        <v>155039</v>
      </c>
      <c r="E45005" t="s">
        <v>14</v>
      </c>
      <c r="F45005" t="s">
        <v>52</v>
      </c>
      <c r="G45005" t="s">
        <v>197</v>
      </c>
      <c r="H45005" t="s">
        <v>198</v>
      </c>
      <c r="I45005" t="s">
        <v>198</v>
      </c>
      <c r="J45005" s="1">
        <v>40544</v>
      </c>
    </row>
    <row r="45006" spans="1:10" x14ac:dyDescent="0.25">
      <c r="A45006" t="s">
        <v>155040</v>
      </c>
      <c r="B45006" t="s">
        <v>155041</v>
      </c>
      <c r="C45006" t="s">
        <v>155042</v>
      </c>
      <c r="D45006" t="s">
        <v>53048</v>
      </c>
      <c r="E45006" t="s">
        <v>14</v>
      </c>
      <c r="F45006" t="s">
        <v>21</v>
      </c>
      <c r="G45006" t="s">
        <v>59</v>
      </c>
      <c r="H45006" t="s">
        <v>961</v>
      </c>
      <c r="I45006" t="s">
        <v>962</v>
      </c>
    </row>
    <row r="45007" spans="1:10" x14ac:dyDescent="0.25">
      <c r="A45007" t="s">
        <v>155043</v>
      </c>
      <c r="B45007" t="s">
        <v>155044</v>
      </c>
      <c r="C45007" t="s">
        <v>155045</v>
      </c>
      <c r="D45007" t="s">
        <v>155046</v>
      </c>
      <c r="E45007" t="s">
        <v>14</v>
      </c>
      <c r="J45007" s="1">
        <v>40817</v>
      </c>
    </row>
    <row r="45008" spans="1:10" x14ac:dyDescent="0.25">
      <c r="A45008" t="s">
        <v>155047</v>
      </c>
      <c r="B45008" t="s">
        <v>155048</v>
      </c>
      <c r="C45008" t="s">
        <v>155049</v>
      </c>
      <c r="D45008" t="s">
        <v>155050</v>
      </c>
      <c r="E45008" t="s">
        <v>14</v>
      </c>
      <c r="F45008" t="s">
        <v>2901</v>
      </c>
      <c r="G45008">
        <v>77</v>
      </c>
      <c r="H45008" t="s">
        <v>9689</v>
      </c>
      <c r="I45008" t="s">
        <v>9690</v>
      </c>
      <c r="J45008" s="1">
        <v>40603</v>
      </c>
    </row>
    <row r="45009" spans="1:10" x14ac:dyDescent="0.25">
      <c r="A45009" t="s">
        <v>155051</v>
      </c>
      <c r="B45009" t="s">
        <v>155052</v>
      </c>
      <c r="C45009" t="s">
        <v>155053</v>
      </c>
      <c r="D45009" t="s">
        <v>638</v>
      </c>
      <c r="E45009" t="s">
        <v>202</v>
      </c>
      <c r="F45009" t="s">
        <v>15</v>
      </c>
      <c r="G45009">
        <v>19</v>
      </c>
      <c r="H45009" t="s">
        <v>469</v>
      </c>
      <c r="I45009" t="s">
        <v>469</v>
      </c>
      <c r="J45009" s="1">
        <v>40909</v>
      </c>
    </row>
    <row r="45010" spans="1:10" x14ac:dyDescent="0.25">
      <c r="A45010" t="s">
        <v>155054</v>
      </c>
      <c r="B45010" t="s">
        <v>155055</v>
      </c>
      <c r="C45010" t="s">
        <v>155056</v>
      </c>
      <c r="D45010" t="s">
        <v>155057</v>
      </c>
      <c r="E45010" t="s">
        <v>14</v>
      </c>
      <c r="F45010" t="s">
        <v>52</v>
      </c>
      <c r="G45010" t="s">
        <v>53</v>
      </c>
      <c r="H45010" t="s">
        <v>16481</v>
      </c>
      <c r="I45010" t="s">
        <v>7654</v>
      </c>
    </row>
    <row r="45011" spans="1:10" x14ac:dyDescent="0.25">
      <c r="A45011" t="s">
        <v>155058</v>
      </c>
      <c r="B45011" t="s">
        <v>155059</v>
      </c>
      <c r="C45011" t="s">
        <v>155060</v>
      </c>
      <c r="D45011" t="s">
        <v>32</v>
      </c>
      <c r="E45011" t="s">
        <v>202</v>
      </c>
      <c r="J45011" s="1">
        <v>40544</v>
      </c>
    </row>
    <row r="45012" spans="1:10" x14ac:dyDescent="0.25">
      <c r="A45012" t="s">
        <v>155061</v>
      </c>
      <c r="B45012" t="s">
        <v>155062</v>
      </c>
      <c r="C45012" t="s">
        <v>155063</v>
      </c>
      <c r="D45012" t="s">
        <v>155064</v>
      </c>
      <c r="E45012" t="s">
        <v>14</v>
      </c>
      <c r="F45012" t="s">
        <v>123</v>
      </c>
      <c r="G45012" t="s">
        <v>124</v>
      </c>
      <c r="H45012" t="s">
        <v>125</v>
      </c>
      <c r="I45012" t="s">
        <v>125</v>
      </c>
      <c r="J45012" s="1">
        <v>42005</v>
      </c>
    </row>
    <row r="45013" spans="1:10" x14ac:dyDescent="0.25">
      <c r="A45013" t="s">
        <v>155065</v>
      </c>
      <c r="B45013" t="s">
        <v>155066</v>
      </c>
      <c r="C45013" t="s">
        <v>155067</v>
      </c>
      <c r="D45013" t="s">
        <v>628</v>
      </c>
      <c r="E45013" t="s">
        <v>684</v>
      </c>
      <c r="F45013" t="s">
        <v>21</v>
      </c>
      <c r="G45013" t="s">
        <v>153</v>
      </c>
      <c r="H45013" t="s">
        <v>239</v>
      </c>
      <c r="I45013" t="s">
        <v>155068</v>
      </c>
      <c r="J45013" s="1">
        <v>28491</v>
      </c>
    </row>
    <row r="45014" spans="1:10" x14ac:dyDescent="0.25">
      <c r="A45014" t="s">
        <v>155069</v>
      </c>
      <c r="B45014" t="s">
        <v>155070</v>
      </c>
      <c r="C45014" t="s">
        <v>155071</v>
      </c>
      <c r="D45014" t="s">
        <v>736</v>
      </c>
      <c r="E45014" t="s">
        <v>14</v>
      </c>
      <c r="F45014" t="s">
        <v>21</v>
      </c>
      <c r="G45014" t="s">
        <v>101</v>
      </c>
      <c r="H45014" t="s">
        <v>102</v>
      </c>
      <c r="I45014" t="s">
        <v>103</v>
      </c>
      <c r="J45014" s="1">
        <v>41275</v>
      </c>
    </row>
    <row r="45015" spans="1:10" x14ac:dyDescent="0.25">
      <c r="A45015" t="s">
        <v>155072</v>
      </c>
      <c r="B45015" t="s">
        <v>155073</v>
      </c>
      <c r="C45015" t="s">
        <v>155074</v>
      </c>
      <c r="D45015" t="s">
        <v>32</v>
      </c>
      <c r="E45015" t="s">
        <v>14</v>
      </c>
      <c r="F45015" t="s">
        <v>4932</v>
      </c>
      <c r="G45015">
        <v>9</v>
      </c>
      <c r="H45015" t="s">
        <v>7371</v>
      </c>
      <c r="I45015" t="s">
        <v>7371</v>
      </c>
      <c r="J45015" s="1">
        <v>40544</v>
      </c>
    </row>
    <row r="45016" spans="1:10" x14ac:dyDescent="0.25">
      <c r="A45016" t="s">
        <v>155075</v>
      </c>
      <c r="B45016" t="s">
        <v>155076</v>
      </c>
      <c r="C45016" t="s">
        <v>155077</v>
      </c>
      <c r="D45016" t="s">
        <v>155078</v>
      </c>
      <c r="E45016" t="s">
        <v>14</v>
      </c>
      <c r="F45016" t="s">
        <v>547</v>
      </c>
      <c r="G45016">
        <v>51</v>
      </c>
      <c r="H45016" t="s">
        <v>61241</v>
      </c>
      <c r="I45016" t="s">
        <v>61242</v>
      </c>
      <c r="J45016" s="1">
        <v>40179</v>
      </c>
    </row>
    <row r="45017" spans="1:10" x14ac:dyDescent="0.25">
      <c r="A45017" t="s">
        <v>155079</v>
      </c>
      <c r="B45017" t="s">
        <v>155080</v>
      </c>
      <c r="C45017" t="s">
        <v>155081</v>
      </c>
      <c r="D45017" t="s">
        <v>155082</v>
      </c>
      <c r="E45017" t="s">
        <v>14</v>
      </c>
      <c r="F45017" t="s">
        <v>160</v>
      </c>
      <c r="G45017" t="s">
        <v>161</v>
      </c>
      <c r="H45017" t="s">
        <v>162</v>
      </c>
      <c r="I45017" t="s">
        <v>162</v>
      </c>
      <c r="J45017" s="1">
        <v>39212</v>
      </c>
    </row>
    <row r="45018" spans="1:10" x14ac:dyDescent="0.25">
      <c r="A45018" t="s">
        <v>155083</v>
      </c>
      <c r="B45018" t="s">
        <v>155084</v>
      </c>
      <c r="C45018" t="s">
        <v>155085</v>
      </c>
      <c r="D45018" t="s">
        <v>155078</v>
      </c>
      <c r="E45018" t="s">
        <v>108</v>
      </c>
      <c r="F45018" t="s">
        <v>645</v>
      </c>
      <c r="G45018">
        <v>9</v>
      </c>
      <c r="H45018" t="s">
        <v>2067</v>
      </c>
      <c r="I45018" t="s">
        <v>38532</v>
      </c>
      <c r="J45018" s="1">
        <v>39083</v>
      </c>
    </row>
    <row r="45019" spans="1:10" x14ac:dyDescent="0.25">
      <c r="A45019" t="s">
        <v>155086</v>
      </c>
      <c r="B45019" t="s">
        <v>155087</v>
      </c>
      <c r="C45019" t="s">
        <v>155088</v>
      </c>
      <c r="D45019" t="s">
        <v>3809</v>
      </c>
      <c r="E45019" t="s">
        <v>14</v>
      </c>
      <c r="J45019" s="1">
        <v>40452</v>
      </c>
    </row>
    <row r="45020" spans="1:10" x14ac:dyDescent="0.25">
      <c r="A45020" t="s">
        <v>155089</v>
      </c>
      <c r="B45020" t="s">
        <v>155090</v>
      </c>
      <c r="C45020" t="s">
        <v>155091</v>
      </c>
      <c r="D45020" t="s">
        <v>155092</v>
      </c>
      <c r="E45020" t="s">
        <v>14</v>
      </c>
    </row>
    <row r="45021" spans="1:10" x14ac:dyDescent="0.25">
      <c r="A45021" t="s">
        <v>155093</v>
      </c>
      <c r="B45021" t="s">
        <v>155094</v>
      </c>
      <c r="C45021" t="s">
        <v>155095</v>
      </c>
      <c r="D45021" t="s">
        <v>1379</v>
      </c>
      <c r="E45021" t="s">
        <v>14</v>
      </c>
      <c r="F45021" t="s">
        <v>21</v>
      </c>
      <c r="G45021" t="s">
        <v>59</v>
      </c>
      <c r="H45021" t="s">
        <v>60</v>
      </c>
      <c r="I45021" t="s">
        <v>601</v>
      </c>
      <c r="J45021" s="1">
        <v>38718</v>
      </c>
    </row>
    <row r="45022" spans="1:10" x14ac:dyDescent="0.25">
      <c r="A45022" t="s">
        <v>155096</v>
      </c>
      <c r="B45022" t="s">
        <v>155097</v>
      </c>
      <c r="C45022" t="s">
        <v>155098</v>
      </c>
      <c r="D45022" t="s">
        <v>928</v>
      </c>
      <c r="E45022" t="s">
        <v>14</v>
      </c>
      <c r="F45022" t="s">
        <v>21</v>
      </c>
      <c r="G45022" t="s">
        <v>59</v>
      </c>
      <c r="H45022" t="s">
        <v>60</v>
      </c>
      <c r="I45022" t="s">
        <v>2966</v>
      </c>
      <c r="J45022" s="1">
        <v>37987</v>
      </c>
    </row>
    <row r="45023" spans="1:10" x14ac:dyDescent="0.25">
      <c r="A45023" t="s">
        <v>155099</v>
      </c>
      <c r="B45023" t="s">
        <v>155100</v>
      </c>
      <c r="C45023" t="s">
        <v>155101</v>
      </c>
      <c r="D45023" t="s">
        <v>155102</v>
      </c>
      <c r="E45023" t="s">
        <v>14</v>
      </c>
      <c r="F45023" t="s">
        <v>21</v>
      </c>
      <c r="G45023" t="s">
        <v>130</v>
      </c>
      <c r="H45023" t="s">
        <v>131</v>
      </c>
      <c r="I45023" t="s">
        <v>1109</v>
      </c>
      <c r="J45023" s="1">
        <v>40909</v>
      </c>
    </row>
    <row r="45024" spans="1:10" x14ac:dyDescent="0.25">
      <c r="A45024" t="s">
        <v>155103</v>
      </c>
      <c r="B45024" t="s">
        <v>155104</v>
      </c>
      <c r="C45024" t="s">
        <v>155105</v>
      </c>
      <c r="D45024" t="s">
        <v>51</v>
      </c>
      <c r="E45024" t="s">
        <v>14</v>
      </c>
      <c r="F45024" t="s">
        <v>160</v>
      </c>
      <c r="G45024" t="s">
        <v>161</v>
      </c>
      <c r="H45024" t="s">
        <v>162</v>
      </c>
      <c r="I45024" t="s">
        <v>155106</v>
      </c>
      <c r="J45024" s="1">
        <v>40998</v>
      </c>
    </row>
    <row r="45025" spans="1:10" x14ac:dyDescent="0.25">
      <c r="A45025" t="s">
        <v>155107</v>
      </c>
      <c r="B45025" t="s">
        <v>155108</v>
      </c>
      <c r="C45025" t="s">
        <v>155109</v>
      </c>
      <c r="D45025" t="s">
        <v>94284</v>
      </c>
      <c r="E45025" t="s">
        <v>108</v>
      </c>
      <c r="F45025" t="s">
        <v>21</v>
      </c>
      <c r="G45025" t="s">
        <v>1075</v>
      </c>
      <c r="H45025" t="s">
        <v>1076</v>
      </c>
      <c r="I45025" t="s">
        <v>49317</v>
      </c>
      <c r="J45025" s="1">
        <v>33298</v>
      </c>
    </row>
    <row r="45026" spans="1:10" x14ac:dyDescent="0.25">
      <c r="A45026" t="s">
        <v>155110</v>
      </c>
      <c r="B45026" t="s">
        <v>155111</v>
      </c>
      <c r="C45026" t="s">
        <v>155112</v>
      </c>
      <c r="E45026" t="s">
        <v>14</v>
      </c>
      <c r="J45026" s="1">
        <v>41640</v>
      </c>
    </row>
    <row r="45027" spans="1:10" x14ac:dyDescent="0.25">
      <c r="A45027" t="s">
        <v>155113</v>
      </c>
      <c r="B45027" t="s">
        <v>155114</v>
      </c>
      <c r="C45027" t="s">
        <v>155115</v>
      </c>
      <c r="D45027" t="s">
        <v>270</v>
      </c>
      <c r="E45027" t="s">
        <v>14</v>
      </c>
      <c r="F45027" t="s">
        <v>21</v>
      </c>
      <c r="G45027" t="s">
        <v>116</v>
      </c>
      <c r="H45027" t="s">
        <v>523</v>
      </c>
      <c r="I45027" t="s">
        <v>629</v>
      </c>
      <c r="J45027" s="1">
        <v>38353</v>
      </c>
    </row>
    <row r="45028" spans="1:10" x14ac:dyDescent="0.25">
      <c r="A45028" t="s">
        <v>155116</v>
      </c>
      <c r="B45028" t="s">
        <v>155117</v>
      </c>
      <c r="D45028" t="s">
        <v>63903</v>
      </c>
      <c r="E45028" t="s">
        <v>14</v>
      </c>
      <c r="F45028" t="s">
        <v>21</v>
      </c>
      <c r="G45028" t="s">
        <v>522</v>
      </c>
      <c r="H45028" t="s">
        <v>523</v>
      </c>
      <c r="I45028" t="s">
        <v>524</v>
      </c>
    </row>
    <row r="45029" spans="1:10" x14ac:dyDescent="0.25">
      <c r="A45029" t="s">
        <v>155118</v>
      </c>
      <c r="B45029" t="s">
        <v>155119</v>
      </c>
      <c r="C45029" t="s">
        <v>155120</v>
      </c>
      <c r="D45029" t="s">
        <v>155121</v>
      </c>
      <c r="E45029" t="s">
        <v>14</v>
      </c>
      <c r="F45029" t="s">
        <v>21</v>
      </c>
      <c r="G45029" t="s">
        <v>375</v>
      </c>
      <c r="H45029" t="s">
        <v>4554</v>
      </c>
      <c r="I45029" t="s">
        <v>4554</v>
      </c>
      <c r="J45029" s="1">
        <v>41640</v>
      </c>
    </row>
    <row r="45030" spans="1:10" x14ac:dyDescent="0.25">
      <c r="A45030" t="s">
        <v>155122</v>
      </c>
      <c r="B45030" t="s">
        <v>155123</v>
      </c>
      <c r="E45030" t="s">
        <v>14</v>
      </c>
    </row>
    <row r="45031" spans="1:10" x14ac:dyDescent="0.25">
      <c r="A45031" t="s">
        <v>155124</v>
      </c>
      <c r="B45031" t="s">
        <v>155125</v>
      </c>
      <c r="C45031" t="s">
        <v>155126</v>
      </c>
      <c r="D45031" t="s">
        <v>32</v>
      </c>
      <c r="E45031" t="s">
        <v>14</v>
      </c>
      <c r="F45031" t="s">
        <v>52</v>
      </c>
      <c r="G45031" t="s">
        <v>53</v>
      </c>
      <c r="H45031" t="s">
        <v>54</v>
      </c>
      <c r="I45031" t="s">
        <v>2934</v>
      </c>
      <c r="J45031" s="1">
        <v>40909</v>
      </c>
    </row>
    <row r="45032" spans="1:10" x14ac:dyDescent="0.25">
      <c r="A45032" t="s">
        <v>155127</v>
      </c>
      <c r="B45032" t="s">
        <v>155128</v>
      </c>
      <c r="C45032" t="s">
        <v>155129</v>
      </c>
      <c r="D45032" t="s">
        <v>155130</v>
      </c>
      <c r="E45032" t="s">
        <v>14</v>
      </c>
      <c r="F45032" t="s">
        <v>21</v>
      </c>
      <c r="G45032" t="s">
        <v>639</v>
      </c>
      <c r="H45032" t="s">
        <v>640</v>
      </c>
      <c r="I45032" t="s">
        <v>640</v>
      </c>
      <c r="J45032" s="1">
        <v>40940</v>
      </c>
    </row>
    <row r="45033" spans="1:10" x14ac:dyDescent="0.25">
      <c r="A45033" t="s">
        <v>155131</v>
      </c>
      <c r="B45033" t="s">
        <v>155132</v>
      </c>
      <c r="C45033" t="s">
        <v>155133</v>
      </c>
      <c r="D45033" t="s">
        <v>155134</v>
      </c>
      <c r="E45033" t="s">
        <v>14</v>
      </c>
      <c r="F45033" t="s">
        <v>21</v>
      </c>
      <c r="G45033" t="s">
        <v>153</v>
      </c>
      <c r="H45033" t="s">
        <v>239</v>
      </c>
      <c r="I45033" t="s">
        <v>239</v>
      </c>
      <c r="J45033" s="1">
        <v>40891</v>
      </c>
    </row>
    <row r="45034" spans="1:10" x14ac:dyDescent="0.25">
      <c r="A45034" t="s">
        <v>155135</v>
      </c>
      <c r="B45034" t="s">
        <v>155136</v>
      </c>
      <c r="C45034" t="s">
        <v>155137</v>
      </c>
      <c r="D45034" t="s">
        <v>155138</v>
      </c>
      <c r="E45034" t="s">
        <v>14</v>
      </c>
      <c r="F45034" t="s">
        <v>21</v>
      </c>
      <c r="G45034" t="s">
        <v>59</v>
      </c>
      <c r="H45034" t="s">
        <v>90</v>
      </c>
      <c r="I45034" t="s">
        <v>90</v>
      </c>
      <c r="J45034" s="1">
        <v>42125</v>
      </c>
    </row>
    <row r="45035" spans="1:10" x14ac:dyDescent="0.25">
      <c r="A45035" t="s">
        <v>155139</v>
      </c>
      <c r="B45035" t="s">
        <v>155140</v>
      </c>
      <c r="C45035" t="s">
        <v>155141</v>
      </c>
      <c r="D45035" t="s">
        <v>312</v>
      </c>
      <c r="E45035" t="s">
        <v>14</v>
      </c>
      <c r="F45035" t="s">
        <v>21</v>
      </c>
      <c r="G45035" t="s">
        <v>101</v>
      </c>
      <c r="H45035" t="s">
        <v>102</v>
      </c>
      <c r="I45035" t="s">
        <v>103</v>
      </c>
      <c r="J45035" s="1">
        <v>40544</v>
      </c>
    </row>
    <row r="45036" spans="1:10" x14ac:dyDescent="0.25">
      <c r="A45036" t="s">
        <v>155142</v>
      </c>
      <c r="B45036" t="s">
        <v>155143</v>
      </c>
      <c r="C45036" t="s">
        <v>155144</v>
      </c>
      <c r="D45036" t="s">
        <v>155145</v>
      </c>
      <c r="E45036" t="s">
        <v>14</v>
      </c>
      <c r="F45036" t="s">
        <v>15</v>
      </c>
      <c r="G45036">
        <v>16</v>
      </c>
      <c r="H45036" t="s">
        <v>16</v>
      </c>
      <c r="I45036" t="s">
        <v>16</v>
      </c>
      <c r="J45036" s="1">
        <v>41183</v>
      </c>
    </row>
    <row r="45037" spans="1:10" x14ac:dyDescent="0.25">
      <c r="A45037" t="s">
        <v>155146</v>
      </c>
      <c r="B45037" t="s">
        <v>155147</v>
      </c>
      <c r="C45037" t="s">
        <v>155148</v>
      </c>
      <c r="D45037" t="s">
        <v>45</v>
      </c>
      <c r="E45037" t="s">
        <v>14</v>
      </c>
      <c r="F45037" t="s">
        <v>160</v>
      </c>
      <c r="G45037" t="s">
        <v>161</v>
      </c>
      <c r="H45037" t="s">
        <v>162</v>
      </c>
      <c r="I45037" t="s">
        <v>162</v>
      </c>
    </row>
    <row r="45038" spans="1:10" x14ac:dyDescent="0.25">
      <c r="A45038" t="s">
        <v>155149</v>
      </c>
      <c r="B45038" t="s">
        <v>155150</v>
      </c>
      <c r="C45038" t="s">
        <v>155151</v>
      </c>
      <c r="D45038" t="s">
        <v>155152</v>
      </c>
      <c r="E45038" t="s">
        <v>14</v>
      </c>
      <c r="F45038" t="s">
        <v>1057</v>
      </c>
      <c r="G45038">
        <v>2</v>
      </c>
      <c r="H45038" t="s">
        <v>1731</v>
      </c>
      <c r="I45038" t="s">
        <v>1731</v>
      </c>
      <c r="J45038" s="1">
        <v>41593</v>
      </c>
    </row>
    <row r="45039" spans="1:10" x14ac:dyDescent="0.25">
      <c r="A45039" t="s">
        <v>155153</v>
      </c>
      <c r="B45039" t="s">
        <v>155154</v>
      </c>
      <c r="C45039" t="s">
        <v>155155</v>
      </c>
      <c r="D45039" t="s">
        <v>51</v>
      </c>
      <c r="E45039" t="s">
        <v>14</v>
      </c>
      <c r="F45039" t="s">
        <v>21</v>
      </c>
      <c r="G45039" t="s">
        <v>84</v>
      </c>
      <c r="H45039" t="s">
        <v>12599</v>
      </c>
      <c r="I45039" t="s">
        <v>12599</v>
      </c>
    </row>
    <row r="45040" spans="1:10" x14ac:dyDescent="0.25">
      <c r="A45040" t="s">
        <v>155156</v>
      </c>
      <c r="B45040" t="s">
        <v>155157</v>
      </c>
      <c r="C45040" t="s">
        <v>155158</v>
      </c>
      <c r="D45040" t="s">
        <v>352</v>
      </c>
      <c r="E45040" t="s">
        <v>14</v>
      </c>
      <c r="F45040" t="s">
        <v>15</v>
      </c>
      <c r="G45040">
        <v>19</v>
      </c>
      <c r="H45040" t="s">
        <v>469</v>
      </c>
      <c r="I45040" t="s">
        <v>469</v>
      </c>
      <c r="J45040" s="1">
        <v>40767</v>
      </c>
    </row>
    <row r="45041" spans="1:10" x14ac:dyDescent="0.25">
      <c r="A45041" t="s">
        <v>155159</v>
      </c>
      <c r="B45041" t="s">
        <v>155160</v>
      </c>
      <c r="C45041" t="s">
        <v>155161</v>
      </c>
      <c r="D45041" t="s">
        <v>15545</v>
      </c>
      <c r="E45041" t="s">
        <v>14</v>
      </c>
      <c r="F45041" t="s">
        <v>21</v>
      </c>
      <c r="G45041" t="s">
        <v>94</v>
      </c>
      <c r="H45041" t="s">
        <v>95</v>
      </c>
      <c r="I45041" t="s">
        <v>6423</v>
      </c>
      <c r="J45041" s="1">
        <v>37987</v>
      </c>
    </row>
    <row r="45042" spans="1:10" x14ac:dyDescent="0.25">
      <c r="A45042" t="s">
        <v>155162</v>
      </c>
      <c r="B45042" t="s">
        <v>155163</v>
      </c>
      <c r="C45042" t="s">
        <v>155164</v>
      </c>
      <c r="D45042" t="s">
        <v>36575</v>
      </c>
      <c r="E45042" t="s">
        <v>14</v>
      </c>
      <c r="F45042" t="s">
        <v>21</v>
      </c>
      <c r="G45042" t="s">
        <v>203</v>
      </c>
      <c r="H45042" t="s">
        <v>838</v>
      </c>
      <c r="I45042" t="s">
        <v>924</v>
      </c>
      <c r="J45042" s="1">
        <v>40933</v>
      </c>
    </row>
    <row r="45043" spans="1:10" x14ac:dyDescent="0.25">
      <c r="A45043" t="s">
        <v>155165</v>
      </c>
      <c r="B45043" t="s">
        <v>155166</v>
      </c>
      <c r="C45043" t="s">
        <v>155167</v>
      </c>
      <c r="D45043" t="s">
        <v>39929</v>
      </c>
      <c r="E45043" t="s">
        <v>202</v>
      </c>
      <c r="F45043" t="s">
        <v>123</v>
      </c>
      <c r="G45043" t="s">
        <v>8195</v>
      </c>
      <c r="H45043" t="s">
        <v>3632</v>
      </c>
      <c r="I45043" t="s">
        <v>3632</v>
      </c>
      <c r="J45043" s="1">
        <v>39356</v>
      </c>
    </row>
    <row r="45044" spans="1:10" x14ac:dyDescent="0.25">
      <c r="A45044" t="s">
        <v>155168</v>
      </c>
      <c r="B45044" t="s">
        <v>155169</v>
      </c>
      <c r="C45044" t="s">
        <v>155170</v>
      </c>
      <c r="D45044" t="s">
        <v>89</v>
      </c>
      <c r="E45044" t="s">
        <v>14</v>
      </c>
      <c r="F45044" t="s">
        <v>21</v>
      </c>
      <c r="G45044" t="s">
        <v>1229</v>
      </c>
      <c r="H45044" t="s">
        <v>1230</v>
      </c>
      <c r="I45044" t="s">
        <v>1230</v>
      </c>
      <c r="J45044" s="1">
        <v>39083</v>
      </c>
    </row>
    <row r="45045" spans="1:10" x14ac:dyDescent="0.25">
      <c r="A45045" t="s">
        <v>155171</v>
      </c>
      <c r="B45045" t="s">
        <v>155172</v>
      </c>
      <c r="C45045" t="s">
        <v>155173</v>
      </c>
      <c r="D45045" t="s">
        <v>8991</v>
      </c>
      <c r="E45045" t="s">
        <v>14</v>
      </c>
      <c r="F45045" t="s">
        <v>21</v>
      </c>
      <c r="G45045" t="s">
        <v>1234</v>
      </c>
      <c r="H45045" t="s">
        <v>1235</v>
      </c>
      <c r="I45045" t="s">
        <v>3773</v>
      </c>
      <c r="J45045" s="1">
        <v>37987</v>
      </c>
    </row>
    <row r="45046" spans="1:10" x14ac:dyDescent="0.25">
      <c r="A45046" t="s">
        <v>155174</v>
      </c>
      <c r="B45046" t="s">
        <v>155175</v>
      </c>
      <c r="C45046" t="s">
        <v>155176</v>
      </c>
      <c r="E45046" t="s">
        <v>14</v>
      </c>
    </row>
    <row r="45047" spans="1:10" x14ac:dyDescent="0.25">
      <c r="A45047" t="s">
        <v>155177</v>
      </c>
      <c r="B45047" t="s">
        <v>155178</v>
      </c>
      <c r="C45047" t="s">
        <v>155179</v>
      </c>
      <c r="D45047" t="s">
        <v>51</v>
      </c>
      <c r="E45047" t="s">
        <v>14</v>
      </c>
      <c r="F45047" t="s">
        <v>21</v>
      </c>
      <c r="G45047" t="s">
        <v>1267</v>
      </c>
      <c r="H45047" t="s">
        <v>1268</v>
      </c>
      <c r="I45047" t="s">
        <v>1269</v>
      </c>
      <c r="J45047" s="1">
        <v>39814</v>
      </c>
    </row>
    <row r="45048" spans="1:10" x14ac:dyDescent="0.25">
      <c r="A45048" t="s">
        <v>155180</v>
      </c>
      <c r="B45048" t="s">
        <v>155181</v>
      </c>
      <c r="C45048" t="s">
        <v>155182</v>
      </c>
      <c r="D45048" t="s">
        <v>35365</v>
      </c>
      <c r="E45048" t="s">
        <v>14</v>
      </c>
      <c r="F45048" t="s">
        <v>21</v>
      </c>
      <c r="G45048" t="s">
        <v>153</v>
      </c>
      <c r="H45048" t="s">
        <v>239</v>
      </c>
      <c r="I45048" t="s">
        <v>322</v>
      </c>
      <c r="J45048" s="1">
        <v>41153</v>
      </c>
    </row>
    <row r="45049" spans="1:10" x14ac:dyDescent="0.25">
      <c r="A45049" t="s">
        <v>155183</v>
      </c>
      <c r="B45049" t="s">
        <v>155184</v>
      </c>
      <c r="D45049" t="s">
        <v>1498</v>
      </c>
      <c r="E45049" t="s">
        <v>202</v>
      </c>
      <c r="F45049" t="s">
        <v>21</v>
      </c>
      <c r="G45049" t="s">
        <v>59</v>
      </c>
      <c r="H45049" t="s">
        <v>1216</v>
      </c>
      <c r="I45049" t="s">
        <v>3043</v>
      </c>
      <c r="J45049" s="1">
        <v>37257</v>
      </c>
    </row>
    <row r="45050" spans="1:10" x14ac:dyDescent="0.25">
      <c r="A45050" t="s">
        <v>155185</v>
      </c>
      <c r="B45050" t="s">
        <v>155186</v>
      </c>
      <c r="C45050" t="s">
        <v>155187</v>
      </c>
      <c r="D45050" t="s">
        <v>155188</v>
      </c>
      <c r="E45050" t="s">
        <v>14</v>
      </c>
      <c r="F45050" t="s">
        <v>271</v>
      </c>
      <c r="G45050">
        <v>17</v>
      </c>
      <c r="H45050" t="s">
        <v>459</v>
      </c>
      <c r="I45050" t="s">
        <v>459</v>
      </c>
      <c r="J45050" s="1">
        <v>38108</v>
      </c>
    </row>
    <row r="45051" spans="1:10" x14ac:dyDescent="0.25">
      <c r="A45051" t="s">
        <v>155189</v>
      </c>
      <c r="B45051" t="s">
        <v>155190</v>
      </c>
      <c r="C45051" t="s">
        <v>155191</v>
      </c>
      <c r="D45051" t="s">
        <v>38</v>
      </c>
      <c r="E45051" t="s">
        <v>14</v>
      </c>
      <c r="F45051" t="s">
        <v>21</v>
      </c>
      <c r="G45051" t="s">
        <v>137</v>
      </c>
      <c r="H45051" t="s">
        <v>1160</v>
      </c>
      <c r="I45051" t="s">
        <v>66190</v>
      </c>
      <c r="J45051" s="1">
        <v>37257</v>
      </c>
    </row>
    <row r="45052" spans="1:10" x14ac:dyDescent="0.25">
      <c r="A45052" t="s">
        <v>155192</v>
      </c>
      <c r="B45052" t="s">
        <v>155193</v>
      </c>
      <c r="C45052" t="s">
        <v>155194</v>
      </c>
      <c r="D45052" t="s">
        <v>259</v>
      </c>
      <c r="E45052" t="s">
        <v>14</v>
      </c>
      <c r="F45052" t="s">
        <v>21</v>
      </c>
      <c r="G45052" t="s">
        <v>425</v>
      </c>
      <c r="H45052" t="s">
        <v>6333</v>
      </c>
      <c r="I45052" t="s">
        <v>6333</v>
      </c>
    </row>
    <row r="45053" spans="1:10" x14ac:dyDescent="0.25">
      <c r="A45053" t="s">
        <v>155195</v>
      </c>
      <c r="B45053" t="s">
        <v>155196</v>
      </c>
      <c r="C45053" t="s">
        <v>155197</v>
      </c>
      <c r="D45053" t="s">
        <v>155198</v>
      </c>
      <c r="E45053" t="s">
        <v>14</v>
      </c>
      <c r="F45053" t="s">
        <v>21</v>
      </c>
      <c r="G45053" t="s">
        <v>59</v>
      </c>
      <c r="H45053" t="s">
        <v>90</v>
      </c>
      <c r="I45053" t="s">
        <v>90</v>
      </c>
      <c r="J45053" s="1">
        <v>41334</v>
      </c>
    </row>
    <row r="45054" spans="1:10" x14ac:dyDescent="0.25">
      <c r="A45054" t="s">
        <v>155199</v>
      </c>
      <c r="B45054" t="s">
        <v>155200</v>
      </c>
      <c r="C45054" t="s">
        <v>155201</v>
      </c>
      <c r="D45054" t="s">
        <v>72807</v>
      </c>
      <c r="E45054" t="s">
        <v>14</v>
      </c>
      <c r="F45054" t="s">
        <v>52</v>
      </c>
      <c r="G45054" t="s">
        <v>3334</v>
      </c>
      <c r="H45054" t="s">
        <v>3335</v>
      </c>
      <c r="I45054" t="s">
        <v>3336</v>
      </c>
    </row>
    <row r="45055" spans="1:10" x14ac:dyDescent="0.25">
      <c r="A45055" t="s">
        <v>155202</v>
      </c>
      <c r="B45055" t="s">
        <v>155203</v>
      </c>
      <c r="C45055" t="s">
        <v>155204</v>
      </c>
      <c r="D45055" t="s">
        <v>51</v>
      </c>
      <c r="E45055" t="s">
        <v>14</v>
      </c>
      <c r="F45055" t="s">
        <v>21</v>
      </c>
      <c r="G45055" t="s">
        <v>153</v>
      </c>
      <c r="H45055" t="s">
        <v>239</v>
      </c>
      <c r="I45055" t="s">
        <v>239</v>
      </c>
      <c r="J45055" s="1">
        <v>38718</v>
      </c>
    </row>
    <row r="45056" spans="1:10" x14ac:dyDescent="0.25">
      <c r="A45056" t="s">
        <v>155205</v>
      </c>
      <c r="B45056" t="s">
        <v>155206</v>
      </c>
      <c r="C45056" t="s">
        <v>155207</v>
      </c>
      <c r="D45056" t="s">
        <v>22315</v>
      </c>
      <c r="E45056" t="s">
        <v>14</v>
      </c>
      <c r="F45056" t="s">
        <v>1121</v>
      </c>
      <c r="J45056" s="1">
        <v>40909</v>
      </c>
    </row>
    <row r="45057" spans="1:10" x14ac:dyDescent="0.25">
      <c r="A45057" t="s">
        <v>155208</v>
      </c>
      <c r="B45057" t="s">
        <v>155209</v>
      </c>
      <c r="C45057" t="s">
        <v>155210</v>
      </c>
      <c r="D45057" t="s">
        <v>89</v>
      </c>
      <c r="E45057" t="s">
        <v>14</v>
      </c>
      <c r="F45057" t="s">
        <v>21</v>
      </c>
      <c r="G45057" t="s">
        <v>94</v>
      </c>
      <c r="H45057" t="s">
        <v>95</v>
      </c>
      <c r="I45057" t="s">
        <v>2974</v>
      </c>
    </row>
    <row r="45058" spans="1:10" x14ac:dyDescent="0.25">
      <c r="A45058" t="s">
        <v>155211</v>
      </c>
      <c r="B45058" t="s">
        <v>155212</v>
      </c>
      <c r="C45058" t="s">
        <v>155213</v>
      </c>
      <c r="D45058" t="s">
        <v>809</v>
      </c>
      <c r="E45058" t="s">
        <v>14</v>
      </c>
      <c r="F45058" t="s">
        <v>21</v>
      </c>
      <c r="G45058" t="s">
        <v>59</v>
      </c>
      <c r="H45058" t="s">
        <v>60</v>
      </c>
      <c r="I45058" t="s">
        <v>66</v>
      </c>
      <c r="J45058" s="1">
        <v>39904</v>
      </c>
    </row>
    <row r="45059" spans="1:10" x14ac:dyDescent="0.25">
      <c r="A45059" t="s">
        <v>155214</v>
      </c>
      <c r="B45059" t="s">
        <v>155215</v>
      </c>
      <c r="C45059" t="s">
        <v>155216</v>
      </c>
      <c r="D45059" t="s">
        <v>69914</v>
      </c>
      <c r="E45059" t="s">
        <v>14</v>
      </c>
      <c r="F45059" t="s">
        <v>694</v>
      </c>
      <c r="G45059">
        <v>5</v>
      </c>
      <c r="H45059" t="s">
        <v>695</v>
      </c>
      <c r="I45059" t="s">
        <v>695</v>
      </c>
      <c r="J45059" s="1">
        <v>40179</v>
      </c>
    </row>
    <row r="45060" spans="1:10" x14ac:dyDescent="0.25">
      <c r="A45060" t="s">
        <v>155217</v>
      </c>
      <c r="B45060" t="s">
        <v>155218</v>
      </c>
      <c r="C45060" t="s">
        <v>155219</v>
      </c>
      <c r="E45060" t="s">
        <v>14</v>
      </c>
      <c r="F45060" t="s">
        <v>21</v>
      </c>
      <c r="G45060" t="s">
        <v>203</v>
      </c>
      <c r="H45060" t="s">
        <v>204</v>
      </c>
      <c r="I45060" t="s">
        <v>204</v>
      </c>
      <c r="J45060" s="1">
        <v>41456</v>
      </c>
    </row>
    <row r="45061" spans="1:10" x14ac:dyDescent="0.25">
      <c r="A45061" t="s">
        <v>155220</v>
      </c>
      <c r="B45061" t="s">
        <v>155221</v>
      </c>
      <c r="C45061" t="s">
        <v>155222</v>
      </c>
      <c r="D45061" t="s">
        <v>28473</v>
      </c>
      <c r="E45061" t="s">
        <v>14</v>
      </c>
      <c r="F45061" t="s">
        <v>21</v>
      </c>
      <c r="G45061" t="s">
        <v>84</v>
      </c>
      <c r="H45061" t="s">
        <v>3564</v>
      </c>
      <c r="I45061" t="s">
        <v>2687</v>
      </c>
    </row>
    <row r="45062" spans="1:10" x14ac:dyDescent="0.25">
      <c r="A45062" t="s">
        <v>155223</v>
      </c>
      <c r="B45062" t="s">
        <v>155224</v>
      </c>
      <c r="C45062" t="s">
        <v>155225</v>
      </c>
      <c r="D45062" t="s">
        <v>155226</v>
      </c>
      <c r="E45062" t="s">
        <v>14</v>
      </c>
      <c r="F45062" t="s">
        <v>21</v>
      </c>
      <c r="G45062" t="s">
        <v>1006</v>
      </c>
      <c r="H45062" t="s">
        <v>8818</v>
      </c>
      <c r="I45062" t="s">
        <v>8818</v>
      </c>
      <c r="J45062" s="1">
        <v>40872</v>
      </c>
    </row>
    <row r="45063" spans="1:10" x14ac:dyDescent="0.25">
      <c r="A45063" t="s">
        <v>155227</v>
      </c>
      <c r="B45063" t="s">
        <v>155228</v>
      </c>
      <c r="C45063" t="s">
        <v>155229</v>
      </c>
      <c r="D45063" t="s">
        <v>155230</v>
      </c>
      <c r="E45063" t="s">
        <v>14</v>
      </c>
      <c r="F45063" t="s">
        <v>21</v>
      </c>
      <c r="G45063" t="s">
        <v>59</v>
      </c>
      <c r="H45063" t="s">
        <v>90</v>
      </c>
      <c r="I45063" t="s">
        <v>90</v>
      </c>
      <c r="J45063" s="1">
        <v>41275</v>
      </c>
    </row>
    <row r="45064" spans="1:10" x14ac:dyDescent="0.25">
      <c r="A45064" t="s">
        <v>155231</v>
      </c>
      <c r="B45064" t="s">
        <v>155232</v>
      </c>
      <c r="E45064" t="s">
        <v>108</v>
      </c>
      <c r="F45064" t="s">
        <v>21</v>
      </c>
      <c r="G45064" t="s">
        <v>153</v>
      </c>
      <c r="H45064" t="s">
        <v>239</v>
      </c>
      <c r="I45064" t="s">
        <v>327</v>
      </c>
      <c r="J45064" s="1">
        <v>35065</v>
      </c>
    </row>
    <row r="45065" spans="1:10" x14ac:dyDescent="0.25">
      <c r="A45065" t="s">
        <v>155233</v>
      </c>
      <c r="B45065" t="s">
        <v>155234</v>
      </c>
      <c r="E45065" t="s">
        <v>108</v>
      </c>
      <c r="F45065" t="s">
        <v>21</v>
      </c>
      <c r="G45065" t="s">
        <v>59</v>
      </c>
      <c r="H45065" t="s">
        <v>1216</v>
      </c>
      <c r="I45065" t="s">
        <v>1216</v>
      </c>
      <c r="J45065" s="1">
        <v>34335</v>
      </c>
    </row>
    <row r="45066" spans="1:10" x14ac:dyDescent="0.25">
      <c r="A45066" t="s">
        <v>155235</v>
      </c>
      <c r="B45066" t="s">
        <v>155236</v>
      </c>
      <c r="D45066" t="s">
        <v>374</v>
      </c>
      <c r="E45066" t="s">
        <v>14</v>
      </c>
      <c r="F45066" t="s">
        <v>21</v>
      </c>
      <c r="G45066" t="s">
        <v>375</v>
      </c>
      <c r="H45066" t="s">
        <v>4554</v>
      </c>
      <c r="I45066" t="s">
        <v>4554</v>
      </c>
      <c r="J45066" s="1">
        <v>41953</v>
      </c>
    </row>
    <row r="45067" spans="1:10" x14ac:dyDescent="0.25">
      <c r="A45067" t="s">
        <v>155237</v>
      </c>
      <c r="B45067" t="s">
        <v>155238</v>
      </c>
      <c r="C45067" t="s">
        <v>155239</v>
      </c>
      <c r="D45067" t="s">
        <v>988</v>
      </c>
      <c r="E45067" t="s">
        <v>14</v>
      </c>
      <c r="F45067" t="s">
        <v>21</v>
      </c>
      <c r="G45067" t="s">
        <v>84</v>
      </c>
      <c r="H45067" t="s">
        <v>1127</v>
      </c>
      <c r="I45067" t="s">
        <v>30845</v>
      </c>
      <c r="J45067" s="1">
        <v>41001</v>
      </c>
    </row>
    <row r="45068" spans="1:10" x14ac:dyDescent="0.25">
      <c r="A45068" t="s">
        <v>155240</v>
      </c>
      <c r="B45068" t="s">
        <v>155241</v>
      </c>
      <c r="C45068" t="s">
        <v>155242</v>
      </c>
      <c r="D45068" t="s">
        <v>32</v>
      </c>
      <c r="E45068" t="s">
        <v>202</v>
      </c>
      <c r="F45068" t="s">
        <v>21</v>
      </c>
      <c r="G45068" t="s">
        <v>281</v>
      </c>
      <c r="H45068" t="s">
        <v>1025</v>
      </c>
      <c r="I45068" t="s">
        <v>1025</v>
      </c>
    </row>
    <row r="45069" spans="1:10" x14ac:dyDescent="0.25">
      <c r="A45069" t="s">
        <v>155243</v>
      </c>
      <c r="B45069" t="s">
        <v>155244</v>
      </c>
      <c r="C45069" t="s">
        <v>155245</v>
      </c>
      <c r="D45069" t="s">
        <v>155246</v>
      </c>
      <c r="E45069" t="s">
        <v>108</v>
      </c>
      <c r="F45069" t="s">
        <v>474</v>
      </c>
      <c r="H45069" t="s">
        <v>475</v>
      </c>
      <c r="I45069" t="s">
        <v>475</v>
      </c>
      <c r="J45069" s="1">
        <v>40321</v>
      </c>
    </row>
    <row r="45070" spans="1:10" x14ac:dyDescent="0.25">
      <c r="A45070" t="s">
        <v>155247</v>
      </c>
      <c r="B45070" t="s">
        <v>155248</v>
      </c>
      <c r="C45070" t="s">
        <v>155249</v>
      </c>
      <c r="D45070" t="s">
        <v>155250</v>
      </c>
      <c r="E45070" t="s">
        <v>14</v>
      </c>
      <c r="F45070" t="s">
        <v>15</v>
      </c>
      <c r="G45070">
        <v>16</v>
      </c>
      <c r="H45070" t="s">
        <v>16</v>
      </c>
      <c r="I45070" t="s">
        <v>16</v>
      </c>
      <c r="J45070" s="1">
        <v>40909</v>
      </c>
    </row>
    <row r="45071" spans="1:10" x14ac:dyDescent="0.25">
      <c r="A45071" t="s">
        <v>155251</v>
      </c>
      <c r="B45071" t="s">
        <v>155252</v>
      </c>
      <c r="C45071" t="s">
        <v>155253</v>
      </c>
      <c r="D45071" t="s">
        <v>270</v>
      </c>
      <c r="E45071" t="s">
        <v>202</v>
      </c>
      <c r="F45071" t="s">
        <v>547</v>
      </c>
      <c r="G45071">
        <v>56</v>
      </c>
      <c r="H45071" t="s">
        <v>2547</v>
      </c>
      <c r="I45071" t="s">
        <v>2547</v>
      </c>
      <c r="J45071" s="1">
        <v>40544</v>
      </c>
    </row>
    <row r="45072" spans="1:10" x14ac:dyDescent="0.25">
      <c r="A45072" t="s">
        <v>155254</v>
      </c>
      <c r="B45072" t="s">
        <v>155255</v>
      </c>
      <c r="C45072" t="s">
        <v>155256</v>
      </c>
      <c r="D45072" t="s">
        <v>70</v>
      </c>
      <c r="E45072" t="s">
        <v>14</v>
      </c>
      <c r="F45072" t="s">
        <v>401</v>
      </c>
      <c r="G45072">
        <v>40</v>
      </c>
      <c r="H45072" t="s">
        <v>975</v>
      </c>
      <c r="I45072" t="s">
        <v>975</v>
      </c>
      <c r="J45072" s="1">
        <v>41528</v>
      </c>
    </row>
    <row r="45073" spans="1:10" x14ac:dyDescent="0.25">
      <c r="A45073" t="s">
        <v>155257</v>
      </c>
      <c r="B45073" t="s">
        <v>155258</v>
      </c>
      <c r="C45073" t="s">
        <v>155259</v>
      </c>
      <c r="D45073" t="s">
        <v>155260</v>
      </c>
      <c r="E45073" t="s">
        <v>14</v>
      </c>
      <c r="F45073" t="s">
        <v>15</v>
      </c>
      <c r="G45073">
        <v>16</v>
      </c>
      <c r="H45073" t="s">
        <v>16</v>
      </c>
      <c r="I45073" t="s">
        <v>16</v>
      </c>
      <c r="J45073" s="1">
        <v>40247</v>
      </c>
    </row>
    <row r="45074" spans="1:10" x14ac:dyDescent="0.25">
      <c r="A45074" t="s">
        <v>155261</v>
      </c>
      <c r="B45074" t="s">
        <v>155262</v>
      </c>
      <c r="C45074" t="s">
        <v>155263</v>
      </c>
      <c r="D45074" t="s">
        <v>67689</v>
      </c>
      <c r="E45074" t="s">
        <v>14</v>
      </c>
      <c r="F45074" t="s">
        <v>21</v>
      </c>
      <c r="G45074" t="s">
        <v>967</v>
      </c>
      <c r="H45074" t="s">
        <v>968</v>
      </c>
      <c r="I45074" t="s">
        <v>968</v>
      </c>
    </row>
    <row r="45075" spans="1:10" x14ac:dyDescent="0.25">
      <c r="A45075" t="s">
        <v>155264</v>
      </c>
      <c r="B45075" t="s">
        <v>155265</v>
      </c>
      <c r="C45075" t="s">
        <v>155266</v>
      </c>
      <c r="E45075" t="s">
        <v>14</v>
      </c>
      <c r="F45075" t="s">
        <v>1814</v>
      </c>
      <c r="J45075" s="1">
        <v>41901</v>
      </c>
    </row>
    <row r="45076" spans="1:10" x14ac:dyDescent="0.25">
      <c r="A45076" t="s">
        <v>155267</v>
      </c>
      <c r="B45076" t="s">
        <v>155268</v>
      </c>
      <c r="C45076" t="s">
        <v>155269</v>
      </c>
      <c r="D45076" t="s">
        <v>155270</v>
      </c>
      <c r="E45076" t="s">
        <v>684</v>
      </c>
      <c r="F45076" t="s">
        <v>21</v>
      </c>
      <c r="G45076" t="s">
        <v>1267</v>
      </c>
      <c r="H45076" t="s">
        <v>1268</v>
      </c>
      <c r="I45076" t="s">
        <v>8667</v>
      </c>
      <c r="J45076" s="1">
        <v>35796</v>
      </c>
    </row>
    <row r="45077" spans="1:10" x14ac:dyDescent="0.25">
      <c r="A45077" t="s">
        <v>155271</v>
      </c>
      <c r="B45077" t="s">
        <v>155272</v>
      </c>
      <c r="D45077" t="s">
        <v>122</v>
      </c>
      <c r="E45077" t="s">
        <v>14</v>
      </c>
      <c r="F45077" t="s">
        <v>21</v>
      </c>
      <c r="G45077" t="s">
        <v>94</v>
      </c>
      <c r="H45077" t="s">
        <v>95</v>
      </c>
      <c r="I45077" t="s">
        <v>95</v>
      </c>
      <c r="J45077" s="1">
        <v>40909</v>
      </c>
    </row>
    <row r="45078" spans="1:10" x14ac:dyDescent="0.25">
      <c r="A45078" t="s">
        <v>155273</v>
      </c>
      <c r="B45078" t="s">
        <v>155274</v>
      </c>
      <c r="C45078" t="s">
        <v>155275</v>
      </c>
      <c r="D45078" t="s">
        <v>155276</v>
      </c>
      <c r="E45078" t="s">
        <v>14</v>
      </c>
      <c r="F45078" t="s">
        <v>21</v>
      </c>
      <c r="G45078" t="s">
        <v>59</v>
      </c>
      <c r="H45078" t="s">
        <v>60</v>
      </c>
      <c r="I45078" t="s">
        <v>1246</v>
      </c>
      <c r="J45078" s="1">
        <v>38718</v>
      </c>
    </row>
    <row r="45079" spans="1:10" x14ac:dyDescent="0.25">
      <c r="A45079" t="s">
        <v>155277</v>
      </c>
      <c r="B45079" t="s">
        <v>155278</v>
      </c>
      <c r="C45079" t="s">
        <v>155279</v>
      </c>
      <c r="D45079" t="s">
        <v>155280</v>
      </c>
      <c r="E45079" t="s">
        <v>108</v>
      </c>
      <c r="F45079" t="s">
        <v>160</v>
      </c>
      <c r="G45079" t="s">
        <v>161</v>
      </c>
      <c r="H45079" t="s">
        <v>162</v>
      </c>
      <c r="I45079" t="s">
        <v>162</v>
      </c>
      <c r="J45079" s="1">
        <v>41019</v>
      </c>
    </row>
    <row r="45080" spans="1:10" x14ac:dyDescent="0.25">
      <c r="A45080" t="s">
        <v>155281</v>
      </c>
      <c r="B45080" t="s">
        <v>155282</v>
      </c>
      <c r="C45080" t="s">
        <v>155283</v>
      </c>
      <c r="D45080" t="s">
        <v>10850</v>
      </c>
      <c r="E45080" t="s">
        <v>14</v>
      </c>
      <c r="F45080" t="s">
        <v>21</v>
      </c>
      <c r="G45080" t="s">
        <v>84</v>
      </c>
      <c r="H45080" t="s">
        <v>3564</v>
      </c>
      <c r="I45080" t="s">
        <v>3564</v>
      </c>
      <c r="J45080" s="1">
        <v>41409</v>
      </c>
    </row>
    <row r="45081" spans="1:10" x14ac:dyDescent="0.25">
      <c r="A45081" t="s">
        <v>155284</v>
      </c>
      <c r="B45081" t="s">
        <v>155285</v>
      </c>
      <c r="C45081" t="s">
        <v>155286</v>
      </c>
      <c r="E45081" t="s">
        <v>14</v>
      </c>
      <c r="F45081" t="s">
        <v>21</v>
      </c>
      <c r="G45081" t="s">
        <v>84</v>
      </c>
      <c r="H45081" t="s">
        <v>3564</v>
      </c>
      <c r="I45081" t="s">
        <v>13491</v>
      </c>
      <c r="J45081" s="1">
        <v>41409</v>
      </c>
    </row>
    <row r="45082" spans="1:10" x14ac:dyDescent="0.25">
      <c r="A45082" t="s">
        <v>155287</v>
      </c>
      <c r="B45082" t="s">
        <v>155288</v>
      </c>
      <c r="C45082" t="s">
        <v>155289</v>
      </c>
      <c r="D45082" t="s">
        <v>155290</v>
      </c>
      <c r="E45082" t="s">
        <v>14</v>
      </c>
      <c r="F45082" t="s">
        <v>855</v>
      </c>
      <c r="G45082" t="s">
        <v>856</v>
      </c>
      <c r="H45082" t="s">
        <v>857</v>
      </c>
      <c r="I45082" t="s">
        <v>857</v>
      </c>
      <c r="J45082" s="1">
        <v>39083</v>
      </c>
    </row>
    <row r="45083" spans="1:10" x14ac:dyDescent="0.25">
      <c r="A45083" t="s">
        <v>155291</v>
      </c>
      <c r="B45083" t="s">
        <v>155292</v>
      </c>
      <c r="C45083" t="s">
        <v>155293</v>
      </c>
      <c r="D45083" t="s">
        <v>32</v>
      </c>
      <c r="E45083" t="s">
        <v>14</v>
      </c>
      <c r="F45083" t="s">
        <v>21</v>
      </c>
      <c r="G45083" t="s">
        <v>59</v>
      </c>
      <c r="H45083" t="s">
        <v>60</v>
      </c>
      <c r="I45083" t="s">
        <v>66</v>
      </c>
      <c r="J45083" s="1">
        <v>40878</v>
      </c>
    </row>
    <row r="45084" spans="1:10" x14ac:dyDescent="0.25">
      <c r="A45084" t="s">
        <v>155294</v>
      </c>
      <c r="B45084" t="s">
        <v>155295</v>
      </c>
      <c r="C45084" t="s">
        <v>155296</v>
      </c>
      <c r="D45084" t="s">
        <v>26617</v>
      </c>
      <c r="E45084" t="s">
        <v>14</v>
      </c>
      <c r="F45084" t="s">
        <v>217</v>
      </c>
      <c r="G45084">
        <v>2</v>
      </c>
      <c r="H45084" t="s">
        <v>218</v>
      </c>
      <c r="I45084" t="s">
        <v>218</v>
      </c>
      <c r="J45084" s="1">
        <v>40909</v>
      </c>
    </row>
    <row r="45085" spans="1:10" x14ac:dyDescent="0.25">
      <c r="A45085" t="s">
        <v>155297</v>
      </c>
      <c r="B45085" t="s">
        <v>155298</v>
      </c>
      <c r="C45085" t="s">
        <v>155299</v>
      </c>
      <c r="D45085" t="s">
        <v>155300</v>
      </c>
      <c r="E45085" t="s">
        <v>14</v>
      </c>
      <c r="F45085" t="s">
        <v>21</v>
      </c>
      <c r="G45085" t="s">
        <v>59</v>
      </c>
      <c r="H45085" t="s">
        <v>90</v>
      </c>
      <c r="I45085" t="s">
        <v>90</v>
      </c>
      <c r="J45085" s="1">
        <v>41306</v>
      </c>
    </row>
    <row r="45086" spans="1:10" x14ac:dyDescent="0.25">
      <c r="A45086" t="s">
        <v>155301</v>
      </c>
      <c r="B45086" t="s">
        <v>155302</v>
      </c>
      <c r="C45086" t="s">
        <v>155303</v>
      </c>
      <c r="D45086" t="s">
        <v>70</v>
      </c>
      <c r="E45086" t="s">
        <v>14</v>
      </c>
      <c r="F45086" t="s">
        <v>21</v>
      </c>
      <c r="G45086" t="s">
        <v>967</v>
      </c>
      <c r="H45086" t="s">
        <v>968</v>
      </c>
      <c r="I45086" t="s">
        <v>968</v>
      </c>
      <c r="J45086" s="1">
        <v>41214</v>
      </c>
    </row>
    <row r="45087" spans="1:10" x14ac:dyDescent="0.25">
      <c r="A45087" t="s">
        <v>155304</v>
      </c>
      <c r="B45087" t="s">
        <v>155305</v>
      </c>
      <c r="C45087" t="s">
        <v>155306</v>
      </c>
      <c r="D45087" t="s">
        <v>1764</v>
      </c>
      <c r="E45087" t="s">
        <v>14</v>
      </c>
      <c r="F45087" t="s">
        <v>21</v>
      </c>
      <c r="G45087" t="s">
        <v>522</v>
      </c>
      <c r="H45087" t="s">
        <v>523</v>
      </c>
      <c r="I45087" t="s">
        <v>524</v>
      </c>
      <c r="J45087" s="1">
        <v>41275</v>
      </c>
    </row>
    <row r="45088" spans="1:10" x14ac:dyDescent="0.25">
      <c r="A45088" t="s">
        <v>155307</v>
      </c>
      <c r="B45088" t="s">
        <v>155308</v>
      </c>
      <c r="D45088" t="s">
        <v>70</v>
      </c>
      <c r="E45088" t="s">
        <v>14</v>
      </c>
      <c r="F45088" t="s">
        <v>123</v>
      </c>
      <c r="G45088" t="s">
        <v>124</v>
      </c>
      <c r="H45088" t="s">
        <v>125</v>
      </c>
      <c r="I45088" t="s">
        <v>125</v>
      </c>
      <c r="J45088" s="1">
        <v>40299</v>
      </c>
    </row>
    <row r="45089" spans="1:10" x14ac:dyDescent="0.25">
      <c r="A45089" t="s">
        <v>155309</v>
      </c>
      <c r="B45089" t="s">
        <v>155310</v>
      </c>
      <c r="C45089" t="s">
        <v>155311</v>
      </c>
      <c r="D45089" t="s">
        <v>155312</v>
      </c>
      <c r="E45089" t="s">
        <v>202</v>
      </c>
      <c r="F45089" t="s">
        <v>12308</v>
      </c>
      <c r="G45089">
        <v>1</v>
      </c>
      <c r="H45089" t="s">
        <v>12309</v>
      </c>
      <c r="I45089" t="s">
        <v>12309</v>
      </c>
      <c r="J45089" s="1">
        <v>40586</v>
      </c>
    </row>
    <row r="45090" spans="1:10" x14ac:dyDescent="0.25">
      <c r="A45090" t="s">
        <v>155313</v>
      </c>
      <c r="B45090" t="s">
        <v>155314</v>
      </c>
      <c r="C45090" t="s">
        <v>155315</v>
      </c>
      <c r="D45090" t="s">
        <v>70</v>
      </c>
      <c r="E45090" t="s">
        <v>14</v>
      </c>
      <c r="J45090" s="1">
        <v>40544</v>
      </c>
    </row>
    <row r="45091" spans="1:10" x14ac:dyDescent="0.25">
      <c r="A45091" t="s">
        <v>155316</v>
      </c>
      <c r="B45091" t="s">
        <v>155317</v>
      </c>
      <c r="C45091" t="s">
        <v>155318</v>
      </c>
      <c r="D45091" t="s">
        <v>155319</v>
      </c>
      <c r="E45091" t="s">
        <v>14</v>
      </c>
      <c r="F45091" t="s">
        <v>4148</v>
      </c>
      <c r="G45091">
        <v>40</v>
      </c>
      <c r="H45091" t="s">
        <v>4149</v>
      </c>
      <c r="I45091" t="s">
        <v>4149</v>
      </c>
      <c r="J45091" s="1">
        <v>40179</v>
      </c>
    </row>
    <row r="45092" spans="1:10" x14ac:dyDescent="0.25">
      <c r="A45092" t="s">
        <v>155320</v>
      </c>
      <c r="B45092" t="s">
        <v>155321</v>
      </c>
      <c r="C45092" t="s">
        <v>155322</v>
      </c>
      <c r="D45092" t="s">
        <v>155323</v>
      </c>
      <c r="E45092" t="s">
        <v>14</v>
      </c>
      <c r="F45092" t="s">
        <v>217</v>
      </c>
      <c r="G45092">
        <v>2</v>
      </c>
      <c r="H45092" t="s">
        <v>218</v>
      </c>
      <c r="I45092" t="s">
        <v>218</v>
      </c>
    </row>
    <row r="45093" spans="1:10" x14ac:dyDescent="0.25">
      <c r="A45093" t="s">
        <v>155324</v>
      </c>
      <c r="B45093" t="s">
        <v>155325</v>
      </c>
      <c r="C45093" t="s">
        <v>155326</v>
      </c>
      <c r="D45093" t="s">
        <v>155327</v>
      </c>
      <c r="E45093" t="s">
        <v>14</v>
      </c>
      <c r="F45093" t="s">
        <v>160</v>
      </c>
      <c r="G45093" t="s">
        <v>161</v>
      </c>
      <c r="H45093" t="s">
        <v>162</v>
      </c>
      <c r="I45093" t="s">
        <v>162</v>
      </c>
      <c r="J45093" s="1">
        <v>41244</v>
      </c>
    </row>
    <row r="45094" spans="1:10" x14ac:dyDescent="0.25">
      <c r="A45094" t="s">
        <v>155328</v>
      </c>
      <c r="B45094" t="s">
        <v>155329</v>
      </c>
      <c r="C45094" t="s">
        <v>155330</v>
      </c>
      <c r="D45094" t="s">
        <v>155331</v>
      </c>
      <c r="E45094" t="s">
        <v>14</v>
      </c>
      <c r="F45094" t="s">
        <v>21</v>
      </c>
      <c r="G45094" t="s">
        <v>101</v>
      </c>
      <c r="H45094" t="s">
        <v>102</v>
      </c>
      <c r="I45094" t="s">
        <v>103</v>
      </c>
      <c r="J45094" s="1">
        <v>40700</v>
      </c>
    </row>
    <row r="45095" spans="1:10" x14ac:dyDescent="0.25">
      <c r="A45095" t="s">
        <v>155332</v>
      </c>
      <c r="B45095" t="s">
        <v>155333</v>
      </c>
      <c r="C45095" t="s">
        <v>155334</v>
      </c>
      <c r="E45095" t="s">
        <v>14</v>
      </c>
    </row>
    <row r="45096" spans="1:10" x14ac:dyDescent="0.25">
      <c r="A45096" t="s">
        <v>155335</v>
      </c>
      <c r="B45096" t="s">
        <v>155336</v>
      </c>
      <c r="C45096" t="s">
        <v>155337</v>
      </c>
      <c r="D45096" t="s">
        <v>761</v>
      </c>
      <c r="E45096" t="s">
        <v>14</v>
      </c>
      <c r="F45096" t="s">
        <v>21</v>
      </c>
      <c r="G45096" t="s">
        <v>803</v>
      </c>
      <c r="H45096" t="s">
        <v>11740</v>
      </c>
      <c r="I45096" t="s">
        <v>11740</v>
      </c>
      <c r="J45096" s="1">
        <v>39814</v>
      </c>
    </row>
    <row r="45097" spans="1:10" x14ac:dyDescent="0.25">
      <c r="A45097" t="s">
        <v>155338</v>
      </c>
      <c r="B45097" t="s">
        <v>155339</v>
      </c>
      <c r="C45097" t="s">
        <v>155340</v>
      </c>
      <c r="D45097" t="s">
        <v>38</v>
      </c>
      <c r="E45097" t="s">
        <v>14</v>
      </c>
      <c r="F45097" t="s">
        <v>361</v>
      </c>
      <c r="G45097">
        <v>10</v>
      </c>
      <c r="H45097" t="s">
        <v>3204</v>
      </c>
      <c r="I45097" t="s">
        <v>155341</v>
      </c>
      <c r="J45097" s="1">
        <v>37257</v>
      </c>
    </row>
    <row r="45098" spans="1:10" x14ac:dyDescent="0.25">
      <c r="A45098" t="s">
        <v>155342</v>
      </c>
      <c r="B45098" t="s">
        <v>155343</v>
      </c>
      <c r="C45098" t="s">
        <v>155344</v>
      </c>
      <c r="D45098" t="s">
        <v>155345</v>
      </c>
      <c r="E45098" t="s">
        <v>14</v>
      </c>
      <c r="F45098" t="s">
        <v>21</v>
      </c>
      <c r="G45098" t="s">
        <v>59</v>
      </c>
      <c r="H45098" t="s">
        <v>60</v>
      </c>
      <c r="I45098" t="s">
        <v>66</v>
      </c>
      <c r="J45098" s="1">
        <v>41829</v>
      </c>
    </row>
    <row r="45099" spans="1:10" x14ac:dyDescent="0.25">
      <c r="A45099" t="s">
        <v>155346</v>
      </c>
      <c r="B45099" t="s">
        <v>155347</v>
      </c>
      <c r="C45099" t="s">
        <v>155348</v>
      </c>
      <c r="D45099" t="s">
        <v>70</v>
      </c>
      <c r="E45099" t="s">
        <v>202</v>
      </c>
      <c r="F45099" t="s">
        <v>21</v>
      </c>
      <c r="G45099" t="s">
        <v>59</v>
      </c>
      <c r="H45099" t="s">
        <v>60</v>
      </c>
      <c r="I45099" t="s">
        <v>66</v>
      </c>
      <c r="J45099" s="1">
        <v>41275</v>
      </c>
    </row>
    <row r="45100" spans="1:10" x14ac:dyDescent="0.25">
      <c r="A45100" t="s">
        <v>155349</v>
      </c>
      <c r="B45100" t="s">
        <v>155350</v>
      </c>
      <c r="C45100" t="s">
        <v>155351</v>
      </c>
      <c r="E45100" t="s">
        <v>202</v>
      </c>
      <c r="J45100" s="1">
        <v>41275</v>
      </c>
    </row>
    <row r="45101" spans="1:10" x14ac:dyDescent="0.25">
      <c r="A45101" t="s">
        <v>155352</v>
      </c>
      <c r="B45101" t="s">
        <v>155353</v>
      </c>
      <c r="C45101" t="s">
        <v>155354</v>
      </c>
      <c r="D45101" t="s">
        <v>38</v>
      </c>
      <c r="E45101" t="s">
        <v>14</v>
      </c>
      <c r="F45101" t="s">
        <v>21</v>
      </c>
      <c r="G45101" t="s">
        <v>39</v>
      </c>
      <c r="H45101" t="s">
        <v>277</v>
      </c>
      <c r="I45101" t="s">
        <v>277</v>
      </c>
      <c r="J45101" s="1">
        <v>36526</v>
      </c>
    </row>
    <row r="45102" spans="1:10" x14ac:dyDescent="0.25">
      <c r="A45102" t="s">
        <v>155355</v>
      </c>
      <c r="B45102" t="s">
        <v>155356</v>
      </c>
      <c r="C45102" t="s">
        <v>155357</v>
      </c>
      <c r="D45102" t="s">
        <v>1242</v>
      </c>
      <c r="E45102" t="s">
        <v>14</v>
      </c>
      <c r="F45102" t="s">
        <v>21</v>
      </c>
      <c r="G45102" t="s">
        <v>803</v>
      </c>
      <c r="H45102" t="s">
        <v>804</v>
      </c>
      <c r="I45102" t="s">
        <v>805</v>
      </c>
      <c r="J45102" s="1">
        <v>40179</v>
      </c>
    </row>
    <row r="45103" spans="1:10" x14ac:dyDescent="0.25">
      <c r="A45103" t="s">
        <v>155358</v>
      </c>
      <c r="B45103" t="s">
        <v>155359</v>
      </c>
      <c r="C45103" t="s">
        <v>155360</v>
      </c>
      <c r="D45103" t="s">
        <v>32</v>
      </c>
      <c r="E45103" t="s">
        <v>14</v>
      </c>
      <c r="F45103" t="s">
        <v>21</v>
      </c>
      <c r="G45103" t="s">
        <v>59</v>
      </c>
      <c r="H45103" t="s">
        <v>60</v>
      </c>
      <c r="I45103" t="s">
        <v>31122</v>
      </c>
      <c r="J45103" s="1">
        <v>40118</v>
      </c>
    </row>
    <row r="45104" spans="1:10" x14ac:dyDescent="0.25">
      <c r="A45104" t="s">
        <v>155361</v>
      </c>
      <c r="B45104" t="s">
        <v>155362</v>
      </c>
      <c r="C45104" t="s">
        <v>155363</v>
      </c>
      <c r="E45104" t="s">
        <v>202</v>
      </c>
    </row>
    <row r="45105" spans="1:10" x14ac:dyDescent="0.25">
      <c r="A45105" t="s">
        <v>155364</v>
      </c>
      <c r="B45105" t="s">
        <v>155365</v>
      </c>
      <c r="C45105" t="s">
        <v>155366</v>
      </c>
      <c r="D45105" t="s">
        <v>1242</v>
      </c>
      <c r="E45105" t="s">
        <v>108</v>
      </c>
      <c r="F45105" t="s">
        <v>21</v>
      </c>
      <c r="G45105" t="s">
        <v>59</v>
      </c>
      <c r="H45105" t="s">
        <v>60</v>
      </c>
      <c r="I45105" t="s">
        <v>231</v>
      </c>
    </row>
    <row r="45106" spans="1:10" x14ac:dyDescent="0.25">
      <c r="A45106" t="s">
        <v>155367</v>
      </c>
      <c r="B45106" t="s">
        <v>155368</v>
      </c>
      <c r="C45106" t="s">
        <v>155369</v>
      </c>
      <c r="D45106" t="s">
        <v>155370</v>
      </c>
      <c r="E45106" t="s">
        <v>14</v>
      </c>
      <c r="F45106" t="s">
        <v>21</v>
      </c>
      <c r="G45106" t="s">
        <v>59</v>
      </c>
      <c r="H45106" t="s">
        <v>961</v>
      </c>
      <c r="I45106" t="s">
        <v>2232</v>
      </c>
      <c r="J45106" s="1">
        <v>41699</v>
      </c>
    </row>
    <row r="45107" spans="1:10" x14ac:dyDescent="0.25">
      <c r="A45107" t="s">
        <v>155371</v>
      </c>
      <c r="B45107" t="s">
        <v>155372</v>
      </c>
      <c r="C45107" t="s">
        <v>155373</v>
      </c>
      <c r="E45107" t="s">
        <v>202</v>
      </c>
      <c r="J45107" s="1">
        <v>41806</v>
      </c>
    </row>
    <row r="45108" spans="1:10" x14ac:dyDescent="0.25">
      <c r="A45108" t="s">
        <v>155374</v>
      </c>
      <c r="B45108" t="s">
        <v>155375</v>
      </c>
      <c r="C45108" t="s">
        <v>155376</v>
      </c>
      <c r="D45108" t="s">
        <v>650</v>
      </c>
      <c r="E45108" t="s">
        <v>14</v>
      </c>
      <c r="F45108" t="s">
        <v>21</v>
      </c>
      <c r="G45108" t="s">
        <v>77</v>
      </c>
      <c r="H45108" t="s">
        <v>1759</v>
      </c>
      <c r="I45108" t="s">
        <v>1759</v>
      </c>
      <c r="J45108" s="1">
        <v>35431</v>
      </c>
    </row>
    <row r="45109" spans="1:10" x14ac:dyDescent="0.25">
      <c r="A45109" t="s">
        <v>155377</v>
      </c>
      <c r="B45109" t="s">
        <v>155378</v>
      </c>
      <c r="C45109" t="s">
        <v>155379</v>
      </c>
      <c r="D45109" t="s">
        <v>155380</v>
      </c>
      <c r="E45109" t="s">
        <v>14</v>
      </c>
      <c r="F45109" t="s">
        <v>21</v>
      </c>
      <c r="G45109" t="s">
        <v>59</v>
      </c>
      <c r="H45109" t="s">
        <v>60</v>
      </c>
      <c r="I45109" t="s">
        <v>2966</v>
      </c>
      <c r="J45109" s="1">
        <v>41275</v>
      </c>
    </row>
    <row r="45110" spans="1:10" x14ac:dyDescent="0.25">
      <c r="A45110" t="s">
        <v>155381</v>
      </c>
      <c r="B45110" t="s">
        <v>155382</v>
      </c>
      <c r="D45110" t="s">
        <v>280</v>
      </c>
      <c r="E45110" t="s">
        <v>14</v>
      </c>
      <c r="F45110" t="s">
        <v>21</v>
      </c>
      <c r="G45110" t="s">
        <v>84</v>
      </c>
      <c r="H45110" t="s">
        <v>1255</v>
      </c>
      <c r="I45110" t="s">
        <v>56094</v>
      </c>
      <c r="J45110" s="1">
        <v>41526</v>
      </c>
    </row>
    <row r="45111" spans="1:10" x14ac:dyDescent="0.25">
      <c r="A45111" t="s">
        <v>155383</v>
      </c>
      <c r="B45111" t="s">
        <v>155384</v>
      </c>
      <c r="C45111" t="s">
        <v>155385</v>
      </c>
      <c r="D45111" t="s">
        <v>8639</v>
      </c>
      <c r="E45111" t="s">
        <v>14</v>
      </c>
      <c r="F45111" t="s">
        <v>15</v>
      </c>
      <c r="G45111">
        <v>19</v>
      </c>
      <c r="H45111" t="s">
        <v>469</v>
      </c>
      <c r="I45111" t="s">
        <v>469</v>
      </c>
      <c r="J45111" s="1">
        <v>41451</v>
      </c>
    </row>
    <row r="45112" spans="1:10" x14ac:dyDescent="0.25">
      <c r="A45112" t="s">
        <v>155386</v>
      </c>
      <c r="B45112" t="s">
        <v>155387</v>
      </c>
      <c r="C45112" t="s">
        <v>155388</v>
      </c>
      <c r="D45112" t="s">
        <v>1898</v>
      </c>
      <c r="E45112" t="s">
        <v>14</v>
      </c>
      <c r="F45112" t="s">
        <v>160</v>
      </c>
      <c r="G45112" t="s">
        <v>161</v>
      </c>
      <c r="H45112" t="s">
        <v>162</v>
      </c>
      <c r="I45112" t="s">
        <v>12054</v>
      </c>
    </row>
    <row r="45113" spans="1:10" x14ac:dyDescent="0.25">
      <c r="A45113" t="s">
        <v>155389</v>
      </c>
      <c r="B45113" t="s">
        <v>155390</v>
      </c>
      <c r="C45113" t="s">
        <v>155391</v>
      </c>
      <c r="D45113" t="s">
        <v>1242</v>
      </c>
      <c r="E45113" t="s">
        <v>14</v>
      </c>
      <c r="F45113" t="s">
        <v>21</v>
      </c>
      <c r="G45113" t="s">
        <v>281</v>
      </c>
      <c r="H45113" t="s">
        <v>869</v>
      </c>
      <c r="I45113" t="s">
        <v>869</v>
      </c>
      <c r="J45113" s="1">
        <v>39814</v>
      </c>
    </row>
    <row r="45114" spans="1:10" x14ac:dyDescent="0.25">
      <c r="A45114" t="s">
        <v>155392</v>
      </c>
      <c r="B45114" t="s">
        <v>155393</v>
      </c>
      <c r="C45114" t="s">
        <v>155394</v>
      </c>
      <c r="D45114" t="s">
        <v>155395</v>
      </c>
      <c r="E45114" t="s">
        <v>14</v>
      </c>
      <c r="F45114" t="s">
        <v>21</v>
      </c>
      <c r="G45114" t="s">
        <v>39</v>
      </c>
      <c r="H45114" t="s">
        <v>277</v>
      </c>
      <c r="I45114" t="s">
        <v>277</v>
      </c>
      <c r="J45114" s="1">
        <v>35431</v>
      </c>
    </row>
    <row r="45115" spans="1:10" x14ac:dyDescent="0.25">
      <c r="A45115" t="s">
        <v>155396</v>
      </c>
      <c r="B45115" t="s">
        <v>155397</v>
      </c>
      <c r="C45115" t="s">
        <v>155398</v>
      </c>
      <c r="D45115" t="s">
        <v>243</v>
      </c>
      <c r="E45115" t="s">
        <v>14</v>
      </c>
      <c r="F45115" t="s">
        <v>21</v>
      </c>
      <c r="G45115" t="s">
        <v>3988</v>
      </c>
      <c r="H45115" t="s">
        <v>12490</v>
      </c>
      <c r="I45115" t="s">
        <v>12491</v>
      </c>
      <c r="J45115" s="1">
        <v>41670</v>
      </c>
    </row>
    <row r="45116" spans="1:10" x14ac:dyDescent="0.25">
      <c r="A45116" t="s">
        <v>155399</v>
      </c>
      <c r="B45116" t="s">
        <v>155400</v>
      </c>
      <c r="C45116" t="s">
        <v>155401</v>
      </c>
      <c r="D45116" t="s">
        <v>155402</v>
      </c>
      <c r="E45116" t="s">
        <v>14</v>
      </c>
      <c r="F45116" t="s">
        <v>474</v>
      </c>
      <c r="H45116" t="s">
        <v>475</v>
      </c>
      <c r="I45116" t="s">
        <v>475</v>
      </c>
    </row>
    <row r="45117" spans="1:10" x14ac:dyDescent="0.25">
      <c r="A45117" t="s">
        <v>155403</v>
      </c>
      <c r="B45117" t="s">
        <v>155404</v>
      </c>
      <c r="C45117" t="s">
        <v>155405</v>
      </c>
      <c r="D45117" t="s">
        <v>2474</v>
      </c>
      <c r="E45117" t="s">
        <v>14</v>
      </c>
      <c r="F45117" t="s">
        <v>21</v>
      </c>
      <c r="G45117" t="s">
        <v>281</v>
      </c>
      <c r="H45117" t="s">
        <v>1025</v>
      </c>
      <c r="I45117" t="s">
        <v>1025</v>
      </c>
    </row>
    <row r="45118" spans="1:10" x14ac:dyDescent="0.25">
      <c r="A45118" t="s">
        <v>155406</v>
      </c>
      <c r="B45118" t="s">
        <v>155407</v>
      </c>
      <c r="D45118" t="s">
        <v>374</v>
      </c>
      <c r="E45118" t="s">
        <v>14</v>
      </c>
      <c r="F45118" t="s">
        <v>21</v>
      </c>
      <c r="G45118" t="s">
        <v>281</v>
      </c>
      <c r="H45118" t="s">
        <v>282</v>
      </c>
      <c r="I45118" t="s">
        <v>155408</v>
      </c>
      <c r="J45118" s="1">
        <v>38203</v>
      </c>
    </row>
    <row r="45119" spans="1:10" x14ac:dyDescent="0.25">
      <c r="A45119" t="s">
        <v>155409</v>
      </c>
      <c r="B45119" t="s">
        <v>155410</v>
      </c>
      <c r="C45119" t="s">
        <v>155411</v>
      </c>
      <c r="D45119" t="s">
        <v>45</v>
      </c>
      <c r="E45119" t="s">
        <v>14</v>
      </c>
      <c r="F45119" t="s">
        <v>15</v>
      </c>
      <c r="G45119">
        <v>16</v>
      </c>
      <c r="H45119" t="s">
        <v>5637</v>
      </c>
      <c r="I45119" t="s">
        <v>155412</v>
      </c>
      <c r="J45119" s="1">
        <v>35431</v>
      </c>
    </row>
    <row r="45120" spans="1:10" x14ac:dyDescent="0.25">
      <c r="A45120" t="s">
        <v>155413</v>
      </c>
      <c r="B45120" t="s">
        <v>155414</v>
      </c>
      <c r="C45120" t="s">
        <v>155415</v>
      </c>
      <c r="D45120" t="s">
        <v>38</v>
      </c>
      <c r="E45120" t="s">
        <v>14</v>
      </c>
      <c r="F45120" t="s">
        <v>15</v>
      </c>
      <c r="G45120">
        <v>16</v>
      </c>
      <c r="H45120" t="s">
        <v>16</v>
      </c>
      <c r="I45120" t="s">
        <v>16</v>
      </c>
      <c r="J45120" s="1">
        <v>39448</v>
      </c>
    </row>
    <row r="45121" spans="1:10" x14ac:dyDescent="0.25">
      <c r="A45121" t="s">
        <v>155416</v>
      </c>
      <c r="B45121" t="s">
        <v>155417</v>
      </c>
      <c r="C45121" t="s">
        <v>155418</v>
      </c>
      <c r="D45121" t="s">
        <v>51</v>
      </c>
      <c r="E45121" t="s">
        <v>14</v>
      </c>
      <c r="F45121" t="s">
        <v>21</v>
      </c>
      <c r="G45121" t="s">
        <v>59</v>
      </c>
      <c r="H45121" t="s">
        <v>60</v>
      </c>
      <c r="I45121" t="s">
        <v>66</v>
      </c>
      <c r="J45121" s="1">
        <v>40179</v>
      </c>
    </row>
    <row r="45122" spans="1:10" x14ac:dyDescent="0.25">
      <c r="A45122" t="s">
        <v>155419</v>
      </c>
      <c r="B45122" t="s">
        <v>155420</v>
      </c>
      <c r="C45122" t="s">
        <v>155421</v>
      </c>
      <c r="D45122" t="s">
        <v>38</v>
      </c>
      <c r="E45122" t="s">
        <v>14</v>
      </c>
    </row>
    <row r="45123" spans="1:10" x14ac:dyDescent="0.25">
      <c r="A45123" t="s">
        <v>155422</v>
      </c>
      <c r="B45123" t="s">
        <v>155423</v>
      </c>
      <c r="C45123" t="s">
        <v>155424</v>
      </c>
      <c r="D45123" t="s">
        <v>89</v>
      </c>
      <c r="E45123" t="s">
        <v>14</v>
      </c>
      <c r="F45123" t="s">
        <v>21</v>
      </c>
      <c r="G45123" t="s">
        <v>375</v>
      </c>
      <c r="H45123" t="s">
        <v>376</v>
      </c>
      <c r="I45123" t="s">
        <v>377</v>
      </c>
      <c r="J45123" s="1">
        <v>35065</v>
      </c>
    </row>
    <row r="45124" spans="1:10" x14ac:dyDescent="0.25">
      <c r="A45124" t="s">
        <v>155425</v>
      </c>
      <c r="B45124" t="s">
        <v>155426</v>
      </c>
      <c r="C45124" t="s">
        <v>155427</v>
      </c>
      <c r="D45124" t="s">
        <v>51</v>
      </c>
      <c r="E45124" t="s">
        <v>14</v>
      </c>
      <c r="F45124" t="s">
        <v>3980</v>
      </c>
      <c r="G45124">
        <v>4</v>
      </c>
      <c r="H45124" t="s">
        <v>2364</v>
      </c>
      <c r="I45124" t="s">
        <v>58327</v>
      </c>
      <c r="J45124" s="1">
        <v>33756</v>
      </c>
    </row>
    <row r="45125" spans="1:10" x14ac:dyDescent="0.25">
      <c r="A45125" t="s">
        <v>155428</v>
      </c>
      <c r="B45125" t="s">
        <v>155429</v>
      </c>
      <c r="C45125" t="s">
        <v>155430</v>
      </c>
      <c r="D45125" t="s">
        <v>2474</v>
      </c>
      <c r="E45125" t="s">
        <v>14</v>
      </c>
      <c r="F45125" t="s">
        <v>52</v>
      </c>
      <c r="G45125" t="s">
        <v>53</v>
      </c>
      <c r="H45125" t="s">
        <v>54</v>
      </c>
      <c r="I45125" t="s">
        <v>54</v>
      </c>
      <c r="J45125" s="1">
        <v>41880</v>
      </c>
    </row>
    <row r="45126" spans="1:10" x14ac:dyDescent="0.25">
      <c r="A45126" t="s">
        <v>155431</v>
      </c>
      <c r="B45126" t="s">
        <v>155432</v>
      </c>
      <c r="C45126" t="s">
        <v>155433</v>
      </c>
      <c r="D45126" t="s">
        <v>112168</v>
      </c>
      <c r="E45126" t="s">
        <v>14</v>
      </c>
      <c r="F45126" t="s">
        <v>401</v>
      </c>
      <c r="G45126">
        <v>40</v>
      </c>
      <c r="H45126" t="s">
        <v>975</v>
      </c>
      <c r="I45126" t="s">
        <v>975</v>
      </c>
      <c r="J45126" s="1">
        <v>40513</v>
      </c>
    </row>
    <row r="45127" spans="1:10" x14ac:dyDescent="0.25">
      <c r="A45127" t="s">
        <v>155434</v>
      </c>
      <c r="B45127" t="s">
        <v>155435</v>
      </c>
      <c r="C45127" t="s">
        <v>155436</v>
      </c>
      <c r="D45127" t="s">
        <v>89</v>
      </c>
      <c r="E45127" t="s">
        <v>14</v>
      </c>
    </row>
    <row r="45128" spans="1:10" x14ac:dyDescent="0.25">
      <c r="A45128" t="s">
        <v>155437</v>
      </c>
      <c r="B45128" t="s">
        <v>155438</v>
      </c>
      <c r="C45128" t="s">
        <v>155439</v>
      </c>
      <c r="D45128" t="s">
        <v>280</v>
      </c>
      <c r="E45128" t="s">
        <v>14</v>
      </c>
      <c r="F45128" t="s">
        <v>21</v>
      </c>
      <c r="G45128" t="s">
        <v>39</v>
      </c>
      <c r="H45128" t="s">
        <v>277</v>
      </c>
      <c r="I45128" t="s">
        <v>929</v>
      </c>
      <c r="J45128" s="1">
        <v>28126</v>
      </c>
    </row>
    <row r="45129" spans="1:10" x14ac:dyDescent="0.25">
      <c r="A45129" t="s">
        <v>155440</v>
      </c>
      <c r="B45129" t="s">
        <v>155441</v>
      </c>
      <c r="C45129" t="s">
        <v>155442</v>
      </c>
      <c r="D45129" t="s">
        <v>155443</v>
      </c>
      <c r="E45129" t="s">
        <v>14</v>
      </c>
      <c r="F45129" t="s">
        <v>21</v>
      </c>
      <c r="G45129" t="s">
        <v>967</v>
      </c>
      <c r="H45129" t="s">
        <v>968</v>
      </c>
      <c r="I45129" t="s">
        <v>968</v>
      </c>
      <c r="J45129" s="1">
        <v>40695</v>
      </c>
    </row>
    <row r="45130" spans="1:10" x14ac:dyDescent="0.25">
      <c r="A45130" t="s">
        <v>155444</v>
      </c>
      <c r="B45130" t="s">
        <v>155445</v>
      </c>
      <c r="C45130" t="s">
        <v>155446</v>
      </c>
      <c r="D45130" t="s">
        <v>51</v>
      </c>
      <c r="E45130" t="s">
        <v>14</v>
      </c>
      <c r="F45130" t="s">
        <v>21</v>
      </c>
      <c r="G45130" t="s">
        <v>153</v>
      </c>
      <c r="H45130" t="s">
        <v>3343</v>
      </c>
      <c r="I45130" t="s">
        <v>36614</v>
      </c>
      <c r="J45130" s="1">
        <v>37987</v>
      </c>
    </row>
    <row r="45131" spans="1:10" x14ac:dyDescent="0.25">
      <c r="A45131" t="s">
        <v>155447</v>
      </c>
      <c r="B45131" t="s">
        <v>155448</v>
      </c>
      <c r="C45131" t="s">
        <v>155449</v>
      </c>
      <c r="D45131" t="s">
        <v>7100</v>
      </c>
      <c r="E45131" t="s">
        <v>14</v>
      </c>
      <c r="F45131" t="s">
        <v>21</v>
      </c>
      <c r="G45131" t="s">
        <v>639</v>
      </c>
      <c r="H45131" t="s">
        <v>640</v>
      </c>
      <c r="I45131" t="s">
        <v>640</v>
      </c>
      <c r="J45131" s="1">
        <v>37622</v>
      </c>
    </row>
    <row r="45132" spans="1:10" x14ac:dyDescent="0.25">
      <c r="A45132" t="s">
        <v>155450</v>
      </c>
      <c r="B45132" t="s">
        <v>155451</v>
      </c>
      <c r="C45132" t="s">
        <v>155452</v>
      </c>
      <c r="D45132" t="s">
        <v>155453</v>
      </c>
      <c r="E45132" t="s">
        <v>108</v>
      </c>
      <c r="F45132" t="s">
        <v>694</v>
      </c>
      <c r="G45132">
        <v>5</v>
      </c>
      <c r="H45132" t="s">
        <v>695</v>
      </c>
      <c r="I45132" t="s">
        <v>695</v>
      </c>
      <c r="J45132" s="1">
        <v>38473</v>
      </c>
    </row>
    <row r="45133" spans="1:10" x14ac:dyDescent="0.25">
      <c r="A45133" t="s">
        <v>155454</v>
      </c>
      <c r="B45133" t="s">
        <v>155455</v>
      </c>
      <c r="C45133" t="s">
        <v>155456</v>
      </c>
      <c r="D45133" t="s">
        <v>51</v>
      </c>
      <c r="E45133" t="s">
        <v>14</v>
      </c>
      <c r="F45133" t="s">
        <v>21</v>
      </c>
      <c r="G45133" t="s">
        <v>39</v>
      </c>
      <c r="H45133" t="s">
        <v>277</v>
      </c>
      <c r="I45133" t="s">
        <v>45073</v>
      </c>
      <c r="J45133" s="1">
        <v>29952</v>
      </c>
    </row>
    <row r="45134" spans="1:10" x14ac:dyDescent="0.25">
      <c r="A45134" t="s">
        <v>155457</v>
      </c>
      <c r="B45134" t="s">
        <v>155458</v>
      </c>
      <c r="C45134" t="s">
        <v>155459</v>
      </c>
      <c r="D45134" t="s">
        <v>270</v>
      </c>
      <c r="E45134" t="s">
        <v>108</v>
      </c>
      <c r="F45134" t="s">
        <v>21</v>
      </c>
      <c r="G45134" t="s">
        <v>639</v>
      </c>
      <c r="H45134" t="s">
        <v>640</v>
      </c>
      <c r="I45134" t="s">
        <v>640</v>
      </c>
    </row>
    <row r="45135" spans="1:10" x14ac:dyDescent="0.25">
      <c r="A45135" t="s">
        <v>155460</v>
      </c>
      <c r="B45135" t="s">
        <v>155461</v>
      </c>
      <c r="C45135" t="s">
        <v>155462</v>
      </c>
      <c r="D45135" t="s">
        <v>38</v>
      </c>
      <c r="E45135" t="s">
        <v>14</v>
      </c>
      <c r="F45135" t="s">
        <v>508</v>
      </c>
      <c r="G45135">
        <v>34</v>
      </c>
      <c r="H45135" t="s">
        <v>509</v>
      </c>
      <c r="I45135" t="s">
        <v>510</v>
      </c>
      <c r="J45135" s="1">
        <v>32874</v>
      </c>
    </row>
    <row r="45136" spans="1:10" x14ac:dyDescent="0.25">
      <c r="A45136" t="s">
        <v>155463</v>
      </c>
      <c r="B45136" t="s">
        <v>155464</v>
      </c>
      <c r="C45136" t="s">
        <v>155465</v>
      </c>
      <c r="D45136" t="s">
        <v>352</v>
      </c>
      <c r="E45136" t="s">
        <v>14</v>
      </c>
      <c r="F45136" t="s">
        <v>21</v>
      </c>
      <c r="G45136" t="s">
        <v>101</v>
      </c>
      <c r="H45136" t="s">
        <v>5334</v>
      </c>
      <c r="I45136" t="s">
        <v>5335</v>
      </c>
    </row>
    <row r="45137" spans="1:10" x14ac:dyDescent="0.25">
      <c r="A45137" t="s">
        <v>155466</v>
      </c>
      <c r="B45137" t="s">
        <v>155467</v>
      </c>
      <c r="E45137" t="s">
        <v>14</v>
      </c>
      <c r="F45137" t="s">
        <v>21</v>
      </c>
      <c r="G45137" t="s">
        <v>1267</v>
      </c>
      <c r="H45137" t="s">
        <v>1268</v>
      </c>
      <c r="I45137" t="s">
        <v>36720</v>
      </c>
    </row>
    <row r="45138" spans="1:10" x14ac:dyDescent="0.25">
      <c r="A45138" t="s">
        <v>155468</v>
      </c>
      <c r="B45138" t="s">
        <v>155469</v>
      </c>
      <c r="C45138" t="s">
        <v>155470</v>
      </c>
      <c r="E45138" t="s">
        <v>108</v>
      </c>
    </row>
    <row r="45139" spans="1:10" x14ac:dyDescent="0.25">
      <c r="A45139" t="s">
        <v>155471</v>
      </c>
      <c r="B45139" t="s">
        <v>155472</v>
      </c>
      <c r="C45139" t="s">
        <v>155473</v>
      </c>
      <c r="E45139" t="s">
        <v>14</v>
      </c>
    </row>
    <row r="45140" spans="1:10" x14ac:dyDescent="0.25">
      <c r="A45140" t="s">
        <v>155474</v>
      </c>
      <c r="B45140" t="s">
        <v>155475</v>
      </c>
      <c r="C45140" t="s">
        <v>155476</v>
      </c>
      <c r="D45140" t="s">
        <v>3480</v>
      </c>
      <c r="E45140" t="s">
        <v>14</v>
      </c>
      <c r="F45140" t="s">
        <v>2120</v>
      </c>
      <c r="G45140">
        <v>13</v>
      </c>
      <c r="H45140" t="s">
        <v>2121</v>
      </c>
      <c r="I45140" t="s">
        <v>2121</v>
      </c>
      <c r="J45140" s="1">
        <v>39448</v>
      </c>
    </row>
    <row r="45141" spans="1:10" x14ac:dyDescent="0.25">
      <c r="A45141" t="s">
        <v>155477</v>
      </c>
      <c r="B45141" t="s">
        <v>155478</v>
      </c>
      <c r="D45141" t="s">
        <v>6073</v>
      </c>
      <c r="E45141" t="s">
        <v>202</v>
      </c>
      <c r="F45141" t="s">
        <v>21</v>
      </c>
      <c r="G45141" t="s">
        <v>39</v>
      </c>
      <c r="H45141" t="s">
        <v>277</v>
      </c>
      <c r="I45141" t="s">
        <v>277</v>
      </c>
    </row>
    <row r="45142" spans="1:10" x14ac:dyDescent="0.25">
      <c r="A45142" t="s">
        <v>155479</v>
      </c>
      <c r="B45142" t="s">
        <v>155480</v>
      </c>
      <c r="C45142" t="s">
        <v>155481</v>
      </c>
      <c r="D45142" t="s">
        <v>9488</v>
      </c>
      <c r="E45142" t="s">
        <v>14</v>
      </c>
      <c r="F45142" t="s">
        <v>21</v>
      </c>
      <c r="G45142" t="s">
        <v>101</v>
      </c>
      <c r="H45142" t="s">
        <v>688</v>
      </c>
      <c r="I45142" t="s">
        <v>155482</v>
      </c>
    </row>
    <row r="45143" spans="1:10" x14ac:dyDescent="0.25">
      <c r="A45143" t="s">
        <v>155483</v>
      </c>
      <c r="B45143" t="s">
        <v>155484</v>
      </c>
      <c r="C45143" t="s">
        <v>155485</v>
      </c>
      <c r="D45143" t="s">
        <v>2356</v>
      </c>
      <c r="E45143" t="s">
        <v>14</v>
      </c>
      <c r="F45143" t="s">
        <v>21</v>
      </c>
      <c r="G45143" t="s">
        <v>281</v>
      </c>
      <c r="H45143" t="s">
        <v>1025</v>
      </c>
      <c r="I45143" t="s">
        <v>1025</v>
      </c>
      <c r="J45143" s="1">
        <v>40544</v>
      </c>
    </row>
    <row r="45144" spans="1:10" x14ac:dyDescent="0.25">
      <c r="A45144" t="s">
        <v>155486</v>
      </c>
      <c r="B45144" t="s">
        <v>155487</v>
      </c>
      <c r="C45144" t="s">
        <v>155488</v>
      </c>
      <c r="D45144" t="s">
        <v>155489</v>
      </c>
      <c r="E45144" t="s">
        <v>14</v>
      </c>
      <c r="F45144" t="s">
        <v>123</v>
      </c>
      <c r="G45144" t="s">
        <v>124</v>
      </c>
      <c r="H45144" t="s">
        <v>125</v>
      </c>
      <c r="I45144" t="s">
        <v>125</v>
      </c>
      <c r="J45144" s="1">
        <v>41426</v>
      </c>
    </row>
    <row r="45145" spans="1:10" x14ac:dyDescent="0.25">
      <c r="A45145" t="s">
        <v>155490</v>
      </c>
      <c r="B45145" t="s">
        <v>155491</v>
      </c>
      <c r="C45145" t="s">
        <v>155492</v>
      </c>
      <c r="D45145" t="s">
        <v>38</v>
      </c>
      <c r="E45145" t="s">
        <v>14</v>
      </c>
      <c r="F45145" t="s">
        <v>645</v>
      </c>
      <c r="G45145">
        <v>20</v>
      </c>
      <c r="H45145" t="s">
        <v>7109</v>
      </c>
      <c r="I45145" t="s">
        <v>77116</v>
      </c>
      <c r="J45145" s="1">
        <v>40909</v>
      </c>
    </row>
    <row r="45146" spans="1:10" x14ac:dyDescent="0.25">
      <c r="A45146" t="s">
        <v>155493</v>
      </c>
      <c r="B45146" t="s">
        <v>155494</v>
      </c>
      <c r="C45146" t="s">
        <v>155495</v>
      </c>
      <c r="D45146" t="s">
        <v>155496</v>
      </c>
      <c r="E45146" t="s">
        <v>684</v>
      </c>
      <c r="F45146" t="s">
        <v>21</v>
      </c>
      <c r="G45146" t="s">
        <v>77</v>
      </c>
      <c r="H45146" t="s">
        <v>41987</v>
      </c>
      <c r="I45146" t="s">
        <v>41988</v>
      </c>
      <c r="J45146" s="1">
        <v>37987</v>
      </c>
    </row>
    <row r="45147" spans="1:10" x14ac:dyDescent="0.25">
      <c r="A45147" t="s">
        <v>155497</v>
      </c>
      <c r="B45147" t="s">
        <v>155498</v>
      </c>
      <c r="C45147" t="s">
        <v>155499</v>
      </c>
      <c r="D45147" t="s">
        <v>70</v>
      </c>
      <c r="E45147" t="s">
        <v>14</v>
      </c>
      <c r="F45147" t="s">
        <v>160</v>
      </c>
      <c r="J45147" s="1">
        <v>41275</v>
      </c>
    </row>
    <row r="45148" spans="1:10" x14ac:dyDescent="0.25">
      <c r="A45148" t="s">
        <v>155500</v>
      </c>
      <c r="B45148" t="s">
        <v>155501</v>
      </c>
      <c r="C45148" t="s">
        <v>155502</v>
      </c>
      <c r="D45148" t="s">
        <v>3446</v>
      </c>
      <c r="E45148" t="s">
        <v>202</v>
      </c>
      <c r="F45148" t="s">
        <v>21</v>
      </c>
      <c r="G45148" t="s">
        <v>375</v>
      </c>
      <c r="H45148" t="s">
        <v>376</v>
      </c>
      <c r="I45148" t="s">
        <v>376</v>
      </c>
    </row>
    <row r="45149" spans="1:10" x14ac:dyDescent="0.25">
      <c r="A45149" t="s">
        <v>155503</v>
      </c>
      <c r="B45149" t="s">
        <v>155504</v>
      </c>
      <c r="C45149" t="s">
        <v>155505</v>
      </c>
      <c r="D45149" t="s">
        <v>51</v>
      </c>
      <c r="E45149" t="s">
        <v>14</v>
      </c>
      <c r="F45149" t="s">
        <v>21</v>
      </c>
      <c r="G45149" t="s">
        <v>59</v>
      </c>
      <c r="H45149" t="s">
        <v>1216</v>
      </c>
      <c r="I45149" t="s">
        <v>8963</v>
      </c>
    </row>
    <row r="45150" spans="1:10" x14ac:dyDescent="0.25">
      <c r="A45150" t="s">
        <v>155506</v>
      </c>
      <c r="B45150" t="s">
        <v>155507</v>
      </c>
      <c r="C45150" t="s">
        <v>155505</v>
      </c>
      <c r="D45150" t="s">
        <v>155508</v>
      </c>
      <c r="E45150" t="s">
        <v>14</v>
      </c>
      <c r="F45150" t="s">
        <v>21</v>
      </c>
      <c r="G45150" t="s">
        <v>59</v>
      </c>
      <c r="H45150" t="s">
        <v>1216</v>
      </c>
      <c r="I45150" t="s">
        <v>1216</v>
      </c>
    </row>
    <row r="45151" spans="1:10" x14ac:dyDescent="0.25">
      <c r="A45151" t="s">
        <v>155509</v>
      </c>
      <c r="B45151" t="s">
        <v>155510</v>
      </c>
      <c r="C45151" t="s">
        <v>155511</v>
      </c>
      <c r="D45151" t="s">
        <v>51</v>
      </c>
      <c r="E45151" t="s">
        <v>14</v>
      </c>
      <c r="F45151" t="s">
        <v>21</v>
      </c>
      <c r="G45151" t="s">
        <v>185</v>
      </c>
      <c r="H45151" t="s">
        <v>186</v>
      </c>
      <c r="I45151" t="s">
        <v>186</v>
      </c>
    </row>
    <row r="45152" spans="1:10" x14ac:dyDescent="0.25">
      <c r="A45152" t="s">
        <v>155512</v>
      </c>
      <c r="B45152" t="s">
        <v>155513</v>
      </c>
      <c r="C45152" t="s">
        <v>155514</v>
      </c>
      <c r="D45152" t="s">
        <v>761</v>
      </c>
      <c r="E45152" t="s">
        <v>14</v>
      </c>
      <c r="F45152" t="s">
        <v>21</v>
      </c>
      <c r="G45152" t="s">
        <v>803</v>
      </c>
      <c r="H45152" t="s">
        <v>804</v>
      </c>
      <c r="I45152" t="s">
        <v>804</v>
      </c>
      <c r="J45152" s="1">
        <v>39814</v>
      </c>
    </row>
    <row r="45153" spans="1:10" x14ac:dyDescent="0.25">
      <c r="A45153" t="s">
        <v>155515</v>
      </c>
      <c r="B45153" t="s">
        <v>155516</v>
      </c>
      <c r="C45153" t="s">
        <v>155517</v>
      </c>
      <c r="D45153" t="s">
        <v>155518</v>
      </c>
      <c r="E45153" t="s">
        <v>14</v>
      </c>
      <c r="F45153" t="s">
        <v>21</v>
      </c>
      <c r="G45153" t="s">
        <v>9043</v>
      </c>
      <c r="H45153" t="s">
        <v>9044</v>
      </c>
      <c r="I45153" t="s">
        <v>31531</v>
      </c>
      <c r="J45153" s="1">
        <v>32509</v>
      </c>
    </row>
    <row r="45154" spans="1:10" x14ac:dyDescent="0.25">
      <c r="A45154" t="s">
        <v>155519</v>
      </c>
      <c r="B45154" t="s">
        <v>155520</v>
      </c>
      <c r="C45154" t="s">
        <v>155521</v>
      </c>
      <c r="D45154" t="s">
        <v>51</v>
      </c>
      <c r="E45154" t="s">
        <v>14</v>
      </c>
      <c r="F45154" t="s">
        <v>21</v>
      </c>
      <c r="G45154" t="s">
        <v>101</v>
      </c>
      <c r="H45154" t="s">
        <v>102</v>
      </c>
      <c r="I45154" t="s">
        <v>103</v>
      </c>
      <c r="J45154" s="1">
        <v>40179</v>
      </c>
    </row>
    <row r="45155" spans="1:10" x14ac:dyDescent="0.25">
      <c r="A45155" t="s">
        <v>155522</v>
      </c>
      <c r="B45155" t="s">
        <v>155523</v>
      </c>
      <c r="C45155" t="s">
        <v>155524</v>
      </c>
      <c r="D45155" t="s">
        <v>155525</v>
      </c>
      <c r="E45155" t="s">
        <v>14</v>
      </c>
      <c r="F45155" t="s">
        <v>21</v>
      </c>
      <c r="G45155" t="s">
        <v>94</v>
      </c>
      <c r="H45155" t="s">
        <v>95</v>
      </c>
      <c r="I45155" t="s">
        <v>53052</v>
      </c>
    </row>
    <row r="45156" spans="1:10" x14ac:dyDescent="0.25">
      <c r="A45156" t="s">
        <v>155526</v>
      </c>
      <c r="B45156" t="s">
        <v>155527</v>
      </c>
      <c r="C45156" t="s">
        <v>155528</v>
      </c>
      <c r="D45156" t="s">
        <v>761</v>
      </c>
      <c r="E45156" t="s">
        <v>14</v>
      </c>
      <c r="F45156" t="s">
        <v>21</v>
      </c>
      <c r="G45156" t="s">
        <v>59</v>
      </c>
      <c r="H45156" t="s">
        <v>60</v>
      </c>
      <c r="I45156" t="s">
        <v>4144</v>
      </c>
      <c r="J45156" s="1">
        <v>40029</v>
      </c>
    </row>
    <row r="45157" spans="1:10" x14ac:dyDescent="0.25">
      <c r="A45157" t="s">
        <v>155529</v>
      </c>
      <c r="B45157" t="s">
        <v>155530</v>
      </c>
      <c r="C45157" t="s">
        <v>155531</v>
      </c>
      <c r="E45157" t="s">
        <v>14</v>
      </c>
      <c r="F45157" t="s">
        <v>15</v>
      </c>
      <c r="G45157">
        <v>19</v>
      </c>
      <c r="H45157" t="s">
        <v>469</v>
      </c>
      <c r="I45157" t="s">
        <v>11961</v>
      </c>
    </row>
    <row r="45158" spans="1:10" x14ac:dyDescent="0.25">
      <c r="A45158" t="s">
        <v>155532</v>
      </c>
      <c r="B45158" t="s">
        <v>155533</v>
      </c>
      <c r="C45158" t="s">
        <v>155534</v>
      </c>
      <c r="D45158" t="s">
        <v>3927</v>
      </c>
      <c r="E45158" t="s">
        <v>14</v>
      </c>
      <c r="F45158" t="s">
        <v>21</v>
      </c>
      <c r="G45158" t="s">
        <v>425</v>
      </c>
      <c r="H45158" t="s">
        <v>523</v>
      </c>
      <c r="I45158" t="s">
        <v>8299</v>
      </c>
    </row>
    <row r="45159" spans="1:10" x14ac:dyDescent="0.25">
      <c r="A45159" t="s">
        <v>155535</v>
      </c>
      <c r="B45159" t="s">
        <v>155536</v>
      </c>
      <c r="C45159" t="s">
        <v>155537</v>
      </c>
      <c r="D45159" t="s">
        <v>155538</v>
      </c>
      <c r="E45159" t="s">
        <v>14</v>
      </c>
      <c r="F45159" t="s">
        <v>160</v>
      </c>
      <c r="G45159" t="s">
        <v>1449</v>
      </c>
      <c r="H45159" t="s">
        <v>1450</v>
      </c>
      <c r="I45159" t="s">
        <v>4617</v>
      </c>
      <c r="J45159" s="1">
        <v>39114</v>
      </c>
    </row>
    <row r="45160" spans="1:10" x14ac:dyDescent="0.25">
      <c r="A45160" t="s">
        <v>155539</v>
      </c>
      <c r="B45160" t="s">
        <v>155540</v>
      </c>
      <c r="D45160" t="s">
        <v>155541</v>
      </c>
      <c r="E45160" t="s">
        <v>14</v>
      </c>
      <c r="F45160" t="s">
        <v>21</v>
      </c>
      <c r="G45160" t="s">
        <v>94</v>
      </c>
      <c r="H45160" t="s">
        <v>95</v>
      </c>
      <c r="I45160" t="s">
        <v>2974</v>
      </c>
    </row>
    <row r="45161" spans="1:10" x14ac:dyDescent="0.25">
      <c r="A45161" t="s">
        <v>155542</v>
      </c>
      <c r="B45161" t="s">
        <v>155543</v>
      </c>
      <c r="C45161" t="s">
        <v>155544</v>
      </c>
      <c r="D45161" t="s">
        <v>352</v>
      </c>
      <c r="E45161" t="s">
        <v>14</v>
      </c>
      <c r="F45161" t="s">
        <v>21</v>
      </c>
      <c r="G45161" t="s">
        <v>94</v>
      </c>
      <c r="H45161" t="s">
        <v>3290</v>
      </c>
      <c r="I45161" t="s">
        <v>6341</v>
      </c>
    </row>
    <row r="45162" spans="1:10" x14ac:dyDescent="0.25">
      <c r="A45162" t="s">
        <v>155545</v>
      </c>
      <c r="B45162" t="s">
        <v>155546</v>
      </c>
      <c r="D45162" t="s">
        <v>155547</v>
      </c>
      <c r="E45162" t="s">
        <v>108</v>
      </c>
      <c r="F45162" t="s">
        <v>21</v>
      </c>
      <c r="G45162" t="s">
        <v>94</v>
      </c>
      <c r="H45162" t="s">
        <v>95</v>
      </c>
      <c r="I45162" t="s">
        <v>2974</v>
      </c>
      <c r="J45162" s="1">
        <v>32509</v>
      </c>
    </row>
    <row r="45163" spans="1:10" x14ac:dyDescent="0.25">
      <c r="A45163" t="s">
        <v>155548</v>
      </c>
      <c r="B45163" t="s">
        <v>155549</v>
      </c>
      <c r="C45163" t="s">
        <v>155550</v>
      </c>
      <c r="D45163" t="s">
        <v>51</v>
      </c>
      <c r="E45163" t="s">
        <v>14</v>
      </c>
      <c r="F45163" t="s">
        <v>21</v>
      </c>
      <c r="G45163" t="s">
        <v>59</v>
      </c>
      <c r="H45163" t="s">
        <v>60</v>
      </c>
      <c r="I45163" t="s">
        <v>4021</v>
      </c>
    </row>
    <row r="45164" spans="1:10" x14ac:dyDescent="0.25">
      <c r="A45164" t="s">
        <v>155551</v>
      </c>
      <c r="B45164" t="s">
        <v>155552</v>
      </c>
      <c r="C45164" t="s">
        <v>155553</v>
      </c>
      <c r="D45164" t="s">
        <v>761</v>
      </c>
      <c r="E45164" t="s">
        <v>14</v>
      </c>
      <c r="F45164" t="s">
        <v>1121</v>
      </c>
      <c r="G45164">
        <v>7</v>
      </c>
      <c r="H45164" t="s">
        <v>1122</v>
      </c>
      <c r="I45164" t="s">
        <v>1122</v>
      </c>
    </row>
    <row r="45165" spans="1:10" x14ac:dyDescent="0.25">
      <c r="A45165" t="s">
        <v>155554</v>
      </c>
      <c r="B45165" t="s">
        <v>155555</v>
      </c>
      <c r="C45165" t="s">
        <v>155556</v>
      </c>
      <c r="D45165" t="s">
        <v>761</v>
      </c>
      <c r="E45165" t="s">
        <v>14</v>
      </c>
      <c r="F45165" t="s">
        <v>21</v>
      </c>
      <c r="G45165" t="s">
        <v>137</v>
      </c>
      <c r="H45165" t="s">
        <v>138</v>
      </c>
      <c r="I45165" t="s">
        <v>138</v>
      </c>
      <c r="J45165" s="1">
        <v>39356</v>
      </c>
    </row>
    <row r="45166" spans="1:10" x14ac:dyDescent="0.25">
      <c r="A45166" t="s">
        <v>155557</v>
      </c>
      <c r="B45166" t="s">
        <v>155558</v>
      </c>
      <c r="C45166" t="s">
        <v>155559</v>
      </c>
      <c r="D45166" t="s">
        <v>43840</v>
      </c>
      <c r="E45166" t="s">
        <v>14</v>
      </c>
      <c r="F45166" t="s">
        <v>21</v>
      </c>
      <c r="G45166" t="s">
        <v>59</v>
      </c>
      <c r="H45166" t="s">
        <v>60</v>
      </c>
      <c r="I45166" t="s">
        <v>66</v>
      </c>
      <c r="J45166" s="1">
        <v>42064</v>
      </c>
    </row>
    <row r="45167" spans="1:10" x14ac:dyDescent="0.25">
      <c r="A45167" t="s">
        <v>155560</v>
      </c>
      <c r="B45167" t="s">
        <v>155561</v>
      </c>
      <c r="C45167" t="s">
        <v>155562</v>
      </c>
      <c r="D45167" t="s">
        <v>1315</v>
      </c>
      <c r="E45167" t="s">
        <v>108</v>
      </c>
      <c r="F45167" t="s">
        <v>21</v>
      </c>
      <c r="G45167" t="s">
        <v>137</v>
      </c>
      <c r="H45167" t="s">
        <v>138</v>
      </c>
      <c r="I45167" t="s">
        <v>464</v>
      </c>
      <c r="J45167" s="1">
        <v>36161</v>
      </c>
    </row>
    <row r="45168" spans="1:10" x14ac:dyDescent="0.25">
      <c r="A45168" t="s">
        <v>155563</v>
      </c>
      <c r="B45168" t="s">
        <v>155564</v>
      </c>
      <c r="C45168" t="s">
        <v>155565</v>
      </c>
      <c r="D45168" t="s">
        <v>155566</v>
      </c>
      <c r="E45168" t="s">
        <v>14</v>
      </c>
      <c r="F45168" t="s">
        <v>21</v>
      </c>
      <c r="G45168" t="s">
        <v>101</v>
      </c>
      <c r="H45168" t="s">
        <v>102</v>
      </c>
      <c r="I45168" t="s">
        <v>103</v>
      </c>
      <c r="J45168" s="1">
        <v>40179</v>
      </c>
    </row>
    <row r="45169" spans="1:10" x14ac:dyDescent="0.25">
      <c r="A45169" t="s">
        <v>155567</v>
      </c>
      <c r="B45169" t="s">
        <v>155568</v>
      </c>
      <c r="C45169" t="s">
        <v>155569</v>
      </c>
      <c r="D45169" t="s">
        <v>70</v>
      </c>
      <c r="E45169" t="s">
        <v>14</v>
      </c>
      <c r="F45169" t="s">
        <v>21</v>
      </c>
      <c r="G45169" t="s">
        <v>203</v>
      </c>
      <c r="H45169" t="s">
        <v>838</v>
      </c>
      <c r="I45169" t="s">
        <v>839</v>
      </c>
    </row>
    <row r="45170" spans="1:10" x14ac:dyDescent="0.25">
      <c r="A45170" t="s">
        <v>155570</v>
      </c>
      <c r="B45170" t="s">
        <v>155571</v>
      </c>
      <c r="C45170" t="s">
        <v>155572</v>
      </c>
      <c r="D45170" t="s">
        <v>1324</v>
      </c>
      <c r="E45170" t="s">
        <v>14</v>
      </c>
      <c r="F45170" t="s">
        <v>46</v>
      </c>
      <c r="H45170" t="s">
        <v>47</v>
      </c>
      <c r="I45170" t="s">
        <v>47</v>
      </c>
    </row>
    <row r="45171" spans="1:10" x14ac:dyDescent="0.25">
      <c r="A45171" t="s">
        <v>155573</v>
      </c>
      <c r="B45171" t="s">
        <v>155574</v>
      </c>
      <c r="C45171" t="s">
        <v>155575</v>
      </c>
      <c r="D45171" t="s">
        <v>38</v>
      </c>
      <c r="E45171" t="s">
        <v>684</v>
      </c>
      <c r="F45171" t="s">
        <v>21</v>
      </c>
      <c r="G45171" t="s">
        <v>1006</v>
      </c>
      <c r="H45171" t="s">
        <v>1030</v>
      </c>
      <c r="I45171" t="s">
        <v>1030</v>
      </c>
    </row>
    <row r="45172" spans="1:10" x14ac:dyDescent="0.25">
      <c r="A45172" t="s">
        <v>155576</v>
      </c>
      <c r="B45172" t="s">
        <v>155577</v>
      </c>
      <c r="C45172" t="s">
        <v>155578</v>
      </c>
      <c r="D45172" t="s">
        <v>736</v>
      </c>
      <c r="E45172" t="s">
        <v>202</v>
      </c>
      <c r="F45172" t="s">
        <v>1057</v>
      </c>
      <c r="G45172">
        <v>13</v>
      </c>
      <c r="H45172" t="s">
        <v>21780</v>
      </c>
      <c r="I45172" t="s">
        <v>21780</v>
      </c>
    </row>
    <row r="45173" spans="1:10" x14ac:dyDescent="0.25">
      <c r="A45173" t="s">
        <v>155579</v>
      </c>
      <c r="B45173" t="s">
        <v>155580</v>
      </c>
      <c r="C45173" t="s">
        <v>155581</v>
      </c>
      <c r="D45173" t="s">
        <v>38</v>
      </c>
      <c r="E45173" t="s">
        <v>14</v>
      </c>
      <c r="F45173" t="s">
        <v>21</v>
      </c>
      <c r="G45173" t="s">
        <v>39</v>
      </c>
      <c r="H45173" t="s">
        <v>40</v>
      </c>
      <c r="I45173" t="s">
        <v>41</v>
      </c>
      <c r="J45173" s="1">
        <v>40179</v>
      </c>
    </row>
    <row r="45174" spans="1:10" x14ac:dyDescent="0.25">
      <c r="A45174" t="s">
        <v>155582</v>
      </c>
      <c r="B45174" t="s">
        <v>155583</v>
      </c>
      <c r="C45174" t="s">
        <v>155584</v>
      </c>
      <c r="D45174" t="s">
        <v>155585</v>
      </c>
      <c r="E45174" t="s">
        <v>202</v>
      </c>
      <c r="F45174" t="s">
        <v>21</v>
      </c>
      <c r="G45174" t="s">
        <v>153</v>
      </c>
      <c r="H45174" t="s">
        <v>2681</v>
      </c>
      <c r="I45174" t="s">
        <v>155586</v>
      </c>
      <c r="J45174" s="1">
        <v>40379</v>
      </c>
    </row>
    <row r="45175" spans="1:10" x14ac:dyDescent="0.25">
      <c r="A45175" t="s">
        <v>155587</v>
      </c>
      <c r="B45175" t="s">
        <v>155588</v>
      </c>
      <c r="C45175" t="s">
        <v>155589</v>
      </c>
      <c r="D45175" t="s">
        <v>129</v>
      </c>
      <c r="E45175" t="s">
        <v>14</v>
      </c>
      <c r="J45175" s="1">
        <v>38412</v>
      </c>
    </row>
    <row r="45176" spans="1:10" x14ac:dyDescent="0.25">
      <c r="A45176" t="s">
        <v>155590</v>
      </c>
      <c r="B45176" t="s">
        <v>155591</v>
      </c>
      <c r="C45176" t="s">
        <v>155592</v>
      </c>
      <c r="D45176" t="s">
        <v>70</v>
      </c>
      <c r="E45176" t="s">
        <v>14</v>
      </c>
      <c r="F45176" t="s">
        <v>1133</v>
      </c>
      <c r="G45176">
        <v>2</v>
      </c>
      <c r="H45176" t="s">
        <v>1740</v>
      </c>
      <c r="I45176" t="s">
        <v>1741</v>
      </c>
      <c r="J45176" s="1">
        <v>41089</v>
      </c>
    </row>
    <row r="45177" spans="1:10" x14ac:dyDescent="0.25">
      <c r="A45177" t="s">
        <v>155593</v>
      </c>
      <c r="B45177" t="s">
        <v>155594</v>
      </c>
      <c r="C45177" t="s">
        <v>155595</v>
      </c>
      <c r="D45177" t="s">
        <v>155596</v>
      </c>
      <c r="E45177" t="s">
        <v>14</v>
      </c>
      <c r="F45177" t="s">
        <v>453</v>
      </c>
      <c r="G45177">
        <v>48</v>
      </c>
      <c r="H45177" t="s">
        <v>454</v>
      </c>
      <c r="I45177" t="s">
        <v>454</v>
      </c>
    </row>
    <row r="45178" spans="1:10" x14ac:dyDescent="0.25">
      <c r="A45178" t="s">
        <v>155597</v>
      </c>
      <c r="B45178" t="s">
        <v>155598</v>
      </c>
      <c r="C45178" t="s">
        <v>155599</v>
      </c>
      <c r="D45178" t="s">
        <v>155600</v>
      </c>
      <c r="E45178" t="s">
        <v>14</v>
      </c>
      <c r="F45178" t="s">
        <v>1814</v>
      </c>
      <c r="G45178">
        <v>5</v>
      </c>
      <c r="H45178" t="s">
        <v>1815</v>
      </c>
      <c r="I45178" t="s">
        <v>1815</v>
      </c>
      <c r="J45178" s="1">
        <v>41628</v>
      </c>
    </row>
    <row r="45179" spans="1:10" x14ac:dyDescent="0.25">
      <c r="A45179" t="s">
        <v>155601</v>
      </c>
      <c r="B45179" t="s">
        <v>155602</v>
      </c>
      <c r="C45179" t="s">
        <v>155603</v>
      </c>
      <c r="D45179" t="s">
        <v>155604</v>
      </c>
      <c r="E45179" t="s">
        <v>14</v>
      </c>
      <c r="F45179" t="s">
        <v>271</v>
      </c>
      <c r="G45179">
        <v>17</v>
      </c>
      <c r="H45179" t="s">
        <v>459</v>
      </c>
      <c r="I45179" t="s">
        <v>459</v>
      </c>
      <c r="J45179" s="1">
        <v>41852</v>
      </c>
    </row>
    <row r="45180" spans="1:10" x14ac:dyDescent="0.25">
      <c r="A45180" t="s">
        <v>155605</v>
      </c>
      <c r="B45180" t="s">
        <v>155606</v>
      </c>
      <c r="C45180" t="s">
        <v>155607</v>
      </c>
      <c r="D45180" t="s">
        <v>70</v>
      </c>
      <c r="E45180" t="s">
        <v>14</v>
      </c>
      <c r="F45180" t="s">
        <v>15</v>
      </c>
      <c r="G45180">
        <v>7</v>
      </c>
      <c r="H45180" t="s">
        <v>667</v>
      </c>
      <c r="I45180" t="s">
        <v>667</v>
      </c>
      <c r="J45180" s="1">
        <v>40817</v>
      </c>
    </row>
    <row r="45181" spans="1:10" x14ac:dyDescent="0.25">
      <c r="A45181" t="s">
        <v>155608</v>
      </c>
      <c r="B45181" t="s">
        <v>155609</v>
      </c>
      <c r="C45181" t="s">
        <v>155610</v>
      </c>
      <c r="D45181" t="s">
        <v>736</v>
      </c>
      <c r="E45181" t="s">
        <v>14</v>
      </c>
      <c r="F45181" t="s">
        <v>21</v>
      </c>
      <c r="G45181" t="s">
        <v>116</v>
      </c>
      <c r="H45181" t="s">
        <v>117</v>
      </c>
      <c r="I45181" t="s">
        <v>117</v>
      </c>
    </row>
    <row r="45182" spans="1:10" x14ac:dyDescent="0.25">
      <c r="A45182" t="s">
        <v>155611</v>
      </c>
      <c r="B45182" t="s">
        <v>155612</v>
      </c>
      <c r="C45182" t="s">
        <v>155613</v>
      </c>
      <c r="D45182" t="s">
        <v>155614</v>
      </c>
      <c r="E45182" t="s">
        <v>202</v>
      </c>
      <c r="F45182" t="s">
        <v>453</v>
      </c>
      <c r="G45182">
        <v>48</v>
      </c>
      <c r="H45182" t="s">
        <v>454</v>
      </c>
      <c r="I45182" t="s">
        <v>454</v>
      </c>
      <c r="J45182" s="1">
        <v>41773</v>
      </c>
    </row>
    <row r="45183" spans="1:10" x14ac:dyDescent="0.25">
      <c r="A45183" t="s">
        <v>155615</v>
      </c>
      <c r="B45183" t="s">
        <v>155616</v>
      </c>
      <c r="C45183" t="s">
        <v>155617</v>
      </c>
      <c r="D45183" t="s">
        <v>153333</v>
      </c>
      <c r="E45183" t="s">
        <v>14</v>
      </c>
      <c r="F45183" t="s">
        <v>342</v>
      </c>
      <c r="G45183">
        <v>15</v>
      </c>
      <c r="H45183" t="s">
        <v>343</v>
      </c>
      <c r="I45183" t="s">
        <v>41264</v>
      </c>
      <c r="J45183" s="1">
        <v>41615</v>
      </c>
    </row>
    <row r="45184" spans="1:10" x14ac:dyDescent="0.25">
      <c r="A45184" t="s">
        <v>155618</v>
      </c>
      <c r="B45184" t="s">
        <v>155619</v>
      </c>
      <c r="C45184" t="s">
        <v>155620</v>
      </c>
      <c r="D45184" t="s">
        <v>155621</v>
      </c>
      <c r="E45184" t="s">
        <v>14</v>
      </c>
      <c r="J45184" s="1">
        <v>41275</v>
      </c>
    </row>
    <row r="45185" spans="1:10" x14ac:dyDescent="0.25">
      <c r="A45185" t="s">
        <v>155622</v>
      </c>
      <c r="B45185" t="s">
        <v>155623</v>
      </c>
      <c r="C45185" t="s">
        <v>155624</v>
      </c>
      <c r="D45185" t="s">
        <v>312</v>
      </c>
      <c r="E45185" t="s">
        <v>14</v>
      </c>
      <c r="F45185" t="s">
        <v>15</v>
      </c>
      <c r="G45185">
        <v>10</v>
      </c>
      <c r="H45185" t="s">
        <v>31405</v>
      </c>
      <c r="I45185" t="s">
        <v>31405</v>
      </c>
      <c r="J45185" s="1">
        <v>40909</v>
      </c>
    </row>
    <row r="45186" spans="1:10" x14ac:dyDescent="0.25">
      <c r="A45186" t="s">
        <v>155625</v>
      </c>
      <c r="B45186" t="s">
        <v>155626</v>
      </c>
      <c r="C45186" t="s">
        <v>155627</v>
      </c>
      <c r="E45186" t="s">
        <v>14</v>
      </c>
      <c r="F45186" t="s">
        <v>2313</v>
      </c>
      <c r="G45186">
        <v>4</v>
      </c>
      <c r="H45186" t="s">
        <v>8858</v>
      </c>
      <c r="I45186" t="s">
        <v>8858</v>
      </c>
    </row>
    <row r="45187" spans="1:10" x14ac:dyDescent="0.25">
      <c r="A45187" t="s">
        <v>155628</v>
      </c>
      <c r="B45187" t="s">
        <v>155629</v>
      </c>
      <c r="C45187" t="s">
        <v>155630</v>
      </c>
      <c r="D45187" t="s">
        <v>155631</v>
      </c>
      <c r="E45187" t="s">
        <v>108</v>
      </c>
      <c r="F45187" t="s">
        <v>21</v>
      </c>
      <c r="G45187" t="s">
        <v>59</v>
      </c>
      <c r="H45187" t="s">
        <v>60</v>
      </c>
      <c r="I45187" t="s">
        <v>66</v>
      </c>
      <c r="J45187" s="1">
        <v>40787</v>
      </c>
    </row>
    <row r="45188" spans="1:10" x14ac:dyDescent="0.25">
      <c r="A45188" t="s">
        <v>155632</v>
      </c>
      <c r="B45188" t="s">
        <v>155633</v>
      </c>
      <c r="C45188" t="s">
        <v>155634</v>
      </c>
      <c r="D45188" t="s">
        <v>736</v>
      </c>
      <c r="E45188" t="s">
        <v>14</v>
      </c>
      <c r="F45188" t="s">
        <v>21</v>
      </c>
      <c r="G45188" t="s">
        <v>84</v>
      </c>
      <c r="H45188" t="s">
        <v>2790</v>
      </c>
      <c r="I45188" t="s">
        <v>2790</v>
      </c>
      <c r="J45188" s="1">
        <v>37681</v>
      </c>
    </row>
    <row r="45189" spans="1:10" x14ac:dyDescent="0.25">
      <c r="A45189" t="s">
        <v>155635</v>
      </c>
      <c r="B45189" t="s">
        <v>155636</v>
      </c>
      <c r="C45189" t="s">
        <v>155637</v>
      </c>
      <c r="D45189" t="s">
        <v>38</v>
      </c>
      <c r="E45189" t="s">
        <v>14</v>
      </c>
      <c r="F45189" t="s">
        <v>21</v>
      </c>
      <c r="G45189" t="s">
        <v>153</v>
      </c>
      <c r="H45189" t="s">
        <v>239</v>
      </c>
      <c r="I45189" t="s">
        <v>17213</v>
      </c>
      <c r="J45189" s="1">
        <v>38718</v>
      </c>
    </row>
    <row r="45190" spans="1:10" x14ac:dyDescent="0.25">
      <c r="A45190" t="s">
        <v>155638</v>
      </c>
      <c r="B45190" t="s">
        <v>155639</v>
      </c>
      <c r="C45190" t="s">
        <v>155640</v>
      </c>
      <c r="D45190" t="s">
        <v>58</v>
      </c>
      <c r="E45190" t="s">
        <v>14</v>
      </c>
      <c r="F45190" t="s">
        <v>21</v>
      </c>
      <c r="G45190" t="s">
        <v>1075</v>
      </c>
      <c r="H45190" t="s">
        <v>6151</v>
      </c>
      <c r="I45190" t="s">
        <v>18931</v>
      </c>
    </row>
    <row r="45191" spans="1:10" x14ac:dyDescent="0.25">
      <c r="A45191" t="s">
        <v>155641</v>
      </c>
      <c r="B45191" t="s">
        <v>155642</v>
      </c>
      <c r="C45191" t="s">
        <v>155643</v>
      </c>
      <c r="E45191" t="s">
        <v>14</v>
      </c>
      <c r="F45191" t="s">
        <v>21</v>
      </c>
      <c r="G45191" t="s">
        <v>1006</v>
      </c>
      <c r="H45191" t="s">
        <v>1007</v>
      </c>
      <c r="I45191" t="s">
        <v>1007</v>
      </c>
    </row>
    <row r="45192" spans="1:10" x14ac:dyDescent="0.25">
      <c r="A45192" t="s">
        <v>155644</v>
      </c>
      <c r="B45192" t="s">
        <v>155645</v>
      </c>
      <c r="C45192" t="s">
        <v>155646</v>
      </c>
      <c r="D45192" t="s">
        <v>155647</v>
      </c>
      <c r="E45192" t="s">
        <v>14</v>
      </c>
      <c r="F45192" t="s">
        <v>123</v>
      </c>
      <c r="G45192" t="s">
        <v>124</v>
      </c>
      <c r="H45192" t="s">
        <v>125</v>
      </c>
      <c r="I45192" t="s">
        <v>125</v>
      </c>
      <c r="J45192" s="1">
        <v>40909</v>
      </c>
    </row>
    <row r="45193" spans="1:10" x14ac:dyDescent="0.25">
      <c r="A45193" t="s">
        <v>155648</v>
      </c>
      <c r="B45193" t="s">
        <v>155649</v>
      </c>
      <c r="C45193" t="s">
        <v>155650</v>
      </c>
      <c r="D45193" t="s">
        <v>2961</v>
      </c>
      <c r="E45193" t="s">
        <v>14</v>
      </c>
      <c r="F45193" t="s">
        <v>52</v>
      </c>
      <c r="G45193" t="s">
        <v>197</v>
      </c>
      <c r="H45193" t="s">
        <v>198</v>
      </c>
      <c r="I45193" t="s">
        <v>3882</v>
      </c>
    </row>
    <row r="45194" spans="1:10" x14ac:dyDescent="0.25">
      <c r="A45194" t="s">
        <v>155651</v>
      </c>
      <c r="B45194" t="s">
        <v>155652</v>
      </c>
      <c r="C45194" t="s">
        <v>155653</v>
      </c>
      <c r="D45194" t="s">
        <v>65</v>
      </c>
      <c r="E45194" t="s">
        <v>14</v>
      </c>
      <c r="F45194" t="s">
        <v>21</v>
      </c>
      <c r="G45194" t="s">
        <v>84</v>
      </c>
      <c r="H45194" t="s">
        <v>3684</v>
      </c>
      <c r="I45194" t="s">
        <v>3685</v>
      </c>
      <c r="J45194" s="1">
        <v>39814</v>
      </c>
    </row>
    <row r="45195" spans="1:10" x14ac:dyDescent="0.25">
      <c r="A45195" t="s">
        <v>155654</v>
      </c>
      <c r="B45195" t="s">
        <v>155655</v>
      </c>
      <c r="C45195" t="s">
        <v>155656</v>
      </c>
      <c r="D45195" t="s">
        <v>19597</v>
      </c>
      <c r="E45195" t="s">
        <v>108</v>
      </c>
      <c r="F45195" t="s">
        <v>21</v>
      </c>
      <c r="G45195" t="s">
        <v>1006</v>
      </c>
      <c r="H45195" t="s">
        <v>1007</v>
      </c>
      <c r="I45195" t="s">
        <v>16816</v>
      </c>
    </row>
    <row r="45196" spans="1:10" x14ac:dyDescent="0.25">
      <c r="A45196" t="s">
        <v>155657</v>
      </c>
      <c r="B45196" t="s">
        <v>155658</v>
      </c>
      <c r="C45196" t="s">
        <v>155659</v>
      </c>
      <c r="D45196" t="s">
        <v>155660</v>
      </c>
      <c r="E45196" t="s">
        <v>14</v>
      </c>
      <c r="F45196" t="s">
        <v>21</v>
      </c>
      <c r="G45196" t="s">
        <v>59</v>
      </c>
      <c r="H45196" t="s">
        <v>60</v>
      </c>
      <c r="I45196" t="s">
        <v>66</v>
      </c>
      <c r="J45196" s="1">
        <v>40725</v>
      </c>
    </row>
    <row r="45197" spans="1:10" x14ac:dyDescent="0.25">
      <c r="A45197" t="s">
        <v>155661</v>
      </c>
      <c r="B45197" t="s">
        <v>155662</v>
      </c>
      <c r="C45197" t="s">
        <v>155663</v>
      </c>
      <c r="D45197" t="s">
        <v>761</v>
      </c>
      <c r="E45197" t="s">
        <v>14</v>
      </c>
      <c r="F45197" t="s">
        <v>21</v>
      </c>
      <c r="G45197" t="s">
        <v>101</v>
      </c>
      <c r="H45197" t="s">
        <v>102</v>
      </c>
      <c r="I45197" t="s">
        <v>16898</v>
      </c>
      <c r="J45197" s="1">
        <v>37987</v>
      </c>
    </row>
    <row r="45198" spans="1:10" x14ac:dyDescent="0.25">
      <c r="A45198" t="s">
        <v>155664</v>
      </c>
      <c r="B45198" t="s">
        <v>155665</v>
      </c>
      <c r="C45198" t="s">
        <v>155666</v>
      </c>
      <c r="D45198" t="s">
        <v>129</v>
      </c>
      <c r="E45198" t="s">
        <v>14</v>
      </c>
      <c r="F45198" t="s">
        <v>123</v>
      </c>
      <c r="G45198" t="s">
        <v>321</v>
      </c>
      <c r="H45198" t="s">
        <v>125</v>
      </c>
      <c r="I45198" t="s">
        <v>322</v>
      </c>
      <c r="J45198" s="1">
        <v>40179</v>
      </c>
    </row>
    <row r="45199" spans="1:10" x14ac:dyDescent="0.25">
      <c r="A45199" t="s">
        <v>155667</v>
      </c>
      <c r="B45199" t="s">
        <v>155668</v>
      </c>
      <c r="C45199" t="s">
        <v>155669</v>
      </c>
      <c r="D45199" t="s">
        <v>155670</v>
      </c>
      <c r="E45199" t="s">
        <v>14</v>
      </c>
    </row>
    <row r="45200" spans="1:10" x14ac:dyDescent="0.25">
      <c r="A45200" t="s">
        <v>155671</v>
      </c>
      <c r="B45200" t="s">
        <v>155672</v>
      </c>
      <c r="C45200" t="s">
        <v>155673</v>
      </c>
      <c r="D45200" t="s">
        <v>38</v>
      </c>
      <c r="E45200" t="s">
        <v>14</v>
      </c>
      <c r="F45200" t="s">
        <v>21</v>
      </c>
      <c r="G45200" t="s">
        <v>153</v>
      </c>
      <c r="H45200" t="s">
        <v>12068</v>
      </c>
      <c r="I45200" t="s">
        <v>1437</v>
      </c>
      <c r="J45200" s="1">
        <v>31048</v>
      </c>
    </row>
    <row r="45201" spans="1:10" x14ac:dyDescent="0.25">
      <c r="A45201" t="s">
        <v>155674</v>
      </c>
      <c r="B45201" t="s">
        <v>155675</v>
      </c>
      <c r="C45201" t="s">
        <v>155676</v>
      </c>
      <c r="D45201" t="s">
        <v>51</v>
      </c>
      <c r="E45201" t="s">
        <v>14</v>
      </c>
      <c r="F45201" t="s">
        <v>21</v>
      </c>
      <c r="G45201" t="s">
        <v>1347</v>
      </c>
      <c r="H45201" t="s">
        <v>1348</v>
      </c>
      <c r="I45201" t="s">
        <v>1349</v>
      </c>
    </row>
    <row r="45202" spans="1:10" x14ac:dyDescent="0.25">
      <c r="A45202" t="s">
        <v>155677</v>
      </c>
      <c r="B45202" t="s">
        <v>155678</v>
      </c>
      <c r="C45202" t="s">
        <v>155679</v>
      </c>
      <c r="D45202" t="s">
        <v>155680</v>
      </c>
      <c r="E45202" t="s">
        <v>14</v>
      </c>
      <c r="F45202" t="s">
        <v>21</v>
      </c>
      <c r="G45202" t="s">
        <v>153</v>
      </c>
      <c r="H45202" t="s">
        <v>239</v>
      </c>
      <c r="I45202" t="s">
        <v>2272</v>
      </c>
      <c r="J45202" s="1">
        <v>33604</v>
      </c>
    </row>
    <row r="45203" spans="1:10" x14ac:dyDescent="0.25">
      <c r="A45203" t="s">
        <v>155681</v>
      </c>
      <c r="B45203" t="s">
        <v>155682</v>
      </c>
      <c r="C45203" t="s">
        <v>155683</v>
      </c>
      <c r="D45203" t="s">
        <v>155684</v>
      </c>
      <c r="E45203" t="s">
        <v>14</v>
      </c>
      <c r="F45203" t="s">
        <v>21</v>
      </c>
      <c r="G45203" t="s">
        <v>281</v>
      </c>
      <c r="H45203" t="s">
        <v>1025</v>
      </c>
      <c r="I45203" t="s">
        <v>1025</v>
      </c>
      <c r="J45203" s="1">
        <v>41409</v>
      </c>
    </row>
    <row r="45204" spans="1:10" x14ac:dyDescent="0.25">
      <c r="A45204" t="s">
        <v>155685</v>
      </c>
      <c r="B45204" t="s">
        <v>155686</v>
      </c>
      <c r="C45204" t="s">
        <v>155687</v>
      </c>
      <c r="D45204" t="s">
        <v>155688</v>
      </c>
      <c r="E45204" t="s">
        <v>14</v>
      </c>
      <c r="F45204" t="s">
        <v>336</v>
      </c>
      <c r="G45204">
        <v>11</v>
      </c>
      <c r="H45204" t="s">
        <v>492</v>
      </c>
      <c r="I45204" t="s">
        <v>492</v>
      </c>
      <c r="J45204" s="1">
        <v>40536</v>
      </c>
    </row>
    <row r="45205" spans="1:10" x14ac:dyDescent="0.25">
      <c r="A45205" t="s">
        <v>155689</v>
      </c>
      <c r="B45205" t="s">
        <v>155690</v>
      </c>
      <c r="C45205" t="s">
        <v>155691</v>
      </c>
      <c r="D45205" t="s">
        <v>155692</v>
      </c>
      <c r="E45205" t="s">
        <v>14</v>
      </c>
      <c r="F45205" t="s">
        <v>2266</v>
      </c>
      <c r="G45205">
        <v>34</v>
      </c>
      <c r="H45205" t="s">
        <v>2267</v>
      </c>
      <c r="I45205" t="s">
        <v>2267</v>
      </c>
      <c r="J45205" s="1">
        <v>41317</v>
      </c>
    </row>
    <row r="45206" spans="1:10" x14ac:dyDescent="0.25">
      <c r="A45206" t="s">
        <v>155693</v>
      </c>
      <c r="B45206" t="s">
        <v>155694</v>
      </c>
      <c r="C45206" t="s">
        <v>155695</v>
      </c>
      <c r="D45206" t="s">
        <v>38</v>
      </c>
      <c r="E45206" t="s">
        <v>14</v>
      </c>
      <c r="F45206" t="s">
        <v>21</v>
      </c>
      <c r="G45206" t="s">
        <v>137</v>
      </c>
      <c r="H45206" t="s">
        <v>138</v>
      </c>
      <c r="I45206" t="s">
        <v>464</v>
      </c>
    </row>
    <row r="45207" spans="1:10" x14ac:dyDescent="0.25">
      <c r="A45207" t="s">
        <v>155696</v>
      </c>
      <c r="B45207" t="s">
        <v>155697</v>
      </c>
      <c r="C45207" t="s">
        <v>155698</v>
      </c>
      <c r="D45207" t="s">
        <v>10286</v>
      </c>
      <c r="E45207" t="s">
        <v>14</v>
      </c>
      <c r="F45207" t="s">
        <v>342</v>
      </c>
      <c r="G45207">
        <v>7</v>
      </c>
      <c r="H45207" t="s">
        <v>757</v>
      </c>
      <c r="I45207" t="s">
        <v>757</v>
      </c>
      <c r="J45207" s="1">
        <v>41785</v>
      </c>
    </row>
    <row r="45208" spans="1:10" x14ac:dyDescent="0.25">
      <c r="A45208" t="s">
        <v>155699</v>
      </c>
      <c r="B45208" t="s">
        <v>155700</v>
      </c>
      <c r="C45208" t="s">
        <v>155701</v>
      </c>
      <c r="D45208" t="s">
        <v>38</v>
      </c>
      <c r="E45208" t="s">
        <v>14</v>
      </c>
      <c r="F45208" t="s">
        <v>21</v>
      </c>
      <c r="G45208" t="s">
        <v>59</v>
      </c>
      <c r="H45208" t="s">
        <v>60</v>
      </c>
      <c r="I45208" t="s">
        <v>109</v>
      </c>
      <c r="J45208" s="1">
        <v>36161</v>
      </c>
    </row>
    <row r="45209" spans="1:10" x14ac:dyDescent="0.25">
      <c r="A45209" t="s">
        <v>155702</v>
      </c>
      <c r="B45209" t="s">
        <v>155703</v>
      </c>
      <c r="C45209" t="s">
        <v>155704</v>
      </c>
      <c r="D45209" t="s">
        <v>58</v>
      </c>
      <c r="E45209" t="s">
        <v>14</v>
      </c>
      <c r="F45209" t="s">
        <v>52</v>
      </c>
      <c r="G45209" t="s">
        <v>197</v>
      </c>
      <c r="H45209" t="s">
        <v>12000</v>
      </c>
      <c r="I45209" t="s">
        <v>12000</v>
      </c>
    </row>
    <row r="45210" spans="1:10" x14ac:dyDescent="0.25">
      <c r="A45210" t="s">
        <v>155705</v>
      </c>
      <c r="B45210" t="s">
        <v>155706</v>
      </c>
      <c r="D45210" t="s">
        <v>1498</v>
      </c>
      <c r="E45210" t="s">
        <v>14</v>
      </c>
      <c r="F45210" t="s">
        <v>21</v>
      </c>
      <c r="G45210" t="s">
        <v>803</v>
      </c>
      <c r="H45210" t="s">
        <v>11740</v>
      </c>
      <c r="I45210" t="s">
        <v>11740</v>
      </c>
      <c r="J45210" s="1">
        <v>37257</v>
      </c>
    </row>
    <row r="45211" spans="1:10" x14ac:dyDescent="0.25">
      <c r="A45211" t="s">
        <v>155707</v>
      </c>
      <c r="B45211" t="s">
        <v>155708</v>
      </c>
      <c r="C45211" t="s">
        <v>155709</v>
      </c>
      <c r="D45211" t="s">
        <v>155710</v>
      </c>
      <c r="E45211" t="s">
        <v>14</v>
      </c>
      <c r="F45211" t="s">
        <v>21</v>
      </c>
      <c r="G45211" t="s">
        <v>59</v>
      </c>
      <c r="H45211" t="s">
        <v>1216</v>
      </c>
      <c r="I45211" t="s">
        <v>9321</v>
      </c>
      <c r="J45211" s="1">
        <v>40544</v>
      </c>
    </row>
    <row r="45212" spans="1:10" x14ac:dyDescent="0.25">
      <c r="A45212" t="s">
        <v>155711</v>
      </c>
      <c r="B45212" t="s">
        <v>155712</v>
      </c>
      <c r="C45212" t="s">
        <v>155713</v>
      </c>
      <c r="D45212" t="s">
        <v>155714</v>
      </c>
      <c r="E45212" t="s">
        <v>14</v>
      </c>
      <c r="F45212" t="s">
        <v>21</v>
      </c>
      <c r="G45212" t="s">
        <v>1391</v>
      </c>
      <c r="H45212" t="s">
        <v>3860</v>
      </c>
      <c r="I45212" t="s">
        <v>1628</v>
      </c>
      <c r="J45212" s="1">
        <v>39265</v>
      </c>
    </row>
    <row r="45213" spans="1:10" x14ac:dyDescent="0.25">
      <c r="A45213" t="s">
        <v>155715</v>
      </c>
      <c r="B45213" t="s">
        <v>155716</v>
      </c>
      <c r="C45213" t="s">
        <v>155717</v>
      </c>
      <c r="D45213" t="s">
        <v>11176</v>
      </c>
      <c r="E45213" t="s">
        <v>14</v>
      </c>
      <c r="F45213" t="s">
        <v>547</v>
      </c>
      <c r="G45213">
        <v>56</v>
      </c>
      <c r="H45213" t="s">
        <v>2547</v>
      </c>
      <c r="I45213" t="s">
        <v>2547</v>
      </c>
      <c r="J45213" s="1">
        <v>38718</v>
      </c>
    </row>
    <row r="45214" spans="1:10" x14ac:dyDescent="0.25">
      <c r="A45214" t="s">
        <v>155718</v>
      </c>
      <c r="B45214" t="s">
        <v>155719</v>
      </c>
      <c r="C45214" t="s">
        <v>155720</v>
      </c>
      <c r="D45214" t="s">
        <v>22844</v>
      </c>
      <c r="E45214" t="s">
        <v>14</v>
      </c>
      <c r="F45214" t="s">
        <v>21</v>
      </c>
      <c r="G45214" t="s">
        <v>425</v>
      </c>
      <c r="H45214" t="s">
        <v>523</v>
      </c>
      <c r="I45214" t="s">
        <v>5339</v>
      </c>
      <c r="J45214" s="1">
        <v>36892</v>
      </c>
    </row>
    <row r="45215" spans="1:10" x14ac:dyDescent="0.25">
      <c r="A45215" t="s">
        <v>155721</v>
      </c>
      <c r="B45215" t="s">
        <v>155722</v>
      </c>
      <c r="C45215" t="s">
        <v>155723</v>
      </c>
      <c r="D45215" t="s">
        <v>40431</v>
      </c>
      <c r="E45215" t="s">
        <v>14</v>
      </c>
      <c r="F45215" t="s">
        <v>21</v>
      </c>
      <c r="G45215" t="s">
        <v>375</v>
      </c>
      <c r="H45215" t="s">
        <v>376</v>
      </c>
      <c r="I45215" t="s">
        <v>377</v>
      </c>
    </row>
    <row r="45216" spans="1:10" x14ac:dyDescent="0.25">
      <c r="A45216" t="s">
        <v>155724</v>
      </c>
      <c r="B45216" t="s">
        <v>155725</v>
      </c>
      <c r="C45216" t="s">
        <v>155726</v>
      </c>
      <c r="D45216" t="s">
        <v>539</v>
      </c>
      <c r="E45216" t="s">
        <v>14</v>
      </c>
      <c r="F45216" t="s">
        <v>15</v>
      </c>
      <c r="G45216">
        <v>16</v>
      </c>
      <c r="H45216" t="s">
        <v>16</v>
      </c>
      <c r="I45216" t="s">
        <v>16</v>
      </c>
    </row>
    <row r="45217" spans="1:10" x14ac:dyDescent="0.25">
      <c r="A45217" t="s">
        <v>155727</v>
      </c>
      <c r="B45217" t="s">
        <v>155728</v>
      </c>
      <c r="C45217" t="s">
        <v>155729</v>
      </c>
      <c r="D45217" t="s">
        <v>122</v>
      </c>
      <c r="E45217" t="s">
        <v>14</v>
      </c>
      <c r="F45217" t="s">
        <v>474</v>
      </c>
      <c r="H45217" t="s">
        <v>475</v>
      </c>
      <c r="I45217" t="s">
        <v>475</v>
      </c>
      <c r="J45217" s="1">
        <v>40969</v>
      </c>
    </row>
    <row r="45218" spans="1:10" x14ac:dyDescent="0.25">
      <c r="A45218" t="s">
        <v>155730</v>
      </c>
      <c r="B45218" t="s">
        <v>155731</v>
      </c>
      <c r="C45218" t="s">
        <v>155732</v>
      </c>
      <c r="D45218" t="s">
        <v>129</v>
      </c>
      <c r="E45218" t="s">
        <v>14</v>
      </c>
      <c r="F45218" t="s">
        <v>21</v>
      </c>
      <c r="G45218" t="s">
        <v>59</v>
      </c>
      <c r="H45218" t="s">
        <v>90</v>
      </c>
      <c r="I45218" t="s">
        <v>90</v>
      </c>
      <c r="J45218" s="1">
        <v>40909</v>
      </c>
    </row>
    <row r="45219" spans="1:10" x14ac:dyDescent="0.25">
      <c r="A45219" t="s">
        <v>155733</v>
      </c>
      <c r="B45219" t="s">
        <v>155734</v>
      </c>
      <c r="C45219" t="s">
        <v>155735</v>
      </c>
      <c r="D45219" t="s">
        <v>155736</v>
      </c>
      <c r="E45219" t="s">
        <v>14</v>
      </c>
      <c r="J45219" s="1">
        <v>39142</v>
      </c>
    </row>
    <row r="45220" spans="1:10" x14ac:dyDescent="0.25">
      <c r="A45220" t="s">
        <v>155737</v>
      </c>
      <c r="B45220" t="s">
        <v>155738</v>
      </c>
      <c r="C45220" t="s">
        <v>155739</v>
      </c>
      <c r="D45220" t="s">
        <v>38</v>
      </c>
      <c r="E45220" t="s">
        <v>14</v>
      </c>
      <c r="F45220" t="s">
        <v>21</v>
      </c>
      <c r="G45220" t="s">
        <v>425</v>
      </c>
      <c r="H45220" t="s">
        <v>523</v>
      </c>
      <c r="I45220" t="s">
        <v>5339</v>
      </c>
      <c r="J45220" s="1">
        <v>40179</v>
      </c>
    </row>
    <row r="45221" spans="1:10" x14ac:dyDescent="0.25">
      <c r="A45221" t="s">
        <v>155740</v>
      </c>
      <c r="B45221" t="s">
        <v>155741</v>
      </c>
      <c r="D45221" t="s">
        <v>9396</v>
      </c>
      <c r="E45221" t="s">
        <v>14</v>
      </c>
    </row>
    <row r="45222" spans="1:10" x14ac:dyDescent="0.25">
      <c r="A45222" t="s">
        <v>155742</v>
      </c>
      <c r="B45222" t="s">
        <v>155743</v>
      </c>
      <c r="C45222" t="s">
        <v>155744</v>
      </c>
      <c r="D45222" t="s">
        <v>100426</v>
      </c>
      <c r="E45222" t="s">
        <v>108</v>
      </c>
      <c r="F45222" t="s">
        <v>21</v>
      </c>
      <c r="G45222" t="s">
        <v>59</v>
      </c>
      <c r="H45222" t="s">
        <v>60</v>
      </c>
      <c r="I45222" t="s">
        <v>266</v>
      </c>
      <c r="J45222" s="1">
        <v>40893</v>
      </c>
    </row>
    <row r="45223" spans="1:10" x14ac:dyDescent="0.25">
      <c r="A45223" t="s">
        <v>155745</v>
      </c>
      <c r="B45223" t="s">
        <v>155746</v>
      </c>
      <c r="C45223" t="s">
        <v>155747</v>
      </c>
      <c r="D45223" t="s">
        <v>713</v>
      </c>
      <c r="E45223" t="s">
        <v>14</v>
      </c>
      <c r="F45223" t="s">
        <v>21</v>
      </c>
      <c r="G45223" t="s">
        <v>137</v>
      </c>
      <c r="H45223" t="s">
        <v>138</v>
      </c>
      <c r="I45223" t="s">
        <v>138</v>
      </c>
      <c r="J45223" s="1">
        <v>40544</v>
      </c>
    </row>
    <row r="45224" spans="1:10" x14ac:dyDescent="0.25">
      <c r="A45224" t="s">
        <v>155748</v>
      </c>
      <c r="B45224" t="s">
        <v>155749</v>
      </c>
      <c r="C45224" t="s">
        <v>155750</v>
      </c>
      <c r="D45224" t="s">
        <v>406</v>
      </c>
      <c r="E45224" t="s">
        <v>14</v>
      </c>
      <c r="F45224" t="s">
        <v>123</v>
      </c>
      <c r="G45224" t="s">
        <v>4406</v>
      </c>
      <c r="H45224" t="s">
        <v>125</v>
      </c>
      <c r="I45224" t="s">
        <v>42520</v>
      </c>
      <c r="J45224" s="1">
        <v>39083</v>
      </c>
    </row>
    <row r="45225" spans="1:10" x14ac:dyDescent="0.25">
      <c r="A45225" t="s">
        <v>155751</v>
      </c>
      <c r="B45225" t="s">
        <v>155752</v>
      </c>
      <c r="C45225" t="s">
        <v>155753</v>
      </c>
      <c r="D45225" t="s">
        <v>32</v>
      </c>
      <c r="E45225" t="s">
        <v>14</v>
      </c>
      <c r="J45225" s="1">
        <v>40909</v>
      </c>
    </row>
    <row r="45226" spans="1:10" x14ac:dyDescent="0.25">
      <c r="A45226" t="s">
        <v>155754</v>
      </c>
      <c r="B45226" t="s">
        <v>155755</v>
      </c>
      <c r="C45226" t="s">
        <v>155756</v>
      </c>
      <c r="D45226" t="s">
        <v>38</v>
      </c>
      <c r="E45226" t="s">
        <v>14</v>
      </c>
      <c r="F45226" t="s">
        <v>21</v>
      </c>
      <c r="G45226" t="s">
        <v>153</v>
      </c>
      <c r="H45226" t="s">
        <v>239</v>
      </c>
      <c r="I45226" t="s">
        <v>20149</v>
      </c>
      <c r="J45226" s="1">
        <v>39083</v>
      </c>
    </row>
    <row r="45227" spans="1:10" x14ac:dyDescent="0.25">
      <c r="A45227" t="s">
        <v>155757</v>
      </c>
      <c r="B45227" t="s">
        <v>155758</v>
      </c>
      <c r="C45227" t="s">
        <v>155759</v>
      </c>
      <c r="D45227" t="s">
        <v>155760</v>
      </c>
      <c r="E45227" t="s">
        <v>14</v>
      </c>
      <c r="J45227" s="1">
        <v>40575</v>
      </c>
    </row>
    <row r="45228" spans="1:10" x14ac:dyDescent="0.25">
      <c r="A45228" t="s">
        <v>155761</v>
      </c>
      <c r="B45228" t="s">
        <v>155762</v>
      </c>
      <c r="C45228" t="s">
        <v>155763</v>
      </c>
      <c r="D45228" t="s">
        <v>638</v>
      </c>
      <c r="E45228" t="s">
        <v>14</v>
      </c>
      <c r="F45228" t="s">
        <v>21</v>
      </c>
      <c r="G45228" t="s">
        <v>101</v>
      </c>
      <c r="H45228" t="s">
        <v>102</v>
      </c>
      <c r="I45228" t="s">
        <v>103</v>
      </c>
      <c r="J45228" s="1">
        <v>40179</v>
      </c>
    </row>
    <row r="45229" spans="1:10" x14ac:dyDescent="0.25">
      <c r="A45229" t="s">
        <v>155764</v>
      </c>
      <c r="B45229" t="s">
        <v>155765</v>
      </c>
      <c r="C45229" t="s">
        <v>155766</v>
      </c>
      <c r="D45229" t="s">
        <v>155767</v>
      </c>
      <c r="E45229" t="s">
        <v>14</v>
      </c>
      <c r="F45229" t="s">
        <v>33</v>
      </c>
      <c r="G45229">
        <v>23</v>
      </c>
      <c r="H45229" t="s">
        <v>177</v>
      </c>
      <c r="I45229" t="s">
        <v>177</v>
      </c>
      <c r="J45229" s="1">
        <v>40699</v>
      </c>
    </row>
    <row r="45230" spans="1:10" x14ac:dyDescent="0.25">
      <c r="A45230" t="s">
        <v>155768</v>
      </c>
      <c r="B45230" t="s">
        <v>155769</v>
      </c>
      <c r="C45230" t="s">
        <v>155770</v>
      </c>
      <c r="D45230" t="s">
        <v>259</v>
      </c>
      <c r="E45230" t="s">
        <v>14</v>
      </c>
      <c r="F45230" t="s">
        <v>21</v>
      </c>
      <c r="G45230" t="s">
        <v>425</v>
      </c>
      <c r="H45230" t="s">
        <v>523</v>
      </c>
      <c r="I45230" t="s">
        <v>1644</v>
      </c>
    </row>
    <row r="45231" spans="1:10" x14ac:dyDescent="0.25">
      <c r="A45231" t="s">
        <v>155771</v>
      </c>
      <c r="B45231" t="s">
        <v>155772</v>
      </c>
      <c r="C45231" t="s">
        <v>155773</v>
      </c>
      <c r="D45231" t="s">
        <v>155774</v>
      </c>
      <c r="E45231" t="s">
        <v>14</v>
      </c>
      <c r="F45231" t="s">
        <v>21</v>
      </c>
      <c r="G45231" t="s">
        <v>425</v>
      </c>
      <c r="H45231" t="s">
        <v>523</v>
      </c>
      <c r="I45231" t="s">
        <v>4100</v>
      </c>
      <c r="J45231" s="1">
        <v>39083</v>
      </c>
    </row>
    <row r="45232" spans="1:10" x14ac:dyDescent="0.25">
      <c r="A45232" t="s">
        <v>155775</v>
      </c>
      <c r="B45232" t="s">
        <v>155776</v>
      </c>
      <c r="C45232" t="s">
        <v>155777</v>
      </c>
      <c r="D45232" t="s">
        <v>988</v>
      </c>
      <c r="E45232" t="s">
        <v>14</v>
      </c>
      <c r="F45232" t="s">
        <v>21</v>
      </c>
      <c r="G45232" t="s">
        <v>59</v>
      </c>
      <c r="H45232" t="s">
        <v>60</v>
      </c>
      <c r="I45232" t="s">
        <v>24402</v>
      </c>
      <c r="J45232" s="1">
        <v>41047</v>
      </c>
    </row>
    <row r="45233" spans="1:10" x14ac:dyDescent="0.25">
      <c r="A45233" t="s">
        <v>155778</v>
      </c>
      <c r="B45233" t="s">
        <v>155779</v>
      </c>
      <c r="C45233" t="s">
        <v>155780</v>
      </c>
      <c r="D45233" t="s">
        <v>155781</v>
      </c>
      <c r="E45233" t="s">
        <v>14</v>
      </c>
      <c r="F45233" t="s">
        <v>123</v>
      </c>
      <c r="G45233" t="s">
        <v>124</v>
      </c>
      <c r="H45233" t="s">
        <v>125</v>
      </c>
      <c r="I45233" t="s">
        <v>125</v>
      </c>
      <c r="J45233" s="1">
        <v>41958</v>
      </c>
    </row>
    <row r="45234" spans="1:10" x14ac:dyDescent="0.25">
      <c r="A45234" t="s">
        <v>155782</v>
      </c>
      <c r="B45234" t="s">
        <v>155783</v>
      </c>
      <c r="C45234" t="s">
        <v>155784</v>
      </c>
      <c r="D45234" t="s">
        <v>713</v>
      </c>
      <c r="E45234" t="s">
        <v>14</v>
      </c>
      <c r="F45234" t="s">
        <v>21</v>
      </c>
      <c r="G45234" t="s">
        <v>59</v>
      </c>
      <c r="H45234" t="s">
        <v>90</v>
      </c>
      <c r="I45234" t="s">
        <v>2606</v>
      </c>
      <c r="J45234" s="1">
        <v>40544</v>
      </c>
    </row>
    <row r="45235" spans="1:10" x14ac:dyDescent="0.25">
      <c r="A45235" t="s">
        <v>155785</v>
      </c>
      <c r="B45235" t="s">
        <v>155786</v>
      </c>
      <c r="C45235" t="s">
        <v>155787</v>
      </c>
      <c r="D45235" t="s">
        <v>539</v>
      </c>
      <c r="E45235" t="s">
        <v>14</v>
      </c>
      <c r="F45235" t="s">
        <v>21</v>
      </c>
      <c r="G45235" t="s">
        <v>59</v>
      </c>
      <c r="H45235" t="s">
        <v>90</v>
      </c>
      <c r="I45235" t="s">
        <v>90</v>
      </c>
      <c r="J45235" s="1">
        <v>39814</v>
      </c>
    </row>
    <row r="45236" spans="1:10" x14ac:dyDescent="0.25">
      <c r="A45236" t="s">
        <v>155788</v>
      </c>
      <c r="B45236" t="s">
        <v>155789</v>
      </c>
      <c r="C45236" t="s">
        <v>155790</v>
      </c>
      <c r="D45236" t="s">
        <v>155791</v>
      </c>
      <c r="E45236" t="s">
        <v>14</v>
      </c>
      <c r="F45236" t="s">
        <v>21</v>
      </c>
      <c r="G45236" t="s">
        <v>153</v>
      </c>
      <c r="H45236" t="s">
        <v>239</v>
      </c>
      <c r="I45236" t="s">
        <v>239</v>
      </c>
      <c r="J45236" s="1">
        <v>40544</v>
      </c>
    </row>
    <row r="45237" spans="1:10" x14ac:dyDescent="0.25">
      <c r="A45237" t="s">
        <v>155792</v>
      </c>
      <c r="B45237" t="s">
        <v>155793</v>
      </c>
      <c r="C45237" t="s">
        <v>155794</v>
      </c>
      <c r="D45237" t="s">
        <v>155795</v>
      </c>
      <c r="E45237" t="s">
        <v>14</v>
      </c>
      <c r="F45237" t="s">
        <v>453</v>
      </c>
      <c r="G45237">
        <v>66</v>
      </c>
      <c r="H45237" t="s">
        <v>2687</v>
      </c>
      <c r="I45237" t="s">
        <v>2688</v>
      </c>
      <c r="J45237" s="1">
        <v>41432</v>
      </c>
    </row>
    <row r="45238" spans="1:10" x14ac:dyDescent="0.25">
      <c r="A45238" t="s">
        <v>155796</v>
      </c>
      <c r="B45238" t="s">
        <v>155797</v>
      </c>
      <c r="C45238" t="s">
        <v>155798</v>
      </c>
      <c r="D45238" t="s">
        <v>70</v>
      </c>
      <c r="E45238" t="s">
        <v>202</v>
      </c>
      <c r="F45238" t="s">
        <v>160</v>
      </c>
      <c r="G45238" t="s">
        <v>161</v>
      </c>
      <c r="H45238" t="s">
        <v>162</v>
      </c>
      <c r="I45238" t="s">
        <v>162</v>
      </c>
      <c r="J45238" s="1">
        <v>40544</v>
      </c>
    </row>
    <row r="45239" spans="1:10" x14ac:dyDescent="0.25">
      <c r="A45239" t="s">
        <v>155799</v>
      </c>
      <c r="B45239" t="s">
        <v>155800</v>
      </c>
      <c r="C45239" t="s">
        <v>155801</v>
      </c>
      <c r="D45239" t="s">
        <v>37381</v>
      </c>
      <c r="E45239" t="s">
        <v>14</v>
      </c>
      <c r="F45239" t="s">
        <v>160</v>
      </c>
      <c r="G45239" t="s">
        <v>1449</v>
      </c>
      <c r="H45239" t="s">
        <v>35978</v>
      </c>
      <c r="I45239" t="s">
        <v>35978</v>
      </c>
      <c r="J45239" s="1">
        <v>37987</v>
      </c>
    </row>
    <row r="45240" spans="1:10" x14ac:dyDescent="0.25">
      <c r="A45240" t="s">
        <v>155802</v>
      </c>
      <c r="B45240" t="s">
        <v>155803</v>
      </c>
      <c r="C45240" t="s">
        <v>155804</v>
      </c>
      <c r="D45240" t="s">
        <v>33901</v>
      </c>
      <c r="E45240" t="s">
        <v>14</v>
      </c>
      <c r="J45240" s="1">
        <v>40909</v>
      </c>
    </row>
    <row r="45241" spans="1:10" x14ac:dyDescent="0.25">
      <c r="A45241" t="s">
        <v>155805</v>
      </c>
      <c r="B45241" t="s">
        <v>155806</v>
      </c>
      <c r="C45241" t="s">
        <v>155807</v>
      </c>
      <c r="D45241" t="s">
        <v>155808</v>
      </c>
      <c r="E45241" t="s">
        <v>14</v>
      </c>
      <c r="F45241" t="s">
        <v>21</v>
      </c>
      <c r="G45241" t="s">
        <v>59</v>
      </c>
      <c r="H45241" t="s">
        <v>961</v>
      </c>
      <c r="I45241" t="s">
        <v>962</v>
      </c>
      <c r="J45241" s="1">
        <v>41912</v>
      </c>
    </row>
    <row r="45242" spans="1:10" x14ac:dyDescent="0.25">
      <c r="A45242" t="s">
        <v>155809</v>
      </c>
      <c r="B45242" t="s">
        <v>155810</v>
      </c>
      <c r="C45242" t="s">
        <v>155811</v>
      </c>
      <c r="D45242" t="s">
        <v>155812</v>
      </c>
      <c r="E45242" t="s">
        <v>14</v>
      </c>
      <c r="F45242" t="s">
        <v>21</v>
      </c>
      <c r="G45242" t="s">
        <v>59</v>
      </c>
      <c r="H45242" t="s">
        <v>60</v>
      </c>
      <c r="I45242" t="s">
        <v>601</v>
      </c>
      <c r="J45242" s="1">
        <v>40617</v>
      </c>
    </row>
    <row r="45243" spans="1:10" x14ac:dyDescent="0.25">
      <c r="A45243" t="s">
        <v>155813</v>
      </c>
      <c r="B45243" t="s">
        <v>155814</v>
      </c>
      <c r="C45243" t="s">
        <v>155815</v>
      </c>
      <c r="D45243" t="s">
        <v>45</v>
      </c>
      <c r="E45243" t="s">
        <v>14</v>
      </c>
      <c r="J45243" s="1">
        <v>41426</v>
      </c>
    </row>
    <row r="45244" spans="1:10" x14ac:dyDescent="0.25">
      <c r="A45244" t="s">
        <v>155816</v>
      </c>
      <c r="B45244" t="s">
        <v>155817</v>
      </c>
      <c r="C45244" t="s">
        <v>155818</v>
      </c>
      <c r="D45244" t="s">
        <v>155819</v>
      </c>
      <c r="E45244" t="s">
        <v>14</v>
      </c>
      <c r="F45244" t="s">
        <v>21</v>
      </c>
      <c r="G45244" t="s">
        <v>59</v>
      </c>
      <c r="H45244" t="s">
        <v>90</v>
      </c>
      <c r="I45244" t="s">
        <v>90</v>
      </c>
      <c r="J45244" s="1">
        <v>40909</v>
      </c>
    </row>
    <row r="45245" spans="1:10" x14ac:dyDescent="0.25">
      <c r="A45245" t="s">
        <v>155820</v>
      </c>
      <c r="B45245" t="s">
        <v>155821</v>
      </c>
      <c r="C45245" t="s">
        <v>155822</v>
      </c>
      <c r="D45245" t="s">
        <v>713</v>
      </c>
      <c r="E45245" t="s">
        <v>108</v>
      </c>
      <c r="F45245" t="s">
        <v>15</v>
      </c>
      <c r="G45245">
        <v>25</v>
      </c>
      <c r="H45245" t="s">
        <v>146</v>
      </c>
      <c r="I45245" t="s">
        <v>146</v>
      </c>
      <c r="J45245" s="1">
        <v>39448</v>
      </c>
    </row>
    <row r="45246" spans="1:10" x14ac:dyDescent="0.25">
      <c r="A45246" t="s">
        <v>155823</v>
      </c>
      <c r="B45246" t="s">
        <v>155824</v>
      </c>
      <c r="C45246" t="s">
        <v>155825</v>
      </c>
      <c r="D45246" t="s">
        <v>155826</v>
      </c>
      <c r="E45246" t="s">
        <v>14</v>
      </c>
      <c r="F45246" t="s">
        <v>21</v>
      </c>
      <c r="G45246" t="s">
        <v>137</v>
      </c>
      <c r="H45246" t="s">
        <v>138</v>
      </c>
      <c r="I45246" t="s">
        <v>138</v>
      </c>
      <c r="J45246" s="1">
        <v>41368</v>
      </c>
    </row>
    <row r="45247" spans="1:10" x14ac:dyDescent="0.25">
      <c r="A45247" t="s">
        <v>155827</v>
      </c>
      <c r="B45247" t="s">
        <v>155828</v>
      </c>
      <c r="D45247" t="s">
        <v>5392</v>
      </c>
      <c r="E45247" t="s">
        <v>14</v>
      </c>
      <c r="F45247" t="s">
        <v>21</v>
      </c>
      <c r="G45247" t="s">
        <v>22</v>
      </c>
      <c r="H45247" t="s">
        <v>7741</v>
      </c>
      <c r="I45247" t="s">
        <v>95</v>
      </c>
    </row>
    <row r="45248" spans="1:10" x14ac:dyDescent="0.25">
      <c r="A45248" t="s">
        <v>155829</v>
      </c>
      <c r="B45248" t="s">
        <v>155830</v>
      </c>
      <c r="C45248" t="s">
        <v>155831</v>
      </c>
      <c r="D45248" t="s">
        <v>14932</v>
      </c>
      <c r="E45248" t="s">
        <v>202</v>
      </c>
      <c r="F45248" t="s">
        <v>1121</v>
      </c>
      <c r="G45248">
        <v>24</v>
      </c>
      <c r="H45248" t="s">
        <v>52698</v>
      </c>
      <c r="I45248" t="s">
        <v>52698</v>
      </c>
      <c r="J45248" s="1">
        <v>40753</v>
      </c>
    </row>
    <row r="45249" spans="1:10" x14ac:dyDescent="0.25">
      <c r="A45249" t="s">
        <v>155832</v>
      </c>
      <c r="B45249" t="s">
        <v>155833</v>
      </c>
      <c r="D45249" t="s">
        <v>713</v>
      </c>
      <c r="E45249" t="s">
        <v>14</v>
      </c>
      <c r="F45249" t="s">
        <v>21</v>
      </c>
      <c r="G45249" t="s">
        <v>803</v>
      </c>
      <c r="H45249" t="s">
        <v>804</v>
      </c>
      <c r="I45249" t="s">
        <v>4277</v>
      </c>
      <c r="J45249" s="1">
        <v>39448</v>
      </c>
    </row>
    <row r="45250" spans="1:10" x14ac:dyDescent="0.25">
      <c r="A45250" t="s">
        <v>155834</v>
      </c>
      <c r="B45250" t="s">
        <v>155835</v>
      </c>
      <c r="C45250" t="s">
        <v>155836</v>
      </c>
      <c r="D45250" t="s">
        <v>39073</v>
      </c>
      <c r="E45250" t="s">
        <v>202</v>
      </c>
      <c r="F45250" t="s">
        <v>317</v>
      </c>
      <c r="G45250">
        <v>4</v>
      </c>
      <c r="H45250" t="s">
        <v>113071</v>
      </c>
      <c r="I45250" t="s">
        <v>113071</v>
      </c>
      <c r="J45250" s="1">
        <v>40498</v>
      </c>
    </row>
    <row r="45251" spans="1:10" x14ac:dyDescent="0.25">
      <c r="A45251" t="s">
        <v>155837</v>
      </c>
      <c r="B45251" t="s">
        <v>155838</v>
      </c>
      <c r="C45251" t="s">
        <v>155839</v>
      </c>
      <c r="D45251" t="s">
        <v>736</v>
      </c>
      <c r="E45251" t="s">
        <v>14</v>
      </c>
      <c r="F45251" t="s">
        <v>21</v>
      </c>
      <c r="G45251" t="s">
        <v>94</v>
      </c>
      <c r="H45251" t="s">
        <v>95</v>
      </c>
      <c r="I45251" t="s">
        <v>125328</v>
      </c>
      <c r="J45251" s="1">
        <v>40544</v>
      </c>
    </row>
    <row r="45252" spans="1:10" x14ac:dyDescent="0.25">
      <c r="A45252" t="s">
        <v>155840</v>
      </c>
      <c r="B45252" t="s">
        <v>155841</v>
      </c>
      <c r="C45252" t="s">
        <v>155842</v>
      </c>
      <c r="D45252" t="s">
        <v>155843</v>
      </c>
      <c r="E45252" t="s">
        <v>14</v>
      </c>
      <c r="F45252" t="s">
        <v>21</v>
      </c>
      <c r="G45252" t="s">
        <v>137</v>
      </c>
      <c r="H45252" t="s">
        <v>138</v>
      </c>
      <c r="I45252" t="s">
        <v>138</v>
      </c>
      <c r="J45252" s="1">
        <v>41275</v>
      </c>
    </row>
    <row r="45253" spans="1:10" x14ac:dyDescent="0.25">
      <c r="A45253" t="s">
        <v>155844</v>
      </c>
      <c r="B45253" t="s">
        <v>155845</v>
      </c>
      <c r="C45253" t="s">
        <v>155846</v>
      </c>
      <c r="D45253" t="s">
        <v>51</v>
      </c>
      <c r="E45253" t="s">
        <v>14</v>
      </c>
      <c r="F45253" t="s">
        <v>123</v>
      </c>
      <c r="G45253" t="s">
        <v>5015</v>
      </c>
      <c r="H45253" t="s">
        <v>9847</v>
      </c>
      <c r="I45253" t="s">
        <v>9847</v>
      </c>
    </row>
    <row r="45254" spans="1:10" x14ac:dyDescent="0.25">
      <c r="A45254" t="s">
        <v>155847</v>
      </c>
      <c r="B45254" t="s">
        <v>155848</v>
      </c>
      <c r="C45254" t="s">
        <v>155849</v>
      </c>
      <c r="D45254" t="s">
        <v>270</v>
      </c>
      <c r="E45254" t="s">
        <v>14</v>
      </c>
      <c r="F45254" t="s">
        <v>21</v>
      </c>
      <c r="G45254" t="s">
        <v>153</v>
      </c>
      <c r="H45254" t="s">
        <v>239</v>
      </c>
      <c r="I45254" t="s">
        <v>239</v>
      </c>
      <c r="J45254" s="1">
        <v>40544</v>
      </c>
    </row>
    <row r="45255" spans="1:10" x14ac:dyDescent="0.25">
      <c r="A45255" t="s">
        <v>155850</v>
      </c>
      <c r="B45255" t="s">
        <v>155851</v>
      </c>
      <c r="C45255" t="s">
        <v>155852</v>
      </c>
      <c r="D45255" t="s">
        <v>155853</v>
      </c>
      <c r="E45255" t="s">
        <v>202</v>
      </c>
      <c r="F45255" t="s">
        <v>14333</v>
      </c>
      <c r="G45255">
        <v>4</v>
      </c>
      <c r="H45255" t="s">
        <v>29103</v>
      </c>
      <c r="I45255" t="s">
        <v>155854</v>
      </c>
      <c r="J45255" s="1">
        <v>39881</v>
      </c>
    </row>
    <row r="45256" spans="1:10" x14ac:dyDescent="0.25">
      <c r="A45256" t="s">
        <v>155855</v>
      </c>
      <c r="B45256" t="s">
        <v>155856</v>
      </c>
      <c r="C45256" t="s">
        <v>155857</v>
      </c>
      <c r="D45256" t="s">
        <v>51</v>
      </c>
      <c r="E45256" t="s">
        <v>684</v>
      </c>
      <c r="F45256" t="s">
        <v>21</v>
      </c>
      <c r="G45256" t="s">
        <v>639</v>
      </c>
      <c r="H45256" t="s">
        <v>640</v>
      </c>
      <c r="I45256" t="s">
        <v>7299</v>
      </c>
      <c r="J45256" s="1">
        <v>36861</v>
      </c>
    </row>
    <row r="45257" spans="1:10" x14ac:dyDescent="0.25">
      <c r="A45257" t="s">
        <v>155858</v>
      </c>
      <c r="B45257" t="s">
        <v>155859</v>
      </c>
      <c r="C45257" t="s">
        <v>155860</v>
      </c>
      <c r="D45257" t="s">
        <v>32</v>
      </c>
      <c r="E45257" t="s">
        <v>14</v>
      </c>
      <c r="F45257" t="s">
        <v>21</v>
      </c>
      <c r="G45257" t="s">
        <v>375</v>
      </c>
      <c r="H45257" t="s">
        <v>376</v>
      </c>
      <c r="I45257" t="s">
        <v>376</v>
      </c>
      <c r="J45257" s="1">
        <v>39083</v>
      </c>
    </row>
    <row r="45258" spans="1:10" x14ac:dyDescent="0.25">
      <c r="A45258" t="s">
        <v>155861</v>
      </c>
      <c r="B45258" t="s">
        <v>155862</v>
      </c>
      <c r="C45258" t="s">
        <v>155863</v>
      </c>
      <c r="D45258" t="s">
        <v>155864</v>
      </c>
      <c r="E45258" t="s">
        <v>14</v>
      </c>
      <c r="F45258" t="s">
        <v>38146</v>
      </c>
      <c r="G45258">
        <v>4</v>
      </c>
      <c r="H45258" t="s">
        <v>38147</v>
      </c>
      <c r="I45258" t="s">
        <v>38147</v>
      </c>
      <c r="J45258" s="1">
        <v>40040</v>
      </c>
    </row>
    <row r="45259" spans="1:10" x14ac:dyDescent="0.25">
      <c r="A45259" t="s">
        <v>155865</v>
      </c>
      <c r="B45259" t="s">
        <v>155866</v>
      </c>
      <c r="D45259" t="s">
        <v>176</v>
      </c>
      <c r="E45259" t="s">
        <v>14</v>
      </c>
      <c r="J45259" s="1">
        <v>40544</v>
      </c>
    </row>
    <row r="45260" spans="1:10" x14ac:dyDescent="0.25">
      <c r="A45260" t="s">
        <v>155867</v>
      </c>
      <c r="B45260" t="s">
        <v>155868</v>
      </c>
      <c r="C45260" t="s">
        <v>155869</v>
      </c>
      <c r="D45260" t="s">
        <v>736</v>
      </c>
      <c r="E45260" t="s">
        <v>14</v>
      </c>
      <c r="F45260" t="s">
        <v>21</v>
      </c>
      <c r="G45260" t="s">
        <v>59</v>
      </c>
      <c r="H45260" t="s">
        <v>914</v>
      </c>
      <c r="I45260" t="s">
        <v>914</v>
      </c>
    </row>
    <row r="45261" spans="1:10" x14ac:dyDescent="0.25">
      <c r="A45261" t="s">
        <v>155870</v>
      </c>
      <c r="B45261" t="s">
        <v>155871</v>
      </c>
      <c r="C45261" t="s">
        <v>155872</v>
      </c>
      <c r="D45261" t="s">
        <v>38</v>
      </c>
      <c r="E45261" t="s">
        <v>14</v>
      </c>
      <c r="F45261" t="s">
        <v>21</v>
      </c>
      <c r="G45261" t="s">
        <v>260</v>
      </c>
      <c r="H45261" t="s">
        <v>261</v>
      </c>
      <c r="I45261" t="s">
        <v>261</v>
      </c>
    </row>
    <row r="45262" spans="1:10" x14ac:dyDescent="0.25">
      <c r="A45262" t="s">
        <v>155873</v>
      </c>
      <c r="B45262" t="s">
        <v>155874</v>
      </c>
      <c r="C45262" t="s">
        <v>155875</v>
      </c>
      <c r="D45262" t="s">
        <v>51</v>
      </c>
      <c r="E45262" t="s">
        <v>14</v>
      </c>
      <c r="F45262" t="s">
        <v>21</v>
      </c>
      <c r="G45262" t="s">
        <v>59</v>
      </c>
      <c r="H45262" t="s">
        <v>90</v>
      </c>
      <c r="I45262" t="s">
        <v>5196</v>
      </c>
      <c r="J45262" s="1">
        <v>40179</v>
      </c>
    </row>
    <row r="45263" spans="1:10" x14ac:dyDescent="0.25">
      <c r="A45263" t="s">
        <v>155876</v>
      </c>
      <c r="B45263" t="s">
        <v>155877</v>
      </c>
      <c r="C45263" t="s">
        <v>155878</v>
      </c>
      <c r="D45263" t="s">
        <v>51</v>
      </c>
      <c r="E45263" t="s">
        <v>202</v>
      </c>
      <c r="F45263" t="s">
        <v>21</v>
      </c>
      <c r="G45263" t="s">
        <v>59</v>
      </c>
      <c r="H45263" t="s">
        <v>1216</v>
      </c>
      <c r="I45263" t="s">
        <v>7229</v>
      </c>
      <c r="J45263" s="1">
        <v>37987</v>
      </c>
    </row>
    <row r="45264" spans="1:10" x14ac:dyDescent="0.25">
      <c r="A45264" t="s">
        <v>155879</v>
      </c>
      <c r="B45264" t="s">
        <v>155880</v>
      </c>
      <c r="C45264" t="s">
        <v>155881</v>
      </c>
      <c r="D45264" t="s">
        <v>107948</v>
      </c>
      <c r="E45264" t="s">
        <v>14</v>
      </c>
      <c r="F45264" t="s">
        <v>1020</v>
      </c>
      <c r="G45264">
        <v>52</v>
      </c>
      <c r="H45264" t="s">
        <v>1021</v>
      </c>
      <c r="I45264" t="s">
        <v>52942</v>
      </c>
      <c r="J45264" s="1">
        <v>40634</v>
      </c>
    </row>
    <row r="45265" spans="1:10" x14ac:dyDescent="0.25">
      <c r="A45265" t="s">
        <v>155882</v>
      </c>
      <c r="B45265" t="s">
        <v>155883</v>
      </c>
      <c r="C45265" t="s">
        <v>155884</v>
      </c>
      <c r="D45265" t="s">
        <v>1773</v>
      </c>
      <c r="E45265" t="s">
        <v>14</v>
      </c>
      <c r="F45265" t="s">
        <v>52</v>
      </c>
      <c r="G45265" t="s">
        <v>53</v>
      </c>
      <c r="H45265" t="s">
        <v>35819</v>
      </c>
      <c r="I45265" t="s">
        <v>35819</v>
      </c>
      <c r="J45265" s="1">
        <v>41563</v>
      </c>
    </row>
    <row r="45266" spans="1:10" x14ac:dyDescent="0.25">
      <c r="A45266" t="s">
        <v>155885</v>
      </c>
      <c r="B45266" t="s">
        <v>155886</v>
      </c>
      <c r="D45266" t="s">
        <v>2961</v>
      </c>
      <c r="E45266" t="s">
        <v>14</v>
      </c>
      <c r="F45266" t="s">
        <v>21</v>
      </c>
      <c r="G45266" t="s">
        <v>116</v>
      </c>
      <c r="H45266" t="s">
        <v>117</v>
      </c>
      <c r="I45266" t="s">
        <v>41111</v>
      </c>
      <c r="J45266" s="1">
        <v>40102</v>
      </c>
    </row>
    <row r="45267" spans="1:10" x14ac:dyDescent="0.25">
      <c r="A45267" t="s">
        <v>155887</v>
      </c>
      <c r="B45267" t="s">
        <v>155888</v>
      </c>
      <c r="C45267" t="s">
        <v>155889</v>
      </c>
      <c r="D45267" t="s">
        <v>100553</v>
      </c>
      <c r="E45267" t="s">
        <v>108</v>
      </c>
      <c r="F45267" t="s">
        <v>21</v>
      </c>
      <c r="G45267" t="s">
        <v>59</v>
      </c>
      <c r="H45267" t="s">
        <v>4400</v>
      </c>
      <c r="I45267" t="s">
        <v>155890</v>
      </c>
    </row>
    <row r="45268" spans="1:10" x14ac:dyDescent="0.25">
      <c r="A45268" t="s">
        <v>155891</v>
      </c>
      <c r="B45268" t="s">
        <v>155892</v>
      </c>
      <c r="C45268" t="s">
        <v>155893</v>
      </c>
      <c r="E45268" t="s">
        <v>14</v>
      </c>
      <c r="J45268" s="1">
        <v>40544</v>
      </c>
    </row>
    <row r="45269" spans="1:10" x14ac:dyDescent="0.25">
      <c r="A45269" t="s">
        <v>155894</v>
      </c>
      <c r="B45269" t="s">
        <v>155895</v>
      </c>
      <c r="C45269" t="s">
        <v>155896</v>
      </c>
      <c r="D45269" t="s">
        <v>736</v>
      </c>
      <c r="E45269" t="s">
        <v>202</v>
      </c>
      <c r="F45269" t="s">
        <v>21</v>
      </c>
      <c r="G45269" t="s">
        <v>59</v>
      </c>
      <c r="H45269" t="s">
        <v>961</v>
      </c>
      <c r="I45269" t="s">
        <v>962</v>
      </c>
    </row>
    <row r="45270" spans="1:10" x14ac:dyDescent="0.25">
      <c r="A45270" t="s">
        <v>155897</v>
      </c>
      <c r="B45270" t="s">
        <v>155898</v>
      </c>
      <c r="C45270" t="s">
        <v>155899</v>
      </c>
      <c r="D45270" t="s">
        <v>1242</v>
      </c>
      <c r="E45270" t="s">
        <v>14</v>
      </c>
      <c r="F45270" t="s">
        <v>123</v>
      </c>
      <c r="G45270" t="s">
        <v>12992</v>
      </c>
      <c r="H45270" t="s">
        <v>12993</v>
      </c>
      <c r="I45270" t="s">
        <v>12993</v>
      </c>
      <c r="J45270" s="1">
        <v>35796</v>
      </c>
    </row>
    <row r="45271" spans="1:10" x14ac:dyDescent="0.25">
      <c r="A45271" t="s">
        <v>155900</v>
      </c>
      <c r="B45271" t="s">
        <v>155901</v>
      </c>
      <c r="C45271" t="s">
        <v>155902</v>
      </c>
      <c r="D45271" t="s">
        <v>155903</v>
      </c>
      <c r="E45271" t="s">
        <v>202</v>
      </c>
      <c r="F45271" t="s">
        <v>453</v>
      </c>
      <c r="G45271">
        <v>48</v>
      </c>
      <c r="H45271" t="s">
        <v>454</v>
      </c>
      <c r="I45271" t="s">
        <v>454</v>
      </c>
      <c r="J45271" s="1">
        <v>39448</v>
      </c>
    </row>
    <row r="45272" spans="1:10" x14ac:dyDescent="0.25">
      <c r="A45272" t="s">
        <v>155904</v>
      </c>
      <c r="B45272" t="s">
        <v>155905</v>
      </c>
      <c r="C45272" t="s">
        <v>155906</v>
      </c>
      <c r="D45272" t="s">
        <v>155907</v>
      </c>
      <c r="E45272" t="s">
        <v>14</v>
      </c>
      <c r="F45272" t="s">
        <v>1121</v>
      </c>
      <c r="G45272">
        <v>4</v>
      </c>
      <c r="H45272" t="s">
        <v>18588</v>
      </c>
      <c r="I45272" t="s">
        <v>18588</v>
      </c>
      <c r="J45272" s="1">
        <v>40118</v>
      </c>
    </row>
    <row r="45273" spans="1:10" x14ac:dyDescent="0.25">
      <c r="A45273" t="s">
        <v>155908</v>
      </c>
      <c r="B45273" t="s">
        <v>155909</v>
      </c>
      <c r="C45273" t="s">
        <v>155910</v>
      </c>
      <c r="D45273" t="s">
        <v>51</v>
      </c>
      <c r="E45273" t="s">
        <v>684</v>
      </c>
      <c r="F45273" t="s">
        <v>1057</v>
      </c>
      <c r="G45273">
        <v>14</v>
      </c>
      <c r="H45273" t="s">
        <v>88827</v>
      </c>
      <c r="I45273" t="s">
        <v>88827</v>
      </c>
      <c r="J45273" s="1">
        <v>35431</v>
      </c>
    </row>
    <row r="45274" spans="1:10" x14ac:dyDescent="0.25">
      <c r="A45274" t="s">
        <v>155911</v>
      </c>
      <c r="B45274" t="s">
        <v>155912</v>
      </c>
      <c r="C45274" t="s">
        <v>155913</v>
      </c>
      <c r="D45274" t="s">
        <v>51</v>
      </c>
      <c r="E45274" t="s">
        <v>14</v>
      </c>
      <c r="F45274" t="s">
        <v>21</v>
      </c>
      <c r="G45274" t="s">
        <v>1006</v>
      </c>
      <c r="H45274" t="s">
        <v>7396</v>
      </c>
      <c r="I45274" t="s">
        <v>155914</v>
      </c>
      <c r="J45274" s="1">
        <v>37622</v>
      </c>
    </row>
    <row r="45275" spans="1:10" x14ac:dyDescent="0.25">
      <c r="A45275" t="s">
        <v>155915</v>
      </c>
      <c r="B45275" t="s">
        <v>155916</v>
      </c>
      <c r="C45275" t="s">
        <v>155917</v>
      </c>
      <c r="D45275" t="s">
        <v>38</v>
      </c>
      <c r="E45275" t="s">
        <v>14</v>
      </c>
    </row>
    <row r="45276" spans="1:10" x14ac:dyDescent="0.25">
      <c r="A45276" t="s">
        <v>155918</v>
      </c>
      <c r="B45276" t="s">
        <v>155919</v>
      </c>
      <c r="C45276" t="s">
        <v>155920</v>
      </c>
      <c r="D45276" t="s">
        <v>32</v>
      </c>
      <c r="E45276" t="s">
        <v>202</v>
      </c>
      <c r="F45276" t="s">
        <v>52</v>
      </c>
      <c r="G45276" t="s">
        <v>197</v>
      </c>
      <c r="H45276" t="s">
        <v>198</v>
      </c>
      <c r="I45276" t="s">
        <v>198</v>
      </c>
      <c r="J45276" s="1">
        <v>40544</v>
      </c>
    </row>
    <row r="45277" spans="1:10" x14ac:dyDescent="0.25">
      <c r="A45277" t="s">
        <v>155921</v>
      </c>
      <c r="B45277" t="s">
        <v>155922</v>
      </c>
      <c r="C45277" t="s">
        <v>155923</v>
      </c>
      <c r="D45277" t="s">
        <v>312</v>
      </c>
      <c r="E45277" t="s">
        <v>14</v>
      </c>
      <c r="F45277" t="s">
        <v>23100</v>
      </c>
      <c r="G45277">
        <v>81</v>
      </c>
      <c r="H45277" t="s">
        <v>23101</v>
      </c>
      <c r="I45277" t="s">
        <v>23101</v>
      </c>
      <c r="J45277" s="1">
        <v>40871</v>
      </c>
    </row>
    <row r="45278" spans="1:10" x14ac:dyDescent="0.25">
      <c r="A45278" t="s">
        <v>155924</v>
      </c>
      <c r="B45278" t="s">
        <v>155925</v>
      </c>
      <c r="C45278" t="s">
        <v>155926</v>
      </c>
      <c r="D45278" t="s">
        <v>155927</v>
      </c>
      <c r="E45278" t="s">
        <v>14</v>
      </c>
      <c r="F45278" t="s">
        <v>21</v>
      </c>
      <c r="G45278" t="s">
        <v>153</v>
      </c>
      <c r="H45278" t="s">
        <v>239</v>
      </c>
      <c r="I45278" t="s">
        <v>322</v>
      </c>
      <c r="J45278" s="1">
        <v>40909</v>
      </c>
    </row>
    <row r="45279" spans="1:10" x14ac:dyDescent="0.25">
      <c r="A45279" t="s">
        <v>155928</v>
      </c>
      <c r="B45279" t="s">
        <v>155929</v>
      </c>
      <c r="C45279" t="s">
        <v>155930</v>
      </c>
      <c r="D45279" t="s">
        <v>45</v>
      </c>
      <c r="E45279" t="s">
        <v>14</v>
      </c>
      <c r="F45279" t="s">
        <v>123</v>
      </c>
      <c r="G45279" t="s">
        <v>124</v>
      </c>
      <c r="H45279" t="s">
        <v>125</v>
      </c>
      <c r="I45279" t="s">
        <v>125</v>
      </c>
      <c r="J45279" s="1">
        <v>33239</v>
      </c>
    </row>
    <row r="45280" spans="1:10" x14ac:dyDescent="0.25">
      <c r="A45280" t="s">
        <v>155931</v>
      </c>
      <c r="B45280" t="s">
        <v>155932</v>
      </c>
      <c r="C45280" t="s">
        <v>155933</v>
      </c>
      <c r="D45280" t="s">
        <v>280</v>
      </c>
      <c r="E45280" t="s">
        <v>14</v>
      </c>
      <c r="F45280" t="s">
        <v>21</v>
      </c>
      <c r="G45280" t="s">
        <v>1075</v>
      </c>
      <c r="H45280" t="s">
        <v>4255</v>
      </c>
      <c r="I45280" t="s">
        <v>4255</v>
      </c>
      <c r="J45280" s="1">
        <v>40182</v>
      </c>
    </row>
    <row r="45281" spans="1:10" x14ac:dyDescent="0.25">
      <c r="A45281" t="s">
        <v>155934</v>
      </c>
      <c r="B45281" t="s">
        <v>155935</v>
      </c>
      <c r="C45281" t="s">
        <v>155936</v>
      </c>
      <c r="D45281" t="s">
        <v>51</v>
      </c>
      <c r="E45281" t="s">
        <v>14</v>
      </c>
      <c r="J45281" s="1">
        <v>39083</v>
      </c>
    </row>
    <row r="45282" spans="1:10" x14ac:dyDescent="0.25">
      <c r="A45282" t="s">
        <v>155937</v>
      </c>
      <c r="B45282" t="s">
        <v>155938</v>
      </c>
      <c r="C45282" t="s">
        <v>155939</v>
      </c>
      <c r="D45282" t="s">
        <v>51</v>
      </c>
      <c r="E45282" t="s">
        <v>14</v>
      </c>
      <c r="F45282" t="s">
        <v>21</v>
      </c>
      <c r="G45282" t="s">
        <v>59</v>
      </c>
      <c r="H45282" t="s">
        <v>60</v>
      </c>
      <c r="I45282" t="s">
        <v>26989</v>
      </c>
      <c r="J45282" s="1">
        <v>39814</v>
      </c>
    </row>
    <row r="45283" spans="1:10" x14ac:dyDescent="0.25">
      <c r="A45283" t="s">
        <v>155940</v>
      </c>
      <c r="B45283" t="s">
        <v>155941</v>
      </c>
      <c r="C45283" t="s">
        <v>155942</v>
      </c>
      <c r="D45283" t="s">
        <v>65</v>
      </c>
      <c r="E45283" t="s">
        <v>108</v>
      </c>
      <c r="F45283" t="s">
        <v>474</v>
      </c>
      <c r="H45283" t="s">
        <v>475</v>
      </c>
      <c r="I45283" t="s">
        <v>475</v>
      </c>
      <c r="J45283" s="1">
        <v>36892</v>
      </c>
    </row>
    <row r="45284" spans="1:10" x14ac:dyDescent="0.25">
      <c r="A45284" t="s">
        <v>155943</v>
      </c>
      <c r="B45284" t="s">
        <v>155944</v>
      </c>
      <c r="C45284" t="s">
        <v>155945</v>
      </c>
      <c r="D45284" t="s">
        <v>51</v>
      </c>
      <c r="E45284" t="s">
        <v>14</v>
      </c>
      <c r="F45284" t="s">
        <v>21</v>
      </c>
      <c r="G45284" t="s">
        <v>185</v>
      </c>
      <c r="H45284" t="s">
        <v>186</v>
      </c>
      <c r="I45284" t="s">
        <v>186</v>
      </c>
    </row>
    <row r="45285" spans="1:10" x14ac:dyDescent="0.25">
      <c r="A45285" t="s">
        <v>155946</v>
      </c>
      <c r="B45285" t="s">
        <v>155947</v>
      </c>
      <c r="C45285" t="s">
        <v>155948</v>
      </c>
      <c r="E45285" t="s">
        <v>14</v>
      </c>
      <c r="F45285" t="s">
        <v>4932</v>
      </c>
      <c r="G45285">
        <v>25</v>
      </c>
      <c r="H45285" t="s">
        <v>4933</v>
      </c>
      <c r="I45285" t="s">
        <v>155949</v>
      </c>
      <c r="J45285" s="1">
        <v>37622</v>
      </c>
    </row>
    <row r="45286" spans="1:10" x14ac:dyDescent="0.25">
      <c r="A45286" t="s">
        <v>155950</v>
      </c>
      <c r="B45286" t="s">
        <v>155951</v>
      </c>
      <c r="C45286" t="s">
        <v>155952</v>
      </c>
      <c r="E45286" t="s">
        <v>14</v>
      </c>
    </row>
    <row r="45287" spans="1:10" x14ac:dyDescent="0.25">
      <c r="A45287" t="s">
        <v>155953</v>
      </c>
      <c r="B45287" t="s">
        <v>155954</v>
      </c>
      <c r="C45287" t="s">
        <v>155955</v>
      </c>
      <c r="D45287" t="s">
        <v>38</v>
      </c>
      <c r="E45287" t="s">
        <v>14</v>
      </c>
      <c r="F45287" t="s">
        <v>15</v>
      </c>
      <c r="G45287">
        <v>19</v>
      </c>
      <c r="H45287" t="s">
        <v>469</v>
      </c>
      <c r="I45287" t="s">
        <v>469</v>
      </c>
    </row>
    <row r="45288" spans="1:10" x14ac:dyDescent="0.25">
      <c r="A45288" t="s">
        <v>155956</v>
      </c>
      <c r="B45288" t="s">
        <v>155957</v>
      </c>
      <c r="C45288" t="s">
        <v>155958</v>
      </c>
      <c r="E45288" t="s">
        <v>14</v>
      </c>
      <c r="F45288" t="s">
        <v>8001</v>
      </c>
      <c r="G45288">
        <v>8</v>
      </c>
      <c r="H45288" t="s">
        <v>139346</v>
      </c>
      <c r="I45288" t="s">
        <v>155959</v>
      </c>
      <c r="J45288" s="1">
        <v>35796</v>
      </c>
    </row>
    <row r="45289" spans="1:10" x14ac:dyDescent="0.25">
      <c r="A45289" t="s">
        <v>155960</v>
      </c>
      <c r="B45289" t="s">
        <v>155961</v>
      </c>
      <c r="C45289" t="s">
        <v>155962</v>
      </c>
      <c r="D45289" t="s">
        <v>38</v>
      </c>
      <c r="E45289" t="s">
        <v>14</v>
      </c>
      <c r="F45289" t="s">
        <v>21</v>
      </c>
      <c r="G45289" t="s">
        <v>281</v>
      </c>
      <c r="H45289" t="s">
        <v>869</v>
      </c>
      <c r="I45289" t="s">
        <v>4100</v>
      </c>
    </row>
    <row r="45290" spans="1:10" x14ac:dyDescent="0.25">
      <c r="A45290" t="s">
        <v>155963</v>
      </c>
      <c r="B45290" t="s">
        <v>155964</v>
      </c>
      <c r="C45290" t="s">
        <v>155965</v>
      </c>
      <c r="D45290" t="s">
        <v>2321</v>
      </c>
      <c r="E45290" t="s">
        <v>14</v>
      </c>
      <c r="F45290" t="s">
        <v>1057</v>
      </c>
      <c r="G45290">
        <v>7</v>
      </c>
      <c r="H45290" t="s">
        <v>62919</v>
      </c>
      <c r="I45290" t="s">
        <v>62919</v>
      </c>
      <c r="J45290" s="1">
        <v>39083</v>
      </c>
    </row>
    <row r="45291" spans="1:10" x14ac:dyDescent="0.25">
      <c r="A45291" t="s">
        <v>155966</v>
      </c>
      <c r="B45291" t="s">
        <v>155967</v>
      </c>
      <c r="C45291" t="s">
        <v>155968</v>
      </c>
      <c r="D45291" t="s">
        <v>155969</v>
      </c>
      <c r="E45291" t="s">
        <v>14</v>
      </c>
      <c r="F45291" t="s">
        <v>21</v>
      </c>
      <c r="G45291" t="s">
        <v>101</v>
      </c>
      <c r="H45291" t="s">
        <v>102</v>
      </c>
      <c r="I45291" t="s">
        <v>103</v>
      </c>
      <c r="J45291" s="1">
        <v>41640</v>
      </c>
    </row>
    <row r="45292" spans="1:10" x14ac:dyDescent="0.25">
      <c r="A45292" t="s">
        <v>155970</v>
      </c>
      <c r="B45292" t="s">
        <v>155971</v>
      </c>
      <c r="C45292" t="s">
        <v>155972</v>
      </c>
      <c r="D45292" t="s">
        <v>38</v>
      </c>
      <c r="E45292" t="s">
        <v>14</v>
      </c>
      <c r="F45292" t="s">
        <v>123</v>
      </c>
      <c r="G45292" t="s">
        <v>124</v>
      </c>
      <c r="H45292" t="s">
        <v>125</v>
      </c>
      <c r="I45292" t="s">
        <v>125</v>
      </c>
      <c r="J45292" s="1">
        <v>35431</v>
      </c>
    </row>
    <row r="45293" spans="1:10" x14ac:dyDescent="0.25">
      <c r="A45293" t="s">
        <v>155973</v>
      </c>
      <c r="B45293" t="s">
        <v>155974</v>
      </c>
      <c r="E45293" t="s">
        <v>202</v>
      </c>
    </row>
    <row r="45294" spans="1:10" x14ac:dyDescent="0.25">
      <c r="A45294" t="s">
        <v>155975</v>
      </c>
      <c r="B45294" t="s">
        <v>155976</v>
      </c>
      <c r="C45294" t="s">
        <v>155977</v>
      </c>
      <c r="D45294" t="s">
        <v>155978</v>
      </c>
      <c r="E45294" t="s">
        <v>108</v>
      </c>
      <c r="F45294" t="s">
        <v>21</v>
      </c>
      <c r="G45294" t="s">
        <v>59</v>
      </c>
      <c r="H45294" t="s">
        <v>90</v>
      </c>
      <c r="I45294" t="s">
        <v>1423</v>
      </c>
      <c r="J45294" s="1">
        <v>36526</v>
      </c>
    </row>
    <row r="45295" spans="1:10" x14ac:dyDescent="0.25">
      <c r="A45295" t="s">
        <v>155979</v>
      </c>
      <c r="B45295" t="s">
        <v>155980</v>
      </c>
      <c r="C45295" t="s">
        <v>155981</v>
      </c>
      <c r="D45295" t="s">
        <v>2817</v>
      </c>
      <c r="E45295" t="s">
        <v>14</v>
      </c>
      <c r="F45295" t="s">
        <v>21</v>
      </c>
      <c r="G45295" t="s">
        <v>153</v>
      </c>
      <c r="H45295" t="s">
        <v>239</v>
      </c>
      <c r="I45295" t="s">
        <v>3882</v>
      </c>
      <c r="J45295" s="1">
        <v>37622</v>
      </c>
    </row>
    <row r="45296" spans="1:10" x14ac:dyDescent="0.25">
      <c r="A45296" t="s">
        <v>155982</v>
      </c>
      <c r="B45296" t="s">
        <v>155983</v>
      </c>
      <c r="C45296" t="s">
        <v>155984</v>
      </c>
      <c r="D45296" t="s">
        <v>4078</v>
      </c>
      <c r="E45296" t="s">
        <v>14</v>
      </c>
      <c r="F45296" t="s">
        <v>3314</v>
      </c>
      <c r="G45296">
        <v>14</v>
      </c>
      <c r="H45296" t="s">
        <v>4451</v>
      </c>
      <c r="I45296" t="s">
        <v>39074</v>
      </c>
    </row>
    <row r="45297" spans="1:10" x14ac:dyDescent="0.25">
      <c r="A45297" t="s">
        <v>155985</v>
      </c>
      <c r="B45297" t="s">
        <v>155986</v>
      </c>
      <c r="C45297" t="s">
        <v>155987</v>
      </c>
      <c r="D45297" t="s">
        <v>51</v>
      </c>
      <c r="E45297" t="s">
        <v>108</v>
      </c>
      <c r="F45297" t="s">
        <v>21</v>
      </c>
      <c r="G45297" t="s">
        <v>153</v>
      </c>
      <c r="H45297" t="s">
        <v>239</v>
      </c>
      <c r="I45297" t="s">
        <v>2272</v>
      </c>
    </row>
    <row r="45298" spans="1:10" x14ac:dyDescent="0.25">
      <c r="A45298" t="s">
        <v>155988</v>
      </c>
      <c r="B45298" t="s">
        <v>155989</v>
      </c>
      <c r="D45298" t="s">
        <v>155990</v>
      </c>
      <c r="E45298" t="s">
        <v>108</v>
      </c>
      <c r="F45298" t="s">
        <v>21</v>
      </c>
      <c r="G45298" t="s">
        <v>2671</v>
      </c>
      <c r="H45298" t="s">
        <v>2672</v>
      </c>
      <c r="I45298" t="s">
        <v>2672</v>
      </c>
      <c r="J45298" s="1">
        <v>34700</v>
      </c>
    </row>
    <row r="45299" spans="1:10" x14ac:dyDescent="0.25">
      <c r="A45299" t="s">
        <v>155991</v>
      </c>
      <c r="B45299" t="s">
        <v>155992</v>
      </c>
      <c r="C45299" t="s">
        <v>155993</v>
      </c>
      <c r="D45299" t="s">
        <v>2486</v>
      </c>
      <c r="E45299" t="s">
        <v>14</v>
      </c>
      <c r="F45299" t="s">
        <v>21</v>
      </c>
      <c r="G45299" t="s">
        <v>101</v>
      </c>
      <c r="H45299" t="s">
        <v>102</v>
      </c>
      <c r="I45299" t="s">
        <v>103</v>
      </c>
      <c r="J45299" s="1">
        <v>38718</v>
      </c>
    </row>
    <row r="45300" spans="1:10" x14ac:dyDescent="0.25">
      <c r="A45300" t="s">
        <v>155994</v>
      </c>
      <c r="B45300" t="s">
        <v>155995</v>
      </c>
      <c r="C45300" t="s">
        <v>155996</v>
      </c>
      <c r="D45300" t="s">
        <v>155997</v>
      </c>
      <c r="E45300" t="s">
        <v>14</v>
      </c>
      <c r="F45300" t="s">
        <v>1133</v>
      </c>
      <c r="G45300">
        <v>27</v>
      </c>
      <c r="H45300" t="s">
        <v>1740</v>
      </c>
      <c r="I45300" t="s">
        <v>1741</v>
      </c>
      <c r="J45300" s="1">
        <v>41883</v>
      </c>
    </row>
    <row r="45301" spans="1:10" x14ac:dyDescent="0.25">
      <c r="A45301" t="s">
        <v>155998</v>
      </c>
      <c r="B45301" t="s">
        <v>155999</v>
      </c>
      <c r="C45301" t="s">
        <v>156000</v>
      </c>
      <c r="D45301" t="s">
        <v>31943</v>
      </c>
      <c r="E45301" t="s">
        <v>14</v>
      </c>
      <c r="F45301" t="s">
        <v>21</v>
      </c>
      <c r="G45301" t="s">
        <v>59</v>
      </c>
      <c r="H45301" t="s">
        <v>4634</v>
      </c>
      <c r="I45301" t="s">
        <v>5311</v>
      </c>
      <c r="J45301" s="1">
        <v>37273</v>
      </c>
    </row>
    <row r="45302" spans="1:10" x14ac:dyDescent="0.25">
      <c r="A45302" t="s">
        <v>156001</v>
      </c>
      <c r="B45302" t="s">
        <v>156002</v>
      </c>
      <c r="C45302" t="s">
        <v>156003</v>
      </c>
      <c r="D45302" t="s">
        <v>156004</v>
      </c>
      <c r="E45302" t="s">
        <v>14</v>
      </c>
    </row>
    <row r="45303" spans="1:10" x14ac:dyDescent="0.25">
      <c r="A45303" t="s">
        <v>156005</v>
      </c>
      <c r="B45303" t="s">
        <v>156006</v>
      </c>
      <c r="C45303" t="s">
        <v>156007</v>
      </c>
      <c r="D45303" t="s">
        <v>156008</v>
      </c>
      <c r="E45303" t="s">
        <v>14</v>
      </c>
      <c r="F45303" t="s">
        <v>52</v>
      </c>
      <c r="G45303" t="s">
        <v>53</v>
      </c>
      <c r="H45303" t="s">
        <v>54</v>
      </c>
      <c r="I45303" t="s">
        <v>2934</v>
      </c>
      <c r="J45303" s="1">
        <v>32509</v>
      </c>
    </row>
    <row r="45304" spans="1:10" x14ac:dyDescent="0.25">
      <c r="A45304" t="s">
        <v>156009</v>
      </c>
      <c r="B45304" t="s">
        <v>156010</v>
      </c>
      <c r="C45304" t="s">
        <v>156011</v>
      </c>
      <c r="D45304" t="s">
        <v>51</v>
      </c>
      <c r="E45304" t="s">
        <v>14</v>
      </c>
      <c r="F45304" t="s">
        <v>21</v>
      </c>
      <c r="G45304" t="s">
        <v>101</v>
      </c>
      <c r="H45304" t="s">
        <v>102</v>
      </c>
      <c r="I45304" t="s">
        <v>103</v>
      </c>
    </row>
    <row r="45305" spans="1:10" x14ac:dyDescent="0.25">
      <c r="A45305" t="s">
        <v>156012</v>
      </c>
      <c r="B45305" t="s">
        <v>156013</v>
      </c>
      <c r="C45305" t="s">
        <v>156014</v>
      </c>
      <c r="D45305" t="s">
        <v>156015</v>
      </c>
      <c r="E45305" t="s">
        <v>14</v>
      </c>
      <c r="F45305" t="s">
        <v>21</v>
      </c>
      <c r="G45305" t="s">
        <v>39</v>
      </c>
      <c r="H45305" t="s">
        <v>277</v>
      </c>
      <c r="I45305" t="s">
        <v>277</v>
      </c>
      <c r="J45305" s="1">
        <v>40909</v>
      </c>
    </row>
    <row r="45306" spans="1:10" x14ac:dyDescent="0.25">
      <c r="A45306" t="s">
        <v>156016</v>
      </c>
      <c r="B45306" t="s">
        <v>156017</v>
      </c>
      <c r="C45306" t="s">
        <v>156018</v>
      </c>
      <c r="D45306" t="s">
        <v>156019</v>
      </c>
      <c r="E45306" t="s">
        <v>14</v>
      </c>
      <c r="F45306" t="s">
        <v>21</v>
      </c>
      <c r="G45306" t="s">
        <v>1347</v>
      </c>
      <c r="H45306" t="s">
        <v>6474</v>
      </c>
      <c r="I45306" t="s">
        <v>49572</v>
      </c>
      <c r="J45306" s="1">
        <v>41640</v>
      </c>
    </row>
    <row r="45307" spans="1:10" x14ac:dyDescent="0.25">
      <c r="A45307" t="s">
        <v>156020</v>
      </c>
      <c r="B45307" t="s">
        <v>156021</v>
      </c>
      <c r="C45307" t="s">
        <v>156022</v>
      </c>
      <c r="D45307" t="s">
        <v>11863</v>
      </c>
      <c r="E45307" t="s">
        <v>14</v>
      </c>
      <c r="F45307" t="s">
        <v>21</v>
      </c>
      <c r="G45307" t="s">
        <v>203</v>
      </c>
      <c r="H45307" t="s">
        <v>838</v>
      </c>
      <c r="I45307" t="s">
        <v>839</v>
      </c>
      <c r="J45307" s="1">
        <v>40812</v>
      </c>
    </row>
    <row r="45308" spans="1:10" x14ac:dyDescent="0.25">
      <c r="A45308" t="s">
        <v>156023</v>
      </c>
      <c r="B45308" t="s">
        <v>156024</v>
      </c>
      <c r="C45308" t="s">
        <v>156025</v>
      </c>
      <c r="D45308" t="s">
        <v>156026</v>
      </c>
      <c r="E45308" t="s">
        <v>14</v>
      </c>
      <c r="F45308" t="s">
        <v>21</v>
      </c>
      <c r="G45308" t="s">
        <v>639</v>
      </c>
      <c r="H45308" t="s">
        <v>640</v>
      </c>
      <c r="I45308" t="s">
        <v>640</v>
      </c>
    </row>
    <row r="45309" spans="1:10" x14ac:dyDescent="0.25">
      <c r="A45309" t="s">
        <v>156027</v>
      </c>
      <c r="B45309" t="s">
        <v>156028</v>
      </c>
      <c r="C45309" t="s">
        <v>156029</v>
      </c>
      <c r="D45309" t="s">
        <v>46893</v>
      </c>
      <c r="E45309" t="s">
        <v>14</v>
      </c>
      <c r="F45309" t="s">
        <v>2806</v>
      </c>
      <c r="G45309">
        <v>3</v>
      </c>
      <c r="H45309" t="s">
        <v>17363</v>
      </c>
      <c r="I45309" t="s">
        <v>17363</v>
      </c>
      <c r="J45309" s="1">
        <v>41246</v>
      </c>
    </row>
    <row r="45310" spans="1:10" x14ac:dyDescent="0.25">
      <c r="A45310" t="s">
        <v>156030</v>
      </c>
      <c r="B45310" t="s">
        <v>156031</v>
      </c>
      <c r="C45310" t="s">
        <v>156032</v>
      </c>
      <c r="D45310" t="s">
        <v>156033</v>
      </c>
      <c r="E45310" t="s">
        <v>14</v>
      </c>
      <c r="F45310" t="s">
        <v>52</v>
      </c>
      <c r="G45310" t="s">
        <v>53</v>
      </c>
      <c r="H45310" t="s">
        <v>16481</v>
      </c>
      <c r="I45310" t="s">
        <v>7654</v>
      </c>
      <c r="J45310" s="1">
        <v>41153</v>
      </c>
    </row>
    <row r="45311" spans="1:10" x14ac:dyDescent="0.25">
      <c r="A45311" t="s">
        <v>156034</v>
      </c>
      <c r="B45311" t="s">
        <v>156035</v>
      </c>
      <c r="C45311" t="s">
        <v>156036</v>
      </c>
      <c r="D45311" t="s">
        <v>89</v>
      </c>
      <c r="E45311" t="s">
        <v>14</v>
      </c>
      <c r="F45311" t="s">
        <v>21</v>
      </c>
      <c r="G45311" t="s">
        <v>1229</v>
      </c>
      <c r="H45311" t="s">
        <v>6191</v>
      </c>
      <c r="I45311" t="s">
        <v>573</v>
      </c>
      <c r="J45311" s="1">
        <v>38353</v>
      </c>
    </row>
    <row r="45312" spans="1:10" x14ac:dyDescent="0.25">
      <c r="A45312" t="s">
        <v>156037</v>
      </c>
      <c r="B45312" t="s">
        <v>156038</v>
      </c>
      <c r="C45312" t="s">
        <v>156039</v>
      </c>
      <c r="D45312" t="s">
        <v>156040</v>
      </c>
      <c r="E45312" t="s">
        <v>14</v>
      </c>
      <c r="F45312" t="s">
        <v>21</v>
      </c>
      <c r="G45312" t="s">
        <v>281</v>
      </c>
      <c r="H45312" t="s">
        <v>573</v>
      </c>
      <c r="I45312" t="s">
        <v>59940</v>
      </c>
      <c r="J45312" s="1">
        <v>35431</v>
      </c>
    </row>
    <row r="45313" spans="1:10" x14ac:dyDescent="0.25">
      <c r="A45313" t="s">
        <v>156041</v>
      </c>
      <c r="B45313" t="s">
        <v>156042</v>
      </c>
      <c r="C45313" t="s">
        <v>156043</v>
      </c>
      <c r="D45313" t="s">
        <v>156044</v>
      </c>
      <c r="E45313" t="s">
        <v>14</v>
      </c>
      <c r="F45313" t="s">
        <v>453</v>
      </c>
      <c r="G45313">
        <v>91</v>
      </c>
      <c r="H45313" t="s">
        <v>1295</v>
      </c>
      <c r="I45313" t="s">
        <v>156045</v>
      </c>
      <c r="J45313" s="1">
        <v>39755</v>
      </c>
    </row>
    <row r="45314" spans="1:10" x14ac:dyDescent="0.25">
      <c r="A45314" t="s">
        <v>156046</v>
      </c>
      <c r="B45314" t="s">
        <v>156047</v>
      </c>
      <c r="D45314" t="s">
        <v>15722</v>
      </c>
      <c r="E45314" t="s">
        <v>202</v>
      </c>
    </row>
    <row r="45315" spans="1:10" x14ac:dyDescent="0.25">
      <c r="A45315" t="s">
        <v>156048</v>
      </c>
      <c r="B45315" t="s">
        <v>156049</v>
      </c>
      <c r="C45315" t="s">
        <v>156050</v>
      </c>
      <c r="D45315" t="s">
        <v>156051</v>
      </c>
      <c r="E45315" t="s">
        <v>14</v>
      </c>
      <c r="F45315" t="s">
        <v>21</v>
      </c>
      <c r="G45315" t="s">
        <v>281</v>
      </c>
      <c r="H45315" t="s">
        <v>869</v>
      </c>
      <c r="I45315" t="s">
        <v>2962</v>
      </c>
      <c r="J45315" s="1">
        <v>38838</v>
      </c>
    </row>
    <row r="45316" spans="1:10" x14ac:dyDescent="0.25">
      <c r="A45316" t="s">
        <v>156052</v>
      </c>
      <c r="B45316" t="s">
        <v>156053</v>
      </c>
      <c r="C45316" t="s">
        <v>156054</v>
      </c>
      <c r="D45316" t="s">
        <v>156055</v>
      </c>
      <c r="E45316" t="s">
        <v>14</v>
      </c>
      <c r="F45316" t="s">
        <v>1133</v>
      </c>
      <c r="G45316">
        <v>5</v>
      </c>
      <c r="H45316" t="s">
        <v>27098</v>
      </c>
      <c r="I45316" t="s">
        <v>27098</v>
      </c>
      <c r="J45316" s="1">
        <v>40179</v>
      </c>
    </row>
    <row r="45317" spans="1:10" x14ac:dyDescent="0.25">
      <c r="A45317" t="s">
        <v>156056</v>
      </c>
      <c r="B45317" t="s">
        <v>156057</v>
      </c>
      <c r="C45317" t="s">
        <v>156058</v>
      </c>
      <c r="D45317" t="s">
        <v>116279</v>
      </c>
      <c r="E45317" t="s">
        <v>202</v>
      </c>
      <c r="F45317" t="s">
        <v>487</v>
      </c>
      <c r="G45317">
        <v>12</v>
      </c>
      <c r="H45317" t="s">
        <v>28371</v>
      </c>
      <c r="I45317" t="s">
        <v>28371</v>
      </c>
    </row>
    <row r="45318" spans="1:10" x14ac:dyDescent="0.25">
      <c r="A45318" t="s">
        <v>156059</v>
      </c>
      <c r="B45318" t="s">
        <v>156060</v>
      </c>
      <c r="C45318" t="s">
        <v>156061</v>
      </c>
      <c r="D45318" t="s">
        <v>8069</v>
      </c>
      <c r="E45318" t="s">
        <v>14</v>
      </c>
      <c r="F45318" t="s">
        <v>21</v>
      </c>
      <c r="G45318" t="s">
        <v>1006</v>
      </c>
      <c r="H45318" t="s">
        <v>1030</v>
      </c>
      <c r="I45318" t="s">
        <v>1030</v>
      </c>
      <c r="J45318" s="1">
        <v>39560</v>
      </c>
    </row>
    <row r="45319" spans="1:10" x14ac:dyDescent="0.25">
      <c r="A45319" t="s">
        <v>156062</v>
      </c>
      <c r="B45319" t="s">
        <v>156063</v>
      </c>
      <c r="C45319" t="s">
        <v>156064</v>
      </c>
      <c r="D45319" t="s">
        <v>156065</v>
      </c>
      <c r="E45319" t="s">
        <v>14</v>
      </c>
      <c r="F45319" t="s">
        <v>123</v>
      </c>
      <c r="G45319" t="s">
        <v>124</v>
      </c>
      <c r="H45319" t="s">
        <v>125</v>
      </c>
      <c r="I45319" t="s">
        <v>125</v>
      </c>
      <c r="J45319" s="1">
        <v>39316</v>
      </c>
    </row>
    <row r="45320" spans="1:10" x14ac:dyDescent="0.25">
      <c r="A45320" t="s">
        <v>156066</v>
      </c>
      <c r="B45320" t="s">
        <v>156067</v>
      </c>
      <c r="C45320" t="s">
        <v>156068</v>
      </c>
      <c r="D45320" t="s">
        <v>156069</v>
      </c>
      <c r="E45320" t="s">
        <v>14</v>
      </c>
      <c r="F45320" t="s">
        <v>52</v>
      </c>
      <c r="G45320" t="s">
        <v>197</v>
      </c>
      <c r="H45320" t="s">
        <v>198</v>
      </c>
      <c r="I45320" t="s">
        <v>327</v>
      </c>
      <c r="J45320" s="1">
        <v>40544</v>
      </c>
    </row>
    <row r="45321" spans="1:10" x14ac:dyDescent="0.25">
      <c r="A45321" t="s">
        <v>156070</v>
      </c>
      <c r="B45321" t="s">
        <v>156071</v>
      </c>
      <c r="C45321" t="s">
        <v>156072</v>
      </c>
      <c r="D45321" t="s">
        <v>38</v>
      </c>
      <c r="E45321" t="s">
        <v>14</v>
      </c>
      <c r="F45321" t="s">
        <v>52</v>
      </c>
      <c r="G45321" t="s">
        <v>197</v>
      </c>
      <c r="H45321" t="s">
        <v>198</v>
      </c>
      <c r="I45321" t="s">
        <v>198</v>
      </c>
      <c r="J45321" s="1">
        <v>42005</v>
      </c>
    </row>
    <row r="45322" spans="1:10" x14ac:dyDescent="0.25">
      <c r="A45322" t="s">
        <v>156073</v>
      </c>
      <c r="B45322" t="s">
        <v>156074</v>
      </c>
      <c r="C45322" t="s">
        <v>156075</v>
      </c>
      <c r="D45322" t="s">
        <v>1284</v>
      </c>
      <c r="E45322" t="s">
        <v>14</v>
      </c>
      <c r="F45322" t="s">
        <v>123</v>
      </c>
      <c r="G45322" t="s">
        <v>3005</v>
      </c>
      <c r="H45322" t="s">
        <v>156076</v>
      </c>
      <c r="I45322" t="s">
        <v>156076</v>
      </c>
      <c r="J45322" s="1">
        <v>30899</v>
      </c>
    </row>
    <row r="45323" spans="1:10" x14ac:dyDescent="0.25">
      <c r="A45323" t="s">
        <v>156077</v>
      </c>
      <c r="B45323" t="s">
        <v>156078</v>
      </c>
      <c r="C45323" t="s">
        <v>156079</v>
      </c>
      <c r="D45323" t="s">
        <v>156080</v>
      </c>
      <c r="E45323" t="s">
        <v>14</v>
      </c>
      <c r="F45323" t="s">
        <v>21</v>
      </c>
      <c r="G45323" t="s">
        <v>59</v>
      </c>
      <c r="H45323" t="s">
        <v>90</v>
      </c>
      <c r="I45323" t="s">
        <v>90</v>
      </c>
    </row>
    <row r="45324" spans="1:10" x14ac:dyDescent="0.25">
      <c r="A45324" t="s">
        <v>156081</v>
      </c>
      <c r="B45324" t="s">
        <v>156082</v>
      </c>
      <c r="C45324" t="s">
        <v>156083</v>
      </c>
      <c r="D45324" t="s">
        <v>156084</v>
      </c>
      <c r="E45324" t="s">
        <v>14</v>
      </c>
      <c r="F45324" t="s">
        <v>21</v>
      </c>
      <c r="G45324" t="s">
        <v>480</v>
      </c>
      <c r="H45324" t="s">
        <v>900</v>
      </c>
      <c r="I45324" t="s">
        <v>900</v>
      </c>
      <c r="J45324" s="1">
        <v>41852</v>
      </c>
    </row>
    <row r="45325" spans="1:10" x14ac:dyDescent="0.25">
      <c r="A45325" t="s">
        <v>156085</v>
      </c>
      <c r="B45325" t="s">
        <v>156086</v>
      </c>
      <c r="C45325" t="s">
        <v>156087</v>
      </c>
      <c r="D45325" t="s">
        <v>32</v>
      </c>
      <c r="E45325" t="s">
        <v>14</v>
      </c>
      <c r="F45325" t="s">
        <v>21</v>
      </c>
      <c r="G45325" t="s">
        <v>59</v>
      </c>
      <c r="H45325" t="s">
        <v>60</v>
      </c>
      <c r="I45325" t="s">
        <v>66</v>
      </c>
      <c r="J45325" s="1">
        <v>41584</v>
      </c>
    </row>
    <row r="45326" spans="1:10" x14ac:dyDescent="0.25">
      <c r="A45326" t="s">
        <v>156088</v>
      </c>
      <c r="B45326" t="s">
        <v>156089</v>
      </c>
      <c r="C45326" t="s">
        <v>156090</v>
      </c>
      <c r="D45326" t="s">
        <v>156091</v>
      </c>
      <c r="E45326" t="s">
        <v>14</v>
      </c>
      <c r="J45326" s="1">
        <v>41640</v>
      </c>
    </row>
    <row r="45327" spans="1:10" x14ac:dyDescent="0.25">
      <c r="A45327" t="s">
        <v>156092</v>
      </c>
      <c r="B45327" t="s">
        <v>156093</v>
      </c>
      <c r="C45327" t="s">
        <v>156094</v>
      </c>
      <c r="D45327" t="s">
        <v>156095</v>
      </c>
      <c r="E45327" t="s">
        <v>14</v>
      </c>
      <c r="F45327" t="s">
        <v>453</v>
      </c>
      <c r="G45327">
        <v>48</v>
      </c>
      <c r="H45327" t="s">
        <v>454</v>
      </c>
      <c r="I45327" t="s">
        <v>454</v>
      </c>
    </row>
    <row r="45328" spans="1:10" x14ac:dyDescent="0.25">
      <c r="A45328" t="s">
        <v>156096</v>
      </c>
      <c r="B45328" t="s">
        <v>156097</v>
      </c>
      <c r="C45328" t="s">
        <v>156098</v>
      </c>
      <c r="D45328" t="s">
        <v>156099</v>
      </c>
      <c r="E45328" t="s">
        <v>14</v>
      </c>
      <c r="F45328" t="s">
        <v>633</v>
      </c>
      <c r="G45328">
        <v>4</v>
      </c>
      <c r="H45328" t="s">
        <v>3251</v>
      </c>
      <c r="I45328" t="s">
        <v>3251</v>
      </c>
      <c r="J45328" s="1">
        <v>40179</v>
      </c>
    </row>
    <row r="45329" spans="1:10" x14ac:dyDescent="0.25">
      <c r="A45329" t="s">
        <v>156100</v>
      </c>
      <c r="B45329" t="s">
        <v>156101</v>
      </c>
      <c r="C45329" t="s">
        <v>156102</v>
      </c>
      <c r="D45329" t="s">
        <v>156103</v>
      </c>
      <c r="E45329" t="s">
        <v>14</v>
      </c>
      <c r="F45329" t="s">
        <v>21</v>
      </c>
      <c r="G45329" t="s">
        <v>59</v>
      </c>
      <c r="H45329" t="s">
        <v>60</v>
      </c>
      <c r="I45329" t="s">
        <v>66</v>
      </c>
      <c r="J45329" s="1">
        <v>40909</v>
      </c>
    </row>
    <row r="45330" spans="1:10" x14ac:dyDescent="0.25">
      <c r="A45330" t="s">
        <v>156104</v>
      </c>
      <c r="B45330" t="s">
        <v>156105</v>
      </c>
      <c r="C45330" t="s">
        <v>156106</v>
      </c>
      <c r="D45330" t="s">
        <v>156107</v>
      </c>
      <c r="E45330" t="s">
        <v>14</v>
      </c>
      <c r="J45330" s="1">
        <v>41579</v>
      </c>
    </row>
    <row r="45331" spans="1:10" x14ac:dyDescent="0.25">
      <c r="A45331" t="s">
        <v>156108</v>
      </c>
      <c r="B45331" t="s">
        <v>156109</v>
      </c>
      <c r="C45331" t="s">
        <v>156110</v>
      </c>
      <c r="E45331" t="s">
        <v>202</v>
      </c>
    </row>
    <row r="45332" spans="1:10" x14ac:dyDescent="0.25">
      <c r="A45332" t="s">
        <v>156111</v>
      </c>
      <c r="B45332" t="s">
        <v>156112</v>
      </c>
      <c r="C45332" t="s">
        <v>156113</v>
      </c>
      <c r="D45332" t="s">
        <v>156114</v>
      </c>
      <c r="E45332" t="s">
        <v>108</v>
      </c>
      <c r="F45332" t="s">
        <v>21</v>
      </c>
      <c r="G45332" t="s">
        <v>101</v>
      </c>
      <c r="H45332" t="s">
        <v>102</v>
      </c>
      <c r="I45332" t="s">
        <v>103</v>
      </c>
      <c r="J45332" s="1">
        <v>39637</v>
      </c>
    </row>
    <row r="45333" spans="1:10" x14ac:dyDescent="0.25">
      <c r="A45333" t="s">
        <v>156115</v>
      </c>
      <c r="B45333" t="s">
        <v>156116</v>
      </c>
      <c r="C45333" t="s">
        <v>156117</v>
      </c>
      <c r="D45333" t="s">
        <v>156118</v>
      </c>
      <c r="E45333" t="s">
        <v>14</v>
      </c>
      <c r="F45333" t="s">
        <v>21</v>
      </c>
      <c r="G45333" t="s">
        <v>59</v>
      </c>
      <c r="H45333" t="s">
        <v>60</v>
      </c>
      <c r="I45333" t="s">
        <v>66</v>
      </c>
    </row>
    <row r="45334" spans="1:10" x14ac:dyDescent="0.25">
      <c r="A45334" t="s">
        <v>156119</v>
      </c>
      <c r="B45334" t="s">
        <v>156120</v>
      </c>
      <c r="C45334" t="s">
        <v>156121</v>
      </c>
      <c r="D45334" t="s">
        <v>47697</v>
      </c>
      <c r="E45334" t="s">
        <v>14</v>
      </c>
      <c r="F45334" t="s">
        <v>217</v>
      </c>
      <c r="G45334">
        <v>2</v>
      </c>
      <c r="H45334" t="s">
        <v>218</v>
      </c>
      <c r="I45334" t="s">
        <v>218</v>
      </c>
      <c r="J45334" s="1">
        <v>41061</v>
      </c>
    </row>
    <row r="45335" spans="1:10" x14ac:dyDescent="0.25">
      <c r="A45335" t="s">
        <v>156122</v>
      </c>
      <c r="B45335" t="s">
        <v>156123</v>
      </c>
      <c r="C45335" t="s">
        <v>156124</v>
      </c>
      <c r="D45335" t="s">
        <v>156125</v>
      </c>
      <c r="E45335" t="s">
        <v>14</v>
      </c>
      <c r="F45335" t="s">
        <v>21</v>
      </c>
      <c r="G45335" t="s">
        <v>101</v>
      </c>
      <c r="H45335" t="s">
        <v>102</v>
      </c>
      <c r="I45335" t="s">
        <v>103</v>
      </c>
      <c r="J45335" s="1">
        <v>41183</v>
      </c>
    </row>
    <row r="45336" spans="1:10" x14ac:dyDescent="0.25">
      <c r="A45336" t="s">
        <v>156126</v>
      </c>
      <c r="B45336" t="s">
        <v>156127</v>
      </c>
      <c r="D45336" t="s">
        <v>2321</v>
      </c>
      <c r="E45336" t="s">
        <v>14</v>
      </c>
      <c r="F45336" t="s">
        <v>21</v>
      </c>
      <c r="G45336" t="s">
        <v>425</v>
      </c>
      <c r="H45336" t="s">
        <v>7654</v>
      </c>
      <c r="I45336" t="s">
        <v>7654</v>
      </c>
      <c r="J45336" s="1">
        <v>38807</v>
      </c>
    </row>
    <row r="45337" spans="1:10" x14ac:dyDescent="0.25">
      <c r="A45337" t="s">
        <v>156128</v>
      </c>
      <c r="B45337" t="s">
        <v>156129</v>
      </c>
      <c r="C45337" t="s">
        <v>156130</v>
      </c>
      <c r="E45337" t="s">
        <v>202</v>
      </c>
    </row>
    <row r="45338" spans="1:10" x14ac:dyDescent="0.25">
      <c r="A45338" t="s">
        <v>156131</v>
      </c>
      <c r="B45338" t="s">
        <v>156132</v>
      </c>
      <c r="C45338" t="s">
        <v>156133</v>
      </c>
      <c r="D45338" t="s">
        <v>8639</v>
      </c>
      <c r="E45338" t="s">
        <v>14</v>
      </c>
      <c r="F45338" t="s">
        <v>21</v>
      </c>
      <c r="G45338" t="s">
        <v>59</v>
      </c>
      <c r="H45338" t="s">
        <v>60</v>
      </c>
      <c r="I45338" t="s">
        <v>1098</v>
      </c>
      <c r="J45338" s="1">
        <v>41848</v>
      </c>
    </row>
    <row r="45339" spans="1:10" x14ac:dyDescent="0.25">
      <c r="A45339" t="s">
        <v>156134</v>
      </c>
      <c r="B45339" t="s">
        <v>156135</v>
      </c>
      <c r="C45339" t="s">
        <v>156136</v>
      </c>
      <c r="D45339" t="s">
        <v>156137</v>
      </c>
      <c r="E45339" t="s">
        <v>14</v>
      </c>
      <c r="F45339" t="s">
        <v>1121</v>
      </c>
      <c r="G45339">
        <v>2</v>
      </c>
      <c r="H45339" t="s">
        <v>156138</v>
      </c>
      <c r="I45339" t="s">
        <v>156138</v>
      </c>
      <c r="J45339" s="1">
        <v>38852</v>
      </c>
    </row>
    <row r="45340" spans="1:10" x14ac:dyDescent="0.25">
      <c r="A45340" t="s">
        <v>156139</v>
      </c>
      <c r="B45340" t="s">
        <v>156140</v>
      </c>
      <c r="E45340" t="s">
        <v>202</v>
      </c>
    </row>
    <row r="45341" spans="1:10" x14ac:dyDescent="0.25">
      <c r="A45341" t="s">
        <v>156141</v>
      </c>
      <c r="B45341" t="s">
        <v>156142</v>
      </c>
      <c r="D45341" t="s">
        <v>1914</v>
      </c>
      <c r="E45341" t="s">
        <v>14</v>
      </c>
      <c r="F45341" t="s">
        <v>21</v>
      </c>
      <c r="G45341" t="s">
        <v>803</v>
      </c>
      <c r="H45341" t="s">
        <v>8230</v>
      </c>
      <c r="I45341" t="s">
        <v>22078</v>
      </c>
    </row>
    <row r="45342" spans="1:10" x14ac:dyDescent="0.25">
      <c r="A45342" t="s">
        <v>156143</v>
      </c>
      <c r="B45342" t="s">
        <v>156144</v>
      </c>
      <c r="C45342" t="s">
        <v>156145</v>
      </c>
      <c r="D45342" t="s">
        <v>243</v>
      </c>
      <c r="E45342" t="s">
        <v>14</v>
      </c>
      <c r="F45342" t="s">
        <v>21</v>
      </c>
      <c r="G45342" t="s">
        <v>101</v>
      </c>
      <c r="H45342" t="s">
        <v>102</v>
      </c>
      <c r="I45342" t="s">
        <v>103</v>
      </c>
    </row>
    <row r="45343" spans="1:10" x14ac:dyDescent="0.25">
      <c r="A45343" t="s">
        <v>156146</v>
      </c>
      <c r="B45343" t="s">
        <v>156147</v>
      </c>
      <c r="C45343" t="s">
        <v>156148</v>
      </c>
      <c r="D45343" t="s">
        <v>51</v>
      </c>
      <c r="E45343" t="s">
        <v>14</v>
      </c>
      <c r="F45343" t="s">
        <v>21</v>
      </c>
      <c r="G45343" t="s">
        <v>116</v>
      </c>
      <c r="H45343" t="s">
        <v>117</v>
      </c>
      <c r="I45343" t="s">
        <v>117</v>
      </c>
    </row>
    <row r="45344" spans="1:10" x14ac:dyDescent="0.25">
      <c r="A45344" t="s">
        <v>156149</v>
      </c>
      <c r="B45344" t="s">
        <v>156150</v>
      </c>
      <c r="D45344" t="s">
        <v>51</v>
      </c>
      <c r="E45344" t="s">
        <v>14</v>
      </c>
      <c r="F45344" t="s">
        <v>21</v>
      </c>
      <c r="G45344" t="s">
        <v>59</v>
      </c>
      <c r="H45344" t="s">
        <v>60</v>
      </c>
      <c r="I45344" t="s">
        <v>66</v>
      </c>
    </row>
    <row r="45345" spans="1:10" x14ac:dyDescent="0.25">
      <c r="A45345" t="s">
        <v>156151</v>
      </c>
      <c r="B45345" t="s">
        <v>156152</v>
      </c>
      <c r="C45345" t="s">
        <v>156153</v>
      </c>
      <c r="D45345" t="s">
        <v>2321</v>
      </c>
      <c r="E45345" t="s">
        <v>108</v>
      </c>
      <c r="F45345" t="s">
        <v>21</v>
      </c>
      <c r="G45345" t="s">
        <v>59</v>
      </c>
      <c r="H45345" t="s">
        <v>60</v>
      </c>
      <c r="I45345" t="s">
        <v>66</v>
      </c>
    </row>
    <row r="45346" spans="1:10" x14ac:dyDescent="0.25">
      <c r="A45346" t="s">
        <v>156154</v>
      </c>
      <c r="B45346" t="s">
        <v>156155</v>
      </c>
      <c r="D45346" t="s">
        <v>2961</v>
      </c>
      <c r="E45346" t="s">
        <v>14</v>
      </c>
      <c r="F45346" t="s">
        <v>21</v>
      </c>
      <c r="G45346" t="s">
        <v>785</v>
      </c>
      <c r="H45346" t="s">
        <v>786</v>
      </c>
      <c r="I45346" t="s">
        <v>786</v>
      </c>
      <c r="J45346" s="1">
        <v>41487</v>
      </c>
    </row>
    <row r="45347" spans="1:10" x14ac:dyDescent="0.25">
      <c r="A45347" t="s">
        <v>156156</v>
      </c>
      <c r="B45347" t="s">
        <v>156157</v>
      </c>
      <c r="C45347" t="s">
        <v>156158</v>
      </c>
      <c r="D45347" t="s">
        <v>988</v>
      </c>
      <c r="E45347" t="s">
        <v>14</v>
      </c>
      <c r="F45347" t="s">
        <v>21</v>
      </c>
      <c r="G45347" t="s">
        <v>281</v>
      </c>
      <c r="H45347" t="s">
        <v>573</v>
      </c>
      <c r="I45347" t="s">
        <v>36307</v>
      </c>
      <c r="J45347" s="1">
        <v>41499</v>
      </c>
    </row>
    <row r="45348" spans="1:10" x14ac:dyDescent="0.25">
      <c r="A45348" t="s">
        <v>156159</v>
      </c>
      <c r="B45348" t="s">
        <v>156160</v>
      </c>
      <c r="C45348" t="s">
        <v>156161</v>
      </c>
      <c r="D45348" t="s">
        <v>1572</v>
      </c>
      <c r="E45348" t="s">
        <v>14</v>
      </c>
      <c r="F45348" t="s">
        <v>21</v>
      </c>
      <c r="G45348" t="s">
        <v>153</v>
      </c>
      <c r="H45348" t="s">
        <v>2681</v>
      </c>
      <c r="I45348" t="s">
        <v>155586</v>
      </c>
      <c r="J45348" s="1">
        <v>37321</v>
      </c>
    </row>
    <row r="45349" spans="1:10" x14ac:dyDescent="0.25">
      <c r="A45349" t="s">
        <v>156162</v>
      </c>
      <c r="B45349" t="s">
        <v>156163</v>
      </c>
      <c r="C45349" t="s">
        <v>156164</v>
      </c>
      <c r="D45349" t="s">
        <v>156165</v>
      </c>
      <c r="E45349" t="s">
        <v>14</v>
      </c>
      <c r="F45349" t="s">
        <v>453</v>
      </c>
      <c r="G45349">
        <v>48</v>
      </c>
      <c r="H45349" t="s">
        <v>454</v>
      </c>
      <c r="I45349" t="s">
        <v>454</v>
      </c>
      <c r="J45349" s="1">
        <v>39660</v>
      </c>
    </row>
    <row r="45350" spans="1:10" x14ac:dyDescent="0.25">
      <c r="A45350" t="s">
        <v>156166</v>
      </c>
      <c r="B45350" t="s">
        <v>156167</v>
      </c>
      <c r="C45350" t="s">
        <v>156168</v>
      </c>
      <c r="D45350" t="s">
        <v>156169</v>
      </c>
      <c r="E45350" t="s">
        <v>14</v>
      </c>
      <c r="F45350" t="s">
        <v>21</v>
      </c>
      <c r="G45350" t="s">
        <v>281</v>
      </c>
      <c r="H45350" t="s">
        <v>3704</v>
      </c>
      <c r="I45350" t="s">
        <v>3704</v>
      </c>
      <c r="J45350" s="1">
        <v>41890</v>
      </c>
    </row>
    <row r="45351" spans="1:10" x14ac:dyDescent="0.25">
      <c r="A45351" t="s">
        <v>156170</v>
      </c>
      <c r="B45351" t="s">
        <v>156171</v>
      </c>
      <c r="C45351" t="s">
        <v>156172</v>
      </c>
      <c r="D45351" t="s">
        <v>156173</v>
      </c>
      <c r="E45351" t="s">
        <v>14</v>
      </c>
      <c r="F45351" t="s">
        <v>1133</v>
      </c>
      <c r="G45351">
        <v>2</v>
      </c>
      <c r="H45351" t="s">
        <v>1740</v>
      </c>
      <c r="I45351" t="s">
        <v>1741</v>
      </c>
      <c r="J45351" s="1">
        <v>40909</v>
      </c>
    </row>
    <row r="45352" spans="1:10" x14ac:dyDescent="0.25">
      <c r="A45352" t="s">
        <v>156174</v>
      </c>
      <c r="B45352" t="s">
        <v>156175</v>
      </c>
      <c r="C45352" t="s">
        <v>156176</v>
      </c>
      <c r="D45352" t="s">
        <v>51</v>
      </c>
      <c r="E45352" t="s">
        <v>14</v>
      </c>
      <c r="J45352" s="1">
        <v>36892</v>
      </c>
    </row>
    <row r="45353" spans="1:10" x14ac:dyDescent="0.25">
      <c r="A45353" t="s">
        <v>156177</v>
      </c>
      <c r="B45353" t="s">
        <v>156178</v>
      </c>
      <c r="C45353" t="s">
        <v>156179</v>
      </c>
      <c r="D45353" t="s">
        <v>51</v>
      </c>
      <c r="E45353" t="s">
        <v>108</v>
      </c>
      <c r="F45353" t="s">
        <v>342</v>
      </c>
      <c r="G45353">
        <v>11</v>
      </c>
      <c r="H45353" t="s">
        <v>6820</v>
      </c>
      <c r="I45353" t="s">
        <v>49979</v>
      </c>
      <c r="J45353" s="1">
        <v>37987</v>
      </c>
    </row>
    <row r="45354" spans="1:10" x14ac:dyDescent="0.25">
      <c r="A45354" t="s">
        <v>156180</v>
      </c>
      <c r="B45354" t="s">
        <v>156181</v>
      </c>
      <c r="C45354" t="s">
        <v>156182</v>
      </c>
      <c r="D45354" t="s">
        <v>38</v>
      </c>
      <c r="E45354" t="s">
        <v>14</v>
      </c>
      <c r="F45354" t="s">
        <v>21</v>
      </c>
      <c r="G45354" t="s">
        <v>153</v>
      </c>
      <c r="H45354" t="s">
        <v>239</v>
      </c>
      <c r="I45354" t="s">
        <v>3632</v>
      </c>
      <c r="J45354" s="1">
        <v>35796</v>
      </c>
    </row>
    <row r="45355" spans="1:10" x14ac:dyDescent="0.25">
      <c r="A45355" t="s">
        <v>156183</v>
      </c>
      <c r="B45355" t="s">
        <v>156184</v>
      </c>
      <c r="C45355" t="s">
        <v>156185</v>
      </c>
      <c r="D45355" t="s">
        <v>89</v>
      </c>
      <c r="E45355" t="s">
        <v>14</v>
      </c>
      <c r="F45355" t="s">
        <v>21</v>
      </c>
      <c r="G45355" t="s">
        <v>77</v>
      </c>
      <c r="H45355" t="s">
        <v>9603</v>
      </c>
      <c r="I45355" t="s">
        <v>9603</v>
      </c>
      <c r="J45355" s="1">
        <v>39448</v>
      </c>
    </row>
    <row r="45356" spans="1:10" x14ac:dyDescent="0.25">
      <c r="A45356" t="s">
        <v>156186</v>
      </c>
      <c r="B45356" t="s">
        <v>156187</v>
      </c>
      <c r="D45356" t="s">
        <v>156188</v>
      </c>
      <c r="E45356" t="s">
        <v>108</v>
      </c>
      <c r="F45356" t="s">
        <v>21</v>
      </c>
      <c r="G45356" t="s">
        <v>639</v>
      </c>
      <c r="H45356" t="s">
        <v>640</v>
      </c>
      <c r="I45356" t="s">
        <v>640</v>
      </c>
      <c r="J45356" s="1">
        <v>36526</v>
      </c>
    </row>
    <row r="45357" spans="1:10" x14ac:dyDescent="0.25">
      <c r="A45357" t="s">
        <v>156189</v>
      </c>
      <c r="B45357" t="s">
        <v>156190</v>
      </c>
      <c r="C45357" t="s">
        <v>156191</v>
      </c>
      <c r="D45357" t="s">
        <v>38</v>
      </c>
      <c r="E45357" t="s">
        <v>14</v>
      </c>
      <c r="F45357" t="s">
        <v>21</v>
      </c>
      <c r="G45357" t="s">
        <v>59</v>
      </c>
      <c r="H45357" t="s">
        <v>961</v>
      </c>
      <c r="I45357" t="s">
        <v>962</v>
      </c>
      <c r="J45357" s="1">
        <v>40179</v>
      </c>
    </row>
    <row r="45358" spans="1:10" x14ac:dyDescent="0.25">
      <c r="A45358" t="s">
        <v>156192</v>
      </c>
      <c r="B45358" t="s">
        <v>156193</v>
      </c>
      <c r="C45358" t="s">
        <v>156194</v>
      </c>
      <c r="D45358" t="s">
        <v>156195</v>
      </c>
      <c r="E45358" t="s">
        <v>14</v>
      </c>
      <c r="F45358" t="s">
        <v>21</v>
      </c>
      <c r="G45358" t="s">
        <v>59</v>
      </c>
      <c r="H45358" t="s">
        <v>60</v>
      </c>
      <c r="I45358" t="s">
        <v>61</v>
      </c>
      <c r="J45358" s="1">
        <v>40909</v>
      </c>
    </row>
    <row r="45359" spans="1:10" x14ac:dyDescent="0.25">
      <c r="A45359" t="s">
        <v>156196</v>
      </c>
      <c r="B45359" t="s">
        <v>156197</v>
      </c>
      <c r="C45359" t="s">
        <v>156198</v>
      </c>
      <c r="D45359" t="s">
        <v>36183</v>
      </c>
      <c r="E45359" t="s">
        <v>14</v>
      </c>
      <c r="F45359" t="s">
        <v>123</v>
      </c>
      <c r="G45359" t="s">
        <v>3971</v>
      </c>
      <c r="H45359" t="s">
        <v>3972</v>
      </c>
      <c r="I45359" t="s">
        <v>3972</v>
      </c>
    </row>
    <row r="45360" spans="1:10" x14ac:dyDescent="0.25">
      <c r="A45360" t="s">
        <v>156199</v>
      </c>
      <c r="B45360" t="s">
        <v>156200</v>
      </c>
      <c r="C45360" t="s">
        <v>156201</v>
      </c>
      <c r="D45360" t="s">
        <v>156202</v>
      </c>
      <c r="E45360" t="s">
        <v>14</v>
      </c>
      <c r="F45360" t="s">
        <v>21</v>
      </c>
      <c r="G45360" t="s">
        <v>39</v>
      </c>
      <c r="H45360" t="s">
        <v>12185</v>
      </c>
      <c r="I45360" t="s">
        <v>61156</v>
      </c>
      <c r="J45360" s="1">
        <v>40909</v>
      </c>
    </row>
    <row r="45361" spans="1:10" x14ac:dyDescent="0.25">
      <c r="A45361" t="s">
        <v>156203</v>
      </c>
      <c r="B45361" t="s">
        <v>156204</v>
      </c>
      <c r="C45361" t="s">
        <v>156205</v>
      </c>
      <c r="D45361" t="s">
        <v>51</v>
      </c>
      <c r="E45361" t="s">
        <v>14</v>
      </c>
      <c r="F45361" t="s">
        <v>21</v>
      </c>
      <c r="G45361" t="s">
        <v>153</v>
      </c>
      <c r="H45361" t="s">
        <v>239</v>
      </c>
      <c r="I45361" t="s">
        <v>239</v>
      </c>
      <c r="J45361" s="1">
        <v>40179</v>
      </c>
    </row>
    <row r="45362" spans="1:10" x14ac:dyDescent="0.25">
      <c r="A45362" t="s">
        <v>156206</v>
      </c>
      <c r="B45362" t="s">
        <v>156207</v>
      </c>
      <c r="D45362" t="s">
        <v>7956</v>
      </c>
      <c r="E45362" t="s">
        <v>108</v>
      </c>
      <c r="F45362" t="s">
        <v>21</v>
      </c>
      <c r="G45362" t="s">
        <v>39</v>
      </c>
      <c r="H45362" t="s">
        <v>277</v>
      </c>
      <c r="I45362" t="s">
        <v>44049</v>
      </c>
    </row>
    <row r="45363" spans="1:10" x14ac:dyDescent="0.25">
      <c r="A45363" t="s">
        <v>156208</v>
      </c>
      <c r="B45363" t="s">
        <v>156209</v>
      </c>
      <c r="D45363" t="s">
        <v>38</v>
      </c>
      <c r="E45363" t="s">
        <v>14</v>
      </c>
      <c r="F45363" t="s">
        <v>21</v>
      </c>
      <c r="G45363" t="s">
        <v>153</v>
      </c>
      <c r="H45363" t="s">
        <v>239</v>
      </c>
      <c r="I45363" t="s">
        <v>2272</v>
      </c>
    </row>
    <row r="45364" spans="1:10" x14ac:dyDescent="0.25">
      <c r="A45364" t="s">
        <v>156210</v>
      </c>
      <c r="B45364" t="s">
        <v>156211</v>
      </c>
      <c r="C45364" t="s">
        <v>156212</v>
      </c>
      <c r="D45364" t="s">
        <v>156213</v>
      </c>
      <c r="E45364" t="s">
        <v>14</v>
      </c>
      <c r="F45364" t="s">
        <v>21</v>
      </c>
      <c r="G45364" t="s">
        <v>153</v>
      </c>
      <c r="H45364" t="s">
        <v>2681</v>
      </c>
      <c r="I45364" t="s">
        <v>156214</v>
      </c>
    </row>
    <row r="45365" spans="1:10" x14ac:dyDescent="0.25">
      <c r="A45365" t="s">
        <v>156215</v>
      </c>
      <c r="B45365" t="s">
        <v>156216</v>
      </c>
      <c r="C45365" t="s">
        <v>156217</v>
      </c>
      <c r="D45365" t="s">
        <v>38</v>
      </c>
      <c r="E45365" t="s">
        <v>14</v>
      </c>
      <c r="F45365" t="s">
        <v>2120</v>
      </c>
      <c r="G45365">
        <v>13</v>
      </c>
      <c r="H45365" t="s">
        <v>2121</v>
      </c>
      <c r="I45365" t="s">
        <v>2122</v>
      </c>
      <c r="J45365" s="1">
        <v>33604</v>
      </c>
    </row>
    <row r="45366" spans="1:10" x14ac:dyDescent="0.25">
      <c r="A45366" t="s">
        <v>156218</v>
      </c>
      <c r="B45366" t="s">
        <v>156219</v>
      </c>
      <c r="C45366" t="s">
        <v>156220</v>
      </c>
      <c r="D45366" t="s">
        <v>156221</v>
      </c>
      <c r="E45366" t="s">
        <v>14</v>
      </c>
      <c r="F45366" t="s">
        <v>21</v>
      </c>
      <c r="G45366" t="s">
        <v>1347</v>
      </c>
      <c r="H45366" t="s">
        <v>1348</v>
      </c>
      <c r="I45366" t="s">
        <v>1348</v>
      </c>
      <c r="J45366" s="1">
        <v>41560</v>
      </c>
    </row>
    <row r="45367" spans="1:10" x14ac:dyDescent="0.25">
      <c r="A45367" t="s">
        <v>156222</v>
      </c>
      <c r="B45367" t="s">
        <v>156223</v>
      </c>
      <c r="C45367" t="s">
        <v>156224</v>
      </c>
      <c r="D45367" t="s">
        <v>32</v>
      </c>
      <c r="E45367" t="s">
        <v>14</v>
      </c>
      <c r="F45367" t="s">
        <v>21</v>
      </c>
      <c r="G45367" t="s">
        <v>101</v>
      </c>
      <c r="H45367" t="s">
        <v>102</v>
      </c>
      <c r="I45367" t="s">
        <v>103</v>
      </c>
      <c r="J45367" s="1">
        <v>40238</v>
      </c>
    </row>
    <row r="45368" spans="1:10" x14ac:dyDescent="0.25">
      <c r="A45368" t="s">
        <v>156225</v>
      </c>
      <c r="B45368" t="s">
        <v>156226</v>
      </c>
      <c r="C45368" t="s">
        <v>156227</v>
      </c>
      <c r="D45368" t="s">
        <v>259</v>
      </c>
      <c r="E45368" t="s">
        <v>14</v>
      </c>
      <c r="F45368" t="s">
        <v>21</v>
      </c>
      <c r="G45368" t="s">
        <v>153</v>
      </c>
      <c r="H45368" t="s">
        <v>239</v>
      </c>
      <c r="I45368" t="s">
        <v>322</v>
      </c>
      <c r="J45368" s="1">
        <v>40485</v>
      </c>
    </row>
    <row r="45369" spans="1:10" x14ac:dyDescent="0.25">
      <c r="A45369" t="s">
        <v>156228</v>
      </c>
      <c r="B45369" t="s">
        <v>156229</v>
      </c>
      <c r="C45369" t="s">
        <v>156230</v>
      </c>
      <c r="D45369" t="s">
        <v>58</v>
      </c>
      <c r="E45369" t="s">
        <v>14</v>
      </c>
      <c r="F45369" t="s">
        <v>21</v>
      </c>
      <c r="G45369" t="s">
        <v>153</v>
      </c>
      <c r="H45369" t="s">
        <v>239</v>
      </c>
      <c r="I45369" t="s">
        <v>1709</v>
      </c>
    </row>
    <row r="45370" spans="1:10" x14ac:dyDescent="0.25">
      <c r="A45370" t="s">
        <v>156231</v>
      </c>
      <c r="B45370" t="s">
        <v>156232</v>
      </c>
      <c r="C45370" t="s">
        <v>156233</v>
      </c>
      <c r="D45370" t="s">
        <v>70</v>
      </c>
      <c r="E45370" t="s">
        <v>14</v>
      </c>
      <c r="F45370" t="s">
        <v>71</v>
      </c>
      <c r="G45370">
        <v>12</v>
      </c>
      <c r="H45370" t="s">
        <v>72</v>
      </c>
      <c r="I45370" t="s">
        <v>72</v>
      </c>
    </row>
    <row r="45371" spans="1:10" x14ac:dyDescent="0.25">
      <c r="A45371" t="s">
        <v>156234</v>
      </c>
      <c r="B45371" t="s">
        <v>156235</v>
      </c>
      <c r="C45371" t="s">
        <v>156236</v>
      </c>
      <c r="D45371" t="s">
        <v>156237</v>
      </c>
      <c r="E45371" t="s">
        <v>14</v>
      </c>
      <c r="F45371" t="s">
        <v>633</v>
      </c>
      <c r="G45371">
        <v>7</v>
      </c>
      <c r="H45371" t="s">
        <v>24824</v>
      </c>
      <c r="I45371" t="s">
        <v>24825</v>
      </c>
      <c r="J45371" s="1">
        <v>40179</v>
      </c>
    </row>
    <row r="45372" spans="1:10" x14ac:dyDescent="0.25">
      <c r="A45372" t="s">
        <v>156238</v>
      </c>
      <c r="B45372" t="s">
        <v>156239</v>
      </c>
      <c r="C45372" t="s">
        <v>156240</v>
      </c>
      <c r="D45372" t="s">
        <v>736</v>
      </c>
      <c r="E45372" t="s">
        <v>108</v>
      </c>
      <c r="F45372" t="s">
        <v>21</v>
      </c>
      <c r="G45372" t="s">
        <v>59</v>
      </c>
      <c r="H45372" t="s">
        <v>1216</v>
      </c>
      <c r="I45372" t="s">
        <v>1216</v>
      </c>
      <c r="J45372" s="1">
        <v>33604</v>
      </c>
    </row>
    <row r="45373" spans="1:10" x14ac:dyDescent="0.25">
      <c r="A45373" t="s">
        <v>156241</v>
      </c>
      <c r="B45373" t="s">
        <v>156242</v>
      </c>
      <c r="C45373" t="s">
        <v>156243</v>
      </c>
      <c r="D45373" t="s">
        <v>70</v>
      </c>
      <c r="E45373" t="s">
        <v>108</v>
      </c>
      <c r="F45373" t="s">
        <v>21</v>
      </c>
      <c r="G45373" t="s">
        <v>1006</v>
      </c>
      <c r="H45373" t="s">
        <v>1007</v>
      </c>
      <c r="I45373" t="s">
        <v>156244</v>
      </c>
    </row>
    <row r="45374" spans="1:10" x14ac:dyDescent="0.25">
      <c r="A45374" t="s">
        <v>156245</v>
      </c>
      <c r="B45374" t="s">
        <v>156246</v>
      </c>
      <c r="C45374" t="s">
        <v>156247</v>
      </c>
      <c r="D45374" t="s">
        <v>38</v>
      </c>
      <c r="E45374" t="s">
        <v>14</v>
      </c>
      <c r="F45374" t="s">
        <v>21</v>
      </c>
      <c r="G45374" t="s">
        <v>1229</v>
      </c>
      <c r="H45374" t="s">
        <v>1230</v>
      </c>
      <c r="I45374" t="s">
        <v>52650</v>
      </c>
    </row>
    <row r="45375" spans="1:10" x14ac:dyDescent="0.25">
      <c r="A45375" t="s">
        <v>156248</v>
      </c>
      <c r="B45375" t="s">
        <v>156249</v>
      </c>
      <c r="C45375" t="s">
        <v>156250</v>
      </c>
      <c r="D45375" t="s">
        <v>156251</v>
      </c>
      <c r="E45375" t="s">
        <v>14</v>
      </c>
      <c r="F45375" t="s">
        <v>21</v>
      </c>
      <c r="G45375" t="s">
        <v>59</v>
      </c>
      <c r="H45375" t="s">
        <v>60</v>
      </c>
      <c r="I45375" t="s">
        <v>601</v>
      </c>
      <c r="J45375" s="1">
        <v>39919</v>
      </c>
    </row>
    <row r="45376" spans="1:10" x14ac:dyDescent="0.25">
      <c r="A45376" t="s">
        <v>156252</v>
      </c>
      <c r="B45376" t="s">
        <v>156253</v>
      </c>
      <c r="C45376" t="s">
        <v>156254</v>
      </c>
      <c r="D45376" t="s">
        <v>70</v>
      </c>
      <c r="E45376" t="s">
        <v>14</v>
      </c>
      <c r="F45376" t="s">
        <v>342</v>
      </c>
      <c r="G45376">
        <v>3</v>
      </c>
      <c r="H45376" t="s">
        <v>343</v>
      </c>
      <c r="I45376" t="s">
        <v>44204</v>
      </c>
      <c r="J45376" s="1">
        <v>41365</v>
      </c>
    </row>
    <row r="45377" spans="1:10" x14ac:dyDescent="0.25">
      <c r="A45377" t="s">
        <v>156255</v>
      </c>
      <c r="B45377" t="s">
        <v>156256</v>
      </c>
      <c r="C45377" t="s">
        <v>156257</v>
      </c>
      <c r="D45377" t="s">
        <v>156258</v>
      </c>
      <c r="E45377" t="s">
        <v>14</v>
      </c>
      <c r="F45377" t="s">
        <v>52</v>
      </c>
      <c r="G45377" t="s">
        <v>197</v>
      </c>
      <c r="H45377" t="s">
        <v>198</v>
      </c>
      <c r="I45377" t="s">
        <v>198</v>
      </c>
    </row>
    <row r="45378" spans="1:10" x14ac:dyDescent="0.25">
      <c r="A45378" t="s">
        <v>156259</v>
      </c>
      <c r="B45378" t="s">
        <v>156260</v>
      </c>
      <c r="C45378" t="s">
        <v>156261</v>
      </c>
      <c r="D45378" t="s">
        <v>2531</v>
      </c>
      <c r="E45378" t="s">
        <v>14</v>
      </c>
      <c r="F45378" t="s">
        <v>21</v>
      </c>
      <c r="G45378" t="s">
        <v>639</v>
      </c>
      <c r="H45378" t="s">
        <v>640</v>
      </c>
      <c r="I45378" t="s">
        <v>130241</v>
      </c>
      <c r="J45378" s="1">
        <v>41739</v>
      </c>
    </row>
    <row r="45379" spans="1:10" x14ac:dyDescent="0.25">
      <c r="A45379" t="s">
        <v>156262</v>
      </c>
      <c r="B45379" t="s">
        <v>156263</v>
      </c>
      <c r="C45379" t="s">
        <v>156264</v>
      </c>
      <c r="D45379" t="s">
        <v>713</v>
      </c>
      <c r="E45379" t="s">
        <v>202</v>
      </c>
      <c r="F45379" t="s">
        <v>21</v>
      </c>
      <c r="G45379" t="s">
        <v>59</v>
      </c>
      <c r="H45379" t="s">
        <v>90</v>
      </c>
      <c r="I45379" t="s">
        <v>90</v>
      </c>
      <c r="J45379" s="1">
        <v>39814</v>
      </c>
    </row>
    <row r="45380" spans="1:10" x14ac:dyDescent="0.25">
      <c r="A45380" t="s">
        <v>156265</v>
      </c>
      <c r="B45380" t="s">
        <v>156266</v>
      </c>
      <c r="C45380" t="s">
        <v>156267</v>
      </c>
      <c r="D45380" t="s">
        <v>11735</v>
      </c>
      <c r="E45380" t="s">
        <v>14</v>
      </c>
      <c r="F45380" t="s">
        <v>15</v>
      </c>
      <c r="G45380">
        <v>13</v>
      </c>
      <c r="H45380" t="s">
        <v>73552</v>
      </c>
      <c r="I45380" t="s">
        <v>73552</v>
      </c>
      <c r="J45380" s="1">
        <v>41061</v>
      </c>
    </row>
    <row r="45381" spans="1:10" x14ac:dyDescent="0.25">
      <c r="A45381" t="s">
        <v>156268</v>
      </c>
      <c r="B45381" t="s">
        <v>156269</v>
      </c>
      <c r="C45381" t="s">
        <v>156270</v>
      </c>
      <c r="D45381" t="s">
        <v>63181</v>
      </c>
      <c r="E45381" t="s">
        <v>14</v>
      </c>
      <c r="F45381" t="s">
        <v>21</v>
      </c>
      <c r="G45381" t="s">
        <v>59</v>
      </c>
      <c r="H45381" t="s">
        <v>90</v>
      </c>
      <c r="I45381" t="s">
        <v>90</v>
      </c>
      <c r="J45381" s="1">
        <v>41043</v>
      </c>
    </row>
    <row r="45382" spans="1:10" x14ac:dyDescent="0.25">
      <c r="A45382" t="s">
        <v>156271</v>
      </c>
      <c r="B45382" t="s">
        <v>156272</v>
      </c>
      <c r="C45382" t="s">
        <v>156273</v>
      </c>
      <c r="E45382" t="s">
        <v>14</v>
      </c>
      <c r="F45382" t="s">
        <v>645</v>
      </c>
      <c r="G45382">
        <v>9</v>
      </c>
      <c r="H45382" t="s">
        <v>2067</v>
      </c>
      <c r="I45382" t="s">
        <v>2067</v>
      </c>
    </row>
    <row r="45383" spans="1:10" x14ac:dyDescent="0.25">
      <c r="A45383" t="s">
        <v>156274</v>
      </c>
      <c r="B45383" t="s">
        <v>156275</v>
      </c>
      <c r="C45383" t="s">
        <v>156276</v>
      </c>
      <c r="D45383" t="s">
        <v>713</v>
      </c>
      <c r="E45383" t="s">
        <v>14</v>
      </c>
      <c r="F45383" t="s">
        <v>123</v>
      </c>
      <c r="G45383" t="s">
        <v>124</v>
      </c>
      <c r="H45383" t="s">
        <v>125</v>
      </c>
      <c r="I45383" t="s">
        <v>125</v>
      </c>
      <c r="J45383" s="1">
        <v>38838</v>
      </c>
    </row>
    <row r="45384" spans="1:10" x14ac:dyDescent="0.25">
      <c r="A45384" t="s">
        <v>156277</v>
      </c>
      <c r="B45384" t="s">
        <v>156278</v>
      </c>
      <c r="C45384" t="s">
        <v>156279</v>
      </c>
      <c r="D45384" t="s">
        <v>51</v>
      </c>
      <c r="E45384" t="s">
        <v>14</v>
      </c>
      <c r="F45384" t="s">
        <v>21</v>
      </c>
      <c r="G45384" t="s">
        <v>59</v>
      </c>
      <c r="H45384" t="s">
        <v>60</v>
      </c>
      <c r="I45384" t="s">
        <v>66</v>
      </c>
      <c r="J45384" s="1">
        <v>39814</v>
      </c>
    </row>
    <row r="45385" spans="1:10" x14ac:dyDescent="0.25">
      <c r="A45385" t="s">
        <v>156280</v>
      </c>
      <c r="B45385" t="s">
        <v>156281</v>
      </c>
      <c r="C45385" t="s">
        <v>156282</v>
      </c>
      <c r="D45385" t="s">
        <v>156283</v>
      </c>
      <c r="E45385" t="s">
        <v>14</v>
      </c>
      <c r="F45385" t="s">
        <v>474</v>
      </c>
      <c r="J45385" s="1">
        <v>40422</v>
      </c>
    </row>
    <row r="45386" spans="1:10" x14ac:dyDescent="0.25">
      <c r="A45386" t="s">
        <v>156284</v>
      </c>
      <c r="B45386" t="s">
        <v>156285</v>
      </c>
      <c r="C45386" t="s">
        <v>156286</v>
      </c>
      <c r="D45386" t="s">
        <v>3480</v>
      </c>
      <c r="E45386" t="s">
        <v>202</v>
      </c>
      <c r="F45386" t="s">
        <v>21</v>
      </c>
      <c r="G45386" t="s">
        <v>3157</v>
      </c>
      <c r="H45386" t="s">
        <v>3158</v>
      </c>
      <c r="I45386" t="s">
        <v>5051</v>
      </c>
    </row>
    <row r="45387" spans="1:10" x14ac:dyDescent="0.25">
      <c r="A45387" t="s">
        <v>156287</v>
      </c>
      <c r="B45387" t="s">
        <v>156288</v>
      </c>
      <c r="C45387" t="s">
        <v>156289</v>
      </c>
      <c r="D45387" t="s">
        <v>51</v>
      </c>
      <c r="E45387" t="s">
        <v>14</v>
      </c>
      <c r="F45387" t="s">
        <v>21</v>
      </c>
      <c r="G45387" t="s">
        <v>203</v>
      </c>
      <c r="H45387" t="s">
        <v>16269</v>
      </c>
      <c r="I45387" t="s">
        <v>112007</v>
      </c>
    </row>
    <row r="45388" spans="1:10" x14ac:dyDescent="0.25">
      <c r="A45388" t="s">
        <v>156290</v>
      </c>
      <c r="B45388" t="s">
        <v>156291</v>
      </c>
      <c r="C45388" t="s">
        <v>156292</v>
      </c>
      <c r="D45388" t="s">
        <v>736</v>
      </c>
      <c r="E45388" t="s">
        <v>14</v>
      </c>
      <c r="F45388" t="s">
        <v>21</v>
      </c>
      <c r="G45388" t="s">
        <v>59</v>
      </c>
      <c r="H45388" t="s">
        <v>60</v>
      </c>
      <c r="I45388" t="s">
        <v>1098</v>
      </c>
    </row>
    <row r="45389" spans="1:10" x14ac:dyDescent="0.25">
      <c r="A45389" t="s">
        <v>156293</v>
      </c>
      <c r="B45389" t="s">
        <v>156294</v>
      </c>
      <c r="C45389" t="s">
        <v>156295</v>
      </c>
      <c r="D45389" t="s">
        <v>761</v>
      </c>
      <c r="E45389" t="s">
        <v>14</v>
      </c>
      <c r="F45389" t="s">
        <v>21</v>
      </c>
      <c r="G45389" t="s">
        <v>153</v>
      </c>
      <c r="H45389" t="s">
        <v>239</v>
      </c>
      <c r="I45389" t="s">
        <v>3632</v>
      </c>
    </row>
    <row r="45390" spans="1:10" x14ac:dyDescent="0.25">
      <c r="A45390" t="s">
        <v>156296</v>
      </c>
      <c r="B45390" t="s">
        <v>156297</v>
      </c>
      <c r="C45390" t="s">
        <v>156298</v>
      </c>
      <c r="D45390" t="s">
        <v>259</v>
      </c>
      <c r="E45390" t="s">
        <v>108</v>
      </c>
      <c r="F45390" t="s">
        <v>21</v>
      </c>
      <c r="G45390" t="s">
        <v>101</v>
      </c>
      <c r="H45390" t="s">
        <v>1616</v>
      </c>
      <c r="I45390" t="s">
        <v>87484</v>
      </c>
    </row>
    <row r="45391" spans="1:10" x14ac:dyDescent="0.25">
      <c r="A45391" t="s">
        <v>156299</v>
      </c>
      <c r="B45391" t="s">
        <v>156300</v>
      </c>
      <c r="C45391" t="s">
        <v>156301</v>
      </c>
      <c r="D45391" t="s">
        <v>650</v>
      </c>
      <c r="E45391" t="s">
        <v>14</v>
      </c>
      <c r="F45391" t="s">
        <v>1057</v>
      </c>
      <c r="G45391">
        <v>2</v>
      </c>
      <c r="H45391" t="s">
        <v>1731</v>
      </c>
      <c r="I45391" t="s">
        <v>29970</v>
      </c>
    </row>
    <row r="45392" spans="1:10" x14ac:dyDescent="0.25">
      <c r="A45392" t="s">
        <v>156302</v>
      </c>
      <c r="B45392" t="s">
        <v>156303</v>
      </c>
      <c r="C45392" t="s">
        <v>156304</v>
      </c>
      <c r="D45392" t="s">
        <v>51</v>
      </c>
      <c r="E45392" t="s">
        <v>14</v>
      </c>
      <c r="F45392" t="s">
        <v>2266</v>
      </c>
      <c r="G45392">
        <v>17</v>
      </c>
      <c r="H45392" t="s">
        <v>22657</v>
      </c>
      <c r="I45392" t="s">
        <v>22658</v>
      </c>
    </row>
    <row r="45393" spans="1:10" x14ac:dyDescent="0.25">
      <c r="A45393" t="s">
        <v>156305</v>
      </c>
      <c r="B45393" t="s">
        <v>156306</v>
      </c>
      <c r="C45393" t="s">
        <v>156307</v>
      </c>
      <c r="D45393" t="s">
        <v>156308</v>
      </c>
      <c r="E45393" t="s">
        <v>202</v>
      </c>
      <c r="J45393" s="1">
        <v>42170</v>
      </c>
    </row>
    <row r="45394" spans="1:10" x14ac:dyDescent="0.25">
      <c r="A45394" t="s">
        <v>156309</v>
      </c>
      <c r="B45394" t="s">
        <v>156310</v>
      </c>
      <c r="C45394" t="s">
        <v>156311</v>
      </c>
      <c r="D45394" t="s">
        <v>51</v>
      </c>
      <c r="E45394" t="s">
        <v>14</v>
      </c>
      <c r="F45394" t="s">
        <v>21</v>
      </c>
      <c r="G45394" t="s">
        <v>59</v>
      </c>
      <c r="H45394" t="s">
        <v>60</v>
      </c>
      <c r="I45394" t="s">
        <v>266</v>
      </c>
    </row>
    <row r="45395" spans="1:10" x14ac:dyDescent="0.25">
      <c r="A45395" t="s">
        <v>156312</v>
      </c>
      <c r="B45395" t="s">
        <v>156313</v>
      </c>
      <c r="C45395" t="s">
        <v>156314</v>
      </c>
      <c r="D45395" t="s">
        <v>176</v>
      </c>
      <c r="E45395" t="s">
        <v>14</v>
      </c>
      <c r="F45395" t="s">
        <v>21</v>
      </c>
      <c r="G45395" t="s">
        <v>281</v>
      </c>
      <c r="H45395" t="s">
        <v>573</v>
      </c>
      <c r="I45395" t="s">
        <v>573</v>
      </c>
      <c r="J45395" s="1">
        <v>40179</v>
      </c>
    </row>
    <row r="45396" spans="1:10" x14ac:dyDescent="0.25">
      <c r="A45396" t="s">
        <v>156315</v>
      </c>
      <c r="B45396" t="s">
        <v>156316</v>
      </c>
      <c r="C45396" t="s">
        <v>156317</v>
      </c>
      <c r="D45396" t="s">
        <v>32239</v>
      </c>
      <c r="E45396" t="s">
        <v>202</v>
      </c>
      <c r="F45396" t="s">
        <v>21</v>
      </c>
      <c r="G45396" t="s">
        <v>101</v>
      </c>
      <c r="H45396" t="s">
        <v>102</v>
      </c>
      <c r="I45396" t="s">
        <v>103</v>
      </c>
      <c r="J45396" s="1">
        <v>41791</v>
      </c>
    </row>
    <row r="45397" spans="1:10" x14ac:dyDescent="0.25">
      <c r="A45397" t="s">
        <v>156318</v>
      </c>
      <c r="B45397" t="s">
        <v>156319</v>
      </c>
      <c r="C45397" t="s">
        <v>156320</v>
      </c>
      <c r="D45397" t="s">
        <v>72873</v>
      </c>
      <c r="E45397" t="s">
        <v>202</v>
      </c>
      <c r="F45397" t="s">
        <v>12308</v>
      </c>
      <c r="G45397">
        <v>1</v>
      </c>
      <c r="H45397" t="s">
        <v>12309</v>
      </c>
      <c r="I45397" t="s">
        <v>12309</v>
      </c>
      <c r="J45397" s="1">
        <v>38718</v>
      </c>
    </row>
    <row r="45398" spans="1:10" x14ac:dyDescent="0.25">
      <c r="A45398" t="s">
        <v>156321</v>
      </c>
      <c r="B45398" t="s">
        <v>156322</v>
      </c>
      <c r="C45398" t="s">
        <v>156323</v>
      </c>
      <c r="D45398" t="s">
        <v>156324</v>
      </c>
      <c r="E45398" t="s">
        <v>14</v>
      </c>
      <c r="F45398" t="s">
        <v>21</v>
      </c>
      <c r="G45398" t="s">
        <v>59</v>
      </c>
      <c r="H45398" t="s">
        <v>90</v>
      </c>
      <c r="I45398" t="s">
        <v>90</v>
      </c>
      <c r="J45398" s="1">
        <v>38991</v>
      </c>
    </row>
    <row r="45399" spans="1:10" x14ac:dyDescent="0.25">
      <c r="A45399" t="s">
        <v>156325</v>
      </c>
      <c r="B45399" t="s">
        <v>156326</v>
      </c>
      <c r="C45399" t="s">
        <v>156327</v>
      </c>
      <c r="D45399" t="s">
        <v>940</v>
      </c>
      <c r="E45399" t="s">
        <v>14</v>
      </c>
      <c r="F45399" t="s">
        <v>21</v>
      </c>
      <c r="G45399" t="s">
        <v>101</v>
      </c>
      <c r="H45399" t="s">
        <v>102</v>
      </c>
      <c r="I45399" t="s">
        <v>103</v>
      </c>
    </row>
    <row r="45400" spans="1:10" x14ac:dyDescent="0.25">
      <c r="A45400" t="s">
        <v>156328</v>
      </c>
      <c r="B45400" t="s">
        <v>156329</v>
      </c>
      <c r="C45400" t="s">
        <v>156330</v>
      </c>
      <c r="D45400" t="s">
        <v>110953</v>
      </c>
      <c r="E45400" t="s">
        <v>14</v>
      </c>
      <c r="F45400" t="s">
        <v>21</v>
      </c>
      <c r="G45400" t="s">
        <v>59</v>
      </c>
      <c r="H45400" t="s">
        <v>60</v>
      </c>
      <c r="I45400" t="s">
        <v>979</v>
      </c>
      <c r="J45400" s="1">
        <v>38504</v>
      </c>
    </row>
    <row r="45401" spans="1:10" x14ac:dyDescent="0.25">
      <c r="A45401" t="s">
        <v>156331</v>
      </c>
      <c r="B45401" t="s">
        <v>156332</v>
      </c>
      <c r="E45401" t="s">
        <v>202</v>
      </c>
    </row>
    <row r="45402" spans="1:10" x14ac:dyDescent="0.25">
      <c r="A45402" t="s">
        <v>156333</v>
      </c>
      <c r="B45402" t="s">
        <v>156334</v>
      </c>
      <c r="E45402" t="s">
        <v>202</v>
      </c>
    </row>
    <row r="45403" spans="1:10" x14ac:dyDescent="0.25">
      <c r="A45403" t="s">
        <v>156335</v>
      </c>
      <c r="B45403" t="s">
        <v>156336</v>
      </c>
      <c r="C45403" t="s">
        <v>156337</v>
      </c>
      <c r="E45403" t="s">
        <v>14</v>
      </c>
      <c r="F45403" t="s">
        <v>52</v>
      </c>
      <c r="G45403" t="s">
        <v>53</v>
      </c>
      <c r="H45403" t="s">
        <v>54</v>
      </c>
      <c r="I45403" t="s">
        <v>54</v>
      </c>
      <c r="J45403" s="1">
        <v>41275</v>
      </c>
    </row>
    <row r="45404" spans="1:10" x14ac:dyDescent="0.25">
      <c r="A45404" t="s">
        <v>156338</v>
      </c>
      <c r="B45404" t="s">
        <v>156339</v>
      </c>
      <c r="C45404" t="s">
        <v>156340</v>
      </c>
      <c r="D45404" t="s">
        <v>736</v>
      </c>
      <c r="E45404" t="s">
        <v>14</v>
      </c>
      <c r="F45404" t="s">
        <v>21</v>
      </c>
      <c r="G45404" t="s">
        <v>153</v>
      </c>
      <c r="H45404" t="s">
        <v>239</v>
      </c>
      <c r="I45404" t="s">
        <v>81704</v>
      </c>
      <c r="J45404" s="1">
        <v>37257</v>
      </c>
    </row>
    <row r="45405" spans="1:10" x14ac:dyDescent="0.25">
      <c r="A45405" t="s">
        <v>156341</v>
      </c>
      <c r="B45405" t="s">
        <v>156342</v>
      </c>
      <c r="C45405" t="s">
        <v>156343</v>
      </c>
      <c r="E45405" t="s">
        <v>14</v>
      </c>
      <c r="F45405" t="s">
        <v>21</v>
      </c>
      <c r="G45405" t="s">
        <v>967</v>
      </c>
      <c r="H45405" t="s">
        <v>968</v>
      </c>
      <c r="I45405" t="s">
        <v>968</v>
      </c>
    </row>
    <row r="45406" spans="1:10" x14ac:dyDescent="0.25">
      <c r="A45406" t="s">
        <v>156344</v>
      </c>
      <c r="B45406" t="s">
        <v>156345</v>
      </c>
      <c r="C45406" t="s">
        <v>156346</v>
      </c>
      <c r="D45406" t="s">
        <v>7820</v>
      </c>
      <c r="E45406" t="s">
        <v>14</v>
      </c>
      <c r="F45406" t="s">
        <v>21</v>
      </c>
      <c r="G45406" t="s">
        <v>59</v>
      </c>
      <c r="H45406" t="s">
        <v>10395</v>
      </c>
      <c r="I45406" t="s">
        <v>16692</v>
      </c>
      <c r="J45406" s="1">
        <v>37408</v>
      </c>
    </row>
    <row r="45407" spans="1:10" x14ac:dyDescent="0.25">
      <c r="A45407" t="s">
        <v>156347</v>
      </c>
      <c r="B45407" t="s">
        <v>156348</v>
      </c>
      <c r="C45407" t="s">
        <v>156349</v>
      </c>
      <c r="D45407" t="s">
        <v>539</v>
      </c>
      <c r="E45407" t="s">
        <v>202</v>
      </c>
      <c r="F45407" t="s">
        <v>21</v>
      </c>
      <c r="G45407" t="s">
        <v>101</v>
      </c>
      <c r="H45407" t="s">
        <v>102</v>
      </c>
      <c r="I45407" t="s">
        <v>103</v>
      </c>
      <c r="J45407" s="1">
        <v>39448</v>
      </c>
    </row>
    <row r="45408" spans="1:10" x14ac:dyDescent="0.25">
      <c r="A45408" t="s">
        <v>156350</v>
      </c>
      <c r="B45408" t="s">
        <v>156351</v>
      </c>
      <c r="C45408" t="s">
        <v>156352</v>
      </c>
      <c r="D45408" t="s">
        <v>51</v>
      </c>
      <c r="E45408" t="s">
        <v>14</v>
      </c>
      <c r="F45408" t="s">
        <v>21</v>
      </c>
      <c r="G45408" t="s">
        <v>84</v>
      </c>
      <c r="H45408" t="s">
        <v>584</v>
      </c>
      <c r="I45408" t="s">
        <v>584</v>
      </c>
      <c r="J45408" s="1">
        <v>38353</v>
      </c>
    </row>
    <row r="45409" spans="1:10" x14ac:dyDescent="0.25">
      <c r="A45409" t="s">
        <v>156353</v>
      </c>
      <c r="B45409" t="s">
        <v>156354</v>
      </c>
      <c r="C45409" t="s">
        <v>156355</v>
      </c>
      <c r="D45409" t="s">
        <v>38</v>
      </c>
      <c r="E45409" t="s">
        <v>14</v>
      </c>
      <c r="F45409" t="s">
        <v>21</v>
      </c>
      <c r="G45409" t="s">
        <v>39</v>
      </c>
      <c r="H45409" t="s">
        <v>40</v>
      </c>
      <c r="I45409" t="s">
        <v>41</v>
      </c>
      <c r="J45409" s="1">
        <v>41275</v>
      </c>
    </row>
    <row r="45410" spans="1:10" x14ac:dyDescent="0.25">
      <c r="A45410" t="s">
        <v>156356</v>
      </c>
      <c r="B45410" t="s">
        <v>156357</v>
      </c>
      <c r="C45410" t="s">
        <v>156358</v>
      </c>
      <c r="D45410" t="s">
        <v>156359</v>
      </c>
      <c r="E45410" t="s">
        <v>108</v>
      </c>
      <c r="F45410" t="s">
        <v>21</v>
      </c>
      <c r="G45410" t="s">
        <v>1325</v>
      </c>
      <c r="H45410" t="s">
        <v>1326</v>
      </c>
      <c r="I45410" t="s">
        <v>14112</v>
      </c>
      <c r="J45410" s="1">
        <v>36526</v>
      </c>
    </row>
    <row r="45411" spans="1:10" x14ac:dyDescent="0.25">
      <c r="A45411" t="s">
        <v>156360</v>
      </c>
      <c r="B45411" t="s">
        <v>156361</v>
      </c>
      <c r="C45411" t="s">
        <v>156362</v>
      </c>
      <c r="D45411" t="s">
        <v>761</v>
      </c>
      <c r="E45411" t="s">
        <v>14</v>
      </c>
      <c r="F45411" t="s">
        <v>21</v>
      </c>
      <c r="G45411" t="s">
        <v>59</v>
      </c>
      <c r="H45411" t="s">
        <v>502</v>
      </c>
      <c r="I45411" t="s">
        <v>11034</v>
      </c>
      <c r="J45411" s="1">
        <v>37987</v>
      </c>
    </row>
    <row r="45412" spans="1:10" x14ac:dyDescent="0.25">
      <c r="A45412" t="s">
        <v>156363</v>
      </c>
      <c r="B45412" t="s">
        <v>156364</v>
      </c>
      <c r="D45412" t="s">
        <v>89</v>
      </c>
      <c r="E45412" t="s">
        <v>14</v>
      </c>
      <c r="F45412" t="s">
        <v>21</v>
      </c>
      <c r="G45412" t="s">
        <v>116</v>
      </c>
      <c r="H45412" t="s">
        <v>117</v>
      </c>
      <c r="I45412" t="s">
        <v>117</v>
      </c>
    </row>
    <row r="45413" spans="1:10" x14ac:dyDescent="0.25">
      <c r="A45413" t="s">
        <v>156365</v>
      </c>
      <c r="B45413" t="s">
        <v>156366</v>
      </c>
      <c r="C45413" t="s">
        <v>156367</v>
      </c>
      <c r="D45413" t="s">
        <v>156368</v>
      </c>
      <c r="E45413" t="s">
        <v>14</v>
      </c>
      <c r="F45413" t="s">
        <v>21</v>
      </c>
      <c r="G45413" t="s">
        <v>59</v>
      </c>
      <c r="H45413" t="s">
        <v>60</v>
      </c>
      <c r="I45413" t="s">
        <v>66</v>
      </c>
      <c r="J45413" s="1">
        <v>41456</v>
      </c>
    </row>
    <row r="45414" spans="1:10" x14ac:dyDescent="0.25">
      <c r="A45414" t="s">
        <v>156369</v>
      </c>
      <c r="B45414" t="s">
        <v>156370</v>
      </c>
      <c r="C45414" t="s">
        <v>156371</v>
      </c>
      <c r="D45414" t="s">
        <v>3391</v>
      </c>
      <c r="E45414" t="s">
        <v>14</v>
      </c>
      <c r="J45414" s="1">
        <v>39814</v>
      </c>
    </row>
    <row r="45415" spans="1:10" x14ac:dyDescent="0.25">
      <c r="A45415" t="s">
        <v>156372</v>
      </c>
      <c r="B45415" t="s">
        <v>156373</v>
      </c>
      <c r="C45415" t="s">
        <v>156374</v>
      </c>
      <c r="D45415" t="s">
        <v>280</v>
      </c>
      <c r="E45415" t="s">
        <v>14</v>
      </c>
      <c r="F45415" t="s">
        <v>21</v>
      </c>
      <c r="G45415" t="s">
        <v>101</v>
      </c>
      <c r="H45415" t="s">
        <v>102</v>
      </c>
      <c r="I45415" t="s">
        <v>103</v>
      </c>
      <c r="J45415" s="1">
        <v>40909</v>
      </c>
    </row>
    <row r="45416" spans="1:10" x14ac:dyDescent="0.25">
      <c r="A45416" t="s">
        <v>156375</v>
      </c>
      <c r="B45416" t="s">
        <v>156376</v>
      </c>
      <c r="C45416" t="s">
        <v>156377</v>
      </c>
      <c r="D45416" t="s">
        <v>31804</v>
      </c>
      <c r="E45416" t="s">
        <v>14</v>
      </c>
      <c r="F45416" t="s">
        <v>21</v>
      </c>
      <c r="G45416" t="s">
        <v>967</v>
      </c>
      <c r="H45416" t="s">
        <v>968</v>
      </c>
      <c r="I45416" t="s">
        <v>968</v>
      </c>
    </row>
    <row r="45417" spans="1:10" x14ac:dyDescent="0.25">
      <c r="A45417" t="s">
        <v>156378</v>
      </c>
      <c r="B45417" t="s">
        <v>156379</v>
      </c>
      <c r="E45417" t="s">
        <v>14</v>
      </c>
    </row>
    <row r="45418" spans="1:10" x14ac:dyDescent="0.25">
      <c r="A45418" t="s">
        <v>156380</v>
      </c>
      <c r="B45418" t="s">
        <v>156381</v>
      </c>
      <c r="C45418" t="s">
        <v>156382</v>
      </c>
      <c r="D45418" t="s">
        <v>156383</v>
      </c>
      <c r="E45418" t="s">
        <v>14</v>
      </c>
      <c r="F45418" t="s">
        <v>21</v>
      </c>
      <c r="G45418" t="s">
        <v>153</v>
      </c>
      <c r="H45418" t="s">
        <v>239</v>
      </c>
      <c r="I45418" t="s">
        <v>322</v>
      </c>
      <c r="J45418" s="1">
        <v>41579</v>
      </c>
    </row>
    <row r="45419" spans="1:10" x14ac:dyDescent="0.25">
      <c r="A45419" t="s">
        <v>156384</v>
      </c>
      <c r="B45419" t="s">
        <v>156385</v>
      </c>
      <c r="C45419" t="s">
        <v>156386</v>
      </c>
      <c r="D45419" t="s">
        <v>156387</v>
      </c>
      <c r="E45419" t="s">
        <v>14</v>
      </c>
      <c r="F45419" t="s">
        <v>1133</v>
      </c>
      <c r="J45419" s="1">
        <v>41729</v>
      </c>
    </row>
    <row r="45420" spans="1:10" x14ac:dyDescent="0.25">
      <c r="A45420" t="s">
        <v>156388</v>
      </c>
      <c r="B45420" t="s">
        <v>156389</v>
      </c>
      <c r="C45420" t="s">
        <v>156390</v>
      </c>
      <c r="D45420" t="s">
        <v>51170</v>
      </c>
      <c r="E45420" t="s">
        <v>14</v>
      </c>
      <c r="F45420" t="s">
        <v>21</v>
      </c>
      <c r="G45420" t="s">
        <v>803</v>
      </c>
      <c r="H45420" t="s">
        <v>804</v>
      </c>
      <c r="I45420" t="s">
        <v>4955</v>
      </c>
      <c r="J45420" s="1">
        <v>41275</v>
      </c>
    </row>
    <row r="45421" spans="1:10" x14ac:dyDescent="0.25">
      <c r="A45421" t="s">
        <v>156391</v>
      </c>
      <c r="B45421" t="s">
        <v>156392</v>
      </c>
      <c r="C45421" t="s">
        <v>156393</v>
      </c>
      <c r="D45421" t="s">
        <v>156394</v>
      </c>
      <c r="E45421" t="s">
        <v>14</v>
      </c>
      <c r="F45421" t="s">
        <v>21</v>
      </c>
      <c r="G45421" t="s">
        <v>137</v>
      </c>
      <c r="H45421" t="s">
        <v>138</v>
      </c>
      <c r="I45421" t="s">
        <v>138</v>
      </c>
      <c r="J45421" s="1">
        <v>40087</v>
      </c>
    </row>
    <row r="45422" spans="1:10" x14ac:dyDescent="0.25">
      <c r="A45422" t="s">
        <v>156395</v>
      </c>
      <c r="B45422" t="s">
        <v>156396</v>
      </c>
      <c r="D45422" t="s">
        <v>156397</v>
      </c>
      <c r="E45422" t="s">
        <v>14</v>
      </c>
    </row>
    <row r="45423" spans="1:10" x14ac:dyDescent="0.25">
      <c r="A45423" t="s">
        <v>156398</v>
      </c>
      <c r="B45423" t="s">
        <v>156399</v>
      </c>
      <c r="D45423" t="s">
        <v>251</v>
      </c>
      <c r="E45423" t="s">
        <v>14</v>
      </c>
      <c r="F45423" t="s">
        <v>21</v>
      </c>
      <c r="J45423" s="1">
        <v>40049</v>
      </c>
    </row>
    <row r="45424" spans="1:10" x14ac:dyDescent="0.25">
      <c r="A45424" t="s">
        <v>156400</v>
      </c>
      <c r="B45424" t="s">
        <v>156401</v>
      </c>
      <c r="C45424" t="s">
        <v>156402</v>
      </c>
      <c r="D45424" t="s">
        <v>9488</v>
      </c>
      <c r="E45424" t="s">
        <v>14</v>
      </c>
      <c r="F45424" t="s">
        <v>21</v>
      </c>
      <c r="G45424" t="s">
        <v>1267</v>
      </c>
      <c r="H45424" t="s">
        <v>1268</v>
      </c>
      <c r="I45424" t="s">
        <v>6159</v>
      </c>
      <c r="J45424" s="1">
        <v>40544</v>
      </c>
    </row>
    <row r="45425" spans="1:10" x14ac:dyDescent="0.25">
      <c r="A45425" t="s">
        <v>156403</v>
      </c>
      <c r="B45425" t="s">
        <v>156404</v>
      </c>
      <c r="C45425" t="s">
        <v>156405</v>
      </c>
      <c r="D45425" t="s">
        <v>20409</v>
      </c>
      <c r="E45425" t="s">
        <v>14</v>
      </c>
      <c r="F45425" t="s">
        <v>21</v>
      </c>
      <c r="G45425" t="s">
        <v>101</v>
      </c>
      <c r="H45425" t="s">
        <v>102</v>
      </c>
      <c r="I45425" t="s">
        <v>103</v>
      </c>
      <c r="J45425" s="1">
        <v>42077</v>
      </c>
    </row>
    <row r="45426" spans="1:10" x14ac:dyDescent="0.25">
      <c r="A45426" t="s">
        <v>156406</v>
      </c>
      <c r="B45426" t="s">
        <v>156407</v>
      </c>
      <c r="C45426" t="s">
        <v>156408</v>
      </c>
      <c r="D45426" t="s">
        <v>156409</v>
      </c>
      <c r="E45426" t="s">
        <v>14</v>
      </c>
      <c r="F45426" t="s">
        <v>21</v>
      </c>
      <c r="G45426" t="s">
        <v>39</v>
      </c>
      <c r="H45426" t="s">
        <v>277</v>
      </c>
      <c r="I45426" t="s">
        <v>277</v>
      </c>
      <c r="J45426" s="1">
        <v>40909</v>
      </c>
    </row>
    <row r="45427" spans="1:10" x14ac:dyDescent="0.25">
      <c r="A45427" t="s">
        <v>156410</v>
      </c>
      <c r="B45427" t="s">
        <v>156411</v>
      </c>
      <c r="C45427" t="s">
        <v>156412</v>
      </c>
      <c r="D45427" t="s">
        <v>156413</v>
      </c>
      <c r="E45427" t="s">
        <v>14</v>
      </c>
      <c r="F45427" t="s">
        <v>21</v>
      </c>
      <c r="G45427" t="s">
        <v>59</v>
      </c>
      <c r="H45427" t="s">
        <v>90</v>
      </c>
      <c r="I45427" t="s">
        <v>90</v>
      </c>
      <c r="J45427" s="1">
        <v>42125</v>
      </c>
    </row>
    <row r="45428" spans="1:10" x14ac:dyDescent="0.25">
      <c r="A45428" t="s">
        <v>156414</v>
      </c>
      <c r="B45428" t="s">
        <v>156415</v>
      </c>
      <c r="C45428" t="s">
        <v>156416</v>
      </c>
      <c r="D45428" t="s">
        <v>761</v>
      </c>
      <c r="E45428" t="s">
        <v>14</v>
      </c>
      <c r="F45428" t="s">
        <v>21</v>
      </c>
      <c r="G45428" t="s">
        <v>59</v>
      </c>
      <c r="H45428" t="s">
        <v>60</v>
      </c>
      <c r="I45428" t="s">
        <v>66</v>
      </c>
      <c r="J45428" s="1">
        <v>38718</v>
      </c>
    </row>
    <row r="45429" spans="1:10" x14ac:dyDescent="0.25">
      <c r="A45429" t="s">
        <v>156417</v>
      </c>
      <c r="B45429" t="s">
        <v>156418</v>
      </c>
      <c r="D45429" t="s">
        <v>2321</v>
      </c>
      <c r="E45429" t="s">
        <v>14</v>
      </c>
      <c r="F45429" t="s">
        <v>21</v>
      </c>
      <c r="G45429" t="s">
        <v>84</v>
      </c>
      <c r="H45429" t="s">
        <v>1127</v>
      </c>
      <c r="I45429" t="s">
        <v>1128</v>
      </c>
      <c r="J45429" s="1">
        <v>41791</v>
      </c>
    </row>
    <row r="45430" spans="1:10" x14ac:dyDescent="0.25">
      <c r="A45430" t="s">
        <v>156419</v>
      </c>
      <c r="B45430" t="s">
        <v>156420</v>
      </c>
      <c r="E45430" t="s">
        <v>202</v>
      </c>
      <c r="F45430" t="s">
        <v>21</v>
      </c>
      <c r="G45430" t="s">
        <v>59</v>
      </c>
      <c r="H45430" t="s">
        <v>60</v>
      </c>
      <c r="I45430" t="s">
        <v>66</v>
      </c>
      <c r="J45430" s="1">
        <v>38718</v>
      </c>
    </row>
    <row r="45431" spans="1:10" x14ac:dyDescent="0.25">
      <c r="A45431" t="s">
        <v>156421</v>
      </c>
      <c r="B45431" t="s">
        <v>156422</v>
      </c>
      <c r="C45431" t="s">
        <v>156423</v>
      </c>
      <c r="D45431" t="s">
        <v>2846</v>
      </c>
      <c r="E45431" t="s">
        <v>14</v>
      </c>
      <c r="F45431" t="s">
        <v>21</v>
      </c>
      <c r="G45431" t="s">
        <v>281</v>
      </c>
      <c r="H45431" t="s">
        <v>573</v>
      </c>
      <c r="I45431" t="s">
        <v>573</v>
      </c>
      <c r="J45431" s="1">
        <v>41322</v>
      </c>
    </row>
    <row r="45432" spans="1:10" x14ac:dyDescent="0.25">
      <c r="A45432" t="s">
        <v>156424</v>
      </c>
      <c r="B45432" t="s">
        <v>156425</v>
      </c>
      <c r="C45432" t="s">
        <v>156426</v>
      </c>
      <c r="D45432" t="s">
        <v>156427</v>
      </c>
      <c r="E45432" t="s">
        <v>14</v>
      </c>
      <c r="F45432" t="s">
        <v>21</v>
      </c>
      <c r="G45432" t="s">
        <v>1006</v>
      </c>
      <c r="H45432" t="s">
        <v>1007</v>
      </c>
      <c r="I45432" t="s">
        <v>1007</v>
      </c>
      <c r="J45432" s="1">
        <v>40544</v>
      </c>
    </row>
    <row r="45433" spans="1:10" x14ac:dyDescent="0.25">
      <c r="A45433" t="s">
        <v>156428</v>
      </c>
      <c r="B45433" t="s">
        <v>156429</v>
      </c>
      <c r="C45433" t="s">
        <v>156430</v>
      </c>
      <c r="D45433" t="s">
        <v>52389</v>
      </c>
      <c r="E45433" t="s">
        <v>14</v>
      </c>
      <c r="F45433" t="s">
        <v>21</v>
      </c>
      <c r="G45433" t="s">
        <v>281</v>
      </c>
      <c r="H45433" t="s">
        <v>1025</v>
      </c>
      <c r="I45433" t="s">
        <v>1025</v>
      </c>
      <c r="J45433" s="1">
        <v>39600</v>
      </c>
    </row>
    <row r="45434" spans="1:10" x14ac:dyDescent="0.25">
      <c r="A45434" t="s">
        <v>156431</v>
      </c>
      <c r="B45434" t="s">
        <v>156432</v>
      </c>
      <c r="C45434" t="s">
        <v>156433</v>
      </c>
      <c r="D45434" t="s">
        <v>2190</v>
      </c>
      <c r="E45434" t="s">
        <v>14</v>
      </c>
      <c r="F45434" t="s">
        <v>21</v>
      </c>
      <c r="G45434" t="s">
        <v>59</v>
      </c>
      <c r="H45434" t="s">
        <v>90</v>
      </c>
      <c r="I45434" t="s">
        <v>90</v>
      </c>
    </row>
    <row r="45435" spans="1:10" x14ac:dyDescent="0.25">
      <c r="A45435" t="s">
        <v>156434</v>
      </c>
      <c r="B45435" t="s">
        <v>156435</v>
      </c>
      <c r="C45435" t="s">
        <v>156436</v>
      </c>
      <c r="D45435" t="s">
        <v>243</v>
      </c>
      <c r="E45435" t="s">
        <v>14</v>
      </c>
      <c r="F45435" t="s">
        <v>21</v>
      </c>
      <c r="G45435" t="s">
        <v>153</v>
      </c>
      <c r="H45435" t="s">
        <v>239</v>
      </c>
      <c r="I45435" t="s">
        <v>239</v>
      </c>
      <c r="J45435" s="1">
        <v>40179</v>
      </c>
    </row>
    <row r="45436" spans="1:10" x14ac:dyDescent="0.25">
      <c r="A45436" t="s">
        <v>156437</v>
      </c>
      <c r="B45436" t="s">
        <v>156438</v>
      </c>
      <c r="C45436" t="s">
        <v>156439</v>
      </c>
      <c r="D45436" t="s">
        <v>32</v>
      </c>
      <c r="E45436" t="s">
        <v>108</v>
      </c>
      <c r="F45436" t="s">
        <v>21</v>
      </c>
      <c r="G45436" t="s">
        <v>59</v>
      </c>
      <c r="H45436" t="s">
        <v>60</v>
      </c>
      <c r="I45436" t="s">
        <v>266</v>
      </c>
      <c r="J45436" s="1">
        <v>40179</v>
      </c>
    </row>
    <row r="45437" spans="1:10" x14ac:dyDescent="0.25">
      <c r="A45437" t="s">
        <v>156440</v>
      </c>
      <c r="B45437" t="s">
        <v>156441</v>
      </c>
      <c r="C45437" t="s">
        <v>156442</v>
      </c>
      <c r="E45437" t="s">
        <v>202</v>
      </c>
      <c r="F45437" t="s">
        <v>21</v>
      </c>
      <c r="G45437" t="s">
        <v>59</v>
      </c>
      <c r="H45437" t="s">
        <v>60</v>
      </c>
      <c r="I45437" t="s">
        <v>66</v>
      </c>
      <c r="J45437" s="1">
        <v>39457</v>
      </c>
    </row>
    <row r="45438" spans="1:10" x14ac:dyDescent="0.25">
      <c r="A45438" t="s">
        <v>156443</v>
      </c>
      <c r="B45438" t="s">
        <v>156444</v>
      </c>
      <c r="D45438" t="s">
        <v>156445</v>
      </c>
      <c r="E45438" t="s">
        <v>14</v>
      </c>
    </row>
    <row r="45439" spans="1:10" x14ac:dyDescent="0.25">
      <c r="A45439" t="s">
        <v>156446</v>
      </c>
      <c r="B45439" t="s">
        <v>156447</v>
      </c>
      <c r="C45439" t="s">
        <v>156448</v>
      </c>
      <c r="D45439" t="s">
        <v>156449</v>
      </c>
      <c r="E45439" t="s">
        <v>14</v>
      </c>
      <c r="F45439" t="s">
        <v>21</v>
      </c>
      <c r="G45439" t="s">
        <v>803</v>
      </c>
      <c r="H45439" t="s">
        <v>804</v>
      </c>
      <c r="I45439" t="s">
        <v>805</v>
      </c>
      <c r="J45439" s="1">
        <v>40817</v>
      </c>
    </row>
    <row r="45440" spans="1:10" x14ac:dyDescent="0.25">
      <c r="A45440" t="s">
        <v>156450</v>
      </c>
      <c r="B45440" t="s">
        <v>156451</v>
      </c>
      <c r="D45440" t="s">
        <v>156452</v>
      </c>
      <c r="E45440" t="s">
        <v>14</v>
      </c>
      <c r="F45440" t="s">
        <v>21</v>
      </c>
      <c r="G45440" t="s">
        <v>59</v>
      </c>
      <c r="H45440" t="s">
        <v>90</v>
      </c>
      <c r="I45440" t="s">
        <v>18355</v>
      </c>
      <c r="J45440" s="1">
        <v>39814</v>
      </c>
    </row>
    <row r="45441" spans="1:10" x14ac:dyDescent="0.25">
      <c r="A45441" t="s">
        <v>156453</v>
      </c>
      <c r="B45441" t="s">
        <v>156454</v>
      </c>
      <c r="C45441" t="s">
        <v>156455</v>
      </c>
      <c r="D45441" t="s">
        <v>51</v>
      </c>
      <c r="E45441" t="s">
        <v>14</v>
      </c>
      <c r="F45441" t="s">
        <v>21</v>
      </c>
      <c r="G45441" t="s">
        <v>116</v>
      </c>
      <c r="H45441" t="s">
        <v>8798</v>
      </c>
      <c r="I45441" t="s">
        <v>8799</v>
      </c>
      <c r="J45441" s="1">
        <v>40179</v>
      </c>
    </row>
    <row r="45442" spans="1:10" x14ac:dyDescent="0.25">
      <c r="A45442" t="s">
        <v>156456</v>
      </c>
      <c r="B45442" t="s">
        <v>156457</v>
      </c>
      <c r="C45442" t="s">
        <v>156458</v>
      </c>
      <c r="D45442" t="s">
        <v>156459</v>
      </c>
      <c r="E45442" t="s">
        <v>14</v>
      </c>
      <c r="J45442" s="1">
        <v>41540</v>
      </c>
    </row>
    <row r="45443" spans="1:10" x14ac:dyDescent="0.25">
      <c r="A45443" t="s">
        <v>156460</v>
      </c>
      <c r="B45443" t="s">
        <v>156461</v>
      </c>
      <c r="C45443" t="s">
        <v>156462</v>
      </c>
      <c r="D45443" t="s">
        <v>156463</v>
      </c>
      <c r="E45443" t="s">
        <v>14</v>
      </c>
      <c r="F45443" t="s">
        <v>21</v>
      </c>
      <c r="G45443" t="s">
        <v>59</v>
      </c>
      <c r="H45443" t="s">
        <v>60</v>
      </c>
      <c r="I45443" t="s">
        <v>266</v>
      </c>
      <c r="J45443" s="1">
        <v>38756</v>
      </c>
    </row>
    <row r="45444" spans="1:10" x14ac:dyDescent="0.25">
      <c r="A45444" t="s">
        <v>156464</v>
      </c>
      <c r="B45444" t="s">
        <v>156465</v>
      </c>
      <c r="C45444" t="s">
        <v>156466</v>
      </c>
      <c r="D45444" t="s">
        <v>156467</v>
      </c>
      <c r="E45444" t="s">
        <v>14</v>
      </c>
      <c r="F45444" t="s">
        <v>52</v>
      </c>
      <c r="G45444" t="s">
        <v>197</v>
      </c>
      <c r="H45444" t="s">
        <v>12000</v>
      </c>
      <c r="I45444" t="s">
        <v>12000</v>
      </c>
      <c r="J45444" s="1">
        <v>40909</v>
      </c>
    </row>
    <row r="45445" spans="1:10" x14ac:dyDescent="0.25">
      <c r="A45445" t="s">
        <v>156468</v>
      </c>
      <c r="B45445" t="s">
        <v>156469</v>
      </c>
      <c r="C45445" t="s">
        <v>156470</v>
      </c>
      <c r="D45445" t="s">
        <v>156471</v>
      </c>
      <c r="E45445" t="s">
        <v>14</v>
      </c>
      <c r="J45445" s="1">
        <v>40001</v>
      </c>
    </row>
    <row r="45446" spans="1:10" x14ac:dyDescent="0.25">
      <c r="A45446" t="s">
        <v>156472</v>
      </c>
      <c r="B45446" t="s">
        <v>156473</v>
      </c>
      <c r="C45446" t="s">
        <v>156474</v>
      </c>
      <c r="D45446" t="s">
        <v>21054</v>
      </c>
      <c r="E45446" t="s">
        <v>14</v>
      </c>
      <c r="F45446" t="s">
        <v>2266</v>
      </c>
      <c r="G45446">
        <v>34</v>
      </c>
      <c r="H45446" t="s">
        <v>2267</v>
      </c>
      <c r="I45446" t="s">
        <v>2267</v>
      </c>
      <c r="J45446" s="1">
        <v>41295</v>
      </c>
    </row>
    <row r="45447" spans="1:10" x14ac:dyDescent="0.25">
      <c r="A45447" t="s">
        <v>156475</v>
      </c>
      <c r="B45447" t="s">
        <v>156476</v>
      </c>
      <c r="C45447" t="s">
        <v>156477</v>
      </c>
      <c r="D45447" t="s">
        <v>2321</v>
      </c>
      <c r="E45447" t="s">
        <v>14</v>
      </c>
      <c r="F45447" t="s">
        <v>21</v>
      </c>
      <c r="G45447" t="s">
        <v>59</v>
      </c>
      <c r="H45447" t="s">
        <v>961</v>
      </c>
      <c r="I45447" t="s">
        <v>962</v>
      </c>
    </row>
    <row r="45448" spans="1:10" x14ac:dyDescent="0.25">
      <c r="A45448" t="s">
        <v>156478</v>
      </c>
      <c r="B45448" t="s">
        <v>156479</v>
      </c>
      <c r="C45448" t="s">
        <v>156480</v>
      </c>
      <c r="D45448" t="s">
        <v>156481</v>
      </c>
      <c r="E45448" t="s">
        <v>14</v>
      </c>
      <c r="F45448" t="s">
        <v>15</v>
      </c>
      <c r="G45448">
        <v>25</v>
      </c>
      <c r="H45448" t="s">
        <v>146</v>
      </c>
      <c r="I45448" t="s">
        <v>146</v>
      </c>
      <c r="J45448" s="1">
        <v>39814</v>
      </c>
    </row>
    <row r="45449" spans="1:10" x14ac:dyDescent="0.25">
      <c r="A45449" t="s">
        <v>156482</v>
      </c>
      <c r="B45449" t="s">
        <v>156483</v>
      </c>
      <c r="C45449" t="s">
        <v>156484</v>
      </c>
      <c r="D45449" t="s">
        <v>51</v>
      </c>
      <c r="E45449" t="s">
        <v>14</v>
      </c>
      <c r="F45449" t="s">
        <v>21</v>
      </c>
      <c r="G45449" t="s">
        <v>59</v>
      </c>
      <c r="H45449" t="s">
        <v>90</v>
      </c>
      <c r="I45449" t="s">
        <v>19069</v>
      </c>
      <c r="J45449" s="1">
        <v>36161</v>
      </c>
    </row>
    <row r="45450" spans="1:10" x14ac:dyDescent="0.25">
      <c r="A45450" t="s">
        <v>156485</v>
      </c>
      <c r="B45450" t="s">
        <v>156486</v>
      </c>
      <c r="C45450" t="s">
        <v>156487</v>
      </c>
      <c r="D45450" t="s">
        <v>61863</v>
      </c>
      <c r="E45450" t="s">
        <v>14</v>
      </c>
      <c r="F45450" t="s">
        <v>21</v>
      </c>
      <c r="G45450" t="s">
        <v>59</v>
      </c>
      <c r="H45450" t="s">
        <v>90</v>
      </c>
      <c r="I45450" t="s">
        <v>371</v>
      </c>
      <c r="J45450" s="1">
        <v>39578</v>
      </c>
    </row>
    <row r="45451" spans="1:10" x14ac:dyDescent="0.25">
      <c r="A45451" t="s">
        <v>156488</v>
      </c>
      <c r="B45451" t="s">
        <v>156489</v>
      </c>
      <c r="C45451" t="s">
        <v>156490</v>
      </c>
      <c r="D45451" t="s">
        <v>120224</v>
      </c>
      <c r="E45451" t="s">
        <v>14</v>
      </c>
      <c r="F45451" t="s">
        <v>21</v>
      </c>
      <c r="G45451" t="s">
        <v>281</v>
      </c>
      <c r="H45451" t="s">
        <v>869</v>
      </c>
      <c r="I45451" t="s">
        <v>869</v>
      </c>
    </row>
    <row r="45452" spans="1:10" x14ac:dyDescent="0.25">
      <c r="A45452" t="s">
        <v>156491</v>
      </c>
      <c r="B45452" t="s">
        <v>156492</v>
      </c>
      <c r="C45452" t="s">
        <v>156493</v>
      </c>
      <c r="D45452" t="s">
        <v>45</v>
      </c>
      <c r="E45452" t="s">
        <v>14</v>
      </c>
      <c r="F45452" t="s">
        <v>21</v>
      </c>
      <c r="G45452" t="s">
        <v>153</v>
      </c>
      <c r="H45452" t="s">
        <v>239</v>
      </c>
      <c r="I45452" t="s">
        <v>322</v>
      </c>
      <c r="J45452" s="1">
        <v>41214</v>
      </c>
    </row>
    <row r="45453" spans="1:10" x14ac:dyDescent="0.25">
      <c r="A45453" t="s">
        <v>156494</v>
      </c>
      <c r="B45453" t="s">
        <v>156495</v>
      </c>
      <c r="C45453" t="s">
        <v>156496</v>
      </c>
      <c r="D45453" t="s">
        <v>259</v>
      </c>
      <c r="E45453" t="s">
        <v>108</v>
      </c>
      <c r="F45453" t="s">
        <v>21</v>
      </c>
      <c r="G45453" t="s">
        <v>84</v>
      </c>
      <c r="H45453" t="s">
        <v>1255</v>
      </c>
      <c r="I45453" t="s">
        <v>2731</v>
      </c>
      <c r="J45453" s="1">
        <v>37622</v>
      </c>
    </row>
    <row r="45454" spans="1:10" x14ac:dyDescent="0.25">
      <c r="A45454" t="s">
        <v>156497</v>
      </c>
      <c r="B45454" t="s">
        <v>156498</v>
      </c>
      <c r="C45454" t="s">
        <v>156499</v>
      </c>
      <c r="D45454" t="s">
        <v>38</v>
      </c>
      <c r="E45454" t="s">
        <v>14</v>
      </c>
      <c r="F45454" t="s">
        <v>21</v>
      </c>
      <c r="G45454" t="s">
        <v>130</v>
      </c>
      <c r="H45454" t="s">
        <v>131</v>
      </c>
      <c r="I45454" t="s">
        <v>4319</v>
      </c>
      <c r="J45454" s="1">
        <v>36161</v>
      </c>
    </row>
    <row r="45455" spans="1:10" x14ac:dyDescent="0.25">
      <c r="A45455" t="s">
        <v>156500</v>
      </c>
      <c r="B45455" t="s">
        <v>156501</v>
      </c>
      <c r="C45455" t="s">
        <v>156502</v>
      </c>
      <c r="D45455" t="s">
        <v>928</v>
      </c>
      <c r="E45455" t="s">
        <v>202</v>
      </c>
      <c r="F45455" t="s">
        <v>694</v>
      </c>
      <c r="G45455">
        <v>2</v>
      </c>
      <c r="H45455" t="s">
        <v>14071</v>
      </c>
      <c r="I45455" t="s">
        <v>14071</v>
      </c>
      <c r="J45455" s="1">
        <v>37257</v>
      </c>
    </row>
    <row r="45456" spans="1:10" x14ac:dyDescent="0.25">
      <c r="A45456" t="s">
        <v>156503</v>
      </c>
      <c r="B45456" t="s">
        <v>156504</v>
      </c>
      <c r="C45456" t="s">
        <v>156505</v>
      </c>
      <c r="D45456" t="s">
        <v>38</v>
      </c>
      <c r="E45456" t="s">
        <v>14</v>
      </c>
      <c r="F45456" t="s">
        <v>21</v>
      </c>
      <c r="G45456" t="s">
        <v>803</v>
      </c>
      <c r="H45456" t="s">
        <v>804</v>
      </c>
      <c r="I45456" t="s">
        <v>4955</v>
      </c>
      <c r="J45456" s="1">
        <v>35796</v>
      </c>
    </row>
    <row r="45457" spans="1:10" x14ac:dyDescent="0.25">
      <c r="A45457" t="s">
        <v>156506</v>
      </c>
      <c r="B45457" t="s">
        <v>156507</v>
      </c>
      <c r="C45457" t="s">
        <v>156508</v>
      </c>
      <c r="D45457" t="s">
        <v>156509</v>
      </c>
      <c r="E45457" t="s">
        <v>14</v>
      </c>
      <c r="F45457" t="s">
        <v>21</v>
      </c>
      <c r="G45457" t="s">
        <v>101</v>
      </c>
      <c r="H45457" t="s">
        <v>102</v>
      </c>
      <c r="I45457" t="s">
        <v>103</v>
      </c>
      <c r="J45457" s="1">
        <v>40603</v>
      </c>
    </row>
    <row r="45458" spans="1:10" x14ac:dyDescent="0.25">
      <c r="A45458" t="s">
        <v>156510</v>
      </c>
      <c r="B45458" t="s">
        <v>156511</v>
      </c>
      <c r="C45458" t="s">
        <v>156512</v>
      </c>
      <c r="D45458" t="s">
        <v>51</v>
      </c>
      <c r="E45458" t="s">
        <v>14</v>
      </c>
      <c r="F45458" t="s">
        <v>21</v>
      </c>
      <c r="G45458" t="s">
        <v>94</v>
      </c>
      <c r="H45458" t="s">
        <v>95</v>
      </c>
      <c r="I45458" t="s">
        <v>5694</v>
      </c>
    </row>
    <row r="45459" spans="1:10" x14ac:dyDescent="0.25">
      <c r="A45459" t="s">
        <v>156513</v>
      </c>
      <c r="B45459" t="s">
        <v>156514</v>
      </c>
      <c r="C45459" t="s">
        <v>156515</v>
      </c>
      <c r="D45459" t="s">
        <v>51</v>
      </c>
      <c r="E45459" t="s">
        <v>108</v>
      </c>
      <c r="F45459" t="s">
        <v>694</v>
      </c>
      <c r="G45459">
        <v>2</v>
      </c>
      <c r="H45459" t="s">
        <v>695</v>
      </c>
      <c r="I45459" t="s">
        <v>143419</v>
      </c>
    </row>
    <row r="45460" spans="1:10" x14ac:dyDescent="0.25">
      <c r="A45460" t="s">
        <v>156516</v>
      </c>
      <c r="B45460" t="s">
        <v>156517</v>
      </c>
      <c r="D45460" t="s">
        <v>53112</v>
      </c>
      <c r="E45460" t="s">
        <v>14</v>
      </c>
      <c r="F45460" t="s">
        <v>21</v>
      </c>
      <c r="G45460" t="s">
        <v>281</v>
      </c>
      <c r="H45460" t="s">
        <v>1025</v>
      </c>
      <c r="I45460" t="s">
        <v>1025</v>
      </c>
      <c r="J45460" s="1">
        <v>41640</v>
      </c>
    </row>
    <row r="45461" spans="1:10" x14ac:dyDescent="0.25">
      <c r="A45461" t="s">
        <v>156518</v>
      </c>
      <c r="B45461" t="s">
        <v>156519</v>
      </c>
      <c r="C45461" t="s">
        <v>156520</v>
      </c>
      <c r="D45461" t="s">
        <v>21724</v>
      </c>
      <c r="E45461" t="s">
        <v>14</v>
      </c>
      <c r="F45461" t="s">
        <v>21</v>
      </c>
      <c r="G45461" t="s">
        <v>59</v>
      </c>
      <c r="H45461" t="s">
        <v>961</v>
      </c>
      <c r="I45461" t="s">
        <v>2232</v>
      </c>
      <c r="J45461" s="1">
        <v>35065</v>
      </c>
    </row>
    <row r="45462" spans="1:10" x14ac:dyDescent="0.25">
      <c r="A45462" t="s">
        <v>156521</v>
      </c>
      <c r="B45462" t="s">
        <v>156522</v>
      </c>
      <c r="D45462" t="s">
        <v>3703</v>
      </c>
      <c r="E45462" t="s">
        <v>14</v>
      </c>
      <c r="F45462" t="s">
        <v>21</v>
      </c>
      <c r="G45462" t="s">
        <v>59</v>
      </c>
      <c r="H45462" t="s">
        <v>60</v>
      </c>
      <c r="I45462" t="s">
        <v>1397</v>
      </c>
      <c r="J45462" s="1">
        <v>39083</v>
      </c>
    </row>
    <row r="45463" spans="1:10" x14ac:dyDescent="0.25">
      <c r="A45463" t="s">
        <v>156523</v>
      </c>
      <c r="B45463" t="s">
        <v>156524</v>
      </c>
      <c r="C45463" t="s">
        <v>156525</v>
      </c>
      <c r="D45463" t="s">
        <v>713</v>
      </c>
      <c r="E45463" t="s">
        <v>14</v>
      </c>
      <c r="F45463" t="s">
        <v>21</v>
      </c>
      <c r="G45463" t="s">
        <v>101</v>
      </c>
      <c r="H45463" t="s">
        <v>1616</v>
      </c>
      <c r="I45463" t="s">
        <v>47858</v>
      </c>
      <c r="J45463" s="1">
        <v>39083</v>
      </c>
    </row>
    <row r="45464" spans="1:10" x14ac:dyDescent="0.25">
      <c r="A45464" t="s">
        <v>156526</v>
      </c>
      <c r="B45464" t="s">
        <v>156527</v>
      </c>
      <c r="C45464" t="s">
        <v>156528</v>
      </c>
      <c r="D45464" t="s">
        <v>51</v>
      </c>
      <c r="E45464" t="s">
        <v>14</v>
      </c>
      <c r="F45464" t="s">
        <v>21</v>
      </c>
      <c r="G45464" t="s">
        <v>153</v>
      </c>
      <c r="H45464" t="s">
        <v>239</v>
      </c>
      <c r="I45464" t="s">
        <v>240</v>
      </c>
      <c r="J45464" s="1">
        <v>38718</v>
      </c>
    </row>
    <row r="45465" spans="1:10" x14ac:dyDescent="0.25">
      <c r="A45465" t="s">
        <v>156529</v>
      </c>
      <c r="B45465" t="s">
        <v>156530</v>
      </c>
      <c r="C45465" t="s">
        <v>156531</v>
      </c>
      <c r="D45465" t="s">
        <v>51</v>
      </c>
      <c r="E45465" t="s">
        <v>14</v>
      </c>
      <c r="F45465" t="s">
        <v>21</v>
      </c>
      <c r="G45465" t="s">
        <v>185</v>
      </c>
      <c r="H45465" t="s">
        <v>2183</v>
      </c>
      <c r="I45465" t="s">
        <v>2183</v>
      </c>
      <c r="J45465" s="1">
        <v>38718</v>
      </c>
    </row>
    <row r="45466" spans="1:10" x14ac:dyDescent="0.25">
      <c r="A45466" t="s">
        <v>156532</v>
      </c>
      <c r="B45466" t="s">
        <v>156533</v>
      </c>
      <c r="C45466" t="s">
        <v>156534</v>
      </c>
      <c r="D45466" t="s">
        <v>156535</v>
      </c>
      <c r="E45466" t="s">
        <v>202</v>
      </c>
      <c r="J45466" s="1">
        <v>42005</v>
      </c>
    </row>
    <row r="45467" spans="1:10" x14ac:dyDescent="0.25">
      <c r="A45467" t="s">
        <v>156536</v>
      </c>
      <c r="B45467" t="s">
        <v>156537</v>
      </c>
      <c r="D45467" t="s">
        <v>51</v>
      </c>
      <c r="E45467" t="s">
        <v>14</v>
      </c>
      <c r="F45467" t="s">
        <v>21</v>
      </c>
      <c r="G45467" t="s">
        <v>1267</v>
      </c>
      <c r="H45467" t="s">
        <v>1268</v>
      </c>
      <c r="I45467" t="s">
        <v>4751</v>
      </c>
      <c r="J45467" s="1">
        <v>39448</v>
      </c>
    </row>
    <row r="45468" spans="1:10" x14ac:dyDescent="0.25">
      <c r="A45468" t="s">
        <v>156538</v>
      </c>
      <c r="B45468" t="s">
        <v>156539</v>
      </c>
      <c r="C45468" t="s">
        <v>156540</v>
      </c>
      <c r="D45468" t="s">
        <v>156541</v>
      </c>
      <c r="E45468" t="s">
        <v>14</v>
      </c>
      <c r="F45468" t="s">
        <v>21</v>
      </c>
      <c r="G45468" t="s">
        <v>153</v>
      </c>
      <c r="H45468" t="s">
        <v>239</v>
      </c>
      <c r="I45468" t="s">
        <v>239</v>
      </c>
    </row>
    <row r="45469" spans="1:10" x14ac:dyDescent="0.25">
      <c r="A45469" t="s">
        <v>156542</v>
      </c>
      <c r="B45469" t="s">
        <v>156543</v>
      </c>
      <c r="C45469" t="s">
        <v>156544</v>
      </c>
      <c r="D45469" t="s">
        <v>156545</v>
      </c>
      <c r="E45469" t="s">
        <v>14</v>
      </c>
      <c r="F45469" t="s">
        <v>21</v>
      </c>
      <c r="G45469" t="s">
        <v>84</v>
      </c>
      <c r="H45469" t="s">
        <v>2790</v>
      </c>
      <c r="I45469" t="s">
        <v>14142</v>
      </c>
      <c r="J45469" s="1">
        <v>40544</v>
      </c>
    </row>
    <row r="45470" spans="1:10" x14ac:dyDescent="0.25">
      <c r="A45470" t="s">
        <v>156546</v>
      </c>
      <c r="B45470" t="s">
        <v>156547</v>
      </c>
      <c r="C45470" t="s">
        <v>156548</v>
      </c>
      <c r="D45470" t="s">
        <v>51</v>
      </c>
      <c r="E45470" t="s">
        <v>14</v>
      </c>
      <c r="F45470" t="s">
        <v>618</v>
      </c>
      <c r="G45470">
        <v>10</v>
      </c>
      <c r="H45470" t="s">
        <v>878</v>
      </c>
      <c r="I45470" t="s">
        <v>35002</v>
      </c>
    </row>
    <row r="45471" spans="1:10" x14ac:dyDescent="0.25">
      <c r="A45471" t="s">
        <v>156549</v>
      </c>
      <c r="B45471" t="s">
        <v>156550</v>
      </c>
      <c r="C45471" t="s">
        <v>156551</v>
      </c>
      <c r="D45471" t="s">
        <v>27148</v>
      </c>
      <c r="E45471" t="s">
        <v>14</v>
      </c>
      <c r="F45471" t="s">
        <v>21</v>
      </c>
      <c r="G45471" t="s">
        <v>59</v>
      </c>
      <c r="H45471" t="s">
        <v>1216</v>
      </c>
      <c r="I45471" t="s">
        <v>1216</v>
      </c>
      <c r="J45471" s="1">
        <v>41869</v>
      </c>
    </row>
    <row r="45472" spans="1:10" x14ac:dyDescent="0.25">
      <c r="A45472" t="s">
        <v>156552</v>
      </c>
      <c r="B45472" t="s">
        <v>156553</v>
      </c>
      <c r="D45472" t="s">
        <v>38</v>
      </c>
      <c r="E45472" t="s">
        <v>14</v>
      </c>
      <c r="J45472" s="1">
        <v>40911</v>
      </c>
    </row>
    <row r="45473" spans="1:10" x14ac:dyDescent="0.25">
      <c r="A45473" t="s">
        <v>156554</v>
      </c>
      <c r="B45473" t="s">
        <v>156555</v>
      </c>
      <c r="C45473" t="s">
        <v>156556</v>
      </c>
      <c r="D45473" t="s">
        <v>761</v>
      </c>
      <c r="E45473" t="s">
        <v>14</v>
      </c>
      <c r="F45473" t="s">
        <v>21</v>
      </c>
      <c r="G45473" t="s">
        <v>137</v>
      </c>
      <c r="H45473" t="s">
        <v>138</v>
      </c>
      <c r="I45473" t="s">
        <v>2494</v>
      </c>
      <c r="J45473" s="1">
        <v>39448</v>
      </c>
    </row>
    <row r="45474" spans="1:10" x14ac:dyDescent="0.25">
      <c r="A45474" t="s">
        <v>156557</v>
      </c>
      <c r="B45474" t="s">
        <v>156558</v>
      </c>
      <c r="C45474" t="s">
        <v>156559</v>
      </c>
      <c r="D45474" t="s">
        <v>38</v>
      </c>
      <c r="E45474" t="s">
        <v>14</v>
      </c>
      <c r="F45474" t="s">
        <v>21</v>
      </c>
      <c r="G45474" t="s">
        <v>77</v>
      </c>
      <c r="H45474" t="s">
        <v>1759</v>
      </c>
      <c r="I45474" t="s">
        <v>1759</v>
      </c>
      <c r="J45474" s="1">
        <v>35796</v>
      </c>
    </row>
    <row r="45475" spans="1:10" x14ac:dyDescent="0.25">
      <c r="A45475" t="s">
        <v>156560</v>
      </c>
      <c r="B45475" t="s">
        <v>156561</v>
      </c>
      <c r="C45475" t="s">
        <v>156562</v>
      </c>
      <c r="D45475" t="s">
        <v>51</v>
      </c>
      <c r="E45475" t="s">
        <v>108</v>
      </c>
      <c r="F45475" t="s">
        <v>21</v>
      </c>
      <c r="G45475" t="s">
        <v>59</v>
      </c>
      <c r="H45475" t="s">
        <v>1216</v>
      </c>
      <c r="I45475" t="s">
        <v>1216</v>
      </c>
      <c r="J45475" s="1">
        <v>34700</v>
      </c>
    </row>
    <row r="45476" spans="1:10" x14ac:dyDescent="0.25">
      <c r="A45476" t="s">
        <v>156563</v>
      </c>
      <c r="B45476" t="s">
        <v>156564</v>
      </c>
      <c r="C45476" t="s">
        <v>156565</v>
      </c>
      <c r="D45476" t="s">
        <v>628</v>
      </c>
      <c r="E45476" t="s">
        <v>684</v>
      </c>
      <c r="F45476" t="s">
        <v>52</v>
      </c>
      <c r="G45476" t="s">
        <v>3334</v>
      </c>
      <c r="H45476" t="s">
        <v>33266</v>
      </c>
      <c r="I45476" t="s">
        <v>156566</v>
      </c>
      <c r="J45476" s="1">
        <v>33604</v>
      </c>
    </row>
    <row r="45477" spans="1:10" x14ac:dyDescent="0.25">
      <c r="A45477" t="s">
        <v>156567</v>
      </c>
      <c r="B45477" t="s">
        <v>156568</v>
      </c>
      <c r="C45477" t="s">
        <v>156569</v>
      </c>
      <c r="D45477" t="s">
        <v>51</v>
      </c>
      <c r="E45477" t="s">
        <v>14</v>
      </c>
      <c r="F45477" t="s">
        <v>361</v>
      </c>
      <c r="G45477">
        <v>28</v>
      </c>
      <c r="H45477" t="s">
        <v>5699</v>
      </c>
      <c r="I45477" t="s">
        <v>5700</v>
      </c>
    </row>
    <row r="45478" spans="1:10" x14ac:dyDescent="0.25">
      <c r="A45478" t="s">
        <v>156570</v>
      </c>
      <c r="B45478" t="s">
        <v>156571</v>
      </c>
      <c r="C45478" t="s">
        <v>156572</v>
      </c>
      <c r="D45478" t="s">
        <v>104111</v>
      </c>
      <c r="E45478" t="s">
        <v>14</v>
      </c>
      <c r="F45478" t="s">
        <v>547</v>
      </c>
      <c r="G45478">
        <v>53</v>
      </c>
      <c r="H45478" t="s">
        <v>156573</v>
      </c>
      <c r="I45478" t="s">
        <v>156574</v>
      </c>
    </row>
    <row r="45479" spans="1:10" x14ac:dyDescent="0.25">
      <c r="A45479" t="s">
        <v>156575</v>
      </c>
      <c r="B45479" t="s">
        <v>156576</v>
      </c>
      <c r="C45479" t="s">
        <v>156577</v>
      </c>
      <c r="D45479" t="s">
        <v>156578</v>
      </c>
      <c r="E45479" t="s">
        <v>14</v>
      </c>
      <c r="J45479" s="1">
        <v>38869</v>
      </c>
    </row>
    <row r="45480" spans="1:10" x14ac:dyDescent="0.25">
      <c r="A45480" t="s">
        <v>156579</v>
      </c>
      <c r="B45480" t="s">
        <v>156580</v>
      </c>
      <c r="C45480" t="s">
        <v>156581</v>
      </c>
      <c r="D45480" t="s">
        <v>51</v>
      </c>
      <c r="E45480" t="s">
        <v>14</v>
      </c>
      <c r="F45480" t="s">
        <v>52</v>
      </c>
      <c r="G45480" t="s">
        <v>197</v>
      </c>
      <c r="H45480" t="s">
        <v>198</v>
      </c>
      <c r="I45480" t="s">
        <v>198</v>
      </c>
    </row>
    <row r="45481" spans="1:10" x14ac:dyDescent="0.25">
      <c r="A45481" t="s">
        <v>156582</v>
      </c>
      <c r="B45481" t="s">
        <v>156583</v>
      </c>
      <c r="C45481" t="s">
        <v>156584</v>
      </c>
      <c r="D45481" t="s">
        <v>38</v>
      </c>
      <c r="E45481" t="s">
        <v>14</v>
      </c>
      <c r="F45481" t="s">
        <v>21</v>
      </c>
      <c r="G45481" t="s">
        <v>153</v>
      </c>
      <c r="H45481" t="s">
        <v>239</v>
      </c>
      <c r="I45481" t="s">
        <v>17213</v>
      </c>
      <c r="J45481" s="1">
        <v>37987</v>
      </c>
    </row>
    <row r="45482" spans="1:10" x14ac:dyDescent="0.25">
      <c r="A45482" t="s">
        <v>156585</v>
      </c>
      <c r="B45482" t="s">
        <v>156586</v>
      </c>
      <c r="C45482" t="s">
        <v>156587</v>
      </c>
      <c r="D45482" t="s">
        <v>156588</v>
      </c>
      <c r="E45482" t="s">
        <v>14</v>
      </c>
      <c r="F45482" t="s">
        <v>217</v>
      </c>
      <c r="G45482">
        <v>7</v>
      </c>
      <c r="H45482" t="s">
        <v>288</v>
      </c>
      <c r="I45482" t="s">
        <v>288</v>
      </c>
      <c r="J45482" s="1">
        <v>41579</v>
      </c>
    </row>
    <row r="45483" spans="1:10" x14ac:dyDescent="0.25">
      <c r="A45483" t="s">
        <v>156589</v>
      </c>
      <c r="B45483" t="s">
        <v>156590</v>
      </c>
      <c r="C45483" t="s">
        <v>156591</v>
      </c>
      <c r="D45483" t="s">
        <v>65</v>
      </c>
      <c r="E45483" t="s">
        <v>202</v>
      </c>
      <c r="F45483" t="s">
        <v>453</v>
      </c>
      <c r="G45483">
        <v>48</v>
      </c>
      <c r="H45483" t="s">
        <v>454</v>
      </c>
      <c r="I45483" t="s">
        <v>454</v>
      </c>
      <c r="J45483" s="1">
        <v>40989</v>
      </c>
    </row>
    <row r="45484" spans="1:10" x14ac:dyDescent="0.25">
      <c r="A45484" t="s">
        <v>156592</v>
      </c>
      <c r="B45484" t="s">
        <v>156593</v>
      </c>
      <c r="C45484" t="s">
        <v>156594</v>
      </c>
      <c r="D45484" t="s">
        <v>156595</v>
      </c>
      <c r="E45484" t="s">
        <v>14</v>
      </c>
      <c r="F45484" t="s">
        <v>21</v>
      </c>
      <c r="G45484" t="s">
        <v>153</v>
      </c>
      <c r="H45484" t="s">
        <v>239</v>
      </c>
      <c r="I45484" t="s">
        <v>239</v>
      </c>
      <c r="J45484" s="1">
        <v>40179</v>
      </c>
    </row>
    <row r="45485" spans="1:10" x14ac:dyDescent="0.25">
      <c r="A45485" t="s">
        <v>156596</v>
      </c>
      <c r="B45485" t="s">
        <v>156597</v>
      </c>
      <c r="C45485" t="s">
        <v>156598</v>
      </c>
      <c r="D45485" t="s">
        <v>259</v>
      </c>
      <c r="E45485" t="s">
        <v>14</v>
      </c>
      <c r="F45485" t="s">
        <v>361</v>
      </c>
      <c r="G45485">
        <v>25</v>
      </c>
      <c r="H45485" t="s">
        <v>362</v>
      </c>
      <c r="I45485" t="s">
        <v>156599</v>
      </c>
      <c r="J45485" s="1">
        <v>41153</v>
      </c>
    </row>
    <row r="45486" spans="1:10" x14ac:dyDescent="0.25">
      <c r="A45486" t="s">
        <v>156600</v>
      </c>
      <c r="B45486" t="s">
        <v>156601</v>
      </c>
      <c r="C45486" t="s">
        <v>156602</v>
      </c>
      <c r="D45486" t="s">
        <v>31737</v>
      </c>
      <c r="E45486" t="s">
        <v>14</v>
      </c>
      <c r="F45486" t="s">
        <v>547</v>
      </c>
      <c r="G45486">
        <v>56</v>
      </c>
      <c r="H45486" t="s">
        <v>2547</v>
      </c>
      <c r="I45486" t="s">
        <v>2547</v>
      </c>
      <c r="J45486" s="1">
        <v>40483</v>
      </c>
    </row>
    <row r="45487" spans="1:10" x14ac:dyDescent="0.25">
      <c r="A45487" t="s">
        <v>156603</v>
      </c>
      <c r="B45487" t="s">
        <v>156604</v>
      </c>
      <c r="C45487" t="s">
        <v>156605</v>
      </c>
      <c r="D45487" t="s">
        <v>156606</v>
      </c>
      <c r="E45487" t="s">
        <v>14</v>
      </c>
      <c r="F45487" t="s">
        <v>21</v>
      </c>
      <c r="G45487" t="s">
        <v>84</v>
      </c>
      <c r="H45487" t="s">
        <v>3564</v>
      </c>
      <c r="I45487" t="s">
        <v>2687</v>
      </c>
      <c r="J45487" s="1">
        <v>41275</v>
      </c>
    </row>
    <row r="45488" spans="1:10" x14ac:dyDescent="0.25">
      <c r="A45488" t="s">
        <v>156607</v>
      </c>
      <c r="B45488" t="s">
        <v>156608</v>
      </c>
      <c r="C45488" t="s">
        <v>156609</v>
      </c>
      <c r="D45488" t="s">
        <v>2474</v>
      </c>
      <c r="E45488" t="s">
        <v>14</v>
      </c>
    </row>
    <row r="45489" spans="1:10" x14ac:dyDescent="0.25">
      <c r="A45489" t="s">
        <v>156610</v>
      </c>
      <c r="B45489" t="s">
        <v>156611</v>
      </c>
      <c r="C45489" t="s">
        <v>156612</v>
      </c>
      <c r="D45489" t="s">
        <v>156613</v>
      </c>
      <c r="E45489" t="s">
        <v>14</v>
      </c>
      <c r="F45489" t="s">
        <v>21</v>
      </c>
      <c r="G45489" t="s">
        <v>59</v>
      </c>
      <c r="H45489" t="s">
        <v>90</v>
      </c>
      <c r="I45489" t="s">
        <v>90</v>
      </c>
      <c r="J45489" s="1">
        <v>39973</v>
      </c>
    </row>
    <row r="45490" spans="1:10" x14ac:dyDescent="0.25">
      <c r="A45490" t="s">
        <v>156614</v>
      </c>
      <c r="B45490" t="s">
        <v>156615</v>
      </c>
      <c r="C45490" t="s">
        <v>156616</v>
      </c>
      <c r="D45490" t="s">
        <v>156617</v>
      </c>
      <c r="E45490" t="s">
        <v>14</v>
      </c>
      <c r="F45490" t="s">
        <v>21</v>
      </c>
      <c r="G45490" t="s">
        <v>59</v>
      </c>
      <c r="H45490" t="s">
        <v>60</v>
      </c>
      <c r="I45490" t="s">
        <v>1098</v>
      </c>
      <c r="J45490" s="1">
        <v>41275</v>
      </c>
    </row>
    <row r="45491" spans="1:10" x14ac:dyDescent="0.25">
      <c r="A45491" t="s">
        <v>156618</v>
      </c>
      <c r="B45491" t="s">
        <v>156619</v>
      </c>
      <c r="C45491" t="s">
        <v>156620</v>
      </c>
      <c r="D45491" t="s">
        <v>38</v>
      </c>
      <c r="E45491" t="s">
        <v>14</v>
      </c>
      <c r="F45491" t="s">
        <v>487</v>
      </c>
      <c r="G45491">
        <v>12</v>
      </c>
      <c r="H45491" t="s">
        <v>28371</v>
      </c>
      <c r="I45491" t="s">
        <v>28371</v>
      </c>
      <c r="J45491" s="1">
        <v>38718</v>
      </c>
    </row>
    <row r="45492" spans="1:10" x14ac:dyDescent="0.25">
      <c r="A45492" t="s">
        <v>156621</v>
      </c>
      <c r="B45492" t="s">
        <v>156622</v>
      </c>
      <c r="C45492" t="s">
        <v>156623</v>
      </c>
      <c r="D45492" t="s">
        <v>156624</v>
      </c>
      <c r="E45492" t="s">
        <v>14</v>
      </c>
      <c r="F45492" t="s">
        <v>12308</v>
      </c>
      <c r="G45492">
        <v>1</v>
      </c>
      <c r="H45492" t="s">
        <v>12309</v>
      </c>
      <c r="I45492" t="s">
        <v>12309</v>
      </c>
      <c r="J45492" s="1">
        <v>41275</v>
      </c>
    </row>
    <row r="45493" spans="1:10" x14ac:dyDescent="0.25">
      <c r="A45493" t="s">
        <v>156625</v>
      </c>
      <c r="B45493" t="s">
        <v>156626</v>
      </c>
      <c r="C45493" t="s">
        <v>156627</v>
      </c>
      <c r="D45493" t="s">
        <v>51</v>
      </c>
      <c r="E45493" t="s">
        <v>14</v>
      </c>
      <c r="F45493" t="s">
        <v>21</v>
      </c>
      <c r="G45493" t="s">
        <v>101</v>
      </c>
      <c r="H45493" t="s">
        <v>102</v>
      </c>
      <c r="I45493" t="s">
        <v>103</v>
      </c>
    </row>
    <row r="45494" spans="1:10" x14ac:dyDescent="0.25">
      <c r="A45494" t="s">
        <v>156628</v>
      </c>
      <c r="B45494" t="s">
        <v>156629</v>
      </c>
      <c r="C45494" t="s">
        <v>156630</v>
      </c>
      <c r="D45494" t="s">
        <v>156631</v>
      </c>
      <c r="E45494" t="s">
        <v>14</v>
      </c>
      <c r="F45494" t="s">
        <v>21</v>
      </c>
      <c r="G45494" t="s">
        <v>281</v>
      </c>
      <c r="H45494" t="s">
        <v>3704</v>
      </c>
      <c r="I45494" t="s">
        <v>3704</v>
      </c>
      <c r="J45494" s="1">
        <v>41334</v>
      </c>
    </row>
    <row r="45495" spans="1:10" x14ac:dyDescent="0.25">
      <c r="A45495" t="s">
        <v>156632</v>
      </c>
      <c r="B45495" t="s">
        <v>156633</v>
      </c>
      <c r="C45495" t="s">
        <v>156634</v>
      </c>
      <c r="D45495" t="s">
        <v>9956</v>
      </c>
      <c r="E45495" t="s">
        <v>14</v>
      </c>
      <c r="F45495" t="s">
        <v>21</v>
      </c>
      <c r="G45495" t="s">
        <v>1075</v>
      </c>
      <c r="H45495" t="s">
        <v>1076</v>
      </c>
      <c r="I45495" t="s">
        <v>1165</v>
      </c>
    </row>
    <row r="45496" spans="1:10" x14ac:dyDescent="0.25">
      <c r="A45496" t="s">
        <v>156635</v>
      </c>
      <c r="B45496" t="s">
        <v>156636</v>
      </c>
      <c r="C45496" t="s">
        <v>156637</v>
      </c>
      <c r="D45496" t="s">
        <v>156638</v>
      </c>
      <c r="E45496" t="s">
        <v>14</v>
      </c>
      <c r="F45496" t="s">
        <v>21</v>
      </c>
      <c r="G45496" t="s">
        <v>59</v>
      </c>
      <c r="H45496" t="s">
        <v>60</v>
      </c>
      <c r="I45496" t="s">
        <v>9794</v>
      </c>
      <c r="J45496" s="1">
        <v>41365</v>
      </c>
    </row>
    <row r="45497" spans="1:10" x14ac:dyDescent="0.25">
      <c r="A45497" t="s">
        <v>156639</v>
      </c>
      <c r="B45497" t="s">
        <v>156640</v>
      </c>
      <c r="C45497" t="s">
        <v>156641</v>
      </c>
      <c r="D45497" t="s">
        <v>2356</v>
      </c>
      <c r="E45497" t="s">
        <v>14</v>
      </c>
      <c r="F45497" t="s">
        <v>21</v>
      </c>
      <c r="G45497" t="s">
        <v>94</v>
      </c>
      <c r="H45497" t="s">
        <v>95</v>
      </c>
      <c r="I45497" t="s">
        <v>11571</v>
      </c>
      <c r="J45497" s="1">
        <v>28856</v>
      </c>
    </row>
    <row r="45498" spans="1:10" x14ac:dyDescent="0.25">
      <c r="A45498" t="s">
        <v>156642</v>
      </c>
      <c r="B45498" t="s">
        <v>156643</v>
      </c>
      <c r="C45498" t="s">
        <v>156644</v>
      </c>
      <c r="D45498" t="s">
        <v>2474</v>
      </c>
      <c r="E45498" t="s">
        <v>14</v>
      </c>
      <c r="F45498" t="s">
        <v>123</v>
      </c>
      <c r="G45498" t="s">
        <v>3386</v>
      </c>
      <c r="H45498" t="s">
        <v>156645</v>
      </c>
      <c r="I45498" t="s">
        <v>156645</v>
      </c>
      <c r="J45498" s="1">
        <v>37681</v>
      </c>
    </row>
    <row r="45499" spans="1:10" x14ac:dyDescent="0.25">
      <c r="A45499" t="s">
        <v>156646</v>
      </c>
      <c r="B45499" t="s">
        <v>156647</v>
      </c>
      <c r="C45499" t="s">
        <v>156648</v>
      </c>
      <c r="D45499" t="s">
        <v>4230</v>
      </c>
      <c r="E45499" t="s">
        <v>14</v>
      </c>
      <c r="F45499" t="s">
        <v>21</v>
      </c>
      <c r="G45499" t="s">
        <v>116</v>
      </c>
      <c r="H45499" t="s">
        <v>117</v>
      </c>
      <c r="I45499" t="s">
        <v>117</v>
      </c>
      <c r="J45499" s="1">
        <v>41698</v>
      </c>
    </row>
    <row r="45500" spans="1:10" x14ac:dyDescent="0.25">
      <c r="A45500" t="s">
        <v>156649</v>
      </c>
      <c r="B45500" t="s">
        <v>156650</v>
      </c>
      <c r="E45500" t="s">
        <v>108</v>
      </c>
      <c r="F45500" t="s">
        <v>21</v>
      </c>
      <c r="G45500" t="s">
        <v>1325</v>
      </c>
      <c r="H45500" t="s">
        <v>1326</v>
      </c>
      <c r="I45500" t="s">
        <v>1326</v>
      </c>
      <c r="J45500" s="1">
        <v>32509</v>
      </c>
    </row>
    <row r="45501" spans="1:10" x14ac:dyDescent="0.25">
      <c r="A45501" t="s">
        <v>156651</v>
      </c>
      <c r="B45501" t="s">
        <v>156652</v>
      </c>
      <c r="C45501" t="s">
        <v>156653</v>
      </c>
      <c r="D45501" t="s">
        <v>156654</v>
      </c>
      <c r="E45501" t="s">
        <v>14</v>
      </c>
      <c r="F45501" t="s">
        <v>21</v>
      </c>
      <c r="G45501" t="s">
        <v>59</v>
      </c>
      <c r="H45501" t="s">
        <v>60</v>
      </c>
      <c r="I45501" t="s">
        <v>66</v>
      </c>
      <c r="J45501" s="1">
        <v>41275</v>
      </c>
    </row>
    <row r="45502" spans="1:10" x14ac:dyDescent="0.25">
      <c r="A45502" t="s">
        <v>156655</v>
      </c>
      <c r="B45502" t="s">
        <v>156656</v>
      </c>
      <c r="C45502" t="s">
        <v>156657</v>
      </c>
      <c r="D45502" t="s">
        <v>51</v>
      </c>
      <c r="E45502" t="s">
        <v>14</v>
      </c>
      <c r="F45502" t="s">
        <v>21</v>
      </c>
      <c r="G45502" t="s">
        <v>94</v>
      </c>
      <c r="H45502" t="s">
        <v>95</v>
      </c>
      <c r="I45502" t="s">
        <v>40897</v>
      </c>
      <c r="J45502" s="1">
        <v>31048</v>
      </c>
    </row>
    <row r="45503" spans="1:10" x14ac:dyDescent="0.25">
      <c r="A45503" t="s">
        <v>156658</v>
      </c>
      <c r="B45503" t="s">
        <v>156659</v>
      </c>
      <c r="C45503" t="s">
        <v>156660</v>
      </c>
      <c r="D45503" t="s">
        <v>65</v>
      </c>
      <c r="E45503" t="s">
        <v>14</v>
      </c>
      <c r="F45503" t="s">
        <v>21</v>
      </c>
      <c r="G45503" t="s">
        <v>59</v>
      </c>
      <c r="H45503" t="s">
        <v>60</v>
      </c>
      <c r="I45503" t="s">
        <v>979</v>
      </c>
      <c r="J45503" s="1">
        <v>36526</v>
      </c>
    </row>
    <row r="45504" spans="1:10" x14ac:dyDescent="0.25">
      <c r="A45504" t="s">
        <v>156661</v>
      </c>
      <c r="B45504" t="s">
        <v>156662</v>
      </c>
      <c r="D45504" t="s">
        <v>156663</v>
      </c>
      <c r="E45504" t="s">
        <v>202</v>
      </c>
    </row>
    <row r="45505" spans="1:10" x14ac:dyDescent="0.25">
      <c r="A45505" t="s">
        <v>156664</v>
      </c>
      <c r="B45505" t="s">
        <v>156665</v>
      </c>
      <c r="C45505" t="s">
        <v>156666</v>
      </c>
      <c r="D45505" t="s">
        <v>51</v>
      </c>
      <c r="E45505" t="s">
        <v>684</v>
      </c>
      <c r="F45505" t="s">
        <v>52</v>
      </c>
      <c r="G45505" t="s">
        <v>53</v>
      </c>
      <c r="H45505" t="s">
        <v>54</v>
      </c>
      <c r="I45505" t="s">
        <v>54</v>
      </c>
      <c r="J45505" s="1">
        <v>37987</v>
      </c>
    </row>
    <row r="45506" spans="1:10" x14ac:dyDescent="0.25">
      <c r="A45506" t="s">
        <v>156667</v>
      </c>
      <c r="B45506" t="s">
        <v>156668</v>
      </c>
      <c r="C45506" t="s">
        <v>156669</v>
      </c>
      <c r="D45506" t="s">
        <v>156670</v>
      </c>
      <c r="E45506" t="s">
        <v>14</v>
      </c>
      <c r="F45506" t="s">
        <v>21</v>
      </c>
      <c r="G45506" t="s">
        <v>803</v>
      </c>
      <c r="H45506" t="s">
        <v>804</v>
      </c>
      <c r="I45506" t="s">
        <v>3594</v>
      </c>
    </row>
    <row r="45507" spans="1:10" x14ac:dyDescent="0.25">
      <c r="A45507" t="s">
        <v>156671</v>
      </c>
      <c r="B45507" t="s">
        <v>156672</v>
      </c>
      <c r="C45507" t="s">
        <v>156673</v>
      </c>
      <c r="D45507" t="s">
        <v>2321</v>
      </c>
      <c r="E45507" t="s">
        <v>202</v>
      </c>
      <c r="F45507" t="s">
        <v>618</v>
      </c>
      <c r="G45507">
        <v>6</v>
      </c>
      <c r="J45507" s="1">
        <v>39904</v>
      </c>
    </row>
    <row r="45508" spans="1:10" x14ac:dyDescent="0.25">
      <c r="A45508" t="s">
        <v>156674</v>
      </c>
      <c r="B45508" t="s">
        <v>156675</v>
      </c>
      <c r="C45508" t="s">
        <v>156676</v>
      </c>
      <c r="D45508" t="s">
        <v>65</v>
      </c>
      <c r="E45508" t="s">
        <v>14</v>
      </c>
      <c r="F45508" t="s">
        <v>21</v>
      </c>
      <c r="G45508" t="s">
        <v>101</v>
      </c>
      <c r="H45508" t="s">
        <v>102</v>
      </c>
      <c r="I45508" t="s">
        <v>103</v>
      </c>
      <c r="J45508" s="1">
        <v>40756</v>
      </c>
    </row>
    <row r="45509" spans="1:10" x14ac:dyDescent="0.25">
      <c r="A45509" t="s">
        <v>156677</v>
      </c>
      <c r="B45509" t="s">
        <v>156678</v>
      </c>
      <c r="C45509" t="s">
        <v>156679</v>
      </c>
      <c r="D45509" t="s">
        <v>1242</v>
      </c>
      <c r="E45509" t="s">
        <v>14</v>
      </c>
      <c r="F45509" t="s">
        <v>21</v>
      </c>
      <c r="G45509" t="s">
        <v>1301</v>
      </c>
      <c r="H45509" t="s">
        <v>1334</v>
      </c>
      <c r="I45509" t="s">
        <v>1334</v>
      </c>
    </row>
    <row r="45510" spans="1:10" x14ac:dyDescent="0.25">
      <c r="A45510" t="s">
        <v>156680</v>
      </c>
      <c r="B45510" t="s">
        <v>156681</v>
      </c>
      <c r="C45510" t="s">
        <v>156682</v>
      </c>
      <c r="D45510" t="s">
        <v>53449</v>
      </c>
      <c r="E45510" t="s">
        <v>202</v>
      </c>
      <c r="F45510" t="s">
        <v>21</v>
      </c>
      <c r="G45510" t="s">
        <v>59</v>
      </c>
      <c r="H45510" t="s">
        <v>90</v>
      </c>
      <c r="I45510" t="s">
        <v>90</v>
      </c>
      <c r="J45510" s="1">
        <v>40848</v>
      </c>
    </row>
    <row r="45511" spans="1:10" x14ac:dyDescent="0.25">
      <c r="A45511" t="s">
        <v>156683</v>
      </c>
      <c r="B45511" t="s">
        <v>156684</v>
      </c>
      <c r="C45511" t="s">
        <v>156685</v>
      </c>
      <c r="D45511" t="s">
        <v>628</v>
      </c>
      <c r="E45511" t="s">
        <v>14</v>
      </c>
      <c r="J45511" s="1">
        <v>38278</v>
      </c>
    </row>
    <row r="45512" spans="1:10" x14ac:dyDescent="0.25">
      <c r="A45512" t="s">
        <v>156686</v>
      </c>
      <c r="B45512" t="s">
        <v>156687</v>
      </c>
      <c r="C45512" t="s">
        <v>156688</v>
      </c>
      <c r="D45512" t="s">
        <v>51</v>
      </c>
      <c r="E45512" t="s">
        <v>14</v>
      </c>
      <c r="F45512" t="s">
        <v>21</v>
      </c>
      <c r="G45512" t="s">
        <v>375</v>
      </c>
      <c r="H45512" t="s">
        <v>3243</v>
      </c>
      <c r="I45512" t="s">
        <v>3243</v>
      </c>
      <c r="J45512" s="1">
        <v>40544</v>
      </c>
    </row>
    <row r="45513" spans="1:10" x14ac:dyDescent="0.25">
      <c r="A45513" t="s">
        <v>156689</v>
      </c>
      <c r="B45513" t="s">
        <v>156690</v>
      </c>
      <c r="C45513" t="s">
        <v>156691</v>
      </c>
      <c r="D45513" t="s">
        <v>51</v>
      </c>
      <c r="E45513" t="s">
        <v>14</v>
      </c>
      <c r="F45513" t="s">
        <v>361</v>
      </c>
      <c r="G45513">
        <v>28</v>
      </c>
      <c r="H45513" t="s">
        <v>5699</v>
      </c>
      <c r="I45513" t="s">
        <v>5700</v>
      </c>
    </row>
    <row r="45514" spans="1:10" x14ac:dyDescent="0.25">
      <c r="A45514" t="s">
        <v>156692</v>
      </c>
      <c r="B45514" t="s">
        <v>156693</v>
      </c>
      <c r="C45514" t="s">
        <v>156694</v>
      </c>
      <c r="E45514" t="s">
        <v>14</v>
      </c>
      <c r="F45514" t="s">
        <v>1133</v>
      </c>
      <c r="G45514">
        <v>2</v>
      </c>
      <c r="H45514" t="s">
        <v>1740</v>
      </c>
      <c r="I45514" t="s">
        <v>1741</v>
      </c>
      <c r="J45514" s="1">
        <v>35407</v>
      </c>
    </row>
    <row r="45515" spans="1:10" x14ac:dyDescent="0.25">
      <c r="A45515" t="s">
        <v>156695</v>
      </c>
      <c r="B45515" t="s">
        <v>156696</v>
      </c>
      <c r="C45515" t="s">
        <v>156697</v>
      </c>
      <c r="D45515" t="s">
        <v>26026</v>
      </c>
      <c r="E45515" t="s">
        <v>14</v>
      </c>
      <c r="F45515" t="s">
        <v>21</v>
      </c>
      <c r="J45515" s="1">
        <v>35431</v>
      </c>
    </row>
    <row r="45516" spans="1:10" x14ac:dyDescent="0.25">
      <c r="A45516" t="s">
        <v>156698</v>
      </c>
      <c r="B45516" t="s">
        <v>156699</v>
      </c>
      <c r="C45516" t="s">
        <v>156700</v>
      </c>
      <c r="D45516" t="s">
        <v>156701</v>
      </c>
      <c r="E45516" t="s">
        <v>14</v>
      </c>
      <c r="F45516" t="s">
        <v>694</v>
      </c>
      <c r="G45516">
        <v>4</v>
      </c>
      <c r="H45516" t="s">
        <v>695</v>
      </c>
      <c r="I45516" t="s">
        <v>4675</v>
      </c>
      <c r="J45516" s="1">
        <v>41365</v>
      </c>
    </row>
    <row r="45517" spans="1:10" x14ac:dyDescent="0.25">
      <c r="A45517" t="s">
        <v>156702</v>
      </c>
      <c r="B45517" t="s">
        <v>156703</v>
      </c>
      <c r="C45517" t="s">
        <v>156704</v>
      </c>
      <c r="D45517" t="s">
        <v>65</v>
      </c>
      <c r="E45517" t="s">
        <v>14</v>
      </c>
      <c r="F45517" t="s">
        <v>21</v>
      </c>
      <c r="G45517" t="s">
        <v>59</v>
      </c>
      <c r="H45517" t="s">
        <v>60</v>
      </c>
      <c r="I45517" t="s">
        <v>231</v>
      </c>
      <c r="J45517" s="1">
        <v>37257</v>
      </c>
    </row>
    <row r="45518" spans="1:10" x14ac:dyDescent="0.25">
      <c r="A45518" t="s">
        <v>156705</v>
      </c>
      <c r="B45518" t="s">
        <v>156706</v>
      </c>
      <c r="C45518" t="s">
        <v>156707</v>
      </c>
      <c r="D45518" t="s">
        <v>2356</v>
      </c>
      <c r="E45518" t="s">
        <v>14</v>
      </c>
      <c r="F45518" t="s">
        <v>123</v>
      </c>
      <c r="G45518" t="s">
        <v>124</v>
      </c>
      <c r="H45518" t="s">
        <v>125</v>
      </c>
      <c r="I45518" t="s">
        <v>125</v>
      </c>
      <c r="J45518" s="1">
        <v>41640</v>
      </c>
    </row>
    <row r="45519" spans="1:10" x14ac:dyDescent="0.25">
      <c r="A45519" t="s">
        <v>156708</v>
      </c>
      <c r="B45519" t="s">
        <v>156709</v>
      </c>
      <c r="C45519" t="s">
        <v>156710</v>
      </c>
      <c r="D45519" t="s">
        <v>156711</v>
      </c>
      <c r="E45519" t="s">
        <v>684</v>
      </c>
      <c r="F45519" t="s">
        <v>52</v>
      </c>
      <c r="G45519" t="s">
        <v>197</v>
      </c>
      <c r="H45519" t="s">
        <v>12000</v>
      </c>
      <c r="I45519" t="s">
        <v>12000</v>
      </c>
      <c r="J45519" s="1">
        <v>36892</v>
      </c>
    </row>
    <row r="45520" spans="1:10" x14ac:dyDescent="0.25">
      <c r="A45520" t="s">
        <v>156712</v>
      </c>
      <c r="B45520" t="s">
        <v>156713</v>
      </c>
      <c r="D45520" t="s">
        <v>1242</v>
      </c>
      <c r="E45520" t="s">
        <v>14</v>
      </c>
      <c r="F45520" t="s">
        <v>21</v>
      </c>
      <c r="G45520" t="s">
        <v>425</v>
      </c>
      <c r="H45520" t="s">
        <v>523</v>
      </c>
      <c r="I45520" t="s">
        <v>1419</v>
      </c>
      <c r="J45520" s="1">
        <v>41056</v>
      </c>
    </row>
    <row r="45521" spans="1:10" x14ac:dyDescent="0.25">
      <c r="A45521" t="s">
        <v>156714</v>
      </c>
      <c r="B45521" t="s">
        <v>156715</v>
      </c>
      <c r="C45521" t="s">
        <v>156716</v>
      </c>
      <c r="D45521" t="s">
        <v>51</v>
      </c>
      <c r="E45521" t="s">
        <v>14</v>
      </c>
      <c r="F45521" t="s">
        <v>21</v>
      </c>
      <c r="G45521" t="s">
        <v>153</v>
      </c>
      <c r="H45521" t="s">
        <v>239</v>
      </c>
      <c r="I45521" t="s">
        <v>322</v>
      </c>
      <c r="J45521" s="1">
        <v>40179</v>
      </c>
    </row>
    <row r="45522" spans="1:10" x14ac:dyDescent="0.25">
      <c r="A45522" t="s">
        <v>156717</v>
      </c>
      <c r="B45522" t="s">
        <v>156718</v>
      </c>
      <c r="C45522" t="s">
        <v>156719</v>
      </c>
      <c r="D45522" t="s">
        <v>2474</v>
      </c>
      <c r="E45522" t="s">
        <v>14</v>
      </c>
      <c r="F45522" t="s">
        <v>15</v>
      </c>
      <c r="G45522">
        <v>36</v>
      </c>
      <c r="H45522" t="s">
        <v>667</v>
      </c>
      <c r="I45522" t="s">
        <v>14155</v>
      </c>
      <c r="J45522" s="1">
        <v>40179</v>
      </c>
    </row>
    <row r="45523" spans="1:10" x14ac:dyDescent="0.25">
      <c r="A45523" t="s">
        <v>156720</v>
      </c>
      <c r="B45523" t="s">
        <v>156721</v>
      </c>
      <c r="C45523" t="s">
        <v>156722</v>
      </c>
      <c r="D45523" t="s">
        <v>156723</v>
      </c>
      <c r="E45523" t="s">
        <v>14</v>
      </c>
      <c r="F45523" t="s">
        <v>21</v>
      </c>
      <c r="G45523" t="s">
        <v>101</v>
      </c>
      <c r="H45523" t="s">
        <v>102</v>
      </c>
      <c r="I45523" t="s">
        <v>103</v>
      </c>
      <c r="J45523" s="1">
        <v>41275</v>
      </c>
    </row>
    <row r="45524" spans="1:10" x14ac:dyDescent="0.25">
      <c r="A45524" t="s">
        <v>156724</v>
      </c>
      <c r="B45524" t="s">
        <v>156725</v>
      </c>
      <c r="C45524" t="s">
        <v>156726</v>
      </c>
      <c r="D45524" t="s">
        <v>156727</v>
      </c>
      <c r="E45524" t="s">
        <v>684</v>
      </c>
      <c r="F45524" t="s">
        <v>21</v>
      </c>
      <c r="G45524" t="s">
        <v>59</v>
      </c>
      <c r="H45524" t="s">
        <v>60</v>
      </c>
      <c r="I45524" t="s">
        <v>1098</v>
      </c>
      <c r="J45524" s="1">
        <v>37408</v>
      </c>
    </row>
    <row r="45525" spans="1:10" x14ac:dyDescent="0.25">
      <c r="A45525" t="s">
        <v>156728</v>
      </c>
      <c r="B45525" t="s">
        <v>156729</v>
      </c>
      <c r="C45525" t="s">
        <v>156730</v>
      </c>
      <c r="D45525" t="s">
        <v>156731</v>
      </c>
      <c r="E45525" t="s">
        <v>14</v>
      </c>
      <c r="F45525" t="s">
        <v>694</v>
      </c>
      <c r="G45525">
        <v>5</v>
      </c>
      <c r="H45525" t="s">
        <v>695</v>
      </c>
      <c r="I45525" t="s">
        <v>4362</v>
      </c>
      <c r="J45525" s="1">
        <v>41275</v>
      </c>
    </row>
    <row r="45526" spans="1:10" x14ac:dyDescent="0.25">
      <c r="A45526" t="s">
        <v>156732</v>
      </c>
      <c r="B45526" t="s">
        <v>156733</v>
      </c>
      <c r="E45526" t="s">
        <v>14</v>
      </c>
    </row>
    <row r="45527" spans="1:10" x14ac:dyDescent="0.25">
      <c r="A45527" t="s">
        <v>156734</v>
      </c>
      <c r="B45527" t="s">
        <v>156735</v>
      </c>
      <c r="C45527" t="s">
        <v>156736</v>
      </c>
      <c r="D45527" t="s">
        <v>5184</v>
      </c>
      <c r="E45527" t="s">
        <v>14</v>
      </c>
      <c r="F45527" t="s">
        <v>21</v>
      </c>
      <c r="G45527" t="s">
        <v>153</v>
      </c>
      <c r="H45527" t="s">
        <v>239</v>
      </c>
      <c r="I45527" t="s">
        <v>4112</v>
      </c>
    </row>
    <row r="45528" spans="1:10" x14ac:dyDescent="0.25">
      <c r="A45528" t="s">
        <v>156737</v>
      </c>
      <c r="B45528" t="s">
        <v>156738</v>
      </c>
      <c r="D45528" t="s">
        <v>45427</v>
      </c>
      <c r="E45528" t="s">
        <v>202</v>
      </c>
      <c r="F45528" t="s">
        <v>21</v>
      </c>
      <c r="G45528" t="s">
        <v>116</v>
      </c>
      <c r="H45528" t="s">
        <v>523</v>
      </c>
      <c r="I45528" t="s">
        <v>3928</v>
      </c>
    </row>
    <row r="45529" spans="1:10" x14ac:dyDescent="0.25">
      <c r="A45529" t="s">
        <v>156739</v>
      </c>
      <c r="B45529" t="s">
        <v>156740</v>
      </c>
      <c r="C45529" t="s">
        <v>156741</v>
      </c>
      <c r="D45529" t="s">
        <v>156742</v>
      </c>
      <c r="E45529" t="s">
        <v>14</v>
      </c>
      <c r="F45529" t="s">
        <v>21</v>
      </c>
      <c r="G45529" t="s">
        <v>281</v>
      </c>
      <c r="H45529" t="s">
        <v>1025</v>
      </c>
      <c r="I45529" t="s">
        <v>1025</v>
      </c>
      <c r="J45529" s="1">
        <v>42005</v>
      </c>
    </row>
    <row r="45530" spans="1:10" x14ac:dyDescent="0.25">
      <c r="A45530" t="s">
        <v>156743</v>
      </c>
      <c r="B45530" t="s">
        <v>156744</v>
      </c>
      <c r="C45530" t="s">
        <v>156745</v>
      </c>
      <c r="D45530" t="s">
        <v>51</v>
      </c>
      <c r="E45530" t="s">
        <v>14</v>
      </c>
      <c r="F45530" t="s">
        <v>217</v>
      </c>
      <c r="G45530">
        <v>7</v>
      </c>
      <c r="H45530" t="s">
        <v>288</v>
      </c>
      <c r="I45530" t="s">
        <v>288</v>
      </c>
    </row>
    <row r="45531" spans="1:10" x14ac:dyDescent="0.25">
      <c r="A45531" t="s">
        <v>156746</v>
      </c>
      <c r="B45531" t="s">
        <v>156747</v>
      </c>
      <c r="C45531" t="s">
        <v>156748</v>
      </c>
      <c r="D45531" t="s">
        <v>761</v>
      </c>
      <c r="E45531" t="s">
        <v>14</v>
      </c>
      <c r="F45531" t="s">
        <v>21</v>
      </c>
      <c r="G45531" t="s">
        <v>59</v>
      </c>
      <c r="H45531" t="s">
        <v>914</v>
      </c>
      <c r="I45531" t="s">
        <v>914</v>
      </c>
      <c r="J45531" s="1">
        <v>38139</v>
      </c>
    </row>
    <row r="45532" spans="1:10" x14ac:dyDescent="0.25">
      <c r="A45532" t="s">
        <v>156749</v>
      </c>
      <c r="B45532" t="s">
        <v>156750</v>
      </c>
      <c r="C45532" t="s">
        <v>156751</v>
      </c>
      <c r="D45532" t="s">
        <v>62984</v>
      </c>
      <c r="E45532" t="s">
        <v>14</v>
      </c>
      <c r="F45532" t="s">
        <v>21</v>
      </c>
      <c r="G45532" t="s">
        <v>425</v>
      </c>
      <c r="H45532" t="s">
        <v>523</v>
      </c>
      <c r="I45532" t="s">
        <v>3656</v>
      </c>
      <c r="J45532" s="1">
        <v>40909</v>
      </c>
    </row>
    <row r="45533" spans="1:10" x14ac:dyDescent="0.25">
      <c r="A45533" t="s">
        <v>156752</v>
      </c>
      <c r="B45533" t="s">
        <v>156753</v>
      </c>
      <c r="C45533" t="s">
        <v>156754</v>
      </c>
      <c r="D45533" t="s">
        <v>1952</v>
      </c>
      <c r="E45533" t="s">
        <v>14</v>
      </c>
      <c r="F45533" t="s">
        <v>52</v>
      </c>
      <c r="G45533" t="s">
        <v>15151</v>
      </c>
      <c r="H45533" t="s">
        <v>7775</v>
      </c>
      <c r="I45533" t="s">
        <v>7775</v>
      </c>
      <c r="J45533" s="1">
        <v>37987</v>
      </c>
    </row>
    <row r="45534" spans="1:10" x14ac:dyDescent="0.25">
      <c r="A45534" t="s">
        <v>156755</v>
      </c>
      <c r="B45534" t="s">
        <v>156756</v>
      </c>
      <c r="C45534" t="s">
        <v>156757</v>
      </c>
      <c r="E45534" t="s">
        <v>14</v>
      </c>
    </row>
    <row r="45535" spans="1:10" x14ac:dyDescent="0.25">
      <c r="A45535" t="s">
        <v>156758</v>
      </c>
      <c r="B45535" t="s">
        <v>156759</v>
      </c>
      <c r="C45535" t="s">
        <v>156760</v>
      </c>
      <c r="D45535" t="s">
        <v>3676</v>
      </c>
      <c r="E45535" t="s">
        <v>108</v>
      </c>
      <c r="F45535" t="s">
        <v>21</v>
      </c>
      <c r="G45535" t="s">
        <v>59</v>
      </c>
      <c r="H45535" t="s">
        <v>60</v>
      </c>
      <c r="I45535" t="s">
        <v>601</v>
      </c>
    </row>
    <row r="45536" spans="1:10" x14ac:dyDescent="0.25">
      <c r="A45536" t="s">
        <v>156761</v>
      </c>
      <c r="B45536" t="s">
        <v>156762</v>
      </c>
      <c r="C45536" t="s">
        <v>156763</v>
      </c>
      <c r="D45536" t="s">
        <v>156764</v>
      </c>
      <c r="E45536" t="s">
        <v>14</v>
      </c>
      <c r="F45536" t="s">
        <v>21</v>
      </c>
      <c r="G45536" t="s">
        <v>59</v>
      </c>
      <c r="H45536" t="s">
        <v>60</v>
      </c>
      <c r="I45536" t="s">
        <v>66</v>
      </c>
      <c r="J45536" s="1">
        <v>41852</v>
      </c>
    </row>
    <row r="45537" spans="1:10" x14ac:dyDescent="0.25">
      <c r="A45537" t="s">
        <v>156765</v>
      </c>
      <c r="B45537" t="s">
        <v>156766</v>
      </c>
      <c r="C45537" t="s">
        <v>156767</v>
      </c>
      <c r="D45537" t="s">
        <v>156768</v>
      </c>
      <c r="E45537" t="s">
        <v>14</v>
      </c>
      <c r="F45537" t="s">
        <v>21</v>
      </c>
      <c r="G45537" t="s">
        <v>59</v>
      </c>
      <c r="H45537" t="s">
        <v>60</v>
      </c>
      <c r="I45537" t="s">
        <v>266</v>
      </c>
      <c r="J45537" s="1">
        <v>41153</v>
      </c>
    </row>
    <row r="45538" spans="1:10" x14ac:dyDescent="0.25">
      <c r="A45538" t="s">
        <v>156769</v>
      </c>
      <c r="B45538" t="s">
        <v>156770</v>
      </c>
      <c r="C45538" t="s">
        <v>156771</v>
      </c>
      <c r="D45538" t="s">
        <v>156772</v>
      </c>
      <c r="E45538" t="s">
        <v>202</v>
      </c>
      <c r="F45538" t="s">
        <v>21</v>
      </c>
      <c r="G45538" t="s">
        <v>59</v>
      </c>
      <c r="H45538" t="s">
        <v>60</v>
      </c>
      <c r="I45538" t="s">
        <v>66</v>
      </c>
      <c r="J45538" s="1">
        <v>41275</v>
      </c>
    </row>
    <row r="45539" spans="1:10" x14ac:dyDescent="0.25">
      <c r="A45539" t="s">
        <v>156773</v>
      </c>
      <c r="B45539" t="s">
        <v>156774</v>
      </c>
      <c r="C45539" t="s">
        <v>156775</v>
      </c>
      <c r="D45539" t="s">
        <v>156776</v>
      </c>
      <c r="E45539" t="s">
        <v>14</v>
      </c>
      <c r="F45539" t="s">
        <v>217</v>
      </c>
      <c r="G45539">
        <v>2</v>
      </c>
      <c r="H45539" t="s">
        <v>218</v>
      </c>
      <c r="I45539" t="s">
        <v>218</v>
      </c>
      <c r="J45539" s="1">
        <v>41640</v>
      </c>
    </row>
    <row r="45540" spans="1:10" x14ac:dyDescent="0.25">
      <c r="A45540" t="s">
        <v>156777</v>
      </c>
      <c r="B45540" t="s">
        <v>156778</v>
      </c>
      <c r="C45540" t="s">
        <v>156779</v>
      </c>
      <c r="D45540" t="s">
        <v>1242</v>
      </c>
      <c r="E45540" t="s">
        <v>14</v>
      </c>
      <c r="F45540" t="s">
        <v>21</v>
      </c>
      <c r="G45540" t="s">
        <v>185</v>
      </c>
      <c r="H45540" t="s">
        <v>186</v>
      </c>
      <c r="I45540" t="s">
        <v>186</v>
      </c>
      <c r="J45540" s="1">
        <v>39083</v>
      </c>
    </row>
    <row r="45541" spans="1:10" x14ac:dyDescent="0.25">
      <c r="A45541" t="s">
        <v>156780</v>
      </c>
      <c r="B45541" t="s">
        <v>156781</v>
      </c>
      <c r="C45541" t="s">
        <v>156782</v>
      </c>
      <c r="D45541" t="s">
        <v>3265</v>
      </c>
      <c r="E45541" t="s">
        <v>14</v>
      </c>
      <c r="F45541" t="s">
        <v>21</v>
      </c>
      <c r="G45541" t="s">
        <v>101</v>
      </c>
      <c r="H45541" t="s">
        <v>102</v>
      </c>
      <c r="I45541" t="s">
        <v>103</v>
      </c>
      <c r="J45541" s="1">
        <v>39448</v>
      </c>
    </row>
    <row r="45542" spans="1:10" x14ac:dyDescent="0.25">
      <c r="A45542" t="s">
        <v>156783</v>
      </c>
      <c r="B45542" t="s">
        <v>156784</v>
      </c>
      <c r="C45542" t="s">
        <v>156785</v>
      </c>
      <c r="D45542" t="s">
        <v>156786</v>
      </c>
      <c r="E45542" t="s">
        <v>14</v>
      </c>
      <c r="F45542" t="s">
        <v>21</v>
      </c>
      <c r="G45542" t="s">
        <v>59</v>
      </c>
      <c r="H45542" t="s">
        <v>1216</v>
      </c>
      <c r="I45542" t="s">
        <v>3043</v>
      </c>
      <c r="J45542" s="1">
        <v>40817</v>
      </c>
    </row>
    <row r="45543" spans="1:10" x14ac:dyDescent="0.25">
      <c r="A45543" t="s">
        <v>156787</v>
      </c>
      <c r="B45543" t="s">
        <v>156788</v>
      </c>
      <c r="C45543" t="s">
        <v>156789</v>
      </c>
      <c r="D45543" t="s">
        <v>280</v>
      </c>
      <c r="E45543" t="s">
        <v>14</v>
      </c>
      <c r="F45543" t="s">
        <v>3398</v>
      </c>
      <c r="G45543">
        <v>7</v>
      </c>
      <c r="H45543" t="s">
        <v>3399</v>
      </c>
      <c r="I45543" t="s">
        <v>3399</v>
      </c>
      <c r="J45543" s="1">
        <v>41244</v>
      </c>
    </row>
    <row r="45544" spans="1:10" x14ac:dyDescent="0.25">
      <c r="A45544" t="s">
        <v>156790</v>
      </c>
      <c r="B45544" t="s">
        <v>156791</v>
      </c>
      <c r="C45544" t="s">
        <v>156792</v>
      </c>
      <c r="D45544" t="s">
        <v>243</v>
      </c>
      <c r="E45544" t="s">
        <v>14</v>
      </c>
      <c r="F45544" t="s">
        <v>52</v>
      </c>
      <c r="G45544" t="s">
        <v>197</v>
      </c>
      <c r="H45544" t="s">
        <v>198</v>
      </c>
      <c r="I45544" t="s">
        <v>198</v>
      </c>
      <c r="J45544" s="1">
        <v>38353</v>
      </c>
    </row>
    <row r="45545" spans="1:10" x14ac:dyDescent="0.25">
      <c r="A45545" t="s">
        <v>156793</v>
      </c>
      <c r="B45545" t="s">
        <v>156794</v>
      </c>
      <c r="C45545" t="s">
        <v>156795</v>
      </c>
      <c r="D45545" t="s">
        <v>761</v>
      </c>
      <c r="E45545" t="s">
        <v>14</v>
      </c>
      <c r="F45545" t="s">
        <v>474</v>
      </c>
      <c r="H45545" t="s">
        <v>475</v>
      </c>
      <c r="I45545" t="s">
        <v>475</v>
      </c>
      <c r="J45545" s="1">
        <v>41640</v>
      </c>
    </row>
    <row r="45546" spans="1:10" x14ac:dyDescent="0.25">
      <c r="A45546" t="s">
        <v>156796</v>
      </c>
      <c r="B45546" t="s">
        <v>156797</v>
      </c>
      <c r="C45546" t="s">
        <v>156798</v>
      </c>
      <c r="D45546" t="s">
        <v>156799</v>
      </c>
      <c r="E45546" t="s">
        <v>202</v>
      </c>
      <c r="J45546" s="1">
        <v>42005</v>
      </c>
    </row>
    <row r="45547" spans="1:10" x14ac:dyDescent="0.25">
      <c r="A45547" t="s">
        <v>156800</v>
      </c>
      <c r="B45547" t="s">
        <v>156801</v>
      </c>
      <c r="C45547" t="s">
        <v>156802</v>
      </c>
      <c r="D45547" t="s">
        <v>539</v>
      </c>
      <c r="E45547" t="s">
        <v>14</v>
      </c>
      <c r="F45547" t="s">
        <v>21</v>
      </c>
      <c r="G45547" t="s">
        <v>1075</v>
      </c>
      <c r="H45547" t="s">
        <v>1076</v>
      </c>
      <c r="I45547" t="s">
        <v>1076</v>
      </c>
      <c r="J45547" s="1">
        <v>41395</v>
      </c>
    </row>
    <row r="45548" spans="1:10" x14ac:dyDescent="0.25">
      <c r="A45548" t="s">
        <v>156803</v>
      </c>
      <c r="B45548" t="s">
        <v>156804</v>
      </c>
      <c r="C45548" t="s">
        <v>156805</v>
      </c>
      <c r="D45548" t="s">
        <v>54638</v>
      </c>
      <c r="E45548" t="s">
        <v>14</v>
      </c>
      <c r="F45548" t="s">
        <v>21</v>
      </c>
      <c r="G45548" t="s">
        <v>59</v>
      </c>
      <c r="H45548" t="s">
        <v>1216</v>
      </c>
      <c r="I45548" t="s">
        <v>1216</v>
      </c>
      <c r="J45548" s="1">
        <v>41699</v>
      </c>
    </row>
    <row r="45549" spans="1:10" x14ac:dyDescent="0.25">
      <c r="A45549" t="s">
        <v>156806</v>
      </c>
      <c r="B45549" t="s">
        <v>156807</v>
      </c>
      <c r="C45549" t="s">
        <v>156808</v>
      </c>
      <c r="D45549" t="s">
        <v>156809</v>
      </c>
      <c r="E45549" t="s">
        <v>14</v>
      </c>
      <c r="F45549" t="s">
        <v>21</v>
      </c>
      <c r="G45549" t="s">
        <v>59</v>
      </c>
      <c r="H45549" t="s">
        <v>60</v>
      </c>
      <c r="I45549" t="s">
        <v>66</v>
      </c>
      <c r="J45549" s="1">
        <v>41061</v>
      </c>
    </row>
    <row r="45550" spans="1:10" x14ac:dyDescent="0.25">
      <c r="A45550" t="s">
        <v>156810</v>
      </c>
      <c r="B45550" t="s">
        <v>156811</v>
      </c>
      <c r="C45550" t="s">
        <v>156812</v>
      </c>
      <c r="D45550" t="s">
        <v>156813</v>
      </c>
      <c r="E45550" t="s">
        <v>14</v>
      </c>
      <c r="J45550" s="1">
        <v>41760</v>
      </c>
    </row>
    <row r="45551" spans="1:10" x14ac:dyDescent="0.25">
      <c r="A45551" t="s">
        <v>156814</v>
      </c>
      <c r="B45551" t="s">
        <v>156815</v>
      </c>
      <c r="C45551" t="s">
        <v>156816</v>
      </c>
      <c r="D45551" t="s">
        <v>156817</v>
      </c>
      <c r="E45551" t="s">
        <v>14</v>
      </c>
      <c r="F45551" t="s">
        <v>123</v>
      </c>
      <c r="G45551" t="s">
        <v>124</v>
      </c>
      <c r="H45551" t="s">
        <v>125</v>
      </c>
      <c r="I45551" t="s">
        <v>125</v>
      </c>
      <c r="J45551" s="1">
        <v>41395</v>
      </c>
    </row>
    <row r="45552" spans="1:10" x14ac:dyDescent="0.25">
      <c r="A45552" t="s">
        <v>156818</v>
      </c>
      <c r="B45552" t="s">
        <v>156819</v>
      </c>
      <c r="C45552" t="s">
        <v>156820</v>
      </c>
      <c r="D45552" t="s">
        <v>156821</v>
      </c>
      <c r="E45552" t="s">
        <v>14</v>
      </c>
      <c r="F45552" t="s">
        <v>123</v>
      </c>
      <c r="G45552" t="s">
        <v>124</v>
      </c>
      <c r="H45552" t="s">
        <v>125</v>
      </c>
      <c r="I45552" t="s">
        <v>125</v>
      </c>
    </row>
    <row r="45553" spans="1:10" x14ac:dyDescent="0.25">
      <c r="A45553" t="s">
        <v>156822</v>
      </c>
      <c r="B45553" t="s">
        <v>156823</v>
      </c>
      <c r="C45553" t="s">
        <v>156824</v>
      </c>
      <c r="D45553" t="s">
        <v>156825</v>
      </c>
      <c r="E45553" t="s">
        <v>14</v>
      </c>
      <c r="F45553" t="s">
        <v>123</v>
      </c>
      <c r="G45553" t="s">
        <v>124</v>
      </c>
      <c r="H45553" t="s">
        <v>125</v>
      </c>
      <c r="I45553" t="s">
        <v>125</v>
      </c>
      <c r="J45553" s="1">
        <v>41640</v>
      </c>
    </row>
    <row r="45554" spans="1:10" x14ac:dyDescent="0.25">
      <c r="A45554" t="s">
        <v>156826</v>
      </c>
      <c r="B45554" t="s">
        <v>156827</v>
      </c>
      <c r="C45554" t="s">
        <v>156828</v>
      </c>
      <c r="D45554" t="s">
        <v>32</v>
      </c>
      <c r="E45554" t="s">
        <v>14</v>
      </c>
      <c r="F45554" t="s">
        <v>123</v>
      </c>
      <c r="G45554" t="s">
        <v>2033</v>
      </c>
      <c r="H45554" t="s">
        <v>2034</v>
      </c>
      <c r="I45554" t="s">
        <v>2034</v>
      </c>
    </row>
    <row r="45555" spans="1:10" x14ac:dyDescent="0.25">
      <c r="A45555" t="s">
        <v>156829</v>
      </c>
      <c r="B45555" t="s">
        <v>156830</v>
      </c>
      <c r="C45555" t="s">
        <v>156831</v>
      </c>
      <c r="D45555" t="s">
        <v>280</v>
      </c>
      <c r="E45555" t="s">
        <v>14</v>
      </c>
      <c r="F45555" t="s">
        <v>21</v>
      </c>
      <c r="G45555" t="s">
        <v>59</v>
      </c>
      <c r="H45555" t="s">
        <v>2534</v>
      </c>
      <c r="I45555" t="s">
        <v>20750</v>
      </c>
      <c r="J45555" s="1">
        <v>41440</v>
      </c>
    </row>
    <row r="45556" spans="1:10" x14ac:dyDescent="0.25">
      <c r="A45556" t="s">
        <v>156832</v>
      </c>
      <c r="B45556" t="s">
        <v>156833</v>
      </c>
      <c r="C45556" t="s">
        <v>156834</v>
      </c>
      <c r="D45556" t="s">
        <v>138265</v>
      </c>
      <c r="E45556" t="s">
        <v>14</v>
      </c>
      <c r="F45556" t="s">
        <v>1057</v>
      </c>
      <c r="G45556">
        <v>2</v>
      </c>
      <c r="H45556" t="s">
        <v>1731</v>
      </c>
      <c r="I45556" t="s">
        <v>1731</v>
      </c>
      <c r="J45556" s="1">
        <v>40179</v>
      </c>
    </row>
    <row r="45557" spans="1:10" x14ac:dyDescent="0.25">
      <c r="A45557" t="s">
        <v>156835</v>
      </c>
      <c r="B45557" t="s">
        <v>156836</v>
      </c>
      <c r="C45557" t="s">
        <v>156837</v>
      </c>
      <c r="D45557" t="s">
        <v>280</v>
      </c>
      <c r="E45557" t="s">
        <v>108</v>
      </c>
      <c r="F45557" t="s">
        <v>21</v>
      </c>
      <c r="G45557" t="s">
        <v>59</v>
      </c>
      <c r="H45557" t="s">
        <v>60</v>
      </c>
      <c r="I45557" t="s">
        <v>235</v>
      </c>
      <c r="J45557" s="1">
        <v>37622</v>
      </c>
    </row>
    <row r="45558" spans="1:10" x14ac:dyDescent="0.25">
      <c r="A45558" t="s">
        <v>156838</v>
      </c>
      <c r="B45558" t="s">
        <v>156839</v>
      </c>
      <c r="C45558" t="s">
        <v>156840</v>
      </c>
      <c r="E45558" t="s">
        <v>14</v>
      </c>
    </row>
    <row r="45559" spans="1:10" x14ac:dyDescent="0.25">
      <c r="A45559" t="s">
        <v>156841</v>
      </c>
      <c r="B45559" t="s">
        <v>156842</v>
      </c>
      <c r="C45559" t="s">
        <v>156843</v>
      </c>
      <c r="D45559" t="s">
        <v>156844</v>
      </c>
      <c r="E45559" t="s">
        <v>14</v>
      </c>
      <c r="F45559" t="s">
        <v>633</v>
      </c>
      <c r="G45559">
        <v>7</v>
      </c>
      <c r="H45559" t="s">
        <v>924</v>
      </c>
      <c r="I45559" t="s">
        <v>924</v>
      </c>
      <c r="J45559" s="1">
        <v>40909</v>
      </c>
    </row>
    <row r="45560" spans="1:10" x14ac:dyDescent="0.25">
      <c r="A45560" t="s">
        <v>156845</v>
      </c>
      <c r="B45560" t="s">
        <v>156846</v>
      </c>
      <c r="C45560" t="s">
        <v>156847</v>
      </c>
      <c r="D45560" t="s">
        <v>109441</v>
      </c>
      <c r="E45560" t="s">
        <v>14</v>
      </c>
      <c r="F45560" t="s">
        <v>474</v>
      </c>
      <c r="H45560" t="s">
        <v>475</v>
      </c>
      <c r="I45560" t="s">
        <v>475</v>
      </c>
      <c r="J45560" s="1">
        <v>38718</v>
      </c>
    </row>
    <row r="45561" spans="1:10" x14ac:dyDescent="0.25">
      <c r="A45561" t="s">
        <v>156848</v>
      </c>
      <c r="B45561" t="s">
        <v>156849</v>
      </c>
      <c r="C45561" t="s">
        <v>156850</v>
      </c>
      <c r="D45561" t="s">
        <v>280</v>
      </c>
      <c r="E45561" t="s">
        <v>14</v>
      </c>
      <c r="F45561" t="s">
        <v>102269</v>
      </c>
      <c r="J45561" s="1">
        <v>41275</v>
      </c>
    </row>
    <row r="45562" spans="1:10" x14ac:dyDescent="0.25">
      <c r="A45562" t="s">
        <v>156851</v>
      </c>
      <c r="B45562" t="s">
        <v>156852</v>
      </c>
      <c r="C45562" t="s">
        <v>156853</v>
      </c>
      <c r="D45562" t="s">
        <v>156854</v>
      </c>
      <c r="E45562" t="s">
        <v>202</v>
      </c>
      <c r="J45562" s="1">
        <v>41958</v>
      </c>
    </row>
    <row r="45563" spans="1:10" x14ac:dyDescent="0.25">
      <c r="A45563" t="s">
        <v>156855</v>
      </c>
      <c r="B45563" t="s">
        <v>156856</v>
      </c>
      <c r="C45563" t="s">
        <v>156857</v>
      </c>
      <c r="E45563" t="s">
        <v>202</v>
      </c>
      <c r="F45563" t="s">
        <v>21</v>
      </c>
      <c r="G45563" t="s">
        <v>3157</v>
      </c>
      <c r="H45563" t="s">
        <v>3158</v>
      </c>
      <c r="I45563" t="s">
        <v>3159</v>
      </c>
      <c r="J45563" s="1">
        <v>36892</v>
      </c>
    </row>
    <row r="45564" spans="1:10" x14ac:dyDescent="0.25">
      <c r="A45564" t="s">
        <v>156858</v>
      </c>
      <c r="B45564" t="s">
        <v>156859</v>
      </c>
      <c r="C45564" t="s">
        <v>156860</v>
      </c>
      <c r="D45564" t="s">
        <v>156861</v>
      </c>
      <c r="E45564" t="s">
        <v>684</v>
      </c>
      <c r="F45564" t="s">
        <v>21</v>
      </c>
      <c r="G45564" t="s">
        <v>1006</v>
      </c>
      <c r="H45564" t="s">
        <v>1007</v>
      </c>
      <c r="I45564" t="s">
        <v>17987</v>
      </c>
    </row>
    <row r="45565" spans="1:10" x14ac:dyDescent="0.25">
      <c r="A45565" t="s">
        <v>156862</v>
      </c>
      <c r="B45565" t="s">
        <v>156863</v>
      </c>
      <c r="C45565" t="s">
        <v>156864</v>
      </c>
      <c r="D45565" t="s">
        <v>280</v>
      </c>
      <c r="E45565" t="s">
        <v>14</v>
      </c>
      <c r="J45565" s="1">
        <v>41699</v>
      </c>
    </row>
    <row r="45566" spans="1:10" x14ac:dyDescent="0.25">
      <c r="A45566" t="s">
        <v>156865</v>
      </c>
      <c r="B45566" t="s">
        <v>156866</v>
      </c>
      <c r="C45566" t="s">
        <v>156867</v>
      </c>
      <c r="D45566" t="s">
        <v>38</v>
      </c>
      <c r="E45566" t="s">
        <v>14</v>
      </c>
      <c r="F45566" t="s">
        <v>21</v>
      </c>
      <c r="G45566" t="s">
        <v>803</v>
      </c>
      <c r="H45566" t="s">
        <v>804</v>
      </c>
      <c r="I45566" t="s">
        <v>804</v>
      </c>
      <c r="J45566" s="1">
        <v>39814</v>
      </c>
    </row>
    <row r="45567" spans="1:10" x14ac:dyDescent="0.25">
      <c r="A45567" t="s">
        <v>156868</v>
      </c>
      <c r="B45567" t="s">
        <v>156869</v>
      </c>
      <c r="C45567" t="s">
        <v>156870</v>
      </c>
      <c r="D45567" t="s">
        <v>38</v>
      </c>
      <c r="E45567" t="s">
        <v>14</v>
      </c>
      <c r="F45567" t="s">
        <v>21</v>
      </c>
      <c r="G45567" t="s">
        <v>1267</v>
      </c>
      <c r="H45567" t="s">
        <v>1268</v>
      </c>
      <c r="I45567" t="s">
        <v>6159</v>
      </c>
      <c r="J45567" s="1">
        <v>32143</v>
      </c>
    </row>
    <row r="45568" spans="1:10" x14ac:dyDescent="0.25">
      <c r="A45568" t="s">
        <v>156871</v>
      </c>
      <c r="B45568" t="s">
        <v>156872</v>
      </c>
      <c r="C45568" t="s">
        <v>156873</v>
      </c>
      <c r="D45568" t="s">
        <v>156874</v>
      </c>
      <c r="E45568" t="s">
        <v>14</v>
      </c>
      <c r="F45568" t="s">
        <v>52</v>
      </c>
      <c r="G45568" t="s">
        <v>1639</v>
      </c>
      <c r="H45568" t="s">
        <v>1640</v>
      </c>
      <c r="I45568" t="s">
        <v>1640</v>
      </c>
      <c r="J45568" s="1">
        <v>40909</v>
      </c>
    </row>
    <row r="45569" spans="1:10" x14ac:dyDescent="0.25">
      <c r="A45569" t="s">
        <v>156875</v>
      </c>
      <c r="B45569" t="s">
        <v>156876</v>
      </c>
      <c r="C45569" t="s">
        <v>156877</v>
      </c>
      <c r="D45569" t="s">
        <v>156878</v>
      </c>
      <c r="E45569" t="s">
        <v>14</v>
      </c>
      <c r="F45569" t="s">
        <v>1133</v>
      </c>
      <c r="G45569">
        <v>2</v>
      </c>
      <c r="H45569" t="s">
        <v>1740</v>
      </c>
      <c r="I45569" t="s">
        <v>1741</v>
      </c>
      <c r="J45569" s="1">
        <v>40544</v>
      </c>
    </row>
    <row r="45570" spans="1:10" x14ac:dyDescent="0.25">
      <c r="A45570" t="s">
        <v>156879</v>
      </c>
      <c r="B45570" t="s">
        <v>156880</v>
      </c>
      <c r="C45570" t="s">
        <v>156881</v>
      </c>
      <c r="E45570" t="s">
        <v>14</v>
      </c>
      <c r="F45570" t="s">
        <v>21</v>
      </c>
      <c r="G45570" t="s">
        <v>59</v>
      </c>
      <c r="H45570" t="s">
        <v>1216</v>
      </c>
      <c r="I45570" t="s">
        <v>1216</v>
      </c>
    </row>
    <row r="45571" spans="1:10" x14ac:dyDescent="0.25">
      <c r="A45571" t="s">
        <v>156882</v>
      </c>
      <c r="B45571" t="s">
        <v>156883</v>
      </c>
      <c r="C45571" t="s">
        <v>156884</v>
      </c>
      <c r="D45571" t="s">
        <v>156885</v>
      </c>
      <c r="E45571" t="s">
        <v>14</v>
      </c>
      <c r="F45571" t="s">
        <v>15</v>
      </c>
      <c r="G45571">
        <v>16</v>
      </c>
      <c r="H45571" t="s">
        <v>16</v>
      </c>
      <c r="I45571" t="s">
        <v>16</v>
      </c>
      <c r="J45571" s="1">
        <v>41275</v>
      </c>
    </row>
    <row r="45572" spans="1:10" x14ac:dyDescent="0.25">
      <c r="A45572" t="s">
        <v>156886</v>
      </c>
      <c r="B45572" t="s">
        <v>156887</v>
      </c>
      <c r="C45572" t="s">
        <v>156888</v>
      </c>
      <c r="D45572" t="s">
        <v>280</v>
      </c>
      <c r="E45572" t="s">
        <v>14</v>
      </c>
      <c r="F45572" t="s">
        <v>15</v>
      </c>
      <c r="G45572">
        <v>10</v>
      </c>
      <c r="H45572" t="s">
        <v>667</v>
      </c>
      <c r="I45572" t="s">
        <v>668</v>
      </c>
      <c r="J45572" s="1">
        <v>40575</v>
      </c>
    </row>
    <row r="45573" spans="1:10" x14ac:dyDescent="0.25">
      <c r="A45573" t="s">
        <v>156889</v>
      </c>
      <c r="B45573" t="s">
        <v>156890</v>
      </c>
      <c r="C45573" t="s">
        <v>156891</v>
      </c>
      <c r="D45573" t="s">
        <v>3703</v>
      </c>
      <c r="E45573" t="s">
        <v>14</v>
      </c>
      <c r="F45573" t="s">
        <v>21</v>
      </c>
      <c r="G45573" t="s">
        <v>101</v>
      </c>
      <c r="H45573" t="s">
        <v>102</v>
      </c>
      <c r="I45573" t="s">
        <v>103</v>
      </c>
      <c r="J45573" s="1">
        <v>39356</v>
      </c>
    </row>
    <row r="45574" spans="1:10" x14ac:dyDescent="0.25">
      <c r="A45574" t="s">
        <v>156892</v>
      </c>
      <c r="B45574" t="s">
        <v>156893</v>
      </c>
      <c r="C45574" t="s">
        <v>156894</v>
      </c>
      <c r="D45574" t="s">
        <v>32</v>
      </c>
      <c r="E45574" t="s">
        <v>202</v>
      </c>
    </row>
    <row r="45575" spans="1:10" x14ac:dyDescent="0.25">
      <c r="A45575" t="s">
        <v>156895</v>
      </c>
      <c r="B45575" t="s">
        <v>156896</v>
      </c>
      <c r="C45575" t="s">
        <v>156897</v>
      </c>
      <c r="D45575" t="s">
        <v>156898</v>
      </c>
      <c r="E45575" t="s">
        <v>14</v>
      </c>
      <c r="F45575" t="s">
        <v>1133</v>
      </c>
      <c r="G45575">
        <v>2</v>
      </c>
      <c r="H45575" t="s">
        <v>1740</v>
      </c>
      <c r="I45575" t="s">
        <v>1741</v>
      </c>
      <c r="J45575" s="1">
        <v>40909</v>
      </c>
    </row>
    <row r="45576" spans="1:10" x14ac:dyDescent="0.25">
      <c r="A45576" t="s">
        <v>156899</v>
      </c>
      <c r="B45576" t="s">
        <v>156900</v>
      </c>
      <c r="C45576" t="s">
        <v>156901</v>
      </c>
      <c r="D45576" t="s">
        <v>3728</v>
      </c>
      <c r="E45576" t="s">
        <v>14</v>
      </c>
      <c r="F45576" t="s">
        <v>547</v>
      </c>
      <c r="G45576">
        <v>29</v>
      </c>
      <c r="H45576" t="s">
        <v>76181</v>
      </c>
      <c r="I45576" t="s">
        <v>76182</v>
      </c>
      <c r="J45576" s="1">
        <v>39083</v>
      </c>
    </row>
    <row r="45577" spans="1:10" x14ac:dyDescent="0.25">
      <c r="A45577" t="s">
        <v>156902</v>
      </c>
      <c r="B45577" t="s">
        <v>156903</v>
      </c>
      <c r="C45577" t="s">
        <v>156904</v>
      </c>
      <c r="D45577" t="s">
        <v>539</v>
      </c>
      <c r="E45577" t="s">
        <v>202</v>
      </c>
      <c r="F45577" t="s">
        <v>401</v>
      </c>
      <c r="G45577">
        <v>40</v>
      </c>
      <c r="H45577" t="s">
        <v>975</v>
      </c>
      <c r="I45577" t="s">
        <v>975</v>
      </c>
      <c r="J45577" s="1">
        <v>41057</v>
      </c>
    </row>
    <row r="45578" spans="1:10" x14ac:dyDescent="0.25">
      <c r="A45578" t="s">
        <v>156905</v>
      </c>
      <c r="B45578" t="s">
        <v>156906</v>
      </c>
      <c r="C45578" t="s">
        <v>156907</v>
      </c>
      <c r="D45578" t="s">
        <v>156908</v>
      </c>
      <c r="E45578" t="s">
        <v>202</v>
      </c>
      <c r="J45578" s="1">
        <v>41708</v>
      </c>
    </row>
    <row r="45579" spans="1:10" x14ac:dyDescent="0.25">
      <c r="A45579" t="s">
        <v>156909</v>
      </c>
      <c r="B45579" t="s">
        <v>156910</v>
      </c>
      <c r="C45579" t="s">
        <v>156911</v>
      </c>
      <c r="D45579" t="s">
        <v>156912</v>
      </c>
      <c r="E45579" t="s">
        <v>14</v>
      </c>
      <c r="F45579" t="s">
        <v>21</v>
      </c>
      <c r="G45579" t="s">
        <v>101</v>
      </c>
      <c r="H45579" t="s">
        <v>102</v>
      </c>
      <c r="I45579" t="s">
        <v>103</v>
      </c>
      <c r="J45579" s="1">
        <v>41061</v>
      </c>
    </row>
    <row r="45580" spans="1:10" x14ac:dyDescent="0.25">
      <c r="A45580" t="s">
        <v>156913</v>
      </c>
      <c r="B45580" t="s">
        <v>156914</v>
      </c>
      <c r="C45580" t="s">
        <v>156915</v>
      </c>
      <c r="D45580" t="s">
        <v>5792</v>
      </c>
      <c r="E45580" t="s">
        <v>108</v>
      </c>
      <c r="F45580" t="s">
        <v>342</v>
      </c>
      <c r="G45580">
        <v>11</v>
      </c>
      <c r="H45580" t="s">
        <v>6820</v>
      </c>
      <c r="I45580" t="s">
        <v>49979</v>
      </c>
      <c r="J45580" s="1">
        <v>37257</v>
      </c>
    </row>
    <row r="45581" spans="1:10" x14ac:dyDescent="0.25">
      <c r="A45581" t="s">
        <v>156916</v>
      </c>
      <c r="B45581" t="s">
        <v>156917</v>
      </c>
      <c r="C45581" t="s">
        <v>156918</v>
      </c>
      <c r="D45581" t="s">
        <v>156919</v>
      </c>
      <c r="E45581" t="s">
        <v>14</v>
      </c>
      <c r="F45581" t="s">
        <v>21</v>
      </c>
      <c r="G45581" t="s">
        <v>59</v>
      </c>
      <c r="H45581" t="s">
        <v>60</v>
      </c>
      <c r="I45581" t="s">
        <v>1414</v>
      </c>
    </row>
    <row r="45582" spans="1:10" x14ac:dyDescent="0.25">
      <c r="A45582" t="s">
        <v>156920</v>
      </c>
      <c r="B45582" t="s">
        <v>156921</v>
      </c>
      <c r="C45582" t="s">
        <v>156922</v>
      </c>
      <c r="D45582" t="s">
        <v>15747</v>
      </c>
      <c r="E45582" t="s">
        <v>14</v>
      </c>
      <c r="F45582" t="s">
        <v>21</v>
      </c>
      <c r="G45582" t="s">
        <v>639</v>
      </c>
      <c r="H45582" t="s">
        <v>640</v>
      </c>
      <c r="I45582" t="s">
        <v>640</v>
      </c>
      <c r="J45582" s="1">
        <v>35796</v>
      </c>
    </row>
    <row r="45583" spans="1:10" x14ac:dyDescent="0.25">
      <c r="A45583" t="s">
        <v>156923</v>
      </c>
      <c r="B45583" t="s">
        <v>156924</v>
      </c>
      <c r="C45583" t="s">
        <v>156925</v>
      </c>
      <c r="D45583" t="s">
        <v>156926</v>
      </c>
      <c r="E45583" t="s">
        <v>14</v>
      </c>
      <c r="J45583" s="1">
        <v>21916</v>
      </c>
    </row>
    <row r="45584" spans="1:10" x14ac:dyDescent="0.25">
      <c r="A45584" t="s">
        <v>156927</v>
      </c>
      <c r="B45584" t="s">
        <v>156928</v>
      </c>
      <c r="C45584" t="s">
        <v>156929</v>
      </c>
      <c r="D45584" t="s">
        <v>51</v>
      </c>
      <c r="E45584" t="s">
        <v>14</v>
      </c>
      <c r="F45584" t="s">
        <v>21</v>
      </c>
      <c r="G45584" t="s">
        <v>59</v>
      </c>
      <c r="H45584" t="s">
        <v>60</v>
      </c>
      <c r="I45584" t="s">
        <v>66</v>
      </c>
      <c r="J45584" s="1">
        <v>37257</v>
      </c>
    </row>
    <row r="45585" spans="1:10" x14ac:dyDescent="0.25">
      <c r="A45585" t="s">
        <v>156930</v>
      </c>
      <c r="B45585" t="s">
        <v>156931</v>
      </c>
      <c r="C45585" t="s">
        <v>156932</v>
      </c>
      <c r="D45585" t="s">
        <v>38</v>
      </c>
      <c r="E45585" t="s">
        <v>108</v>
      </c>
      <c r="F45585" t="s">
        <v>21</v>
      </c>
      <c r="G45585" t="s">
        <v>130</v>
      </c>
      <c r="H45585" t="s">
        <v>131</v>
      </c>
      <c r="I45585" t="s">
        <v>1109</v>
      </c>
    </row>
    <row r="45586" spans="1:10" x14ac:dyDescent="0.25">
      <c r="A45586" t="s">
        <v>156933</v>
      </c>
      <c r="B45586" t="s">
        <v>156934</v>
      </c>
      <c r="C45586" t="s">
        <v>156935</v>
      </c>
      <c r="D45586" t="s">
        <v>156936</v>
      </c>
      <c r="E45586" t="s">
        <v>14</v>
      </c>
      <c r="F45586" t="s">
        <v>21</v>
      </c>
      <c r="G45586" t="s">
        <v>84</v>
      </c>
      <c r="H45586" t="s">
        <v>584</v>
      </c>
      <c r="I45586" t="s">
        <v>584</v>
      </c>
      <c r="J45586" s="1">
        <v>41275</v>
      </c>
    </row>
    <row r="45587" spans="1:10" x14ac:dyDescent="0.25">
      <c r="A45587" t="s">
        <v>156937</v>
      </c>
      <c r="B45587" t="s">
        <v>156938</v>
      </c>
      <c r="C45587" t="s">
        <v>156939</v>
      </c>
      <c r="D45587" t="s">
        <v>2757</v>
      </c>
      <c r="E45587" t="s">
        <v>14</v>
      </c>
      <c r="F45587" t="s">
        <v>21</v>
      </c>
      <c r="G45587" t="s">
        <v>480</v>
      </c>
      <c r="H45587" t="s">
        <v>481</v>
      </c>
      <c r="I45587" t="s">
        <v>23991</v>
      </c>
      <c r="J45587" s="1">
        <v>40179</v>
      </c>
    </row>
    <row r="45588" spans="1:10" x14ac:dyDescent="0.25">
      <c r="A45588" t="s">
        <v>156940</v>
      </c>
      <c r="B45588" t="s">
        <v>156941</v>
      </c>
      <c r="C45588" t="s">
        <v>156942</v>
      </c>
      <c r="D45588" t="s">
        <v>38</v>
      </c>
      <c r="E45588" t="s">
        <v>14</v>
      </c>
      <c r="F45588" t="s">
        <v>21</v>
      </c>
      <c r="G45588" t="s">
        <v>2671</v>
      </c>
      <c r="H45588" t="s">
        <v>2672</v>
      </c>
      <c r="I45588" t="s">
        <v>2672</v>
      </c>
      <c r="J45588" s="1">
        <v>41753</v>
      </c>
    </row>
    <row r="45589" spans="1:10" x14ac:dyDescent="0.25">
      <c r="A45589" t="s">
        <v>156943</v>
      </c>
      <c r="B45589" t="s">
        <v>156944</v>
      </c>
      <c r="C45589" t="s">
        <v>156945</v>
      </c>
      <c r="D45589" t="s">
        <v>156946</v>
      </c>
      <c r="E45589" t="s">
        <v>14</v>
      </c>
      <c r="F45589" t="s">
        <v>21</v>
      </c>
      <c r="G45589" t="s">
        <v>59</v>
      </c>
      <c r="H45589" t="s">
        <v>60</v>
      </c>
      <c r="I45589" t="s">
        <v>66</v>
      </c>
      <c r="J45589" s="1">
        <v>41647</v>
      </c>
    </row>
    <row r="45590" spans="1:10" x14ac:dyDescent="0.25">
      <c r="A45590" t="s">
        <v>156947</v>
      </c>
      <c r="B45590" t="s">
        <v>156948</v>
      </c>
      <c r="C45590" t="s">
        <v>156949</v>
      </c>
      <c r="D45590" t="s">
        <v>156950</v>
      </c>
      <c r="E45590" t="s">
        <v>14</v>
      </c>
      <c r="F45590" t="s">
        <v>21</v>
      </c>
      <c r="G45590" t="s">
        <v>137</v>
      </c>
      <c r="H45590" t="s">
        <v>138</v>
      </c>
      <c r="I45590" t="s">
        <v>138</v>
      </c>
      <c r="J45590" s="1">
        <v>40570</v>
      </c>
    </row>
    <row r="45591" spans="1:10" x14ac:dyDescent="0.25">
      <c r="A45591" t="s">
        <v>156951</v>
      </c>
      <c r="B45591" t="s">
        <v>156952</v>
      </c>
      <c r="C45591" t="s">
        <v>156953</v>
      </c>
      <c r="E45591" t="s">
        <v>202</v>
      </c>
    </row>
    <row r="45592" spans="1:10" x14ac:dyDescent="0.25">
      <c r="A45592" t="s">
        <v>156954</v>
      </c>
      <c r="B45592" t="s">
        <v>156955</v>
      </c>
      <c r="C45592" t="s">
        <v>156956</v>
      </c>
      <c r="D45592" t="s">
        <v>51</v>
      </c>
      <c r="E45592" t="s">
        <v>108</v>
      </c>
      <c r="F45592" t="s">
        <v>123</v>
      </c>
      <c r="G45592" t="s">
        <v>3005</v>
      </c>
      <c r="H45592" t="s">
        <v>125</v>
      </c>
      <c r="I45592" t="s">
        <v>3006</v>
      </c>
      <c r="J45592" s="1">
        <v>38718</v>
      </c>
    </row>
    <row r="45593" spans="1:10" x14ac:dyDescent="0.25">
      <c r="A45593" t="s">
        <v>156957</v>
      </c>
      <c r="B45593" t="s">
        <v>156958</v>
      </c>
      <c r="C45593" t="s">
        <v>156959</v>
      </c>
      <c r="D45593" t="s">
        <v>3105</v>
      </c>
      <c r="E45593" t="s">
        <v>14</v>
      </c>
      <c r="F45593" t="s">
        <v>217</v>
      </c>
      <c r="G45593">
        <v>2</v>
      </c>
      <c r="H45593" t="s">
        <v>218</v>
      </c>
      <c r="I45593" t="s">
        <v>218</v>
      </c>
      <c r="J45593" s="1">
        <v>41244</v>
      </c>
    </row>
    <row r="45594" spans="1:10" x14ac:dyDescent="0.25">
      <c r="A45594" t="s">
        <v>156960</v>
      </c>
      <c r="B45594" t="s">
        <v>156961</v>
      </c>
      <c r="C45594" t="s">
        <v>156962</v>
      </c>
      <c r="D45594" t="s">
        <v>2474</v>
      </c>
      <c r="E45594" t="s">
        <v>14</v>
      </c>
      <c r="F45594" t="s">
        <v>21</v>
      </c>
      <c r="G45594" t="s">
        <v>101</v>
      </c>
      <c r="H45594" t="s">
        <v>102</v>
      </c>
      <c r="I45594" t="s">
        <v>31111</v>
      </c>
      <c r="J45594" s="1">
        <v>41183</v>
      </c>
    </row>
    <row r="45595" spans="1:10" x14ac:dyDescent="0.25">
      <c r="A45595" t="s">
        <v>156963</v>
      </c>
      <c r="B45595" t="s">
        <v>156964</v>
      </c>
      <c r="C45595" t="s">
        <v>156965</v>
      </c>
      <c r="D45595" t="s">
        <v>89</v>
      </c>
      <c r="E45595" t="s">
        <v>14</v>
      </c>
    </row>
    <row r="45596" spans="1:10" x14ac:dyDescent="0.25">
      <c r="A45596" t="s">
        <v>156966</v>
      </c>
      <c r="B45596" t="s">
        <v>156967</v>
      </c>
      <c r="D45596" t="s">
        <v>156968</v>
      </c>
      <c r="E45596" t="s">
        <v>202</v>
      </c>
      <c r="F45596" t="s">
        <v>21</v>
      </c>
      <c r="G45596" t="s">
        <v>59</v>
      </c>
      <c r="H45596" t="s">
        <v>60</v>
      </c>
      <c r="I45596" t="s">
        <v>9012</v>
      </c>
    </row>
    <row r="45597" spans="1:10" x14ac:dyDescent="0.25">
      <c r="A45597" t="s">
        <v>156969</v>
      </c>
      <c r="B45597" t="s">
        <v>156970</v>
      </c>
      <c r="C45597" t="s">
        <v>156971</v>
      </c>
      <c r="D45597" t="s">
        <v>2961</v>
      </c>
      <c r="E45597" t="s">
        <v>14</v>
      </c>
    </row>
    <row r="45598" spans="1:10" x14ac:dyDescent="0.25">
      <c r="A45598" t="s">
        <v>156972</v>
      </c>
      <c r="B45598" t="s">
        <v>156973</v>
      </c>
      <c r="C45598" t="s">
        <v>156974</v>
      </c>
      <c r="D45598" t="s">
        <v>1572</v>
      </c>
      <c r="E45598" t="s">
        <v>14</v>
      </c>
      <c r="F45598" t="s">
        <v>21</v>
      </c>
      <c r="G45598" t="s">
        <v>59</v>
      </c>
      <c r="H45598" t="s">
        <v>60</v>
      </c>
      <c r="I45598" t="s">
        <v>2966</v>
      </c>
      <c r="J45598" s="1">
        <v>39569</v>
      </c>
    </row>
    <row r="45599" spans="1:10" x14ac:dyDescent="0.25">
      <c r="A45599" t="s">
        <v>156975</v>
      </c>
      <c r="B45599" t="s">
        <v>156976</v>
      </c>
      <c r="C45599" t="s">
        <v>156977</v>
      </c>
      <c r="D45599" t="s">
        <v>156978</v>
      </c>
      <c r="E45599" t="s">
        <v>14</v>
      </c>
      <c r="F45599" t="s">
        <v>21</v>
      </c>
      <c r="G45599" t="s">
        <v>203</v>
      </c>
      <c r="H45599" t="s">
        <v>6938</v>
      </c>
      <c r="I45599" t="s">
        <v>17980</v>
      </c>
      <c r="J45599" s="1">
        <v>39661</v>
      </c>
    </row>
    <row r="45600" spans="1:10" x14ac:dyDescent="0.25">
      <c r="A45600" t="s">
        <v>156979</v>
      </c>
      <c r="B45600" t="s">
        <v>156980</v>
      </c>
      <c r="C45600" t="s">
        <v>156981</v>
      </c>
      <c r="D45600" t="s">
        <v>156982</v>
      </c>
      <c r="E45600" t="s">
        <v>14</v>
      </c>
      <c r="F45600" t="s">
        <v>123</v>
      </c>
      <c r="G45600" t="s">
        <v>10568</v>
      </c>
      <c r="H45600" t="s">
        <v>125</v>
      </c>
      <c r="I45600" t="s">
        <v>5490</v>
      </c>
      <c r="J45600" s="1">
        <v>39569</v>
      </c>
    </row>
    <row r="45601" spans="1:10" x14ac:dyDescent="0.25">
      <c r="A45601" t="s">
        <v>156983</v>
      </c>
      <c r="B45601" t="s">
        <v>156984</v>
      </c>
      <c r="C45601" t="s">
        <v>156985</v>
      </c>
      <c r="D45601" t="s">
        <v>156986</v>
      </c>
      <c r="E45601" t="s">
        <v>14</v>
      </c>
      <c r="F45601" t="s">
        <v>21</v>
      </c>
      <c r="G45601" t="s">
        <v>59</v>
      </c>
      <c r="H45601" t="s">
        <v>90</v>
      </c>
      <c r="I45601" t="s">
        <v>371</v>
      </c>
      <c r="J45601" s="1">
        <v>41640</v>
      </c>
    </row>
    <row r="45602" spans="1:10" x14ac:dyDescent="0.25">
      <c r="A45602" t="s">
        <v>156987</v>
      </c>
      <c r="B45602" t="s">
        <v>156988</v>
      </c>
      <c r="C45602" t="s">
        <v>156989</v>
      </c>
      <c r="D45602" t="s">
        <v>156990</v>
      </c>
      <c r="E45602" t="s">
        <v>14</v>
      </c>
      <c r="F45602" t="s">
        <v>21</v>
      </c>
      <c r="G45602" t="s">
        <v>59</v>
      </c>
      <c r="H45602" t="s">
        <v>60</v>
      </c>
      <c r="I45602" t="s">
        <v>66</v>
      </c>
      <c r="J45602" s="1">
        <v>38749</v>
      </c>
    </row>
    <row r="45603" spans="1:10" x14ac:dyDescent="0.25">
      <c r="A45603" t="s">
        <v>156991</v>
      </c>
      <c r="B45603" t="s">
        <v>156992</v>
      </c>
      <c r="C45603" t="s">
        <v>156993</v>
      </c>
      <c r="D45603" t="s">
        <v>3703</v>
      </c>
      <c r="E45603" t="s">
        <v>14</v>
      </c>
    </row>
    <row r="45604" spans="1:10" x14ac:dyDescent="0.25">
      <c r="A45604" t="s">
        <v>156994</v>
      </c>
      <c r="B45604" t="s">
        <v>156995</v>
      </c>
      <c r="C45604" t="s">
        <v>156996</v>
      </c>
      <c r="D45604" t="s">
        <v>713</v>
      </c>
      <c r="E45604" t="s">
        <v>202</v>
      </c>
      <c r="F45604" t="s">
        <v>474</v>
      </c>
      <c r="H45604" t="s">
        <v>475</v>
      </c>
      <c r="I45604" t="s">
        <v>475</v>
      </c>
      <c r="J45604" s="1">
        <v>38812</v>
      </c>
    </row>
    <row r="45605" spans="1:10" x14ac:dyDescent="0.25">
      <c r="A45605" t="s">
        <v>156997</v>
      </c>
      <c r="B45605" t="s">
        <v>156998</v>
      </c>
      <c r="C45605" t="s">
        <v>156999</v>
      </c>
      <c r="D45605" t="s">
        <v>38</v>
      </c>
      <c r="E45605" t="s">
        <v>14</v>
      </c>
      <c r="F45605" t="s">
        <v>21</v>
      </c>
      <c r="G45605" t="s">
        <v>101</v>
      </c>
      <c r="H45605" t="s">
        <v>1616</v>
      </c>
      <c r="I45605" t="s">
        <v>75452</v>
      </c>
      <c r="J45605" s="1">
        <v>39540</v>
      </c>
    </row>
    <row r="45606" spans="1:10" x14ac:dyDescent="0.25">
      <c r="A45606" t="s">
        <v>157000</v>
      </c>
      <c r="B45606" t="s">
        <v>157001</v>
      </c>
      <c r="C45606" t="s">
        <v>157002</v>
      </c>
      <c r="D45606" t="s">
        <v>157003</v>
      </c>
      <c r="E45606" t="s">
        <v>14</v>
      </c>
      <c r="F45606" t="s">
        <v>21</v>
      </c>
      <c r="G45606" t="s">
        <v>185</v>
      </c>
      <c r="H45606" t="s">
        <v>9440</v>
      </c>
      <c r="I45606" t="s">
        <v>101797</v>
      </c>
      <c r="J45606" s="1">
        <v>40909</v>
      </c>
    </row>
    <row r="45607" spans="1:10" x14ac:dyDescent="0.25">
      <c r="A45607" t="s">
        <v>157004</v>
      </c>
      <c r="B45607" t="s">
        <v>157005</v>
      </c>
      <c r="C45607" t="s">
        <v>157006</v>
      </c>
      <c r="D45607" t="s">
        <v>157007</v>
      </c>
      <c r="E45607" t="s">
        <v>14</v>
      </c>
      <c r="F45607" t="s">
        <v>21</v>
      </c>
      <c r="G45607" t="s">
        <v>59</v>
      </c>
      <c r="H45607" t="s">
        <v>60</v>
      </c>
      <c r="I45607" t="s">
        <v>66</v>
      </c>
      <c r="J45607" s="1">
        <v>40544</v>
      </c>
    </row>
    <row r="45608" spans="1:10" x14ac:dyDescent="0.25">
      <c r="A45608" t="s">
        <v>157008</v>
      </c>
      <c r="B45608" t="s">
        <v>157009</v>
      </c>
      <c r="C45608" t="s">
        <v>157010</v>
      </c>
      <c r="D45608" t="s">
        <v>1242</v>
      </c>
      <c r="E45608" t="s">
        <v>14</v>
      </c>
      <c r="F45608" t="s">
        <v>21</v>
      </c>
      <c r="G45608" t="s">
        <v>1229</v>
      </c>
      <c r="H45608" t="s">
        <v>1230</v>
      </c>
      <c r="I45608" t="s">
        <v>9781</v>
      </c>
    </row>
    <row r="45609" spans="1:10" x14ac:dyDescent="0.25">
      <c r="A45609" t="s">
        <v>157011</v>
      </c>
      <c r="B45609" t="s">
        <v>157012</v>
      </c>
      <c r="C45609" t="s">
        <v>157013</v>
      </c>
      <c r="D45609" t="s">
        <v>157014</v>
      </c>
      <c r="E45609" t="s">
        <v>14</v>
      </c>
      <c r="F45609" t="s">
        <v>633</v>
      </c>
      <c r="G45609">
        <v>7</v>
      </c>
      <c r="H45609" t="s">
        <v>924</v>
      </c>
      <c r="I45609" t="s">
        <v>924</v>
      </c>
      <c r="J45609" s="1">
        <v>41760</v>
      </c>
    </row>
    <row r="45610" spans="1:10" x14ac:dyDescent="0.25">
      <c r="A45610" t="s">
        <v>157015</v>
      </c>
      <c r="B45610" t="s">
        <v>157016</v>
      </c>
      <c r="C45610" t="s">
        <v>157017</v>
      </c>
      <c r="D45610" t="s">
        <v>14010</v>
      </c>
      <c r="E45610" t="s">
        <v>14</v>
      </c>
      <c r="F45610" t="s">
        <v>21</v>
      </c>
      <c r="G45610" t="s">
        <v>281</v>
      </c>
      <c r="H45610" t="s">
        <v>1025</v>
      </c>
      <c r="I45610" t="s">
        <v>1025</v>
      </c>
      <c r="J45610" s="1">
        <v>38353</v>
      </c>
    </row>
    <row r="45611" spans="1:10" x14ac:dyDescent="0.25">
      <c r="A45611" t="s">
        <v>157018</v>
      </c>
      <c r="B45611" t="s">
        <v>157019</v>
      </c>
      <c r="C45611" t="s">
        <v>157020</v>
      </c>
      <c r="E45611" t="s">
        <v>202</v>
      </c>
      <c r="F45611" t="s">
        <v>21</v>
      </c>
      <c r="G45611" t="s">
        <v>84</v>
      </c>
      <c r="H45611" t="s">
        <v>4198</v>
      </c>
      <c r="I45611" t="s">
        <v>4198</v>
      </c>
      <c r="J45611" s="1">
        <v>42064</v>
      </c>
    </row>
    <row r="45612" spans="1:10" x14ac:dyDescent="0.25">
      <c r="A45612" t="s">
        <v>157021</v>
      </c>
      <c r="B45612" t="s">
        <v>157022</v>
      </c>
      <c r="C45612" t="s">
        <v>157023</v>
      </c>
      <c r="D45612" t="s">
        <v>51</v>
      </c>
      <c r="E45612" t="s">
        <v>14</v>
      </c>
      <c r="F45612" t="s">
        <v>21</v>
      </c>
      <c r="G45612" t="s">
        <v>1006</v>
      </c>
      <c r="H45612" t="s">
        <v>1007</v>
      </c>
      <c r="I45612" t="s">
        <v>36791</v>
      </c>
      <c r="J45612" s="1">
        <v>40179</v>
      </c>
    </row>
    <row r="45613" spans="1:10" x14ac:dyDescent="0.25">
      <c r="A45613" t="s">
        <v>157024</v>
      </c>
      <c r="B45613" t="s">
        <v>157025</v>
      </c>
      <c r="C45613" t="s">
        <v>157026</v>
      </c>
      <c r="D45613" t="s">
        <v>51683</v>
      </c>
      <c r="E45613" t="s">
        <v>14</v>
      </c>
      <c r="F45613" t="s">
        <v>21</v>
      </c>
      <c r="G45613" t="s">
        <v>59</v>
      </c>
      <c r="H45613" t="s">
        <v>60</v>
      </c>
      <c r="I45613" t="s">
        <v>66</v>
      </c>
    </row>
    <row r="45614" spans="1:10" x14ac:dyDescent="0.25">
      <c r="A45614" t="s">
        <v>157027</v>
      </c>
      <c r="B45614" t="s">
        <v>157028</v>
      </c>
      <c r="C45614" t="s">
        <v>157029</v>
      </c>
      <c r="D45614" t="s">
        <v>157030</v>
      </c>
      <c r="E45614" t="s">
        <v>108</v>
      </c>
      <c r="F45614" t="s">
        <v>21</v>
      </c>
      <c r="G45614" t="s">
        <v>803</v>
      </c>
      <c r="H45614" t="s">
        <v>804</v>
      </c>
      <c r="I45614" t="s">
        <v>805</v>
      </c>
      <c r="J45614" s="1">
        <v>38108</v>
      </c>
    </row>
    <row r="45615" spans="1:10" x14ac:dyDescent="0.25">
      <c r="A45615" t="s">
        <v>157031</v>
      </c>
      <c r="B45615" t="s">
        <v>157032</v>
      </c>
      <c r="C45615" t="s">
        <v>157033</v>
      </c>
      <c r="D45615" t="s">
        <v>3147</v>
      </c>
      <c r="E45615" t="s">
        <v>14</v>
      </c>
      <c r="F45615" t="s">
        <v>547</v>
      </c>
      <c r="G45615">
        <v>29</v>
      </c>
      <c r="H45615" t="s">
        <v>744</v>
      </c>
      <c r="I45615" t="s">
        <v>744</v>
      </c>
      <c r="J45615" s="1">
        <v>40431</v>
      </c>
    </row>
    <row r="45616" spans="1:10" x14ac:dyDescent="0.25">
      <c r="A45616" t="s">
        <v>157034</v>
      </c>
      <c r="B45616" t="s">
        <v>157035</v>
      </c>
      <c r="C45616" t="s">
        <v>157036</v>
      </c>
      <c r="D45616" t="s">
        <v>1409</v>
      </c>
      <c r="E45616" t="s">
        <v>14</v>
      </c>
      <c r="F45616" t="s">
        <v>694</v>
      </c>
      <c r="G45616">
        <v>6</v>
      </c>
      <c r="H45616" t="s">
        <v>695</v>
      </c>
      <c r="I45616" t="s">
        <v>13638</v>
      </c>
      <c r="J45616" s="1">
        <v>38353</v>
      </c>
    </row>
    <row r="45617" spans="1:10" x14ac:dyDescent="0.25">
      <c r="A45617" t="s">
        <v>157037</v>
      </c>
      <c r="B45617" t="s">
        <v>157038</v>
      </c>
      <c r="C45617" t="s">
        <v>157039</v>
      </c>
      <c r="D45617" t="s">
        <v>51</v>
      </c>
      <c r="E45617" t="s">
        <v>14</v>
      </c>
      <c r="F45617" t="s">
        <v>317</v>
      </c>
      <c r="G45617">
        <v>6</v>
      </c>
      <c r="H45617" t="s">
        <v>49486</v>
      </c>
      <c r="I45617" t="s">
        <v>49486</v>
      </c>
    </row>
    <row r="45618" spans="1:10" x14ac:dyDescent="0.25">
      <c r="A45618" t="s">
        <v>157040</v>
      </c>
      <c r="B45618" t="s">
        <v>157041</v>
      </c>
      <c r="C45618" t="s">
        <v>157042</v>
      </c>
      <c r="D45618" t="s">
        <v>25452</v>
      </c>
      <c r="E45618" t="s">
        <v>14</v>
      </c>
      <c r="F45618" t="s">
        <v>1057</v>
      </c>
      <c r="G45618">
        <v>7</v>
      </c>
      <c r="H45618" t="s">
        <v>62919</v>
      </c>
      <c r="I45618" t="s">
        <v>62919</v>
      </c>
    </row>
    <row r="45619" spans="1:10" x14ac:dyDescent="0.25">
      <c r="A45619" t="s">
        <v>157043</v>
      </c>
      <c r="B45619" t="s">
        <v>157044</v>
      </c>
      <c r="C45619" t="s">
        <v>157045</v>
      </c>
      <c r="D45619" t="s">
        <v>51</v>
      </c>
      <c r="E45619" t="s">
        <v>14</v>
      </c>
      <c r="F45619" t="s">
        <v>21</v>
      </c>
      <c r="G45619" t="s">
        <v>101</v>
      </c>
      <c r="H45619" t="s">
        <v>102</v>
      </c>
      <c r="I45619" t="s">
        <v>103</v>
      </c>
      <c r="J45619" s="1">
        <v>37987</v>
      </c>
    </row>
    <row r="45620" spans="1:10" x14ac:dyDescent="0.25">
      <c r="A45620" t="s">
        <v>157046</v>
      </c>
      <c r="B45620" t="s">
        <v>157047</v>
      </c>
      <c r="C45620" t="s">
        <v>157048</v>
      </c>
      <c r="D45620" t="s">
        <v>51</v>
      </c>
      <c r="E45620" t="s">
        <v>14</v>
      </c>
      <c r="F45620" t="s">
        <v>217</v>
      </c>
      <c r="G45620">
        <v>4</v>
      </c>
      <c r="H45620" t="s">
        <v>847</v>
      </c>
      <c r="I45620" t="s">
        <v>847</v>
      </c>
      <c r="J45620" s="1">
        <v>36892</v>
      </c>
    </row>
    <row r="45621" spans="1:10" x14ac:dyDescent="0.25">
      <c r="A45621" t="s">
        <v>157049</v>
      </c>
      <c r="B45621" t="s">
        <v>157050</v>
      </c>
      <c r="C45621" t="s">
        <v>157051</v>
      </c>
      <c r="D45621" t="s">
        <v>51</v>
      </c>
      <c r="E45621" t="s">
        <v>14</v>
      </c>
      <c r="F45621" t="s">
        <v>21</v>
      </c>
      <c r="G45621" t="s">
        <v>94</v>
      </c>
      <c r="H45621" t="s">
        <v>95</v>
      </c>
      <c r="I45621" t="s">
        <v>81426</v>
      </c>
    </row>
    <row r="45622" spans="1:10" x14ac:dyDescent="0.25">
      <c r="A45622" t="s">
        <v>157052</v>
      </c>
      <c r="B45622" t="s">
        <v>157053</v>
      </c>
      <c r="C45622" t="s">
        <v>157054</v>
      </c>
      <c r="D45622" t="s">
        <v>51</v>
      </c>
      <c r="E45622" t="s">
        <v>14</v>
      </c>
      <c r="F45622" t="s">
        <v>694</v>
      </c>
      <c r="G45622">
        <v>3</v>
      </c>
      <c r="H45622" t="s">
        <v>9995</v>
      </c>
      <c r="I45622" t="s">
        <v>157055</v>
      </c>
      <c r="J45622" s="1">
        <v>34335</v>
      </c>
    </row>
    <row r="45623" spans="1:10" x14ac:dyDescent="0.25">
      <c r="A45623" t="s">
        <v>157056</v>
      </c>
      <c r="B45623" t="s">
        <v>157057</v>
      </c>
      <c r="C45623" t="s">
        <v>157058</v>
      </c>
      <c r="D45623" t="s">
        <v>51</v>
      </c>
      <c r="E45623" t="s">
        <v>14</v>
      </c>
      <c r="F45623" t="s">
        <v>21</v>
      </c>
      <c r="G45623" t="s">
        <v>8188</v>
      </c>
      <c r="H45623" t="s">
        <v>27435</v>
      </c>
      <c r="I45623" t="s">
        <v>157059</v>
      </c>
      <c r="J45623" s="1">
        <v>36892</v>
      </c>
    </row>
    <row r="45624" spans="1:10" x14ac:dyDescent="0.25">
      <c r="A45624" t="s">
        <v>157060</v>
      </c>
      <c r="B45624" t="s">
        <v>157061</v>
      </c>
      <c r="C45624" t="s">
        <v>157062</v>
      </c>
      <c r="D45624" t="s">
        <v>1242</v>
      </c>
      <c r="E45624" t="s">
        <v>14</v>
      </c>
      <c r="F45624" t="s">
        <v>21</v>
      </c>
      <c r="G45624" t="s">
        <v>1347</v>
      </c>
      <c r="H45624" t="s">
        <v>1348</v>
      </c>
      <c r="I45624" t="s">
        <v>6238</v>
      </c>
    </row>
    <row r="45625" spans="1:10" x14ac:dyDescent="0.25">
      <c r="A45625" t="s">
        <v>157063</v>
      </c>
      <c r="B45625" t="s">
        <v>157064</v>
      </c>
      <c r="C45625" t="s">
        <v>157065</v>
      </c>
      <c r="D45625" t="s">
        <v>157066</v>
      </c>
      <c r="E45625" t="s">
        <v>14</v>
      </c>
      <c r="F45625" t="s">
        <v>21</v>
      </c>
      <c r="G45625" t="s">
        <v>1075</v>
      </c>
      <c r="H45625" t="s">
        <v>1076</v>
      </c>
      <c r="I45625" t="s">
        <v>1077</v>
      </c>
      <c r="J45625" s="1">
        <v>23012</v>
      </c>
    </row>
    <row r="45626" spans="1:10" x14ac:dyDescent="0.25">
      <c r="A45626" t="s">
        <v>157067</v>
      </c>
      <c r="B45626" t="s">
        <v>157068</v>
      </c>
      <c r="D45626" t="s">
        <v>1202</v>
      </c>
      <c r="E45626" t="s">
        <v>202</v>
      </c>
    </row>
    <row r="45627" spans="1:10" x14ac:dyDescent="0.25">
      <c r="A45627" t="s">
        <v>157069</v>
      </c>
      <c r="B45627" t="s">
        <v>157070</v>
      </c>
      <c r="C45627" t="s">
        <v>157071</v>
      </c>
      <c r="D45627" t="s">
        <v>157072</v>
      </c>
      <c r="E45627" t="s">
        <v>108</v>
      </c>
      <c r="F45627" t="s">
        <v>52</v>
      </c>
      <c r="G45627" t="s">
        <v>197</v>
      </c>
      <c r="H45627" t="s">
        <v>12000</v>
      </c>
      <c r="I45627" t="s">
        <v>12000</v>
      </c>
      <c r="J45627" s="1">
        <v>39083</v>
      </c>
    </row>
    <row r="45628" spans="1:10" x14ac:dyDescent="0.25">
      <c r="A45628" t="s">
        <v>157073</v>
      </c>
      <c r="B45628" t="s">
        <v>157074</v>
      </c>
      <c r="C45628" t="s">
        <v>157075</v>
      </c>
      <c r="D45628" t="s">
        <v>1498</v>
      </c>
      <c r="E45628" t="s">
        <v>14</v>
      </c>
    </row>
    <row r="45629" spans="1:10" x14ac:dyDescent="0.25">
      <c r="A45629" t="s">
        <v>157076</v>
      </c>
      <c r="B45629" t="s">
        <v>157077</v>
      </c>
      <c r="C45629" t="s">
        <v>157078</v>
      </c>
      <c r="D45629" t="s">
        <v>157079</v>
      </c>
      <c r="E45629" t="s">
        <v>14</v>
      </c>
    </row>
    <row r="45630" spans="1:10" x14ac:dyDescent="0.25">
      <c r="A45630" t="s">
        <v>157080</v>
      </c>
      <c r="B45630" t="s">
        <v>157081</v>
      </c>
      <c r="C45630" t="s">
        <v>157082</v>
      </c>
      <c r="D45630" t="s">
        <v>1498</v>
      </c>
      <c r="E45630" t="s">
        <v>108</v>
      </c>
      <c r="F45630" t="s">
        <v>21</v>
      </c>
      <c r="G45630" t="s">
        <v>3157</v>
      </c>
      <c r="H45630" t="s">
        <v>3158</v>
      </c>
      <c r="I45630" t="s">
        <v>2400</v>
      </c>
      <c r="J45630" s="1">
        <v>32143</v>
      </c>
    </row>
    <row r="45631" spans="1:10" x14ac:dyDescent="0.25">
      <c r="A45631" t="s">
        <v>157083</v>
      </c>
      <c r="B45631" t="s">
        <v>157084</v>
      </c>
      <c r="D45631" t="s">
        <v>12682</v>
      </c>
      <c r="E45631" t="s">
        <v>14</v>
      </c>
      <c r="F45631" t="s">
        <v>21</v>
      </c>
      <c r="G45631" t="s">
        <v>639</v>
      </c>
      <c r="H45631" t="s">
        <v>640</v>
      </c>
      <c r="I45631" t="s">
        <v>46880</v>
      </c>
      <c r="J45631" s="1">
        <v>37987</v>
      </c>
    </row>
    <row r="45632" spans="1:10" x14ac:dyDescent="0.25">
      <c r="A45632" t="s">
        <v>157085</v>
      </c>
      <c r="B45632" t="s">
        <v>157086</v>
      </c>
      <c r="C45632" t="s">
        <v>157087</v>
      </c>
      <c r="D45632" t="s">
        <v>1498</v>
      </c>
      <c r="E45632" t="s">
        <v>202</v>
      </c>
      <c r="F45632" t="s">
        <v>21</v>
      </c>
      <c r="G45632" t="s">
        <v>59</v>
      </c>
      <c r="H45632" t="s">
        <v>10395</v>
      </c>
      <c r="I45632" t="s">
        <v>157088</v>
      </c>
      <c r="J45632" s="1">
        <v>39083</v>
      </c>
    </row>
    <row r="45633" spans="1:10" x14ac:dyDescent="0.25">
      <c r="A45633" t="s">
        <v>157089</v>
      </c>
      <c r="B45633" t="s">
        <v>157090</v>
      </c>
      <c r="C45633" t="s">
        <v>157091</v>
      </c>
      <c r="D45633" t="s">
        <v>157092</v>
      </c>
      <c r="E45633" t="s">
        <v>14</v>
      </c>
      <c r="F45633" t="s">
        <v>21</v>
      </c>
      <c r="G45633" t="s">
        <v>803</v>
      </c>
      <c r="H45633" t="s">
        <v>804</v>
      </c>
      <c r="I45633" t="s">
        <v>804</v>
      </c>
      <c r="J45633" s="1">
        <v>41365</v>
      </c>
    </row>
    <row r="45634" spans="1:10" x14ac:dyDescent="0.25">
      <c r="A45634" t="s">
        <v>157093</v>
      </c>
      <c r="B45634" t="s">
        <v>157094</v>
      </c>
      <c r="C45634" t="s">
        <v>157095</v>
      </c>
      <c r="D45634" t="s">
        <v>22315</v>
      </c>
      <c r="E45634" t="s">
        <v>14</v>
      </c>
      <c r="F45634" t="s">
        <v>21</v>
      </c>
      <c r="G45634" t="s">
        <v>1267</v>
      </c>
      <c r="H45634" t="s">
        <v>1268</v>
      </c>
      <c r="I45634" t="s">
        <v>42875</v>
      </c>
    </row>
    <row r="45635" spans="1:10" x14ac:dyDescent="0.25">
      <c r="A45635" t="s">
        <v>157096</v>
      </c>
      <c r="B45635" t="s">
        <v>157097</v>
      </c>
      <c r="C45635" t="s">
        <v>157098</v>
      </c>
      <c r="D45635" t="s">
        <v>352</v>
      </c>
      <c r="E45635" t="s">
        <v>14</v>
      </c>
    </row>
    <row r="45636" spans="1:10" x14ac:dyDescent="0.25">
      <c r="A45636" t="s">
        <v>157099</v>
      </c>
      <c r="B45636" t="s">
        <v>157100</v>
      </c>
      <c r="C45636" t="s">
        <v>157101</v>
      </c>
      <c r="D45636" t="s">
        <v>157102</v>
      </c>
      <c r="E45636" t="s">
        <v>108</v>
      </c>
      <c r="F45636" t="s">
        <v>21</v>
      </c>
      <c r="G45636" t="s">
        <v>59</v>
      </c>
      <c r="H45636" t="s">
        <v>60</v>
      </c>
      <c r="I45636" t="s">
        <v>2701</v>
      </c>
      <c r="J45636" s="1">
        <v>37257</v>
      </c>
    </row>
    <row r="45637" spans="1:10" x14ac:dyDescent="0.25">
      <c r="A45637" t="s">
        <v>157103</v>
      </c>
      <c r="B45637" t="s">
        <v>157104</v>
      </c>
      <c r="C45637" t="s">
        <v>157105</v>
      </c>
      <c r="D45637" t="s">
        <v>176</v>
      </c>
      <c r="E45637" t="s">
        <v>14</v>
      </c>
      <c r="F45637" t="s">
        <v>21</v>
      </c>
      <c r="G45637" t="s">
        <v>39</v>
      </c>
      <c r="H45637" t="s">
        <v>277</v>
      </c>
      <c r="I45637" t="s">
        <v>277</v>
      </c>
      <c r="J45637" s="1">
        <v>39814</v>
      </c>
    </row>
    <row r="45638" spans="1:10" x14ac:dyDescent="0.25">
      <c r="A45638" t="s">
        <v>157106</v>
      </c>
      <c r="B45638" t="s">
        <v>157107</v>
      </c>
      <c r="C45638" t="s">
        <v>157108</v>
      </c>
      <c r="D45638" t="s">
        <v>51</v>
      </c>
      <c r="E45638" t="s">
        <v>108</v>
      </c>
      <c r="F45638" t="s">
        <v>21</v>
      </c>
      <c r="G45638" t="s">
        <v>153</v>
      </c>
      <c r="H45638" t="s">
        <v>239</v>
      </c>
      <c r="I45638" t="s">
        <v>240</v>
      </c>
      <c r="J45638" s="1">
        <v>37257</v>
      </c>
    </row>
    <row r="45639" spans="1:10" x14ac:dyDescent="0.25">
      <c r="A45639" t="s">
        <v>157109</v>
      </c>
      <c r="B45639" t="s">
        <v>157110</v>
      </c>
      <c r="C45639" t="s">
        <v>157111</v>
      </c>
      <c r="D45639" t="s">
        <v>51</v>
      </c>
      <c r="E45639" t="s">
        <v>14</v>
      </c>
      <c r="F45639" t="s">
        <v>21</v>
      </c>
      <c r="G45639" t="s">
        <v>59</v>
      </c>
      <c r="H45639" t="s">
        <v>1216</v>
      </c>
      <c r="I45639" t="s">
        <v>1216</v>
      </c>
      <c r="J45639" s="1">
        <v>37622</v>
      </c>
    </row>
    <row r="45640" spans="1:10" x14ac:dyDescent="0.25">
      <c r="A45640" t="s">
        <v>157112</v>
      </c>
      <c r="B45640" t="s">
        <v>157113</v>
      </c>
      <c r="D45640" t="s">
        <v>157114</v>
      </c>
      <c r="E45640" t="s">
        <v>14</v>
      </c>
      <c r="F45640" t="s">
        <v>123</v>
      </c>
      <c r="G45640" t="s">
        <v>3005</v>
      </c>
      <c r="H45640" t="s">
        <v>156076</v>
      </c>
      <c r="I45640" t="s">
        <v>156076</v>
      </c>
      <c r="J45640" s="1">
        <v>36892</v>
      </c>
    </row>
    <row r="45641" spans="1:10" x14ac:dyDescent="0.25">
      <c r="A45641" t="s">
        <v>157115</v>
      </c>
      <c r="B45641" t="s">
        <v>157116</v>
      </c>
      <c r="D45641" t="s">
        <v>157117</v>
      </c>
      <c r="E45641" t="s">
        <v>14</v>
      </c>
    </row>
    <row r="45642" spans="1:10" x14ac:dyDescent="0.25">
      <c r="A45642" t="s">
        <v>157118</v>
      </c>
      <c r="B45642" t="s">
        <v>157119</v>
      </c>
      <c r="C45642" t="s">
        <v>157120</v>
      </c>
      <c r="D45642" t="s">
        <v>157121</v>
      </c>
      <c r="E45642" t="s">
        <v>14</v>
      </c>
      <c r="F45642" t="s">
        <v>2806</v>
      </c>
      <c r="G45642">
        <v>1</v>
      </c>
      <c r="H45642" t="s">
        <v>2807</v>
      </c>
      <c r="I45642" t="s">
        <v>2807</v>
      </c>
      <c r="J45642" s="1">
        <v>39845</v>
      </c>
    </row>
    <row r="45643" spans="1:10" x14ac:dyDescent="0.25">
      <c r="A45643" t="s">
        <v>157122</v>
      </c>
      <c r="B45643" t="s">
        <v>157123</v>
      </c>
      <c r="C45643" t="s">
        <v>157124</v>
      </c>
      <c r="D45643" t="s">
        <v>157125</v>
      </c>
      <c r="E45643" t="s">
        <v>14</v>
      </c>
      <c r="F45643" t="s">
        <v>21</v>
      </c>
      <c r="G45643" t="s">
        <v>116</v>
      </c>
      <c r="H45643" t="s">
        <v>117</v>
      </c>
      <c r="I45643" t="s">
        <v>117</v>
      </c>
      <c r="J45643" s="1">
        <v>41640</v>
      </c>
    </row>
    <row r="45644" spans="1:10" x14ac:dyDescent="0.25">
      <c r="A45644" t="s">
        <v>157126</v>
      </c>
      <c r="B45644" t="s">
        <v>157127</v>
      </c>
      <c r="C45644" t="s">
        <v>157128</v>
      </c>
      <c r="D45644" t="s">
        <v>157129</v>
      </c>
      <c r="E45644" t="s">
        <v>14</v>
      </c>
      <c r="F45644" t="s">
        <v>52</v>
      </c>
      <c r="G45644" t="s">
        <v>197</v>
      </c>
      <c r="H45644" t="s">
        <v>198</v>
      </c>
      <c r="I45644" t="s">
        <v>198</v>
      </c>
    </row>
    <row r="45645" spans="1:10" x14ac:dyDescent="0.25">
      <c r="A45645" t="s">
        <v>157130</v>
      </c>
      <c r="B45645" t="s">
        <v>157131</v>
      </c>
      <c r="D45645" t="s">
        <v>157132</v>
      </c>
      <c r="E45645" t="s">
        <v>14</v>
      </c>
      <c r="F45645" t="s">
        <v>21</v>
      </c>
      <c r="G45645" t="s">
        <v>59</v>
      </c>
      <c r="H45645" t="s">
        <v>961</v>
      </c>
      <c r="I45645" t="s">
        <v>7484</v>
      </c>
      <c r="J45645" s="1">
        <v>37257</v>
      </c>
    </row>
    <row r="45646" spans="1:10" x14ac:dyDescent="0.25">
      <c r="A45646" t="s">
        <v>157133</v>
      </c>
      <c r="B45646" t="s">
        <v>157134</v>
      </c>
      <c r="C45646" t="s">
        <v>157135</v>
      </c>
      <c r="D45646" t="s">
        <v>51</v>
      </c>
      <c r="E45646" t="s">
        <v>14</v>
      </c>
      <c r="F45646" t="s">
        <v>1121</v>
      </c>
      <c r="G45646">
        <v>25</v>
      </c>
      <c r="H45646" t="s">
        <v>50283</v>
      </c>
      <c r="I45646" t="s">
        <v>50283</v>
      </c>
      <c r="J45646" s="1">
        <v>40238</v>
      </c>
    </row>
    <row r="45647" spans="1:10" x14ac:dyDescent="0.25">
      <c r="A45647" t="s">
        <v>157136</v>
      </c>
      <c r="B45647" t="s">
        <v>157137</v>
      </c>
      <c r="C45647" t="s">
        <v>157138</v>
      </c>
      <c r="D45647" t="s">
        <v>51</v>
      </c>
      <c r="E45647" t="s">
        <v>684</v>
      </c>
      <c r="F45647" t="s">
        <v>21</v>
      </c>
      <c r="G45647" t="s">
        <v>153</v>
      </c>
      <c r="H45647" t="s">
        <v>239</v>
      </c>
      <c r="I45647" t="s">
        <v>1709</v>
      </c>
      <c r="J45647" s="1">
        <v>36892</v>
      </c>
    </row>
    <row r="45648" spans="1:10" x14ac:dyDescent="0.25">
      <c r="A45648" t="s">
        <v>157139</v>
      </c>
      <c r="B45648" t="s">
        <v>157140</v>
      </c>
      <c r="C45648" t="s">
        <v>157141</v>
      </c>
      <c r="D45648" t="s">
        <v>51</v>
      </c>
      <c r="E45648" t="s">
        <v>14</v>
      </c>
      <c r="F45648" t="s">
        <v>21</v>
      </c>
      <c r="G45648" t="s">
        <v>94</v>
      </c>
      <c r="H45648" t="s">
        <v>95</v>
      </c>
      <c r="I45648" t="s">
        <v>4178</v>
      </c>
      <c r="J45648" s="1">
        <v>34700</v>
      </c>
    </row>
    <row r="45649" spans="1:10" x14ac:dyDescent="0.25">
      <c r="A45649" t="s">
        <v>157142</v>
      </c>
      <c r="B45649" t="s">
        <v>157143</v>
      </c>
      <c r="C45649" t="s">
        <v>157144</v>
      </c>
      <c r="D45649" t="s">
        <v>51</v>
      </c>
      <c r="E45649" t="s">
        <v>14</v>
      </c>
      <c r="F45649" t="s">
        <v>21</v>
      </c>
      <c r="G45649" t="s">
        <v>1006</v>
      </c>
      <c r="H45649" t="s">
        <v>1030</v>
      </c>
      <c r="I45649" t="s">
        <v>1030</v>
      </c>
    </row>
    <row r="45650" spans="1:10" x14ac:dyDescent="0.25">
      <c r="A45650" t="s">
        <v>157145</v>
      </c>
      <c r="B45650" t="s">
        <v>157146</v>
      </c>
      <c r="C45650" t="s">
        <v>157147</v>
      </c>
      <c r="D45650" t="s">
        <v>11359</v>
      </c>
      <c r="E45650" t="s">
        <v>14</v>
      </c>
      <c r="F45650" t="s">
        <v>21</v>
      </c>
      <c r="G45650" t="s">
        <v>203</v>
      </c>
      <c r="H45650" t="s">
        <v>6938</v>
      </c>
      <c r="I45650" t="s">
        <v>3110</v>
      </c>
      <c r="J45650" s="1">
        <v>41275</v>
      </c>
    </row>
    <row r="45651" spans="1:10" x14ac:dyDescent="0.25">
      <c r="A45651" t="s">
        <v>157148</v>
      </c>
      <c r="B45651" t="s">
        <v>157149</v>
      </c>
      <c r="C45651" t="s">
        <v>157150</v>
      </c>
      <c r="D45651" t="s">
        <v>51</v>
      </c>
      <c r="E45651" t="s">
        <v>14</v>
      </c>
      <c r="F45651" t="s">
        <v>21</v>
      </c>
      <c r="G45651" t="s">
        <v>153</v>
      </c>
      <c r="H45651" t="s">
        <v>239</v>
      </c>
      <c r="I45651" t="s">
        <v>322</v>
      </c>
    </row>
    <row r="45652" spans="1:10" x14ac:dyDescent="0.25">
      <c r="A45652" t="s">
        <v>157151</v>
      </c>
      <c r="B45652" t="s">
        <v>157152</v>
      </c>
      <c r="C45652" t="s">
        <v>157153</v>
      </c>
      <c r="D45652" t="s">
        <v>628</v>
      </c>
      <c r="E45652" t="s">
        <v>14</v>
      </c>
      <c r="F45652" t="s">
        <v>21</v>
      </c>
      <c r="G45652" t="s">
        <v>137</v>
      </c>
      <c r="H45652" t="s">
        <v>138</v>
      </c>
      <c r="I45652" t="s">
        <v>464</v>
      </c>
      <c r="J45652" s="1">
        <v>35065</v>
      </c>
    </row>
    <row r="45653" spans="1:10" x14ac:dyDescent="0.25">
      <c r="A45653" t="s">
        <v>157154</v>
      </c>
      <c r="B45653" t="s">
        <v>157155</v>
      </c>
      <c r="C45653" t="s">
        <v>157156</v>
      </c>
      <c r="D45653" t="s">
        <v>51</v>
      </c>
      <c r="E45653" t="s">
        <v>14</v>
      </c>
      <c r="F45653" t="s">
        <v>1057</v>
      </c>
      <c r="G45653">
        <v>2</v>
      </c>
      <c r="H45653" t="s">
        <v>19736</v>
      </c>
      <c r="I45653" t="s">
        <v>19736</v>
      </c>
    </row>
    <row r="45654" spans="1:10" x14ac:dyDescent="0.25">
      <c r="A45654" t="s">
        <v>157157</v>
      </c>
      <c r="B45654" t="s">
        <v>157158</v>
      </c>
      <c r="C45654" t="s">
        <v>157159</v>
      </c>
      <c r="D45654" t="s">
        <v>406</v>
      </c>
      <c r="E45654" t="s">
        <v>14</v>
      </c>
      <c r="F45654" t="s">
        <v>21</v>
      </c>
      <c r="G45654" t="s">
        <v>1234</v>
      </c>
      <c r="H45654" t="s">
        <v>2102</v>
      </c>
      <c r="I45654" t="s">
        <v>4613</v>
      </c>
      <c r="J45654" s="1">
        <v>37987</v>
      </c>
    </row>
    <row r="45655" spans="1:10" x14ac:dyDescent="0.25">
      <c r="A45655" t="s">
        <v>157160</v>
      </c>
      <c r="B45655" t="s">
        <v>157161</v>
      </c>
      <c r="C45655" t="s">
        <v>157162</v>
      </c>
      <c r="D45655" t="s">
        <v>157163</v>
      </c>
      <c r="E45655" t="s">
        <v>14</v>
      </c>
      <c r="F45655" t="s">
        <v>21</v>
      </c>
      <c r="G45655" t="s">
        <v>5810</v>
      </c>
      <c r="H45655" t="s">
        <v>9935</v>
      </c>
      <c r="I45655" t="s">
        <v>157164</v>
      </c>
    </row>
    <row r="45656" spans="1:10" x14ac:dyDescent="0.25">
      <c r="A45656" t="s">
        <v>157165</v>
      </c>
      <c r="B45656" t="s">
        <v>157166</v>
      </c>
      <c r="C45656" t="s">
        <v>157167</v>
      </c>
      <c r="D45656" t="s">
        <v>52389</v>
      </c>
      <c r="E45656" t="s">
        <v>14</v>
      </c>
      <c r="F45656" t="s">
        <v>4148</v>
      </c>
      <c r="G45656">
        <v>40</v>
      </c>
      <c r="H45656" t="s">
        <v>4149</v>
      </c>
      <c r="I45656" t="s">
        <v>4149</v>
      </c>
      <c r="J45656" s="1">
        <v>40940</v>
      </c>
    </row>
    <row r="45657" spans="1:10" x14ac:dyDescent="0.25">
      <c r="A45657" t="s">
        <v>157168</v>
      </c>
      <c r="B45657" t="s">
        <v>157169</v>
      </c>
      <c r="C45657" t="s">
        <v>157170</v>
      </c>
      <c r="D45657" t="s">
        <v>157171</v>
      </c>
      <c r="E45657" t="s">
        <v>14</v>
      </c>
      <c r="F45657" t="s">
        <v>21</v>
      </c>
      <c r="G45657" t="s">
        <v>59</v>
      </c>
      <c r="H45657" t="s">
        <v>60</v>
      </c>
      <c r="I45657" t="s">
        <v>1246</v>
      </c>
      <c r="J45657" s="1">
        <v>36892</v>
      </c>
    </row>
    <row r="45658" spans="1:10" x14ac:dyDescent="0.25">
      <c r="A45658" t="s">
        <v>157172</v>
      </c>
      <c r="B45658" t="s">
        <v>157173</v>
      </c>
      <c r="C45658" t="s">
        <v>157174</v>
      </c>
      <c r="D45658" t="s">
        <v>176</v>
      </c>
      <c r="E45658" t="s">
        <v>14</v>
      </c>
      <c r="F45658" t="s">
        <v>21</v>
      </c>
      <c r="G45658" t="s">
        <v>153</v>
      </c>
      <c r="H45658" t="s">
        <v>239</v>
      </c>
      <c r="I45658" t="s">
        <v>47147</v>
      </c>
      <c r="J45658" s="1">
        <v>36892</v>
      </c>
    </row>
    <row r="45659" spans="1:10" x14ac:dyDescent="0.25">
      <c r="A45659" t="s">
        <v>157175</v>
      </c>
      <c r="B45659" t="s">
        <v>157176</v>
      </c>
      <c r="D45659" t="s">
        <v>10438</v>
      </c>
      <c r="E45659" t="s">
        <v>108</v>
      </c>
    </row>
    <row r="45660" spans="1:10" x14ac:dyDescent="0.25">
      <c r="A45660" t="s">
        <v>157177</v>
      </c>
      <c r="B45660" t="s">
        <v>157178</v>
      </c>
      <c r="C45660" t="s">
        <v>157179</v>
      </c>
      <c r="D45660" t="s">
        <v>51</v>
      </c>
      <c r="E45660" t="s">
        <v>14</v>
      </c>
      <c r="J45660" s="1">
        <v>40544</v>
      </c>
    </row>
    <row r="45661" spans="1:10" x14ac:dyDescent="0.25">
      <c r="A45661" t="s">
        <v>157180</v>
      </c>
      <c r="B45661" t="s">
        <v>157181</v>
      </c>
      <c r="C45661" t="s">
        <v>157182</v>
      </c>
      <c r="D45661" t="s">
        <v>51</v>
      </c>
      <c r="E45661" t="s">
        <v>14</v>
      </c>
      <c r="F45661" t="s">
        <v>21</v>
      </c>
      <c r="G45661" t="s">
        <v>293</v>
      </c>
      <c r="H45661" t="s">
        <v>294</v>
      </c>
      <c r="I45661" t="s">
        <v>5896</v>
      </c>
      <c r="J45661" s="1">
        <v>36892</v>
      </c>
    </row>
    <row r="45662" spans="1:10" x14ac:dyDescent="0.25">
      <c r="A45662" t="s">
        <v>157183</v>
      </c>
      <c r="B45662" t="s">
        <v>157184</v>
      </c>
      <c r="C45662" t="s">
        <v>157185</v>
      </c>
      <c r="D45662" t="s">
        <v>21724</v>
      </c>
      <c r="E45662" t="s">
        <v>14</v>
      </c>
      <c r="F45662" t="s">
        <v>15</v>
      </c>
      <c r="G45662">
        <v>16</v>
      </c>
      <c r="H45662" t="s">
        <v>7932</v>
      </c>
      <c r="I45662" t="s">
        <v>7932</v>
      </c>
      <c r="J45662" s="1">
        <v>41275</v>
      </c>
    </row>
    <row r="45663" spans="1:10" x14ac:dyDescent="0.25">
      <c r="A45663" t="s">
        <v>157186</v>
      </c>
      <c r="B45663" t="s">
        <v>157187</v>
      </c>
      <c r="C45663" t="s">
        <v>157188</v>
      </c>
      <c r="D45663" t="s">
        <v>1242</v>
      </c>
      <c r="E45663" t="s">
        <v>14</v>
      </c>
      <c r="F45663" t="s">
        <v>342</v>
      </c>
      <c r="G45663">
        <v>11</v>
      </c>
      <c r="H45663" t="s">
        <v>15342</v>
      </c>
      <c r="I45663" t="s">
        <v>15342</v>
      </c>
      <c r="J45663" s="1">
        <v>37987</v>
      </c>
    </row>
    <row r="45664" spans="1:10" x14ac:dyDescent="0.25">
      <c r="A45664" t="s">
        <v>157189</v>
      </c>
      <c r="B45664" t="s">
        <v>157190</v>
      </c>
      <c r="C45664" t="s">
        <v>157191</v>
      </c>
      <c r="D45664" t="s">
        <v>51</v>
      </c>
      <c r="E45664" t="s">
        <v>108</v>
      </c>
      <c r="F45664" t="s">
        <v>21</v>
      </c>
      <c r="G45664" t="s">
        <v>137</v>
      </c>
      <c r="H45664" t="s">
        <v>138</v>
      </c>
      <c r="I45664" t="s">
        <v>138</v>
      </c>
      <c r="J45664" s="1">
        <v>36526</v>
      </c>
    </row>
    <row r="45665" spans="1:10" x14ac:dyDescent="0.25">
      <c r="A45665" t="s">
        <v>157192</v>
      </c>
      <c r="B45665" t="s">
        <v>157193</v>
      </c>
      <c r="C45665" t="s">
        <v>157194</v>
      </c>
      <c r="D45665" t="s">
        <v>157195</v>
      </c>
      <c r="E45665" t="s">
        <v>14</v>
      </c>
      <c r="F45665" t="s">
        <v>342</v>
      </c>
      <c r="G45665">
        <v>6</v>
      </c>
      <c r="H45665" t="s">
        <v>343</v>
      </c>
      <c r="I45665" t="s">
        <v>157196</v>
      </c>
      <c r="J45665" s="1">
        <v>39814</v>
      </c>
    </row>
    <row r="45666" spans="1:10" x14ac:dyDescent="0.25">
      <c r="A45666" t="s">
        <v>157197</v>
      </c>
      <c r="B45666" t="s">
        <v>157198</v>
      </c>
      <c r="C45666" t="s">
        <v>157199</v>
      </c>
      <c r="D45666" t="s">
        <v>352</v>
      </c>
      <c r="E45666" t="s">
        <v>684</v>
      </c>
      <c r="F45666" t="s">
        <v>21</v>
      </c>
      <c r="G45666" t="s">
        <v>1229</v>
      </c>
      <c r="H45666" t="s">
        <v>6191</v>
      </c>
      <c r="I45666" t="s">
        <v>59542</v>
      </c>
      <c r="J45666" s="1">
        <v>36161</v>
      </c>
    </row>
    <row r="45667" spans="1:10" x14ac:dyDescent="0.25">
      <c r="A45667" t="s">
        <v>157200</v>
      </c>
      <c r="B45667" t="s">
        <v>157201</v>
      </c>
      <c r="C45667" t="s">
        <v>157202</v>
      </c>
      <c r="D45667" t="s">
        <v>2074</v>
      </c>
      <c r="E45667" t="s">
        <v>14</v>
      </c>
      <c r="F45667" t="s">
        <v>21</v>
      </c>
      <c r="G45667" t="s">
        <v>77</v>
      </c>
      <c r="H45667" t="s">
        <v>1759</v>
      </c>
      <c r="I45667" t="s">
        <v>1759</v>
      </c>
      <c r="J45667" s="1">
        <v>37257</v>
      </c>
    </row>
    <row r="45668" spans="1:10" x14ac:dyDescent="0.25">
      <c r="A45668" t="s">
        <v>157203</v>
      </c>
      <c r="B45668" t="s">
        <v>157204</v>
      </c>
      <c r="C45668" t="s">
        <v>157205</v>
      </c>
      <c r="D45668" t="s">
        <v>157206</v>
      </c>
      <c r="E45668" t="s">
        <v>202</v>
      </c>
      <c r="F45668" t="s">
        <v>21</v>
      </c>
      <c r="G45668" t="s">
        <v>281</v>
      </c>
      <c r="H45668" t="s">
        <v>1025</v>
      </c>
      <c r="I45668" t="s">
        <v>1025</v>
      </c>
      <c r="J45668" s="1">
        <v>41194</v>
      </c>
    </row>
    <row r="45669" spans="1:10" x14ac:dyDescent="0.25">
      <c r="A45669" t="s">
        <v>157207</v>
      </c>
      <c r="B45669" t="s">
        <v>157208</v>
      </c>
      <c r="C45669" t="s">
        <v>157209</v>
      </c>
      <c r="D45669" t="s">
        <v>65</v>
      </c>
      <c r="E45669" t="s">
        <v>108</v>
      </c>
      <c r="F45669" t="s">
        <v>2120</v>
      </c>
      <c r="G45669">
        <v>13</v>
      </c>
      <c r="H45669" t="s">
        <v>2121</v>
      </c>
      <c r="I45669" t="s">
        <v>2121</v>
      </c>
      <c r="J45669" s="1">
        <v>40909</v>
      </c>
    </row>
    <row r="45670" spans="1:10" x14ac:dyDescent="0.25">
      <c r="A45670" t="s">
        <v>157210</v>
      </c>
      <c r="B45670" t="s">
        <v>157211</v>
      </c>
      <c r="C45670" t="s">
        <v>157212</v>
      </c>
      <c r="D45670" t="s">
        <v>51</v>
      </c>
      <c r="E45670" t="s">
        <v>14</v>
      </c>
      <c r="F45670" t="s">
        <v>21</v>
      </c>
      <c r="G45670" t="s">
        <v>84</v>
      </c>
      <c r="H45670" t="s">
        <v>3564</v>
      </c>
      <c r="I45670" t="s">
        <v>3564</v>
      </c>
    </row>
    <row r="45671" spans="1:10" x14ac:dyDescent="0.25">
      <c r="A45671" t="s">
        <v>157213</v>
      </c>
      <c r="B45671" t="s">
        <v>157214</v>
      </c>
      <c r="C45671" t="s">
        <v>157215</v>
      </c>
      <c r="D45671" t="s">
        <v>51</v>
      </c>
      <c r="E45671" t="s">
        <v>14</v>
      </c>
      <c r="F45671" t="s">
        <v>21</v>
      </c>
      <c r="G45671" t="s">
        <v>281</v>
      </c>
      <c r="H45671" t="s">
        <v>869</v>
      </c>
      <c r="I45671" t="s">
        <v>18972</v>
      </c>
      <c r="J45671" s="1">
        <v>39448</v>
      </c>
    </row>
    <row r="45672" spans="1:10" x14ac:dyDescent="0.25">
      <c r="A45672" t="s">
        <v>157216</v>
      </c>
      <c r="B45672" t="s">
        <v>157217</v>
      </c>
      <c r="C45672" t="s">
        <v>157218</v>
      </c>
      <c r="D45672" t="s">
        <v>38</v>
      </c>
      <c r="E45672" t="s">
        <v>14</v>
      </c>
      <c r="F45672" t="s">
        <v>21</v>
      </c>
      <c r="G45672" t="s">
        <v>59</v>
      </c>
      <c r="H45672" t="s">
        <v>60</v>
      </c>
      <c r="I45672" t="s">
        <v>601</v>
      </c>
      <c r="J45672" s="1">
        <v>39814</v>
      </c>
    </row>
    <row r="45673" spans="1:10" x14ac:dyDescent="0.25">
      <c r="A45673" t="s">
        <v>157219</v>
      </c>
      <c r="B45673" t="s">
        <v>157220</v>
      </c>
      <c r="D45673" t="s">
        <v>51</v>
      </c>
      <c r="E45673" t="s">
        <v>14</v>
      </c>
      <c r="F45673" t="s">
        <v>21</v>
      </c>
      <c r="G45673" t="s">
        <v>2564</v>
      </c>
      <c r="H45673" t="s">
        <v>22403</v>
      </c>
      <c r="I45673" t="s">
        <v>22403</v>
      </c>
    </row>
    <row r="45674" spans="1:10" x14ac:dyDescent="0.25">
      <c r="A45674" t="s">
        <v>157221</v>
      </c>
      <c r="B45674" t="s">
        <v>157222</v>
      </c>
      <c r="C45674" t="s">
        <v>157223</v>
      </c>
      <c r="D45674" t="s">
        <v>157224</v>
      </c>
      <c r="E45674" t="s">
        <v>14</v>
      </c>
      <c r="F45674" t="s">
        <v>1057</v>
      </c>
      <c r="G45674">
        <v>4</v>
      </c>
      <c r="H45674" t="s">
        <v>1520</v>
      </c>
      <c r="I45674" t="s">
        <v>1520</v>
      </c>
      <c r="J45674" s="1">
        <v>41239</v>
      </c>
    </row>
    <row r="45675" spans="1:10" x14ac:dyDescent="0.25">
      <c r="A45675" t="s">
        <v>157225</v>
      </c>
      <c r="B45675" t="s">
        <v>157226</v>
      </c>
      <c r="C45675" t="s">
        <v>157227</v>
      </c>
      <c r="D45675" t="s">
        <v>157228</v>
      </c>
      <c r="E45675" t="s">
        <v>108</v>
      </c>
      <c r="F45675" t="s">
        <v>21</v>
      </c>
      <c r="G45675" t="s">
        <v>153</v>
      </c>
      <c r="H45675" t="s">
        <v>239</v>
      </c>
      <c r="I45675" t="s">
        <v>49068</v>
      </c>
      <c r="J45675" s="1">
        <v>36526</v>
      </c>
    </row>
    <row r="45676" spans="1:10" x14ac:dyDescent="0.25">
      <c r="A45676" t="s">
        <v>157229</v>
      </c>
      <c r="B45676" t="s">
        <v>157230</v>
      </c>
      <c r="C45676" t="s">
        <v>157231</v>
      </c>
      <c r="D45676" t="s">
        <v>157232</v>
      </c>
      <c r="E45676" t="s">
        <v>14</v>
      </c>
      <c r="F45676" t="s">
        <v>1121</v>
      </c>
      <c r="G45676">
        <v>7</v>
      </c>
      <c r="H45676" t="s">
        <v>1122</v>
      </c>
      <c r="I45676" t="s">
        <v>1122</v>
      </c>
      <c r="J45676" s="1">
        <v>41496</v>
      </c>
    </row>
    <row r="45677" spans="1:10" x14ac:dyDescent="0.25">
      <c r="A45677" t="s">
        <v>157233</v>
      </c>
      <c r="B45677" t="s">
        <v>157234</v>
      </c>
      <c r="C45677" t="s">
        <v>157235</v>
      </c>
      <c r="D45677" t="s">
        <v>259</v>
      </c>
      <c r="E45677" t="s">
        <v>14</v>
      </c>
      <c r="F45677" t="s">
        <v>21</v>
      </c>
      <c r="G45677" t="s">
        <v>1006</v>
      </c>
      <c r="H45677" t="s">
        <v>1007</v>
      </c>
      <c r="I45677" t="s">
        <v>157236</v>
      </c>
    </row>
    <row r="45678" spans="1:10" x14ac:dyDescent="0.25">
      <c r="A45678" t="s">
        <v>157237</v>
      </c>
      <c r="B45678" t="s">
        <v>157238</v>
      </c>
      <c r="C45678" t="s">
        <v>157239</v>
      </c>
      <c r="D45678" t="s">
        <v>157240</v>
      </c>
      <c r="E45678" t="s">
        <v>14</v>
      </c>
      <c r="F45678" t="s">
        <v>21</v>
      </c>
      <c r="G45678" t="s">
        <v>130</v>
      </c>
      <c r="H45678" t="s">
        <v>131</v>
      </c>
      <c r="I45678" t="s">
        <v>1109</v>
      </c>
      <c r="J45678" s="1">
        <v>39630</v>
      </c>
    </row>
    <row r="45679" spans="1:10" x14ac:dyDescent="0.25">
      <c r="A45679" t="s">
        <v>157241</v>
      </c>
      <c r="B45679" t="s">
        <v>157242</v>
      </c>
      <c r="C45679" t="s">
        <v>157243</v>
      </c>
      <c r="D45679" t="s">
        <v>1396</v>
      </c>
      <c r="E45679" t="s">
        <v>14</v>
      </c>
      <c r="F45679" t="s">
        <v>64175</v>
      </c>
      <c r="G45679">
        <v>3</v>
      </c>
      <c r="H45679" t="s">
        <v>64176</v>
      </c>
      <c r="I45679" t="s">
        <v>33005</v>
      </c>
      <c r="J45679" s="1">
        <v>36892</v>
      </c>
    </row>
    <row r="45680" spans="1:10" x14ac:dyDescent="0.25">
      <c r="A45680" t="s">
        <v>157244</v>
      </c>
      <c r="B45680" t="s">
        <v>157245</v>
      </c>
      <c r="C45680" t="s">
        <v>157246</v>
      </c>
      <c r="D45680" t="s">
        <v>157247</v>
      </c>
      <c r="E45680" t="s">
        <v>202</v>
      </c>
      <c r="F45680" t="s">
        <v>160</v>
      </c>
      <c r="G45680" t="s">
        <v>5596</v>
      </c>
      <c r="H45680" t="s">
        <v>5800</v>
      </c>
      <c r="I45680" t="s">
        <v>5800</v>
      </c>
      <c r="J45680" s="1">
        <v>41518</v>
      </c>
    </row>
    <row r="45681" spans="1:10" x14ac:dyDescent="0.25">
      <c r="A45681" t="s">
        <v>157248</v>
      </c>
      <c r="B45681" t="s">
        <v>157249</v>
      </c>
      <c r="C45681" t="s">
        <v>157250</v>
      </c>
      <c r="D45681" t="s">
        <v>157251</v>
      </c>
      <c r="E45681" t="s">
        <v>14</v>
      </c>
      <c r="F45681" t="s">
        <v>21</v>
      </c>
      <c r="G45681" t="s">
        <v>522</v>
      </c>
      <c r="H45681" t="s">
        <v>523</v>
      </c>
      <c r="I45681" t="s">
        <v>524</v>
      </c>
      <c r="J45681" s="1">
        <v>41640</v>
      </c>
    </row>
    <row r="45682" spans="1:10" x14ac:dyDescent="0.25">
      <c r="A45682" t="s">
        <v>157252</v>
      </c>
      <c r="B45682" t="s">
        <v>157253</v>
      </c>
      <c r="C45682" t="s">
        <v>157254</v>
      </c>
      <c r="D45682" t="s">
        <v>157255</v>
      </c>
      <c r="E45682" t="s">
        <v>14</v>
      </c>
      <c r="J45682" s="1">
        <v>42005</v>
      </c>
    </row>
    <row r="45683" spans="1:10" x14ac:dyDescent="0.25">
      <c r="A45683" t="s">
        <v>157256</v>
      </c>
      <c r="B45683" t="s">
        <v>157257</v>
      </c>
      <c r="C45683" t="s">
        <v>157258</v>
      </c>
      <c r="D45683" t="s">
        <v>157259</v>
      </c>
      <c r="E45683" t="s">
        <v>14</v>
      </c>
      <c r="F45683" t="s">
        <v>21</v>
      </c>
      <c r="G45683" t="s">
        <v>59</v>
      </c>
      <c r="H45683" t="s">
        <v>60</v>
      </c>
      <c r="I45683" t="s">
        <v>266</v>
      </c>
      <c r="J45683" s="1">
        <v>41122</v>
      </c>
    </row>
    <row r="45684" spans="1:10" x14ac:dyDescent="0.25">
      <c r="A45684" t="s">
        <v>157260</v>
      </c>
      <c r="B45684" t="s">
        <v>157261</v>
      </c>
      <c r="C45684" t="s">
        <v>157262</v>
      </c>
      <c r="D45684" t="s">
        <v>51</v>
      </c>
      <c r="E45684" t="s">
        <v>14</v>
      </c>
      <c r="F45684" t="s">
        <v>21</v>
      </c>
      <c r="G45684" t="s">
        <v>1229</v>
      </c>
      <c r="H45684" t="s">
        <v>1230</v>
      </c>
      <c r="I45684" t="s">
        <v>11027</v>
      </c>
      <c r="J45684" s="1">
        <v>36161</v>
      </c>
    </row>
    <row r="45685" spans="1:10" x14ac:dyDescent="0.25">
      <c r="A45685" t="s">
        <v>157263</v>
      </c>
      <c r="B45685" t="s">
        <v>157264</v>
      </c>
      <c r="C45685" t="s">
        <v>157265</v>
      </c>
      <c r="D45685" t="s">
        <v>157266</v>
      </c>
      <c r="E45685" t="s">
        <v>14</v>
      </c>
      <c r="F45685" t="s">
        <v>21</v>
      </c>
      <c r="G45685" t="s">
        <v>1006</v>
      </c>
      <c r="H45685" t="s">
        <v>6376</v>
      </c>
      <c r="I45685" t="s">
        <v>17150</v>
      </c>
      <c r="J45685" s="1">
        <v>40344</v>
      </c>
    </row>
    <row r="45686" spans="1:10" x14ac:dyDescent="0.25">
      <c r="A45686" t="s">
        <v>157267</v>
      </c>
      <c r="B45686" t="s">
        <v>157268</v>
      </c>
      <c r="C45686" t="s">
        <v>157269</v>
      </c>
      <c r="D45686" t="s">
        <v>259</v>
      </c>
      <c r="E45686" t="s">
        <v>108</v>
      </c>
      <c r="F45686" t="s">
        <v>21</v>
      </c>
      <c r="G45686" t="s">
        <v>59</v>
      </c>
      <c r="H45686" t="s">
        <v>60</v>
      </c>
      <c r="I45686" t="s">
        <v>1155</v>
      </c>
      <c r="J45686" s="1">
        <v>37987</v>
      </c>
    </row>
    <row r="45687" spans="1:10" x14ac:dyDescent="0.25">
      <c r="A45687" t="s">
        <v>157270</v>
      </c>
      <c r="B45687" t="s">
        <v>157271</v>
      </c>
      <c r="C45687" t="s">
        <v>157272</v>
      </c>
      <c r="D45687" t="s">
        <v>1242</v>
      </c>
      <c r="E45687" t="s">
        <v>14</v>
      </c>
      <c r="F45687" t="s">
        <v>21</v>
      </c>
      <c r="G45687" t="s">
        <v>153</v>
      </c>
      <c r="H45687" t="s">
        <v>239</v>
      </c>
      <c r="I45687" t="s">
        <v>322</v>
      </c>
    </row>
    <row r="45688" spans="1:10" x14ac:dyDescent="0.25">
      <c r="A45688" t="s">
        <v>157273</v>
      </c>
      <c r="B45688" t="s">
        <v>157274</v>
      </c>
      <c r="C45688" t="s">
        <v>157275</v>
      </c>
      <c r="D45688" t="s">
        <v>9125</v>
      </c>
      <c r="E45688" t="s">
        <v>14</v>
      </c>
      <c r="F45688" t="s">
        <v>21</v>
      </c>
      <c r="G45688" t="s">
        <v>130</v>
      </c>
      <c r="H45688" t="s">
        <v>131</v>
      </c>
      <c r="I45688" t="s">
        <v>132</v>
      </c>
      <c r="J45688" s="1">
        <v>41548</v>
      </c>
    </row>
    <row r="45689" spans="1:10" x14ac:dyDescent="0.25">
      <c r="A45689" t="s">
        <v>157276</v>
      </c>
      <c r="B45689" t="s">
        <v>157277</v>
      </c>
      <c r="C45689" t="s">
        <v>157278</v>
      </c>
      <c r="D45689" t="s">
        <v>3792</v>
      </c>
      <c r="E45689" t="s">
        <v>14</v>
      </c>
      <c r="F45689" t="s">
        <v>21</v>
      </c>
      <c r="G45689" t="s">
        <v>425</v>
      </c>
      <c r="H45689" t="s">
        <v>523</v>
      </c>
      <c r="I45689" t="s">
        <v>5339</v>
      </c>
      <c r="J45689" s="1">
        <v>41275</v>
      </c>
    </row>
    <row r="45690" spans="1:10" x14ac:dyDescent="0.25">
      <c r="A45690" t="s">
        <v>157279</v>
      </c>
      <c r="B45690" t="s">
        <v>157280</v>
      </c>
      <c r="C45690" t="s">
        <v>157281</v>
      </c>
      <c r="D45690" t="s">
        <v>3480</v>
      </c>
      <c r="E45690" t="s">
        <v>14</v>
      </c>
      <c r="F45690" t="s">
        <v>123</v>
      </c>
      <c r="G45690" t="s">
        <v>3971</v>
      </c>
      <c r="H45690" t="s">
        <v>3215</v>
      </c>
      <c r="I45690" t="s">
        <v>86538</v>
      </c>
      <c r="J45690" s="1">
        <v>40179</v>
      </c>
    </row>
    <row r="45691" spans="1:10" x14ac:dyDescent="0.25">
      <c r="A45691" t="s">
        <v>157282</v>
      </c>
      <c r="B45691" t="s">
        <v>157283</v>
      </c>
      <c r="C45691" t="s">
        <v>157284</v>
      </c>
      <c r="D45691" t="s">
        <v>51</v>
      </c>
      <c r="E45691" t="s">
        <v>14</v>
      </c>
      <c r="F45691" t="s">
        <v>21</v>
      </c>
      <c r="G45691" t="s">
        <v>375</v>
      </c>
      <c r="H45691" t="s">
        <v>3243</v>
      </c>
      <c r="I45691" t="s">
        <v>3243</v>
      </c>
      <c r="J45691" s="1">
        <v>37257</v>
      </c>
    </row>
    <row r="45692" spans="1:10" x14ac:dyDescent="0.25">
      <c r="A45692" t="s">
        <v>157285</v>
      </c>
      <c r="B45692" t="s">
        <v>157286</v>
      </c>
      <c r="C45692" t="s">
        <v>157287</v>
      </c>
      <c r="D45692" t="s">
        <v>157288</v>
      </c>
      <c r="E45692" t="s">
        <v>14</v>
      </c>
      <c r="J45692" s="1">
        <v>40081</v>
      </c>
    </row>
    <row r="45693" spans="1:10" x14ac:dyDescent="0.25">
      <c r="A45693" t="s">
        <v>157289</v>
      </c>
      <c r="B45693" t="s">
        <v>157290</v>
      </c>
      <c r="C45693" t="s">
        <v>157291</v>
      </c>
      <c r="D45693" t="s">
        <v>4339</v>
      </c>
      <c r="E45693" t="s">
        <v>14</v>
      </c>
      <c r="F45693" t="s">
        <v>123</v>
      </c>
      <c r="G45693" t="s">
        <v>124</v>
      </c>
      <c r="H45693" t="s">
        <v>125</v>
      </c>
      <c r="I45693" t="s">
        <v>125</v>
      </c>
      <c r="J45693" s="1">
        <v>41640</v>
      </c>
    </row>
    <row r="45694" spans="1:10" x14ac:dyDescent="0.25">
      <c r="A45694" t="s">
        <v>157292</v>
      </c>
      <c r="B45694" t="s">
        <v>157293</v>
      </c>
      <c r="C45694" t="s">
        <v>157294</v>
      </c>
      <c r="D45694" t="s">
        <v>51</v>
      </c>
      <c r="E45694" t="s">
        <v>14</v>
      </c>
      <c r="F45694" t="s">
        <v>21</v>
      </c>
      <c r="G45694" t="s">
        <v>153</v>
      </c>
      <c r="H45694" t="s">
        <v>239</v>
      </c>
      <c r="I45694" t="s">
        <v>1709</v>
      </c>
    </row>
    <row r="45695" spans="1:10" x14ac:dyDescent="0.25">
      <c r="A45695" t="s">
        <v>157295</v>
      </c>
      <c r="B45695" t="s">
        <v>157296</v>
      </c>
      <c r="C45695" t="s">
        <v>157297</v>
      </c>
      <c r="D45695" t="s">
        <v>157298</v>
      </c>
      <c r="E45695" t="s">
        <v>14</v>
      </c>
      <c r="F45695" t="s">
        <v>52</v>
      </c>
      <c r="G45695" t="s">
        <v>3334</v>
      </c>
      <c r="H45695" t="s">
        <v>3335</v>
      </c>
      <c r="I45695" t="s">
        <v>3336</v>
      </c>
      <c r="J45695" s="1">
        <v>41379</v>
      </c>
    </row>
    <row r="45696" spans="1:10" x14ac:dyDescent="0.25">
      <c r="A45696" t="s">
        <v>157299</v>
      </c>
      <c r="B45696" t="s">
        <v>157300</v>
      </c>
      <c r="C45696" t="s">
        <v>157301</v>
      </c>
      <c r="D45696" t="s">
        <v>440</v>
      </c>
      <c r="E45696" t="s">
        <v>14</v>
      </c>
      <c r="F45696" t="s">
        <v>21</v>
      </c>
      <c r="G45696" t="s">
        <v>59</v>
      </c>
      <c r="H45696" t="s">
        <v>90</v>
      </c>
      <c r="I45696" t="s">
        <v>90</v>
      </c>
      <c r="J45696" s="1">
        <v>39089</v>
      </c>
    </row>
    <row r="45697" spans="1:10" x14ac:dyDescent="0.25">
      <c r="A45697" t="s">
        <v>157302</v>
      </c>
      <c r="B45697" t="s">
        <v>157303</v>
      </c>
      <c r="C45697" t="s">
        <v>157304</v>
      </c>
      <c r="D45697" t="s">
        <v>51</v>
      </c>
      <c r="E45697" t="s">
        <v>14</v>
      </c>
      <c r="F45697" t="s">
        <v>21</v>
      </c>
      <c r="G45697" t="s">
        <v>260</v>
      </c>
      <c r="H45697" t="s">
        <v>5423</v>
      </c>
      <c r="I45697" t="s">
        <v>5423</v>
      </c>
      <c r="J45697" s="1">
        <v>39083</v>
      </c>
    </row>
    <row r="45698" spans="1:10" x14ac:dyDescent="0.25">
      <c r="A45698" t="s">
        <v>157305</v>
      </c>
      <c r="B45698" t="s">
        <v>157306</v>
      </c>
      <c r="D45698" t="s">
        <v>1498</v>
      </c>
      <c r="E45698" t="s">
        <v>14</v>
      </c>
    </row>
    <row r="45699" spans="1:10" x14ac:dyDescent="0.25">
      <c r="A45699" t="s">
        <v>157307</v>
      </c>
      <c r="B45699" t="s">
        <v>157308</v>
      </c>
      <c r="C45699" t="s">
        <v>157309</v>
      </c>
      <c r="D45699" t="s">
        <v>157310</v>
      </c>
      <c r="E45699" t="s">
        <v>14</v>
      </c>
      <c r="F45699" t="s">
        <v>21</v>
      </c>
      <c r="G45699" t="s">
        <v>153</v>
      </c>
      <c r="H45699" t="s">
        <v>239</v>
      </c>
      <c r="I45699" t="s">
        <v>36720</v>
      </c>
    </row>
    <row r="45700" spans="1:10" x14ac:dyDescent="0.25">
      <c r="A45700" t="s">
        <v>157311</v>
      </c>
      <c r="B45700" t="s">
        <v>157312</v>
      </c>
      <c r="C45700" t="s">
        <v>157313</v>
      </c>
      <c r="D45700" t="s">
        <v>157314</v>
      </c>
      <c r="E45700" t="s">
        <v>14</v>
      </c>
      <c r="F45700" t="s">
        <v>123</v>
      </c>
      <c r="G45700" t="s">
        <v>124</v>
      </c>
      <c r="H45700" t="s">
        <v>125</v>
      </c>
      <c r="I45700" t="s">
        <v>125</v>
      </c>
    </row>
    <row r="45701" spans="1:10" x14ac:dyDescent="0.25">
      <c r="A45701" t="s">
        <v>157315</v>
      </c>
      <c r="B45701" t="s">
        <v>157316</v>
      </c>
      <c r="C45701" t="s">
        <v>157317</v>
      </c>
      <c r="D45701" t="s">
        <v>51</v>
      </c>
      <c r="E45701" t="s">
        <v>14</v>
      </c>
      <c r="F45701" t="s">
        <v>123</v>
      </c>
      <c r="G45701" t="s">
        <v>321</v>
      </c>
      <c r="H45701" t="s">
        <v>125</v>
      </c>
      <c r="I45701" t="s">
        <v>322</v>
      </c>
      <c r="J45701" s="1">
        <v>40179</v>
      </c>
    </row>
    <row r="45702" spans="1:10" x14ac:dyDescent="0.25">
      <c r="A45702" t="s">
        <v>157318</v>
      </c>
      <c r="B45702" t="s">
        <v>157319</v>
      </c>
      <c r="C45702" t="s">
        <v>157320</v>
      </c>
      <c r="D45702" t="s">
        <v>9504</v>
      </c>
      <c r="E45702" t="s">
        <v>14</v>
      </c>
      <c r="F45702" t="s">
        <v>21</v>
      </c>
      <c r="G45702" t="s">
        <v>153</v>
      </c>
      <c r="H45702" t="s">
        <v>239</v>
      </c>
      <c r="I45702" t="s">
        <v>240</v>
      </c>
      <c r="J45702" s="1">
        <v>39814</v>
      </c>
    </row>
    <row r="45703" spans="1:10" x14ac:dyDescent="0.25">
      <c r="A45703" t="s">
        <v>157321</v>
      </c>
      <c r="B45703" t="s">
        <v>157322</v>
      </c>
      <c r="C45703" t="s">
        <v>157323</v>
      </c>
      <c r="D45703" t="s">
        <v>406</v>
      </c>
      <c r="E45703" t="s">
        <v>14</v>
      </c>
      <c r="F45703" t="s">
        <v>123</v>
      </c>
      <c r="G45703" t="s">
        <v>5400</v>
      </c>
      <c r="H45703" t="s">
        <v>3215</v>
      </c>
      <c r="I45703" t="s">
        <v>157324</v>
      </c>
      <c r="J45703" s="1">
        <v>39479</v>
      </c>
    </row>
    <row r="45704" spans="1:10" x14ac:dyDescent="0.25">
      <c r="A45704" t="s">
        <v>157325</v>
      </c>
      <c r="B45704" t="s">
        <v>157326</v>
      </c>
      <c r="C45704" t="s">
        <v>157327</v>
      </c>
      <c r="D45704" t="s">
        <v>539</v>
      </c>
      <c r="E45704" t="s">
        <v>14</v>
      </c>
      <c r="F45704" t="s">
        <v>123</v>
      </c>
      <c r="G45704" t="s">
        <v>124</v>
      </c>
      <c r="H45704" t="s">
        <v>125</v>
      </c>
      <c r="I45704" t="s">
        <v>125</v>
      </c>
      <c r="J45704" s="1">
        <v>41345</v>
      </c>
    </row>
    <row r="45705" spans="1:10" x14ac:dyDescent="0.25">
      <c r="A45705" t="s">
        <v>157328</v>
      </c>
      <c r="B45705" t="s">
        <v>157329</v>
      </c>
      <c r="C45705" t="s">
        <v>157330</v>
      </c>
      <c r="D45705" t="s">
        <v>3792</v>
      </c>
      <c r="E45705" t="s">
        <v>14</v>
      </c>
      <c r="F45705" t="s">
        <v>21</v>
      </c>
      <c r="G45705" t="s">
        <v>59</v>
      </c>
      <c r="H45705" t="s">
        <v>60</v>
      </c>
      <c r="I45705" t="s">
        <v>4863</v>
      </c>
      <c r="J45705" s="1">
        <v>39448</v>
      </c>
    </row>
    <row r="45706" spans="1:10" x14ac:dyDescent="0.25">
      <c r="A45706" t="s">
        <v>157331</v>
      </c>
      <c r="B45706" t="s">
        <v>157332</v>
      </c>
      <c r="D45706" t="s">
        <v>51</v>
      </c>
      <c r="E45706" t="s">
        <v>14</v>
      </c>
      <c r="F45706" t="s">
        <v>21</v>
      </c>
      <c r="G45706" t="s">
        <v>5940</v>
      </c>
      <c r="H45706" t="s">
        <v>5941</v>
      </c>
      <c r="I45706" t="s">
        <v>5941</v>
      </c>
      <c r="J45706" s="1">
        <v>38353</v>
      </c>
    </row>
    <row r="45707" spans="1:10" x14ac:dyDescent="0.25">
      <c r="A45707" t="s">
        <v>157333</v>
      </c>
      <c r="B45707" t="s">
        <v>157334</v>
      </c>
      <c r="D45707" t="s">
        <v>89</v>
      </c>
      <c r="E45707" t="s">
        <v>14</v>
      </c>
      <c r="F45707" t="s">
        <v>21</v>
      </c>
      <c r="G45707" t="s">
        <v>5940</v>
      </c>
      <c r="H45707" t="s">
        <v>5941</v>
      </c>
      <c r="I45707" t="s">
        <v>5941</v>
      </c>
      <c r="J45707" s="1">
        <v>38353</v>
      </c>
    </row>
    <row r="45708" spans="1:10" x14ac:dyDescent="0.25">
      <c r="A45708" t="s">
        <v>157335</v>
      </c>
      <c r="B45708" t="s">
        <v>157336</v>
      </c>
      <c r="C45708" t="s">
        <v>157337</v>
      </c>
      <c r="D45708" t="s">
        <v>89</v>
      </c>
      <c r="E45708" t="s">
        <v>14</v>
      </c>
      <c r="F45708" t="s">
        <v>21</v>
      </c>
      <c r="G45708" t="s">
        <v>130</v>
      </c>
      <c r="H45708" t="s">
        <v>131</v>
      </c>
      <c r="I45708" t="s">
        <v>6256</v>
      </c>
    </row>
    <row r="45709" spans="1:10" x14ac:dyDescent="0.25">
      <c r="A45709" t="s">
        <v>157338</v>
      </c>
      <c r="B45709" t="s">
        <v>157339</v>
      </c>
      <c r="C45709" t="s">
        <v>157340</v>
      </c>
      <c r="D45709" t="s">
        <v>51</v>
      </c>
      <c r="E45709" t="s">
        <v>14</v>
      </c>
      <c r="F45709" t="s">
        <v>21</v>
      </c>
      <c r="G45709" t="s">
        <v>260</v>
      </c>
      <c r="H45709" t="s">
        <v>5423</v>
      </c>
      <c r="I45709" t="s">
        <v>157341</v>
      </c>
    </row>
    <row r="45710" spans="1:10" x14ac:dyDescent="0.25">
      <c r="A45710" t="s">
        <v>157342</v>
      </c>
      <c r="B45710" t="s">
        <v>157343</v>
      </c>
      <c r="C45710" t="s">
        <v>157344</v>
      </c>
      <c r="D45710" t="s">
        <v>2321</v>
      </c>
      <c r="E45710" t="s">
        <v>14</v>
      </c>
      <c r="F45710" t="s">
        <v>21</v>
      </c>
      <c r="G45710" t="s">
        <v>39</v>
      </c>
      <c r="H45710" t="s">
        <v>277</v>
      </c>
      <c r="I45710" t="s">
        <v>94206</v>
      </c>
      <c r="J45710" s="1">
        <v>39016</v>
      </c>
    </row>
    <row r="45711" spans="1:10" x14ac:dyDescent="0.25">
      <c r="A45711" t="s">
        <v>157345</v>
      </c>
      <c r="B45711" t="s">
        <v>157346</v>
      </c>
      <c r="C45711" t="s">
        <v>157347</v>
      </c>
      <c r="D45711" t="s">
        <v>38</v>
      </c>
      <c r="E45711" t="s">
        <v>14</v>
      </c>
      <c r="F45711" t="s">
        <v>21</v>
      </c>
      <c r="G45711" t="s">
        <v>375</v>
      </c>
      <c r="H45711" t="s">
        <v>376</v>
      </c>
      <c r="I45711" t="s">
        <v>376</v>
      </c>
      <c r="J45711" s="1">
        <v>40361</v>
      </c>
    </row>
    <row r="45712" spans="1:10" x14ac:dyDescent="0.25">
      <c r="A45712" t="s">
        <v>157348</v>
      </c>
      <c r="B45712" t="s">
        <v>157349</v>
      </c>
      <c r="C45712" t="s">
        <v>157350</v>
      </c>
      <c r="D45712" t="s">
        <v>1379</v>
      </c>
      <c r="E45712" t="s">
        <v>108</v>
      </c>
      <c r="F45712" t="s">
        <v>21</v>
      </c>
      <c r="G45712" t="s">
        <v>59</v>
      </c>
      <c r="H45712" t="s">
        <v>60</v>
      </c>
      <c r="I45712" t="s">
        <v>1397</v>
      </c>
      <c r="J45712" s="1">
        <v>36526</v>
      </c>
    </row>
    <row r="45713" spans="1:10" x14ac:dyDescent="0.25">
      <c r="A45713" t="s">
        <v>157351</v>
      </c>
      <c r="B45713" t="s">
        <v>157352</v>
      </c>
      <c r="C45713" t="s">
        <v>157353</v>
      </c>
      <c r="E45713" t="s">
        <v>14</v>
      </c>
    </row>
    <row r="45714" spans="1:10" x14ac:dyDescent="0.25">
      <c r="A45714" t="s">
        <v>157354</v>
      </c>
      <c r="B45714" t="s">
        <v>157355</v>
      </c>
      <c r="C45714" t="s">
        <v>157356</v>
      </c>
      <c r="D45714" t="s">
        <v>736</v>
      </c>
      <c r="E45714" t="s">
        <v>202</v>
      </c>
      <c r="F45714" t="s">
        <v>123</v>
      </c>
      <c r="G45714" t="s">
        <v>2584</v>
      </c>
      <c r="H45714" t="s">
        <v>2585</v>
      </c>
      <c r="I45714" t="s">
        <v>2585</v>
      </c>
    </row>
    <row r="45715" spans="1:10" x14ac:dyDescent="0.25">
      <c r="A45715" t="s">
        <v>157357</v>
      </c>
      <c r="B45715" t="s">
        <v>157358</v>
      </c>
      <c r="C45715" t="s">
        <v>157359</v>
      </c>
      <c r="D45715" t="s">
        <v>51</v>
      </c>
      <c r="E45715" t="s">
        <v>14</v>
      </c>
      <c r="F45715" t="s">
        <v>21</v>
      </c>
      <c r="G45715" t="s">
        <v>375</v>
      </c>
      <c r="H45715" t="s">
        <v>3243</v>
      </c>
      <c r="I45715" t="s">
        <v>3243</v>
      </c>
    </row>
    <row r="45716" spans="1:10" x14ac:dyDescent="0.25">
      <c r="A45716" t="s">
        <v>157360</v>
      </c>
      <c r="B45716" t="s">
        <v>157361</v>
      </c>
      <c r="C45716" t="s">
        <v>157362</v>
      </c>
      <c r="D45716" t="s">
        <v>38</v>
      </c>
      <c r="E45716" t="s">
        <v>14</v>
      </c>
      <c r="F45716" t="s">
        <v>21</v>
      </c>
      <c r="G45716" t="s">
        <v>59</v>
      </c>
      <c r="H45716" t="s">
        <v>90</v>
      </c>
      <c r="I45716" t="s">
        <v>6288</v>
      </c>
    </row>
    <row r="45717" spans="1:10" x14ac:dyDescent="0.25">
      <c r="A45717" t="s">
        <v>157363</v>
      </c>
      <c r="B45717" t="s">
        <v>157364</v>
      </c>
      <c r="C45717" t="s">
        <v>157365</v>
      </c>
      <c r="D45717" t="s">
        <v>628</v>
      </c>
      <c r="E45717" t="s">
        <v>14</v>
      </c>
      <c r="F45717" t="s">
        <v>21</v>
      </c>
      <c r="G45717" t="s">
        <v>101</v>
      </c>
      <c r="H45717" t="s">
        <v>102</v>
      </c>
      <c r="I45717" t="s">
        <v>103</v>
      </c>
      <c r="J45717" s="1">
        <v>39083</v>
      </c>
    </row>
    <row r="45718" spans="1:10" x14ac:dyDescent="0.25">
      <c r="A45718" t="s">
        <v>157366</v>
      </c>
      <c r="B45718" t="s">
        <v>157367</v>
      </c>
      <c r="C45718" t="s">
        <v>157368</v>
      </c>
      <c r="D45718" t="s">
        <v>1242</v>
      </c>
      <c r="E45718" t="s">
        <v>14</v>
      </c>
      <c r="F45718" t="s">
        <v>21</v>
      </c>
      <c r="G45718" t="s">
        <v>59</v>
      </c>
      <c r="H45718" t="s">
        <v>60</v>
      </c>
      <c r="I45718" t="s">
        <v>979</v>
      </c>
    </row>
    <row r="45719" spans="1:10" x14ac:dyDescent="0.25">
      <c r="A45719" t="s">
        <v>157369</v>
      </c>
      <c r="B45719" t="s">
        <v>157370</v>
      </c>
      <c r="C45719" t="s">
        <v>157371</v>
      </c>
      <c r="E45719" t="s">
        <v>14</v>
      </c>
    </row>
    <row r="45720" spans="1:10" x14ac:dyDescent="0.25">
      <c r="A45720" t="s">
        <v>157372</v>
      </c>
      <c r="B45720" t="s">
        <v>157373</v>
      </c>
      <c r="C45720" t="s">
        <v>157374</v>
      </c>
      <c r="D45720" t="s">
        <v>51</v>
      </c>
      <c r="E45720" t="s">
        <v>14</v>
      </c>
      <c r="F45720" t="s">
        <v>21</v>
      </c>
      <c r="G45720" t="s">
        <v>59</v>
      </c>
      <c r="H45720" t="s">
        <v>90</v>
      </c>
      <c r="I45720" t="s">
        <v>371</v>
      </c>
      <c r="J45720" s="1">
        <v>41275</v>
      </c>
    </row>
    <row r="45721" spans="1:10" x14ac:dyDescent="0.25">
      <c r="A45721" t="s">
        <v>157375</v>
      </c>
      <c r="B45721" t="s">
        <v>157376</v>
      </c>
      <c r="D45721" t="s">
        <v>1242</v>
      </c>
      <c r="E45721" t="s">
        <v>14</v>
      </c>
      <c r="F45721" t="s">
        <v>21</v>
      </c>
      <c r="G45721" t="s">
        <v>425</v>
      </c>
      <c r="H45721" t="s">
        <v>6978</v>
      </c>
      <c r="I45721" t="s">
        <v>6978</v>
      </c>
    </row>
    <row r="45722" spans="1:10" x14ac:dyDescent="0.25">
      <c r="A45722" t="s">
        <v>157377</v>
      </c>
      <c r="B45722" t="s">
        <v>157378</v>
      </c>
      <c r="C45722" t="s">
        <v>157379</v>
      </c>
      <c r="D45722" t="s">
        <v>38</v>
      </c>
      <c r="E45722" t="s">
        <v>14</v>
      </c>
      <c r="F45722" t="s">
        <v>336</v>
      </c>
      <c r="G45722">
        <v>11</v>
      </c>
      <c r="H45722" t="s">
        <v>492</v>
      </c>
      <c r="I45722" t="s">
        <v>492</v>
      </c>
      <c r="J45722" s="1">
        <v>41338</v>
      </c>
    </row>
    <row r="45723" spans="1:10" x14ac:dyDescent="0.25">
      <c r="A45723" t="s">
        <v>157380</v>
      </c>
      <c r="B45723" t="s">
        <v>157381</v>
      </c>
      <c r="C45723" t="s">
        <v>157382</v>
      </c>
      <c r="D45723" t="s">
        <v>157383</v>
      </c>
      <c r="E45723" t="s">
        <v>14</v>
      </c>
      <c r="F45723" t="s">
        <v>21</v>
      </c>
      <c r="G45723" t="s">
        <v>59</v>
      </c>
      <c r="H45723" t="s">
        <v>60</v>
      </c>
      <c r="I45723" t="s">
        <v>66</v>
      </c>
      <c r="J45723" s="1">
        <v>41275</v>
      </c>
    </row>
    <row r="45724" spans="1:10" x14ac:dyDescent="0.25">
      <c r="A45724" t="s">
        <v>157384</v>
      </c>
      <c r="B45724" t="s">
        <v>157385</v>
      </c>
      <c r="C45724" t="s">
        <v>157386</v>
      </c>
      <c r="D45724" t="s">
        <v>65</v>
      </c>
      <c r="E45724" t="s">
        <v>14</v>
      </c>
      <c r="F45724" t="s">
        <v>123</v>
      </c>
      <c r="G45724" t="s">
        <v>124</v>
      </c>
      <c r="H45724" t="s">
        <v>125</v>
      </c>
      <c r="I45724" t="s">
        <v>125</v>
      </c>
      <c r="J45724" s="1">
        <v>38353</v>
      </c>
    </row>
    <row r="45725" spans="1:10" x14ac:dyDescent="0.25">
      <c r="A45725" t="s">
        <v>157387</v>
      </c>
      <c r="B45725" t="s">
        <v>157388</v>
      </c>
      <c r="C45725" t="s">
        <v>157389</v>
      </c>
      <c r="D45725" t="s">
        <v>7767</v>
      </c>
      <c r="E45725" t="s">
        <v>14</v>
      </c>
      <c r="F45725" t="s">
        <v>21</v>
      </c>
      <c r="G45725" t="s">
        <v>59</v>
      </c>
      <c r="H45725" t="s">
        <v>60</v>
      </c>
      <c r="I45725" t="s">
        <v>1098</v>
      </c>
      <c r="J45725" s="1">
        <v>41640</v>
      </c>
    </row>
    <row r="45726" spans="1:10" x14ac:dyDescent="0.25">
      <c r="A45726" t="s">
        <v>157390</v>
      </c>
      <c r="B45726" t="s">
        <v>157391</v>
      </c>
      <c r="C45726" t="s">
        <v>157392</v>
      </c>
      <c r="D45726" t="s">
        <v>51</v>
      </c>
      <c r="E45726" t="s">
        <v>108</v>
      </c>
      <c r="F45726" t="s">
        <v>271</v>
      </c>
      <c r="G45726">
        <v>21</v>
      </c>
      <c r="H45726" t="s">
        <v>20549</v>
      </c>
      <c r="I45726" t="s">
        <v>20549</v>
      </c>
    </row>
    <row r="45727" spans="1:10" x14ac:dyDescent="0.25">
      <c r="A45727" t="s">
        <v>157393</v>
      </c>
      <c r="B45727" t="s">
        <v>157394</v>
      </c>
      <c r="D45727" t="s">
        <v>45</v>
      </c>
      <c r="E45727" t="s">
        <v>14</v>
      </c>
      <c r="F45727" t="s">
        <v>21</v>
      </c>
      <c r="G45727" t="s">
        <v>3472</v>
      </c>
      <c r="H45727" t="s">
        <v>3473</v>
      </c>
      <c r="I45727" t="s">
        <v>157395</v>
      </c>
    </row>
    <row r="45728" spans="1:10" x14ac:dyDescent="0.25">
      <c r="A45728" t="s">
        <v>157396</v>
      </c>
      <c r="B45728" t="s">
        <v>157397</v>
      </c>
      <c r="C45728" t="s">
        <v>157398</v>
      </c>
      <c r="D45728" t="s">
        <v>157399</v>
      </c>
      <c r="E45728" t="s">
        <v>14</v>
      </c>
      <c r="F45728" t="s">
        <v>21</v>
      </c>
      <c r="G45728" t="s">
        <v>5810</v>
      </c>
      <c r="H45728" t="s">
        <v>5811</v>
      </c>
      <c r="I45728" t="s">
        <v>5811</v>
      </c>
      <c r="J45728" s="1">
        <v>37073</v>
      </c>
    </row>
    <row r="45729" spans="1:10" x14ac:dyDescent="0.25">
      <c r="A45729" t="s">
        <v>157400</v>
      </c>
      <c r="B45729" t="s">
        <v>157401</v>
      </c>
      <c r="C45729" t="s">
        <v>157402</v>
      </c>
      <c r="D45729" t="s">
        <v>157403</v>
      </c>
      <c r="E45729" t="s">
        <v>14</v>
      </c>
      <c r="F45729" t="s">
        <v>342</v>
      </c>
      <c r="G45729">
        <v>6</v>
      </c>
      <c r="H45729" t="s">
        <v>12861</v>
      </c>
      <c r="I45729" t="s">
        <v>12861</v>
      </c>
      <c r="J45729" s="1">
        <v>41275</v>
      </c>
    </row>
    <row r="45730" spans="1:10" x14ac:dyDescent="0.25">
      <c r="A45730" t="s">
        <v>157404</v>
      </c>
      <c r="B45730" t="s">
        <v>157405</v>
      </c>
      <c r="D45730" t="s">
        <v>157406</v>
      </c>
      <c r="E45730" t="s">
        <v>14</v>
      </c>
    </row>
    <row r="45731" spans="1:10" x14ac:dyDescent="0.25">
      <c r="A45731" t="s">
        <v>157407</v>
      </c>
      <c r="B45731" t="s">
        <v>157408</v>
      </c>
      <c r="C45731" t="s">
        <v>157409</v>
      </c>
      <c r="D45731" t="s">
        <v>65</v>
      </c>
      <c r="E45731" t="s">
        <v>14</v>
      </c>
      <c r="F45731" t="s">
        <v>21</v>
      </c>
      <c r="G45731" t="s">
        <v>59</v>
      </c>
      <c r="H45731" t="s">
        <v>60</v>
      </c>
      <c r="I45731" t="s">
        <v>2701</v>
      </c>
    </row>
    <row r="45732" spans="1:10" x14ac:dyDescent="0.25">
      <c r="A45732" t="s">
        <v>157410</v>
      </c>
      <c r="B45732" t="s">
        <v>157411</v>
      </c>
      <c r="C45732" t="s">
        <v>157412</v>
      </c>
      <c r="D45732" t="s">
        <v>1372</v>
      </c>
      <c r="E45732" t="s">
        <v>14</v>
      </c>
      <c r="F45732" t="s">
        <v>71</v>
      </c>
      <c r="G45732">
        <v>12</v>
      </c>
      <c r="H45732" t="s">
        <v>72</v>
      </c>
      <c r="I45732" t="s">
        <v>72</v>
      </c>
    </row>
    <row r="45733" spans="1:10" x14ac:dyDescent="0.25">
      <c r="A45733" t="s">
        <v>157413</v>
      </c>
      <c r="B45733" t="s">
        <v>157414</v>
      </c>
      <c r="C45733" t="s">
        <v>157415</v>
      </c>
      <c r="D45733" t="s">
        <v>49138</v>
      </c>
      <c r="E45733" t="s">
        <v>108</v>
      </c>
      <c r="F45733" t="s">
        <v>21</v>
      </c>
      <c r="G45733" t="s">
        <v>639</v>
      </c>
      <c r="H45733" t="s">
        <v>640</v>
      </c>
      <c r="I45733" t="s">
        <v>7479</v>
      </c>
    </row>
    <row r="45734" spans="1:10" x14ac:dyDescent="0.25">
      <c r="A45734" t="s">
        <v>157416</v>
      </c>
      <c r="B45734" t="s">
        <v>157417</v>
      </c>
      <c r="C45734" t="s">
        <v>157418</v>
      </c>
      <c r="D45734" t="s">
        <v>51</v>
      </c>
      <c r="E45734" t="s">
        <v>14</v>
      </c>
      <c r="F45734" t="s">
        <v>123</v>
      </c>
      <c r="G45734" t="s">
        <v>124</v>
      </c>
      <c r="H45734" t="s">
        <v>125</v>
      </c>
      <c r="I45734" t="s">
        <v>125</v>
      </c>
    </row>
    <row r="45735" spans="1:10" x14ac:dyDescent="0.25">
      <c r="A45735" t="s">
        <v>157419</v>
      </c>
      <c r="B45735" t="s">
        <v>157420</v>
      </c>
      <c r="C45735" t="s">
        <v>157421</v>
      </c>
      <c r="D45735" t="s">
        <v>157422</v>
      </c>
      <c r="E45735" t="s">
        <v>108</v>
      </c>
      <c r="F45735" t="s">
        <v>21</v>
      </c>
      <c r="G45735" t="s">
        <v>59</v>
      </c>
      <c r="H45735" t="s">
        <v>1216</v>
      </c>
      <c r="I45735" t="s">
        <v>1216</v>
      </c>
      <c r="J45735" s="1">
        <v>40544</v>
      </c>
    </row>
    <row r="45736" spans="1:10" x14ac:dyDescent="0.25">
      <c r="A45736" t="s">
        <v>157423</v>
      </c>
      <c r="B45736" t="s">
        <v>157424</v>
      </c>
      <c r="C45736" t="s">
        <v>157425</v>
      </c>
      <c r="D45736" t="s">
        <v>1242</v>
      </c>
      <c r="E45736" t="s">
        <v>14</v>
      </c>
    </row>
    <row r="45737" spans="1:10" x14ac:dyDescent="0.25">
      <c r="A45737" t="s">
        <v>157426</v>
      </c>
      <c r="B45737" t="s">
        <v>157427</v>
      </c>
      <c r="C45737" t="s">
        <v>157428</v>
      </c>
      <c r="D45737" t="s">
        <v>65</v>
      </c>
      <c r="E45737" t="s">
        <v>14</v>
      </c>
      <c r="F45737" t="s">
        <v>21</v>
      </c>
      <c r="G45737" t="s">
        <v>59</v>
      </c>
      <c r="H45737" t="s">
        <v>1216</v>
      </c>
      <c r="I45737" t="s">
        <v>1216</v>
      </c>
      <c r="J45737" s="1">
        <v>38353</v>
      </c>
    </row>
    <row r="45738" spans="1:10" x14ac:dyDescent="0.25">
      <c r="A45738" t="s">
        <v>157429</v>
      </c>
      <c r="B45738" t="s">
        <v>157430</v>
      </c>
      <c r="C45738" t="s">
        <v>157431</v>
      </c>
      <c r="D45738" t="s">
        <v>38</v>
      </c>
      <c r="E45738" t="s">
        <v>108</v>
      </c>
      <c r="F45738" t="s">
        <v>21</v>
      </c>
      <c r="G45738" t="s">
        <v>59</v>
      </c>
      <c r="H45738" t="s">
        <v>60</v>
      </c>
      <c r="I45738" t="s">
        <v>1098</v>
      </c>
      <c r="J45738" s="1">
        <v>37987</v>
      </c>
    </row>
    <row r="45739" spans="1:10" x14ac:dyDescent="0.25">
      <c r="A45739" t="s">
        <v>157432</v>
      </c>
      <c r="B45739" t="s">
        <v>157433</v>
      </c>
      <c r="C45739" t="s">
        <v>157434</v>
      </c>
      <c r="D45739" t="s">
        <v>157435</v>
      </c>
      <c r="E45739" t="s">
        <v>14</v>
      </c>
      <c r="F45739" t="s">
        <v>21</v>
      </c>
      <c r="G45739" t="s">
        <v>59</v>
      </c>
      <c r="H45739" t="s">
        <v>60</v>
      </c>
      <c r="I45739" t="s">
        <v>1098</v>
      </c>
      <c r="J45739" s="1">
        <v>40605</v>
      </c>
    </row>
    <row r="45740" spans="1:10" x14ac:dyDescent="0.25">
      <c r="A45740" t="s">
        <v>157436</v>
      </c>
      <c r="B45740" t="s">
        <v>157437</v>
      </c>
      <c r="C45740" t="s">
        <v>157438</v>
      </c>
      <c r="D45740" t="s">
        <v>91435</v>
      </c>
      <c r="E45740" t="s">
        <v>108</v>
      </c>
      <c r="F45740" t="s">
        <v>21</v>
      </c>
      <c r="G45740" t="s">
        <v>59</v>
      </c>
      <c r="H45740" t="s">
        <v>60</v>
      </c>
      <c r="I45740" t="s">
        <v>979</v>
      </c>
      <c r="J45740" s="1">
        <v>38811</v>
      </c>
    </row>
    <row r="45741" spans="1:10" x14ac:dyDescent="0.25">
      <c r="A45741" t="s">
        <v>157439</v>
      </c>
      <c r="B45741" t="s">
        <v>157440</v>
      </c>
      <c r="C45741" t="s">
        <v>157441</v>
      </c>
      <c r="D45741" t="s">
        <v>38</v>
      </c>
      <c r="E45741" t="s">
        <v>14</v>
      </c>
      <c r="F45741" t="s">
        <v>21</v>
      </c>
      <c r="G45741" t="s">
        <v>639</v>
      </c>
      <c r="H45741" t="s">
        <v>640</v>
      </c>
      <c r="I45741" t="s">
        <v>640</v>
      </c>
      <c r="J45741" s="1">
        <v>39814</v>
      </c>
    </row>
    <row r="45742" spans="1:10" x14ac:dyDescent="0.25">
      <c r="A45742" t="s">
        <v>157442</v>
      </c>
      <c r="B45742" t="s">
        <v>157443</v>
      </c>
      <c r="C45742" t="s">
        <v>157444</v>
      </c>
      <c r="D45742" t="s">
        <v>157445</v>
      </c>
      <c r="E45742" t="s">
        <v>14</v>
      </c>
      <c r="J45742" s="1">
        <v>40544</v>
      </c>
    </row>
    <row r="45743" spans="1:10" x14ac:dyDescent="0.25">
      <c r="A45743" t="s">
        <v>157446</v>
      </c>
      <c r="B45743" t="s">
        <v>157447</v>
      </c>
      <c r="C45743" t="s">
        <v>157448</v>
      </c>
      <c r="D45743" t="s">
        <v>157449</v>
      </c>
      <c r="E45743" t="s">
        <v>14</v>
      </c>
      <c r="F45743" t="s">
        <v>21</v>
      </c>
      <c r="G45743" t="s">
        <v>59</v>
      </c>
      <c r="H45743" t="s">
        <v>60</v>
      </c>
      <c r="I45743" t="s">
        <v>5535</v>
      </c>
      <c r="J45743" s="1">
        <v>39692</v>
      </c>
    </row>
    <row r="45744" spans="1:10" x14ac:dyDescent="0.25">
      <c r="A45744" t="s">
        <v>157450</v>
      </c>
      <c r="B45744" t="s">
        <v>157451</v>
      </c>
      <c r="C45744" t="s">
        <v>157452</v>
      </c>
      <c r="D45744" t="s">
        <v>736</v>
      </c>
      <c r="E45744" t="s">
        <v>14</v>
      </c>
      <c r="F45744" t="s">
        <v>1057</v>
      </c>
      <c r="G45744">
        <v>5</v>
      </c>
      <c r="H45744" t="s">
        <v>1058</v>
      </c>
      <c r="I45744" t="s">
        <v>157453</v>
      </c>
    </row>
    <row r="45745" spans="1:10" x14ac:dyDescent="0.25">
      <c r="A45745" t="s">
        <v>157454</v>
      </c>
      <c r="B45745" t="s">
        <v>157455</v>
      </c>
      <c r="C45745" t="s">
        <v>157456</v>
      </c>
      <c r="D45745" t="s">
        <v>51</v>
      </c>
      <c r="E45745" t="s">
        <v>108</v>
      </c>
      <c r="F45745" t="s">
        <v>21</v>
      </c>
      <c r="G45745" t="s">
        <v>260</v>
      </c>
      <c r="H45745" t="s">
        <v>5423</v>
      </c>
      <c r="I45745" t="s">
        <v>5423</v>
      </c>
    </row>
    <row r="45746" spans="1:10" x14ac:dyDescent="0.25">
      <c r="A45746" t="s">
        <v>157457</v>
      </c>
      <c r="B45746" t="s">
        <v>157458</v>
      </c>
      <c r="C45746" t="s">
        <v>157459</v>
      </c>
      <c r="D45746" t="s">
        <v>157460</v>
      </c>
      <c r="E45746" t="s">
        <v>14</v>
      </c>
      <c r="F45746" t="s">
        <v>21</v>
      </c>
      <c r="G45746" t="s">
        <v>59</v>
      </c>
      <c r="H45746" t="s">
        <v>60</v>
      </c>
      <c r="I45746" t="s">
        <v>66</v>
      </c>
      <c r="J45746" s="1">
        <v>41086</v>
      </c>
    </row>
    <row r="45747" spans="1:10" x14ac:dyDescent="0.25">
      <c r="A45747" t="s">
        <v>157461</v>
      </c>
      <c r="B45747" t="s">
        <v>157462</v>
      </c>
      <c r="C45747" t="s">
        <v>157463</v>
      </c>
      <c r="D45747" t="s">
        <v>38</v>
      </c>
      <c r="E45747" t="s">
        <v>14</v>
      </c>
      <c r="F45747" t="s">
        <v>21</v>
      </c>
      <c r="G45747" t="s">
        <v>425</v>
      </c>
      <c r="H45747" t="s">
        <v>523</v>
      </c>
      <c r="I45747" t="s">
        <v>3656</v>
      </c>
      <c r="J45747" s="1">
        <v>37622</v>
      </c>
    </row>
    <row r="45748" spans="1:10" x14ac:dyDescent="0.25">
      <c r="A45748" t="s">
        <v>157464</v>
      </c>
      <c r="B45748" t="s">
        <v>157465</v>
      </c>
      <c r="C45748" t="s">
        <v>157466</v>
      </c>
      <c r="D45748" t="s">
        <v>51</v>
      </c>
      <c r="E45748" t="s">
        <v>14</v>
      </c>
      <c r="F45748" t="s">
        <v>21</v>
      </c>
      <c r="G45748" t="s">
        <v>59</v>
      </c>
      <c r="H45748" t="s">
        <v>60</v>
      </c>
      <c r="I45748" t="s">
        <v>4144</v>
      </c>
      <c r="J45748" s="1">
        <v>32874</v>
      </c>
    </row>
    <row r="45749" spans="1:10" x14ac:dyDescent="0.25">
      <c r="A45749" t="s">
        <v>157467</v>
      </c>
      <c r="B45749" t="s">
        <v>157468</v>
      </c>
      <c r="C45749" t="s">
        <v>157469</v>
      </c>
      <c r="D45749" t="s">
        <v>51</v>
      </c>
      <c r="E45749" t="s">
        <v>202</v>
      </c>
      <c r="F45749" t="s">
        <v>21</v>
      </c>
      <c r="G45749" t="s">
        <v>375</v>
      </c>
      <c r="H45749" t="s">
        <v>376</v>
      </c>
      <c r="I45749" t="s">
        <v>377</v>
      </c>
      <c r="J45749" s="1">
        <v>40544</v>
      </c>
    </row>
    <row r="45750" spans="1:10" x14ac:dyDescent="0.25">
      <c r="A45750" t="s">
        <v>157470</v>
      </c>
      <c r="B45750" t="s">
        <v>157471</v>
      </c>
      <c r="C45750" t="s">
        <v>157472</v>
      </c>
      <c r="D45750" t="s">
        <v>713</v>
      </c>
      <c r="E45750" t="s">
        <v>14</v>
      </c>
      <c r="F45750" t="s">
        <v>160</v>
      </c>
      <c r="G45750" t="s">
        <v>161</v>
      </c>
      <c r="H45750" t="s">
        <v>162</v>
      </c>
      <c r="I45750" t="s">
        <v>32984</v>
      </c>
      <c r="J45750" s="1">
        <v>39814</v>
      </c>
    </row>
    <row r="45751" spans="1:10" x14ac:dyDescent="0.25">
      <c r="A45751" t="s">
        <v>157473</v>
      </c>
      <c r="B45751" t="s">
        <v>157474</v>
      </c>
      <c r="C45751" t="s">
        <v>157475</v>
      </c>
      <c r="D45751" t="s">
        <v>7588</v>
      </c>
      <c r="E45751" t="s">
        <v>14</v>
      </c>
      <c r="F45751" t="s">
        <v>21</v>
      </c>
      <c r="G45751" t="s">
        <v>77</v>
      </c>
      <c r="H45751" t="s">
        <v>1759</v>
      </c>
      <c r="I45751" t="s">
        <v>1759</v>
      </c>
      <c r="J45751" s="1">
        <v>41275</v>
      </c>
    </row>
    <row r="45752" spans="1:10" x14ac:dyDescent="0.25">
      <c r="A45752" t="s">
        <v>157476</v>
      </c>
      <c r="B45752" t="s">
        <v>157477</v>
      </c>
      <c r="C45752" t="s">
        <v>157478</v>
      </c>
      <c r="D45752" t="s">
        <v>761</v>
      </c>
      <c r="E45752" t="s">
        <v>14</v>
      </c>
      <c r="F45752" t="s">
        <v>21</v>
      </c>
      <c r="G45752" t="s">
        <v>116</v>
      </c>
      <c r="H45752" t="s">
        <v>523</v>
      </c>
      <c r="I45752" t="s">
        <v>4689</v>
      </c>
      <c r="J45752" s="1">
        <v>39083</v>
      </c>
    </row>
    <row r="45753" spans="1:10" x14ac:dyDescent="0.25">
      <c r="A45753" t="s">
        <v>157479</v>
      </c>
      <c r="B45753" t="s">
        <v>157480</v>
      </c>
      <c r="C45753" t="s">
        <v>157481</v>
      </c>
      <c r="D45753" t="s">
        <v>59814</v>
      </c>
      <c r="E45753" t="s">
        <v>202</v>
      </c>
      <c r="F45753" t="s">
        <v>453</v>
      </c>
      <c r="G45753">
        <v>48</v>
      </c>
      <c r="H45753" t="s">
        <v>454</v>
      </c>
      <c r="I45753" t="s">
        <v>454</v>
      </c>
      <c r="J45753" s="1">
        <v>40179</v>
      </c>
    </row>
    <row r="45754" spans="1:10" x14ac:dyDescent="0.25">
      <c r="A45754" t="s">
        <v>157482</v>
      </c>
      <c r="B45754" t="s">
        <v>157483</v>
      </c>
      <c r="C45754" t="s">
        <v>157484</v>
      </c>
      <c r="D45754" t="s">
        <v>157485</v>
      </c>
      <c r="E45754" t="s">
        <v>202</v>
      </c>
      <c r="F45754" t="s">
        <v>547</v>
      </c>
      <c r="G45754">
        <v>29</v>
      </c>
      <c r="H45754" t="s">
        <v>744</v>
      </c>
      <c r="I45754" t="s">
        <v>744</v>
      </c>
      <c r="J45754" s="1">
        <v>40465</v>
      </c>
    </row>
    <row r="45755" spans="1:10" x14ac:dyDescent="0.25">
      <c r="A45755" t="s">
        <v>157486</v>
      </c>
      <c r="B45755" t="s">
        <v>157487</v>
      </c>
      <c r="C45755" t="s">
        <v>157488</v>
      </c>
      <c r="D45755" t="s">
        <v>157489</v>
      </c>
      <c r="E45755" t="s">
        <v>14</v>
      </c>
      <c r="F45755" t="s">
        <v>21</v>
      </c>
      <c r="G45755" t="s">
        <v>84</v>
      </c>
      <c r="H45755" t="s">
        <v>584</v>
      </c>
      <c r="I45755" t="s">
        <v>584</v>
      </c>
      <c r="J45755" s="1">
        <v>40954</v>
      </c>
    </row>
    <row r="45756" spans="1:10" x14ac:dyDescent="0.25">
      <c r="A45756" t="s">
        <v>157490</v>
      </c>
      <c r="B45756" t="s">
        <v>157491</v>
      </c>
      <c r="C45756" t="s">
        <v>157492</v>
      </c>
      <c r="D45756" t="s">
        <v>38</v>
      </c>
      <c r="E45756" t="s">
        <v>202</v>
      </c>
      <c r="F45756" t="s">
        <v>160</v>
      </c>
      <c r="G45756" t="s">
        <v>161</v>
      </c>
      <c r="H45756" t="s">
        <v>162</v>
      </c>
      <c r="I45756" t="s">
        <v>162</v>
      </c>
    </row>
    <row r="45757" spans="1:10" x14ac:dyDescent="0.25">
      <c r="A45757" t="s">
        <v>157493</v>
      </c>
      <c r="B45757" t="s">
        <v>157494</v>
      </c>
      <c r="C45757" t="s">
        <v>157495</v>
      </c>
      <c r="D45757" t="s">
        <v>157496</v>
      </c>
      <c r="E45757" t="s">
        <v>14</v>
      </c>
      <c r="F45757" t="s">
        <v>21</v>
      </c>
      <c r="G45757" t="s">
        <v>59</v>
      </c>
      <c r="H45757" t="s">
        <v>60</v>
      </c>
      <c r="I45757" t="s">
        <v>66</v>
      </c>
      <c r="J45757" s="1">
        <v>41804</v>
      </c>
    </row>
    <row r="45758" spans="1:10" x14ac:dyDescent="0.25">
      <c r="A45758" t="s">
        <v>157497</v>
      </c>
      <c r="B45758" t="s">
        <v>157498</v>
      </c>
      <c r="C45758" t="s">
        <v>157499</v>
      </c>
      <c r="D45758" t="s">
        <v>3792</v>
      </c>
      <c r="E45758" t="s">
        <v>14</v>
      </c>
      <c r="F45758" t="s">
        <v>21</v>
      </c>
      <c r="G45758" t="s">
        <v>803</v>
      </c>
      <c r="H45758" t="s">
        <v>804</v>
      </c>
      <c r="I45758" t="s">
        <v>29661</v>
      </c>
    </row>
    <row r="45759" spans="1:10" x14ac:dyDescent="0.25">
      <c r="A45759" t="s">
        <v>157500</v>
      </c>
      <c r="B45759" t="s">
        <v>157501</v>
      </c>
      <c r="C45759" t="s">
        <v>157502</v>
      </c>
      <c r="D45759" t="s">
        <v>151170</v>
      </c>
      <c r="E45759" t="s">
        <v>14</v>
      </c>
      <c r="F45759" t="s">
        <v>21</v>
      </c>
      <c r="G45759" t="s">
        <v>59</v>
      </c>
      <c r="H45759" t="s">
        <v>60</v>
      </c>
      <c r="I45759" t="s">
        <v>601</v>
      </c>
      <c r="J45759" s="1">
        <v>38353</v>
      </c>
    </row>
    <row r="45760" spans="1:10" x14ac:dyDescent="0.25">
      <c r="A45760" t="s">
        <v>157503</v>
      </c>
      <c r="B45760" t="s">
        <v>157504</v>
      </c>
      <c r="C45760" t="s">
        <v>157505</v>
      </c>
      <c r="D45760" t="s">
        <v>157506</v>
      </c>
      <c r="E45760" t="s">
        <v>14</v>
      </c>
      <c r="F45760" t="s">
        <v>1121</v>
      </c>
      <c r="G45760">
        <v>23</v>
      </c>
      <c r="H45760" t="s">
        <v>3019</v>
      </c>
      <c r="I45760" t="s">
        <v>3019</v>
      </c>
      <c r="J45760" s="1">
        <v>41171</v>
      </c>
    </row>
    <row r="45761" spans="1:10" x14ac:dyDescent="0.25">
      <c r="A45761" t="s">
        <v>157507</v>
      </c>
      <c r="B45761" t="s">
        <v>157508</v>
      </c>
      <c r="C45761" t="s">
        <v>157509</v>
      </c>
      <c r="D45761" t="s">
        <v>157510</v>
      </c>
      <c r="E45761" t="s">
        <v>14</v>
      </c>
      <c r="F45761" t="s">
        <v>123</v>
      </c>
      <c r="G45761" t="s">
        <v>124</v>
      </c>
      <c r="H45761" t="s">
        <v>125</v>
      </c>
      <c r="I45761" t="s">
        <v>125</v>
      </c>
      <c r="J45761" s="1">
        <v>41518</v>
      </c>
    </row>
    <row r="45762" spans="1:10" x14ac:dyDescent="0.25">
      <c r="A45762" t="s">
        <v>157511</v>
      </c>
      <c r="B45762" t="s">
        <v>157512</v>
      </c>
      <c r="C45762" t="s">
        <v>157513</v>
      </c>
      <c r="E45762" t="s">
        <v>14</v>
      </c>
      <c r="J45762" s="1">
        <v>41640</v>
      </c>
    </row>
    <row r="45763" spans="1:10" x14ac:dyDescent="0.25">
      <c r="A45763" t="s">
        <v>157514</v>
      </c>
      <c r="B45763" t="s">
        <v>157515</v>
      </c>
      <c r="C45763" t="s">
        <v>157516</v>
      </c>
      <c r="D45763" t="s">
        <v>51</v>
      </c>
      <c r="E45763" t="s">
        <v>14</v>
      </c>
      <c r="F45763" t="s">
        <v>1057</v>
      </c>
      <c r="G45763">
        <v>7</v>
      </c>
      <c r="H45763" t="s">
        <v>100458</v>
      </c>
      <c r="I45763" t="s">
        <v>100458</v>
      </c>
      <c r="J45763" s="1">
        <v>41275</v>
      </c>
    </row>
    <row r="45764" spans="1:10" x14ac:dyDescent="0.25">
      <c r="A45764" t="s">
        <v>157517</v>
      </c>
      <c r="B45764" t="s">
        <v>157518</v>
      </c>
      <c r="C45764" t="s">
        <v>157519</v>
      </c>
      <c r="D45764" t="s">
        <v>157520</v>
      </c>
      <c r="E45764" t="s">
        <v>14</v>
      </c>
      <c r="J45764" s="1">
        <v>40544</v>
      </c>
    </row>
    <row r="45765" spans="1:10" x14ac:dyDescent="0.25">
      <c r="A45765" t="s">
        <v>157521</v>
      </c>
      <c r="B45765" t="s">
        <v>157522</v>
      </c>
      <c r="C45765" t="s">
        <v>157523</v>
      </c>
      <c r="D45765" t="s">
        <v>157524</v>
      </c>
      <c r="E45765" t="s">
        <v>108</v>
      </c>
      <c r="F45765" t="s">
        <v>21</v>
      </c>
      <c r="G45765" t="s">
        <v>59</v>
      </c>
      <c r="H45765" t="s">
        <v>90</v>
      </c>
      <c r="I45765" t="s">
        <v>90</v>
      </c>
    </row>
    <row r="45766" spans="1:10" x14ac:dyDescent="0.25">
      <c r="A45766" t="s">
        <v>157525</v>
      </c>
      <c r="B45766" t="s">
        <v>157526</v>
      </c>
      <c r="E45766" t="s">
        <v>202</v>
      </c>
      <c r="F45766" t="s">
        <v>21</v>
      </c>
      <c r="G45766" t="s">
        <v>59</v>
      </c>
      <c r="H45766" t="s">
        <v>90</v>
      </c>
      <c r="I45766" t="s">
        <v>90</v>
      </c>
    </row>
    <row r="45767" spans="1:10" x14ac:dyDescent="0.25">
      <c r="A45767" t="s">
        <v>157527</v>
      </c>
      <c r="B45767" t="s">
        <v>157528</v>
      </c>
      <c r="C45767" t="s">
        <v>157529</v>
      </c>
      <c r="D45767" t="s">
        <v>38</v>
      </c>
      <c r="E45767" t="s">
        <v>14</v>
      </c>
      <c r="F45767" t="s">
        <v>1133</v>
      </c>
      <c r="G45767">
        <v>21</v>
      </c>
      <c r="H45767" t="s">
        <v>4016</v>
      </c>
      <c r="I45767" t="s">
        <v>157530</v>
      </c>
      <c r="J45767" s="1">
        <v>40179</v>
      </c>
    </row>
    <row r="45768" spans="1:10" x14ac:dyDescent="0.25">
      <c r="A45768" t="s">
        <v>157531</v>
      </c>
      <c r="B45768" t="s">
        <v>157532</v>
      </c>
      <c r="C45768" t="s">
        <v>157533</v>
      </c>
      <c r="E45768" t="s">
        <v>108</v>
      </c>
      <c r="F45768" t="s">
        <v>21</v>
      </c>
      <c r="G45768" t="s">
        <v>1006</v>
      </c>
      <c r="H45768" t="s">
        <v>1007</v>
      </c>
      <c r="I45768" t="s">
        <v>157534</v>
      </c>
    </row>
    <row r="45769" spans="1:10" x14ac:dyDescent="0.25">
      <c r="A45769" t="s">
        <v>157535</v>
      </c>
      <c r="B45769" t="s">
        <v>157536</v>
      </c>
      <c r="C45769" t="s">
        <v>157537</v>
      </c>
      <c r="D45769" t="s">
        <v>352</v>
      </c>
      <c r="E45769" t="s">
        <v>14</v>
      </c>
      <c r="F45769" t="s">
        <v>21</v>
      </c>
      <c r="G45769" t="s">
        <v>84</v>
      </c>
      <c r="H45769" t="s">
        <v>85</v>
      </c>
      <c r="I45769" t="s">
        <v>9515</v>
      </c>
      <c r="J45769" s="1">
        <v>31778</v>
      </c>
    </row>
    <row r="45770" spans="1:10" x14ac:dyDescent="0.25">
      <c r="A45770" t="s">
        <v>157538</v>
      </c>
      <c r="B45770" t="s">
        <v>157539</v>
      </c>
      <c r="C45770" t="s">
        <v>157540</v>
      </c>
      <c r="D45770" t="s">
        <v>154254</v>
      </c>
      <c r="E45770" t="s">
        <v>14</v>
      </c>
      <c r="F45770" t="s">
        <v>21</v>
      </c>
      <c r="G45770" t="s">
        <v>59</v>
      </c>
      <c r="H45770" t="s">
        <v>90</v>
      </c>
      <c r="I45770" t="s">
        <v>30664</v>
      </c>
    </row>
    <row r="45771" spans="1:10" x14ac:dyDescent="0.25">
      <c r="A45771" t="s">
        <v>157541</v>
      </c>
      <c r="B45771" t="s">
        <v>157542</v>
      </c>
      <c r="C45771" t="s">
        <v>157543</v>
      </c>
      <c r="D45771" t="s">
        <v>157544</v>
      </c>
      <c r="E45771" t="s">
        <v>14</v>
      </c>
      <c r="F45771" t="s">
        <v>21</v>
      </c>
      <c r="G45771" t="s">
        <v>803</v>
      </c>
      <c r="H45771" t="s">
        <v>3535</v>
      </c>
      <c r="I45771" t="s">
        <v>3535</v>
      </c>
    </row>
    <row r="45772" spans="1:10" x14ac:dyDescent="0.25">
      <c r="A45772" t="s">
        <v>157545</v>
      </c>
      <c r="B45772" t="s">
        <v>157546</v>
      </c>
      <c r="C45772" t="s">
        <v>157547</v>
      </c>
      <c r="D45772" t="s">
        <v>32</v>
      </c>
      <c r="E45772" t="s">
        <v>202</v>
      </c>
      <c r="F45772" t="s">
        <v>3398</v>
      </c>
      <c r="G45772">
        <v>7</v>
      </c>
      <c r="H45772" t="s">
        <v>3399</v>
      </c>
      <c r="I45772" t="s">
        <v>3399</v>
      </c>
      <c r="J45772" s="1">
        <v>36845</v>
      </c>
    </row>
    <row r="45773" spans="1:10" x14ac:dyDescent="0.25">
      <c r="A45773" t="s">
        <v>157548</v>
      </c>
      <c r="B45773" t="s">
        <v>157549</v>
      </c>
      <c r="C45773" t="s">
        <v>157550</v>
      </c>
      <c r="D45773" t="s">
        <v>38</v>
      </c>
      <c r="E45773" t="s">
        <v>14</v>
      </c>
      <c r="F45773" t="s">
        <v>21</v>
      </c>
      <c r="G45773" t="s">
        <v>2671</v>
      </c>
      <c r="H45773" t="s">
        <v>2672</v>
      </c>
      <c r="I45773" t="s">
        <v>2672</v>
      </c>
      <c r="J45773" s="1">
        <v>39814</v>
      </c>
    </row>
    <row r="45774" spans="1:10" x14ac:dyDescent="0.25">
      <c r="A45774" t="s">
        <v>157551</v>
      </c>
      <c r="B45774" t="s">
        <v>157552</v>
      </c>
      <c r="C45774" t="s">
        <v>157553</v>
      </c>
      <c r="D45774" t="s">
        <v>157554</v>
      </c>
      <c r="E45774" t="s">
        <v>14</v>
      </c>
      <c r="F45774" t="s">
        <v>21</v>
      </c>
      <c r="G45774" t="s">
        <v>425</v>
      </c>
      <c r="H45774" t="s">
        <v>523</v>
      </c>
      <c r="I45774" t="s">
        <v>5339</v>
      </c>
      <c r="J45774" s="1">
        <v>41076</v>
      </c>
    </row>
    <row r="45775" spans="1:10" x14ac:dyDescent="0.25">
      <c r="A45775" t="s">
        <v>157555</v>
      </c>
      <c r="B45775" t="s">
        <v>157556</v>
      </c>
      <c r="D45775" t="s">
        <v>2190</v>
      </c>
      <c r="E45775" t="s">
        <v>202</v>
      </c>
      <c r="F45775" t="s">
        <v>21</v>
      </c>
      <c r="G45775" t="s">
        <v>84</v>
      </c>
      <c r="H45775" t="s">
        <v>85</v>
      </c>
      <c r="I45775" t="s">
        <v>85</v>
      </c>
    </row>
    <row r="45776" spans="1:10" x14ac:dyDescent="0.25">
      <c r="A45776" t="s">
        <v>157557</v>
      </c>
      <c r="B45776" t="s">
        <v>157558</v>
      </c>
      <c r="C45776" t="s">
        <v>157559</v>
      </c>
      <c r="D45776" t="s">
        <v>15560</v>
      </c>
      <c r="E45776" t="s">
        <v>14</v>
      </c>
      <c r="F45776" t="s">
        <v>123</v>
      </c>
      <c r="G45776" t="s">
        <v>3005</v>
      </c>
      <c r="J45776" s="1">
        <v>40179</v>
      </c>
    </row>
    <row r="45777" spans="1:10" x14ac:dyDescent="0.25">
      <c r="A45777" t="s">
        <v>157560</v>
      </c>
      <c r="B45777" t="s">
        <v>157561</v>
      </c>
      <c r="C45777" t="s">
        <v>157562</v>
      </c>
      <c r="D45777" t="s">
        <v>51</v>
      </c>
      <c r="E45777" t="s">
        <v>684</v>
      </c>
      <c r="F45777" t="s">
        <v>21</v>
      </c>
      <c r="G45777" t="s">
        <v>153</v>
      </c>
      <c r="H45777" t="s">
        <v>239</v>
      </c>
      <c r="I45777" t="s">
        <v>1608</v>
      </c>
    </row>
    <row r="45778" spans="1:10" x14ac:dyDescent="0.25">
      <c r="A45778" t="s">
        <v>157563</v>
      </c>
      <c r="B45778" t="s">
        <v>157564</v>
      </c>
      <c r="C45778" t="s">
        <v>157565</v>
      </c>
      <c r="E45778" t="s">
        <v>14</v>
      </c>
      <c r="F45778" t="s">
        <v>21</v>
      </c>
      <c r="G45778" t="s">
        <v>94</v>
      </c>
      <c r="H45778" t="s">
        <v>95</v>
      </c>
      <c r="I45778" t="s">
        <v>6825</v>
      </c>
      <c r="J45778" s="1">
        <v>38353</v>
      </c>
    </row>
    <row r="45779" spans="1:10" x14ac:dyDescent="0.25">
      <c r="A45779" t="s">
        <v>157566</v>
      </c>
      <c r="B45779" t="s">
        <v>157567</v>
      </c>
      <c r="C45779" t="s">
        <v>157568</v>
      </c>
      <c r="E45779" t="s">
        <v>14</v>
      </c>
      <c r="F45779" t="s">
        <v>46</v>
      </c>
      <c r="H45779" t="s">
        <v>47</v>
      </c>
      <c r="I45779" t="s">
        <v>11218</v>
      </c>
    </row>
    <row r="45780" spans="1:10" x14ac:dyDescent="0.25">
      <c r="A45780" t="s">
        <v>157569</v>
      </c>
      <c r="B45780" t="s">
        <v>157570</v>
      </c>
      <c r="C45780" t="s">
        <v>157571</v>
      </c>
      <c r="D45780" t="s">
        <v>761</v>
      </c>
      <c r="E45780" t="s">
        <v>14</v>
      </c>
      <c r="F45780" t="s">
        <v>21</v>
      </c>
      <c r="G45780" t="s">
        <v>59</v>
      </c>
      <c r="H45780" t="s">
        <v>961</v>
      </c>
      <c r="I45780" t="s">
        <v>3234</v>
      </c>
      <c r="J45780" s="1">
        <v>39814</v>
      </c>
    </row>
    <row r="45781" spans="1:10" x14ac:dyDescent="0.25">
      <c r="A45781" t="s">
        <v>157572</v>
      </c>
      <c r="B45781" t="s">
        <v>157573</v>
      </c>
      <c r="C45781" t="s">
        <v>157574</v>
      </c>
      <c r="D45781" t="s">
        <v>157575</v>
      </c>
      <c r="E45781" t="s">
        <v>14</v>
      </c>
      <c r="F45781" t="s">
        <v>123</v>
      </c>
      <c r="G45781" t="s">
        <v>321</v>
      </c>
      <c r="H45781" t="s">
        <v>125</v>
      </c>
      <c r="I45781" t="s">
        <v>322</v>
      </c>
      <c r="J45781" s="1">
        <v>39617</v>
      </c>
    </row>
    <row r="45782" spans="1:10" x14ac:dyDescent="0.25">
      <c r="A45782" t="s">
        <v>157576</v>
      </c>
      <c r="B45782" t="s">
        <v>157577</v>
      </c>
      <c r="C45782" t="s">
        <v>157578</v>
      </c>
      <c r="D45782" t="s">
        <v>157579</v>
      </c>
      <c r="E45782" t="s">
        <v>202</v>
      </c>
      <c r="J45782" s="1">
        <v>39602</v>
      </c>
    </row>
    <row r="45783" spans="1:10" x14ac:dyDescent="0.25">
      <c r="A45783" t="s">
        <v>157580</v>
      </c>
      <c r="B45783" t="s">
        <v>157581</v>
      </c>
      <c r="C45783" t="s">
        <v>157582</v>
      </c>
      <c r="D45783" t="s">
        <v>7820</v>
      </c>
      <c r="E45783" t="s">
        <v>108</v>
      </c>
      <c r="F45783" t="s">
        <v>21</v>
      </c>
      <c r="G45783" t="s">
        <v>59</v>
      </c>
      <c r="H45783" t="s">
        <v>60</v>
      </c>
      <c r="I45783" t="s">
        <v>61</v>
      </c>
    </row>
    <row r="45784" spans="1:10" x14ac:dyDescent="0.25">
      <c r="A45784" t="s">
        <v>157583</v>
      </c>
      <c r="B45784" t="s">
        <v>157584</v>
      </c>
      <c r="D45784" t="s">
        <v>2382</v>
      </c>
      <c r="E45784" t="s">
        <v>14</v>
      </c>
    </row>
    <row r="45785" spans="1:10" x14ac:dyDescent="0.25">
      <c r="A45785" t="s">
        <v>157585</v>
      </c>
      <c r="B45785" t="s">
        <v>157586</v>
      </c>
      <c r="C45785" t="s">
        <v>157587</v>
      </c>
      <c r="D45785" t="s">
        <v>1242</v>
      </c>
      <c r="E45785" t="s">
        <v>14</v>
      </c>
      <c r="F45785" t="s">
        <v>21</v>
      </c>
      <c r="G45785" t="s">
        <v>59</v>
      </c>
      <c r="H45785" t="s">
        <v>1216</v>
      </c>
      <c r="I45785" t="s">
        <v>1216</v>
      </c>
      <c r="J45785" s="1">
        <v>41275</v>
      </c>
    </row>
    <row r="45786" spans="1:10" x14ac:dyDescent="0.25">
      <c r="A45786" t="s">
        <v>157588</v>
      </c>
      <c r="B45786" t="s">
        <v>157589</v>
      </c>
      <c r="C45786" t="s">
        <v>157590</v>
      </c>
      <c r="D45786" t="s">
        <v>11159</v>
      </c>
      <c r="E45786" t="s">
        <v>108</v>
      </c>
      <c r="F45786" t="s">
        <v>21</v>
      </c>
      <c r="G45786" t="s">
        <v>375</v>
      </c>
      <c r="H45786" t="s">
        <v>376</v>
      </c>
      <c r="I45786" t="s">
        <v>7673</v>
      </c>
      <c r="J45786" s="1">
        <v>32143</v>
      </c>
    </row>
    <row r="45787" spans="1:10" x14ac:dyDescent="0.25">
      <c r="A45787" t="s">
        <v>157591</v>
      </c>
      <c r="B45787" t="s">
        <v>157592</v>
      </c>
      <c r="C45787" t="s">
        <v>157593</v>
      </c>
      <c r="D45787" t="s">
        <v>157594</v>
      </c>
      <c r="E45787" t="s">
        <v>14</v>
      </c>
      <c r="F45787" t="s">
        <v>21</v>
      </c>
      <c r="G45787" t="s">
        <v>5810</v>
      </c>
      <c r="H45787" t="s">
        <v>5811</v>
      </c>
      <c r="I45787" t="s">
        <v>124283</v>
      </c>
      <c r="J45787" s="1">
        <v>42095</v>
      </c>
    </row>
    <row r="45788" spans="1:10" x14ac:dyDescent="0.25">
      <c r="A45788" t="s">
        <v>157595</v>
      </c>
      <c r="B45788" t="s">
        <v>157596</v>
      </c>
      <c r="C45788" t="s">
        <v>157597</v>
      </c>
      <c r="D45788" t="s">
        <v>157598</v>
      </c>
      <c r="E45788" t="s">
        <v>14</v>
      </c>
      <c r="F45788" t="s">
        <v>21</v>
      </c>
      <c r="G45788" t="s">
        <v>84</v>
      </c>
      <c r="H45788" t="s">
        <v>584</v>
      </c>
      <c r="I45788" t="s">
        <v>24830</v>
      </c>
      <c r="J45788" s="1">
        <v>40817</v>
      </c>
    </row>
    <row r="45789" spans="1:10" x14ac:dyDescent="0.25">
      <c r="A45789" t="s">
        <v>157599</v>
      </c>
      <c r="B45789" t="s">
        <v>157600</v>
      </c>
      <c r="C45789" t="s">
        <v>157601</v>
      </c>
      <c r="D45789" t="s">
        <v>638</v>
      </c>
      <c r="E45789" t="s">
        <v>14</v>
      </c>
    </row>
    <row r="45790" spans="1:10" x14ac:dyDescent="0.25">
      <c r="A45790" t="s">
        <v>157602</v>
      </c>
      <c r="B45790" t="s">
        <v>157603</v>
      </c>
      <c r="C45790" t="s">
        <v>157604</v>
      </c>
      <c r="D45790" t="s">
        <v>157605</v>
      </c>
      <c r="E45790" t="s">
        <v>14</v>
      </c>
      <c r="F45790" t="s">
        <v>160</v>
      </c>
      <c r="G45790" t="s">
        <v>14440</v>
      </c>
      <c r="H45790" t="s">
        <v>1224</v>
      </c>
      <c r="I45790" t="s">
        <v>14441</v>
      </c>
      <c r="J45790" s="1">
        <v>40299</v>
      </c>
    </row>
    <row r="45791" spans="1:10" x14ac:dyDescent="0.25">
      <c r="A45791" t="s">
        <v>157606</v>
      </c>
      <c r="B45791" t="s">
        <v>157607</v>
      </c>
      <c r="C45791" t="s">
        <v>157608</v>
      </c>
      <c r="D45791" t="s">
        <v>51</v>
      </c>
      <c r="E45791" t="s">
        <v>14</v>
      </c>
      <c r="F45791" t="s">
        <v>21</v>
      </c>
      <c r="G45791" t="s">
        <v>59</v>
      </c>
      <c r="H45791" t="s">
        <v>1216</v>
      </c>
      <c r="I45791" t="s">
        <v>1216</v>
      </c>
    </row>
    <row r="45792" spans="1:10" x14ac:dyDescent="0.25">
      <c r="A45792" t="s">
        <v>157609</v>
      </c>
      <c r="B45792" t="s">
        <v>157610</v>
      </c>
      <c r="C45792" t="s">
        <v>157611</v>
      </c>
      <c r="D45792" t="s">
        <v>51</v>
      </c>
      <c r="E45792" t="s">
        <v>14</v>
      </c>
      <c r="F45792" t="s">
        <v>123</v>
      </c>
      <c r="G45792" t="s">
        <v>321</v>
      </c>
      <c r="H45792" t="s">
        <v>125</v>
      </c>
      <c r="I45792" t="s">
        <v>322</v>
      </c>
    </row>
    <row r="45793" spans="1:10" x14ac:dyDescent="0.25">
      <c r="A45793" t="s">
        <v>157612</v>
      </c>
      <c r="B45793" t="s">
        <v>157613</v>
      </c>
      <c r="C45793" t="s">
        <v>157614</v>
      </c>
      <c r="D45793" t="s">
        <v>157615</v>
      </c>
      <c r="E45793" t="s">
        <v>14</v>
      </c>
      <c r="F45793" t="s">
        <v>21</v>
      </c>
      <c r="G45793" t="s">
        <v>101</v>
      </c>
      <c r="H45793" t="s">
        <v>17320</v>
      </c>
      <c r="I45793" t="s">
        <v>17320</v>
      </c>
      <c r="J45793" s="1">
        <v>40940</v>
      </c>
    </row>
    <row r="45794" spans="1:10" x14ac:dyDescent="0.25">
      <c r="A45794" t="s">
        <v>157616</v>
      </c>
      <c r="B45794" t="s">
        <v>157617</v>
      </c>
      <c r="C45794" t="s">
        <v>157618</v>
      </c>
      <c r="D45794" t="s">
        <v>3927</v>
      </c>
      <c r="E45794" t="s">
        <v>108</v>
      </c>
      <c r="F45794" t="s">
        <v>123</v>
      </c>
      <c r="G45794" t="s">
        <v>1718</v>
      </c>
      <c r="H45794" t="s">
        <v>125</v>
      </c>
      <c r="I45794" t="s">
        <v>57421</v>
      </c>
    </row>
    <row r="45795" spans="1:10" x14ac:dyDescent="0.25">
      <c r="A45795" t="s">
        <v>157619</v>
      </c>
      <c r="B45795" t="s">
        <v>157620</v>
      </c>
      <c r="C45795" t="s">
        <v>157621</v>
      </c>
      <c r="D45795" t="s">
        <v>157622</v>
      </c>
      <c r="E45795" t="s">
        <v>14</v>
      </c>
      <c r="F45795" t="s">
        <v>2313</v>
      </c>
      <c r="G45795">
        <v>4</v>
      </c>
      <c r="H45795" t="s">
        <v>8858</v>
      </c>
      <c r="I45795" t="s">
        <v>8858</v>
      </c>
      <c r="J45795" s="1">
        <v>40768</v>
      </c>
    </row>
    <row r="45796" spans="1:10" x14ac:dyDescent="0.25">
      <c r="A45796" t="s">
        <v>157623</v>
      </c>
      <c r="B45796" t="s">
        <v>157624</v>
      </c>
      <c r="C45796" t="s">
        <v>157625</v>
      </c>
      <c r="D45796" t="s">
        <v>157626</v>
      </c>
      <c r="E45796" t="s">
        <v>14</v>
      </c>
      <c r="F45796" t="s">
        <v>2313</v>
      </c>
      <c r="G45796">
        <v>4</v>
      </c>
      <c r="H45796" t="s">
        <v>8858</v>
      </c>
      <c r="I45796" t="s">
        <v>8858</v>
      </c>
      <c r="J45796" s="1">
        <v>40756</v>
      </c>
    </row>
    <row r="45797" spans="1:10" x14ac:dyDescent="0.25">
      <c r="A45797" t="s">
        <v>157627</v>
      </c>
      <c r="B45797" t="s">
        <v>157628</v>
      </c>
      <c r="C45797" t="s">
        <v>157629</v>
      </c>
      <c r="D45797" t="s">
        <v>157630</v>
      </c>
      <c r="E45797" t="s">
        <v>14</v>
      </c>
      <c r="F45797" t="s">
        <v>21</v>
      </c>
      <c r="G45797" t="s">
        <v>281</v>
      </c>
      <c r="H45797" t="s">
        <v>869</v>
      </c>
      <c r="I45797" t="s">
        <v>869</v>
      </c>
      <c r="J45797" s="1">
        <v>41365</v>
      </c>
    </row>
    <row r="45798" spans="1:10" x14ac:dyDescent="0.25">
      <c r="A45798" t="s">
        <v>157631</v>
      </c>
      <c r="B45798" t="s">
        <v>157632</v>
      </c>
      <c r="C45798" t="s">
        <v>157633</v>
      </c>
      <c r="D45798" t="s">
        <v>3367</v>
      </c>
      <c r="E45798" t="s">
        <v>684</v>
      </c>
      <c r="F45798" t="s">
        <v>21</v>
      </c>
      <c r="G45798" t="s">
        <v>94</v>
      </c>
      <c r="H45798" t="s">
        <v>95</v>
      </c>
      <c r="I45798" t="s">
        <v>5694</v>
      </c>
      <c r="J45798" s="1">
        <v>35796</v>
      </c>
    </row>
    <row r="45799" spans="1:10" x14ac:dyDescent="0.25">
      <c r="A45799" t="s">
        <v>157634</v>
      </c>
      <c r="B45799" t="s">
        <v>157635</v>
      </c>
      <c r="C45799" t="s">
        <v>157636</v>
      </c>
      <c r="D45799" t="s">
        <v>781</v>
      </c>
      <c r="E45799" t="s">
        <v>14</v>
      </c>
      <c r="J45799" s="1">
        <v>40529</v>
      </c>
    </row>
    <row r="45800" spans="1:10" x14ac:dyDescent="0.25">
      <c r="A45800" t="s">
        <v>157637</v>
      </c>
      <c r="B45800" t="s">
        <v>157638</v>
      </c>
      <c r="E45800" t="s">
        <v>14</v>
      </c>
      <c r="F45800" t="s">
        <v>123</v>
      </c>
      <c r="G45800" t="s">
        <v>124</v>
      </c>
      <c r="H45800" t="s">
        <v>125</v>
      </c>
      <c r="I45800" t="s">
        <v>125</v>
      </c>
      <c r="J45800" s="1">
        <v>42114</v>
      </c>
    </row>
    <row r="45801" spans="1:10" x14ac:dyDescent="0.25">
      <c r="A45801" t="s">
        <v>157639</v>
      </c>
      <c r="B45801" t="s">
        <v>157640</v>
      </c>
      <c r="C45801" t="s">
        <v>157641</v>
      </c>
      <c r="D45801" t="s">
        <v>2321</v>
      </c>
      <c r="E45801" t="s">
        <v>14</v>
      </c>
      <c r="F45801" t="s">
        <v>123</v>
      </c>
      <c r="G45801" t="s">
        <v>124</v>
      </c>
      <c r="H45801" t="s">
        <v>125</v>
      </c>
      <c r="I45801" t="s">
        <v>125</v>
      </c>
      <c r="J45801" s="1">
        <v>30317</v>
      </c>
    </row>
    <row r="45802" spans="1:10" x14ac:dyDescent="0.25">
      <c r="A45802" t="s">
        <v>157642</v>
      </c>
      <c r="B45802" t="s">
        <v>157643</v>
      </c>
      <c r="C45802" t="s">
        <v>157644</v>
      </c>
      <c r="D45802" t="s">
        <v>3838</v>
      </c>
      <c r="E45802" t="s">
        <v>14</v>
      </c>
      <c r="F45802" t="s">
        <v>21</v>
      </c>
      <c r="G45802" t="s">
        <v>203</v>
      </c>
      <c r="H45802" t="s">
        <v>204</v>
      </c>
      <c r="I45802" t="s">
        <v>128875</v>
      </c>
      <c r="J45802" s="1">
        <v>38718</v>
      </c>
    </row>
    <row r="45803" spans="1:10" x14ac:dyDescent="0.25">
      <c r="A45803" t="s">
        <v>157645</v>
      </c>
      <c r="B45803" t="s">
        <v>157646</v>
      </c>
      <c r="C45803" t="s">
        <v>157647</v>
      </c>
      <c r="D45803" t="s">
        <v>17539</v>
      </c>
      <c r="E45803" t="s">
        <v>14</v>
      </c>
      <c r="F45803" t="s">
        <v>645</v>
      </c>
      <c r="G45803">
        <v>12</v>
      </c>
      <c r="H45803" t="s">
        <v>4467</v>
      </c>
      <c r="I45803" t="s">
        <v>31181</v>
      </c>
      <c r="J45803" s="1">
        <v>41306</v>
      </c>
    </row>
    <row r="45804" spans="1:10" x14ac:dyDescent="0.25">
      <c r="A45804" t="s">
        <v>157648</v>
      </c>
      <c r="B45804" t="s">
        <v>157649</v>
      </c>
      <c r="D45804" t="s">
        <v>988</v>
      </c>
      <c r="E45804" t="s">
        <v>14</v>
      </c>
      <c r="F45804" t="s">
        <v>21</v>
      </c>
      <c r="G45804" t="s">
        <v>6139</v>
      </c>
      <c r="H45804" t="s">
        <v>6447</v>
      </c>
      <c r="I45804" t="s">
        <v>6447</v>
      </c>
      <c r="J45804" s="1">
        <v>34079</v>
      </c>
    </row>
    <row r="45805" spans="1:10" x14ac:dyDescent="0.25">
      <c r="A45805" t="s">
        <v>157650</v>
      </c>
      <c r="B45805" t="s">
        <v>157651</v>
      </c>
      <c r="C45805" t="s">
        <v>157652</v>
      </c>
      <c r="D45805" t="s">
        <v>45</v>
      </c>
      <c r="E45805" t="s">
        <v>14</v>
      </c>
      <c r="F45805" t="s">
        <v>3980</v>
      </c>
      <c r="J45805" s="1">
        <v>40544</v>
      </c>
    </row>
    <row r="45806" spans="1:10" x14ac:dyDescent="0.25">
      <c r="A45806" t="s">
        <v>157653</v>
      </c>
      <c r="B45806" t="s">
        <v>157654</v>
      </c>
      <c r="C45806" t="s">
        <v>157655</v>
      </c>
      <c r="D45806" t="s">
        <v>157656</v>
      </c>
      <c r="E45806" t="s">
        <v>14</v>
      </c>
      <c r="F45806" t="s">
        <v>1365</v>
      </c>
      <c r="G45806">
        <v>5</v>
      </c>
      <c r="H45806" t="s">
        <v>1366</v>
      </c>
      <c r="I45806" t="s">
        <v>1366</v>
      </c>
      <c r="J45806" s="1">
        <v>41897</v>
      </c>
    </row>
    <row r="45807" spans="1:10" x14ac:dyDescent="0.25">
      <c r="A45807" t="s">
        <v>157657</v>
      </c>
      <c r="B45807" t="s">
        <v>157658</v>
      </c>
      <c r="C45807" t="s">
        <v>157659</v>
      </c>
      <c r="D45807" t="s">
        <v>84947</v>
      </c>
      <c r="E45807" t="s">
        <v>202</v>
      </c>
      <c r="F45807" t="s">
        <v>4622</v>
      </c>
      <c r="G45807">
        <v>13</v>
      </c>
      <c r="H45807" t="s">
        <v>4623</v>
      </c>
      <c r="I45807" t="s">
        <v>4623</v>
      </c>
    </row>
    <row r="45808" spans="1:10" x14ac:dyDescent="0.25">
      <c r="A45808" t="s">
        <v>157660</v>
      </c>
      <c r="B45808" t="s">
        <v>157661</v>
      </c>
      <c r="C45808" t="s">
        <v>157662</v>
      </c>
      <c r="D45808" t="s">
        <v>157663</v>
      </c>
      <c r="E45808" t="s">
        <v>14</v>
      </c>
      <c r="F45808" t="s">
        <v>21</v>
      </c>
      <c r="G45808" t="s">
        <v>59</v>
      </c>
      <c r="H45808" t="s">
        <v>60</v>
      </c>
      <c r="I45808" t="s">
        <v>66</v>
      </c>
      <c r="J45808" s="1">
        <v>41699</v>
      </c>
    </row>
    <row r="45809" spans="1:10" x14ac:dyDescent="0.25">
      <c r="A45809" t="s">
        <v>157664</v>
      </c>
      <c r="B45809" t="s">
        <v>157665</v>
      </c>
      <c r="C45809" t="s">
        <v>157666</v>
      </c>
      <c r="D45809" t="s">
        <v>259</v>
      </c>
      <c r="E45809" t="s">
        <v>14</v>
      </c>
      <c r="F45809" t="s">
        <v>160</v>
      </c>
      <c r="G45809" t="s">
        <v>161</v>
      </c>
      <c r="H45809" t="s">
        <v>162</v>
      </c>
      <c r="I45809" t="s">
        <v>162</v>
      </c>
      <c r="J45809" s="1">
        <v>38777</v>
      </c>
    </row>
    <row r="45810" spans="1:10" x14ac:dyDescent="0.25">
      <c r="A45810" t="s">
        <v>157667</v>
      </c>
      <c r="B45810" t="s">
        <v>157668</v>
      </c>
      <c r="D45810" t="s">
        <v>374</v>
      </c>
      <c r="E45810" t="s">
        <v>14</v>
      </c>
      <c r="F45810" t="s">
        <v>21</v>
      </c>
      <c r="G45810" t="s">
        <v>59</v>
      </c>
      <c r="H45810" t="s">
        <v>60</v>
      </c>
      <c r="I45810" t="s">
        <v>601</v>
      </c>
      <c r="J45810" s="1">
        <v>42034</v>
      </c>
    </row>
    <row r="45811" spans="1:10" x14ac:dyDescent="0.25">
      <c r="A45811" t="s">
        <v>157669</v>
      </c>
      <c r="B45811" t="s">
        <v>157670</v>
      </c>
      <c r="C45811" t="s">
        <v>157671</v>
      </c>
      <c r="D45811" t="s">
        <v>157672</v>
      </c>
      <c r="E45811" t="s">
        <v>202</v>
      </c>
      <c r="F45811" t="s">
        <v>21</v>
      </c>
      <c r="G45811" t="s">
        <v>59</v>
      </c>
      <c r="H45811" t="s">
        <v>60</v>
      </c>
      <c r="I45811" t="s">
        <v>979</v>
      </c>
      <c r="J45811" s="1">
        <v>39448</v>
      </c>
    </row>
    <row r="45812" spans="1:10" x14ac:dyDescent="0.25">
      <c r="A45812" t="s">
        <v>157673</v>
      </c>
      <c r="B45812" t="s">
        <v>157674</v>
      </c>
      <c r="C45812" t="s">
        <v>157675</v>
      </c>
      <c r="D45812" t="s">
        <v>157676</v>
      </c>
      <c r="E45812" t="s">
        <v>14</v>
      </c>
      <c r="F45812" t="s">
        <v>21</v>
      </c>
      <c r="G45812" t="s">
        <v>39</v>
      </c>
      <c r="H45812" t="s">
        <v>277</v>
      </c>
      <c r="I45812" t="s">
        <v>277</v>
      </c>
      <c r="J45812" s="1">
        <v>41395</v>
      </c>
    </row>
    <row r="45813" spans="1:10" x14ac:dyDescent="0.25">
      <c r="A45813" t="s">
        <v>157677</v>
      </c>
      <c r="B45813" t="s">
        <v>157678</v>
      </c>
      <c r="C45813" t="s">
        <v>157679</v>
      </c>
      <c r="D45813" t="s">
        <v>58</v>
      </c>
      <c r="E45813" t="s">
        <v>14</v>
      </c>
      <c r="F45813" t="s">
        <v>21</v>
      </c>
      <c r="G45813" t="s">
        <v>203</v>
      </c>
      <c r="H45813" t="s">
        <v>2177</v>
      </c>
      <c r="I45813" t="s">
        <v>7179</v>
      </c>
      <c r="J45813" s="1">
        <v>40909</v>
      </c>
    </row>
    <row r="45814" spans="1:10" x14ac:dyDescent="0.25">
      <c r="A45814" t="s">
        <v>157680</v>
      </c>
      <c r="B45814" t="s">
        <v>157681</v>
      </c>
      <c r="C45814" t="s">
        <v>157682</v>
      </c>
      <c r="D45814" t="s">
        <v>32</v>
      </c>
      <c r="E45814" t="s">
        <v>202</v>
      </c>
      <c r="F45814" t="s">
        <v>21</v>
      </c>
      <c r="G45814" t="s">
        <v>59</v>
      </c>
      <c r="H45814" t="s">
        <v>60</v>
      </c>
      <c r="I45814" t="s">
        <v>659</v>
      </c>
    </row>
    <row r="45815" spans="1:10" x14ac:dyDescent="0.25">
      <c r="A45815" t="s">
        <v>157683</v>
      </c>
      <c r="B45815" t="s">
        <v>157684</v>
      </c>
      <c r="C45815" t="s">
        <v>157685</v>
      </c>
      <c r="D45815" t="s">
        <v>65</v>
      </c>
      <c r="E45815" t="s">
        <v>14</v>
      </c>
      <c r="F45815" t="s">
        <v>52</v>
      </c>
      <c r="G45815" t="s">
        <v>197</v>
      </c>
      <c r="H45815" t="s">
        <v>198</v>
      </c>
      <c r="I45815" t="s">
        <v>198</v>
      </c>
      <c r="J45815" s="1">
        <v>39448</v>
      </c>
    </row>
    <row r="45816" spans="1:10" x14ac:dyDescent="0.25">
      <c r="A45816" t="s">
        <v>157686</v>
      </c>
      <c r="B45816" t="s">
        <v>157687</v>
      </c>
      <c r="C45816" t="s">
        <v>157688</v>
      </c>
      <c r="E45816" t="s">
        <v>202</v>
      </c>
    </row>
    <row r="45817" spans="1:10" x14ac:dyDescent="0.25">
      <c r="A45817" t="s">
        <v>157689</v>
      </c>
      <c r="B45817" t="s">
        <v>157690</v>
      </c>
      <c r="C45817" t="s">
        <v>157691</v>
      </c>
      <c r="D45817" t="s">
        <v>638</v>
      </c>
      <c r="E45817" t="s">
        <v>14</v>
      </c>
      <c r="F45817" t="s">
        <v>21</v>
      </c>
      <c r="G45817" t="s">
        <v>153</v>
      </c>
      <c r="H45817" t="s">
        <v>239</v>
      </c>
      <c r="I45817" t="s">
        <v>322</v>
      </c>
      <c r="J45817" s="1">
        <v>37622</v>
      </c>
    </row>
    <row r="45818" spans="1:10" x14ac:dyDescent="0.25">
      <c r="A45818" t="s">
        <v>157692</v>
      </c>
      <c r="B45818" t="s">
        <v>157693</v>
      </c>
      <c r="D45818" t="s">
        <v>45</v>
      </c>
      <c r="E45818" t="s">
        <v>14</v>
      </c>
      <c r="F45818" t="s">
        <v>1057</v>
      </c>
      <c r="G45818">
        <v>13</v>
      </c>
      <c r="H45818" t="s">
        <v>13178</v>
      </c>
      <c r="I45818" t="s">
        <v>13178</v>
      </c>
      <c r="J45818" s="1">
        <v>38353</v>
      </c>
    </row>
    <row r="45819" spans="1:10" x14ac:dyDescent="0.25">
      <c r="A45819" t="s">
        <v>157694</v>
      </c>
      <c r="B45819" t="s">
        <v>157695</v>
      </c>
      <c r="D45819" t="s">
        <v>650</v>
      </c>
      <c r="E45819" t="s">
        <v>14</v>
      </c>
      <c r="F45819" t="s">
        <v>21</v>
      </c>
      <c r="G45819" t="s">
        <v>130</v>
      </c>
      <c r="H45819" t="s">
        <v>10657</v>
      </c>
      <c r="I45819" t="s">
        <v>2494</v>
      </c>
      <c r="J45819" s="1">
        <v>35431</v>
      </c>
    </row>
    <row r="45820" spans="1:10" x14ac:dyDescent="0.25">
      <c r="A45820" t="s">
        <v>157696</v>
      </c>
      <c r="B45820" t="s">
        <v>157697</v>
      </c>
      <c r="C45820" t="s">
        <v>157698</v>
      </c>
      <c r="D45820" t="s">
        <v>157699</v>
      </c>
      <c r="E45820" t="s">
        <v>14</v>
      </c>
      <c r="F45820" t="s">
        <v>123</v>
      </c>
      <c r="G45820" t="s">
        <v>124</v>
      </c>
      <c r="H45820" t="s">
        <v>125</v>
      </c>
      <c r="I45820" t="s">
        <v>125</v>
      </c>
      <c r="J45820" s="1">
        <v>41957</v>
      </c>
    </row>
    <row r="45821" spans="1:10" x14ac:dyDescent="0.25">
      <c r="A45821" t="s">
        <v>157700</v>
      </c>
      <c r="B45821" t="s">
        <v>157701</v>
      </c>
      <c r="C45821" t="s">
        <v>157702</v>
      </c>
      <c r="D45821" t="s">
        <v>157703</v>
      </c>
      <c r="E45821" t="s">
        <v>14</v>
      </c>
      <c r="F45821" t="s">
        <v>123</v>
      </c>
      <c r="G45821" t="s">
        <v>124</v>
      </c>
      <c r="H45821" t="s">
        <v>125</v>
      </c>
      <c r="I45821" t="s">
        <v>125</v>
      </c>
      <c r="J45821" s="1">
        <v>41487</v>
      </c>
    </row>
    <row r="45822" spans="1:10" x14ac:dyDescent="0.25">
      <c r="A45822" t="s">
        <v>157704</v>
      </c>
      <c r="B45822" t="s">
        <v>157705</v>
      </c>
      <c r="C45822" t="s">
        <v>157706</v>
      </c>
      <c r="D45822" t="s">
        <v>157707</v>
      </c>
      <c r="E45822" t="s">
        <v>14</v>
      </c>
      <c r="F45822" t="s">
        <v>4622</v>
      </c>
      <c r="G45822">
        <v>13</v>
      </c>
      <c r="H45822" t="s">
        <v>4623</v>
      </c>
      <c r="I45822" t="s">
        <v>4623</v>
      </c>
      <c r="J45822" s="1">
        <v>41609</v>
      </c>
    </row>
    <row r="45823" spans="1:10" x14ac:dyDescent="0.25">
      <c r="A45823" t="s">
        <v>157708</v>
      </c>
      <c r="B45823" t="s">
        <v>157709</v>
      </c>
      <c r="C45823" t="s">
        <v>157710</v>
      </c>
      <c r="D45823" t="s">
        <v>2474</v>
      </c>
      <c r="E45823" t="s">
        <v>14</v>
      </c>
      <c r="F45823" t="s">
        <v>21</v>
      </c>
      <c r="G45823" t="s">
        <v>425</v>
      </c>
      <c r="H45823" t="s">
        <v>523</v>
      </c>
      <c r="I45823" t="s">
        <v>3656</v>
      </c>
      <c r="J45823" s="1">
        <v>39448</v>
      </c>
    </row>
    <row r="45824" spans="1:10" x14ac:dyDescent="0.25">
      <c r="A45824" t="s">
        <v>157711</v>
      </c>
      <c r="B45824" t="s">
        <v>157712</v>
      </c>
      <c r="C45824" t="s">
        <v>157713</v>
      </c>
      <c r="D45824" t="s">
        <v>32</v>
      </c>
      <c r="E45824" t="s">
        <v>108</v>
      </c>
      <c r="F45824" t="s">
        <v>21</v>
      </c>
      <c r="G45824" t="s">
        <v>101</v>
      </c>
      <c r="H45824" t="s">
        <v>102</v>
      </c>
      <c r="I45824" t="s">
        <v>103</v>
      </c>
      <c r="J45824" s="1">
        <v>39814</v>
      </c>
    </row>
    <row r="45825" spans="1:10" x14ac:dyDescent="0.25">
      <c r="A45825" t="s">
        <v>157714</v>
      </c>
      <c r="B45825" t="s">
        <v>157715</v>
      </c>
      <c r="C45825" t="s">
        <v>157716</v>
      </c>
      <c r="D45825" t="s">
        <v>157717</v>
      </c>
      <c r="E45825" t="s">
        <v>14</v>
      </c>
      <c r="F45825" t="s">
        <v>21</v>
      </c>
      <c r="G45825" t="s">
        <v>59</v>
      </c>
      <c r="H45825" t="s">
        <v>60</v>
      </c>
      <c r="I45825" t="s">
        <v>266</v>
      </c>
      <c r="J45825" s="1">
        <v>38869</v>
      </c>
    </row>
    <row r="45826" spans="1:10" x14ac:dyDescent="0.25">
      <c r="A45826" t="s">
        <v>157718</v>
      </c>
      <c r="B45826" t="s">
        <v>157719</v>
      </c>
      <c r="C45826" t="s">
        <v>157720</v>
      </c>
      <c r="D45826" t="s">
        <v>157721</v>
      </c>
      <c r="E45826" t="s">
        <v>14</v>
      </c>
      <c r="F45826" t="s">
        <v>21</v>
      </c>
      <c r="G45826" t="s">
        <v>260</v>
      </c>
      <c r="H45826" t="s">
        <v>261</v>
      </c>
      <c r="I45826" t="s">
        <v>21191</v>
      </c>
      <c r="J45826" s="1">
        <v>39814</v>
      </c>
    </row>
    <row r="45827" spans="1:10" x14ac:dyDescent="0.25">
      <c r="A45827" t="s">
        <v>157722</v>
      </c>
      <c r="B45827" t="s">
        <v>157723</v>
      </c>
      <c r="C45827" t="s">
        <v>157724</v>
      </c>
      <c r="D45827" t="s">
        <v>157725</v>
      </c>
      <c r="E45827" t="s">
        <v>14</v>
      </c>
      <c r="F45827" t="s">
        <v>123</v>
      </c>
      <c r="G45827" t="s">
        <v>24732</v>
      </c>
      <c r="H45827" t="s">
        <v>157726</v>
      </c>
      <c r="I45827" t="s">
        <v>157726</v>
      </c>
      <c r="J45827" s="1">
        <v>40613</v>
      </c>
    </row>
    <row r="45828" spans="1:10" x14ac:dyDescent="0.25">
      <c r="A45828" t="s">
        <v>157727</v>
      </c>
      <c r="B45828" t="s">
        <v>157728</v>
      </c>
      <c r="C45828" t="s">
        <v>157729</v>
      </c>
      <c r="D45828" t="s">
        <v>157730</v>
      </c>
      <c r="E45828" t="s">
        <v>202</v>
      </c>
      <c r="F45828" t="s">
        <v>21</v>
      </c>
      <c r="G45828" t="s">
        <v>281</v>
      </c>
      <c r="H45828" t="s">
        <v>1025</v>
      </c>
      <c r="I45828" t="s">
        <v>2022</v>
      </c>
      <c r="J45828" s="1">
        <v>40940</v>
      </c>
    </row>
    <row r="45829" spans="1:10" x14ac:dyDescent="0.25">
      <c r="A45829" t="s">
        <v>157731</v>
      </c>
      <c r="B45829" t="s">
        <v>157732</v>
      </c>
      <c r="C45829" t="s">
        <v>157733</v>
      </c>
      <c r="D45829" t="s">
        <v>1284</v>
      </c>
      <c r="E45829" t="s">
        <v>14</v>
      </c>
      <c r="F45829" t="s">
        <v>1057</v>
      </c>
      <c r="G45829">
        <v>1</v>
      </c>
      <c r="H45829" t="s">
        <v>1693</v>
      </c>
      <c r="I45829" t="s">
        <v>157734</v>
      </c>
    </row>
    <row r="45830" spans="1:10" x14ac:dyDescent="0.25">
      <c r="A45830" t="s">
        <v>157735</v>
      </c>
      <c r="B45830" t="s">
        <v>157736</v>
      </c>
      <c r="C45830" t="s">
        <v>157737</v>
      </c>
      <c r="D45830" t="s">
        <v>638</v>
      </c>
      <c r="E45830" t="s">
        <v>14</v>
      </c>
      <c r="F45830" t="s">
        <v>21</v>
      </c>
      <c r="G45830" t="s">
        <v>1006</v>
      </c>
      <c r="H45830" t="s">
        <v>1007</v>
      </c>
      <c r="I45830" t="s">
        <v>97377</v>
      </c>
      <c r="J45830" s="1">
        <v>39083</v>
      </c>
    </row>
    <row r="45831" spans="1:10" x14ac:dyDescent="0.25">
      <c r="A45831" t="s">
        <v>157738</v>
      </c>
      <c r="B45831" t="s">
        <v>157739</v>
      </c>
      <c r="C45831" t="s">
        <v>157740</v>
      </c>
      <c r="D45831" t="s">
        <v>157741</v>
      </c>
      <c r="E45831" t="s">
        <v>14</v>
      </c>
      <c r="F45831" t="s">
        <v>123</v>
      </c>
      <c r="G45831" t="s">
        <v>124</v>
      </c>
      <c r="H45831" t="s">
        <v>125</v>
      </c>
      <c r="I45831" t="s">
        <v>125</v>
      </c>
      <c r="J45831" s="1">
        <v>40057</v>
      </c>
    </row>
    <row r="45832" spans="1:10" x14ac:dyDescent="0.25">
      <c r="A45832" t="s">
        <v>157742</v>
      </c>
      <c r="B45832" t="s">
        <v>157743</v>
      </c>
      <c r="C45832" t="s">
        <v>157744</v>
      </c>
      <c r="D45832" t="s">
        <v>157745</v>
      </c>
      <c r="E45832" t="s">
        <v>202</v>
      </c>
      <c r="F45832" t="s">
        <v>123</v>
      </c>
      <c r="G45832" t="s">
        <v>6793</v>
      </c>
      <c r="H45832" t="s">
        <v>6794</v>
      </c>
      <c r="I45832" t="s">
        <v>6794</v>
      </c>
      <c r="J45832" s="1">
        <v>41859</v>
      </c>
    </row>
    <row r="45833" spans="1:10" x14ac:dyDescent="0.25">
      <c r="A45833" t="s">
        <v>157746</v>
      </c>
      <c r="B45833" t="s">
        <v>157747</v>
      </c>
      <c r="C45833" t="s">
        <v>157748</v>
      </c>
      <c r="D45833" t="s">
        <v>157749</v>
      </c>
      <c r="E45833" t="s">
        <v>14</v>
      </c>
      <c r="F45833" t="s">
        <v>21</v>
      </c>
      <c r="G45833" t="s">
        <v>59</v>
      </c>
      <c r="H45833" t="s">
        <v>90</v>
      </c>
      <c r="I45833" t="s">
        <v>18355</v>
      </c>
      <c r="J45833" s="1">
        <v>39448</v>
      </c>
    </row>
    <row r="45834" spans="1:10" x14ac:dyDescent="0.25">
      <c r="A45834" t="s">
        <v>157750</v>
      </c>
      <c r="B45834" t="s">
        <v>157751</v>
      </c>
      <c r="C45834" t="s">
        <v>157752</v>
      </c>
      <c r="D45834" t="s">
        <v>122</v>
      </c>
      <c r="E45834" t="s">
        <v>14</v>
      </c>
      <c r="F45834" t="s">
        <v>855</v>
      </c>
      <c r="G45834" t="s">
        <v>2136</v>
      </c>
      <c r="H45834" t="s">
        <v>2137</v>
      </c>
      <c r="I45834" t="s">
        <v>2137</v>
      </c>
    </row>
    <row r="45835" spans="1:10" x14ac:dyDescent="0.25">
      <c r="A45835" t="s">
        <v>157753</v>
      </c>
      <c r="B45835" t="s">
        <v>157754</v>
      </c>
      <c r="C45835" t="s">
        <v>157755</v>
      </c>
      <c r="D45835" t="s">
        <v>29324</v>
      </c>
      <c r="E45835" t="s">
        <v>14</v>
      </c>
      <c r="F45835" t="s">
        <v>21</v>
      </c>
      <c r="G45835" t="s">
        <v>59</v>
      </c>
      <c r="H45835" t="s">
        <v>60</v>
      </c>
      <c r="I45835" t="s">
        <v>1246</v>
      </c>
      <c r="J45835" s="1">
        <v>38961</v>
      </c>
    </row>
    <row r="45836" spans="1:10" x14ac:dyDescent="0.25">
      <c r="A45836" t="s">
        <v>157756</v>
      </c>
      <c r="B45836" t="s">
        <v>157757</v>
      </c>
      <c r="C45836" t="s">
        <v>157758</v>
      </c>
      <c r="D45836" t="s">
        <v>4885</v>
      </c>
      <c r="E45836" t="s">
        <v>14</v>
      </c>
      <c r="F45836" t="s">
        <v>1057</v>
      </c>
      <c r="G45836">
        <v>16</v>
      </c>
      <c r="H45836" t="s">
        <v>1699</v>
      </c>
      <c r="I45836" t="s">
        <v>1699</v>
      </c>
    </row>
    <row r="45837" spans="1:10" x14ac:dyDescent="0.25">
      <c r="A45837" t="s">
        <v>157759</v>
      </c>
      <c r="B45837" t="s">
        <v>157760</v>
      </c>
      <c r="C45837" t="s">
        <v>157761</v>
      </c>
      <c r="D45837" t="s">
        <v>157762</v>
      </c>
      <c r="E45837" t="s">
        <v>14</v>
      </c>
      <c r="F45837" t="s">
        <v>21</v>
      </c>
      <c r="G45837" t="s">
        <v>59</v>
      </c>
      <c r="H45837" t="s">
        <v>60</v>
      </c>
      <c r="I45837" t="s">
        <v>66</v>
      </c>
      <c r="J45837" s="1">
        <v>40391</v>
      </c>
    </row>
    <row r="45838" spans="1:10" x14ac:dyDescent="0.25">
      <c r="A45838" t="s">
        <v>157763</v>
      </c>
      <c r="B45838" t="s">
        <v>157764</v>
      </c>
      <c r="C45838" t="s">
        <v>157765</v>
      </c>
      <c r="D45838" t="s">
        <v>157766</v>
      </c>
      <c r="E45838" t="s">
        <v>14</v>
      </c>
      <c r="F45838" t="s">
        <v>645</v>
      </c>
      <c r="G45838">
        <v>7</v>
      </c>
      <c r="H45838" t="s">
        <v>9543</v>
      </c>
      <c r="I45838" t="s">
        <v>9543</v>
      </c>
      <c r="J45838" s="1">
        <v>40973</v>
      </c>
    </row>
    <row r="45839" spans="1:10" x14ac:dyDescent="0.25">
      <c r="A45839" t="s">
        <v>157767</v>
      </c>
      <c r="B45839" t="s">
        <v>157768</v>
      </c>
      <c r="C45839" t="s">
        <v>157769</v>
      </c>
      <c r="D45839" t="s">
        <v>2474</v>
      </c>
      <c r="E45839" t="s">
        <v>14</v>
      </c>
      <c r="F45839" t="s">
        <v>21</v>
      </c>
      <c r="G45839" t="s">
        <v>59</v>
      </c>
      <c r="H45839" t="s">
        <v>60</v>
      </c>
      <c r="I45839" t="s">
        <v>66</v>
      </c>
      <c r="J45839" s="1">
        <v>38718</v>
      </c>
    </row>
    <row r="45840" spans="1:10" x14ac:dyDescent="0.25">
      <c r="A45840" t="s">
        <v>157770</v>
      </c>
      <c r="B45840" t="s">
        <v>157771</v>
      </c>
      <c r="C45840" t="s">
        <v>157772</v>
      </c>
      <c r="D45840" t="s">
        <v>157773</v>
      </c>
      <c r="E45840" t="s">
        <v>14</v>
      </c>
      <c r="F45840" t="s">
        <v>21</v>
      </c>
      <c r="G45840" t="s">
        <v>59</v>
      </c>
      <c r="H45840" t="s">
        <v>60</v>
      </c>
      <c r="I45840" t="s">
        <v>66</v>
      </c>
      <c r="J45840" s="1">
        <v>41214</v>
      </c>
    </row>
    <row r="45841" spans="1:10" x14ac:dyDescent="0.25">
      <c r="A45841" t="s">
        <v>157774</v>
      </c>
      <c r="B45841" t="s">
        <v>157775</v>
      </c>
      <c r="C45841" t="s">
        <v>157776</v>
      </c>
      <c r="D45841" t="s">
        <v>32</v>
      </c>
      <c r="E45841" t="s">
        <v>202</v>
      </c>
      <c r="F45841" t="s">
        <v>21</v>
      </c>
      <c r="G45841" t="s">
        <v>84</v>
      </c>
      <c r="H45841" t="s">
        <v>584</v>
      </c>
      <c r="I45841" t="s">
        <v>21876</v>
      </c>
      <c r="J45841" s="1">
        <v>40909</v>
      </c>
    </row>
    <row r="45842" spans="1:10" x14ac:dyDescent="0.25">
      <c r="A45842" t="s">
        <v>157777</v>
      </c>
      <c r="B45842" t="s">
        <v>157778</v>
      </c>
      <c r="C45842" t="s">
        <v>157779</v>
      </c>
      <c r="D45842" t="s">
        <v>157780</v>
      </c>
      <c r="E45842" t="s">
        <v>14</v>
      </c>
      <c r="F45842" t="s">
        <v>3398</v>
      </c>
      <c r="G45842">
        <v>7</v>
      </c>
      <c r="H45842" t="s">
        <v>3399</v>
      </c>
      <c r="I45842" t="s">
        <v>3399</v>
      </c>
      <c r="J45842" s="1">
        <v>41122</v>
      </c>
    </row>
    <row r="45843" spans="1:10" x14ac:dyDescent="0.25">
      <c r="A45843" t="s">
        <v>157781</v>
      </c>
      <c r="B45843" t="s">
        <v>157782</v>
      </c>
      <c r="C45843" t="s">
        <v>157783</v>
      </c>
      <c r="E45843" t="s">
        <v>14</v>
      </c>
      <c r="J45843" s="1">
        <v>40909</v>
      </c>
    </row>
    <row r="45844" spans="1:10" x14ac:dyDescent="0.25">
      <c r="A45844" t="s">
        <v>157784</v>
      </c>
      <c r="B45844" t="s">
        <v>157785</v>
      </c>
      <c r="C45844" t="s">
        <v>157786</v>
      </c>
      <c r="D45844" t="s">
        <v>638</v>
      </c>
      <c r="E45844" t="s">
        <v>14</v>
      </c>
      <c r="F45844" t="s">
        <v>123</v>
      </c>
      <c r="G45844" t="s">
        <v>2000</v>
      </c>
      <c r="H45844" t="s">
        <v>2001</v>
      </c>
      <c r="I45844" t="s">
        <v>2001</v>
      </c>
      <c r="J45844" s="1">
        <v>37987</v>
      </c>
    </row>
    <row r="45845" spans="1:10" x14ac:dyDescent="0.25">
      <c r="A45845" t="s">
        <v>157787</v>
      </c>
      <c r="B45845" t="s">
        <v>157788</v>
      </c>
      <c r="C45845" t="s">
        <v>157789</v>
      </c>
      <c r="D45845" t="s">
        <v>157790</v>
      </c>
      <c r="E45845" t="s">
        <v>14</v>
      </c>
      <c r="F45845" t="s">
        <v>52</v>
      </c>
      <c r="G45845" t="s">
        <v>53</v>
      </c>
      <c r="H45845" t="s">
        <v>54</v>
      </c>
      <c r="I45845" t="s">
        <v>54</v>
      </c>
      <c r="J45845" s="1">
        <v>39750</v>
      </c>
    </row>
    <row r="45846" spans="1:10" x14ac:dyDescent="0.25">
      <c r="A45846" t="s">
        <v>157791</v>
      </c>
      <c r="B45846" t="s">
        <v>157792</v>
      </c>
      <c r="C45846" t="s">
        <v>157793</v>
      </c>
      <c r="D45846" t="s">
        <v>37886</v>
      </c>
      <c r="E45846" t="s">
        <v>14</v>
      </c>
      <c r="F45846" t="s">
        <v>21</v>
      </c>
      <c r="G45846" t="s">
        <v>137</v>
      </c>
      <c r="H45846" t="s">
        <v>138</v>
      </c>
      <c r="I45846" t="s">
        <v>433</v>
      </c>
    </row>
    <row r="45847" spans="1:10" x14ac:dyDescent="0.25">
      <c r="A45847" t="s">
        <v>157794</v>
      </c>
      <c r="B45847" t="s">
        <v>157795</v>
      </c>
      <c r="D45847" t="s">
        <v>52754</v>
      </c>
      <c r="E45847" t="s">
        <v>202</v>
      </c>
      <c r="J45847" s="1">
        <v>42005</v>
      </c>
    </row>
    <row r="45848" spans="1:10" x14ac:dyDescent="0.25">
      <c r="A45848" t="s">
        <v>157796</v>
      </c>
      <c r="B45848" t="s">
        <v>157797</v>
      </c>
      <c r="C45848" t="s">
        <v>157798</v>
      </c>
      <c r="D45848" t="s">
        <v>23332</v>
      </c>
      <c r="E45848" t="s">
        <v>684</v>
      </c>
      <c r="F45848" t="s">
        <v>21</v>
      </c>
      <c r="G45848" t="s">
        <v>3988</v>
      </c>
      <c r="H45848" t="s">
        <v>12490</v>
      </c>
      <c r="I45848" t="s">
        <v>131447</v>
      </c>
      <c r="J45848" s="1">
        <v>8037</v>
      </c>
    </row>
    <row r="45849" spans="1:10" x14ac:dyDescent="0.25">
      <c r="A45849" t="s">
        <v>157799</v>
      </c>
      <c r="B45849" t="s">
        <v>157800</v>
      </c>
      <c r="C45849" t="s">
        <v>157801</v>
      </c>
      <c r="D45849" t="s">
        <v>38</v>
      </c>
      <c r="E45849" t="s">
        <v>14</v>
      </c>
      <c r="F45849" t="s">
        <v>33</v>
      </c>
      <c r="G45849">
        <v>25</v>
      </c>
      <c r="H45849" t="s">
        <v>91288</v>
      </c>
      <c r="I45849" t="s">
        <v>91288</v>
      </c>
      <c r="J45849" s="1">
        <v>36892</v>
      </c>
    </row>
    <row r="45850" spans="1:10" x14ac:dyDescent="0.25">
      <c r="A45850" t="s">
        <v>157802</v>
      </c>
      <c r="B45850" t="s">
        <v>157803</v>
      </c>
      <c r="C45850" t="s">
        <v>157804</v>
      </c>
      <c r="D45850" t="s">
        <v>157805</v>
      </c>
      <c r="E45850" t="s">
        <v>14</v>
      </c>
    </row>
    <row r="45851" spans="1:10" x14ac:dyDescent="0.25">
      <c r="A45851" t="s">
        <v>157806</v>
      </c>
      <c r="B45851" t="s">
        <v>157807</v>
      </c>
      <c r="C45851" t="s">
        <v>157808</v>
      </c>
      <c r="D45851" t="s">
        <v>51</v>
      </c>
      <c r="E45851" t="s">
        <v>14</v>
      </c>
      <c r="F45851" t="s">
        <v>21</v>
      </c>
      <c r="G45851" t="s">
        <v>153</v>
      </c>
      <c r="H45851" t="s">
        <v>239</v>
      </c>
      <c r="I45851" t="s">
        <v>240</v>
      </c>
      <c r="J45851" s="1">
        <v>37622</v>
      </c>
    </row>
    <row r="45852" spans="1:10" x14ac:dyDescent="0.25">
      <c r="A45852" t="s">
        <v>157809</v>
      </c>
      <c r="B45852" t="s">
        <v>157810</v>
      </c>
      <c r="C45852" t="s">
        <v>157811</v>
      </c>
      <c r="D45852" t="s">
        <v>1242</v>
      </c>
      <c r="E45852" t="s">
        <v>14</v>
      </c>
      <c r="F45852" t="s">
        <v>123</v>
      </c>
      <c r="G45852" t="s">
        <v>124</v>
      </c>
      <c r="H45852" t="s">
        <v>125</v>
      </c>
      <c r="I45852" t="s">
        <v>125</v>
      </c>
      <c r="J45852" s="1">
        <v>41275</v>
      </c>
    </row>
    <row r="45853" spans="1:10" x14ac:dyDescent="0.25">
      <c r="A45853" t="s">
        <v>157812</v>
      </c>
      <c r="B45853" t="s">
        <v>157813</v>
      </c>
      <c r="C45853" t="s">
        <v>157814</v>
      </c>
      <c r="D45853" t="s">
        <v>63903</v>
      </c>
      <c r="E45853" t="s">
        <v>14</v>
      </c>
      <c r="F45853" t="s">
        <v>21</v>
      </c>
      <c r="G45853" t="s">
        <v>101</v>
      </c>
      <c r="H45853" t="s">
        <v>591</v>
      </c>
      <c r="I45853" t="s">
        <v>157815</v>
      </c>
    </row>
    <row r="45854" spans="1:10" x14ac:dyDescent="0.25">
      <c r="A45854" t="s">
        <v>157816</v>
      </c>
      <c r="B45854" t="s">
        <v>157817</v>
      </c>
      <c r="C45854" t="s">
        <v>157818</v>
      </c>
      <c r="D45854" t="s">
        <v>5288</v>
      </c>
      <c r="E45854" t="s">
        <v>14</v>
      </c>
    </row>
    <row r="45855" spans="1:10" x14ac:dyDescent="0.25">
      <c r="A45855" t="s">
        <v>157819</v>
      </c>
      <c r="B45855" t="s">
        <v>157820</v>
      </c>
      <c r="C45855" t="s">
        <v>157821</v>
      </c>
      <c r="D45855" t="s">
        <v>7353</v>
      </c>
      <c r="E45855" t="s">
        <v>14</v>
      </c>
      <c r="F45855" t="s">
        <v>694</v>
      </c>
      <c r="G45855">
        <v>2</v>
      </c>
      <c r="H45855" t="s">
        <v>9995</v>
      </c>
      <c r="I45855" t="s">
        <v>157822</v>
      </c>
      <c r="J45855" s="1">
        <v>38718</v>
      </c>
    </row>
    <row r="45856" spans="1:10" x14ac:dyDescent="0.25">
      <c r="A45856" t="s">
        <v>157823</v>
      </c>
      <c r="B45856" t="s">
        <v>157824</v>
      </c>
      <c r="C45856" t="s">
        <v>157825</v>
      </c>
      <c r="D45856" t="s">
        <v>51</v>
      </c>
      <c r="E45856" t="s">
        <v>14</v>
      </c>
      <c r="F45856" t="s">
        <v>21</v>
      </c>
      <c r="G45856" t="s">
        <v>59</v>
      </c>
      <c r="H45856" t="s">
        <v>60</v>
      </c>
      <c r="I45856" t="s">
        <v>1246</v>
      </c>
    </row>
    <row r="45857" spans="1:10" x14ac:dyDescent="0.25">
      <c r="A45857" t="s">
        <v>157826</v>
      </c>
      <c r="B45857" t="s">
        <v>157827</v>
      </c>
      <c r="C45857" t="s">
        <v>157828</v>
      </c>
      <c r="D45857" t="s">
        <v>3480</v>
      </c>
      <c r="E45857" t="s">
        <v>14</v>
      </c>
      <c r="F45857" t="s">
        <v>123</v>
      </c>
      <c r="G45857" t="s">
        <v>5020</v>
      </c>
      <c r="H45857" t="s">
        <v>5021</v>
      </c>
      <c r="I45857" t="s">
        <v>5021</v>
      </c>
      <c r="J45857" s="1">
        <v>41275</v>
      </c>
    </row>
    <row r="45858" spans="1:10" x14ac:dyDescent="0.25">
      <c r="A45858" t="s">
        <v>157829</v>
      </c>
      <c r="B45858" t="s">
        <v>157830</v>
      </c>
      <c r="C45858" t="s">
        <v>157831</v>
      </c>
      <c r="D45858" t="s">
        <v>913</v>
      </c>
      <c r="E45858" t="s">
        <v>108</v>
      </c>
      <c r="F45858" t="s">
        <v>21</v>
      </c>
      <c r="G45858" t="s">
        <v>59</v>
      </c>
      <c r="H45858" t="s">
        <v>60</v>
      </c>
      <c r="I45858" t="s">
        <v>5480</v>
      </c>
      <c r="J45858" s="1">
        <v>39722</v>
      </c>
    </row>
    <row r="45859" spans="1:10" x14ac:dyDescent="0.25">
      <c r="A45859" t="s">
        <v>157832</v>
      </c>
      <c r="B45859" t="s">
        <v>157833</v>
      </c>
      <c r="C45859" t="s">
        <v>157834</v>
      </c>
      <c r="D45859" t="s">
        <v>42266</v>
      </c>
      <c r="E45859" t="s">
        <v>14</v>
      </c>
      <c r="F45859" t="s">
        <v>21</v>
      </c>
      <c r="G45859" t="s">
        <v>59</v>
      </c>
      <c r="H45859" t="s">
        <v>60</v>
      </c>
      <c r="I45859" t="s">
        <v>27105</v>
      </c>
      <c r="J45859" s="1">
        <v>40756</v>
      </c>
    </row>
    <row r="45860" spans="1:10" x14ac:dyDescent="0.25">
      <c r="A45860" t="s">
        <v>157835</v>
      </c>
      <c r="B45860" t="s">
        <v>157836</v>
      </c>
      <c r="C45860" t="s">
        <v>157837</v>
      </c>
      <c r="D45860" t="s">
        <v>157838</v>
      </c>
      <c r="E45860" t="s">
        <v>108</v>
      </c>
      <c r="F45860" t="s">
        <v>123</v>
      </c>
      <c r="G45860" t="s">
        <v>10568</v>
      </c>
      <c r="H45860" t="s">
        <v>125</v>
      </c>
      <c r="I45860" t="s">
        <v>5490</v>
      </c>
    </row>
    <row r="45861" spans="1:10" x14ac:dyDescent="0.25">
      <c r="A45861" t="s">
        <v>157839</v>
      </c>
      <c r="B45861" t="s">
        <v>157840</v>
      </c>
      <c r="C45861" t="s">
        <v>157841</v>
      </c>
      <c r="D45861" t="s">
        <v>2474</v>
      </c>
      <c r="E45861" t="s">
        <v>14</v>
      </c>
      <c r="F45861" t="s">
        <v>21</v>
      </c>
      <c r="G45861" t="s">
        <v>101</v>
      </c>
      <c r="H45861" t="s">
        <v>102</v>
      </c>
      <c r="I45861" t="s">
        <v>103</v>
      </c>
    </row>
    <row r="45862" spans="1:10" x14ac:dyDescent="0.25">
      <c r="A45862" t="s">
        <v>157842</v>
      </c>
      <c r="B45862" t="s">
        <v>157840</v>
      </c>
      <c r="E45862" t="s">
        <v>202</v>
      </c>
    </row>
    <row r="45863" spans="1:10" x14ac:dyDescent="0.25">
      <c r="A45863" t="s">
        <v>157843</v>
      </c>
      <c r="B45863" t="s">
        <v>157844</v>
      </c>
      <c r="C45863" t="s">
        <v>157845</v>
      </c>
      <c r="D45863" t="s">
        <v>736</v>
      </c>
      <c r="E45863" t="s">
        <v>14</v>
      </c>
      <c r="F45863" t="s">
        <v>21</v>
      </c>
      <c r="G45863" t="s">
        <v>59</v>
      </c>
      <c r="H45863" t="s">
        <v>60</v>
      </c>
      <c r="I45863" t="s">
        <v>601</v>
      </c>
      <c r="J45863" s="1">
        <v>38353</v>
      </c>
    </row>
    <row r="45864" spans="1:10" x14ac:dyDescent="0.25">
      <c r="A45864" t="s">
        <v>157846</v>
      </c>
      <c r="B45864" t="s">
        <v>157847</v>
      </c>
      <c r="C45864" t="s">
        <v>157848</v>
      </c>
      <c r="D45864" t="s">
        <v>30828</v>
      </c>
      <c r="E45864" t="s">
        <v>14</v>
      </c>
      <c r="F45864" t="s">
        <v>633</v>
      </c>
      <c r="G45864">
        <v>7</v>
      </c>
      <c r="H45864" t="s">
        <v>924</v>
      </c>
      <c r="I45864" t="s">
        <v>924</v>
      </c>
      <c r="J45864" s="1">
        <v>41462</v>
      </c>
    </row>
    <row r="45865" spans="1:10" x14ac:dyDescent="0.25">
      <c r="A45865" t="s">
        <v>157849</v>
      </c>
      <c r="B45865" t="s">
        <v>157850</v>
      </c>
      <c r="D45865" t="s">
        <v>157851</v>
      </c>
      <c r="E45865" t="s">
        <v>108</v>
      </c>
      <c r="F45865" t="s">
        <v>21</v>
      </c>
      <c r="G45865" t="s">
        <v>59</v>
      </c>
      <c r="H45865" t="s">
        <v>60</v>
      </c>
      <c r="I45865" t="s">
        <v>66</v>
      </c>
      <c r="J45865" s="1">
        <v>40299</v>
      </c>
    </row>
    <row r="45866" spans="1:10" x14ac:dyDescent="0.25">
      <c r="A45866" t="s">
        <v>157852</v>
      </c>
      <c r="B45866" t="s">
        <v>157850</v>
      </c>
      <c r="C45866" t="s">
        <v>157853</v>
      </c>
      <c r="E45866" t="s">
        <v>14</v>
      </c>
      <c r="J45866" s="1">
        <v>42053</v>
      </c>
    </row>
    <row r="45867" spans="1:10" x14ac:dyDescent="0.25">
      <c r="A45867" t="s">
        <v>157854</v>
      </c>
      <c r="B45867" t="s">
        <v>157855</v>
      </c>
      <c r="C45867" t="s">
        <v>157856</v>
      </c>
      <c r="D45867" t="s">
        <v>157857</v>
      </c>
      <c r="E45867" t="s">
        <v>14</v>
      </c>
      <c r="F45867" t="s">
        <v>21</v>
      </c>
      <c r="G45867" t="s">
        <v>116</v>
      </c>
      <c r="H45867" t="s">
        <v>117</v>
      </c>
      <c r="I45867" t="s">
        <v>17456</v>
      </c>
    </row>
    <row r="45868" spans="1:10" x14ac:dyDescent="0.25">
      <c r="A45868" t="s">
        <v>157858</v>
      </c>
      <c r="B45868" t="s">
        <v>157859</v>
      </c>
      <c r="C45868" t="s">
        <v>157860</v>
      </c>
      <c r="D45868" t="s">
        <v>157861</v>
      </c>
      <c r="E45868" t="s">
        <v>14</v>
      </c>
      <c r="F45868" t="s">
        <v>21</v>
      </c>
      <c r="G45868" t="s">
        <v>3157</v>
      </c>
      <c r="H45868" t="s">
        <v>3158</v>
      </c>
      <c r="I45868" t="s">
        <v>2400</v>
      </c>
    </row>
    <row r="45869" spans="1:10" x14ac:dyDescent="0.25">
      <c r="A45869" t="s">
        <v>157862</v>
      </c>
      <c r="B45869" t="s">
        <v>157863</v>
      </c>
      <c r="C45869" t="s">
        <v>157864</v>
      </c>
      <c r="E45869" t="s">
        <v>14</v>
      </c>
      <c r="F45869" t="s">
        <v>21</v>
      </c>
      <c r="G45869" t="s">
        <v>803</v>
      </c>
      <c r="H45869" t="s">
        <v>3535</v>
      </c>
      <c r="I45869" t="s">
        <v>3535</v>
      </c>
      <c r="J45869" s="1">
        <v>40909</v>
      </c>
    </row>
    <row r="45870" spans="1:10" x14ac:dyDescent="0.25">
      <c r="A45870" t="s">
        <v>157865</v>
      </c>
      <c r="B45870" t="s">
        <v>157866</v>
      </c>
      <c r="C45870" t="s">
        <v>157867</v>
      </c>
      <c r="D45870" t="s">
        <v>736</v>
      </c>
      <c r="E45870" t="s">
        <v>108</v>
      </c>
      <c r="F45870" t="s">
        <v>21</v>
      </c>
      <c r="G45870" t="s">
        <v>59</v>
      </c>
      <c r="H45870" t="s">
        <v>1216</v>
      </c>
      <c r="I45870" t="s">
        <v>1216</v>
      </c>
      <c r="J45870" s="1">
        <v>17168</v>
      </c>
    </row>
    <row r="45871" spans="1:10" x14ac:dyDescent="0.25">
      <c r="A45871" t="s">
        <v>157868</v>
      </c>
      <c r="B45871" t="s">
        <v>157869</v>
      </c>
      <c r="C45871" t="s">
        <v>157870</v>
      </c>
      <c r="D45871" t="s">
        <v>157871</v>
      </c>
      <c r="E45871" t="s">
        <v>108</v>
      </c>
      <c r="F45871" t="s">
        <v>21</v>
      </c>
      <c r="G45871" t="s">
        <v>59</v>
      </c>
      <c r="H45871" t="s">
        <v>60</v>
      </c>
      <c r="I45871" t="s">
        <v>66</v>
      </c>
      <c r="J45871" s="1">
        <v>34335</v>
      </c>
    </row>
    <row r="45872" spans="1:10" x14ac:dyDescent="0.25">
      <c r="A45872" t="s">
        <v>157872</v>
      </c>
      <c r="B45872" t="s">
        <v>157873</v>
      </c>
      <c r="C45872" t="s">
        <v>157874</v>
      </c>
      <c r="D45872" t="s">
        <v>14353</v>
      </c>
      <c r="E45872" t="s">
        <v>14</v>
      </c>
      <c r="F45872" t="s">
        <v>21</v>
      </c>
      <c r="G45872" t="s">
        <v>59</v>
      </c>
      <c r="H45872" t="s">
        <v>60</v>
      </c>
      <c r="I45872" t="s">
        <v>61</v>
      </c>
    </row>
    <row r="45873" spans="1:10" x14ac:dyDescent="0.25">
      <c r="A45873" t="s">
        <v>157875</v>
      </c>
      <c r="B45873" t="s">
        <v>157876</v>
      </c>
      <c r="C45873" t="s">
        <v>157877</v>
      </c>
      <c r="D45873" t="s">
        <v>650</v>
      </c>
      <c r="E45873" t="s">
        <v>14</v>
      </c>
      <c r="F45873" t="s">
        <v>21</v>
      </c>
      <c r="G45873" t="s">
        <v>59</v>
      </c>
      <c r="H45873" t="s">
        <v>1216</v>
      </c>
      <c r="I45873" t="s">
        <v>1216</v>
      </c>
    </row>
    <row r="45874" spans="1:10" x14ac:dyDescent="0.25">
      <c r="A45874" t="s">
        <v>157878</v>
      </c>
      <c r="B45874" t="s">
        <v>157879</v>
      </c>
      <c r="C45874" t="s">
        <v>157880</v>
      </c>
      <c r="D45874" t="s">
        <v>736</v>
      </c>
      <c r="E45874" t="s">
        <v>202</v>
      </c>
      <c r="F45874" t="s">
        <v>2806</v>
      </c>
      <c r="G45874">
        <v>3</v>
      </c>
      <c r="H45874" t="s">
        <v>17363</v>
      </c>
      <c r="I45874" t="s">
        <v>17363</v>
      </c>
    </row>
    <row r="45875" spans="1:10" x14ac:dyDescent="0.25">
      <c r="A45875" t="s">
        <v>157881</v>
      </c>
      <c r="B45875" t="s">
        <v>157882</v>
      </c>
      <c r="C45875" t="s">
        <v>157883</v>
      </c>
      <c r="D45875" t="s">
        <v>1242</v>
      </c>
      <c r="E45875" t="s">
        <v>14</v>
      </c>
      <c r="F45875" t="s">
        <v>21</v>
      </c>
      <c r="G45875" t="s">
        <v>3988</v>
      </c>
      <c r="H45875" t="s">
        <v>3989</v>
      </c>
      <c r="I45875" t="s">
        <v>3990</v>
      </c>
    </row>
    <row r="45876" spans="1:10" x14ac:dyDescent="0.25">
      <c r="A45876" t="s">
        <v>157884</v>
      </c>
      <c r="B45876" t="s">
        <v>157885</v>
      </c>
      <c r="C45876" t="s">
        <v>157886</v>
      </c>
      <c r="D45876" t="s">
        <v>157887</v>
      </c>
      <c r="E45876" t="s">
        <v>14</v>
      </c>
      <c r="F45876" t="s">
        <v>21</v>
      </c>
      <c r="G45876" t="s">
        <v>59</v>
      </c>
      <c r="H45876" t="s">
        <v>60</v>
      </c>
      <c r="I45876" t="s">
        <v>66</v>
      </c>
      <c r="J45876" s="1">
        <v>40848</v>
      </c>
    </row>
    <row r="45877" spans="1:10" x14ac:dyDescent="0.25">
      <c r="A45877" t="s">
        <v>157888</v>
      </c>
      <c r="B45877" t="s">
        <v>157889</v>
      </c>
      <c r="C45877" t="s">
        <v>157890</v>
      </c>
      <c r="D45877" t="s">
        <v>1029</v>
      </c>
      <c r="E45877" t="s">
        <v>14</v>
      </c>
      <c r="F45877" t="s">
        <v>2120</v>
      </c>
      <c r="G45877">
        <v>13</v>
      </c>
      <c r="H45877" t="s">
        <v>2121</v>
      </c>
      <c r="I45877" t="s">
        <v>2122</v>
      </c>
      <c r="J45877" s="1">
        <v>41214</v>
      </c>
    </row>
    <row r="45878" spans="1:10" x14ac:dyDescent="0.25">
      <c r="A45878" t="s">
        <v>157891</v>
      </c>
      <c r="B45878" t="s">
        <v>157892</v>
      </c>
      <c r="C45878" t="s">
        <v>157893</v>
      </c>
      <c r="D45878" t="s">
        <v>157894</v>
      </c>
      <c r="E45878" t="s">
        <v>14</v>
      </c>
      <c r="F45878" t="s">
        <v>21</v>
      </c>
      <c r="G45878" t="s">
        <v>101</v>
      </c>
      <c r="H45878" t="s">
        <v>102</v>
      </c>
      <c r="I45878" t="s">
        <v>103</v>
      </c>
      <c r="J45878" s="1">
        <v>40787</v>
      </c>
    </row>
    <row r="45879" spans="1:10" x14ac:dyDescent="0.25">
      <c r="A45879" t="s">
        <v>157895</v>
      </c>
      <c r="B45879" t="s">
        <v>157896</v>
      </c>
      <c r="C45879" t="s">
        <v>157897</v>
      </c>
      <c r="D45879" t="s">
        <v>70</v>
      </c>
      <c r="E45879" t="s">
        <v>14</v>
      </c>
      <c r="F45879" t="s">
        <v>21</v>
      </c>
      <c r="G45879" t="s">
        <v>39</v>
      </c>
      <c r="H45879" t="s">
        <v>277</v>
      </c>
      <c r="I45879" t="s">
        <v>277</v>
      </c>
      <c r="J45879" s="1">
        <v>40603</v>
      </c>
    </row>
    <row r="45880" spans="1:10" x14ac:dyDescent="0.25">
      <c r="A45880" t="s">
        <v>157898</v>
      </c>
      <c r="B45880" t="s">
        <v>157899</v>
      </c>
      <c r="C45880" t="s">
        <v>157900</v>
      </c>
      <c r="D45880" t="s">
        <v>70</v>
      </c>
      <c r="E45880" t="s">
        <v>14</v>
      </c>
      <c r="F45880" t="s">
        <v>21</v>
      </c>
      <c r="G45880" t="s">
        <v>153</v>
      </c>
      <c r="H45880" t="s">
        <v>239</v>
      </c>
      <c r="I45880" t="s">
        <v>15472</v>
      </c>
      <c r="J45880" s="1">
        <v>41518</v>
      </c>
    </row>
    <row r="45881" spans="1:10" x14ac:dyDescent="0.25">
      <c r="A45881" t="s">
        <v>157901</v>
      </c>
      <c r="B45881" t="s">
        <v>157902</v>
      </c>
      <c r="C45881" t="s">
        <v>157903</v>
      </c>
      <c r="D45881" t="s">
        <v>31785</v>
      </c>
      <c r="E45881" t="s">
        <v>202</v>
      </c>
      <c r="F45881" t="s">
        <v>123</v>
      </c>
      <c r="G45881" t="s">
        <v>124</v>
      </c>
      <c r="H45881" t="s">
        <v>125</v>
      </c>
      <c r="I45881" t="s">
        <v>125</v>
      </c>
      <c r="J45881" s="1">
        <v>40756</v>
      </c>
    </row>
    <row r="45882" spans="1:10" x14ac:dyDescent="0.25">
      <c r="A45882" t="s">
        <v>157904</v>
      </c>
      <c r="B45882" t="s">
        <v>157905</v>
      </c>
      <c r="E45882" t="s">
        <v>14</v>
      </c>
    </row>
    <row r="45883" spans="1:10" x14ac:dyDescent="0.25">
      <c r="A45883" t="s">
        <v>157906</v>
      </c>
      <c r="B45883" t="s">
        <v>157907</v>
      </c>
      <c r="C45883" t="s">
        <v>157908</v>
      </c>
      <c r="D45883" t="s">
        <v>157909</v>
      </c>
      <c r="E45883" t="s">
        <v>14</v>
      </c>
      <c r="F45883" t="s">
        <v>21</v>
      </c>
      <c r="G45883" t="s">
        <v>59</v>
      </c>
      <c r="H45883" t="s">
        <v>60</v>
      </c>
      <c r="I45883" t="s">
        <v>1397</v>
      </c>
      <c r="J45883" s="1">
        <v>41929</v>
      </c>
    </row>
    <row r="45884" spans="1:10" x14ac:dyDescent="0.25">
      <c r="A45884" t="s">
        <v>157910</v>
      </c>
      <c r="B45884" t="s">
        <v>157911</v>
      </c>
      <c r="C45884" t="s">
        <v>157912</v>
      </c>
      <c r="D45884" t="s">
        <v>51</v>
      </c>
      <c r="E45884" t="s">
        <v>684</v>
      </c>
      <c r="F45884" t="s">
        <v>21</v>
      </c>
      <c r="G45884" t="s">
        <v>59</v>
      </c>
      <c r="H45884" t="s">
        <v>90</v>
      </c>
      <c r="I45884" t="s">
        <v>90</v>
      </c>
    </row>
    <row r="45885" spans="1:10" x14ac:dyDescent="0.25">
      <c r="A45885" t="s">
        <v>157913</v>
      </c>
      <c r="B45885" t="s">
        <v>157914</v>
      </c>
      <c r="C45885" t="s">
        <v>157915</v>
      </c>
      <c r="D45885" t="s">
        <v>157916</v>
      </c>
      <c r="E45885" t="s">
        <v>202</v>
      </c>
      <c r="F45885" t="s">
        <v>123</v>
      </c>
      <c r="G45885" t="s">
        <v>5422</v>
      </c>
      <c r="H45885" t="s">
        <v>5423</v>
      </c>
      <c r="I45885" t="s">
        <v>5423</v>
      </c>
      <c r="J45885" s="1">
        <v>38575</v>
      </c>
    </row>
    <row r="45886" spans="1:10" x14ac:dyDescent="0.25">
      <c r="A45886" t="s">
        <v>157917</v>
      </c>
      <c r="B45886" t="s">
        <v>157918</v>
      </c>
      <c r="C45886" t="s">
        <v>157919</v>
      </c>
      <c r="D45886" t="s">
        <v>65</v>
      </c>
      <c r="E45886" t="s">
        <v>202</v>
      </c>
      <c r="F45886" t="s">
        <v>271</v>
      </c>
      <c r="G45886">
        <v>17</v>
      </c>
      <c r="H45886" t="s">
        <v>459</v>
      </c>
      <c r="I45886" t="s">
        <v>459</v>
      </c>
      <c r="J45886" s="1">
        <v>40969</v>
      </c>
    </row>
    <row r="45887" spans="1:10" x14ac:dyDescent="0.25">
      <c r="A45887" t="s">
        <v>157920</v>
      </c>
      <c r="B45887" t="s">
        <v>157921</v>
      </c>
      <c r="D45887" t="s">
        <v>51</v>
      </c>
      <c r="E45887" t="s">
        <v>14</v>
      </c>
      <c r="F45887" t="s">
        <v>71</v>
      </c>
      <c r="G45887">
        <v>12</v>
      </c>
      <c r="H45887" t="s">
        <v>72</v>
      </c>
      <c r="I45887" t="s">
        <v>72</v>
      </c>
      <c r="J45887" s="1">
        <v>41275</v>
      </c>
    </row>
    <row r="45888" spans="1:10" x14ac:dyDescent="0.25">
      <c r="A45888" t="s">
        <v>157922</v>
      </c>
      <c r="B45888" t="s">
        <v>157923</v>
      </c>
      <c r="C45888" t="s">
        <v>157924</v>
      </c>
      <c r="D45888" t="s">
        <v>157925</v>
      </c>
      <c r="E45888" t="s">
        <v>14</v>
      </c>
      <c r="F45888" t="s">
        <v>123</v>
      </c>
      <c r="G45888" t="s">
        <v>124</v>
      </c>
      <c r="H45888" t="s">
        <v>125</v>
      </c>
      <c r="I45888" t="s">
        <v>125</v>
      </c>
      <c r="J45888" s="1">
        <v>35065</v>
      </c>
    </row>
    <row r="45889" spans="1:10" x14ac:dyDescent="0.25">
      <c r="A45889" t="s">
        <v>157926</v>
      </c>
      <c r="B45889" t="s">
        <v>157927</v>
      </c>
      <c r="C45889" t="s">
        <v>157928</v>
      </c>
      <c r="D45889" t="s">
        <v>157929</v>
      </c>
      <c r="E45889" t="s">
        <v>108</v>
      </c>
      <c r="F45889" t="s">
        <v>21</v>
      </c>
      <c r="G45889" t="s">
        <v>1075</v>
      </c>
      <c r="H45889" t="s">
        <v>16292</v>
      </c>
      <c r="I45889" t="s">
        <v>157930</v>
      </c>
    </row>
    <row r="45890" spans="1:10" x14ac:dyDescent="0.25">
      <c r="A45890" t="s">
        <v>157931</v>
      </c>
      <c r="B45890" t="s">
        <v>157932</v>
      </c>
      <c r="C45890" t="s">
        <v>157933</v>
      </c>
      <c r="D45890" t="s">
        <v>157934</v>
      </c>
      <c r="E45890" t="s">
        <v>108</v>
      </c>
      <c r="J45890" s="1">
        <v>36892</v>
      </c>
    </row>
    <row r="45891" spans="1:10" x14ac:dyDescent="0.25">
      <c r="A45891" t="s">
        <v>157935</v>
      </c>
      <c r="B45891" t="s">
        <v>157936</v>
      </c>
      <c r="C45891" t="s">
        <v>157937</v>
      </c>
      <c r="D45891" t="s">
        <v>157938</v>
      </c>
      <c r="E45891" t="s">
        <v>14</v>
      </c>
      <c r="F45891" t="s">
        <v>21</v>
      </c>
      <c r="G45891" t="s">
        <v>3157</v>
      </c>
      <c r="H45891" t="s">
        <v>3158</v>
      </c>
      <c r="I45891" t="s">
        <v>3159</v>
      </c>
      <c r="J45891" s="1">
        <v>41640</v>
      </c>
    </row>
    <row r="45892" spans="1:10" x14ac:dyDescent="0.25">
      <c r="A45892" t="s">
        <v>157939</v>
      </c>
      <c r="B45892" t="s">
        <v>157940</v>
      </c>
      <c r="C45892" t="s">
        <v>157941</v>
      </c>
      <c r="D45892" t="s">
        <v>157942</v>
      </c>
      <c r="E45892" t="s">
        <v>14</v>
      </c>
      <c r="F45892" t="s">
        <v>52</v>
      </c>
      <c r="G45892" t="s">
        <v>197</v>
      </c>
      <c r="H45892" t="s">
        <v>198</v>
      </c>
      <c r="I45892" t="s">
        <v>198</v>
      </c>
      <c r="J45892" s="1">
        <v>41030</v>
      </c>
    </row>
    <row r="45893" spans="1:10" x14ac:dyDescent="0.25">
      <c r="A45893" t="s">
        <v>157943</v>
      </c>
      <c r="B45893" t="s">
        <v>157944</v>
      </c>
      <c r="C45893" t="s">
        <v>157945</v>
      </c>
      <c r="D45893" t="s">
        <v>89</v>
      </c>
      <c r="E45893" t="s">
        <v>202</v>
      </c>
    </row>
    <row r="45894" spans="1:10" x14ac:dyDescent="0.25">
      <c r="A45894" t="s">
        <v>157946</v>
      </c>
      <c r="B45894" t="s">
        <v>157947</v>
      </c>
      <c r="C45894" t="s">
        <v>157948</v>
      </c>
      <c r="D45894" t="s">
        <v>157949</v>
      </c>
      <c r="E45894" t="s">
        <v>14</v>
      </c>
      <c r="F45894" t="s">
        <v>21</v>
      </c>
      <c r="G45894" t="s">
        <v>101</v>
      </c>
      <c r="H45894" t="s">
        <v>102</v>
      </c>
      <c r="I45894" t="s">
        <v>103</v>
      </c>
      <c r="J45894" s="1">
        <v>40695</v>
      </c>
    </row>
    <row r="45895" spans="1:10" x14ac:dyDescent="0.25">
      <c r="A45895" t="s">
        <v>157950</v>
      </c>
      <c r="B45895" t="s">
        <v>157951</v>
      </c>
      <c r="C45895" t="s">
        <v>157952</v>
      </c>
      <c r="D45895" t="s">
        <v>39432</v>
      </c>
      <c r="E45895" t="s">
        <v>14</v>
      </c>
      <c r="F45895" t="s">
        <v>21</v>
      </c>
      <c r="G45895" t="s">
        <v>803</v>
      </c>
      <c r="H45895" t="s">
        <v>804</v>
      </c>
      <c r="I45895" t="s">
        <v>804</v>
      </c>
      <c r="J45895" s="1">
        <v>40909</v>
      </c>
    </row>
    <row r="45896" spans="1:10" x14ac:dyDescent="0.25">
      <c r="A45896" t="s">
        <v>157953</v>
      </c>
      <c r="B45896" t="s">
        <v>157954</v>
      </c>
      <c r="C45896" t="s">
        <v>157955</v>
      </c>
      <c r="D45896" t="s">
        <v>157956</v>
      </c>
      <c r="E45896" t="s">
        <v>202</v>
      </c>
      <c r="F45896" t="s">
        <v>21</v>
      </c>
      <c r="G45896" t="s">
        <v>59</v>
      </c>
      <c r="H45896" t="s">
        <v>60</v>
      </c>
      <c r="I45896" t="s">
        <v>266</v>
      </c>
      <c r="J45896" s="1">
        <v>38482</v>
      </c>
    </row>
    <row r="45897" spans="1:10" x14ac:dyDescent="0.25">
      <c r="A45897" t="s">
        <v>157957</v>
      </c>
      <c r="B45897" t="s">
        <v>157958</v>
      </c>
      <c r="C45897" t="s">
        <v>157959</v>
      </c>
      <c r="D45897" t="s">
        <v>12682</v>
      </c>
      <c r="E45897" t="s">
        <v>14</v>
      </c>
      <c r="F45897" t="s">
        <v>21</v>
      </c>
      <c r="G45897" t="s">
        <v>59</v>
      </c>
      <c r="H45897" t="s">
        <v>60</v>
      </c>
      <c r="I45897" t="s">
        <v>66</v>
      </c>
      <c r="J45897" s="1">
        <v>39934</v>
      </c>
    </row>
    <row r="45898" spans="1:10" x14ac:dyDescent="0.25">
      <c r="A45898" t="s">
        <v>157960</v>
      </c>
      <c r="B45898" t="s">
        <v>157961</v>
      </c>
      <c r="C45898" t="s">
        <v>157962</v>
      </c>
      <c r="D45898" t="s">
        <v>157963</v>
      </c>
      <c r="E45898" t="s">
        <v>108</v>
      </c>
      <c r="F45898" t="s">
        <v>21</v>
      </c>
      <c r="G45898" t="s">
        <v>59</v>
      </c>
      <c r="H45898" t="s">
        <v>60</v>
      </c>
      <c r="I45898" t="s">
        <v>61</v>
      </c>
      <c r="J45898" s="1">
        <v>40544</v>
      </c>
    </row>
    <row r="45899" spans="1:10" x14ac:dyDescent="0.25">
      <c r="A45899" t="s">
        <v>157964</v>
      </c>
      <c r="B45899" t="s">
        <v>157965</v>
      </c>
      <c r="C45899" t="s">
        <v>157966</v>
      </c>
      <c r="D45899" t="s">
        <v>2474</v>
      </c>
      <c r="E45899" t="s">
        <v>14</v>
      </c>
      <c r="F45899" t="s">
        <v>21</v>
      </c>
      <c r="G45899" t="s">
        <v>153</v>
      </c>
      <c r="H45899" t="s">
        <v>239</v>
      </c>
      <c r="I45899" t="s">
        <v>239</v>
      </c>
      <c r="J45899" s="1">
        <v>40544</v>
      </c>
    </row>
    <row r="45900" spans="1:10" x14ac:dyDescent="0.25">
      <c r="A45900" t="s">
        <v>157967</v>
      </c>
      <c r="B45900" t="s">
        <v>157968</v>
      </c>
      <c r="C45900" t="s">
        <v>157969</v>
      </c>
      <c r="D45900" t="s">
        <v>157970</v>
      </c>
      <c r="E45900" t="s">
        <v>14</v>
      </c>
      <c r="F45900" t="s">
        <v>21</v>
      </c>
      <c r="G45900" t="s">
        <v>59</v>
      </c>
      <c r="H45900" t="s">
        <v>60</v>
      </c>
      <c r="I45900" t="s">
        <v>1098</v>
      </c>
      <c r="J45900" s="1">
        <v>40179</v>
      </c>
    </row>
    <row r="45901" spans="1:10" x14ac:dyDescent="0.25">
      <c r="A45901" t="s">
        <v>157971</v>
      </c>
      <c r="B45901" t="s">
        <v>157972</v>
      </c>
      <c r="C45901" t="s">
        <v>157973</v>
      </c>
      <c r="D45901" t="s">
        <v>157974</v>
      </c>
      <c r="E45901" t="s">
        <v>108</v>
      </c>
      <c r="F45901" t="s">
        <v>21</v>
      </c>
      <c r="G45901" t="s">
        <v>59</v>
      </c>
      <c r="H45901" t="s">
        <v>60</v>
      </c>
      <c r="I45901" t="s">
        <v>266</v>
      </c>
      <c r="J45901" s="1">
        <v>40544</v>
      </c>
    </row>
    <row r="45902" spans="1:10" x14ac:dyDescent="0.25">
      <c r="A45902" t="s">
        <v>157975</v>
      </c>
      <c r="B45902" t="s">
        <v>157976</v>
      </c>
      <c r="C45902" t="s">
        <v>157977</v>
      </c>
      <c r="D45902" t="s">
        <v>4251</v>
      </c>
      <c r="E45902" t="s">
        <v>14</v>
      </c>
      <c r="F45902" t="s">
        <v>21</v>
      </c>
      <c r="G45902" t="s">
        <v>59</v>
      </c>
      <c r="H45902" t="s">
        <v>60</v>
      </c>
      <c r="I45902" t="s">
        <v>9012</v>
      </c>
      <c r="J45902" s="1">
        <v>41275</v>
      </c>
    </row>
    <row r="45903" spans="1:10" x14ac:dyDescent="0.25">
      <c r="A45903" t="s">
        <v>157978</v>
      </c>
      <c r="B45903" t="s">
        <v>157979</v>
      </c>
      <c r="C45903" t="s">
        <v>157980</v>
      </c>
      <c r="D45903" t="s">
        <v>157981</v>
      </c>
      <c r="E45903" t="s">
        <v>14</v>
      </c>
      <c r="F45903" t="s">
        <v>21</v>
      </c>
      <c r="G45903" t="s">
        <v>101</v>
      </c>
      <c r="H45903" t="s">
        <v>102</v>
      </c>
      <c r="I45903" t="s">
        <v>103</v>
      </c>
      <c r="J45903" s="1">
        <v>42005</v>
      </c>
    </row>
    <row r="45904" spans="1:10" x14ac:dyDescent="0.25">
      <c r="A45904" t="s">
        <v>157982</v>
      </c>
      <c r="B45904" t="s">
        <v>157983</v>
      </c>
      <c r="C45904" t="s">
        <v>157984</v>
      </c>
      <c r="D45904" t="s">
        <v>149944</v>
      </c>
      <c r="E45904" t="s">
        <v>14</v>
      </c>
      <c r="F45904" t="s">
        <v>633</v>
      </c>
      <c r="G45904">
        <v>4</v>
      </c>
      <c r="H45904" t="s">
        <v>3251</v>
      </c>
      <c r="I45904" t="s">
        <v>3251</v>
      </c>
      <c r="J45904" s="1">
        <v>41579</v>
      </c>
    </row>
    <row r="45905" spans="1:10" x14ac:dyDescent="0.25">
      <c r="A45905" t="s">
        <v>157985</v>
      </c>
      <c r="B45905" t="s">
        <v>157986</v>
      </c>
      <c r="C45905" t="s">
        <v>157987</v>
      </c>
      <c r="D45905" t="s">
        <v>157988</v>
      </c>
      <c r="E45905" t="s">
        <v>14</v>
      </c>
      <c r="F45905" t="s">
        <v>317</v>
      </c>
      <c r="G45905">
        <v>9</v>
      </c>
      <c r="H45905" t="s">
        <v>318</v>
      </c>
      <c r="I45905" t="s">
        <v>318</v>
      </c>
      <c r="J45905" s="1">
        <v>37987</v>
      </c>
    </row>
    <row r="45906" spans="1:10" x14ac:dyDescent="0.25">
      <c r="A45906" t="s">
        <v>157989</v>
      </c>
      <c r="B45906" t="s">
        <v>157990</v>
      </c>
      <c r="C45906" t="s">
        <v>157991</v>
      </c>
      <c r="D45906" t="s">
        <v>157992</v>
      </c>
      <c r="E45906" t="s">
        <v>14</v>
      </c>
      <c r="F45906" t="s">
        <v>217</v>
      </c>
      <c r="G45906">
        <v>5</v>
      </c>
      <c r="H45906" t="s">
        <v>4950</v>
      </c>
      <c r="I45906" t="s">
        <v>85420</v>
      </c>
      <c r="J45906" s="1">
        <v>40756</v>
      </c>
    </row>
    <row r="45907" spans="1:10" x14ac:dyDescent="0.25">
      <c r="A45907" t="s">
        <v>157993</v>
      </c>
      <c r="B45907" t="s">
        <v>157994</v>
      </c>
      <c r="D45907" t="s">
        <v>31827</v>
      </c>
      <c r="E45907" t="s">
        <v>202</v>
      </c>
      <c r="F45907" t="s">
        <v>8708</v>
      </c>
      <c r="G45907">
        <v>15</v>
      </c>
      <c r="H45907" t="s">
        <v>8709</v>
      </c>
      <c r="I45907" t="s">
        <v>8709</v>
      </c>
    </row>
    <row r="45908" spans="1:10" x14ac:dyDescent="0.25">
      <c r="A45908" t="s">
        <v>157995</v>
      </c>
      <c r="B45908" t="s">
        <v>157996</v>
      </c>
      <c r="D45908" t="s">
        <v>157997</v>
      </c>
      <c r="E45908" t="s">
        <v>202</v>
      </c>
      <c r="F45908" t="s">
        <v>160</v>
      </c>
      <c r="G45908" t="s">
        <v>161</v>
      </c>
      <c r="H45908" t="s">
        <v>162</v>
      </c>
      <c r="I45908" t="s">
        <v>162</v>
      </c>
      <c r="J45908" s="1">
        <v>41774</v>
      </c>
    </row>
    <row r="45909" spans="1:10" x14ac:dyDescent="0.25">
      <c r="A45909" t="s">
        <v>157998</v>
      </c>
      <c r="B45909" t="s">
        <v>157999</v>
      </c>
      <c r="C45909" t="s">
        <v>158000</v>
      </c>
      <c r="D45909" t="s">
        <v>158001</v>
      </c>
      <c r="E45909" t="s">
        <v>14</v>
      </c>
      <c r="F45909" t="s">
        <v>21</v>
      </c>
      <c r="G45909" t="s">
        <v>130</v>
      </c>
      <c r="H45909" t="s">
        <v>131</v>
      </c>
      <c r="I45909" t="s">
        <v>1109</v>
      </c>
      <c r="J45909" s="1">
        <v>38353</v>
      </c>
    </row>
    <row r="45910" spans="1:10" x14ac:dyDescent="0.25">
      <c r="A45910" t="s">
        <v>158002</v>
      </c>
      <c r="B45910" t="s">
        <v>158003</v>
      </c>
      <c r="C45910" t="s">
        <v>158004</v>
      </c>
      <c r="D45910" t="s">
        <v>158005</v>
      </c>
      <c r="E45910" t="s">
        <v>202</v>
      </c>
      <c r="J45910" s="1">
        <v>42005</v>
      </c>
    </row>
    <row r="45911" spans="1:10" x14ac:dyDescent="0.25">
      <c r="A45911" t="s">
        <v>158006</v>
      </c>
      <c r="B45911" t="s">
        <v>158007</v>
      </c>
      <c r="C45911" t="s">
        <v>158008</v>
      </c>
      <c r="E45911" t="s">
        <v>14</v>
      </c>
      <c r="F45911" t="s">
        <v>21</v>
      </c>
      <c r="G45911" t="s">
        <v>59</v>
      </c>
      <c r="H45911" t="s">
        <v>961</v>
      </c>
      <c r="I45911" t="s">
        <v>13066</v>
      </c>
      <c r="J45911" s="1">
        <v>41579</v>
      </c>
    </row>
    <row r="45912" spans="1:10" x14ac:dyDescent="0.25">
      <c r="A45912" t="s">
        <v>158009</v>
      </c>
      <c r="B45912" t="s">
        <v>158010</v>
      </c>
      <c r="C45912" t="s">
        <v>158011</v>
      </c>
      <c r="D45912" t="s">
        <v>761</v>
      </c>
      <c r="E45912" t="s">
        <v>14</v>
      </c>
      <c r="F45912" t="s">
        <v>21</v>
      </c>
      <c r="G45912" t="s">
        <v>130</v>
      </c>
      <c r="H45912" t="s">
        <v>131</v>
      </c>
      <c r="I45912" t="s">
        <v>4319</v>
      </c>
      <c r="J45912" s="1">
        <v>39083</v>
      </c>
    </row>
    <row r="45913" spans="1:10" x14ac:dyDescent="0.25">
      <c r="A45913" t="s">
        <v>158012</v>
      </c>
      <c r="B45913" t="s">
        <v>158013</v>
      </c>
      <c r="D45913" t="s">
        <v>158014</v>
      </c>
      <c r="E45913" t="s">
        <v>108</v>
      </c>
      <c r="F45913" t="s">
        <v>21</v>
      </c>
      <c r="G45913" t="s">
        <v>137</v>
      </c>
      <c r="H45913" t="s">
        <v>19666</v>
      </c>
      <c r="I45913" t="s">
        <v>19666</v>
      </c>
    </row>
    <row r="45914" spans="1:10" x14ac:dyDescent="0.25">
      <c r="A45914" t="s">
        <v>158015</v>
      </c>
      <c r="B45914" t="s">
        <v>158016</v>
      </c>
      <c r="C45914" t="s">
        <v>158017</v>
      </c>
      <c r="D45914" t="s">
        <v>158018</v>
      </c>
      <c r="E45914" t="s">
        <v>14</v>
      </c>
      <c r="F45914" t="s">
        <v>21</v>
      </c>
      <c r="G45914" t="s">
        <v>39</v>
      </c>
      <c r="H45914" t="s">
        <v>277</v>
      </c>
      <c r="I45914" t="s">
        <v>277</v>
      </c>
      <c r="J45914" s="1">
        <v>40909</v>
      </c>
    </row>
    <row r="45915" spans="1:10" x14ac:dyDescent="0.25">
      <c r="A45915" t="s">
        <v>158019</v>
      </c>
      <c r="B45915" t="s">
        <v>158020</v>
      </c>
      <c r="C45915" t="s">
        <v>158021</v>
      </c>
      <c r="D45915" t="s">
        <v>158022</v>
      </c>
      <c r="E45915" t="s">
        <v>14</v>
      </c>
      <c r="F45915" t="s">
        <v>52</v>
      </c>
      <c r="G45915" t="s">
        <v>1639</v>
      </c>
      <c r="H45915" t="s">
        <v>1640</v>
      </c>
      <c r="I45915" t="s">
        <v>1640</v>
      </c>
      <c r="J45915" s="1">
        <v>41246</v>
      </c>
    </row>
    <row r="45916" spans="1:10" x14ac:dyDescent="0.25">
      <c r="A45916" t="s">
        <v>158023</v>
      </c>
      <c r="B45916" t="s">
        <v>158024</v>
      </c>
      <c r="C45916" t="s">
        <v>158025</v>
      </c>
      <c r="D45916" t="s">
        <v>3703</v>
      </c>
      <c r="E45916" t="s">
        <v>14</v>
      </c>
      <c r="F45916" t="s">
        <v>21</v>
      </c>
      <c r="G45916" t="s">
        <v>785</v>
      </c>
      <c r="H45916" t="s">
        <v>786</v>
      </c>
      <c r="I45916" t="s">
        <v>6163</v>
      </c>
      <c r="J45916" s="1">
        <v>10959</v>
      </c>
    </row>
    <row r="45917" spans="1:10" x14ac:dyDescent="0.25">
      <c r="A45917" t="s">
        <v>158026</v>
      </c>
      <c r="B45917" t="s">
        <v>158027</v>
      </c>
      <c r="C45917" t="s">
        <v>158028</v>
      </c>
      <c r="D45917" t="s">
        <v>122</v>
      </c>
      <c r="E45917" t="s">
        <v>14</v>
      </c>
      <c r="F45917" t="s">
        <v>21</v>
      </c>
      <c r="G45917" t="s">
        <v>785</v>
      </c>
      <c r="H45917" t="s">
        <v>786</v>
      </c>
      <c r="I45917" t="s">
        <v>6163</v>
      </c>
      <c r="J45917" t="s">
        <v>158029</v>
      </c>
    </row>
    <row r="45918" spans="1:10" x14ac:dyDescent="0.25">
      <c r="A45918" t="s">
        <v>158030</v>
      </c>
      <c r="B45918" t="s">
        <v>158031</v>
      </c>
      <c r="C45918" t="s">
        <v>158032</v>
      </c>
      <c r="D45918" t="s">
        <v>158033</v>
      </c>
      <c r="E45918" t="s">
        <v>14</v>
      </c>
      <c r="F45918" t="s">
        <v>21</v>
      </c>
      <c r="G45918" t="s">
        <v>84</v>
      </c>
      <c r="H45918" t="s">
        <v>584</v>
      </c>
      <c r="I45918" t="s">
        <v>24830</v>
      </c>
      <c r="J45918" s="1">
        <v>41640</v>
      </c>
    </row>
    <row r="45919" spans="1:10" x14ac:dyDescent="0.25">
      <c r="A45919" t="s">
        <v>158034</v>
      </c>
      <c r="B45919" t="s">
        <v>158035</v>
      </c>
      <c r="C45919" t="s">
        <v>158036</v>
      </c>
      <c r="D45919" t="s">
        <v>158037</v>
      </c>
      <c r="E45919" t="s">
        <v>14</v>
      </c>
      <c r="F45919" t="s">
        <v>21</v>
      </c>
      <c r="G45919" t="s">
        <v>1234</v>
      </c>
      <c r="H45919" t="s">
        <v>2102</v>
      </c>
      <c r="I45919" t="s">
        <v>35204</v>
      </c>
    </row>
    <row r="45920" spans="1:10" x14ac:dyDescent="0.25">
      <c r="A45920" t="s">
        <v>158038</v>
      </c>
      <c r="B45920" t="s">
        <v>158039</v>
      </c>
      <c r="C45920" t="s">
        <v>158040</v>
      </c>
      <c r="D45920" t="s">
        <v>51</v>
      </c>
      <c r="E45920" t="s">
        <v>684</v>
      </c>
      <c r="F45920" t="s">
        <v>21</v>
      </c>
      <c r="G45920" t="s">
        <v>59</v>
      </c>
      <c r="H45920" t="s">
        <v>1216</v>
      </c>
      <c r="I45920" t="s">
        <v>9649</v>
      </c>
      <c r="J45920" s="1">
        <v>33604</v>
      </c>
    </row>
    <row r="45921" spans="1:10" x14ac:dyDescent="0.25">
      <c r="A45921" t="s">
        <v>158041</v>
      </c>
      <c r="B45921" t="s">
        <v>158042</v>
      </c>
      <c r="C45921" t="s">
        <v>158043</v>
      </c>
      <c r="D45921" t="s">
        <v>158044</v>
      </c>
      <c r="E45921" t="s">
        <v>14</v>
      </c>
      <c r="F45921" t="s">
        <v>21</v>
      </c>
      <c r="G45921" t="s">
        <v>1347</v>
      </c>
      <c r="H45921" t="s">
        <v>1348</v>
      </c>
      <c r="I45921" t="s">
        <v>1349</v>
      </c>
      <c r="J45921" s="1">
        <v>41183</v>
      </c>
    </row>
    <row r="45922" spans="1:10" x14ac:dyDescent="0.25">
      <c r="A45922" t="s">
        <v>158045</v>
      </c>
      <c r="B45922" t="s">
        <v>158046</v>
      </c>
      <c r="C45922" t="s">
        <v>158047</v>
      </c>
      <c r="D45922" t="s">
        <v>158048</v>
      </c>
      <c r="E45922" t="s">
        <v>108</v>
      </c>
      <c r="F45922" t="s">
        <v>21</v>
      </c>
      <c r="G45922" t="s">
        <v>59</v>
      </c>
      <c r="H45922" t="s">
        <v>961</v>
      </c>
      <c r="I45922" t="s">
        <v>962</v>
      </c>
      <c r="J45922" s="1">
        <v>37135</v>
      </c>
    </row>
    <row r="45923" spans="1:10" x14ac:dyDescent="0.25">
      <c r="A45923" t="s">
        <v>158049</v>
      </c>
      <c r="B45923" t="s">
        <v>158050</v>
      </c>
      <c r="D45923" t="s">
        <v>158051</v>
      </c>
      <c r="E45923" t="s">
        <v>14</v>
      </c>
      <c r="F45923" t="s">
        <v>21</v>
      </c>
      <c r="G45923" t="s">
        <v>967</v>
      </c>
      <c r="H45923" t="s">
        <v>14037</v>
      </c>
      <c r="I45923" t="s">
        <v>31213</v>
      </c>
      <c r="J45923" s="1">
        <v>40179</v>
      </c>
    </row>
    <row r="45924" spans="1:10" x14ac:dyDescent="0.25">
      <c r="A45924" t="s">
        <v>158052</v>
      </c>
      <c r="B45924" t="s">
        <v>158053</v>
      </c>
      <c r="C45924" t="s">
        <v>158054</v>
      </c>
      <c r="D45924" t="s">
        <v>158055</v>
      </c>
      <c r="E45924" t="s">
        <v>108</v>
      </c>
      <c r="F45924" t="s">
        <v>52</v>
      </c>
      <c r="G45924" t="s">
        <v>197</v>
      </c>
      <c r="H45924" t="s">
        <v>198</v>
      </c>
      <c r="I45924" t="s">
        <v>198</v>
      </c>
      <c r="J45924" s="1">
        <v>39934</v>
      </c>
    </row>
    <row r="45925" spans="1:10" x14ac:dyDescent="0.25">
      <c r="A45925" t="s">
        <v>158056</v>
      </c>
      <c r="B45925" t="s">
        <v>158057</v>
      </c>
      <c r="C45925" t="s">
        <v>158058</v>
      </c>
      <c r="D45925" t="s">
        <v>158059</v>
      </c>
      <c r="E45925" t="s">
        <v>14</v>
      </c>
      <c r="F45925" t="s">
        <v>21</v>
      </c>
      <c r="G45925" t="s">
        <v>1325</v>
      </c>
      <c r="H45925" t="s">
        <v>1326</v>
      </c>
      <c r="I45925" t="s">
        <v>19533</v>
      </c>
      <c r="J45925" s="1">
        <v>41146</v>
      </c>
    </row>
    <row r="45926" spans="1:10" x14ac:dyDescent="0.25">
      <c r="A45926" t="s">
        <v>158060</v>
      </c>
      <c r="B45926" t="s">
        <v>158061</v>
      </c>
      <c r="C45926" t="s">
        <v>158062</v>
      </c>
      <c r="D45926" t="s">
        <v>736</v>
      </c>
      <c r="E45926" t="s">
        <v>14</v>
      </c>
      <c r="F45926" t="s">
        <v>21</v>
      </c>
      <c r="G45926" t="s">
        <v>803</v>
      </c>
      <c r="H45926" t="s">
        <v>804</v>
      </c>
      <c r="I45926" t="s">
        <v>805</v>
      </c>
      <c r="J45926" s="1">
        <v>38353</v>
      </c>
    </row>
    <row r="45927" spans="1:10" x14ac:dyDescent="0.25">
      <c r="A45927" t="s">
        <v>158063</v>
      </c>
      <c r="B45927" t="s">
        <v>158064</v>
      </c>
      <c r="C45927" t="s">
        <v>158065</v>
      </c>
      <c r="D45927" t="s">
        <v>988</v>
      </c>
      <c r="E45927" t="s">
        <v>14</v>
      </c>
      <c r="F45927" t="s">
        <v>21</v>
      </c>
      <c r="G45927" t="s">
        <v>59</v>
      </c>
      <c r="H45927" t="s">
        <v>90</v>
      </c>
      <c r="I45927" t="s">
        <v>30664</v>
      </c>
    </row>
    <row r="45928" spans="1:10" x14ac:dyDescent="0.25">
      <c r="A45928" t="s">
        <v>158066</v>
      </c>
      <c r="B45928" t="s">
        <v>158067</v>
      </c>
      <c r="C45928" t="s">
        <v>158068</v>
      </c>
      <c r="D45928" t="s">
        <v>158069</v>
      </c>
      <c r="E45928" t="s">
        <v>14</v>
      </c>
      <c r="F45928" t="s">
        <v>21</v>
      </c>
      <c r="G45928" t="s">
        <v>59</v>
      </c>
      <c r="H45928" t="s">
        <v>90</v>
      </c>
      <c r="I45928" t="s">
        <v>36370</v>
      </c>
      <c r="J45928" s="1">
        <v>39448</v>
      </c>
    </row>
    <row r="45929" spans="1:10" x14ac:dyDescent="0.25">
      <c r="A45929" t="s">
        <v>158070</v>
      </c>
      <c r="B45929" t="s">
        <v>158071</v>
      </c>
      <c r="D45929" t="s">
        <v>143145</v>
      </c>
      <c r="E45929" t="s">
        <v>14</v>
      </c>
      <c r="F45929" t="s">
        <v>21</v>
      </c>
      <c r="G45929" t="s">
        <v>84</v>
      </c>
      <c r="H45929" t="s">
        <v>1127</v>
      </c>
      <c r="I45929" t="s">
        <v>30845</v>
      </c>
    </row>
    <row r="45930" spans="1:10" x14ac:dyDescent="0.25">
      <c r="A45930" t="s">
        <v>158072</v>
      </c>
      <c r="B45930" t="s">
        <v>158073</v>
      </c>
      <c r="C45930" t="s">
        <v>158074</v>
      </c>
      <c r="D45930" t="s">
        <v>158075</v>
      </c>
      <c r="E45930" t="s">
        <v>14</v>
      </c>
      <c r="F45930" t="s">
        <v>21</v>
      </c>
      <c r="G45930" t="s">
        <v>137</v>
      </c>
      <c r="H45930" t="s">
        <v>138</v>
      </c>
      <c r="I45930" t="s">
        <v>138</v>
      </c>
      <c r="J45930" s="1">
        <v>40544</v>
      </c>
    </row>
    <row r="45931" spans="1:10" x14ac:dyDescent="0.25">
      <c r="A45931" t="s">
        <v>158076</v>
      </c>
      <c r="B45931" t="s">
        <v>158077</v>
      </c>
      <c r="C45931" t="s">
        <v>158078</v>
      </c>
      <c r="D45931" t="s">
        <v>761</v>
      </c>
      <c r="E45931" t="s">
        <v>202</v>
      </c>
      <c r="F45931" t="s">
        <v>1121</v>
      </c>
      <c r="G45931">
        <v>25</v>
      </c>
      <c r="H45931" t="s">
        <v>1577</v>
      </c>
      <c r="I45931" t="s">
        <v>1578</v>
      </c>
    </row>
    <row r="45932" spans="1:10" x14ac:dyDescent="0.25">
      <c r="A45932" t="s">
        <v>158079</v>
      </c>
      <c r="B45932" t="s">
        <v>158080</v>
      </c>
      <c r="C45932" t="s">
        <v>158081</v>
      </c>
      <c r="D45932" t="s">
        <v>51</v>
      </c>
      <c r="E45932" t="s">
        <v>14</v>
      </c>
      <c r="F45932" t="s">
        <v>21</v>
      </c>
      <c r="G45932" t="s">
        <v>84</v>
      </c>
      <c r="H45932" t="s">
        <v>584</v>
      </c>
      <c r="I45932" t="s">
        <v>584</v>
      </c>
      <c r="J45932" s="1">
        <v>41275</v>
      </c>
    </row>
    <row r="45933" spans="1:10" x14ac:dyDescent="0.25">
      <c r="A45933" t="s">
        <v>158082</v>
      </c>
      <c r="B45933" t="s">
        <v>158083</v>
      </c>
      <c r="C45933" t="s">
        <v>158084</v>
      </c>
      <c r="D45933" t="s">
        <v>1396</v>
      </c>
      <c r="E45933" t="s">
        <v>108</v>
      </c>
      <c r="F45933" t="s">
        <v>21</v>
      </c>
      <c r="G45933" t="s">
        <v>137</v>
      </c>
      <c r="H45933" t="s">
        <v>138</v>
      </c>
      <c r="I45933" t="s">
        <v>138</v>
      </c>
      <c r="J45933" s="1">
        <v>37257</v>
      </c>
    </row>
    <row r="45934" spans="1:10" x14ac:dyDescent="0.25">
      <c r="A45934" t="s">
        <v>158085</v>
      </c>
      <c r="B45934" t="s">
        <v>158086</v>
      </c>
      <c r="C45934" t="s">
        <v>158087</v>
      </c>
      <c r="D45934" t="s">
        <v>89</v>
      </c>
      <c r="E45934" t="s">
        <v>14</v>
      </c>
      <c r="F45934" t="s">
        <v>21</v>
      </c>
      <c r="G45934" t="s">
        <v>6139</v>
      </c>
      <c r="H45934" t="s">
        <v>6447</v>
      </c>
      <c r="I45934" t="s">
        <v>6447</v>
      </c>
      <c r="J45934" s="1">
        <v>41518</v>
      </c>
    </row>
    <row r="45935" spans="1:10" x14ac:dyDescent="0.25">
      <c r="A45935" t="s">
        <v>158088</v>
      </c>
      <c r="B45935" t="s">
        <v>158089</v>
      </c>
      <c r="C45935" t="s">
        <v>158090</v>
      </c>
      <c r="D45935" t="s">
        <v>38</v>
      </c>
      <c r="E45935" t="s">
        <v>14</v>
      </c>
      <c r="F45935" t="s">
        <v>21</v>
      </c>
      <c r="G45935" t="s">
        <v>803</v>
      </c>
      <c r="H45935" t="s">
        <v>804</v>
      </c>
      <c r="I45935" t="s">
        <v>804</v>
      </c>
    </row>
    <row r="45936" spans="1:10" x14ac:dyDescent="0.25">
      <c r="A45936" t="s">
        <v>158091</v>
      </c>
      <c r="B45936" t="s">
        <v>158092</v>
      </c>
      <c r="C45936" t="s">
        <v>158093</v>
      </c>
      <c r="D45936" t="s">
        <v>42494</v>
      </c>
      <c r="E45936" t="s">
        <v>684</v>
      </c>
      <c r="F45936" t="s">
        <v>21</v>
      </c>
      <c r="G45936" t="s">
        <v>59</v>
      </c>
      <c r="H45936" t="s">
        <v>60</v>
      </c>
      <c r="I45936" t="s">
        <v>61</v>
      </c>
      <c r="J45936" s="1">
        <v>40057</v>
      </c>
    </row>
    <row r="45937" spans="1:10" x14ac:dyDescent="0.25">
      <c r="A45937" t="s">
        <v>158094</v>
      </c>
      <c r="B45937" t="s">
        <v>158095</v>
      </c>
      <c r="C45937" t="s">
        <v>158096</v>
      </c>
      <c r="D45937" t="s">
        <v>158097</v>
      </c>
      <c r="E45937" t="s">
        <v>684</v>
      </c>
      <c r="F45937" t="s">
        <v>52</v>
      </c>
      <c r="G45937" t="s">
        <v>4482</v>
      </c>
      <c r="H45937" t="s">
        <v>6231</v>
      </c>
      <c r="I45937" t="s">
        <v>6231</v>
      </c>
    </row>
    <row r="45938" spans="1:10" x14ac:dyDescent="0.25">
      <c r="A45938" t="s">
        <v>158098</v>
      </c>
      <c r="B45938" t="s">
        <v>158099</v>
      </c>
      <c r="C45938" t="s">
        <v>158100</v>
      </c>
      <c r="D45938" t="s">
        <v>65</v>
      </c>
      <c r="E45938" t="s">
        <v>108</v>
      </c>
      <c r="F45938" t="s">
        <v>21</v>
      </c>
      <c r="G45938" t="s">
        <v>59</v>
      </c>
      <c r="H45938" t="s">
        <v>60</v>
      </c>
      <c r="I45938" t="s">
        <v>1397</v>
      </c>
      <c r="J45938" s="1">
        <v>37622</v>
      </c>
    </row>
    <row r="45939" spans="1:10" x14ac:dyDescent="0.25">
      <c r="A45939" t="s">
        <v>158101</v>
      </c>
      <c r="B45939" t="s">
        <v>158102</v>
      </c>
      <c r="C45939" t="s">
        <v>158103</v>
      </c>
      <c r="D45939" t="s">
        <v>158104</v>
      </c>
      <c r="E45939" t="s">
        <v>14</v>
      </c>
      <c r="F45939" t="s">
        <v>123</v>
      </c>
      <c r="G45939" t="s">
        <v>9509</v>
      </c>
      <c r="H45939" t="s">
        <v>125</v>
      </c>
      <c r="I45939" t="s">
        <v>9510</v>
      </c>
      <c r="J45939" s="1">
        <v>36892</v>
      </c>
    </row>
    <row r="45940" spans="1:10" x14ac:dyDescent="0.25">
      <c r="A45940" t="s">
        <v>158105</v>
      </c>
      <c r="B45940" t="s">
        <v>158106</v>
      </c>
      <c r="C45940" t="s">
        <v>158107</v>
      </c>
      <c r="D45940" t="s">
        <v>51</v>
      </c>
      <c r="E45940" t="s">
        <v>14</v>
      </c>
      <c r="F45940" t="s">
        <v>21</v>
      </c>
      <c r="G45940" t="s">
        <v>84</v>
      </c>
      <c r="H45940" t="s">
        <v>1127</v>
      </c>
      <c r="I45940" t="s">
        <v>1128</v>
      </c>
      <c r="J45940" s="1">
        <v>40269</v>
      </c>
    </row>
    <row r="45941" spans="1:10" x14ac:dyDescent="0.25">
      <c r="A45941" t="s">
        <v>158108</v>
      </c>
      <c r="B45941" t="s">
        <v>158109</v>
      </c>
      <c r="C45941" t="s">
        <v>158110</v>
      </c>
      <c r="D45941" t="s">
        <v>1284</v>
      </c>
      <c r="E45941" t="s">
        <v>108</v>
      </c>
      <c r="F45941" t="s">
        <v>21</v>
      </c>
      <c r="G45941" t="s">
        <v>1234</v>
      </c>
      <c r="H45941" t="s">
        <v>17846</v>
      </c>
      <c r="I45941" t="s">
        <v>8190</v>
      </c>
      <c r="J45941" s="1">
        <v>39083</v>
      </c>
    </row>
    <row r="45942" spans="1:10" x14ac:dyDescent="0.25">
      <c r="A45942" t="s">
        <v>158111</v>
      </c>
      <c r="B45942" t="s">
        <v>158112</v>
      </c>
      <c r="C45942" t="s">
        <v>158113</v>
      </c>
      <c r="E45942" t="s">
        <v>14</v>
      </c>
      <c r="F45942" t="s">
        <v>123</v>
      </c>
      <c r="G45942" t="s">
        <v>124</v>
      </c>
      <c r="H45942" t="s">
        <v>125</v>
      </c>
      <c r="I45942" t="s">
        <v>125</v>
      </c>
    </row>
    <row r="45943" spans="1:10" x14ac:dyDescent="0.25">
      <c r="A45943" t="s">
        <v>158114</v>
      </c>
      <c r="B45943" t="s">
        <v>158115</v>
      </c>
      <c r="C45943" t="s">
        <v>158116</v>
      </c>
      <c r="D45943" t="s">
        <v>158117</v>
      </c>
      <c r="E45943" t="s">
        <v>14</v>
      </c>
      <c r="F45943" t="s">
        <v>21</v>
      </c>
      <c r="G45943" t="s">
        <v>281</v>
      </c>
      <c r="H45943" t="s">
        <v>869</v>
      </c>
      <c r="I45943" t="s">
        <v>869</v>
      </c>
      <c r="J45943" s="1">
        <v>38353</v>
      </c>
    </row>
    <row r="45944" spans="1:10" x14ac:dyDescent="0.25">
      <c r="A45944" t="s">
        <v>158118</v>
      </c>
      <c r="B45944" t="s">
        <v>158119</v>
      </c>
      <c r="C45944" t="s">
        <v>158120</v>
      </c>
      <c r="D45944" t="s">
        <v>736</v>
      </c>
      <c r="E45944" t="s">
        <v>202</v>
      </c>
      <c r="F45944" t="s">
        <v>21</v>
      </c>
      <c r="G45944" t="s">
        <v>803</v>
      </c>
      <c r="H45944" t="s">
        <v>804</v>
      </c>
      <c r="I45944" t="s">
        <v>805</v>
      </c>
      <c r="J45944" s="1">
        <v>38353</v>
      </c>
    </row>
    <row r="45945" spans="1:10" x14ac:dyDescent="0.25">
      <c r="A45945" t="s">
        <v>158121</v>
      </c>
      <c r="B45945" t="s">
        <v>158122</v>
      </c>
      <c r="D45945" t="s">
        <v>2321</v>
      </c>
      <c r="E45945" t="s">
        <v>14</v>
      </c>
      <c r="F45945" t="s">
        <v>21</v>
      </c>
      <c r="G45945" t="s">
        <v>1234</v>
      </c>
      <c r="H45945" t="s">
        <v>36098</v>
      </c>
      <c r="I45945" t="s">
        <v>2580</v>
      </c>
      <c r="J45945" s="1">
        <v>38782</v>
      </c>
    </row>
    <row r="45946" spans="1:10" x14ac:dyDescent="0.25">
      <c r="A45946" t="s">
        <v>158123</v>
      </c>
      <c r="B45946" t="s">
        <v>158124</v>
      </c>
      <c r="C45946" t="s">
        <v>158125</v>
      </c>
      <c r="D45946" t="s">
        <v>158126</v>
      </c>
      <c r="E45946" t="s">
        <v>14</v>
      </c>
      <c r="F45946" t="s">
        <v>1057</v>
      </c>
      <c r="G45946">
        <v>10</v>
      </c>
      <c r="H45946" t="s">
        <v>1693</v>
      </c>
      <c r="I45946" t="s">
        <v>158127</v>
      </c>
      <c r="J45946" s="1">
        <v>41698</v>
      </c>
    </row>
    <row r="45947" spans="1:10" x14ac:dyDescent="0.25">
      <c r="A45947" t="s">
        <v>158128</v>
      </c>
      <c r="B45947" t="s">
        <v>158129</v>
      </c>
      <c r="C45947" t="s">
        <v>158130</v>
      </c>
      <c r="D45947" t="s">
        <v>1284</v>
      </c>
      <c r="E45947" t="s">
        <v>14</v>
      </c>
      <c r="F45947" t="s">
        <v>21</v>
      </c>
      <c r="G45947" t="s">
        <v>59</v>
      </c>
      <c r="H45947" t="s">
        <v>1216</v>
      </c>
      <c r="I45947" t="s">
        <v>10957</v>
      </c>
      <c r="J45947" s="1">
        <v>38718</v>
      </c>
    </row>
    <row r="45948" spans="1:10" x14ac:dyDescent="0.25">
      <c r="A45948" t="s">
        <v>158131</v>
      </c>
      <c r="B45948" t="s">
        <v>158132</v>
      </c>
      <c r="C45948" t="s">
        <v>158133</v>
      </c>
      <c r="D45948" t="s">
        <v>129</v>
      </c>
      <c r="E45948" t="s">
        <v>14</v>
      </c>
      <c r="F45948" t="s">
        <v>21</v>
      </c>
      <c r="G45948" t="s">
        <v>94</v>
      </c>
      <c r="H45948" t="s">
        <v>95</v>
      </c>
      <c r="I45948" t="s">
        <v>3665</v>
      </c>
      <c r="J45948" s="1">
        <v>40545</v>
      </c>
    </row>
    <row r="45949" spans="1:10" x14ac:dyDescent="0.25">
      <c r="A45949" t="s">
        <v>158134</v>
      </c>
      <c r="B45949" t="s">
        <v>158135</v>
      </c>
      <c r="C45949" t="s">
        <v>158136</v>
      </c>
      <c r="D45949" t="s">
        <v>158137</v>
      </c>
      <c r="E45949" t="s">
        <v>14</v>
      </c>
      <c r="F45949" t="s">
        <v>123</v>
      </c>
      <c r="G45949" t="s">
        <v>2000</v>
      </c>
      <c r="H45949" t="s">
        <v>2001</v>
      </c>
      <c r="I45949" t="s">
        <v>2001</v>
      </c>
    </row>
    <row r="45950" spans="1:10" x14ac:dyDescent="0.25">
      <c r="A45950" t="s">
        <v>158138</v>
      </c>
      <c r="B45950" t="s">
        <v>158139</v>
      </c>
      <c r="C45950" t="s">
        <v>158140</v>
      </c>
      <c r="D45950" t="s">
        <v>70</v>
      </c>
      <c r="E45950" t="s">
        <v>14</v>
      </c>
      <c r="J45950" s="1">
        <v>41153</v>
      </c>
    </row>
    <row r="45951" spans="1:10" x14ac:dyDescent="0.25">
      <c r="A45951" t="s">
        <v>158141</v>
      </c>
      <c r="B45951" t="s">
        <v>158142</v>
      </c>
      <c r="C45951" t="s">
        <v>158143</v>
      </c>
      <c r="D45951" t="s">
        <v>51</v>
      </c>
      <c r="E45951" t="s">
        <v>14</v>
      </c>
      <c r="F45951" t="s">
        <v>123</v>
      </c>
      <c r="G45951" t="s">
        <v>321</v>
      </c>
      <c r="H45951" t="s">
        <v>125</v>
      </c>
      <c r="I45951" t="s">
        <v>322</v>
      </c>
    </row>
    <row r="45952" spans="1:10" x14ac:dyDescent="0.25">
      <c r="A45952" t="s">
        <v>158144</v>
      </c>
      <c r="B45952" t="s">
        <v>158145</v>
      </c>
      <c r="C45952" t="s">
        <v>158146</v>
      </c>
      <c r="D45952" t="s">
        <v>158147</v>
      </c>
      <c r="E45952" t="s">
        <v>14</v>
      </c>
      <c r="F45952" t="s">
        <v>21</v>
      </c>
      <c r="G45952" t="s">
        <v>59</v>
      </c>
      <c r="H45952" t="s">
        <v>90</v>
      </c>
      <c r="I45952" t="s">
        <v>3077</v>
      </c>
      <c r="J45952" s="1">
        <v>39905</v>
      </c>
    </row>
    <row r="45953" spans="1:10" x14ac:dyDescent="0.25">
      <c r="A45953" t="s">
        <v>158148</v>
      </c>
      <c r="B45953" t="s">
        <v>158149</v>
      </c>
      <c r="C45953" t="s">
        <v>158150</v>
      </c>
      <c r="D45953" t="s">
        <v>139296</v>
      </c>
      <c r="E45953" t="s">
        <v>14</v>
      </c>
      <c r="F45953" t="s">
        <v>21</v>
      </c>
      <c r="G45953" t="s">
        <v>59</v>
      </c>
      <c r="H45953" t="s">
        <v>60</v>
      </c>
      <c r="I45953" t="s">
        <v>66</v>
      </c>
      <c r="J45953" s="1">
        <v>38292</v>
      </c>
    </row>
    <row r="45954" spans="1:10" x14ac:dyDescent="0.25">
      <c r="A45954" t="s">
        <v>158151</v>
      </c>
      <c r="B45954" t="s">
        <v>158152</v>
      </c>
      <c r="C45954" t="s">
        <v>158153</v>
      </c>
      <c r="D45954" t="s">
        <v>158154</v>
      </c>
      <c r="E45954" t="s">
        <v>14</v>
      </c>
      <c r="F45954" t="s">
        <v>21</v>
      </c>
      <c r="G45954" t="s">
        <v>1325</v>
      </c>
      <c r="H45954" t="s">
        <v>1326</v>
      </c>
      <c r="I45954" t="s">
        <v>28959</v>
      </c>
      <c r="J45954" s="1">
        <v>40544</v>
      </c>
    </row>
    <row r="45955" spans="1:10" x14ac:dyDescent="0.25">
      <c r="A45955" t="s">
        <v>158155</v>
      </c>
      <c r="B45955" t="s">
        <v>158156</v>
      </c>
      <c r="C45955" t="s">
        <v>158157</v>
      </c>
      <c r="D45955" t="s">
        <v>1315</v>
      </c>
      <c r="E45955" t="s">
        <v>14</v>
      </c>
      <c r="F45955" t="s">
        <v>21</v>
      </c>
      <c r="G45955" t="s">
        <v>185</v>
      </c>
      <c r="H45955" t="s">
        <v>2183</v>
      </c>
      <c r="I45955" t="s">
        <v>158158</v>
      </c>
      <c r="J45955" s="1">
        <v>9498</v>
      </c>
    </row>
    <row r="45956" spans="1:10" x14ac:dyDescent="0.25">
      <c r="A45956" t="s">
        <v>158159</v>
      </c>
      <c r="B45956" t="s">
        <v>158160</v>
      </c>
      <c r="C45956" t="s">
        <v>158161</v>
      </c>
      <c r="D45956" t="s">
        <v>6957</v>
      </c>
      <c r="E45956" t="s">
        <v>14</v>
      </c>
      <c r="F45956" t="s">
        <v>474</v>
      </c>
      <c r="H45956" t="s">
        <v>475</v>
      </c>
      <c r="I45956" t="s">
        <v>475</v>
      </c>
      <c r="J45956" s="1">
        <v>41374</v>
      </c>
    </row>
    <row r="45957" spans="1:10" x14ac:dyDescent="0.25">
      <c r="A45957" t="s">
        <v>158162</v>
      </c>
      <c r="B45957" t="s">
        <v>158163</v>
      </c>
      <c r="C45957" t="s">
        <v>158164</v>
      </c>
      <c r="D45957" t="s">
        <v>143145</v>
      </c>
      <c r="E45957" t="s">
        <v>14</v>
      </c>
      <c r="F45957" t="s">
        <v>21</v>
      </c>
      <c r="G45957" t="s">
        <v>101</v>
      </c>
      <c r="H45957" t="s">
        <v>1616</v>
      </c>
      <c r="I45957" t="s">
        <v>95457</v>
      </c>
    </row>
    <row r="45958" spans="1:10" x14ac:dyDescent="0.25">
      <c r="A45958" t="s">
        <v>158165</v>
      </c>
      <c r="B45958" t="s">
        <v>158166</v>
      </c>
      <c r="C45958" t="s">
        <v>158167</v>
      </c>
      <c r="D45958" t="s">
        <v>761</v>
      </c>
      <c r="E45958" t="s">
        <v>14</v>
      </c>
      <c r="F45958" t="s">
        <v>21</v>
      </c>
      <c r="G45958" t="s">
        <v>59</v>
      </c>
      <c r="H45958" t="s">
        <v>60</v>
      </c>
      <c r="I45958" t="s">
        <v>235</v>
      </c>
      <c r="J45958" s="1">
        <v>37257</v>
      </c>
    </row>
    <row r="45959" spans="1:10" x14ac:dyDescent="0.25">
      <c r="A45959" t="s">
        <v>158168</v>
      </c>
      <c r="B45959" t="s">
        <v>158169</v>
      </c>
      <c r="C45959" t="s">
        <v>158170</v>
      </c>
      <c r="E45959" t="s">
        <v>14</v>
      </c>
      <c r="F45959" t="s">
        <v>21</v>
      </c>
      <c r="G45959" t="s">
        <v>84</v>
      </c>
      <c r="H45959" t="s">
        <v>1127</v>
      </c>
      <c r="I45959" t="s">
        <v>2646</v>
      </c>
      <c r="J45959" s="1">
        <v>40391</v>
      </c>
    </row>
    <row r="45960" spans="1:10" x14ac:dyDescent="0.25">
      <c r="A45960" t="s">
        <v>158171</v>
      </c>
      <c r="B45960" t="s">
        <v>158172</v>
      </c>
      <c r="C45960" t="s">
        <v>158173</v>
      </c>
      <c r="D45960" t="s">
        <v>158174</v>
      </c>
      <c r="E45960" t="s">
        <v>108</v>
      </c>
      <c r="F45960" t="s">
        <v>694</v>
      </c>
      <c r="G45960">
        <v>2</v>
      </c>
      <c r="H45960" t="s">
        <v>695</v>
      </c>
      <c r="I45960" t="s">
        <v>22191</v>
      </c>
      <c r="J45960" s="1">
        <v>35796</v>
      </c>
    </row>
    <row r="45961" spans="1:10" x14ac:dyDescent="0.25">
      <c r="A45961" t="s">
        <v>158175</v>
      </c>
      <c r="B45961" t="s">
        <v>158176</v>
      </c>
      <c r="C45961" t="s">
        <v>158177</v>
      </c>
      <c r="E45961" t="s">
        <v>14</v>
      </c>
      <c r="F45961" t="s">
        <v>123</v>
      </c>
      <c r="G45961" t="s">
        <v>2136</v>
      </c>
      <c r="H45961" t="s">
        <v>3215</v>
      </c>
      <c r="I45961" t="s">
        <v>92977</v>
      </c>
      <c r="J45961" s="1">
        <v>41772</v>
      </c>
    </row>
    <row r="45962" spans="1:10" x14ac:dyDescent="0.25">
      <c r="A45962" t="s">
        <v>158178</v>
      </c>
      <c r="B45962" t="s">
        <v>158179</v>
      </c>
      <c r="C45962" t="s">
        <v>158180</v>
      </c>
      <c r="D45962" t="s">
        <v>29485</v>
      </c>
      <c r="E45962" t="s">
        <v>14</v>
      </c>
      <c r="F45962" t="s">
        <v>21</v>
      </c>
      <c r="G45962" t="s">
        <v>153</v>
      </c>
      <c r="H45962" t="s">
        <v>239</v>
      </c>
      <c r="I45962" t="s">
        <v>239</v>
      </c>
    </row>
    <row r="45963" spans="1:10" x14ac:dyDescent="0.25">
      <c r="A45963" t="s">
        <v>158181</v>
      </c>
      <c r="B45963" t="s">
        <v>158182</v>
      </c>
      <c r="C45963" t="s">
        <v>158183</v>
      </c>
      <c r="D45963" t="s">
        <v>32</v>
      </c>
      <c r="E45963" t="s">
        <v>202</v>
      </c>
      <c r="F45963" t="s">
        <v>21</v>
      </c>
      <c r="G45963" t="s">
        <v>59</v>
      </c>
      <c r="H45963" t="s">
        <v>90</v>
      </c>
      <c r="I45963" t="s">
        <v>90</v>
      </c>
    </row>
    <row r="45964" spans="1:10" x14ac:dyDescent="0.25">
      <c r="A45964" t="s">
        <v>158184</v>
      </c>
      <c r="B45964" t="s">
        <v>158185</v>
      </c>
      <c r="C45964" t="s">
        <v>158186</v>
      </c>
      <c r="D45964" t="s">
        <v>158187</v>
      </c>
      <c r="E45964" t="s">
        <v>14</v>
      </c>
      <c r="J45964" s="1">
        <v>41640</v>
      </c>
    </row>
    <row r="45965" spans="1:10" x14ac:dyDescent="0.25">
      <c r="A45965" t="s">
        <v>158188</v>
      </c>
      <c r="B45965" t="s">
        <v>158189</v>
      </c>
      <c r="C45965" t="s">
        <v>158190</v>
      </c>
      <c r="D45965" t="s">
        <v>158191</v>
      </c>
      <c r="E45965" t="s">
        <v>108</v>
      </c>
      <c r="F45965" t="s">
        <v>21</v>
      </c>
      <c r="G45965" t="s">
        <v>639</v>
      </c>
      <c r="H45965" t="s">
        <v>640</v>
      </c>
      <c r="I45965" t="s">
        <v>640</v>
      </c>
      <c r="J45965" s="1">
        <v>39387</v>
      </c>
    </row>
    <row r="45966" spans="1:10" x14ac:dyDescent="0.25">
      <c r="A45966" t="s">
        <v>158192</v>
      </c>
      <c r="B45966" t="s">
        <v>158193</v>
      </c>
      <c r="C45966" t="s">
        <v>158194</v>
      </c>
      <c r="D45966" t="s">
        <v>158195</v>
      </c>
      <c r="E45966" t="s">
        <v>14</v>
      </c>
      <c r="F45966" t="s">
        <v>21</v>
      </c>
      <c r="G45966" t="s">
        <v>101</v>
      </c>
      <c r="H45966" t="s">
        <v>102</v>
      </c>
      <c r="I45966" t="s">
        <v>103</v>
      </c>
      <c r="J45966" s="1">
        <v>40422</v>
      </c>
    </row>
    <row r="45967" spans="1:10" x14ac:dyDescent="0.25">
      <c r="A45967" t="s">
        <v>158196</v>
      </c>
      <c r="B45967" t="s">
        <v>158197</v>
      </c>
      <c r="C45967" t="s">
        <v>158198</v>
      </c>
      <c r="D45967" t="s">
        <v>58518</v>
      </c>
      <c r="E45967" t="s">
        <v>14</v>
      </c>
      <c r="F45967" t="s">
        <v>21</v>
      </c>
      <c r="G45967" t="s">
        <v>101</v>
      </c>
      <c r="H45967" t="s">
        <v>102</v>
      </c>
      <c r="I45967" t="s">
        <v>103</v>
      </c>
      <c r="J45967" s="1">
        <v>42005</v>
      </c>
    </row>
    <row r="45968" spans="1:10" x14ac:dyDescent="0.25">
      <c r="A45968" t="s">
        <v>158199</v>
      </c>
      <c r="B45968" t="s">
        <v>158200</v>
      </c>
      <c r="C45968" t="s">
        <v>158201</v>
      </c>
      <c r="D45968" t="s">
        <v>158202</v>
      </c>
      <c r="E45968" t="s">
        <v>14</v>
      </c>
      <c r="F45968" t="s">
        <v>21</v>
      </c>
      <c r="G45968" t="s">
        <v>281</v>
      </c>
      <c r="H45968" t="s">
        <v>1025</v>
      </c>
      <c r="I45968" t="s">
        <v>1025</v>
      </c>
      <c r="J45968" s="1">
        <v>40909</v>
      </c>
    </row>
    <row r="45969" spans="1:10" x14ac:dyDescent="0.25">
      <c r="A45969" t="s">
        <v>158203</v>
      </c>
      <c r="B45969" t="s">
        <v>158204</v>
      </c>
      <c r="C45969" t="s">
        <v>158205</v>
      </c>
      <c r="D45969" t="s">
        <v>761</v>
      </c>
      <c r="E45969" t="s">
        <v>14</v>
      </c>
      <c r="F45969" t="s">
        <v>21</v>
      </c>
      <c r="G45969" t="s">
        <v>59</v>
      </c>
      <c r="H45969" t="s">
        <v>60</v>
      </c>
      <c r="I45969" t="s">
        <v>979</v>
      </c>
      <c r="J45969" s="1">
        <v>35065</v>
      </c>
    </row>
    <row r="45970" spans="1:10" x14ac:dyDescent="0.25">
      <c r="A45970" t="s">
        <v>158206</v>
      </c>
      <c r="B45970" t="s">
        <v>158207</v>
      </c>
      <c r="C45970" t="s">
        <v>158208</v>
      </c>
      <c r="D45970" t="s">
        <v>51</v>
      </c>
      <c r="E45970" t="s">
        <v>14</v>
      </c>
      <c r="F45970" t="s">
        <v>123</v>
      </c>
      <c r="J45970" s="1">
        <v>41334</v>
      </c>
    </row>
    <row r="45971" spans="1:10" x14ac:dyDescent="0.25">
      <c r="A45971" t="s">
        <v>158209</v>
      </c>
      <c r="B45971" t="s">
        <v>158210</v>
      </c>
      <c r="D45971" t="s">
        <v>51</v>
      </c>
      <c r="E45971" t="s">
        <v>14</v>
      </c>
      <c r="F45971" t="s">
        <v>21</v>
      </c>
      <c r="G45971" t="s">
        <v>59</v>
      </c>
      <c r="H45971" t="s">
        <v>4400</v>
      </c>
      <c r="I45971" t="s">
        <v>155890</v>
      </c>
    </row>
    <row r="45972" spans="1:10" x14ac:dyDescent="0.25">
      <c r="A45972" t="s">
        <v>158211</v>
      </c>
      <c r="B45972" t="s">
        <v>158212</v>
      </c>
      <c r="C45972" t="s">
        <v>158213</v>
      </c>
      <c r="D45972" t="s">
        <v>158214</v>
      </c>
      <c r="E45972" t="s">
        <v>14</v>
      </c>
      <c r="F45972" t="s">
        <v>21</v>
      </c>
      <c r="G45972" t="s">
        <v>59</v>
      </c>
      <c r="H45972" t="s">
        <v>60</v>
      </c>
      <c r="I45972" t="s">
        <v>4021</v>
      </c>
    </row>
    <row r="45973" spans="1:10" x14ac:dyDescent="0.25">
      <c r="A45973" t="s">
        <v>158215</v>
      </c>
      <c r="B45973" t="s">
        <v>158216</v>
      </c>
      <c r="C45973" t="s">
        <v>158217</v>
      </c>
      <c r="D45973" t="s">
        <v>89</v>
      </c>
      <c r="E45973" t="s">
        <v>14</v>
      </c>
      <c r="F45973" t="s">
        <v>52</v>
      </c>
      <c r="G45973" t="s">
        <v>3334</v>
      </c>
      <c r="H45973" t="s">
        <v>3335</v>
      </c>
      <c r="I45973" t="s">
        <v>3336</v>
      </c>
      <c r="J45973" s="1">
        <v>28491</v>
      </c>
    </row>
    <row r="45974" spans="1:10" x14ac:dyDescent="0.25">
      <c r="A45974" t="s">
        <v>158218</v>
      </c>
      <c r="B45974" t="s">
        <v>158219</v>
      </c>
      <c r="D45974" t="s">
        <v>3728</v>
      </c>
      <c r="E45974" t="s">
        <v>14</v>
      </c>
      <c r="F45974" t="s">
        <v>21</v>
      </c>
      <c r="G45974" t="s">
        <v>84</v>
      </c>
      <c r="H45974" t="s">
        <v>1255</v>
      </c>
      <c r="I45974" t="s">
        <v>158220</v>
      </c>
      <c r="J45974" s="1">
        <v>41654</v>
      </c>
    </row>
    <row r="45975" spans="1:10" x14ac:dyDescent="0.25">
      <c r="A45975" t="s">
        <v>158221</v>
      </c>
      <c r="B45975" t="s">
        <v>158222</v>
      </c>
      <c r="C45975" t="s">
        <v>158223</v>
      </c>
      <c r="D45975" t="s">
        <v>650</v>
      </c>
      <c r="E45975" t="s">
        <v>14</v>
      </c>
      <c r="F45975" t="s">
        <v>21</v>
      </c>
      <c r="G45975" t="s">
        <v>59</v>
      </c>
      <c r="H45975" t="s">
        <v>60</v>
      </c>
      <c r="I45975" t="s">
        <v>66</v>
      </c>
      <c r="J45975" s="1">
        <v>40909</v>
      </c>
    </row>
    <row r="45976" spans="1:10" x14ac:dyDescent="0.25">
      <c r="A45976" t="s">
        <v>158224</v>
      </c>
      <c r="B45976" t="s">
        <v>158225</v>
      </c>
      <c r="C45976" t="s">
        <v>158226</v>
      </c>
      <c r="D45976" t="s">
        <v>158227</v>
      </c>
      <c r="E45976" t="s">
        <v>14</v>
      </c>
      <c r="F45976" t="s">
        <v>21</v>
      </c>
      <c r="G45976" t="s">
        <v>39</v>
      </c>
      <c r="H45976" t="s">
        <v>277</v>
      </c>
      <c r="I45976" t="s">
        <v>277</v>
      </c>
      <c r="J45976" s="1">
        <v>40909</v>
      </c>
    </row>
    <row r="45977" spans="1:10" x14ac:dyDescent="0.25">
      <c r="A45977" t="s">
        <v>158228</v>
      </c>
      <c r="B45977" t="s">
        <v>158229</v>
      </c>
      <c r="C45977" t="s">
        <v>158230</v>
      </c>
      <c r="D45977" t="s">
        <v>58</v>
      </c>
      <c r="E45977" t="s">
        <v>14</v>
      </c>
    </row>
    <row r="45978" spans="1:10" x14ac:dyDescent="0.25">
      <c r="A45978" t="s">
        <v>158231</v>
      </c>
      <c r="B45978" t="s">
        <v>158232</v>
      </c>
      <c r="C45978" t="s">
        <v>158233</v>
      </c>
      <c r="D45978" t="s">
        <v>158234</v>
      </c>
      <c r="E45978" t="s">
        <v>14</v>
      </c>
      <c r="F45978" t="s">
        <v>21</v>
      </c>
      <c r="G45978" t="s">
        <v>59</v>
      </c>
      <c r="H45978" t="s">
        <v>914</v>
      </c>
      <c r="I45978" t="s">
        <v>17026</v>
      </c>
      <c r="J45978" s="1">
        <v>34335</v>
      </c>
    </row>
    <row r="45979" spans="1:10" x14ac:dyDescent="0.25">
      <c r="A45979" t="s">
        <v>158235</v>
      </c>
      <c r="B45979" t="s">
        <v>158236</v>
      </c>
      <c r="C45979" t="s">
        <v>158237</v>
      </c>
      <c r="D45979" t="s">
        <v>158238</v>
      </c>
      <c r="E45979" t="s">
        <v>14</v>
      </c>
      <c r="F45979" t="s">
        <v>21</v>
      </c>
      <c r="G45979" t="s">
        <v>1006</v>
      </c>
      <c r="H45979" t="s">
        <v>4758</v>
      </c>
      <c r="I45979" t="s">
        <v>133714</v>
      </c>
      <c r="J45979" s="1">
        <v>41275</v>
      </c>
    </row>
    <row r="45980" spans="1:10" x14ac:dyDescent="0.25">
      <c r="A45980" t="s">
        <v>158239</v>
      </c>
      <c r="B45980" t="s">
        <v>158240</v>
      </c>
      <c r="C45980" t="s">
        <v>158241</v>
      </c>
      <c r="D45980" t="s">
        <v>32</v>
      </c>
      <c r="E45980" t="s">
        <v>14</v>
      </c>
      <c r="F45980" t="s">
        <v>123</v>
      </c>
      <c r="G45980" t="s">
        <v>158242</v>
      </c>
      <c r="J45980" s="1">
        <v>40269</v>
      </c>
    </row>
    <row r="45981" spans="1:10" x14ac:dyDescent="0.25">
      <c r="A45981" t="s">
        <v>158243</v>
      </c>
      <c r="B45981" t="s">
        <v>158244</v>
      </c>
      <c r="C45981" t="s">
        <v>158245</v>
      </c>
      <c r="D45981" t="s">
        <v>65</v>
      </c>
      <c r="E45981" t="s">
        <v>108</v>
      </c>
      <c r="F45981" t="s">
        <v>1121</v>
      </c>
      <c r="G45981">
        <v>25</v>
      </c>
      <c r="H45981" t="s">
        <v>7589</v>
      </c>
      <c r="I45981" t="s">
        <v>7589</v>
      </c>
      <c r="J45981" s="1">
        <v>36892</v>
      </c>
    </row>
    <row r="45982" spans="1:10" x14ac:dyDescent="0.25">
      <c r="A45982" t="s">
        <v>158246</v>
      </c>
      <c r="B45982" t="s">
        <v>158247</v>
      </c>
      <c r="E45982" t="s">
        <v>14</v>
      </c>
    </row>
    <row r="45983" spans="1:10" x14ac:dyDescent="0.25">
      <c r="A45983" t="s">
        <v>158248</v>
      </c>
      <c r="B45983" t="s">
        <v>158249</v>
      </c>
      <c r="C45983" t="s">
        <v>158250</v>
      </c>
      <c r="D45983" t="s">
        <v>158251</v>
      </c>
      <c r="E45983" t="s">
        <v>14</v>
      </c>
      <c r="F45983" t="s">
        <v>15</v>
      </c>
      <c r="G45983">
        <v>16</v>
      </c>
      <c r="H45983" t="s">
        <v>5637</v>
      </c>
      <c r="I45983" t="s">
        <v>158252</v>
      </c>
      <c r="J45983" s="1">
        <v>41275</v>
      </c>
    </row>
    <row r="45984" spans="1:10" x14ac:dyDescent="0.25">
      <c r="A45984" t="s">
        <v>158253</v>
      </c>
      <c r="B45984" t="s">
        <v>158254</v>
      </c>
      <c r="C45984" t="s">
        <v>158255</v>
      </c>
      <c r="D45984" t="s">
        <v>158256</v>
      </c>
      <c r="E45984" t="s">
        <v>14</v>
      </c>
      <c r="F45984" t="s">
        <v>21</v>
      </c>
      <c r="G45984" t="s">
        <v>59</v>
      </c>
      <c r="H45984" t="s">
        <v>60</v>
      </c>
      <c r="I45984" t="s">
        <v>66</v>
      </c>
      <c r="J45984" s="1">
        <v>42005</v>
      </c>
    </row>
    <row r="45985" spans="1:10" x14ac:dyDescent="0.25">
      <c r="A45985" t="s">
        <v>158257</v>
      </c>
      <c r="B45985" t="s">
        <v>158258</v>
      </c>
      <c r="C45985" t="s">
        <v>158259</v>
      </c>
      <c r="D45985" t="s">
        <v>1526</v>
      </c>
      <c r="E45985" t="s">
        <v>14</v>
      </c>
      <c r="F45985" t="s">
        <v>123</v>
      </c>
      <c r="J45985" s="1">
        <v>41183</v>
      </c>
    </row>
    <row r="45986" spans="1:10" x14ac:dyDescent="0.25">
      <c r="A45986" t="s">
        <v>158260</v>
      </c>
      <c r="B45986" t="s">
        <v>158261</v>
      </c>
      <c r="C45986" t="s">
        <v>158262</v>
      </c>
      <c r="D45986" t="s">
        <v>158263</v>
      </c>
      <c r="E45986" t="s">
        <v>14</v>
      </c>
      <c r="F45986" t="s">
        <v>123</v>
      </c>
      <c r="G45986" t="s">
        <v>5422</v>
      </c>
      <c r="H45986" t="s">
        <v>5423</v>
      </c>
      <c r="I45986" t="s">
        <v>5423</v>
      </c>
      <c r="J45986" s="1">
        <v>40909</v>
      </c>
    </row>
    <row r="45987" spans="1:10" x14ac:dyDescent="0.25">
      <c r="A45987" t="s">
        <v>158264</v>
      </c>
      <c r="B45987" t="s">
        <v>158265</v>
      </c>
      <c r="C45987" t="s">
        <v>158266</v>
      </c>
      <c r="D45987" t="s">
        <v>158267</v>
      </c>
      <c r="E45987" t="s">
        <v>14</v>
      </c>
      <c r="F45987" t="s">
        <v>401</v>
      </c>
      <c r="G45987">
        <v>40</v>
      </c>
      <c r="H45987" t="s">
        <v>975</v>
      </c>
      <c r="I45987" t="s">
        <v>975</v>
      </c>
      <c r="J45987" s="1">
        <v>41065</v>
      </c>
    </row>
    <row r="45988" spans="1:10" x14ac:dyDescent="0.25">
      <c r="A45988" t="s">
        <v>158268</v>
      </c>
      <c r="B45988" t="s">
        <v>158269</v>
      </c>
      <c r="C45988" t="s">
        <v>158270</v>
      </c>
      <c r="D45988" t="s">
        <v>2474</v>
      </c>
      <c r="E45988" t="s">
        <v>14</v>
      </c>
      <c r="F45988" t="s">
        <v>21</v>
      </c>
      <c r="G45988" t="s">
        <v>59</v>
      </c>
      <c r="H45988" t="s">
        <v>60</v>
      </c>
      <c r="I45988" t="s">
        <v>1414</v>
      </c>
      <c r="J45988" s="1">
        <v>38718</v>
      </c>
    </row>
    <row r="45989" spans="1:10" x14ac:dyDescent="0.25">
      <c r="A45989" t="s">
        <v>158271</v>
      </c>
      <c r="B45989" t="s">
        <v>158272</v>
      </c>
      <c r="C45989" t="s">
        <v>158273</v>
      </c>
      <c r="D45989" t="s">
        <v>70</v>
      </c>
      <c r="E45989" t="s">
        <v>14</v>
      </c>
      <c r="F45989" t="s">
        <v>15</v>
      </c>
      <c r="G45989">
        <v>16</v>
      </c>
      <c r="H45989" t="s">
        <v>16</v>
      </c>
      <c r="I45989" t="s">
        <v>16</v>
      </c>
      <c r="J45989" s="1">
        <v>40787</v>
      </c>
    </row>
    <row r="45990" spans="1:10" x14ac:dyDescent="0.25">
      <c r="A45990" t="s">
        <v>158274</v>
      </c>
      <c r="B45990" t="s">
        <v>158275</v>
      </c>
      <c r="C45990" t="s">
        <v>158276</v>
      </c>
      <c r="D45990" t="s">
        <v>158277</v>
      </c>
      <c r="E45990" t="s">
        <v>14</v>
      </c>
      <c r="F45990" t="s">
        <v>71</v>
      </c>
      <c r="G45990">
        <v>12</v>
      </c>
      <c r="H45990" t="s">
        <v>72</v>
      </c>
      <c r="I45990" t="s">
        <v>72</v>
      </c>
      <c r="J45990" s="1">
        <v>41579</v>
      </c>
    </row>
    <row r="45991" spans="1:10" x14ac:dyDescent="0.25">
      <c r="A45991" t="s">
        <v>158278</v>
      </c>
      <c r="B45991" t="s">
        <v>158279</v>
      </c>
      <c r="C45991" t="s">
        <v>158280</v>
      </c>
      <c r="D45991" t="s">
        <v>158281</v>
      </c>
      <c r="E45991" t="s">
        <v>14</v>
      </c>
      <c r="F45991" t="s">
        <v>21</v>
      </c>
      <c r="G45991" t="s">
        <v>101</v>
      </c>
      <c r="H45991" t="s">
        <v>102</v>
      </c>
      <c r="I45991" t="s">
        <v>103</v>
      </c>
      <c r="J45991" s="1">
        <v>40544</v>
      </c>
    </row>
    <row r="45992" spans="1:10" x14ac:dyDescent="0.25">
      <c r="A45992" t="s">
        <v>158282</v>
      </c>
      <c r="B45992" t="s">
        <v>158283</v>
      </c>
      <c r="C45992" t="s">
        <v>158284</v>
      </c>
      <c r="D45992" t="s">
        <v>158285</v>
      </c>
      <c r="E45992" t="s">
        <v>14</v>
      </c>
      <c r="F45992" t="s">
        <v>21</v>
      </c>
      <c r="G45992" t="s">
        <v>59</v>
      </c>
      <c r="H45992" t="s">
        <v>90</v>
      </c>
      <c r="I45992" t="s">
        <v>36370</v>
      </c>
      <c r="J45992" s="1">
        <v>40179</v>
      </c>
    </row>
    <row r="45993" spans="1:10" x14ac:dyDescent="0.25">
      <c r="A45993" t="s">
        <v>158286</v>
      </c>
      <c r="B45993" t="s">
        <v>158287</v>
      </c>
      <c r="C45993" t="s">
        <v>158288</v>
      </c>
      <c r="D45993" t="s">
        <v>761</v>
      </c>
      <c r="E45993" t="s">
        <v>14</v>
      </c>
      <c r="F45993" t="s">
        <v>21</v>
      </c>
      <c r="G45993" t="s">
        <v>153</v>
      </c>
      <c r="H45993" t="s">
        <v>154</v>
      </c>
      <c r="I45993" t="s">
        <v>44049</v>
      </c>
      <c r="J45993" s="1">
        <v>39083</v>
      </c>
    </row>
    <row r="45994" spans="1:10" x14ac:dyDescent="0.25">
      <c r="A45994" t="s">
        <v>158289</v>
      </c>
      <c r="B45994" t="s">
        <v>158290</v>
      </c>
      <c r="C45994" t="s">
        <v>158291</v>
      </c>
      <c r="D45994" t="s">
        <v>158292</v>
      </c>
      <c r="E45994" t="s">
        <v>14</v>
      </c>
      <c r="F45994" t="s">
        <v>21</v>
      </c>
      <c r="G45994" t="s">
        <v>281</v>
      </c>
      <c r="H45994" t="s">
        <v>869</v>
      </c>
      <c r="I45994" t="s">
        <v>869</v>
      </c>
      <c r="J45994" s="1">
        <v>40969</v>
      </c>
    </row>
    <row r="45995" spans="1:10" x14ac:dyDescent="0.25">
      <c r="A45995" t="s">
        <v>158293</v>
      </c>
      <c r="B45995" t="s">
        <v>158294</v>
      </c>
      <c r="C45995" t="s">
        <v>158295</v>
      </c>
      <c r="D45995" t="s">
        <v>158296</v>
      </c>
      <c r="E45995" t="s">
        <v>14</v>
      </c>
      <c r="F45995" t="s">
        <v>21</v>
      </c>
      <c r="G45995" t="s">
        <v>59</v>
      </c>
      <c r="H45995" t="s">
        <v>60</v>
      </c>
      <c r="I45995" t="s">
        <v>66</v>
      </c>
      <c r="J45995" s="1">
        <v>41640</v>
      </c>
    </row>
    <row r="45996" spans="1:10" x14ac:dyDescent="0.25">
      <c r="A45996" t="s">
        <v>158297</v>
      </c>
      <c r="B45996" t="s">
        <v>158298</v>
      </c>
      <c r="C45996" t="s">
        <v>158299</v>
      </c>
      <c r="D45996" t="s">
        <v>988</v>
      </c>
      <c r="E45996" t="s">
        <v>14</v>
      </c>
      <c r="F45996" t="s">
        <v>21</v>
      </c>
      <c r="G45996" t="s">
        <v>967</v>
      </c>
      <c r="H45996" t="s">
        <v>14037</v>
      </c>
      <c r="I45996" t="s">
        <v>41833</v>
      </c>
    </row>
    <row r="45997" spans="1:10" x14ac:dyDescent="0.25">
      <c r="A45997" t="s">
        <v>158300</v>
      </c>
      <c r="B45997" t="s">
        <v>158301</v>
      </c>
      <c r="C45997" t="s">
        <v>158302</v>
      </c>
      <c r="D45997" t="s">
        <v>1242</v>
      </c>
      <c r="E45997" t="s">
        <v>14</v>
      </c>
      <c r="F45997" t="s">
        <v>21</v>
      </c>
      <c r="G45997" t="s">
        <v>1229</v>
      </c>
      <c r="H45997" t="s">
        <v>1230</v>
      </c>
      <c r="I45997" t="s">
        <v>38220</v>
      </c>
      <c r="J45997" s="1">
        <v>39814</v>
      </c>
    </row>
    <row r="45998" spans="1:10" x14ac:dyDescent="0.25">
      <c r="A45998" t="s">
        <v>158303</v>
      </c>
      <c r="B45998" t="s">
        <v>158304</v>
      </c>
      <c r="C45998" t="s">
        <v>158305</v>
      </c>
      <c r="D45998" t="s">
        <v>58</v>
      </c>
      <c r="E45998" t="s">
        <v>14</v>
      </c>
      <c r="F45998" t="s">
        <v>694</v>
      </c>
      <c r="G45998">
        <v>5</v>
      </c>
      <c r="H45998" t="s">
        <v>695</v>
      </c>
      <c r="I45998" t="s">
        <v>11454</v>
      </c>
      <c r="J45998" s="1">
        <v>38353</v>
      </c>
    </row>
    <row r="45999" spans="1:10" x14ac:dyDescent="0.25">
      <c r="A45999" t="s">
        <v>158306</v>
      </c>
      <c r="B45999" t="s">
        <v>158307</v>
      </c>
      <c r="C45999" t="s">
        <v>158308</v>
      </c>
      <c r="D45999" t="s">
        <v>51</v>
      </c>
      <c r="E45999" t="s">
        <v>14</v>
      </c>
      <c r="F45999" t="s">
        <v>21</v>
      </c>
      <c r="G45999" t="s">
        <v>94</v>
      </c>
      <c r="H45999" t="s">
        <v>95</v>
      </c>
      <c r="I45999" t="s">
        <v>2974</v>
      </c>
      <c r="J45999" s="1">
        <v>39814</v>
      </c>
    </row>
    <row r="46000" spans="1:10" x14ac:dyDescent="0.25">
      <c r="A46000" t="s">
        <v>158309</v>
      </c>
      <c r="B46000" t="s">
        <v>158310</v>
      </c>
      <c r="C46000" t="s">
        <v>158311</v>
      </c>
      <c r="D46000" t="s">
        <v>30358</v>
      </c>
      <c r="E46000" t="s">
        <v>14</v>
      </c>
      <c r="J46000" s="1">
        <v>41395</v>
      </c>
    </row>
    <row r="46001" spans="1:10" x14ac:dyDescent="0.25">
      <c r="A46001" t="s">
        <v>158312</v>
      </c>
      <c r="B46001" t="s">
        <v>158313</v>
      </c>
      <c r="C46001" t="s">
        <v>158314</v>
      </c>
      <c r="D46001" t="s">
        <v>559</v>
      </c>
      <c r="E46001" t="s">
        <v>14</v>
      </c>
      <c r="F46001" t="s">
        <v>52</v>
      </c>
      <c r="G46001" t="s">
        <v>197</v>
      </c>
      <c r="H46001" t="s">
        <v>198</v>
      </c>
      <c r="I46001" t="s">
        <v>198</v>
      </c>
      <c r="J46001" s="1">
        <v>41275</v>
      </c>
    </row>
    <row r="46002" spans="1:10" x14ac:dyDescent="0.25">
      <c r="A46002" t="s">
        <v>158315</v>
      </c>
      <c r="B46002" t="s">
        <v>158316</v>
      </c>
      <c r="C46002" t="s">
        <v>158317</v>
      </c>
      <c r="D46002" t="s">
        <v>69187</v>
      </c>
      <c r="E46002" t="s">
        <v>14</v>
      </c>
      <c r="F46002" t="s">
        <v>21</v>
      </c>
      <c r="G46002" t="s">
        <v>59</v>
      </c>
      <c r="H46002" t="s">
        <v>60</v>
      </c>
      <c r="I46002" t="s">
        <v>979</v>
      </c>
    </row>
    <row r="46003" spans="1:10" x14ac:dyDescent="0.25">
      <c r="A46003" t="s">
        <v>158318</v>
      </c>
      <c r="B46003" t="s">
        <v>158319</v>
      </c>
      <c r="C46003" t="s">
        <v>158320</v>
      </c>
      <c r="E46003" t="s">
        <v>14</v>
      </c>
      <c r="F46003" t="s">
        <v>123</v>
      </c>
      <c r="G46003" t="s">
        <v>3661</v>
      </c>
      <c r="H46003" t="s">
        <v>125</v>
      </c>
      <c r="I46003" t="s">
        <v>50010</v>
      </c>
    </row>
    <row r="46004" spans="1:10" x14ac:dyDescent="0.25">
      <c r="A46004" t="s">
        <v>158321</v>
      </c>
      <c r="B46004" t="s">
        <v>158322</v>
      </c>
      <c r="C46004" t="s">
        <v>158323</v>
      </c>
      <c r="D46004" t="s">
        <v>89</v>
      </c>
      <c r="E46004" t="s">
        <v>14</v>
      </c>
      <c r="F46004" t="s">
        <v>21</v>
      </c>
      <c r="G46004" t="s">
        <v>59</v>
      </c>
      <c r="H46004" t="s">
        <v>90</v>
      </c>
      <c r="I46004" t="s">
        <v>4598</v>
      </c>
    </row>
    <row r="46005" spans="1:10" x14ac:dyDescent="0.25">
      <c r="A46005" t="s">
        <v>158324</v>
      </c>
      <c r="B46005" t="s">
        <v>158325</v>
      </c>
      <c r="C46005" t="s">
        <v>158326</v>
      </c>
      <c r="D46005" t="s">
        <v>38</v>
      </c>
      <c r="E46005" t="s">
        <v>108</v>
      </c>
      <c r="F46005" t="s">
        <v>21</v>
      </c>
      <c r="G46005" t="s">
        <v>803</v>
      </c>
      <c r="H46005" t="s">
        <v>804</v>
      </c>
      <c r="I46005" t="s">
        <v>805</v>
      </c>
      <c r="J46005" s="1">
        <v>39904</v>
      </c>
    </row>
    <row r="46006" spans="1:10" x14ac:dyDescent="0.25">
      <c r="A46006" t="s">
        <v>158327</v>
      </c>
      <c r="B46006" t="s">
        <v>158328</v>
      </c>
      <c r="C46006" t="s">
        <v>158329</v>
      </c>
      <c r="D46006" t="s">
        <v>24880</v>
      </c>
      <c r="E46006" t="s">
        <v>14</v>
      </c>
      <c r="F46006" t="s">
        <v>21</v>
      </c>
      <c r="G46006" t="s">
        <v>59</v>
      </c>
      <c r="H46006" t="s">
        <v>60</v>
      </c>
      <c r="I46006" t="s">
        <v>66</v>
      </c>
      <c r="J46006" s="1">
        <v>42009</v>
      </c>
    </row>
    <row r="46007" spans="1:10" x14ac:dyDescent="0.25">
      <c r="A46007" t="s">
        <v>158330</v>
      </c>
      <c r="B46007" t="s">
        <v>158331</v>
      </c>
      <c r="C46007" t="s">
        <v>158332</v>
      </c>
      <c r="D46007" t="s">
        <v>158333</v>
      </c>
      <c r="E46007" t="s">
        <v>14</v>
      </c>
      <c r="F46007" t="s">
        <v>123</v>
      </c>
      <c r="G46007" t="s">
        <v>124</v>
      </c>
      <c r="H46007" t="s">
        <v>125</v>
      </c>
      <c r="I46007" t="s">
        <v>125</v>
      </c>
    </row>
    <row r="46008" spans="1:10" x14ac:dyDescent="0.25">
      <c r="A46008" t="s">
        <v>158334</v>
      </c>
      <c r="B46008" t="s">
        <v>158335</v>
      </c>
      <c r="C46008" t="s">
        <v>158336</v>
      </c>
      <c r="D46008" t="s">
        <v>158337</v>
      </c>
      <c r="E46008" t="s">
        <v>14</v>
      </c>
      <c r="F46008" t="s">
        <v>21</v>
      </c>
      <c r="G46008" t="s">
        <v>39</v>
      </c>
      <c r="H46008" t="s">
        <v>277</v>
      </c>
      <c r="I46008" t="s">
        <v>277</v>
      </c>
      <c r="J46008" s="1">
        <v>40544</v>
      </c>
    </row>
    <row r="46009" spans="1:10" x14ac:dyDescent="0.25">
      <c r="A46009" t="s">
        <v>158338</v>
      </c>
      <c r="B46009" t="s">
        <v>158339</v>
      </c>
      <c r="C46009" t="s">
        <v>158340</v>
      </c>
      <c r="D46009" t="s">
        <v>65</v>
      </c>
      <c r="E46009" t="s">
        <v>14</v>
      </c>
      <c r="F46009" t="s">
        <v>8902</v>
      </c>
      <c r="G46009">
        <v>11</v>
      </c>
      <c r="H46009" t="s">
        <v>8903</v>
      </c>
      <c r="I46009" t="s">
        <v>8903</v>
      </c>
      <c r="J46009" s="1">
        <v>41183</v>
      </c>
    </row>
    <row r="46010" spans="1:10" x14ac:dyDescent="0.25">
      <c r="A46010" t="s">
        <v>158341</v>
      </c>
      <c r="B46010" t="s">
        <v>158342</v>
      </c>
      <c r="C46010" t="s">
        <v>158343</v>
      </c>
      <c r="D46010" t="s">
        <v>158344</v>
      </c>
      <c r="E46010" t="s">
        <v>14</v>
      </c>
      <c r="F46010" t="s">
        <v>21</v>
      </c>
      <c r="G46010" t="s">
        <v>59</v>
      </c>
      <c r="H46010" t="s">
        <v>60</v>
      </c>
      <c r="I46010" t="s">
        <v>66</v>
      </c>
    </row>
    <row r="46011" spans="1:10" x14ac:dyDescent="0.25">
      <c r="A46011" t="s">
        <v>158345</v>
      </c>
      <c r="B46011" t="s">
        <v>158346</v>
      </c>
      <c r="C46011" t="s">
        <v>158347</v>
      </c>
      <c r="D46011" t="s">
        <v>158348</v>
      </c>
      <c r="E46011" t="s">
        <v>202</v>
      </c>
      <c r="F46011" t="s">
        <v>21</v>
      </c>
      <c r="G46011" t="s">
        <v>130</v>
      </c>
      <c r="H46011" t="s">
        <v>10657</v>
      </c>
      <c r="I46011" t="s">
        <v>10657</v>
      </c>
      <c r="J46011" s="1">
        <v>39961</v>
      </c>
    </row>
    <row r="46012" spans="1:10" x14ac:dyDescent="0.25">
      <c r="A46012" t="s">
        <v>158349</v>
      </c>
      <c r="B46012" t="s">
        <v>158350</v>
      </c>
      <c r="C46012" t="s">
        <v>158351</v>
      </c>
      <c r="D46012" t="s">
        <v>158352</v>
      </c>
      <c r="E46012" t="s">
        <v>14</v>
      </c>
      <c r="F46012" t="s">
        <v>342</v>
      </c>
      <c r="G46012">
        <v>11</v>
      </c>
      <c r="H46012" t="s">
        <v>6820</v>
      </c>
      <c r="I46012" t="s">
        <v>158353</v>
      </c>
      <c r="J46012" s="1">
        <v>39202</v>
      </c>
    </row>
    <row r="46013" spans="1:10" x14ac:dyDescent="0.25">
      <c r="A46013" t="s">
        <v>158354</v>
      </c>
      <c r="B46013" t="s">
        <v>158355</v>
      </c>
      <c r="C46013" t="s">
        <v>158356</v>
      </c>
      <c r="D46013" t="s">
        <v>158357</v>
      </c>
      <c r="E46013" t="s">
        <v>14</v>
      </c>
      <c r="F46013" t="s">
        <v>21</v>
      </c>
      <c r="G46013" t="s">
        <v>39</v>
      </c>
      <c r="H46013" t="s">
        <v>277</v>
      </c>
      <c r="I46013" t="s">
        <v>1122</v>
      </c>
      <c r="J46013" s="1">
        <v>41030</v>
      </c>
    </row>
    <row r="46014" spans="1:10" x14ac:dyDescent="0.25">
      <c r="A46014" t="s">
        <v>158358</v>
      </c>
      <c r="B46014" t="s">
        <v>158359</v>
      </c>
      <c r="C46014" t="s">
        <v>158360</v>
      </c>
      <c r="D46014" t="s">
        <v>14353</v>
      </c>
      <c r="E46014" t="s">
        <v>14</v>
      </c>
      <c r="F46014" t="s">
        <v>21</v>
      </c>
      <c r="G46014" t="s">
        <v>59</v>
      </c>
      <c r="H46014" t="s">
        <v>60</v>
      </c>
      <c r="I46014" t="s">
        <v>66</v>
      </c>
      <c r="J46014" s="1">
        <v>40909</v>
      </c>
    </row>
    <row r="46015" spans="1:10" x14ac:dyDescent="0.25">
      <c r="A46015" t="s">
        <v>158361</v>
      </c>
      <c r="B46015" t="s">
        <v>158362</v>
      </c>
      <c r="C46015" t="s">
        <v>158363</v>
      </c>
      <c r="D46015" t="s">
        <v>158364</v>
      </c>
      <c r="E46015" t="s">
        <v>14</v>
      </c>
      <c r="F46015" t="s">
        <v>123</v>
      </c>
      <c r="G46015" t="s">
        <v>124</v>
      </c>
      <c r="H46015" t="s">
        <v>125</v>
      </c>
      <c r="I46015" t="s">
        <v>125</v>
      </c>
      <c r="J46015" s="1">
        <v>40238</v>
      </c>
    </row>
    <row r="46016" spans="1:10" x14ac:dyDescent="0.25">
      <c r="A46016" t="s">
        <v>158365</v>
      </c>
      <c r="B46016" t="s">
        <v>158366</v>
      </c>
      <c r="C46016" t="s">
        <v>158367</v>
      </c>
      <c r="D46016" t="s">
        <v>70669</v>
      </c>
      <c r="E46016" t="s">
        <v>14</v>
      </c>
      <c r="J46016" s="1">
        <v>41456</v>
      </c>
    </row>
    <row r="46017" spans="1:10" x14ac:dyDescent="0.25">
      <c r="A46017" t="s">
        <v>158368</v>
      </c>
      <c r="B46017" t="s">
        <v>158369</v>
      </c>
      <c r="C46017" t="s">
        <v>158370</v>
      </c>
      <c r="D46017" t="s">
        <v>713</v>
      </c>
      <c r="E46017" t="s">
        <v>202</v>
      </c>
      <c r="F46017" t="s">
        <v>21</v>
      </c>
      <c r="G46017" t="s">
        <v>59</v>
      </c>
      <c r="H46017" t="s">
        <v>1216</v>
      </c>
      <c r="I46017" t="s">
        <v>3043</v>
      </c>
      <c r="J46017" s="1">
        <v>39814</v>
      </c>
    </row>
    <row r="46018" spans="1:10" x14ac:dyDescent="0.25">
      <c r="A46018" t="s">
        <v>158371</v>
      </c>
      <c r="B46018" t="s">
        <v>158372</v>
      </c>
      <c r="C46018" t="s">
        <v>158373</v>
      </c>
      <c r="D46018" t="s">
        <v>583</v>
      </c>
      <c r="E46018" t="s">
        <v>14</v>
      </c>
      <c r="F46018" t="s">
        <v>21</v>
      </c>
      <c r="G46018" t="s">
        <v>59</v>
      </c>
      <c r="H46018" t="s">
        <v>1216</v>
      </c>
      <c r="I46018" t="s">
        <v>1216</v>
      </c>
      <c r="J46018" s="1">
        <v>41275</v>
      </c>
    </row>
    <row r="46019" spans="1:10" x14ac:dyDescent="0.25">
      <c r="A46019" t="s">
        <v>158374</v>
      </c>
      <c r="B46019" t="s">
        <v>158375</v>
      </c>
      <c r="C46019" t="s">
        <v>158376</v>
      </c>
      <c r="D46019" t="s">
        <v>158377</v>
      </c>
      <c r="E46019" t="s">
        <v>202</v>
      </c>
      <c r="F46019" t="s">
        <v>21</v>
      </c>
      <c r="G46019" t="s">
        <v>101</v>
      </c>
      <c r="H46019" t="s">
        <v>102</v>
      </c>
      <c r="I46019" t="s">
        <v>5330</v>
      </c>
      <c r="J46019" s="1">
        <v>40181</v>
      </c>
    </row>
    <row r="46020" spans="1:10" x14ac:dyDescent="0.25">
      <c r="A46020" t="s">
        <v>158378</v>
      </c>
      <c r="B46020" t="s">
        <v>158379</v>
      </c>
      <c r="C46020" t="s">
        <v>158380</v>
      </c>
      <c r="D46020" t="s">
        <v>158381</v>
      </c>
      <c r="E46020" t="s">
        <v>14</v>
      </c>
      <c r="F46020" t="s">
        <v>21</v>
      </c>
      <c r="G46020" t="s">
        <v>281</v>
      </c>
      <c r="H46020" t="s">
        <v>1025</v>
      </c>
      <c r="I46020" t="s">
        <v>1025</v>
      </c>
      <c r="J46020" s="1">
        <v>41631</v>
      </c>
    </row>
    <row r="46021" spans="1:10" x14ac:dyDescent="0.25">
      <c r="A46021" t="s">
        <v>158382</v>
      </c>
      <c r="B46021" t="s">
        <v>158383</v>
      </c>
      <c r="C46021" t="s">
        <v>158384</v>
      </c>
      <c r="D46021" t="s">
        <v>32</v>
      </c>
      <c r="E46021" t="s">
        <v>14</v>
      </c>
      <c r="F46021" t="s">
        <v>21</v>
      </c>
      <c r="G46021" t="s">
        <v>153</v>
      </c>
      <c r="H46021" t="s">
        <v>239</v>
      </c>
      <c r="I46021" t="s">
        <v>322</v>
      </c>
      <c r="J46021" s="1">
        <v>40909</v>
      </c>
    </row>
    <row r="46022" spans="1:10" x14ac:dyDescent="0.25">
      <c r="A46022" t="s">
        <v>158385</v>
      </c>
      <c r="B46022" t="s">
        <v>158386</v>
      </c>
      <c r="C46022" t="s">
        <v>158387</v>
      </c>
      <c r="D46022" t="s">
        <v>57970</v>
      </c>
      <c r="E46022" t="s">
        <v>684</v>
      </c>
      <c r="F46022" t="s">
        <v>21</v>
      </c>
      <c r="G46022" t="s">
        <v>137</v>
      </c>
      <c r="H46022" t="s">
        <v>138</v>
      </c>
      <c r="I46022" t="s">
        <v>138</v>
      </c>
      <c r="J46022" s="1">
        <v>40749</v>
      </c>
    </row>
    <row r="46023" spans="1:10" x14ac:dyDescent="0.25">
      <c r="A46023" t="s">
        <v>158388</v>
      </c>
      <c r="B46023" t="s">
        <v>158389</v>
      </c>
      <c r="C46023" t="s">
        <v>158390</v>
      </c>
      <c r="D46023" t="s">
        <v>158391</v>
      </c>
      <c r="E46023" t="s">
        <v>14</v>
      </c>
      <c r="F46023" t="s">
        <v>21</v>
      </c>
      <c r="G46023" t="s">
        <v>59</v>
      </c>
      <c r="H46023" t="s">
        <v>60</v>
      </c>
      <c r="I46023" t="s">
        <v>66</v>
      </c>
      <c r="J46023" s="1">
        <v>40787</v>
      </c>
    </row>
    <row r="46024" spans="1:10" x14ac:dyDescent="0.25">
      <c r="A46024" t="s">
        <v>158392</v>
      </c>
      <c r="B46024" t="s">
        <v>158393</v>
      </c>
      <c r="C46024" t="s">
        <v>158394</v>
      </c>
      <c r="D46024" t="s">
        <v>158395</v>
      </c>
      <c r="E46024" t="s">
        <v>14</v>
      </c>
      <c r="F46024" t="s">
        <v>21</v>
      </c>
      <c r="G46024" t="s">
        <v>137</v>
      </c>
      <c r="H46024" t="s">
        <v>138</v>
      </c>
      <c r="I46024" t="s">
        <v>138</v>
      </c>
      <c r="J46024" s="1">
        <v>41275</v>
      </c>
    </row>
    <row r="46025" spans="1:10" x14ac:dyDescent="0.25">
      <c r="A46025" t="s">
        <v>158396</v>
      </c>
      <c r="B46025" t="s">
        <v>158397</v>
      </c>
      <c r="C46025" t="s">
        <v>14662</v>
      </c>
      <c r="D46025" t="s">
        <v>158398</v>
      </c>
      <c r="E46025" t="s">
        <v>14</v>
      </c>
      <c r="F46025" t="s">
        <v>21</v>
      </c>
      <c r="G46025" t="s">
        <v>59</v>
      </c>
      <c r="H46025" t="s">
        <v>60</v>
      </c>
      <c r="I46025" t="s">
        <v>718</v>
      </c>
      <c r="J46025" s="1">
        <v>38718</v>
      </c>
    </row>
    <row r="46026" spans="1:10" x14ac:dyDescent="0.25">
      <c r="A46026" t="s">
        <v>158399</v>
      </c>
      <c r="B46026" t="s">
        <v>158400</v>
      </c>
      <c r="C46026" t="s">
        <v>158401</v>
      </c>
      <c r="D46026" t="s">
        <v>26833</v>
      </c>
      <c r="E46026" t="s">
        <v>14</v>
      </c>
      <c r="F46026" t="s">
        <v>21</v>
      </c>
      <c r="G46026" t="s">
        <v>3988</v>
      </c>
      <c r="H46026" t="s">
        <v>3989</v>
      </c>
      <c r="I46026" t="s">
        <v>3990</v>
      </c>
      <c r="J46026" s="1">
        <v>41426</v>
      </c>
    </row>
    <row r="46027" spans="1:10" x14ac:dyDescent="0.25">
      <c r="A46027" t="s">
        <v>158402</v>
      </c>
      <c r="B46027" t="s">
        <v>158403</v>
      </c>
      <c r="C46027" t="s">
        <v>158404</v>
      </c>
      <c r="D46027" t="s">
        <v>158405</v>
      </c>
      <c r="E46027" t="s">
        <v>14</v>
      </c>
      <c r="F46027" t="s">
        <v>401</v>
      </c>
      <c r="G46027">
        <v>40</v>
      </c>
      <c r="H46027" t="s">
        <v>975</v>
      </c>
      <c r="I46027" t="s">
        <v>975</v>
      </c>
      <c r="J46027" s="1">
        <v>40909</v>
      </c>
    </row>
    <row r="46028" spans="1:10" x14ac:dyDescent="0.25">
      <c r="A46028" t="s">
        <v>158406</v>
      </c>
      <c r="B46028" t="s">
        <v>158407</v>
      </c>
      <c r="C46028" t="s">
        <v>158408</v>
      </c>
      <c r="D46028" t="s">
        <v>51</v>
      </c>
      <c r="E46028" t="s">
        <v>14</v>
      </c>
      <c r="F46028" t="s">
        <v>21</v>
      </c>
      <c r="G46028" t="s">
        <v>2786</v>
      </c>
      <c r="H46028" t="s">
        <v>8094</v>
      </c>
      <c r="I46028" t="s">
        <v>1109</v>
      </c>
      <c r="J46028" s="1">
        <v>38718</v>
      </c>
    </row>
    <row r="46029" spans="1:10" x14ac:dyDescent="0.25">
      <c r="A46029" t="s">
        <v>158409</v>
      </c>
      <c r="B46029" t="s">
        <v>158410</v>
      </c>
      <c r="D46029" t="s">
        <v>41203</v>
      </c>
      <c r="E46029" t="s">
        <v>14</v>
      </c>
      <c r="F46029" t="s">
        <v>21</v>
      </c>
      <c r="G46029" t="s">
        <v>611</v>
      </c>
      <c r="H46029" t="s">
        <v>612</v>
      </c>
      <c r="I46029" t="s">
        <v>134715</v>
      </c>
    </row>
    <row r="46030" spans="1:10" x14ac:dyDescent="0.25">
      <c r="A46030" t="s">
        <v>158411</v>
      </c>
      <c r="B46030" t="s">
        <v>158412</v>
      </c>
      <c r="C46030" t="s">
        <v>158413</v>
      </c>
      <c r="D46030" t="s">
        <v>3117</v>
      </c>
      <c r="E46030" t="s">
        <v>202</v>
      </c>
      <c r="F46030" t="s">
        <v>633</v>
      </c>
      <c r="G46030">
        <v>7</v>
      </c>
      <c r="H46030" t="s">
        <v>924</v>
      </c>
      <c r="I46030" t="s">
        <v>924</v>
      </c>
      <c r="J46030" s="1">
        <v>38718</v>
      </c>
    </row>
    <row r="46031" spans="1:10" x14ac:dyDescent="0.25">
      <c r="A46031" t="s">
        <v>158414</v>
      </c>
      <c r="B46031" t="s">
        <v>158415</v>
      </c>
      <c r="C46031" t="s">
        <v>158416</v>
      </c>
      <c r="D46031" t="s">
        <v>736</v>
      </c>
      <c r="E46031" t="s">
        <v>14</v>
      </c>
      <c r="F46031" t="s">
        <v>2120</v>
      </c>
      <c r="G46031">
        <v>8</v>
      </c>
      <c r="H46031" t="s">
        <v>8833</v>
      </c>
      <c r="I46031" t="s">
        <v>158417</v>
      </c>
    </row>
    <row r="46032" spans="1:10" x14ac:dyDescent="0.25">
      <c r="A46032" t="s">
        <v>158418</v>
      </c>
      <c r="B46032" t="s">
        <v>158419</v>
      </c>
      <c r="C46032" t="s">
        <v>158420</v>
      </c>
      <c r="D46032" t="s">
        <v>158421</v>
      </c>
      <c r="E46032" t="s">
        <v>14</v>
      </c>
      <c r="F46032" t="s">
        <v>123</v>
      </c>
      <c r="G46032" t="s">
        <v>124</v>
      </c>
      <c r="H46032" t="s">
        <v>125</v>
      </c>
      <c r="I46032" t="s">
        <v>125</v>
      </c>
      <c r="J46032" s="1">
        <v>40589</v>
      </c>
    </row>
    <row r="46033" spans="1:10" x14ac:dyDescent="0.25">
      <c r="A46033" t="s">
        <v>158422</v>
      </c>
      <c r="B46033" t="s">
        <v>158423</v>
      </c>
      <c r="C46033" t="s">
        <v>158424</v>
      </c>
      <c r="D46033" t="s">
        <v>39330</v>
      </c>
      <c r="E46033" t="s">
        <v>14</v>
      </c>
      <c r="F46033" t="s">
        <v>21</v>
      </c>
      <c r="G46033" t="s">
        <v>101</v>
      </c>
      <c r="H46033" t="s">
        <v>102</v>
      </c>
      <c r="I46033" t="s">
        <v>103</v>
      </c>
      <c r="J46033" s="1">
        <v>40179</v>
      </c>
    </row>
    <row r="46034" spans="1:10" x14ac:dyDescent="0.25">
      <c r="A46034" t="s">
        <v>158425</v>
      </c>
      <c r="B46034" t="s">
        <v>158426</v>
      </c>
      <c r="C46034" t="s">
        <v>158427</v>
      </c>
      <c r="D46034" t="s">
        <v>158428</v>
      </c>
      <c r="E46034" t="s">
        <v>14</v>
      </c>
      <c r="F46034" t="s">
        <v>21</v>
      </c>
      <c r="G46034" t="s">
        <v>59</v>
      </c>
      <c r="H46034" t="s">
        <v>60</v>
      </c>
      <c r="I46034" t="s">
        <v>601</v>
      </c>
    </row>
    <row r="46035" spans="1:10" x14ac:dyDescent="0.25">
      <c r="A46035" t="s">
        <v>158429</v>
      </c>
      <c r="B46035" t="s">
        <v>158430</v>
      </c>
      <c r="D46035" t="s">
        <v>158431</v>
      </c>
      <c r="E46035" t="s">
        <v>14</v>
      </c>
      <c r="F46035" t="s">
        <v>21</v>
      </c>
      <c r="G46035" t="s">
        <v>59</v>
      </c>
      <c r="H46035" t="s">
        <v>60</v>
      </c>
      <c r="I46035" t="s">
        <v>66</v>
      </c>
      <c r="J46035" s="1">
        <v>39814</v>
      </c>
    </row>
    <row r="46036" spans="1:10" x14ac:dyDescent="0.25">
      <c r="A46036" t="s">
        <v>158432</v>
      </c>
      <c r="B46036" t="s">
        <v>158433</v>
      </c>
      <c r="C46036" t="s">
        <v>158434</v>
      </c>
      <c r="D46036" t="s">
        <v>352</v>
      </c>
      <c r="E46036" t="s">
        <v>14</v>
      </c>
      <c r="J46036" s="1">
        <v>40179</v>
      </c>
    </row>
    <row r="46037" spans="1:10" x14ac:dyDescent="0.25">
      <c r="A46037" t="s">
        <v>158435</v>
      </c>
      <c r="B46037" t="s">
        <v>158436</v>
      </c>
      <c r="C46037" t="s">
        <v>158437</v>
      </c>
      <c r="D46037" t="s">
        <v>352</v>
      </c>
      <c r="E46037" t="s">
        <v>14</v>
      </c>
      <c r="F46037" t="s">
        <v>123</v>
      </c>
      <c r="G46037" t="s">
        <v>158438</v>
      </c>
      <c r="H46037" t="s">
        <v>158439</v>
      </c>
      <c r="I46037" t="s">
        <v>158439</v>
      </c>
      <c r="J46037" s="1">
        <v>39083</v>
      </c>
    </row>
    <row r="46038" spans="1:10" x14ac:dyDescent="0.25">
      <c r="A46038" t="s">
        <v>158440</v>
      </c>
      <c r="B46038" t="s">
        <v>158441</v>
      </c>
      <c r="C46038" t="s">
        <v>158442</v>
      </c>
      <c r="D46038" t="s">
        <v>38</v>
      </c>
      <c r="E46038" t="s">
        <v>14</v>
      </c>
      <c r="F46038" t="s">
        <v>52</v>
      </c>
      <c r="G46038" t="s">
        <v>197</v>
      </c>
      <c r="H46038" t="s">
        <v>198</v>
      </c>
      <c r="I46038" t="s">
        <v>198</v>
      </c>
    </row>
    <row r="46039" spans="1:10" x14ac:dyDescent="0.25">
      <c r="A46039" t="s">
        <v>158443</v>
      </c>
      <c r="B46039" t="s">
        <v>158444</v>
      </c>
      <c r="C46039" t="s">
        <v>158445</v>
      </c>
      <c r="D46039" t="s">
        <v>158446</v>
      </c>
      <c r="E46039" t="s">
        <v>14</v>
      </c>
      <c r="F46039" t="s">
        <v>21</v>
      </c>
      <c r="G46039" t="s">
        <v>281</v>
      </c>
      <c r="H46039" t="s">
        <v>869</v>
      </c>
      <c r="I46039" t="s">
        <v>17327</v>
      </c>
      <c r="J46039" s="1">
        <v>41672</v>
      </c>
    </row>
    <row r="46040" spans="1:10" x14ac:dyDescent="0.25">
      <c r="A46040" t="s">
        <v>158447</v>
      </c>
      <c r="B46040" t="s">
        <v>158448</v>
      </c>
      <c r="C46040" t="s">
        <v>158449</v>
      </c>
      <c r="D46040" t="s">
        <v>158450</v>
      </c>
      <c r="E46040" t="s">
        <v>14</v>
      </c>
      <c r="F46040" t="s">
        <v>21</v>
      </c>
      <c r="G46040" t="s">
        <v>39</v>
      </c>
      <c r="H46040" t="s">
        <v>277</v>
      </c>
      <c r="I46040" t="s">
        <v>277</v>
      </c>
      <c r="J46040" s="1">
        <v>39904</v>
      </c>
    </row>
    <row r="46041" spans="1:10" x14ac:dyDescent="0.25">
      <c r="A46041" t="s">
        <v>158451</v>
      </c>
      <c r="B46041" t="s">
        <v>158452</v>
      </c>
      <c r="C46041" t="s">
        <v>158453</v>
      </c>
      <c r="D46041" t="s">
        <v>158454</v>
      </c>
      <c r="E46041" t="s">
        <v>14</v>
      </c>
      <c r="J46041" s="1">
        <v>41944</v>
      </c>
    </row>
    <row r="46042" spans="1:10" x14ac:dyDescent="0.25">
      <c r="A46042" t="s">
        <v>158455</v>
      </c>
      <c r="B46042" t="s">
        <v>158456</v>
      </c>
      <c r="C46042" t="s">
        <v>158457</v>
      </c>
      <c r="E46042" t="s">
        <v>14</v>
      </c>
    </row>
    <row r="46043" spans="1:10" x14ac:dyDescent="0.25">
      <c r="A46043" t="s">
        <v>158458</v>
      </c>
      <c r="B46043" t="s">
        <v>158459</v>
      </c>
      <c r="C46043" t="s">
        <v>158460</v>
      </c>
      <c r="D46043" t="s">
        <v>761</v>
      </c>
      <c r="E46043" t="s">
        <v>14</v>
      </c>
      <c r="F46043" t="s">
        <v>21</v>
      </c>
      <c r="G46043" t="s">
        <v>203</v>
      </c>
      <c r="H46043" t="s">
        <v>2177</v>
      </c>
      <c r="I46043" t="s">
        <v>3199</v>
      </c>
      <c r="J46043" s="1">
        <v>40544</v>
      </c>
    </row>
    <row r="46044" spans="1:10" x14ac:dyDescent="0.25">
      <c r="A46044" t="s">
        <v>158461</v>
      </c>
      <c r="B46044" t="s">
        <v>158462</v>
      </c>
      <c r="C46044" t="s">
        <v>158463</v>
      </c>
      <c r="D46044" t="s">
        <v>352</v>
      </c>
      <c r="E46044" t="s">
        <v>14</v>
      </c>
      <c r="F46044" t="s">
        <v>52</v>
      </c>
      <c r="G46044" t="s">
        <v>53</v>
      </c>
      <c r="H46044" t="s">
        <v>30582</v>
      </c>
      <c r="I46044" t="s">
        <v>30582</v>
      </c>
    </row>
    <row r="46045" spans="1:10" x14ac:dyDescent="0.25">
      <c r="A46045" t="s">
        <v>158464</v>
      </c>
      <c r="B46045" t="s">
        <v>158465</v>
      </c>
      <c r="C46045" t="s">
        <v>158466</v>
      </c>
      <c r="D46045" t="s">
        <v>158467</v>
      </c>
      <c r="E46045" t="s">
        <v>14</v>
      </c>
      <c r="F46045" t="s">
        <v>123</v>
      </c>
      <c r="G46045" t="s">
        <v>17207</v>
      </c>
      <c r="H46045" t="s">
        <v>17208</v>
      </c>
      <c r="I46045" t="s">
        <v>17208</v>
      </c>
      <c r="J46045" s="1">
        <v>40544</v>
      </c>
    </row>
    <row r="46046" spans="1:10" x14ac:dyDescent="0.25">
      <c r="A46046" t="s">
        <v>158468</v>
      </c>
      <c r="B46046" t="s">
        <v>158469</v>
      </c>
      <c r="C46046" t="s">
        <v>158470</v>
      </c>
      <c r="D46046" t="s">
        <v>38</v>
      </c>
      <c r="E46046" t="s">
        <v>14</v>
      </c>
      <c r="F46046" t="s">
        <v>21</v>
      </c>
      <c r="G46046" t="s">
        <v>153</v>
      </c>
      <c r="H46046" t="s">
        <v>239</v>
      </c>
      <c r="I46046" t="s">
        <v>239</v>
      </c>
      <c r="J46046" s="1">
        <v>39814</v>
      </c>
    </row>
    <row r="46047" spans="1:10" x14ac:dyDescent="0.25">
      <c r="A46047" t="s">
        <v>158471</v>
      </c>
      <c r="B46047" t="s">
        <v>158472</v>
      </c>
      <c r="C46047" t="s">
        <v>158473</v>
      </c>
      <c r="D46047" t="s">
        <v>1379</v>
      </c>
      <c r="E46047" t="s">
        <v>14</v>
      </c>
      <c r="F46047" t="s">
        <v>21</v>
      </c>
      <c r="G46047" t="s">
        <v>281</v>
      </c>
      <c r="H46047" t="s">
        <v>1025</v>
      </c>
      <c r="I46047" t="s">
        <v>1025</v>
      </c>
    </row>
    <row r="46048" spans="1:10" x14ac:dyDescent="0.25">
      <c r="A46048" t="s">
        <v>158474</v>
      </c>
      <c r="B46048" t="s">
        <v>158475</v>
      </c>
      <c r="C46048" t="s">
        <v>158476</v>
      </c>
      <c r="D46048" t="s">
        <v>158477</v>
      </c>
      <c r="E46048" t="s">
        <v>14</v>
      </c>
      <c r="F46048" t="s">
        <v>21</v>
      </c>
      <c r="G46048" t="s">
        <v>639</v>
      </c>
      <c r="H46048" t="s">
        <v>640</v>
      </c>
      <c r="I46048" t="s">
        <v>640</v>
      </c>
    </row>
    <row r="46049" spans="1:10" x14ac:dyDescent="0.25">
      <c r="A46049" t="s">
        <v>158478</v>
      </c>
      <c r="B46049" t="s">
        <v>158479</v>
      </c>
      <c r="C46049" t="s">
        <v>158480</v>
      </c>
      <c r="D46049" t="s">
        <v>51</v>
      </c>
      <c r="E46049" t="s">
        <v>14</v>
      </c>
      <c r="F46049" t="s">
        <v>21</v>
      </c>
      <c r="G46049" t="s">
        <v>639</v>
      </c>
      <c r="H46049" t="s">
        <v>87656</v>
      </c>
      <c r="I46049" t="s">
        <v>87656</v>
      </c>
      <c r="J46049" s="1">
        <v>40179</v>
      </c>
    </row>
    <row r="46050" spans="1:10" x14ac:dyDescent="0.25">
      <c r="A46050" t="s">
        <v>158481</v>
      </c>
      <c r="B46050" t="s">
        <v>158482</v>
      </c>
      <c r="C46050" t="s">
        <v>158483</v>
      </c>
      <c r="D46050" t="s">
        <v>51</v>
      </c>
      <c r="E46050" t="s">
        <v>14</v>
      </c>
      <c r="F46050" t="s">
        <v>21</v>
      </c>
      <c r="G46050" t="s">
        <v>375</v>
      </c>
      <c r="H46050" t="s">
        <v>3243</v>
      </c>
      <c r="I46050" t="s">
        <v>3243</v>
      </c>
    </row>
    <row r="46051" spans="1:10" x14ac:dyDescent="0.25">
      <c r="A46051" t="s">
        <v>158484</v>
      </c>
      <c r="B46051" t="s">
        <v>158485</v>
      </c>
      <c r="C46051" t="s">
        <v>158486</v>
      </c>
      <c r="D46051" t="s">
        <v>158487</v>
      </c>
      <c r="E46051" t="s">
        <v>14</v>
      </c>
      <c r="F46051" t="s">
        <v>123</v>
      </c>
      <c r="G46051" t="s">
        <v>124</v>
      </c>
      <c r="H46051" t="s">
        <v>125</v>
      </c>
      <c r="I46051" t="s">
        <v>125</v>
      </c>
      <c r="J46051" s="1">
        <v>41728</v>
      </c>
    </row>
    <row r="46052" spans="1:10" x14ac:dyDescent="0.25">
      <c r="A46052" t="s">
        <v>158488</v>
      </c>
      <c r="B46052" t="s">
        <v>158489</v>
      </c>
      <c r="C46052" t="s">
        <v>158490</v>
      </c>
      <c r="D46052" t="s">
        <v>539</v>
      </c>
      <c r="E46052" t="s">
        <v>14</v>
      </c>
      <c r="F46052" t="s">
        <v>21</v>
      </c>
      <c r="G46052" t="s">
        <v>137</v>
      </c>
      <c r="H46052" t="s">
        <v>138</v>
      </c>
      <c r="I46052" t="s">
        <v>2494</v>
      </c>
    </row>
    <row r="46053" spans="1:10" x14ac:dyDescent="0.25">
      <c r="A46053" t="s">
        <v>158491</v>
      </c>
      <c r="B46053" t="s">
        <v>158492</v>
      </c>
      <c r="E46053" t="s">
        <v>202</v>
      </c>
    </row>
    <row r="46054" spans="1:10" x14ac:dyDescent="0.25">
      <c r="A46054" t="s">
        <v>158493</v>
      </c>
      <c r="B46054" t="s">
        <v>158494</v>
      </c>
      <c r="C46054" t="s">
        <v>158495</v>
      </c>
      <c r="D46054" t="s">
        <v>65</v>
      </c>
      <c r="E46054" t="s">
        <v>202</v>
      </c>
      <c r="F46054" t="s">
        <v>21</v>
      </c>
      <c r="G46054" t="s">
        <v>59</v>
      </c>
      <c r="H46054" t="s">
        <v>60</v>
      </c>
      <c r="I46054" t="s">
        <v>1155</v>
      </c>
      <c r="J46054" s="1">
        <v>40969</v>
      </c>
    </row>
    <row r="46055" spans="1:10" x14ac:dyDescent="0.25">
      <c r="A46055" t="s">
        <v>158496</v>
      </c>
      <c r="B46055" t="s">
        <v>158497</v>
      </c>
      <c r="C46055" t="s">
        <v>158498</v>
      </c>
      <c r="D46055" t="s">
        <v>158499</v>
      </c>
      <c r="E46055" t="s">
        <v>14</v>
      </c>
      <c r="F46055" t="s">
        <v>21</v>
      </c>
      <c r="G46055" t="s">
        <v>101</v>
      </c>
      <c r="H46055" t="s">
        <v>102</v>
      </c>
      <c r="I46055" t="s">
        <v>103</v>
      </c>
      <c r="J46055" s="1">
        <v>40909</v>
      </c>
    </row>
    <row r="46056" spans="1:10" x14ac:dyDescent="0.25">
      <c r="A46056" t="s">
        <v>158500</v>
      </c>
      <c r="B46056" t="s">
        <v>158501</v>
      </c>
      <c r="C46056" t="s">
        <v>158502</v>
      </c>
      <c r="D46056" t="s">
        <v>51</v>
      </c>
      <c r="E46056" t="s">
        <v>14</v>
      </c>
      <c r="F46056" t="s">
        <v>52</v>
      </c>
      <c r="G46056" t="s">
        <v>197</v>
      </c>
      <c r="H46056" t="s">
        <v>198</v>
      </c>
      <c r="I46056" t="s">
        <v>25180</v>
      </c>
    </row>
    <row r="46057" spans="1:10" x14ac:dyDescent="0.25">
      <c r="A46057" t="s">
        <v>158503</v>
      </c>
      <c r="B46057" t="s">
        <v>158504</v>
      </c>
      <c r="C46057" t="s">
        <v>158505</v>
      </c>
      <c r="D46057" t="s">
        <v>38</v>
      </c>
      <c r="E46057" t="s">
        <v>14</v>
      </c>
      <c r="F46057" t="s">
        <v>21</v>
      </c>
      <c r="G46057" t="s">
        <v>101</v>
      </c>
      <c r="H46057" t="s">
        <v>102</v>
      </c>
      <c r="I46057" t="s">
        <v>103</v>
      </c>
      <c r="J46057" s="1">
        <v>42005</v>
      </c>
    </row>
    <row r="46058" spans="1:10" x14ac:dyDescent="0.25">
      <c r="A46058" t="s">
        <v>158506</v>
      </c>
      <c r="B46058" t="s">
        <v>158507</v>
      </c>
      <c r="C46058" t="s">
        <v>158508</v>
      </c>
      <c r="D46058" t="s">
        <v>77845</v>
      </c>
      <c r="E46058" t="s">
        <v>14</v>
      </c>
      <c r="F46058" t="s">
        <v>342</v>
      </c>
      <c r="G46058">
        <v>7</v>
      </c>
      <c r="H46058" t="s">
        <v>757</v>
      </c>
      <c r="I46058" t="s">
        <v>757</v>
      </c>
      <c r="J46058" s="1">
        <v>39448</v>
      </c>
    </row>
    <row r="46059" spans="1:10" x14ac:dyDescent="0.25">
      <c r="A46059" t="s">
        <v>158509</v>
      </c>
      <c r="B46059" t="s">
        <v>158510</v>
      </c>
      <c r="C46059" t="s">
        <v>158511</v>
      </c>
      <c r="D46059" t="s">
        <v>38</v>
      </c>
      <c r="E46059" t="s">
        <v>14</v>
      </c>
      <c r="F46059" t="s">
        <v>21</v>
      </c>
      <c r="G46059" t="s">
        <v>59</v>
      </c>
      <c r="H46059" t="s">
        <v>60</v>
      </c>
      <c r="I46059" t="s">
        <v>231</v>
      </c>
    </row>
    <row r="46060" spans="1:10" x14ac:dyDescent="0.25">
      <c r="A46060" t="s">
        <v>158512</v>
      </c>
      <c r="B46060" t="s">
        <v>158513</v>
      </c>
      <c r="C46060" t="s">
        <v>158514</v>
      </c>
      <c r="D46060" t="s">
        <v>352</v>
      </c>
      <c r="E46060" t="s">
        <v>14</v>
      </c>
      <c r="F46060" t="s">
        <v>1057</v>
      </c>
      <c r="G46060">
        <v>8</v>
      </c>
      <c r="H46060" t="s">
        <v>1693</v>
      </c>
      <c r="I46060" t="s">
        <v>158515</v>
      </c>
      <c r="J46060" s="1">
        <v>39844</v>
      </c>
    </row>
    <row r="46061" spans="1:10" x14ac:dyDescent="0.25">
      <c r="A46061" t="s">
        <v>158516</v>
      </c>
      <c r="B46061" t="s">
        <v>158517</v>
      </c>
      <c r="C46061" t="s">
        <v>158518</v>
      </c>
      <c r="D46061" t="s">
        <v>736</v>
      </c>
      <c r="E46061" t="s">
        <v>14</v>
      </c>
      <c r="F46061" t="s">
        <v>123</v>
      </c>
      <c r="G46061" t="s">
        <v>2000</v>
      </c>
      <c r="H46061" t="s">
        <v>2001</v>
      </c>
      <c r="I46061" t="s">
        <v>2001</v>
      </c>
      <c r="J46061" s="1">
        <v>39083</v>
      </c>
    </row>
    <row r="46062" spans="1:10" x14ac:dyDescent="0.25">
      <c r="A46062" t="s">
        <v>158519</v>
      </c>
      <c r="B46062" t="s">
        <v>158520</v>
      </c>
      <c r="C46062" t="s">
        <v>158521</v>
      </c>
      <c r="D46062" t="s">
        <v>761</v>
      </c>
      <c r="E46062" t="s">
        <v>684</v>
      </c>
      <c r="F46062" t="s">
        <v>52</v>
      </c>
      <c r="G46062" t="s">
        <v>3334</v>
      </c>
      <c r="H46062" t="s">
        <v>3335</v>
      </c>
      <c r="I46062" t="s">
        <v>3336</v>
      </c>
    </row>
    <row r="46063" spans="1:10" x14ac:dyDescent="0.25">
      <c r="A46063" t="s">
        <v>158522</v>
      </c>
      <c r="B46063" t="s">
        <v>158523</v>
      </c>
      <c r="C46063" t="s">
        <v>158524</v>
      </c>
      <c r="D46063" t="s">
        <v>158525</v>
      </c>
      <c r="E46063" t="s">
        <v>14</v>
      </c>
      <c r="F46063" t="s">
        <v>160</v>
      </c>
      <c r="G46063" t="s">
        <v>161</v>
      </c>
      <c r="H46063" t="s">
        <v>162</v>
      </c>
      <c r="I46063" t="s">
        <v>162</v>
      </c>
      <c r="J46063" s="1">
        <v>40664</v>
      </c>
    </row>
    <row r="46064" spans="1:10" x14ac:dyDescent="0.25">
      <c r="A46064" t="s">
        <v>158526</v>
      </c>
      <c r="B46064" t="s">
        <v>158527</v>
      </c>
      <c r="C46064" t="s">
        <v>158528</v>
      </c>
      <c r="D46064" t="s">
        <v>761</v>
      </c>
      <c r="E46064" t="s">
        <v>14</v>
      </c>
      <c r="F46064" t="s">
        <v>21</v>
      </c>
      <c r="G46064" t="s">
        <v>59</v>
      </c>
      <c r="H46064" t="s">
        <v>1216</v>
      </c>
      <c r="I46064" t="s">
        <v>1216</v>
      </c>
      <c r="J46064" s="1">
        <v>37987</v>
      </c>
    </row>
    <row r="46065" spans="1:10" x14ac:dyDescent="0.25">
      <c r="A46065" t="s">
        <v>158529</v>
      </c>
      <c r="B46065" t="s">
        <v>158530</v>
      </c>
      <c r="C46065" t="s">
        <v>158531</v>
      </c>
      <c r="D46065" t="s">
        <v>7588</v>
      </c>
      <c r="E46065" t="s">
        <v>14</v>
      </c>
      <c r="F46065" t="s">
        <v>52</v>
      </c>
      <c r="G46065" t="s">
        <v>3334</v>
      </c>
      <c r="H46065" t="s">
        <v>3335</v>
      </c>
      <c r="I46065" t="s">
        <v>3336</v>
      </c>
      <c r="J46065" s="1">
        <v>41882</v>
      </c>
    </row>
    <row r="46066" spans="1:10" x14ac:dyDescent="0.25">
      <c r="A46066" t="s">
        <v>158532</v>
      </c>
      <c r="B46066" t="s">
        <v>158533</v>
      </c>
      <c r="C46066" t="s">
        <v>158534</v>
      </c>
      <c r="D46066" t="s">
        <v>761</v>
      </c>
      <c r="E46066" t="s">
        <v>14</v>
      </c>
      <c r="F46066" t="s">
        <v>694</v>
      </c>
      <c r="G46066">
        <v>2</v>
      </c>
      <c r="H46066" t="s">
        <v>695</v>
      </c>
      <c r="I46066" t="s">
        <v>9724</v>
      </c>
      <c r="J46066" s="1">
        <v>39083</v>
      </c>
    </row>
    <row r="46067" spans="1:10" x14ac:dyDescent="0.25">
      <c r="A46067" t="s">
        <v>158535</v>
      </c>
      <c r="B46067" t="s">
        <v>158536</v>
      </c>
      <c r="C46067" t="s">
        <v>158537</v>
      </c>
      <c r="D46067" t="s">
        <v>158538</v>
      </c>
      <c r="E46067" t="s">
        <v>14</v>
      </c>
      <c r="F46067" t="s">
        <v>52</v>
      </c>
      <c r="G46067" t="s">
        <v>197</v>
      </c>
      <c r="H46067" t="s">
        <v>12000</v>
      </c>
      <c r="I46067" t="s">
        <v>12000</v>
      </c>
      <c r="J46067" s="1">
        <v>35681</v>
      </c>
    </row>
    <row r="46068" spans="1:10" x14ac:dyDescent="0.25">
      <c r="A46068" t="s">
        <v>158539</v>
      </c>
      <c r="B46068" t="s">
        <v>158540</v>
      </c>
      <c r="C46068" t="s">
        <v>158541</v>
      </c>
      <c r="D46068" t="s">
        <v>38</v>
      </c>
      <c r="E46068" t="s">
        <v>108</v>
      </c>
      <c r="F46068" t="s">
        <v>21</v>
      </c>
      <c r="G46068" t="s">
        <v>281</v>
      </c>
      <c r="H46068" t="s">
        <v>1025</v>
      </c>
      <c r="I46068" t="s">
        <v>1025</v>
      </c>
    </row>
    <row r="46069" spans="1:10" x14ac:dyDescent="0.25">
      <c r="A46069" t="s">
        <v>158542</v>
      </c>
      <c r="B46069" t="s">
        <v>158543</v>
      </c>
      <c r="C46069" t="s">
        <v>158544</v>
      </c>
      <c r="D46069" t="s">
        <v>65</v>
      </c>
      <c r="E46069" t="s">
        <v>14</v>
      </c>
      <c r="F46069" t="s">
        <v>33</v>
      </c>
      <c r="G46069">
        <v>22</v>
      </c>
      <c r="H46069" t="s">
        <v>34</v>
      </c>
      <c r="I46069" t="s">
        <v>34</v>
      </c>
      <c r="J46069" s="1">
        <v>38777</v>
      </c>
    </row>
    <row r="46070" spans="1:10" x14ac:dyDescent="0.25">
      <c r="A46070" t="s">
        <v>158545</v>
      </c>
      <c r="B46070" t="s">
        <v>158546</v>
      </c>
      <c r="C46070" t="s">
        <v>158547</v>
      </c>
      <c r="D46070" t="s">
        <v>38</v>
      </c>
      <c r="E46070" t="s">
        <v>14</v>
      </c>
      <c r="F46070" t="s">
        <v>123</v>
      </c>
      <c r="G46070" t="s">
        <v>124</v>
      </c>
      <c r="H46070" t="s">
        <v>125</v>
      </c>
      <c r="I46070" t="s">
        <v>125</v>
      </c>
    </row>
    <row r="46071" spans="1:10" x14ac:dyDescent="0.25">
      <c r="A46071" t="s">
        <v>158548</v>
      </c>
      <c r="B46071" t="s">
        <v>158549</v>
      </c>
      <c r="C46071" t="s">
        <v>158550</v>
      </c>
      <c r="D46071" t="s">
        <v>51</v>
      </c>
      <c r="E46071" t="s">
        <v>14</v>
      </c>
      <c r="F46071" t="s">
        <v>21</v>
      </c>
      <c r="G46071" t="s">
        <v>639</v>
      </c>
      <c r="H46071" t="s">
        <v>640</v>
      </c>
      <c r="I46071" t="s">
        <v>11062</v>
      </c>
      <c r="J46071" s="1">
        <v>34700</v>
      </c>
    </row>
    <row r="46072" spans="1:10" x14ac:dyDescent="0.25">
      <c r="A46072" t="s">
        <v>158551</v>
      </c>
      <c r="B46072" t="s">
        <v>158552</v>
      </c>
      <c r="C46072" t="s">
        <v>158553</v>
      </c>
      <c r="D46072" t="s">
        <v>158554</v>
      </c>
      <c r="E46072" t="s">
        <v>108</v>
      </c>
      <c r="F46072" t="s">
        <v>1057</v>
      </c>
      <c r="G46072">
        <v>14</v>
      </c>
      <c r="H46072" t="s">
        <v>1693</v>
      </c>
      <c r="I46072" t="s">
        <v>158555</v>
      </c>
      <c r="J46072" s="1">
        <v>36161</v>
      </c>
    </row>
    <row r="46073" spans="1:10" x14ac:dyDescent="0.25">
      <c r="A46073" t="s">
        <v>158556</v>
      </c>
      <c r="B46073" t="s">
        <v>158557</v>
      </c>
      <c r="C46073" t="s">
        <v>158558</v>
      </c>
      <c r="D46073" t="s">
        <v>51</v>
      </c>
      <c r="E46073" t="s">
        <v>14</v>
      </c>
      <c r="F46073" t="s">
        <v>123</v>
      </c>
      <c r="G46073" t="s">
        <v>17207</v>
      </c>
      <c r="H46073" t="s">
        <v>17208</v>
      </c>
      <c r="I46073" t="s">
        <v>17208</v>
      </c>
    </row>
    <row r="46074" spans="1:10" x14ac:dyDescent="0.25">
      <c r="A46074" t="s">
        <v>158559</v>
      </c>
      <c r="B46074" t="s">
        <v>158560</v>
      </c>
      <c r="C46074" t="s">
        <v>158561</v>
      </c>
      <c r="D46074" t="s">
        <v>158562</v>
      </c>
      <c r="E46074" t="s">
        <v>14</v>
      </c>
      <c r="F46074" t="s">
        <v>52</v>
      </c>
      <c r="G46074" t="s">
        <v>197</v>
      </c>
      <c r="H46074" t="s">
        <v>198</v>
      </c>
      <c r="I46074" t="s">
        <v>244</v>
      </c>
      <c r="J46074" s="1">
        <v>36526</v>
      </c>
    </row>
    <row r="46075" spans="1:10" x14ac:dyDescent="0.25">
      <c r="A46075" t="s">
        <v>158563</v>
      </c>
      <c r="B46075" t="s">
        <v>158564</v>
      </c>
      <c r="C46075" t="s">
        <v>158565</v>
      </c>
      <c r="D46075" t="s">
        <v>158566</v>
      </c>
      <c r="E46075" t="s">
        <v>14</v>
      </c>
      <c r="F46075" t="s">
        <v>21</v>
      </c>
      <c r="G46075" t="s">
        <v>101</v>
      </c>
      <c r="H46075" t="s">
        <v>102</v>
      </c>
      <c r="I46075" t="s">
        <v>103</v>
      </c>
      <c r="J46075" s="1">
        <v>41498</v>
      </c>
    </row>
    <row r="46076" spans="1:10" x14ac:dyDescent="0.25">
      <c r="A46076" t="s">
        <v>158567</v>
      </c>
      <c r="B46076" t="s">
        <v>158568</v>
      </c>
      <c r="C46076" t="s">
        <v>158569</v>
      </c>
      <c r="D46076" t="s">
        <v>158570</v>
      </c>
      <c r="E46076" t="s">
        <v>108</v>
      </c>
      <c r="F46076" t="s">
        <v>342</v>
      </c>
      <c r="G46076">
        <v>7</v>
      </c>
      <c r="H46076" t="s">
        <v>757</v>
      </c>
      <c r="I46076" t="s">
        <v>158571</v>
      </c>
      <c r="J46076" s="1">
        <v>36161</v>
      </c>
    </row>
    <row r="46077" spans="1:10" x14ac:dyDescent="0.25">
      <c r="A46077" t="s">
        <v>158572</v>
      </c>
      <c r="B46077" t="s">
        <v>158573</v>
      </c>
      <c r="C46077" t="s">
        <v>158574</v>
      </c>
      <c r="D46077" t="s">
        <v>51</v>
      </c>
      <c r="E46077" t="s">
        <v>14</v>
      </c>
      <c r="F46077" t="s">
        <v>21</v>
      </c>
      <c r="G46077" t="s">
        <v>1325</v>
      </c>
      <c r="H46077" t="s">
        <v>1326</v>
      </c>
      <c r="I46077" t="s">
        <v>1326</v>
      </c>
    </row>
    <row r="46078" spans="1:10" x14ac:dyDescent="0.25">
      <c r="A46078" t="s">
        <v>158575</v>
      </c>
      <c r="B46078" t="s">
        <v>158576</v>
      </c>
      <c r="C46078" t="s">
        <v>158577</v>
      </c>
      <c r="D46078" t="s">
        <v>2474</v>
      </c>
      <c r="E46078" t="s">
        <v>108</v>
      </c>
      <c r="F46078" t="s">
        <v>21</v>
      </c>
      <c r="G46078" t="s">
        <v>84</v>
      </c>
      <c r="H46078" t="s">
        <v>1255</v>
      </c>
      <c r="I46078" t="s">
        <v>9851</v>
      </c>
      <c r="J46078" s="1">
        <v>34700</v>
      </c>
    </row>
    <row r="46079" spans="1:10" x14ac:dyDescent="0.25">
      <c r="A46079" t="s">
        <v>158578</v>
      </c>
      <c r="B46079" t="s">
        <v>158579</v>
      </c>
      <c r="C46079" t="s">
        <v>158580</v>
      </c>
      <c r="D46079" t="s">
        <v>38</v>
      </c>
      <c r="E46079" t="s">
        <v>108</v>
      </c>
      <c r="F46079" t="s">
        <v>618</v>
      </c>
      <c r="G46079">
        <v>8</v>
      </c>
      <c r="H46079" t="s">
        <v>878</v>
      </c>
      <c r="I46079" t="s">
        <v>11669</v>
      </c>
      <c r="J46079" s="1">
        <v>38353</v>
      </c>
    </row>
    <row r="46080" spans="1:10" x14ac:dyDescent="0.25">
      <c r="A46080" t="s">
        <v>158581</v>
      </c>
      <c r="B46080" t="s">
        <v>158582</v>
      </c>
      <c r="C46080" t="s">
        <v>158583</v>
      </c>
      <c r="D46080" t="s">
        <v>158584</v>
      </c>
      <c r="E46080" t="s">
        <v>14</v>
      </c>
      <c r="F46080" t="s">
        <v>21</v>
      </c>
      <c r="G46080" t="s">
        <v>59</v>
      </c>
      <c r="H46080" t="s">
        <v>60</v>
      </c>
      <c r="I46080" t="s">
        <v>266</v>
      </c>
      <c r="J46080" s="1">
        <v>39114</v>
      </c>
    </row>
    <row r="46081" spans="1:10" x14ac:dyDescent="0.25">
      <c r="A46081" t="s">
        <v>158585</v>
      </c>
      <c r="B46081" t="s">
        <v>158586</v>
      </c>
      <c r="C46081" t="s">
        <v>158587</v>
      </c>
      <c r="D46081" t="s">
        <v>65</v>
      </c>
      <c r="E46081" t="s">
        <v>14</v>
      </c>
      <c r="F46081" t="s">
        <v>21</v>
      </c>
      <c r="G46081" t="s">
        <v>260</v>
      </c>
      <c r="H46081" t="s">
        <v>5423</v>
      </c>
      <c r="I46081" t="s">
        <v>5423</v>
      </c>
      <c r="J46081" s="1">
        <v>40769</v>
      </c>
    </row>
    <row r="46082" spans="1:10" x14ac:dyDescent="0.25">
      <c r="A46082" t="s">
        <v>158588</v>
      </c>
      <c r="B46082" t="s">
        <v>158589</v>
      </c>
      <c r="C46082" t="s">
        <v>158590</v>
      </c>
      <c r="D46082" t="s">
        <v>89</v>
      </c>
      <c r="E46082" t="s">
        <v>202</v>
      </c>
      <c r="F46082" t="s">
        <v>21</v>
      </c>
      <c r="G46082" t="s">
        <v>84</v>
      </c>
      <c r="H46082" t="s">
        <v>85</v>
      </c>
      <c r="I46082" t="s">
        <v>85</v>
      </c>
      <c r="J46082" s="1">
        <v>40909</v>
      </c>
    </row>
    <row r="46083" spans="1:10" x14ac:dyDescent="0.25">
      <c r="A46083" t="s">
        <v>158591</v>
      </c>
      <c r="B46083" t="s">
        <v>158592</v>
      </c>
      <c r="C46083" t="s">
        <v>158593</v>
      </c>
      <c r="D46083" t="s">
        <v>5276</v>
      </c>
      <c r="E46083" t="s">
        <v>14</v>
      </c>
      <c r="F46083" t="s">
        <v>21</v>
      </c>
      <c r="G46083" t="s">
        <v>101</v>
      </c>
      <c r="H46083" t="s">
        <v>102</v>
      </c>
      <c r="I46083" t="s">
        <v>5330</v>
      </c>
      <c r="J46083" s="1">
        <v>39083</v>
      </c>
    </row>
    <row r="46084" spans="1:10" x14ac:dyDescent="0.25">
      <c r="A46084" t="s">
        <v>158594</v>
      </c>
      <c r="B46084" t="s">
        <v>158595</v>
      </c>
      <c r="C46084" t="s">
        <v>158596</v>
      </c>
      <c r="D46084" t="s">
        <v>158597</v>
      </c>
      <c r="E46084" t="s">
        <v>14</v>
      </c>
      <c r="F46084" t="s">
        <v>633</v>
      </c>
      <c r="G46084">
        <v>7</v>
      </c>
      <c r="H46084" t="s">
        <v>924</v>
      </c>
      <c r="I46084" t="s">
        <v>924</v>
      </c>
      <c r="J46084" s="1">
        <v>39083</v>
      </c>
    </row>
    <row r="46085" spans="1:10" x14ac:dyDescent="0.25">
      <c r="A46085" t="s">
        <v>158598</v>
      </c>
      <c r="B46085" t="s">
        <v>158599</v>
      </c>
      <c r="C46085" t="s">
        <v>158600</v>
      </c>
      <c r="D46085" t="s">
        <v>1498</v>
      </c>
      <c r="E46085" t="s">
        <v>108</v>
      </c>
      <c r="F46085" t="s">
        <v>21</v>
      </c>
      <c r="G46085" t="s">
        <v>153</v>
      </c>
      <c r="H46085" t="s">
        <v>239</v>
      </c>
      <c r="I46085" t="s">
        <v>1709</v>
      </c>
      <c r="J46085" s="1">
        <v>36892</v>
      </c>
    </row>
    <row r="46086" spans="1:10" x14ac:dyDescent="0.25">
      <c r="A46086" t="s">
        <v>158601</v>
      </c>
      <c r="B46086" t="s">
        <v>158602</v>
      </c>
      <c r="C46086" t="s">
        <v>158603</v>
      </c>
      <c r="D46086" t="s">
        <v>158604</v>
      </c>
      <c r="E46086" t="s">
        <v>14</v>
      </c>
      <c r="F46086" t="s">
        <v>21</v>
      </c>
      <c r="G46086" t="s">
        <v>281</v>
      </c>
      <c r="H46086" t="s">
        <v>1025</v>
      </c>
      <c r="I46086" t="s">
        <v>1025</v>
      </c>
      <c r="J46086" s="1">
        <v>38051</v>
      </c>
    </row>
    <row r="46087" spans="1:10" x14ac:dyDescent="0.25">
      <c r="A46087" t="s">
        <v>158605</v>
      </c>
      <c r="B46087" t="s">
        <v>158606</v>
      </c>
      <c r="C46087" t="s">
        <v>158607</v>
      </c>
      <c r="D46087" t="s">
        <v>158608</v>
      </c>
      <c r="E46087" t="s">
        <v>684</v>
      </c>
      <c r="F46087" t="s">
        <v>21</v>
      </c>
      <c r="G46087" t="s">
        <v>281</v>
      </c>
      <c r="H46087" t="s">
        <v>1025</v>
      </c>
      <c r="I46087" t="s">
        <v>1025</v>
      </c>
      <c r="J46087" s="1">
        <v>37987</v>
      </c>
    </row>
    <row r="46088" spans="1:10" x14ac:dyDescent="0.25">
      <c r="A46088" t="s">
        <v>158609</v>
      </c>
      <c r="B46088" t="s">
        <v>158610</v>
      </c>
      <c r="C46088" t="s">
        <v>158611</v>
      </c>
      <c r="D46088" t="s">
        <v>7588</v>
      </c>
      <c r="E46088" t="s">
        <v>14</v>
      </c>
      <c r="F46088" t="s">
        <v>21</v>
      </c>
      <c r="G46088" t="s">
        <v>203</v>
      </c>
      <c r="H46088" t="s">
        <v>838</v>
      </c>
      <c r="I46088" t="s">
        <v>20442</v>
      </c>
    </row>
    <row r="46089" spans="1:10" x14ac:dyDescent="0.25">
      <c r="A46089" t="s">
        <v>158612</v>
      </c>
      <c r="B46089" t="s">
        <v>158613</v>
      </c>
      <c r="E46089" t="s">
        <v>14</v>
      </c>
    </row>
    <row r="46090" spans="1:10" x14ac:dyDescent="0.25">
      <c r="A46090" t="s">
        <v>158614</v>
      </c>
      <c r="B46090" t="s">
        <v>158615</v>
      </c>
      <c r="C46090" t="s">
        <v>158616</v>
      </c>
      <c r="D46090" t="s">
        <v>158617</v>
      </c>
      <c r="E46090" t="s">
        <v>14</v>
      </c>
      <c r="F46090" t="s">
        <v>52</v>
      </c>
      <c r="G46090" t="s">
        <v>197</v>
      </c>
      <c r="H46090" t="s">
        <v>198</v>
      </c>
      <c r="I46090" t="s">
        <v>198</v>
      </c>
      <c r="J46090" s="1">
        <v>38718</v>
      </c>
    </row>
    <row r="46091" spans="1:10" x14ac:dyDescent="0.25">
      <c r="A46091" t="s">
        <v>158618</v>
      </c>
      <c r="B46091" t="s">
        <v>158619</v>
      </c>
      <c r="C46091" t="s">
        <v>158620</v>
      </c>
      <c r="D46091" t="s">
        <v>38</v>
      </c>
      <c r="E46091" t="s">
        <v>202</v>
      </c>
      <c r="F46091" t="s">
        <v>21</v>
      </c>
      <c r="G46091" t="s">
        <v>59</v>
      </c>
      <c r="H46091" t="s">
        <v>961</v>
      </c>
      <c r="I46091" t="s">
        <v>962</v>
      </c>
    </row>
    <row r="46092" spans="1:10" x14ac:dyDescent="0.25">
      <c r="A46092" t="s">
        <v>158621</v>
      </c>
      <c r="B46092" t="s">
        <v>158622</v>
      </c>
      <c r="C46092" t="s">
        <v>158623</v>
      </c>
      <c r="D46092" t="s">
        <v>38</v>
      </c>
      <c r="E46092" t="s">
        <v>14</v>
      </c>
      <c r="F46092" t="s">
        <v>52</v>
      </c>
      <c r="G46092" t="s">
        <v>3334</v>
      </c>
      <c r="H46092" t="s">
        <v>3335</v>
      </c>
      <c r="I46092" t="s">
        <v>3336</v>
      </c>
      <c r="J46092" s="1">
        <v>40725</v>
      </c>
    </row>
    <row r="46093" spans="1:10" x14ac:dyDescent="0.25">
      <c r="A46093" t="s">
        <v>158624</v>
      </c>
      <c r="B46093" t="s">
        <v>158625</v>
      </c>
      <c r="C46093" t="s">
        <v>158626</v>
      </c>
      <c r="D46093" t="s">
        <v>38</v>
      </c>
      <c r="E46093" t="s">
        <v>14</v>
      </c>
      <c r="F46093" t="s">
        <v>21</v>
      </c>
      <c r="G46093" t="s">
        <v>59</v>
      </c>
      <c r="H46093" t="s">
        <v>60</v>
      </c>
      <c r="I46093" t="s">
        <v>66</v>
      </c>
      <c r="J46093" s="1">
        <v>41030</v>
      </c>
    </row>
    <row r="46094" spans="1:10" x14ac:dyDescent="0.25">
      <c r="A46094" t="s">
        <v>158627</v>
      </c>
      <c r="B46094" t="s">
        <v>158628</v>
      </c>
      <c r="C46094" t="s">
        <v>158629</v>
      </c>
      <c r="D46094" t="s">
        <v>158630</v>
      </c>
      <c r="E46094" t="s">
        <v>14</v>
      </c>
      <c r="J46094" s="1">
        <v>42064</v>
      </c>
    </row>
    <row r="46095" spans="1:10" x14ac:dyDescent="0.25">
      <c r="A46095" t="s">
        <v>158631</v>
      </c>
      <c r="B46095" t="s">
        <v>158632</v>
      </c>
      <c r="C46095" t="s">
        <v>158633</v>
      </c>
      <c r="D46095" t="s">
        <v>158634</v>
      </c>
      <c r="E46095" t="s">
        <v>14</v>
      </c>
      <c r="F46095" t="s">
        <v>21</v>
      </c>
      <c r="G46095" t="s">
        <v>137</v>
      </c>
      <c r="H46095" t="s">
        <v>138</v>
      </c>
      <c r="I46095" t="s">
        <v>138</v>
      </c>
      <c r="J46095" s="1">
        <v>41395</v>
      </c>
    </row>
    <row r="46096" spans="1:10" x14ac:dyDescent="0.25">
      <c r="A46096" t="s">
        <v>158635</v>
      </c>
      <c r="B46096" t="s">
        <v>158636</v>
      </c>
      <c r="C46096" t="s">
        <v>158637</v>
      </c>
      <c r="D46096" t="s">
        <v>158638</v>
      </c>
      <c r="E46096" t="s">
        <v>14</v>
      </c>
      <c r="F46096" t="s">
        <v>342</v>
      </c>
      <c r="G46096">
        <v>11</v>
      </c>
      <c r="H46096" t="s">
        <v>15342</v>
      </c>
      <c r="I46096" t="s">
        <v>15342</v>
      </c>
      <c r="J46096" s="1">
        <v>41275</v>
      </c>
    </row>
    <row r="46097" spans="1:10" x14ac:dyDescent="0.25">
      <c r="A46097" t="s">
        <v>158639</v>
      </c>
      <c r="B46097" t="s">
        <v>158640</v>
      </c>
      <c r="C46097" t="s">
        <v>158641</v>
      </c>
      <c r="D46097" t="s">
        <v>158642</v>
      </c>
      <c r="E46097" t="s">
        <v>14</v>
      </c>
      <c r="F46097" t="s">
        <v>160</v>
      </c>
      <c r="G46097" t="s">
        <v>161</v>
      </c>
      <c r="H46097" t="s">
        <v>162</v>
      </c>
      <c r="I46097" t="s">
        <v>162</v>
      </c>
      <c r="J46097" s="1">
        <v>40721</v>
      </c>
    </row>
    <row r="46098" spans="1:10" x14ac:dyDescent="0.25">
      <c r="A46098" t="s">
        <v>158643</v>
      </c>
      <c r="B46098" t="s">
        <v>158644</v>
      </c>
      <c r="C46098" t="s">
        <v>158645</v>
      </c>
      <c r="D46098" t="s">
        <v>148399</v>
      </c>
      <c r="E46098" t="s">
        <v>14</v>
      </c>
      <c r="J46098" s="1">
        <v>40909</v>
      </c>
    </row>
    <row r="46099" spans="1:10" x14ac:dyDescent="0.25">
      <c r="A46099" t="s">
        <v>158646</v>
      </c>
      <c r="B46099" t="s">
        <v>158647</v>
      </c>
      <c r="C46099" t="s">
        <v>158648</v>
      </c>
      <c r="D46099" t="s">
        <v>89</v>
      </c>
      <c r="E46099" t="s">
        <v>14</v>
      </c>
      <c r="F46099" t="s">
        <v>21</v>
      </c>
      <c r="G46099" t="s">
        <v>59</v>
      </c>
      <c r="H46099" t="s">
        <v>60</v>
      </c>
      <c r="I46099" t="s">
        <v>66</v>
      </c>
      <c r="J46099" s="1">
        <v>40909</v>
      </c>
    </row>
    <row r="46100" spans="1:10" x14ac:dyDescent="0.25">
      <c r="A46100" t="s">
        <v>158649</v>
      </c>
      <c r="B46100" t="s">
        <v>158650</v>
      </c>
      <c r="C46100" t="s">
        <v>158651</v>
      </c>
      <c r="D46100" t="s">
        <v>352</v>
      </c>
      <c r="E46100" t="s">
        <v>14</v>
      </c>
      <c r="F46100" t="s">
        <v>547</v>
      </c>
      <c r="G46100">
        <v>51</v>
      </c>
      <c r="H46100" t="s">
        <v>20536</v>
      </c>
      <c r="I46100" t="s">
        <v>158652</v>
      </c>
      <c r="J46100" s="1">
        <v>41883</v>
      </c>
    </row>
    <row r="46101" spans="1:10" x14ac:dyDescent="0.25">
      <c r="A46101" t="s">
        <v>158653</v>
      </c>
      <c r="B46101" t="s">
        <v>158654</v>
      </c>
      <c r="C46101" t="s">
        <v>158655</v>
      </c>
      <c r="D46101" t="s">
        <v>38</v>
      </c>
      <c r="E46101" t="s">
        <v>14</v>
      </c>
      <c r="F46101" t="s">
        <v>21</v>
      </c>
      <c r="G46101" t="s">
        <v>639</v>
      </c>
      <c r="H46101" t="s">
        <v>640</v>
      </c>
      <c r="I46101" t="s">
        <v>640</v>
      </c>
      <c r="J46101" s="1">
        <v>40707</v>
      </c>
    </row>
    <row r="46102" spans="1:10" x14ac:dyDescent="0.25">
      <c r="A46102" t="s">
        <v>158656</v>
      </c>
      <c r="B46102" t="s">
        <v>158657</v>
      </c>
      <c r="C46102" t="s">
        <v>158658</v>
      </c>
      <c r="D46102" t="s">
        <v>38</v>
      </c>
      <c r="E46102" t="s">
        <v>14</v>
      </c>
      <c r="F46102" t="s">
        <v>453</v>
      </c>
      <c r="J46102" s="1">
        <v>40909</v>
      </c>
    </row>
    <row r="46103" spans="1:10" x14ac:dyDescent="0.25">
      <c r="A46103" t="s">
        <v>158659</v>
      </c>
      <c r="B46103" t="s">
        <v>158660</v>
      </c>
      <c r="C46103" t="s">
        <v>158661</v>
      </c>
      <c r="D46103" t="s">
        <v>2321</v>
      </c>
      <c r="E46103" t="s">
        <v>14</v>
      </c>
      <c r="F46103" t="s">
        <v>21</v>
      </c>
      <c r="G46103" t="s">
        <v>425</v>
      </c>
      <c r="H46103" t="s">
        <v>426</v>
      </c>
      <c r="I46103" t="s">
        <v>50291</v>
      </c>
      <c r="J46103" s="1">
        <v>39448</v>
      </c>
    </row>
    <row r="46104" spans="1:10" x14ac:dyDescent="0.25">
      <c r="A46104" t="s">
        <v>158662</v>
      </c>
      <c r="B46104" t="s">
        <v>158663</v>
      </c>
      <c r="C46104" t="s">
        <v>158664</v>
      </c>
      <c r="D46104" t="s">
        <v>11766</v>
      </c>
      <c r="E46104" t="s">
        <v>14</v>
      </c>
      <c r="F46104" t="s">
        <v>123</v>
      </c>
      <c r="G46104" t="s">
        <v>124</v>
      </c>
      <c r="H46104" t="s">
        <v>125</v>
      </c>
      <c r="I46104" t="s">
        <v>125</v>
      </c>
    </row>
    <row r="46105" spans="1:10" x14ac:dyDescent="0.25">
      <c r="A46105" t="s">
        <v>158665</v>
      </c>
      <c r="B46105" t="s">
        <v>158666</v>
      </c>
      <c r="C46105" t="s">
        <v>158667</v>
      </c>
      <c r="D46105" t="s">
        <v>251</v>
      </c>
      <c r="E46105" t="s">
        <v>14</v>
      </c>
      <c r="F46105" t="s">
        <v>21</v>
      </c>
      <c r="G46105" t="s">
        <v>59</v>
      </c>
      <c r="H46105" t="s">
        <v>60</v>
      </c>
      <c r="I46105" t="s">
        <v>27105</v>
      </c>
    </row>
    <row r="46106" spans="1:10" x14ac:dyDescent="0.25">
      <c r="A46106" t="s">
        <v>158668</v>
      </c>
      <c r="B46106" t="s">
        <v>158669</v>
      </c>
      <c r="C46106" t="s">
        <v>158670</v>
      </c>
      <c r="D46106" t="s">
        <v>158671</v>
      </c>
      <c r="E46106" t="s">
        <v>14</v>
      </c>
      <c r="F46106" t="s">
        <v>21</v>
      </c>
      <c r="G46106" t="s">
        <v>59</v>
      </c>
      <c r="H46106" t="s">
        <v>60</v>
      </c>
      <c r="I46106" t="s">
        <v>266</v>
      </c>
      <c r="J46106" s="1">
        <v>41381</v>
      </c>
    </row>
    <row r="46107" spans="1:10" x14ac:dyDescent="0.25">
      <c r="A46107" t="s">
        <v>158672</v>
      </c>
      <c r="B46107" t="s">
        <v>158673</v>
      </c>
      <c r="C46107" t="s">
        <v>158674</v>
      </c>
      <c r="D46107" t="s">
        <v>158675</v>
      </c>
      <c r="E46107" t="s">
        <v>14</v>
      </c>
      <c r="F46107" t="s">
        <v>21</v>
      </c>
      <c r="G46107" t="s">
        <v>101</v>
      </c>
      <c r="H46107" t="s">
        <v>102</v>
      </c>
      <c r="I46107" t="s">
        <v>103</v>
      </c>
      <c r="J46107" s="1">
        <v>40544</v>
      </c>
    </row>
    <row r="46108" spans="1:10" x14ac:dyDescent="0.25">
      <c r="A46108" t="s">
        <v>158676</v>
      </c>
      <c r="B46108" t="s">
        <v>158677</v>
      </c>
      <c r="C46108" t="s">
        <v>158678</v>
      </c>
      <c r="D46108" t="s">
        <v>158679</v>
      </c>
      <c r="E46108" t="s">
        <v>202</v>
      </c>
      <c r="F46108" t="s">
        <v>21</v>
      </c>
      <c r="G46108" t="s">
        <v>59</v>
      </c>
      <c r="H46108" t="s">
        <v>60</v>
      </c>
      <c r="I46108" t="s">
        <v>979</v>
      </c>
      <c r="J46108" s="1">
        <v>40179</v>
      </c>
    </row>
    <row r="46109" spans="1:10" x14ac:dyDescent="0.25">
      <c r="A46109" t="s">
        <v>158680</v>
      </c>
      <c r="B46109" t="s">
        <v>158681</v>
      </c>
      <c r="C46109" t="s">
        <v>158682</v>
      </c>
      <c r="D46109" t="s">
        <v>158683</v>
      </c>
      <c r="E46109" t="s">
        <v>14</v>
      </c>
      <c r="F46109" t="s">
        <v>21</v>
      </c>
      <c r="G46109" t="s">
        <v>1391</v>
      </c>
      <c r="H46109" t="s">
        <v>1392</v>
      </c>
      <c r="I46109" t="s">
        <v>1392</v>
      </c>
      <c r="J46109" s="1">
        <v>41030</v>
      </c>
    </row>
    <row r="46110" spans="1:10" x14ac:dyDescent="0.25">
      <c r="A46110" t="s">
        <v>158684</v>
      </c>
      <c r="B46110" t="s">
        <v>158685</v>
      </c>
      <c r="C46110" t="s">
        <v>158686</v>
      </c>
      <c r="D46110" t="s">
        <v>158687</v>
      </c>
      <c r="E46110" t="s">
        <v>14</v>
      </c>
      <c r="F46110" t="s">
        <v>271</v>
      </c>
      <c r="G46110">
        <v>17</v>
      </c>
      <c r="H46110" t="s">
        <v>459</v>
      </c>
      <c r="I46110" t="s">
        <v>459</v>
      </c>
      <c r="J46110" s="1">
        <v>40909</v>
      </c>
    </row>
    <row r="46111" spans="1:10" x14ac:dyDescent="0.25">
      <c r="A46111" t="s">
        <v>158688</v>
      </c>
      <c r="B46111" t="s">
        <v>158689</v>
      </c>
      <c r="C46111" t="s">
        <v>158690</v>
      </c>
      <c r="D46111" t="s">
        <v>352</v>
      </c>
      <c r="E46111" t="s">
        <v>108</v>
      </c>
      <c r="F46111" t="s">
        <v>21</v>
      </c>
      <c r="G46111" t="s">
        <v>116</v>
      </c>
      <c r="H46111" t="s">
        <v>117</v>
      </c>
      <c r="I46111" t="s">
        <v>117</v>
      </c>
      <c r="J46111" s="1">
        <v>25934</v>
      </c>
    </row>
    <row r="46112" spans="1:10" x14ac:dyDescent="0.25">
      <c r="A46112" t="s">
        <v>158691</v>
      </c>
      <c r="B46112" t="s">
        <v>158692</v>
      </c>
      <c r="C46112" t="s">
        <v>158693</v>
      </c>
      <c r="D46112" t="s">
        <v>1379</v>
      </c>
      <c r="E46112" t="s">
        <v>14</v>
      </c>
      <c r="F46112" t="s">
        <v>21</v>
      </c>
      <c r="G46112" t="s">
        <v>639</v>
      </c>
      <c r="H46112" t="s">
        <v>640</v>
      </c>
      <c r="I46112" t="s">
        <v>640</v>
      </c>
      <c r="J46112" s="1">
        <v>37257</v>
      </c>
    </row>
    <row r="46113" spans="1:10" x14ac:dyDescent="0.25">
      <c r="A46113" t="s">
        <v>158694</v>
      </c>
      <c r="B46113" t="s">
        <v>158695</v>
      </c>
      <c r="C46113" t="s">
        <v>158696</v>
      </c>
      <c r="D46113" t="s">
        <v>158697</v>
      </c>
      <c r="E46113" t="s">
        <v>14</v>
      </c>
      <c r="F46113" t="s">
        <v>21</v>
      </c>
      <c r="G46113" t="s">
        <v>39</v>
      </c>
      <c r="H46113" t="s">
        <v>277</v>
      </c>
      <c r="I46113" t="s">
        <v>277</v>
      </c>
      <c r="J46113" s="1">
        <v>39083</v>
      </c>
    </row>
    <row r="46114" spans="1:10" x14ac:dyDescent="0.25">
      <c r="A46114" t="s">
        <v>158698</v>
      </c>
      <c r="B46114" t="s">
        <v>158699</v>
      </c>
      <c r="C46114" t="s">
        <v>158700</v>
      </c>
      <c r="D46114" t="s">
        <v>158701</v>
      </c>
      <c r="E46114" t="s">
        <v>14</v>
      </c>
      <c r="F46114" t="s">
        <v>21</v>
      </c>
      <c r="G46114" t="s">
        <v>281</v>
      </c>
      <c r="H46114" t="s">
        <v>1025</v>
      </c>
      <c r="I46114" t="s">
        <v>1025</v>
      </c>
      <c r="J46114" s="1">
        <v>39083</v>
      </c>
    </row>
    <row r="46115" spans="1:10" x14ac:dyDescent="0.25">
      <c r="A46115" t="s">
        <v>158702</v>
      </c>
      <c r="B46115" t="s">
        <v>158703</v>
      </c>
      <c r="C46115" t="s">
        <v>158704</v>
      </c>
      <c r="D46115" t="s">
        <v>158705</v>
      </c>
      <c r="E46115" t="s">
        <v>14</v>
      </c>
      <c r="F46115" t="s">
        <v>21</v>
      </c>
      <c r="G46115" t="s">
        <v>153</v>
      </c>
      <c r="H46115" t="s">
        <v>239</v>
      </c>
      <c r="I46115" t="s">
        <v>240</v>
      </c>
      <c r="J46115" s="1">
        <v>38200</v>
      </c>
    </row>
    <row r="46116" spans="1:10" x14ac:dyDescent="0.25">
      <c r="A46116" t="s">
        <v>158706</v>
      </c>
      <c r="B46116" t="s">
        <v>158707</v>
      </c>
      <c r="C46116" t="s">
        <v>158708</v>
      </c>
      <c r="D46116" t="s">
        <v>24421</v>
      </c>
      <c r="E46116" t="s">
        <v>14</v>
      </c>
      <c r="F46116" t="s">
        <v>2901</v>
      </c>
      <c r="G46116">
        <v>87</v>
      </c>
      <c r="H46116" t="s">
        <v>158709</v>
      </c>
      <c r="I46116" t="s">
        <v>158709</v>
      </c>
      <c r="J46116" s="1">
        <v>41640</v>
      </c>
    </row>
    <row r="46117" spans="1:10" x14ac:dyDescent="0.25">
      <c r="A46117" t="s">
        <v>158710</v>
      </c>
      <c r="B46117" t="s">
        <v>158711</v>
      </c>
      <c r="C46117" t="s">
        <v>158712</v>
      </c>
      <c r="D46117" t="s">
        <v>928</v>
      </c>
      <c r="E46117" t="s">
        <v>202</v>
      </c>
      <c r="F46117" t="s">
        <v>33</v>
      </c>
      <c r="G46117">
        <v>30</v>
      </c>
      <c r="H46117" t="s">
        <v>51137</v>
      </c>
      <c r="I46117" t="s">
        <v>51137</v>
      </c>
    </row>
    <row r="46118" spans="1:10" x14ac:dyDescent="0.25">
      <c r="A46118" t="s">
        <v>158713</v>
      </c>
      <c r="B46118" t="s">
        <v>158714</v>
      </c>
      <c r="C46118" t="s">
        <v>158715</v>
      </c>
      <c r="E46118" t="s">
        <v>14</v>
      </c>
      <c r="F46118" t="s">
        <v>21</v>
      </c>
      <c r="G46118" t="s">
        <v>1267</v>
      </c>
      <c r="H46118" t="s">
        <v>1268</v>
      </c>
      <c r="I46118" t="s">
        <v>4238</v>
      </c>
    </row>
    <row r="46119" spans="1:10" x14ac:dyDescent="0.25">
      <c r="A46119" t="s">
        <v>158716</v>
      </c>
      <c r="B46119" t="s">
        <v>158717</v>
      </c>
      <c r="C46119" t="s">
        <v>158718</v>
      </c>
      <c r="D46119" t="s">
        <v>11555</v>
      </c>
      <c r="E46119" t="s">
        <v>202</v>
      </c>
    </row>
    <row r="46120" spans="1:10" x14ac:dyDescent="0.25">
      <c r="A46120" t="s">
        <v>158719</v>
      </c>
      <c r="B46120" t="s">
        <v>158720</v>
      </c>
      <c r="C46120" t="s">
        <v>158721</v>
      </c>
      <c r="D46120" t="s">
        <v>38</v>
      </c>
      <c r="E46120" t="s">
        <v>14</v>
      </c>
      <c r="F46120" t="s">
        <v>21</v>
      </c>
      <c r="G46120" t="s">
        <v>101</v>
      </c>
      <c r="H46120" t="s">
        <v>102</v>
      </c>
      <c r="I46120" t="s">
        <v>103</v>
      </c>
      <c r="J46120" s="1">
        <v>36526</v>
      </c>
    </row>
    <row r="46121" spans="1:10" x14ac:dyDescent="0.25">
      <c r="A46121" t="s">
        <v>158722</v>
      </c>
      <c r="B46121" t="s">
        <v>158723</v>
      </c>
      <c r="C46121" t="s">
        <v>158724</v>
      </c>
      <c r="D46121" t="s">
        <v>158725</v>
      </c>
      <c r="E46121" t="s">
        <v>14</v>
      </c>
      <c r="F46121" t="s">
        <v>15</v>
      </c>
      <c r="G46121">
        <v>25</v>
      </c>
      <c r="H46121" t="s">
        <v>146</v>
      </c>
      <c r="I46121" t="s">
        <v>146</v>
      </c>
    </row>
    <row r="46122" spans="1:10" x14ac:dyDescent="0.25">
      <c r="A46122" t="s">
        <v>158726</v>
      </c>
      <c r="B46122" t="s">
        <v>158727</v>
      </c>
      <c r="C46122" t="s">
        <v>158728</v>
      </c>
      <c r="D46122" t="s">
        <v>65</v>
      </c>
      <c r="E46122" t="s">
        <v>14</v>
      </c>
      <c r="F46122" t="s">
        <v>21</v>
      </c>
      <c r="G46122" t="s">
        <v>59</v>
      </c>
      <c r="H46122" t="s">
        <v>60</v>
      </c>
      <c r="I46122" t="s">
        <v>601</v>
      </c>
      <c r="J46122" s="1">
        <v>41153</v>
      </c>
    </row>
    <row r="46123" spans="1:10" x14ac:dyDescent="0.25">
      <c r="A46123" t="s">
        <v>158729</v>
      </c>
      <c r="B46123" t="s">
        <v>158730</v>
      </c>
      <c r="C46123" t="s">
        <v>158731</v>
      </c>
      <c r="D46123" t="s">
        <v>158732</v>
      </c>
      <c r="E46123" t="s">
        <v>14</v>
      </c>
      <c r="F46123" t="s">
        <v>21</v>
      </c>
      <c r="G46123" t="s">
        <v>101</v>
      </c>
      <c r="H46123" t="s">
        <v>102</v>
      </c>
      <c r="I46123" t="s">
        <v>103</v>
      </c>
      <c r="J46123" s="1">
        <v>40483</v>
      </c>
    </row>
    <row r="46124" spans="1:10" x14ac:dyDescent="0.25">
      <c r="A46124" t="s">
        <v>158733</v>
      </c>
      <c r="B46124" t="s">
        <v>158734</v>
      </c>
      <c r="C46124" t="s">
        <v>158735</v>
      </c>
      <c r="E46124" t="s">
        <v>14</v>
      </c>
      <c r="F46124" t="s">
        <v>2313</v>
      </c>
      <c r="G46124">
        <v>4</v>
      </c>
      <c r="H46124" t="s">
        <v>8858</v>
      </c>
      <c r="I46124" t="s">
        <v>8858</v>
      </c>
      <c r="J46124" s="1">
        <v>41685</v>
      </c>
    </row>
    <row r="46125" spans="1:10" x14ac:dyDescent="0.25">
      <c r="A46125" t="s">
        <v>158736</v>
      </c>
      <c r="B46125" t="s">
        <v>158737</v>
      </c>
      <c r="C46125" t="s">
        <v>158738</v>
      </c>
      <c r="D46125" t="s">
        <v>3927</v>
      </c>
      <c r="E46125" t="s">
        <v>14</v>
      </c>
      <c r="F46125" t="s">
        <v>21</v>
      </c>
      <c r="G46125" t="s">
        <v>59</v>
      </c>
      <c r="H46125" t="s">
        <v>60</v>
      </c>
      <c r="I46125" t="s">
        <v>66</v>
      </c>
    </row>
    <row r="46126" spans="1:10" x14ac:dyDescent="0.25">
      <c r="A46126" t="s">
        <v>158739</v>
      </c>
      <c r="B46126" t="s">
        <v>158740</v>
      </c>
      <c r="C46126" t="s">
        <v>158741</v>
      </c>
      <c r="D46126" t="s">
        <v>1242</v>
      </c>
      <c r="E46126" t="s">
        <v>14</v>
      </c>
      <c r="F46126" t="s">
        <v>21</v>
      </c>
      <c r="G46126" t="s">
        <v>1229</v>
      </c>
      <c r="H46126" t="s">
        <v>1230</v>
      </c>
      <c r="I46126" t="s">
        <v>4527</v>
      </c>
      <c r="J46126" s="1">
        <v>40179</v>
      </c>
    </row>
    <row r="46127" spans="1:10" x14ac:dyDescent="0.25">
      <c r="A46127" t="s">
        <v>158742</v>
      </c>
      <c r="B46127" t="s">
        <v>158743</v>
      </c>
      <c r="C46127" t="s">
        <v>158744</v>
      </c>
      <c r="D46127" t="s">
        <v>158745</v>
      </c>
      <c r="E46127" t="s">
        <v>14</v>
      </c>
      <c r="F46127" t="s">
        <v>33</v>
      </c>
      <c r="G46127">
        <v>22</v>
      </c>
      <c r="H46127" t="s">
        <v>34</v>
      </c>
      <c r="I46127" t="s">
        <v>34</v>
      </c>
    </row>
    <row r="46128" spans="1:10" x14ac:dyDescent="0.25">
      <c r="A46128" t="s">
        <v>158746</v>
      </c>
      <c r="B46128" t="s">
        <v>158747</v>
      </c>
      <c r="C46128" t="s">
        <v>158748</v>
      </c>
      <c r="D46128" t="s">
        <v>3703</v>
      </c>
      <c r="E46128" t="s">
        <v>14</v>
      </c>
      <c r="F46128" t="s">
        <v>21</v>
      </c>
      <c r="G46128" t="s">
        <v>84</v>
      </c>
      <c r="H46128" t="s">
        <v>3564</v>
      </c>
      <c r="I46128" t="s">
        <v>118172</v>
      </c>
      <c r="J46128" s="1">
        <v>38353</v>
      </c>
    </row>
    <row r="46129" spans="1:10" x14ac:dyDescent="0.25">
      <c r="A46129" t="s">
        <v>158749</v>
      </c>
      <c r="B46129" t="s">
        <v>158750</v>
      </c>
      <c r="D46129" t="s">
        <v>158751</v>
      </c>
      <c r="E46129" t="s">
        <v>14</v>
      </c>
      <c r="F46129" t="s">
        <v>21</v>
      </c>
      <c r="G46129" t="s">
        <v>77</v>
      </c>
      <c r="H46129" t="s">
        <v>1759</v>
      </c>
      <c r="I46129" t="s">
        <v>16322</v>
      </c>
      <c r="J46129" s="1">
        <v>37987</v>
      </c>
    </row>
    <row r="46130" spans="1:10" x14ac:dyDescent="0.25">
      <c r="A46130" t="s">
        <v>158752</v>
      </c>
      <c r="B46130" t="s">
        <v>158753</v>
      </c>
      <c r="C46130" t="s">
        <v>158754</v>
      </c>
      <c r="D46130" t="s">
        <v>65</v>
      </c>
      <c r="E46130" t="s">
        <v>14</v>
      </c>
    </row>
    <row r="46131" spans="1:10" x14ac:dyDescent="0.25">
      <c r="A46131" t="s">
        <v>158755</v>
      </c>
      <c r="B46131" t="s">
        <v>158756</v>
      </c>
      <c r="D46131" t="s">
        <v>158757</v>
      </c>
      <c r="E46131" t="s">
        <v>684</v>
      </c>
    </row>
    <row r="46132" spans="1:10" x14ac:dyDescent="0.25">
      <c r="A46132" t="s">
        <v>158758</v>
      </c>
      <c r="B46132" t="s">
        <v>158759</v>
      </c>
      <c r="D46132" t="s">
        <v>45</v>
      </c>
      <c r="E46132" t="s">
        <v>14</v>
      </c>
      <c r="F46132" t="s">
        <v>33</v>
      </c>
      <c r="G46132">
        <v>22</v>
      </c>
      <c r="H46132" t="s">
        <v>34</v>
      </c>
      <c r="I46132" t="s">
        <v>34</v>
      </c>
      <c r="J46132" s="1">
        <v>34700</v>
      </c>
    </row>
    <row r="46133" spans="1:10" x14ac:dyDescent="0.25">
      <c r="A46133" t="s">
        <v>158760</v>
      </c>
      <c r="B46133" t="s">
        <v>158761</v>
      </c>
      <c r="C46133" t="s">
        <v>158762</v>
      </c>
      <c r="D46133" t="s">
        <v>70</v>
      </c>
      <c r="E46133" t="s">
        <v>14</v>
      </c>
      <c r="F46133" t="s">
        <v>33</v>
      </c>
    </row>
    <row r="46134" spans="1:10" x14ac:dyDescent="0.25">
      <c r="A46134" t="s">
        <v>158763</v>
      </c>
      <c r="B46134" t="s">
        <v>158764</v>
      </c>
      <c r="C46134" t="s">
        <v>158765</v>
      </c>
      <c r="D46134" t="s">
        <v>419</v>
      </c>
      <c r="E46134" t="s">
        <v>14</v>
      </c>
    </row>
    <row r="46135" spans="1:10" x14ac:dyDescent="0.25">
      <c r="A46135" t="s">
        <v>158766</v>
      </c>
      <c r="B46135" t="s">
        <v>158767</v>
      </c>
      <c r="C46135" t="s">
        <v>158768</v>
      </c>
      <c r="D46135" t="s">
        <v>713</v>
      </c>
      <c r="E46135" t="s">
        <v>202</v>
      </c>
      <c r="F46135" t="s">
        <v>33</v>
      </c>
      <c r="G46135">
        <v>23</v>
      </c>
      <c r="H46135" t="s">
        <v>177</v>
      </c>
      <c r="I46135" t="s">
        <v>177</v>
      </c>
      <c r="J46135" s="1">
        <v>39295</v>
      </c>
    </row>
    <row r="46136" spans="1:10" x14ac:dyDescent="0.25">
      <c r="A46136" t="s">
        <v>158769</v>
      </c>
      <c r="B46136" t="s">
        <v>158770</v>
      </c>
      <c r="C46136" t="s">
        <v>158771</v>
      </c>
      <c r="D46136" t="s">
        <v>158772</v>
      </c>
      <c r="E46136" t="s">
        <v>684</v>
      </c>
      <c r="F46136" t="s">
        <v>33</v>
      </c>
      <c r="G46136">
        <v>22</v>
      </c>
      <c r="H46136" t="s">
        <v>34</v>
      </c>
      <c r="I46136" t="s">
        <v>34</v>
      </c>
      <c r="J46136" s="1">
        <v>38504</v>
      </c>
    </row>
    <row r="46137" spans="1:10" x14ac:dyDescent="0.25">
      <c r="A46137" t="s">
        <v>158773</v>
      </c>
      <c r="B46137" t="s">
        <v>158774</v>
      </c>
      <c r="C46137" t="s">
        <v>158775</v>
      </c>
      <c r="D46137" t="s">
        <v>70</v>
      </c>
      <c r="E46137" t="s">
        <v>14</v>
      </c>
    </row>
    <row r="46138" spans="1:10" x14ac:dyDescent="0.25">
      <c r="A46138" t="s">
        <v>158776</v>
      </c>
      <c r="B46138" t="s">
        <v>158777</v>
      </c>
      <c r="C46138" t="s">
        <v>158778</v>
      </c>
      <c r="D46138" t="s">
        <v>6829</v>
      </c>
      <c r="E46138" t="s">
        <v>108</v>
      </c>
      <c r="F46138" t="s">
        <v>21</v>
      </c>
      <c r="G46138" t="s">
        <v>59</v>
      </c>
      <c r="H46138" t="s">
        <v>60</v>
      </c>
      <c r="I46138" t="s">
        <v>1246</v>
      </c>
      <c r="J46138" s="1">
        <v>38869</v>
      </c>
    </row>
    <row r="46139" spans="1:10" x14ac:dyDescent="0.25">
      <c r="A46139" t="s">
        <v>158779</v>
      </c>
      <c r="B46139" t="s">
        <v>158780</v>
      </c>
      <c r="C46139" t="s">
        <v>158781</v>
      </c>
      <c r="D46139" t="s">
        <v>158782</v>
      </c>
      <c r="E46139" t="s">
        <v>14</v>
      </c>
      <c r="J46139" s="1">
        <v>42156</v>
      </c>
    </row>
    <row r="46140" spans="1:10" x14ac:dyDescent="0.25">
      <c r="A46140" t="s">
        <v>158783</v>
      </c>
      <c r="B46140" t="s">
        <v>158784</v>
      </c>
      <c r="C46140" t="s">
        <v>158785</v>
      </c>
      <c r="D46140" t="s">
        <v>11863</v>
      </c>
      <c r="E46140" t="s">
        <v>14</v>
      </c>
      <c r="F46140" t="s">
        <v>15</v>
      </c>
      <c r="G46140">
        <v>19</v>
      </c>
      <c r="H46140" t="s">
        <v>469</v>
      </c>
      <c r="I46140" t="s">
        <v>469</v>
      </c>
      <c r="J46140" s="1">
        <v>42005</v>
      </c>
    </row>
    <row r="46141" spans="1:10" x14ac:dyDescent="0.25">
      <c r="A46141" t="s">
        <v>158786</v>
      </c>
      <c r="B46141" t="s">
        <v>158787</v>
      </c>
      <c r="C46141" t="s">
        <v>158788</v>
      </c>
      <c r="D46141" t="s">
        <v>119795</v>
      </c>
      <c r="E46141" t="s">
        <v>14</v>
      </c>
      <c r="F46141" t="s">
        <v>1057</v>
      </c>
      <c r="G46141">
        <v>12</v>
      </c>
      <c r="H46141" t="s">
        <v>1693</v>
      </c>
      <c r="I46141" t="s">
        <v>158789</v>
      </c>
      <c r="J46141" s="1">
        <v>40544</v>
      </c>
    </row>
    <row r="46142" spans="1:10" x14ac:dyDescent="0.25">
      <c r="A46142" t="s">
        <v>158790</v>
      </c>
      <c r="B46142" t="s">
        <v>158791</v>
      </c>
      <c r="C46142" t="s">
        <v>158792</v>
      </c>
      <c r="D46142" t="s">
        <v>158793</v>
      </c>
      <c r="E46142" t="s">
        <v>108</v>
      </c>
      <c r="F46142" t="s">
        <v>15</v>
      </c>
      <c r="G46142">
        <v>19</v>
      </c>
      <c r="H46142" t="s">
        <v>469</v>
      </c>
      <c r="I46142" t="s">
        <v>469</v>
      </c>
      <c r="J46142" s="1">
        <v>40801</v>
      </c>
    </row>
    <row r="46143" spans="1:10" x14ac:dyDescent="0.25">
      <c r="A46143" t="s">
        <v>158794</v>
      </c>
      <c r="B46143" t="s">
        <v>158795</v>
      </c>
      <c r="C46143" t="s">
        <v>158796</v>
      </c>
      <c r="D46143" t="s">
        <v>111784</v>
      </c>
      <c r="E46143" t="s">
        <v>14</v>
      </c>
      <c r="F46143" t="s">
        <v>52</v>
      </c>
      <c r="G46143" t="s">
        <v>15151</v>
      </c>
      <c r="H46143" t="s">
        <v>7775</v>
      </c>
      <c r="I46143" t="s">
        <v>7775</v>
      </c>
      <c r="J46143" s="1">
        <v>41548</v>
      </c>
    </row>
    <row r="46144" spans="1:10" x14ac:dyDescent="0.25">
      <c r="A46144" t="s">
        <v>158797</v>
      </c>
      <c r="B46144" t="s">
        <v>158798</v>
      </c>
      <c r="C46144" t="s">
        <v>158799</v>
      </c>
      <c r="D46144" t="s">
        <v>158800</v>
      </c>
      <c r="E46144" t="s">
        <v>14</v>
      </c>
    </row>
    <row r="46145" spans="1:10" x14ac:dyDescent="0.25">
      <c r="A46145" t="s">
        <v>158801</v>
      </c>
      <c r="B46145" t="s">
        <v>158802</v>
      </c>
      <c r="C46145" t="s">
        <v>158803</v>
      </c>
      <c r="D46145" t="s">
        <v>259</v>
      </c>
      <c r="E46145" t="s">
        <v>14</v>
      </c>
      <c r="F46145" t="s">
        <v>123</v>
      </c>
      <c r="G46145" t="s">
        <v>124</v>
      </c>
      <c r="H46145" t="s">
        <v>125</v>
      </c>
      <c r="I46145" t="s">
        <v>125</v>
      </c>
      <c r="J46145" s="1">
        <v>38353</v>
      </c>
    </row>
    <row r="46146" spans="1:10" x14ac:dyDescent="0.25">
      <c r="A46146" t="s">
        <v>158804</v>
      </c>
      <c r="B46146" t="s">
        <v>158805</v>
      </c>
      <c r="C46146" t="s">
        <v>158806</v>
      </c>
      <c r="D46146" t="s">
        <v>158807</v>
      </c>
      <c r="E46146" t="s">
        <v>108</v>
      </c>
      <c r="F46146" t="s">
        <v>21</v>
      </c>
      <c r="G46146" t="s">
        <v>425</v>
      </c>
      <c r="H46146" t="s">
        <v>523</v>
      </c>
      <c r="I46146" t="s">
        <v>4100</v>
      </c>
    </row>
    <row r="46147" spans="1:10" x14ac:dyDescent="0.25">
      <c r="A46147" t="s">
        <v>158808</v>
      </c>
      <c r="B46147" t="s">
        <v>158809</v>
      </c>
      <c r="C46147" t="s">
        <v>158810</v>
      </c>
      <c r="D46147" t="s">
        <v>158811</v>
      </c>
      <c r="E46147" t="s">
        <v>14</v>
      </c>
      <c r="F46147" t="s">
        <v>33</v>
      </c>
      <c r="G46147">
        <v>22</v>
      </c>
      <c r="H46147" t="s">
        <v>34</v>
      </c>
      <c r="I46147" t="s">
        <v>34</v>
      </c>
      <c r="J46147" s="1">
        <v>41671</v>
      </c>
    </row>
    <row r="46148" spans="1:10" x14ac:dyDescent="0.25">
      <c r="A46148" t="s">
        <v>158812</v>
      </c>
      <c r="B46148" t="s">
        <v>158813</v>
      </c>
      <c r="C46148" t="s">
        <v>158814</v>
      </c>
      <c r="D46148" t="s">
        <v>14022</v>
      </c>
      <c r="E46148" t="s">
        <v>14</v>
      </c>
      <c r="F46148" t="s">
        <v>33</v>
      </c>
      <c r="G46148">
        <v>22</v>
      </c>
      <c r="H46148" t="s">
        <v>34</v>
      </c>
      <c r="I46148" t="s">
        <v>34</v>
      </c>
    </row>
    <row r="46149" spans="1:10" x14ac:dyDescent="0.25">
      <c r="A46149" t="s">
        <v>158815</v>
      </c>
      <c r="B46149" t="s">
        <v>158816</v>
      </c>
      <c r="C46149" t="s">
        <v>158817</v>
      </c>
      <c r="D46149" t="s">
        <v>736</v>
      </c>
      <c r="E46149" t="s">
        <v>14</v>
      </c>
      <c r="F46149" t="s">
        <v>33</v>
      </c>
      <c r="G46149">
        <v>25</v>
      </c>
      <c r="H46149" t="s">
        <v>158818</v>
      </c>
      <c r="I46149" t="s">
        <v>158819</v>
      </c>
    </row>
    <row r="46150" spans="1:10" x14ac:dyDescent="0.25">
      <c r="A46150" t="s">
        <v>158820</v>
      </c>
      <c r="B46150" t="s">
        <v>158821</v>
      </c>
      <c r="D46150" t="s">
        <v>25954</v>
      </c>
      <c r="E46150" t="s">
        <v>202</v>
      </c>
      <c r="J46150" s="1">
        <v>41967</v>
      </c>
    </row>
    <row r="46151" spans="1:10" x14ac:dyDescent="0.25">
      <c r="A46151" t="s">
        <v>158822</v>
      </c>
      <c r="B46151" t="s">
        <v>158823</v>
      </c>
      <c r="C46151" t="s">
        <v>158824</v>
      </c>
      <c r="D46151" t="s">
        <v>761</v>
      </c>
      <c r="E46151" t="s">
        <v>14</v>
      </c>
      <c r="F46151" t="s">
        <v>33</v>
      </c>
      <c r="G46151">
        <v>25</v>
      </c>
      <c r="H46151" t="s">
        <v>158818</v>
      </c>
      <c r="I46151" t="s">
        <v>158819</v>
      </c>
      <c r="J46151" s="1">
        <v>36982</v>
      </c>
    </row>
    <row r="46152" spans="1:10" x14ac:dyDescent="0.25">
      <c r="A46152" t="s">
        <v>158825</v>
      </c>
      <c r="B46152" t="s">
        <v>158826</v>
      </c>
      <c r="C46152" t="s">
        <v>158827</v>
      </c>
      <c r="D46152" t="s">
        <v>8533</v>
      </c>
      <c r="E46152" t="s">
        <v>14</v>
      </c>
      <c r="F46152" t="s">
        <v>33</v>
      </c>
      <c r="G46152">
        <v>7</v>
      </c>
      <c r="H46152" t="s">
        <v>1510</v>
      </c>
      <c r="I46152" t="s">
        <v>158828</v>
      </c>
    </row>
    <row r="46153" spans="1:10" x14ac:dyDescent="0.25">
      <c r="A46153" t="s">
        <v>158829</v>
      </c>
      <c r="B46153" t="s">
        <v>158830</v>
      </c>
      <c r="C46153" t="s">
        <v>158831</v>
      </c>
      <c r="D46153" t="s">
        <v>65</v>
      </c>
      <c r="E46153" t="s">
        <v>14</v>
      </c>
    </row>
    <row r="46154" spans="1:10" x14ac:dyDescent="0.25">
      <c r="A46154" t="s">
        <v>158832</v>
      </c>
      <c r="B46154" t="s">
        <v>158830</v>
      </c>
      <c r="E46154" t="s">
        <v>202</v>
      </c>
    </row>
    <row r="46155" spans="1:10" x14ac:dyDescent="0.25">
      <c r="A46155" t="s">
        <v>158833</v>
      </c>
      <c r="B46155" t="s">
        <v>158834</v>
      </c>
      <c r="C46155" t="s">
        <v>158835</v>
      </c>
      <c r="D46155" t="s">
        <v>70</v>
      </c>
      <c r="E46155" t="s">
        <v>14</v>
      </c>
      <c r="J46155" s="1">
        <v>41518</v>
      </c>
    </row>
    <row r="46156" spans="1:10" x14ac:dyDescent="0.25">
      <c r="A46156" t="s">
        <v>158836</v>
      </c>
      <c r="B46156" t="s">
        <v>158837</v>
      </c>
      <c r="C46156" t="s">
        <v>158838</v>
      </c>
      <c r="D46156" t="s">
        <v>539</v>
      </c>
      <c r="E46156" t="s">
        <v>14</v>
      </c>
      <c r="F46156" t="s">
        <v>33</v>
      </c>
      <c r="G46156">
        <v>23</v>
      </c>
      <c r="H46156" t="s">
        <v>1510</v>
      </c>
      <c r="I46156" t="s">
        <v>158839</v>
      </c>
      <c r="J46156" s="1">
        <v>39083</v>
      </c>
    </row>
    <row r="46157" spans="1:10" x14ac:dyDescent="0.25">
      <c r="A46157" t="s">
        <v>158840</v>
      </c>
      <c r="B46157" t="s">
        <v>158841</v>
      </c>
      <c r="C46157" t="s">
        <v>158842</v>
      </c>
      <c r="D46157" t="s">
        <v>1396</v>
      </c>
      <c r="E46157" t="s">
        <v>14</v>
      </c>
      <c r="F46157" t="s">
        <v>33</v>
      </c>
      <c r="G46157">
        <v>23</v>
      </c>
      <c r="H46157" t="s">
        <v>177</v>
      </c>
      <c r="I46157" t="s">
        <v>177</v>
      </c>
      <c r="J46157" s="1">
        <v>40544</v>
      </c>
    </row>
    <row r="46158" spans="1:10" x14ac:dyDescent="0.25">
      <c r="A46158" t="s">
        <v>158843</v>
      </c>
      <c r="B46158" t="s">
        <v>158844</v>
      </c>
      <c r="E46158" t="s">
        <v>14</v>
      </c>
      <c r="J46158" s="1">
        <v>41834</v>
      </c>
    </row>
    <row r="46159" spans="1:10" x14ac:dyDescent="0.25">
      <c r="A46159" t="s">
        <v>158845</v>
      </c>
      <c r="B46159" t="s">
        <v>158846</v>
      </c>
      <c r="C46159" t="s">
        <v>158847</v>
      </c>
      <c r="D46159" t="s">
        <v>352</v>
      </c>
      <c r="E46159" t="s">
        <v>14</v>
      </c>
    </row>
    <row r="46160" spans="1:10" x14ac:dyDescent="0.25">
      <c r="A46160" t="s">
        <v>158848</v>
      </c>
      <c r="B46160" t="s">
        <v>158849</v>
      </c>
      <c r="C46160" t="s">
        <v>158850</v>
      </c>
      <c r="D46160" t="s">
        <v>158851</v>
      </c>
      <c r="E46160" t="s">
        <v>14</v>
      </c>
      <c r="F46160" t="s">
        <v>547</v>
      </c>
      <c r="G46160">
        <v>29</v>
      </c>
      <c r="H46160" t="s">
        <v>744</v>
      </c>
      <c r="I46160" t="s">
        <v>744</v>
      </c>
      <c r="J46160" s="1">
        <v>41640</v>
      </c>
    </row>
    <row r="46161" spans="1:10" x14ac:dyDescent="0.25">
      <c r="A46161" t="s">
        <v>158852</v>
      </c>
      <c r="B46161" t="s">
        <v>158853</v>
      </c>
      <c r="C46161" t="s">
        <v>158854</v>
      </c>
      <c r="D46161" t="s">
        <v>158855</v>
      </c>
      <c r="E46161" t="s">
        <v>14</v>
      </c>
      <c r="F46161" t="s">
        <v>21</v>
      </c>
      <c r="G46161" t="s">
        <v>1006</v>
      </c>
      <c r="H46161" t="s">
        <v>1007</v>
      </c>
      <c r="I46161" t="s">
        <v>17980</v>
      </c>
    </row>
    <row r="46162" spans="1:10" x14ac:dyDescent="0.25">
      <c r="A46162" t="s">
        <v>158856</v>
      </c>
      <c r="B46162" t="s">
        <v>158857</v>
      </c>
      <c r="C46162" t="s">
        <v>158858</v>
      </c>
      <c r="D46162" t="s">
        <v>539</v>
      </c>
      <c r="E46162" t="s">
        <v>14</v>
      </c>
      <c r="F46162" t="s">
        <v>1121</v>
      </c>
      <c r="G46162">
        <v>4</v>
      </c>
      <c r="H46162" t="s">
        <v>18588</v>
      </c>
      <c r="I46162" t="s">
        <v>18588</v>
      </c>
      <c r="J46162" s="1">
        <v>41261</v>
      </c>
    </row>
    <row r="46163" spans="1:10" x14ac:dyDescent="0.25">
      <c r="A46163" t="s">
        <v>158859</v>
      </c>
      <c r="B46163" t="s">
        <v>158860</v>
      </c>
      <c r="C46163" t="s">
        <v>158861</v>
      </c>
      <c r="D46163" t="s">
        <v>440</v>
      </c>
      <c r="E46163" t="s">
        <v>14</v>
      </c>
      <c r="F46163" t="s">
        <v>1133</v>
      </c>
      <c r="G46163">
        <v>27</v>
      </c>
      <c r="H46163" t="s">
        <v>1740</v>
      </c>
      <c r="I46163" t="s">
        <v>1741</v>
      </c>
      <c r="J46163" s="1">
        <v>42290</v>
      </c>
    </row>
    <row r="46164" spans="1:10" x14ac:dyDescent="0.25">
      <c r="A46164" t="s">
        <v>158862</v>
      </c>
      <c r="B46164" t="s">
        <v>158863</v>
      </c>
      <c r="C46164" t="s">
        <v>158864</v>
      </c>
      <c r="D46164" t="s">
        <v>928</v>
      </c>
      <c r="E46164" t="s">
        <v>202</v>
      </c>
      <c r="F46164" t="s">
        <v>123</v>
      </c>
      <c r="G46164" t="s">
        <v>5020</v>
      </c>
      <c r="H46164" t="s">
        <v>5021</v>
      </c>
      <c r="I46164" t="s">
        <v>5021</v>
      </c>
    </row>
    <row r="46165" spans="1:10" x14ac:dyDescent="0.25">
      <c r="A46165" t="s">
        <v>158865</v>
      </c>
      <c r="B46165" t="s">
        <v>158866</v>
      </c>
      <c r="C46165" t="s">
        <v>158867</v>
      </c>
      <c r="D46165" t="s">
        <v>65</v>
      </c>
      <c r="E46165" t="s">
        <v>14</v>
      </c>
      <c r="J46165" s="1">
        <v>39051</v>
      </c>
    </row>
    <row r="46166" spans="1:10" x14ac:dyDescent="0.25">
      <c r="A46166" t="s">
        <v>158868</v>
      </c>
      <c r="B46166" t="s">
        <v>158869</v>
      </c>
      <c r="C46166" t="s">
        <v>158870</v>
      </c>
      <c r="D46166" t="s">
        <v>12682</v>
      </c>
      <c r="E46166" t="s">
        <v>14</v>
      </c>
      <c r="F46166" t="s">
        <v>21</v>
      </c>
      <c r="G46166" t="s">
        <v>967</v>
      </c>
      <c r="H46166" t="s">
        <v>968</v>
      </c>
      <c r="I46166" t="s">
        <v>968</v>
      </c>
      <c r="J46166" s="1">
        <v>40980</v>
      </c>
    </row>
    <row r="46167" spans="1:10" x14ac:dyDescent="0.25">
      <c r="A46167" t="s">
        <v>158871</v>
      </c>
      <c r="B46167" t="s">
        <v>158872</v>
      </c>
      <c r="C46167" t="s">
        <v>158873</v>
      </c>
      <c r="D46167" t="s">
        <v>158874</v>
      </c>
      <c r="E46167" t="s">
        <v>14</v>
      </c>
      <c r="F46167" t="s">
        <v>474</v>
      </c>
      <c r="H46167" t="s">
        <v>475</v>
      </c>
      <c r="I46167" t="s">
        <v>475</v>
      </c>
      <c r="J46167" s="1">
        <v>41172</v>
      </c>
    </row>
    <row r="46168" spans="1:10" x14ac:dyDescent="0.25">
      <c r="A46168" t="s">
        <v>158875</v>
      </c>
      <c r="B46168" t="s">
        <v>158876</v>
      </c>
      <c r="C46168" t="s">
        <v>158877</v>
      </c>
      <c r="D46168" t="s">
        <v>158878</v>
      </c>
      <c r="E46168" t="s">
        <v>202</v>
      </c>
      <c r="F46168" t="s">
        <v>2901</v>
      </c>
      <c r="G46168">
        <v>78</v>
      </c>
      <c r="H46168" t="s">
        <v>2902</v>
      </c>
      <c r="I46168" t="s">
        <v>2903</v>
      </c>
      <c r="J46168" s="1">
        <v>40118</v>
      </c>
    </row>
    <row r="46169" spans="1:10" x14ac:dyDescent="0.25">
      <c r="A46169" t="s">
        <v>158879</v>
      </c>
      <c r="B46169" t="s">
        <v>158880</v>
      </c>
      <c r="C46169" t="s">
        <v>158881</v>
      </c>
      <c r="D46169" t="s">
        <v>65</v>
      </c>
      <c r="E46169" t="s">
        <v>14</v>
      </c>
      <c r="F46169" t="s">
        <v>33</v>
      </c>
      <c r="G46169">
        <v>22</v>
      </c>
      <c r="H46169" t="s">
        <v>34</v>
      </c>
      <c r="I46169" t="s">
        <v>34</v>
      </c>
      <c r="J46169" s="1">
        <v>41122</v>
      </c>
    </row>
    <row r="46170" spans="1:10" x14ac:dyDescent="0.25">
      <c r="A46170" t="s">
        <v>158882</v>
      </c>
      <c r="B46170" t="s">
        <v>158883</v>
      </c>
      <c r="C46170" t="s">
        <v>158884</v>
      </c>
      <c r="D46170" t="s">
        <v>11168</v>
      </c>
      <c r="E46170" t="s">
        <v>14</v>
      </c>
      <c r="F46170" t="s">
        <v>160</v>
      </c>
      <c r="G46170" t="s">
        <v>8632</v>
      </c>
      <c r="H46170" t="s">
        <v>8723</v>
      </c>
      <c r="I46170" t="s">
        <v>8723</v>
      </c>
      <c r="J46170" s="1">
        <v>40909</v>
      </c>
    </row>
    <row r="46171" spans="1:10" x14ac:dyDescent="0.25">
      <c r="A46171" t="s">
        <v>158885</v>
      </c>
      <c r="B46171" t="s">
        <v>158886</v>
      </c>
      <c r="C46171" t="s">
        <v>158887</v>
      </c>
      <c r="D46171" t="s">
        <v>158888</v>
      </c>
      <c r="E46171" t="s">
        <v>202</v>
      </c>
      <c r="F46171" t="s">
        <v>453</v>
      </c>
      <c r="G46171">
        <v>48</v>
      </c>
      <c r="H46171" t="s">
        <v>454</v>
      </c>
      <c r="I46171" t="s">
        <v>454</v>
      </c>
    </row>
    <row r="46172" spans="1:10" x14ac:dyDescent="0.25">
      <c r="A46172" t="s">
        <v>158889</v>
      </c>
      <c r="B46172" t="s">
        <v>158890</v>
      </c>
      <c r="C46172" t="s">
        <v>158891</v>
      </c>
      <c r="D46172" t="s">
        <v>133586</v>
      </c>
      <c r="E46172" t="s">
        <v>14</v>
      </c>
    </row>
    <row r="46173" spans="1:10" x14ac:dyDescent="0.25">
      <c r="A46173" t="s">
        <v>158892</v>
      </c>
      <c r="B46173" t="s">
        <v>158893</v>
      </c>
      <c r="C46173" t="s">
        <v>158894</v>
      </c>
      <c r="D46173" t="s">
        <v>1311</v>
      </c>
      <c r="E46173" t="s">
        <v>14</v>
      </c>
    </row>
    <row r="46174" spans="1:10" x14ac:dyDescent="0.25">
      <c r="A46174" t="s">
        <v>158895</v>
      </c>
      <c r="B46174" t="s">
        <v>158896</v>
      </c>
      <c r="C46174" t="s">
        <v>158897</v>
      </c>
      <c r="D46174" t="s">
        <v>158898</v>
      </c>
      <c r="E46174" t="s">
        <v>14</v>
      </c>
      <c r="F46174" t="s">
        <v>1057</v>
      </c>
      <c r="G46174">
        <v>16</v>
      </c>
      <c r="H46174" t="s">
        <v>1699</v>
      </c>
      <c r="I46174" t="s">
        <v>1699</v>
      </c>
      <c r="J46174" s="1">
        <v>40878</v>
      </c>
    </row>
    <row r="46175" spans="1:10" x14ac:dyDescent="0.25">
      <c r="A46175" t="s">
        <v>158899</v>
      </c>
      <c r="B46175" t="s">
        <v>158900</v>
      </c>
      <c r="C46175" t="s">
        <v>158901</v>
      </c>
      <c r="D46175" t="s">
        <v>158902</v>
      </c>
      <c r="E46175" t="s">
        <v>14</v>
      </c>
      <c r="F46175" t="s">
        <v>160</v>
      </c>
      <c r="G46175" t="s">
        <v>161</v>
      </c>
      <c r="H46175" t="s">
        <v>162</v>
      </c>
      <c r="I46175" t="s">
        <v>162</v>
      </c>
      <c r="J46175" s="1">
        <v>41456</v>
      </c>
    </row>
    <row r="46176" spans="1:10" x14ac:dyDescent="0.25">
      <c r="A46176" t="s">
        <v>158903</v>
      </c>
      <c r="B46176" t="s">
        <v>158904</v>
      </c>
      <c r="C46176" t="s">
        <v>158905</v>
      </c>
      <c r="D46176" t="s">
        <v>158906</v>
      </c>
      <c r="E46176" t="s">
        <v>14</v>
      </c>
      <c r="F46176" t="s">
        <v>21</v>
      </c>
      <c r="G46176" t="s">
        <v>137</v>
      </c>
      <c r="H46176" t="s">
        <v>138</v>
      </c>
      <c r="I46176" t="s">
        <v>138</v>
      </c>
      <c r="J46176" s="1">
        <v>38718</v>
      </c>
    </row>
    <row r="46177" spans="1:10" x14ac:dyDescent="0.25">
      <c r="A46177" t="s">
        <v>158907</v>
      </c>
      <c r="B46177" t="s">
        <v>158908</v>
      </c>
      <c r="C46177" t="s">
        <v>158909</v>
      </c>
      <c r="D46177" t="s">
        <v>158910</v>
      </c>
      <c r="E46177" t="s">
        <v>14</v>
      </c>
      <c r="F46177" t="s">
        <v>1250</v>
      </c>
      <c r="G46177">
        <v>42</v>
      </c>
      <c r="H46177" t="s">
        <v>1251</v>
      </c>
      <c r="I46177" t="s">
        <v>1251</v>
      </c>
      <c r="J46177" s="1">
        <v>41275</v>
      </c>
    </row>
    <row r="46178" spans="1:10" x14ac:dyDescent="0.25">
      <c r="A46178" t="s">
        <v>158911</v>
      </c>
      <c r="B46178" t="s">
        <v>158912</v>
      </c>
      <c r="C46178" t="s">
        <v>158913</v>
      </c>
      <c r="D46178" t="s">
        <v>58</v>
      </c>
      <c r="E46178" t="s">
        <v>108</v>
      </c>
      <c r="F46178" t="s">
        <v>21</v>
      </c>
      <c r="G46178" t="s">
        <v>59</v>
      </c>
      <c r="H46178" t="s">
        <v>60</v>
      </c>
      <c r="I46178" t="s">
        <v>266</v>
      </c>
      <c r="J46178" s="1">
        <v>40909</v>
      </c>
    </row>
    <row r="46179" spans="1:10" x14ac:dyDescent="0.25">
      <c r="A46179" t="s">
        <v>158914</v>
      </c>
      <c r="B46179" t="s">
        <v>158915</v>
      </c>
      <c r="C46179" t="s">
        <v>158916</v>
      </c>
      <c r="D46179" t="s">
        <v>158917</v>
      </c>
      <c r="E46179" t="s">
        <v>684</v>
      </c>
      <c r="F46179" t="s">
        <v>21</v>
      </c>
      <c r="G46179" t="s">
        <v>1006</v>
      </c>
      <c r="H46179" t="s">
        <v>1007</v>
      </c>
      <c r="I46179" t="s">
        <v>38311</v>
      </c>
      <c r="J46179" s="1">
        <v>33970</v>
      </c>
    </row>
    <row r="46180" spans="1:10" x14ac:dyDescent="0.25">
      <c r="A46180" t="s">
        <v>158918</v>
      </c>
      <c r="B46180" t="s">
        <v>158919</v>
      </c>
      <c r="C46180" t="s">
        <v>158920</v>
      </c>
      <c r="D46180" t="s">
        <v>158921</v>
      </c>
      <c r="E46180" t="s">
        <v>14</v>
      </c>
      <c r="F46180" t="s">
        <v>474</v>
      </c>
      <c r="H46180" t="s">
        <v>475</v>
      </c>
      <c r="I46180" t="s">
        <v>475</v>
      </c>
      <c r="J46180" s="1">
        <v>40959</v>
      </c>
    </row>
    <row r="46181" spans="1:10" x14ac:dyDescent="0.25">
      <c r="A46181" t="s">
        <v>158922</v>
      </c>
      <c r="B46181" t="s">
        <v>158923</v>
      </c>
      <c r="C46181" t="s">
        <v>158924</v>
      </c>
      <c r="D46181" t="s">
        <v>158925</v>
      </c>
      <c r="E46181" t="s">
        <v>14</v>
      </c>
      <c r="F46181" t="s">
        <v>21</v>
      </c>
      <c r="G46181" t="s">
        <v>101</v>
      </c>
      <c r="H46181" t="s">
        <v>102</v>
      </c>
      <c r="I46181" t="s">
        <v>103</v>
      </c>
      <c r="J46181" s="1">
        <v>39326</v>
      </c>
    </row>
    <row r="46182" spans="1:10" x14ac:dyDescent="0.25">
      <c r="A46182" t="s">
        <v>158926</v>
      </c>
      <c r="B46182" t="s">
        <v>158927</v>
      </c>
      <c r="C46182" t="s">
        <v>158928</v>
      </c>
      <c r="D46182" t="s">
        <v>158929</v>
      </c>
      <c r="E46182" t="s">
        <v>14</v>
      </c>
      <c r="F46182" t="s">
        <v>3980</v>
      </c>
      <c r="G46182">
        <v>3</v>
      </c>
      <c r="H46182" t="s">
        <v>2364</v>
      </c>
      <c r="I46182" t="s">
        <v>3981</v>
      </c>
      <c r="J46182" s="1">
        <v>39083</v>
      </c>
    </row>
    <row r="46183" spans="1:10" x14ac:dyDescent="0.25">
      <c r="A46183" t="s">
        <v>158930</v>
      </c>
      <c r="B46183" t="s">
        <v>158931</v>
      </c>
      <c r="C46183" t="s">
        <v>158932</v>
      </c>
      <c r="D46183" t="s">
        <v>158933</v>
      </c>
      <c r="E46183" t="s">
        <v>14</v>
      </c>
      <c r="F46183" t="s">
        <v>21</v>
      </c>
      <c r="G46183" t="s">
        <v>101</v>
      </c>
      <c r="H46183" t="s">
        <v>102</v>
      </c>
      <c r="I46183" t="s">
        <v>103</v>
      </c>
      <c r="J46183" s="1">
        <v>40909</v>
      </c>
    </row>
    <row r="46184" spans="1:10" x14ac:dyDescent="0.25">
      <c r="A46184" t="s">
        <v>158934</v>
      </c>
      <c r="B46184" t="s">
        <v>158935</v>
      </c>
      <c r="C46184" t="s">
        <v>158936</v>
      </c>
      <c r="D46184" t="s">
        <v>1372</v>
      </c>
      <c r="E46184" t="s">
        <v>108</v>
      </c>
      <c r="F46184" t="s">
        <v>21</v>
      </c>
      <c r="G46184" t="s">
        <v>116</v>
      </c>
      <c r="H46184" t="s">
        <v>523</v>
      </c>
      <c r="I46184" t="s">
        <v>37739</v>
      </c>
      <c r="J46184" s="1">
        <v>39387</v>
      </c>
    </row>
    <row r="46185" spans="1:10" x14ac:dyDescent="0.25">
      <c r="A46185" t="s">
        <v>158937</v>
      </c>
      <c r="B46185" t="s">
        <v>158938</v>
      </c>
      <c r="C46185" t="s">
        <v>158939</v>
      </c>
      <c r="D46185" t="s">
        <v>158940</v>
      </c>
      <c r="E46185" t="s">
        <v>14</v>
      </c>
      <c r="F46185" t="s">
        <v>21</v>
      </c>
      <c r="G46185" t="s">
        <v>1234</v>
      </c>
      <c r="H46185" t="s">
        <v>1235</v>
      </c>
      <c r="I46185" t="s">
        <v>158941</v>
      </c>
      <c r="J46185" s="1">
        <v>39097</v>
      </c>
    </row>
    <row r="46186" spans="1:10" x14ac:dyDescent="0.25">
      <c r="A46186" t="s">
        <v>158942</v>
      </c>
      <c r="B46186" t="s">
        <v>158943</v>
      </c>
      <c r="C46186" t="s">
        <v>158944</v>
      </c>
      <c r="D46186" t="s">
        <v>45</v>
      </c>
      <c r="E46186" t="s">
        <v>14</v>
      </c>
      <c r="F46186" t="s">
        <v>21</v>
      </c>
      <c r="G46186" t="s">
        <v>1234</v>
      </c>
      <c r="H46186" t="s">
        <v>1235</v>
      </c>
      <c r="I46186" t="s">
        <v>3773</v>
      </c>
      <c r="J46186" s="1">
        <v>41659</v>
      </c>
    </row>
    <row r="46187" spans="1:10" x14ac:dyDescent="0.25">
      <c r="A46187" t="s">
        <v>158945</v>
      </c>
      <c r="B46187" t="s">
        <v>158946</v>
      </c>
      <c r="C46187" t="s">
        <v>158947</v>
      </c>
      <c r="D46187" t="s">
        <v>158948</v>
      </c>
      <c r="E46187" t="s">
        <v>202</v>
      </c>
      <c r="F46187" t="s">
        <v>21</v>
      </c>
      <c r="G46187" t="s">
        <v>59</v>
      </c>
      <c r="H46187" t="s">
        <v>60</v>
      </c>
      <c r="I46187" t="s">
        <v>266</v>
      </c>
      <c r="J46187" s="1">
        <v>36892</v>
      </c>
    </row>
    <row r="46188" spans="1:10" x14ac:dyDescent="0.25">
      <c r="A46188" t="s">
        <v>158949</v>
      </c>
      <c r="B46188" t="s">
        <v>158950</v>
      </c>
      <c r="C46188" t="s">
        <v>158951</v>
      </c>
      <c r="D46188" t="s">
        <v>158952</v>
      </c>
      <c r="E46188" t="s">
        <v>14</v>
      </c>
      <c r="F46188" t="s">
        <v>21</v>
      </c>
      <c r="G46188" t="s">
        <v>3988</v>
      </c>
      <c r="H46188" t="s">
        <v>12490</v>
      </c>
      <c r="I46188" t="s">
        <v>116002</v>
      </c>
      <c r="J46188" s="1">
        <v>39043</v>
      </c>
    </row>
    <row r="46189" spans="1:10" x14ac:dyDescent="0.25">
      <c r="A46189" t="s">
        <v>158953</v>
      </c>
      <c r="B46189" t="s">
        <v>158954</v>
      </c>
      <c r="C46189" t="s">
        <v>158955</v>
      </c>
      <c r="D46189" t="s">
        <v>158956</v>
      </c>
      <c r="E46189" t="s">
        <v>14</v>
      </c>
      <c r="J46189" s="1">
        <v>41306</v>
      </c>
    </row>
    <row r="46190" spans="1:10" x14ac:dyDescent="0.25">
      <c r="A46190" t="s">
        <v>158957</v>
      </c>
      <c r="B46190" t="s">
        <v>158958</v>
      </c>
      <c r="C46190" t="s">
        <v>158959</v>
      </c>
      <c r="D46190" t="s">
        <v>251</v>
      </c>
      <c r="E46190" t="s">
        <v>14</v>
      </c>
      <c r="F46190" t="s">
        <v>1133</v>
      </c>
      <c r="G46190">
        <v>27</v>
      </c>
      <c r="H46190" t="s">
        <v>1740</v>
      </c>
      <c r="I46190" t="s">
        <v>86836</v>
      </c>
      <c r="J46190" s="1">
        <v>40544</v>
      </c>
    </row>
    <row r="46191" spans="1:10" x14ac:dyDescent="0.25">
      <c r="A46191" t="s">
        <v>158960</v>
      </c>
      <c r="B46191" t="s">
        <v>158961</v>
      </c>
      <c r="C46191" t="s">
        <v>158962</v>
      </c>
      <c r="D46191" t="s">
        <v>158963</v>
      </c>
      <c r="E46191" t="s">
        <v>14</v>
      </c>
      <c r="F46191" t="s">
        <v>1133</v>
      </c>
      <c r="G46191">
        <v>2</v>
      </c>
      <c r="H46191" t="s">
        <v>1740</v>
      </c>
      <c r="I46191" t="s">
        <v>1741</v>
      </c>
      <c r="J46191" s="1">
        <v>40544</v>
      </c>
    </row>
    <row r="46192" spans="1:10" x14ac:dyDescent="0.25">
      <c r="A46192" t="s">
        <v>158964</v>
      </c>
      <c r="B46192" t="s">
        <v>158965</v>
      </c>
      <c r="C46192" t="s">
        <v>158966</v>
      </c>
      <c r="D46192" t="s">
        <v>158967</v>
      </c>
      <c r="E46192" t="s">
        <v>202</v>
      </c>
      <c r="F46192" t="s">
        <v>217</v>
      </c>
      <c r="G46192">
        <v>7</v>
      </c>
      <c r="H46192" t="s">
        <v>288</v>
      </c>
      <c r="I46192" t="s">
        <v>288</v>
      </c>
      <c r="J46192" s="1">
        <v>39203</v>
      </c>
    </row>
    <row r="46193" spans="1:10" x14ac:dyDescent="0.25">
      <c r="A46193" t="s">
        <v>158968</v>
      </c>
      <c r="B46193" t="s">
        <v>158969</v>
      </c>
      <c r="C46193" t="s">
        <v>158970</v>
      </c>
      <c r="D46193" t="s">
        <v>158971</v>
      </c>
      <c r="E46193" t="s">
        <v>14</v>
      </c>
      <c r="F46193" t="s">
        <v>21</v>
      </c>
      <c r="G46193" t="s">
        <v>153</v>
      </c>
      <c r="H46193" t="s">
        <v>239</v>
      </c>
      <c r="I46193" t="s">
        <v>239</v>
      </c>
      <c r="J46193" s="1">
        <v>40360</v>
      </c>
    </row>
    <row r="46194" spans="1:10" x14ac:dyDescent="0.25">
      <c r="A46194" t="s">
        <v>158972</v>
      </c>
      <c r="B46194" t="s">
        <v>158973</v>
      </c>
      <c r="C46194" t="s">
        <v>158974</v>
      </c>
      <c r="D46194" t="s">
        <v>158975</v>
      </c>
      <c r="E46194" t="s">
        <v>14</v>
      </c>
      <c r="F46194" t="s">
        <v>21</v>
      </c>
      <c r="G46194" t="s">
        <v>101</v>
      </c>
      <c r="H46194" t="s">
        <v>102</v>
      </c>
      <c r="I46194" t="s">
        <v>103</v>
      </c>
      <c r="J46194" s="1">
        <v>40544</v>
      </c>
    </row>
    <row r="46195" spans="1:10" x14ac:dyDescent="0.25">
      <c r="A46195" t="s">
        <v>158976</v>
      </c>
      <c r="B46195" t="s">
        <v>158977</v>
      </c>
      <c r="C46195" t="s">
        <v>158978</v>
      </c>
      <c r="D46195" t="s">
        <v>158979</v>
      </c>
      <c r="E46195" t="s">
        <v>14</v>
      </c>
      <c r="F46195" t="s">
        <v>123</v>
      </c>
      <c r="G46195" t="s">
        <v>124</v>
      </c>
      <c r="H46195" t="s">
        <v>125</v>
      </c>
      <c r="I46195" t="s">
        <v>125</v>
      </c>
      <c r="J46195" s="1">
        <v>40756</v>
      </c>
    </row>
    <row r="46196" spans="1:10" x14ac:dyDescent="0.25">
      <c r="A46196" t="s">
        <v>158980</v>
      </c>
      <c r="B46196" t="s">
        <v>158981</v>
      </c>
      <c r="C46196" t="s">
        <v>158982</v>
      </c>
      <c r="D46196" t="s">
        <v>158983</v>
      </c>
      <c r="E46196" t="s">
        <v>14</v>
      </c>
      <c r="F46196" t="s">
        <v>21</v>
      </c>
      <c r="G46196" t="s">
        <v>101</v>
      </c>
      <c r="H46196" t="s">
        <v>102</v>
      </c>
      <c r="I46196" t="s">
        <v>103</v>
      </c>
      <c r="J46196" s="1">
        <v>40848</v>
      </c>
    </row>
    <row r="46197" spans="1:10" x14ac:dyDescent="0.25">
      <c r="A46197" t="s">
        <v>158984</v>
      </c>
      <c r="B46197" t="s">
        <v>158985</v>
      </c>
      <c r="C46197" t="s">
        <v>158986</v>
      </c>
      <c r="D46197" t="s">
        <v>38</v>
      </c>
      <c r="E46197" t="s">
        <v>14</v>
      </c>
      <c r="F46197" t="s">
        <v>21</v>
      </c>
      <c r="G46197" t="s">
        <v>153</v>
      </c>
      <c r="H46197" t="s">
        <v>154</v>
      </c>
      <c r="I46197" t="s">
        <v>145539</v>
      </c>
      <c r="J46197" s="1">
        <v>41275</v>
      </c>
    </row>
    <row r="46198" spans="1:10" x14ac:dyDescent="0.25">
      <c r="A46198" t="s">
        <v>158987</v>
      </c>
      <c r="B46198" t="s">
        <v>158988</v>
      </c>
      <c r="C46198" t="s">
        <v>158989</v>
      </c>
      <c r="D46198" t="s">
        <v>158990</v>
      </c>
      <c r="E46198" t="s">
        <v>14</v>
      </c>
      <c r="F46198" t="s">
        <v>361</v>
      </c>
      <c r="G46198">
        <v>27</v>
      </c>
      <c r="H46198" t="s">
        <v>5343</v>
      </c>
      <c r="I46198" t="s">
        <v>8295</v>
      </c>
      <c r="J46198" s="1">
        <v>41336</v>
      </c>
    </row>
    <row r="46199" spans="1:10" x14ac:dyDescent="0.25">
      <c r="A46199" t="s">
        <v>158991</v>
      </c>
      <c r="B46199" t="s">
        <v>158992</v>
      </c>
      <c r="C46199" t="s">
        <v>158993</v>
      </c>
      <c r="D46199" t="s">
        <v>352</v>
      </c>
      <c r="E46199" t="s">
        <v>14</v>
      </c>
      <c r="J46199" s="1">
        <v>39814</v>
      </c>
    </row>
    <row r="46200" spans="1:10" x14ac:dyDescent="0.25">
      <c r="A46200" t="s">
        <v>158994</v>
      </c>
      <c r="B46200" t="s">
        <v>158995</v>
      </c>
      <c r="C46200" t="s">
        <v>158996</v>
      </c>
      <c r="D46200" t="s">
        <v>158997</v>
      </c>
      <c r="E46200" t="s">
        <v>14</v>
      </c>
      <c r="F46200" t="s">
        <v>52</v>
      </c>
      <c r="G46200" t="s">
        <v>197</v>
      </c>
      <c r="H46200" t="s">
        <v>198</v>
      </c>
      <c r="I46200" t="s">
        <v>198</v>
      </c>
      <c r="J46200" s="1">
        <v>37987</v>
      </c>
    </row>
    <row r="46201" spans="1:10" x14ac:dyDescent="0.25">
      <c r="A46201" t="s">
        <v>158998</v>
      </c>
      <c r="B46201" t="s">
        <v>158999</v>
      </c>
      <c r="C46201" t="s">
        <v>159000</v>
      </c>
      <c r="D46201" t="s">
        <v>159001</v>
      </c>
      <c r="E46201" t="s">
        <v>14</v>
      </c>
      <c r="J46201" s="1">
        <v>40795</v>
      </c>
    </row>
    <row r="46202" spans="1:10" x14ac:dyDescent="0.25">
      <c r="A46202" t="s">
        <v>159002</v>
      </c>
      <c r="B46202" t="s">
        <v>159003</v>
      </c>
      <c r="C46202" t="s">
        <v>159004</v>
      </c>
      <c r="D46202" t="s">
        <v>259</v>
      </c>
      <c r="E46202" t="s">
        <v>14</v>
      </c>
      <c r="F46202" t="s">
        <v>21</v>
      </c>
      <c r="G46202" t="s">
        <v>59</v>
      </c>
      <c r="H46202" t="s">
        <v>60</v>
      </c>
      <c r="I46202" t="s">
        <v>95</v>
      </c>
      <c r="J46202" s="1">
        <v>40179</v>
      </c>
    </row>
    <row r="46203" spans="1:10" x14ac:dyDescent="0.25">
      <c r="A46203" t="s">
        <v>159005</v>
      </c>
      <c r="B46203" t="s">
        <v>159006</v>
      </c>
      <c r="C46203" t="s">
        <v>159007</v>
      </c>
      <c r="D46203" t="s">
        <v>2474</v>
      </c>
      <c r="E46203" t="s">
        <v>14</v>
      </c>
      <c r="F46203" t="s">
        <v>123</v>
      </c>
      <c r="G46203" t="s">
        <v>124</v>
      </c>
      <c r="H46203" t="s">
        <v>125</v>
      </c>
      <c r="I46203" t="s">
        <v>125</v>
      </c>
    </row>
    <row r="46204" spans="1:10" x14ac:dyDescent="0.25">
      <c r="A46204" t="s">
        <v>159008</v>
      </c>
      <c r="B46204" t="s">
        <v>159009</v>
      </c>
      <c r="C46204" t="s">
        <v>159010</v>
      </c>
      <c r="D46204" t="s">
        <v>159011</v>
      </c>
      <c r="E46204" t="s">
        <v>14</v>
      </c>
      <c r="F46204" t="s">
        <v>547</v>
      </c>
      <c r="G46204">
        <v>29</v>
      </c>
      <c r="H46204" t="s">
        <v>744</v>
      </c>
      <c r="I46204" t="s">
        <v>744</v>
      </c>
      <c r="J46204" s="1">
        <v>41169</v>
      </c>
    </row>
    <row r="46205" spans="1:10" x14ac:dyDescent="0.25">
      <c r="A46205" t="s">
        <v>159012</v>
      </c>
      <c r="B46205" t="s">
        <v>159013</v>
      </c>
      <c r="C46205" t="s">
        <v>159014</v>
      </c>
      <c r="D46205" t="s">
        <v>159015</v>
      </c>
      <c r="E46205" t="s">
        <v>14</v>
      </c>
      <c r="F46205" t="s">
        <v>21</v>
      </c>
      <c r="G46205" t="s">
        <v>153</v>
      </c>
      <c r="H46205" t="s">
        <v>239</v>
      </c>
      <c r="I46205" t="s">
        <v>322</v>
      </c>
      <c r="J46205" s="1">
        <v>41690</v>
      </c>
    </row>
    <row r="46206" spans="1:10" x14ac:dyDescent="0.25">
      <c r="A46206" t="s">
        <v>159016</v>
      </c>
      <c r="B46206" t="s">
        <v>159017</v>
      </c>
      <c r="C46206" t="s">
        <v>159018</v>
      </c>
      <c r="D46206" t="s">
        <v>159019</v>
      </c>
      <c r="E46206" t="s">
        <v>14</v>
      </c>
      <c r="F46206" t="s">
        <v>618</v>
      </c>
      <c r="G46206">
        <v>1</v>
      </c>
      <c r="H46206" t="s">
        <v>619</v>
      </c>
      <c r="I46206" t="s">
        <v>137820</v>
      </c>
      <c r="J46206" s="1">
        <v>40513</v>
      </c>
    </row>
    <row r="46207" spans="1:10" x14ac:dyDescent="0.25">
      <c r="A46207" t="s">
        <v>159020</v>
      </c>
      <c r="B46207" t="s">
        <v>159021</v>
      </c>
      <c r="C46207" t="s">
        <v>159022</v>
      </c>
      <c r="D46207" t="s">
        <v>38</v>
      </c>
      <c r="E46207" t="s">
        <v>14</v>
      </c>
      <c r="F46207" t="s">
        <v>21</v>
      </c>
      <c r="G46207" t="s">
        <v>137</v>
      </c>
      <c r="H46207" t="s">
        <v>138</v>
      </c>
      <c r="I46207" t="s">
        <v>19201</v>
      </c>
      <c r="J46207" s="1">
        <v>40544</v>
      </c>
    </row>
    <row r="46208" spans="1:10" x14ac:dyDescent="0.25">
      <c r="A46208" t="s">
        <v>159023</v>
      </c>
      <c r="B46208" t="s">
        <v>159024</v>
      </c>
      <c r="C46208" t="s">
        <v>159025</v>
      </c>
      <c r="D46208" t="s">
        <v>2321</v>
      </c>
      <c r="E46208" t="s">
        <v>14</v>
      </c>
      <c r="F46208" t="s">
        <v>21</v>
      </c>
      <c r="G46208" t="s">
        <v>1006</v>
      </c>
      <c r="H46208" t="s">
        <v>1030</v>
      </c>
      <c r="I46208" t="s">
        <v>1030</v>
      </c>
      <c r="J46208" s="1">
        <v>36161</v>
      </c>
    </row>
    <row r="46209" spans="1:10" x14ac:dyDescent="0.25">
      <c r="A46209" t="s">
        <v>159026</v>
      </c>
      <c r="B46209" t="s">
        <v>159027</v>
      </c>
      <c r="C46209" t="s">
        <v>159028</v>
      </c>
      <c r="D46209" t="s">
        <v>159029</v>
      </c>
      <c r="E46209" t="s">
        <v>14</v>
      </c>
      <c r="F46209" t="s">
        <v>1057</v>
      </c>
      <c r="G46209">
        <v>16</v>
      </c>
      <c r="H46209" t="s">
        <v>1699</v>
      </c>
      <c r="I46209" t="s">
        <v>1699</v>
      </c>
    </row>
    <row r="46210" spans="1:10" x14ac:dyDescent="0.25">
      <c r="A46210" t="s">
        <v>159030</v>
      </c>
      <c r="B46210" t="s">
        <v>159031</v>
      </c>
      <c r="D46210" t="s">
        <v>38</v>
      </c>
      <c r="E46210" t="s">
        <v>14</v>
      </c>
      <c r="F46210" t="s">
        <v>694</v>
      </c>
      <c r="G46210">
        <v>2</v>
      </c>
      <c r="H46210" t="s">
        <v>695</v>
      </c>
      <c r="I46210" t="s">
        <v>953</v>
      </c>
      <c r="J46210" s="1">
        <v>41823</v>
      </c>
    </row>
    <row r="46211" spans="1:10" x14ac:dyDescent="0.25">
      <c r="A46211" t="s">
        <v>159032</v>
      </c>
      <c r="B46211" t="s">
        <v>159033</v>
      </c>
      <c r="C46211" t="s">
        <v>159034</v>
      </c>
      <c r="D46211" t="s">
        <v>159035</v>
      </c>
      <c r="E46211" t="s">
        <v>202</v>
      </c>
      <c r="J46211" s="1">
        <v>41395</v>
      </c>
    </row>
    <row r="46212" spans="1:10" x14ac:dyDescent="0.25">
      <c r="A46212" t="s">
        <v>159036</v>
      </c>
      <c r="B46212" t="s">
        <v>159037</v>
      </c>
      <c r="C46212" t="s">
        <v>159038</v>
      </c>
      <c r="D46212" t="s">
        <v>65</v>
      </c>
      <c r="E46212" t="s">
        <v>14</v>
      </c>
      <c r="F46212" t="s">
        <v>71</v>
      </c>
      <c r="G46212">
        <v>12</v>
      </c>
      <c r="H46212" t="s">
        <v>72</v>
      </c>
      <c r="I46212" t="s">
        <v>72</v>
      </c>
      <c r="J46212" s="1">
        <v>41275</v>
      </c>
    </row>
    <row r="46213" spans="1:10" x14ac:dyDescent="0.25">
      <c r="A46213" t="s">
        <v>159039</v>
      </c>
      <c r="B46213" t="s">
        <v>159040</v>
      </c>
      <c r="C46213" t="s">
        <v>159041</v>
      </c>
      <c r="D46213" t="s">
        <v>38</v>
      </c>
      <c r="E46213" t="s">
        <v>14</v>
      </c>
      <c r="F46213" t="s">
        <v>1057</v>
      </c>
      <c r="G46213">
        <v>13</v>
      </c>
      <c r="H46213" t="s">
        <v>13178</v>
      </c>
      <c r="I46213" t="s">
        <v>13178</v>
      </c>
      <c r="J46213" s="1">
        <v>39904</v>
      </c>
    </row>
    <row r="46214" spans="1:10" x14ac:dyDescent="0.25">
      <c r="A46214" t="s">
        <v>159042</v>
      </c>
      <c r="B46214" t="s">
        <v>159043</v>
      </c>
      <c r="C46214" t="s">
        <v>159044</v>
      </c>
      <c r="D46214" t="s">
        <v>21724</v>
      </c>
      <c r="E46214" t="s">
        <v>14</v>
      </c>
      <c r="F46214" t="s">
        <v>2313</v>
      </c>
      <c r="G46214">
        <v>8</v>
      </c>
      <c r="H46214" t="s">
        <v>3171</v>
      </c>
      <c r="I46214" t="s">
        <v>159045</v>
      </c>
      <c r="J46214" s="1">
        <v>40909</v>
      </c>
    </row>
    <row r="46215" spans="1:10" x14ac:dyDescent="0.25">
      <c r="A46215" t="s">
        <v>159046</v>
      </c>
      <c r="B46215" t="s">
        <v>159047</v>
      </c>
      <c r="C46215" t="s">
        <v>159048</v>
      </c>
      <c r="D46215" t="s">
        <v>159049</v>
      </c>
      <c r="E46215" t="s">
        <v>202</v>
      </c>
      <c r="F46215" t="s">
        <v>694</v>
      </c>
      <c r="G46215">
        <v>6</v>
      </c>
      <c r="H46215" t="s">
        <v>13638</v>
      </c>
      <c r="I46215" t="s">
        <v>17782</v>
      </c>
      <c r="J46215" s="1">
        <v>38749</v>
      </c>
    </row>
    <row r="46216" spans="1:10" x14ac:dyDescent="0.25">
      <c r="A46216" t="s">
        <v>159050</v>
      </c>
      <c r="B46216" t="s">
        <v>159051</v>
      </c>
      <c r="C46216" t="s">
        <v>159052</v>
      </c>
      <c r="D46216" t="s">
        <v>159053</v>
      </c>
      <c r="E46216" t="s">
        <v>14</v>
      </c>
      <c r="J46216" s="1">
        <v>41281</v>
      </c>
    </row>
    <row r="46217" spans="1:10" x14ac:dyDescent="0.25">
      <c r="A46217" t="s">
        <v>159054</v>
      </c>
      <c r="B46217" t="s">
        <v>159055</v>
      </c>
      <c r="C46217" t="s">
        <v>159056</v>
      </c>
      <c r="D46217" t="s">
        <v>15560</v>
      </c>
      <c r="E46217" t="s">
        <v>14</v>
      </c>
      <c r="F46217" t="s">
        <v>21</v>
      </c>
      <c r="G46217" t="s">
        <v>59</v>
      </c>
      <c r="H46217" t="s">
        <v>60</v>
      </c>
      <c r="I46217" t="s">
        <v>979</v>
      </c>
    </row>
    <row r="46218" spans="1:10" x14ac:dyDescent="0.25">
      <c r="A46218" t="s">
        <v>159057</v>
      </c>
      <c r="B46218" t="s">
        <v>159058</v>
      </c>
      <c r="C46218" t="s">
        <v>159059</v>
      </c>
      <c r="D46218" t="s">
        <v>4885</v>
      </c>
      <c r="E46218" t="s">
        <v>14</v>
      </c>
      <c r="F46218" t="s">
        <v>123</v>
      </c>
      <c r="G46218" t="s">
        <v>124</v>
      </c>
      <c r="H46218" t="s">
        <v>125</v>
      </c>
      <c r="I46218" t="s">
        <v>125</v>
      </c>
      <c r="J46218" s="1">
        <v>41255</v>
      </c>
    </row>
    <row r="46219" spans="1:10" x14ac:dyDescent="0.25">
      <c r="A46219" t="s">
        <v>159060</v>
      </c>
      <c r="B46219" t="s">
        <v>159061</v>
      </c>
      <c r="C46219" t="s">
        <v>159062</v>
      </c>
      <c r="D46219" t="s">
        <v>2474</v>
      </c>
      <c r="E46219" t="s">
        <v>14</v>
      </c>
      <c r="F46219" t="s">
        <v>336</v>
      </c>
      <c r="G46219">
        <v>11</v>
      </c>
      <c r="H46219" t="s">
        <v>492</v>
      </c>
      <c r="I46219" t="s">
        <v>492</v>
      </c>
      <c r="J46219" s="1">
        <v>40238</v>
      </c>
    </row>
    <row r="46220" spans="1:10" x14ac:dyDescent="0.25">
      <c r="A46220" t="s">
        <v>159063</v>
      </c>
      <c r="B46220" t="s">
        <v>159064</v>
      </c>
      <c r="C46220" t="s">
        <v>159065</v>
      </c>
      <c r="D46220" t="s">
        <v>352</v>
      </c>
      <c r="E46220" t="s">
        <v>14</v>
      </c>
      <c r="F46220" t="s">
        <v>21</v>
      </c>
      <c r="G46220" t="s">
        <v>59</v>
      </c>
      <c r="H46220" t="s">
        <v>6507</v>
      </c>
      <c r="I46220" t="s">
        <v>13126</v>
      </c>
      <c r="J46220" s="1">
        <v>41275</v>
      </c>
    </row>
    <row r="46221" spans="1:10" x14ac:dyDescent="0.25">
      <c r="A46221" t="s">
        <v>159066</v>
      </c>
      <c r="B46221" t="s">
        <v>159067</v>
      </c>
      <c r="C46221" t="s">
        <v>159068</v>
      </c>
      <c r="D46221" t="s">
        <v>159069</v>
      </c>
      <c r="E46221" t="s">
        <v>14</v>
      </c>
      <c r="F46221" t="s">
        <v>21</v>
      </c>
      <c r="G46221" t="s">
        <v>59</v>
      </c>
      <c r="H46221" t="s">
        <v>60</v>
      </c>
      <c r="I46221" t="s">
        <v>66</v>
      </c>
      <c r="J46221" s="1">
        <v>40909</v>
      </c>
    </row>
    <row r="46222" spans="1:10" x14ac:dyDescent="0.25">
      <c r="A46222" t="s">
        <v>159070</v>
      </c>
      <c r="B46222" t="s">
        <v>159071</v>
      </c>
      <c r="C46222" t="s">
        <v>159072</v>
      </c>
      <c r="D46222" t="s">
        <v>11121</v>
      </c>
      <c r="E46222" t="s">
        <v>14</v>
      </c>
      <c r="J46222" s="1">
        <v>41953</v>
      </c>
    </row>
    <row r="46223" spans="1:10" x14ac:dyDescent="0.25">
      <c r="A46223" t="s">
        <v>159073</v>
      </c>
      <c r="B46223" t="s">
        <v>159074</v>
      </c>
      <c r="C46223" t="s">
        <v>159075</v>
      </c>
      <c r="D46223" t="s">
        <v>159076</v>
      </c>
      <c r="E46223" t="s">
        <v>14</v>
      </c>
      <c r="F46223" t="s">
        <v>4876</v>
      </c>
      <c r="H46223" t="s">
        <v>4877</v>
      </c>
      <c r="I46223" t="s">
        <v>4877</v>
      </c>
      <c r="J46223" s="1">
        <v>38718</v>
      </c>
    </row>
    <row r="46224" spans="1:10" x14ac:dyDescent="0.25">
      <c r="A46224" t="s">
        <v>159077</v>
      </c>
      <c r="B46224" t="s">
        <v>159078</v>
      </c>
      <c r="C46224" t="s">
        <v>159079</v>
      </c>
      <c r="D46224" t="s">
        <v>38</v>
      </c>
      <c r="E46224" t="s">
        <v>14</v>
      </c>
      <c r="F46224" t="s">
        <v>160</v>
      </c>
      <c r="G46224" t="s">
        <v>161</v>
      </c>
      <c r="H46224" t="s">
        <v>162</v>
      </c>
      <c r="I46224" t="s">
        <v>162</v>
      </c>
      <c r="J46224" s="1">
        <v>36526</v>
      </c>
    </row>
    <row r="46225" spans="1:10" x14ac:dyDescent="0.25">
      <c r="A46225" t="s">
        <v>159080</v>
      </c>
      <c r="B46225" t="s">
        <v>159081</v>
      </c>
      <c r="C46225" t="s">
        <v>159082</v>
      </c>
      <c r="D46225" t="s">
        <v>32</v>
      </c>
      <c r="E46225" t="s">
        <v>14</v>
      </c>
      <c r="F46225" t="s">
        <v>21</v>
      </c>
      <c r="G46225" t="s">
        <v>59</v>
      </c>
      <c r="H46225" t="s">
        <v>60</v>
      </c>
      <c r="I46225" t="s">
        <v>61</v>
      </c>
      <c r="J46225" s="1">
        <v>40179</v>
      </c>
    </row>
    <row r="46226" spans="1:10" x14ac:dyDescent="0.25">
      <c r="A46226" t="s">
        <v>159083</v>
      </c>
      <c r="B46226" t="s">
        <v>159084</v>
      </c>
      <c r="D46226" t="s">
        <v>38</v>
      </c>
      <c r="E46226" t="s">
        <v>108</v>
      </c>
      <c r="F46226" t="s">
        <v>21</v>
      </c>
      <c r="G46226" t="s">
        <v>116</v>
      </c>
      <c r="H46226" t="s">
        <v>8798</v>
      </c>
      <c r="I46226" t="s">
        <v>8799</v>
      </c>
      <c r="J46226" s="1">
        <v>37257</v>
      </c>
    </row>
    <row r="46227" spans="1:10" x14ac:dyDescent="0.25">
      <c r="A46227" t="s">
        <v>159085</v>
      </c>
      <c r="B46227" t="s">
        <v>159086</v>
      </c>
      <c r="C46227" t="s">
        <v>159087</v>
      </c>
      <c r="D46227" t="s">
        <v>38</v>
      </c>
      <c r="E46227" t="s">
        <v>108</v>
      </c>
      <c r="F46227" t="s">
        <v>21</v>
      </c>
      <c r="G46227" t="s">
        <v>137</v>
      </c>
      <c r="H46227" t="s">
        <v>138</v>
      </c>
      <c r="I46227" t="s">
        <v>138</v>
      </c>
    </row>
    <row r="46228" spans="1:10" x14ac:dyDescent="0.25">
      <c r="A46228" t="s">
        <v>159088</v>
      </c>
      <c r="B46228" t="s">
        <v>159089</v>
      </c>
      <c r="E46228" t="s">
        <v>14</v>
      </c>
    </row>
    <row r="46229" spans="1:10" x14ac:dyDescent="0.25">
      <c r="A46229" t="s">
        <v>159090</v>
      </c>
      <c r="B46229" t="s">
        <v>159091</v>
      </c>
      <c r="D46229" t="s">
        <v>159092</v>
      </c>
      <c r="E46229" t="s">
        <v>14</v>
      </c>
      <c r="F46229" t="s">
        <v>336</v>
      </c>
      <c r="G46229">
        <v>11</v>
      </c>
      <c r="H46229" t="s">
        <v>492</v>
      </c>
      <c r="I46229" t="s">
        <v>492</v>
      </c>
      <c r="J46229" s="1">
        <v>41699</v>
      </c>
    </row>
    <row r="46230" spans="1:10" x14ac:dyDescent="0.25">
      <c r="A46230" t="s">
        <v>159093</v>
      </c>
      <c r="B46230" t="s">
        <v>159094</v>
      </c>
      <c r="C46230" t="s">
        <v>159095</v>
      </c>
      <c r="D46230" t="s">
        <v>159096</v>
      </c>
      <c r="E46230" t="s">
        <v>14</v>
      </c>
      <c r="F46230" t="s">
        <v>21</v>
      </c>
      <c r="G46230" t="s">
        <v>153</v>
      </c>
      <c r="H46230" t="s">
        <v>239</v>
      </c>
      <c r="I46230" t="s">
        <v>239</v>
      </c>
      <c r="J46230" s="1">
        <v>41244</v>
      </c>
    </row>
    <row r="46231" spans="1:10" x14ac:dyDescent="0.25">
      <c r="A46231" t="s">
        <v>159097</v>
      </c>
      <c r="B46231" t="s">
        <v>159098</v>
      </c>
      <c r="D46231" t="s">
        <v>1379</v>
      </c>
      <c r="E46231" t="s">
        <v>14</v>
      </c>
      <c r="F46231" t="s">
        <v>21</v>
      </c>
      <c r="G46231" t="s">
        <v>59</v>
      </c>
      <c r="H46231" t="s">
        <v>60</v>
      </c>
      <c r="I46231" t="s">
        <v>109</v>
      </c>
      <c r="J46231" s="1">
        <v>37622</v>
      </c>
    </row>
    <row r="46232" spans="1:10" x14ac:dyDescent="0.25">
      <c r="A46232" t="s">
        <v>159099</v>
      </c>
      <c r="B46232" t="s">
        <v>159100</v>
      </c>
      <c r="C46232" t="s">
        <v>159101</v>
      </c>
      <c r="D46232" t="s">
        <v>32</v>
      </c>
      <c r="E46232" t="s">
        <v>202</v>
      </c>
      <c r="F46232" t="s">
        <v>21</v>
      </c>
      <c r="G46232" t="s">
        <v>1006</v>
      </c>
      <c r="H46232" t="s">
        <v>1030</v>
      </c>
      <c r="I46232" t="s">
        <v>1030</v>
      </c>
      <c r="J46232" s="1">
        <v>39052</v>
      </c>
    </row>
    <row r="46233" spans="1:10" x14ac:dyDescent="0.25">
      <c r="A46233" t="s">
        <v>159102</v>
      </c>
      <c r="B46233" t="s">
        <v>159103</v>
      </c>
      <c r="C46233" t="s">
        <v>159104</v>
      </c>
      <c r="D46233" t="s">
        <v>38</v>
      </c>
      <c r="E46233" t="s">
        <v>14</v>
      </c>
      <c r="F46233" t="s">
        <v>33</v>
      </c>
      <c r="G46233">
        <v>23</v>
      </c>
      <c r="H46233" t="s">
        <v>177</v>
      </c>
      <c r="I46233" t="s">
        <v>177</v>
      </c>
      <c r="J46233" s="1">
        <v>39416</v>
      </c>
    </row>
    <row r="46234" spans="1:10" x14ac:dyDescent="0.25">
      <c r="A46234" t="s">
        <v>159105</v>
      </c>
      <c r="B46234" t="s">
        <v>159106</v>
      </c>
      <c r="C46234" t="s">
        <v>159107</v>
      </c>
      <c r="D46234" t="s">
        <v>65</v>
      </c>
      <c r="E46234" t="s">
        <v>202</v>
      </c>
      <c r="F46234" t="s">
        <v>123</v>
      </c>
      <c r="G46234" t="s">
        <v>124</v>
      </c>
      <c r="H46234" t="s">
        <v>125</v>
      </c>
      <c r="I46234" t="s">
        <v>125</v>
      </c>
      <c r="J46234" s="1">
        <v>37622</v>
      </c>
    </row>
    <row r="46235" spans="1:10" x14ac:dyDescent="0.25">
      <c r="A46235" t="s">
        <v>159108</v>
      </c>
      <c r="B46235" t="s">
        <v>159109</v>
      </c>
      <c r="C46235" t="s">
        <v>159110</v>
      </c>
      <c r="D46235" t="s">
        <v>65</v>
      </c>
      <c r="E46235" t="s">
        <v>14</v>
      </c>
      <c r="J46235" s="1">
        <v>38353</v>
      </c>
    </row>
    <row r="46236" spans="1:10" x14ac:dyDescent="0.25">
      <c r="A46236" t="s">
        <v>159111</v>
      </c>
      <c r="B46236" t="s">
        <v>159112</v>
      </c>
      <c r="C46236" t="s">
        <v>159113</v>
      </c>
      <c r="D46236" t="s">
        <v>58230</v>
      </c>
      <c r="E46236" t="s">
        <v>14</v>
      </c>
      <c r="F46236" t="s">
        <v>33</v>
      </c>
      <c r="G46236">
        <v>22</v>
      </c>
      <c r="H46236" t="s">
        <v>34</v>
      </c>
      <c r="I46236" t="s">
        <v>34</v>
      </c>
      <c r="J46236" s="1">
        <v>36892</v>
      </c>
    </row>
    <row r="46237" spans="1:10" x14ac:dyDescent="0.25">
      <c r="A46237" t="s">
        <v>159114</v>
      </c>
      <c r="B46237" t="s">
        <v>159115</v>
      </c>
      <c r="C46237" t="s">
        <v>159116</v>
      </c>
      <c r="D46237" t="s">
        <v>38</v>
      </c>
      <c r="E46237" t="s">
        <v>14</v>
      </c>
      <c r="F46237" t="s">
        <v>52</v>
      </c>
      <c r="G46237" t="s">
        <v>53</v>
      </c>
      <c r="H46237" t="s">
        <v>54</v>
      </c>
      <c r="I46237" t="s">
        <v>54</v>
      </c>
      <c r="J46237" s="1">
        <v>40807</v>
      </c>
    </row>
    <row r="46238" spans="1:10" x14ac:dyDescent="0.25">
      <c r="A46238" t="s">
        <v>159117</v>
      </c>
      <c r="B46238" t="s">
        <v>159118</v>
      </c>
      <c r="C46238" t="s">
        <v>159119</v>
      </c>
      <c r="D46238" t="s">
        <v>159120</v>
      </c>
      <c r="E46238" t="s">
        <v>14</v>
      </c>
      <c r="F46238" t="s">
        <v>21</v>
      </c>
      <c r="G46238" t="s">
        <v>425</v>
      </c>
      <c r="H46238" t="s">
        <v>523</v>
      </c>
      <c r="I46238" t="s">
        <v>318</v>
      </c>
      <c r="J46238" s="1">
        <v>40537</v>
      </c>
    </row>
    <row r="46239" spans="1:10" x14ac:dyDescent="0.25">
      <c r="A46239" t="s">
        <v>159121</v>
      </c>
      <c r="B46239" t="s">
        <v>159122</v>
      </c>
      <c r="C46239" t="s">
        <v>159123</v>
      </c>
      <c r="D46239" t="s">
        <v>51</v>
      </c>
      <c r="E46239" t="s">
        <v>14</v>
      </c>
      <c r="F46239" t="s">
        <v>21</v>
      </c>
      <c r="G46239" t="s">
        <v>1006</v>
      </c>
      <c r="H46239" t="s">
        <v>1007</v>
      </c>
      <c r="I46239" t="s">
        <v>29245</v>
      </c>
      <c r="J46239" s="1">
        <v>39448</v>
      </c>
    </row>
    <row r="46240" spans="1:10" x14ac:dyDescent="0.25">
      <c r="A46240" t="s">
        <v>159124</v>
      </c>
      <c r="B46240" t="s">
        <v>159125</v>
      </c>
      <c r="C46240" t="s">
        <v>159126</v>
      </c>
      <c r="D46240" t="s">
        <v>65</v>
      </c>
      <c r="E46240" t="s">
        <v>14</v>
      </c>
      <c r="F46240" t="s">
        <v>21</v>
      </c>
      <c r="G46240" t="s">
        <v>281</v>
      </c>
      <c r="H46240" t="s">
        <v>573</v>
      </c>
      <c r="I46240" t="s">
        <v>93452</v>
      </c>
      <c r="J46240" s="1">
        <v>40695</v>
      </c>
    </row>
    <row r="46241" spans="1:10" x14ac:dyDescent="0.25">
      <c r="A46241" t="s">
        <v>159127</v>
      </c>
      <c r="B46241" t="s">
        <v>159128</v>
      </c>
      <c r="C46241" t="s">
        <v>159129</v>
      </c>
      <c r="D46241" t="s">
        <v>159130</v>
      </c>
      <c r="E46241" t="s">
        <v>14</v>
      </c>
      <c r="F46241" t="s">
        <v>1133</v>
      </c>
      <c r="G46241">
        <v>15</v>
      </c>
      <c r="H46241" t="s">
        <v>2770</v>
      </c>
      <c r="I46241" t="s">
        <v>159131</v>
      </c>
      <c r="J46241" s="1">
        <v>41275</v>
      </c>
    </row>
    <row r="46242" spans="1:10" x14ac:dyDescent="0.25">
      <c r="A46242" t="s">
        <v>159132</v>
      </c>
      <c r="B46242" t="s">
        <v>159133</v>
      </c>
      <c r="C46242" t="s">
        <v>159134</v>
      </c>
      <c r="D46242" t="s">
        <v>159135</v>
      </c>
      <c r="E46242" t="s">
        <v>14</v>
      </c>
      <c r="F46242" t="s">
        <v>2313</v>
      </c>
      <c r="G46242">
        <v>4</v>
      </c>
      <c r="H46242" t="s">
        <v>53340</v>
      </c>
      <c r="I46242" t="s">
        <v>53340</v>
      </c>
      <c r="J46242" s="1">
        <v>41275</v>
      </c>
    </row>
    <row r="46243" spans="1:10" x14ac:dyDescent="0.25">
      <c r="A46243" t="s">
        <v>159136</v>
      </c>
      <c r="B46243" t="s">
        <v>159137</v>
      </c>
      <c r="C46243" t="s">
        <v>159138</v>
      </c>
      <c r="D46243" t="s">
        <v>159139</v>
      </c>
      <c r="E46243" t="s">
        <v>202</v>
      </c>
      <c r="F46243" t="s">
        <v>2901</v>
      </c>
      <c r="G46243">
        <v>78</v>
      </c>
      <c r="H46243" t="s">
        <v>2902</v>
      </c>
      <c r="I46243" t="s">
        <v>2902</v>
      </c>
      <c r="J46243" s="1">
        <v>40756</v>
      </c>
    </row>
    <row r="46244" spans="1:10" x14ac:dyDescent="0.25">
      <c r="A46244" t="s">
        <v>159140</v>
      </c>
      <c r="B46244" t="s">
        <v>159141</v>
      </c>
      <c r="C46244" t="s">
        <v>159142</v>
      </c>
      <c r="D46244" t="s">
        <v>159143</v>
      </c>
      <c r="E46244" t="s">
        <v>14</v>
      </c>
      <c r="F46244" t="s">
        <v>21</v>
      </c>
      <c r="G46244" t="s">
        <v>59</v>
      </c>
      <c r="H46244" t="s">
        <v>60</v>
      </c>
      <c r="I46244" t="s">
        <v>66</v>
      </c>
    </row>
    <row r="46245" spans="1:10" x14ac:dyDescent="0.25">
      <c r="A46245" t="s">
        <v>159144</v>
      </c>
      <c r="B46245" t="s">
        <v>159145</v>
      </c>
      <c r="C46245" t="s">
        <v>159146</v>
      </c>
      <c r="D46245" t="s">
        <v>35762</v>
      </c>
      <c r="E46245" t="s">
        <v>14</v>
      </c>
      <c r="F46245" t="s">
        <v>12812</v>
      </c>
      <c r="G46245">
        <v>17</v>
      </c>
      <c r="H46245" t="s">
        <v>159147</v>
      </c>
      <c r="I46245" t="s">
        <v>159148</v>
      </c>
      <c r="J46245" s="1">
        <v>41275</v>
      </c>
    </row>
    <row r="46246" spans="1:10" x14ac:dyDescent="0.25">
      <c r="A46246" t="s">
        <v>159149</v>
      </c>
      <c r="B46246" t="s">
        <v>159150</v>
      </c>
      <c r="C46246" t="s">
        <v>159151</v>
      </c>
      <c r="D46246" t="s">
        <v>159152</v>
      </c>
      <c r="E46246" t="s">
        <v>14</v>
      </c>
      <c r="F46246" t="s">
        <v>123</v>
      </c>
      <c r="G46246" t="s">
        <v>124</v>
      </c>
      <c r="H46246" t="s">
        <v>125</v>
      </c>
      <c r="I46246" t="s">
        <v>125</v>
      </c>
      <c r="J46246" s="1">
        <v>40544</v>
      </c>
    </row>
    <row r="46247" spans="1:10" x14ac:dyDescent="0.25">
      <c r="A46247" t="s">
        <v>159153</v>
      </c>
      <c r="B46247" t="s">
        <v>159154</v>
      </c>
      <c r="C46247" t="s">
        <v>159155</v>
      </c>
      <c r="D46247" t="s">
        <v>159156</v>
      </c>
      <c r="E46247" t="s">
        <v>14</v>
      </c>
      <c r="F46247" t="s">
        <v>52</v>
      </c>
      <c r="G46247" t="s">
        <v>197</v>
      </c>
      <c r="H46247" t="s">
        <v>198</v>
      </c>
      <c r="I46247" t="s">
        <v>33005</v>
      </c>
      <c r="J46247" s="1">
        <v>41699</v>
      </c>
    </row>
    <row r="46248" spans="1:10" x14ac:dyDescent="0.25">
      <c r="A46248" t="s">
        <v>159157</v>
      </c>
      <c r="B46248" t="s">
        <v>159158</v>
      </c>
      <c r="C46248" t="s">
        <v>159159</v>
      </c>
      <c r="D46248" t="s">
        <v>159160</v>
      </c>
      <c r="E46248" t="s">
        <v>202</v>
      </c>
      <c r="F46248" t="s">
        <v>453</v>
      </c>
      <c r="G46248">
        <v>71</v>
      </c>
      <c r="H46248" t="s">
        <v>2467</v>
      </c>
      <c r="I46248" t="s">
        <v>2468</v>
      </c>
    </row>
    <row r="46249" spans="1:10" x14ac:dyDescent="0.25">
      <c r="A46249" t="s">
        <v>159161</v>
      </c>
      <c r="B46249" t="s">
        <v>159162</v>
      </c>
      <c r="C46249" t="s">
        <v>159163</v>
      </c>
      <c r="D46249" t="s">
        <v>45</v>
      </c>
      <c r="E46249" t="s">
        <v>14</v>
      </c>
      <c r="F46249" t="s">
        <v>52</v>
      </c>
      <c r="G46249" t="s">
        <v>197</v>
      </c>
      <c r="H46249" t="s">
        <v>198</v>
      </c>
      <c r="I46249" t="s">
        <v>198</v>
      </c>
      <c r="J46249" s="1">
        <v>40544</v>
      </c>
    </row>
    <row r="46250" spans="1:10" x14ac:dyDescent="0.25">
      <c r="A46250" t="s">
        <v>159164</v>
      </c>
      <c r="B46250" t="s">
        <v>159165</v>
      </c>
      <c r="C46250" t="s">
        <v>159166</v>
      </c>
      <c r="D46250" t="s">
        <v>159167</v>
      </c>
      <c r="E46250" t="s">
        <v>14</v>
      </c>
      <c r="F46250" t="s">
        <v>123</v>
      </c>
      <c r="G46250" t="s">
        <v>124</v>
      </c>
      <c r="H46250" t="s">
        <v>125</v>
      </c>
      <c r="I46250" t="s">
        <v>125</v>
      </c>
      <c r="J46250" s="1">
        <v>40536</v>
      </c>
    </row>
    <row r="46251" spans="1:10" x14ac:dyDescent="0.25">
      <c r="A46251" t="s">
        <v>159168</v>
      </c>
      <c r="B46251" t="s">
        <v>159169</v>
      </c>
      <c r="C46251" t="s">
        <v>159170</v>
      </c>
      <c r="D46251" t="s">
        <v>140538</v>
      </c>
      <c r="E46251" t="s">
        <v>14</v>
      </c>
      <c r="F46251" t="s">
        <v>4932</v>
      </c>
      <c r="G46251">
        <v>9</v>
      </c>
      <c r="H46251" t="s">
        <v>7371</v>
      </c>
      <c r="I46251" t="s">
        <v>7371</v>
      </c>
    </row>
    <row r="46252" spans="1:10" x14ac:dyDescent="0.25">
      <c r="A46252" t="s">
        <v>159171</v>
      </c>
      <c r="B46252" t="s">
        <v>159172</v>
      </c>
      <c r="C46252" t="s">
        <v>159173</v>
      </c>
      <c r="D46252" t="s">
        <v>159174</v>
      </c>
      <c r="E46252" t="s">
        <v>14</v>
      </c>
      <c r="F46252" t="s">
        <v>694</v>
      </c>
      <c r="G46252">
        <v>5</v>
      </c>
      <c r="H46252" t="s">
        <v>695</v>
      </c>
      <c r="I46252" t="s">
        <v>695</v>
      </c>
      <c r="J46252" s="1">
        <v>40399</v>
      </c>
    </row>
    <row r="46253" spans="1:10" x14ac:dyDescent="0.25">
      <c r="A46253" t="s">
        <v>159175</v>
      </c>
      <c r="B46253" t="s">
        <v>159176</v>
      </c>
      <c r="C46253" t="s">
        <v>159177</v>
      </c>
      <c r="D46253" t="s">
        <v>51</v>
      </c>
      <c r="E46253" t="s">
        <v>202</v>
      </c>
      <c r="F46253" t="s">
        <v>217</v>
      </c>
      <c r="G46253">
        <v>2</v>
      </c>
      <c r="H46253" t="s">
        <v>218</v>
      </c>
      <c r="I46253" t="s">
        <v>19732</v>
      </c>
    </row>
    <row r="46254" spans="1:10" x14ac:dyDescent="0.25">
      <c r="A46254" t="s">
        <v>159178</v>
      </c>
      <c r="B46254" t="s">
        <v>159179</v>
      </c>
      <c r="C46254" t="s">
        <v>159180</v>
      </c>
      <c r="D46254" t="s">
        <v>1498</v>
      </c>
      <c r="E46254" t="s">
        <v>202</v>
      </c>
      <c r="F46254" t="s">
        <v>21</v>
      </c>
      <c r="G46254" t="s">
        <v>59</v>
      </c>
      <c r="H46254" t="s">
        <v>60</v>
      </c>
      <c r="I46254" t="s">
        <v>2966</v>
      </c>
      <c r="J46254" s="1">
        <v>37622</v>
      </c>
    </row>
    <row r="46255" spans="1:10" x14ac:dyDescent="0.25">
      <c r="A46255" t="s">
        <v>159181</v>
      </c>
      <c r="B46255" t="s">
        <v>159182</v>
      </c>
      <c r="C46255" t="s">
        <v>159183</v>
      </c>
      <c r="D46255" t="s">
        <v>159184</v>
      </c>
      <c r="E46255" t="s">
        <v>14</v>
      </c>
      <c r="F46255" t="s">
        <v>21</v>
      </c>
      <c r="G46255" t="s">
        <v>153</v>
      </c>
      <c r="H46255" t="s">
        <v>239</v>
      </c>
      <c r="I46255" t="s">
        <v>239</v>
      </c>
      <c r="J46255" s="1">
        <v>40179</v>
      </c>
    </row>
    <row r="46256" spans="1:10" x14ac:dyDescent="0.25">
      <c r="A46256" t="s">
        <v>159185</v>
      </c>
      <c r="B46256" t="s">
        <v>159186</v>
      </c>
      <c r="C46256" t="s">
        <v>159187</v>
      </c>
      <c r="D46256" t="s">
        <v>1242</v>
      </c>
      <c r="E46256" t="s">
        <v>14</v>
      </c>
      <c r="F46256" t="s">
        <v>21</v>
      </c>
      <c r="G46256" t="s">
        <v>639</v>
      </c>
      <c r="H46256" t="s">
        <v>640</v>
      </c>
      <c r="I46256" t="s">
        <v>7479</v>
      </c>
      <c r="J46256" s="1">
        <v>39083</v>
      </c>
    </row>
    <row r="46257" spans="1:10" x14ac:dyDescent="0.25">
      <c r="A46257" t="s">
        <v>159188</v>
      </c>
      <c r="B46257" t="s">
        <v>159189</v>
      </c>
      <c r="C46257" t="s">
        <v>159190</v>
      </c>
      <c r="D46257" t="s">
        <v>159191</v>
      </c>
      <c r="E46257" t="s">
        <v>14</v>
      </c>
      <c r="F46257" t="s">
        <v>21</v>
      </c>
      <c r="G46257" t="s">
        <v>203</v>
      </c>
      <c r="H46257" t="s">
        <v>838</v>
      </c>
      <c r="I46257" t="s">
        <v>839</v>
      </c>
    </row>
    <row r="46258" spans="1:10" x14ac:dyDescent="0.25">
      <c r="A46258" t="s">
        <v>159192</v>
      </c>
      <c r="B46258" t="s">
        <v>159193</v>
      </c>
      <c r="C46258" t="s">
        <v>159194</v>
      </c>
      <c r="D46258" t="s">
        <v>159195</v>
      </c>
      <c r="E46258" t="s">
        <v>14</v>
      </c>
      <c r="F46258" t="s">
        <v>21</v>
      </c>
      <c r="G46258" t="s">
        <v>153</v>
      </c>
      <c r="H46258" t="s">
        <v>239</v>
      </c>
      <c r="I46258" t="s">
        <v>327</v>
      </c>
      <c r="J46258" s="1">
        <v>39692</v>
      </c>
    </row>
    <row r="46259" spans="1:10" x14ac:dyDescent="0.25">
      <c r="A46259" t="s">
        <v>159196</v>
      </c>
      <c r="B46259" t="s">
        <v>159197</v>
      </c>
      <c r="C46259" t="s">
        <v>159198</v>
      </c>
      <c r="D46259" t="s">
        <v>683</v>
      </c>
      <c r="E46259" t="s">
        <v>108</v>
      </c>
      <c r="F46259" t="s">
        <v>487</v>
      </c>
      <c r="G46259">
        <v>12</v>
      </c>
      <c r="H46259" t="s">
        <v>28371</v>
      </c>
      <c r="I46259" t="s">
        <v>28371</v>
      </c>
      <c r="J46259" s="1">
        <v>34335</v>
      </c>
    </row>
    <row r="46260" spans="1:10" x14ac:dyDescent="0.25">
      <c r="A46260" t="s">
        <v>159199</v>
      </c>
      <c r="B46260" t="s">
        <v>159200</v>
      </c>
      <c r="C46260" t="s">
        <v>159201</v>
      </c>
      <c r="D46260" t="s">
        <v>133825</v>
      </c>
      <c r="E46260" t="s">
        <v>14</v>
      </c>
      <c r="F46260" t="s">
        <v>15</v>
      </c>
      <c r="G46260">
        <v>2</v>
      </c>
      <c r="H46260" t="s">
        <v>3549</v>
      </c>
      <c r="I46260" t="s">
        <v>3549</v>
      </c>
      <c r="J46260" s="1">
        <v>39083</v>
      </c>
    </row>
    <row r="46261" spans="1:10" x14ac:dyDescent="0.25">
      <c r="A46261" t="s">
        <v>159202</v>
      </c>
      <c r="B46261" t="s">
        <v>159203</v>
      </c>
      <c r="C46261" t="s">
        <v>159204</v>
      </c>
      <c r="D46261" t="s">
        <v>5184</v>
      </c>
      <c r="E46261" t="s">
        <v>14</v>
      </c>
    </row>
    <row r="46262" spans="1:10" x14ac:dyDescent="0.25">
      <c r="A46262" t="s">
        <v>159205</v>
      </c>
      <c r="B46262" t="s">
        <v>159206</v>
      </c>
      <c r="C46262" t="s">
        <v>159207</v>
      </c>
      <c r="D46262" t="s">
        <v>159208</v>
      </c>
      <c r="E46262" t="s">
        <v>14</v>
      </c>
      <c r="F46262" t="s">
        <v>21</v>
      </c>
      <c r="G46262" t="s">
        <v>1229</v>
      </c>
      <c r="H46262" t="s">
        <v>1230</v>
      </c>
      <c r="I46262" t="s">
        <v>1437</v>
      </c>
      <c r="J46262" s="1">
        <v>37622</v>
      </c>
    </row>
    <row r="46263" spans="1:10" x14ac:dyDescent="0.25">
      <c r="A46263" t="s">
        <v>159209</v>
      </c>
      <c r="B46263" t="s">
        <v>159210</v>
      </c>
      <c r="C46263" t="s">
        <v>159211</v>
      </c>
      <c r="D46263" t="s">
        <v>761</v>
      </c>
      <c r="E46263" t="s">
        <v>14</v>
      </c>
      <c r="F46263" t="s">
        <v>21</v>
      </c>
      <c r="G46263" t="s">
        <v>153</v>
      </c>
      <c r="H46263" t="s">
        <v>239</v>
      </c>
      <c r="I46263" t="s">
        <v>3632</v>
      </c>
      <c r="J46263" s="1">
        <v>35065</v>
      </c>
    </row>
    <row r="46264" spans="1:10" x14ac:dyDescent="0.25">
      <c r="A46264" t="s">
        <v>159212</v>
      </c>
      <c r="B46264" t="s">
        <v>159213</v>
      </c>
      <c r="C46264" t="s">
        <v>159214</v>
      </c>
      <c r="D46264" t="s">
        <v>38</v>
      </c>
      <c r="E46264" t="s">
        <v>14</v>
      </c>
      <c r="F46264" t="s">
        <v>21</v>
      </c>
      <c r="G46264" t="s">
        <v>137</v>
      </c>
      <c r="H46264" t="s">
        <v>138</v>
      </c>
      <c r="I46264" t="s">
        <v>138</v>
      </c>
      <c r="J46264" s="1">
        <v>40544</v>
      </c>
    </row>
    <row r="46265" spans="1:10" x14ac:dyDescent="0.25">
      <c r="A46265" t="s">
        <v>159215</v>
      </c>
      <c r="B46265" t="s">
        <v>159216</v>
      </c>
      <c r="C46265" t="s">
        <v>159217</v>
      </c>
      <c r="D46265" t="s">
        <v>159218</v>
      </c>
      <c r="E46265" t="s">
        <v>14</v>
      </c>
      <c r="F46265" t="s">
        <v>123</v>
      </c>
      <c r="G46265" t="s">
        <v>13811</v>
      </c>
      <c r="H46265" t="s">
        <v>13812</v>
      </c>
      <c r="I46265" t="s">
        <v>13812</v>
      </c>
      <c r="J46265" s="1">
        <v>41974</v>
      </c>
    </row>
    <row r="46266" spans="1:10" x14ac:dyDescent="0.25">
      <c r="A46266" t="s">
        <v>159219</v>
      </c>
      <c r="B46266" t="s">
        <v>159220</v>
      </c>
      <c r="C46266" t="s">
        <v>159221</v>
      </c>
      <c r="D46266" t="s">
        <v>53582</v>
      </c>
      <c r="E46266" t="s">
        <v>14</v>
      </c>
      <c r="F46266" t="s">
        <v>52</v>
      </c>
    </row>
    <row r="46267" spans="1:10" x14ac:dyDescent="0.25">
      <c r="A46267" t="s">
        <v>159222</v>
      </c>
      <c r="B46267" t="s">
        <v>159223</v>
      </c>
      <c r="C46267" t="s">
        <v>159224</v>
      </c>
      <c r="D46267" t="s">
        <v>159225</v>
      </c>
      <c r="E46267" t="s">
        <v>202</v>
      </c>
      <c r="F46267" t="s">
        <v>21</v>
      </c>
      <c r="G46267" t="s">
        <v>101</v>
      </c>
      <c r="H46267" t="s">
        <v>102</v>
      </c>
      <c r="I46267" t="s">
        <v>103</v>
      </c>
      <c r="J46267" s="1">
        <v>42064</v>
      </c>
    </row>
    <row r="46268" spans="1:10" x14ac:dyDescent="0.25">
      <c r="A46268" t="s">
        <v>159226</v>
      </c>
      <c r="B46268" t="s">
        <v>159227</v>
      </c>
      <c r="C46268" t="s">
        <v>159228</v>
      </c>
      <c r="D46268" t="s">
        <v>159229</v>
      </c>
      <c r="E46268" t="s">
        <v>14</v>
      </c>
      <c r="F46268" t="s">
        <v>71</v>
      </c>
      <c r="G46268">
        <v>12</v>
      </c>
      <c r="H46268" t="s">
        <v>72</v>
      </c>
      <c r="I46268" t="s">
        <v>24764</v>
      </c>
    </row>
    <row r="46269" spans="1:10" x14ac:dyDescent="0.25">
      <c r="A46269" t="s">
        <v>159230</v>
      </c>
      <c r="B46269" t="s">
        <v>159231</v>
      </c>
      <c r="C46269" t="s">
        <v>159232</v>
      </c>
      <c r="D46269" t="s">
        <v>159233</v>
      </c>
      <c r="E46269" t="s">
        <v>14</v>
      </c>
      <c r="F46269" t="s">
        <v>21</v>
      </c>
      <c r="G46269" t="s">
        <v>203</v>
      </c>
      <c r="H46269" t="s">
        <v>6938</v>
      </c>
      <c r="I46269" t="s">
        <v>6938</v>
      </c>
      <c r="J46269" s="1">
        <v>41834</v>
      </c>
    </row>
    <row r="46270" spans="1:10" x14ac:dyDescent="0.25">
      <c r="A46270" t="s">
        <v>159234</v>
      </c>
      <c r="B46270" t="s">
        <v>159235</v>
      </c>
      <c r="C46270" t="s">
        <v>159236</v>
      </c>
      <c r="D46270" t="s">
        <v>159237</v>
      </c>
      <c r="E46270" t="s">
        <v>14</v>
      </c>
      <c r="F46270" t="s">
        <v>21</v>
      </c>
      <c r="G46270" t="s">
        <v>59</v>
      </c>
      <c r="H46270" t="s">
        <v>90</v>
      </c>
      <c r="I46270" t="s">
        <v>8355</v>
      </c>
      <c r="J46270" s="1">
        <v>37987</v>
      </c>
    </row>
    <row r="46271" spans="1:10" x14ac:dyDescent="0.25">
      <c r="A46271" t="s">
        <v>159238</v>
      </c>
      <c r="B46271" t="s">
        <v>159239</v>
      </c>
      <c r="C46271" t="s">
        <v>159240</v>
      </c>
      <c r="D46271" t="s">
        <v>2382</v>
      </c>
      <c r="E46271" t="s">
        <v>684</v>
      </c>
      <c r="F46271" t="s">
        <v>21</v>
      </c>
      <c r="G46271" t="s">
        <v>185</v>
      </c>
      <c r="H46271" t="s">
        <v>2183</v>
      </c>
      <c r="I46271" t="s">
        <v>158158</v>
      </c>
      <c r="J46271" s="1">
        <v>25934</v>
      </c>
    </row>
    <row r="46272" spans="1:10" x14ac:dyDescent="0.25">
      <c r="A46272" t="s">
        <v>159241</v>
      </c>
      <c r="B46272" t="s">
        <v>159242</v>
      </c>
      <c r="C46272" t="s">
        <v>159243</v>
      </c>
      <c r="D46272" t="s">
        <v>122</v>
      </c>
      <c r="E46272" t="s">
        <v>14</v>
      </c>
      <c r="F46272" t="s">
        <v>21</v>
      </c>
      <c r="G46272" t="s">
        <v>522</v>
      </c>
      <c r="H46272" t="s">
        <v>523</v>
      </c>
      <c r="I46272" t="s">
        <v>524</v>
      </c>
      <c r="J46272" s="1">
        <v>40909</v>
      </c>
    </row>
    <row r="46273" spans="1:10" x14ac:dyDescent="0.25">
      <c r="A46273" t="s">
        <v>159244</v>
      </c>
      <c r="B46273" t="s">
        <v>159245</v>
      </c>
      <c r="C46273" t="s">
        <v>159246</v>
      </c>
      <c r="D46273" t="s">
        <v>51</v>
      </c>
      <c r="E46273" t="s">
        <v>14</v>
      </c>
      <c r="F46273" t="s">
        <v>21</v>
      </c>
      <c r="G46273" t="s">
        <v>153</v>
      </c>
      <c r="H46273" t="s">
        <v>239</v>
      </c>
      <c r="I46273" t="s">
        <v>2272</v>
      </c>
      <c r="J46273" s="1">
        <v>41275</v>
      </c>
    </row>
    <row r="46274" spans="1:10" x14ac:dyDescent="0.25">
      <c r="A46274" t="s">
        <v>159247</v>
      </c>
      <c r="B46274" t="s">
        <v>159248</v>
      </c>
      <c r="C46274" t="s">
        <v>159249</v>
      </c>
      <c r="D46274" t="s">
        <v>38</v>
      </c>
      <c r="E46274" t="s">
        <v>14</v>
      </c>
      <c r="F46274" t="s">
        <v>21</v>
      </c>
      <c r="G46274" t="s">
        <v>59</v>
      </c>
      <c r="H46274" t="s">
        <v>60</v>
      </c>
      <c r="I46274" t="s">
        <v>601</v>
      </c>
      <c r="J46274" s="1">
        <v>40179</v>
      </c>
    </row>
    <row r="46275" spans="1:10" x14ac:dyDescent="0.25">
      <c r="A46275" t="s">
        <v>159250</v>
      </c>
      <c r="B46275" t="s">
        <v>159251</v>
      </c>
      <c r="C46275" t="s">
        <v>159252</v>
      </c>
      <c r="D46275" t="s">
        <v>159253</v>
      </c>
      <c r="E46275" t="s">
        <v>14</v>
      </c>
      <c r="F46275" t="s">
        <v>342</v>
      </c>
      <c r="G46275">
        <v>7</v>
      </c>
      <c r="H46275" t="s">
        <v>2413</v>
      </c>
      <c r="I46275" t="s">
        <v>19643</v>
      </c>
      <c r="J46275" s="1">
        <v>37987</v>
      </c>
    </row>
    <row r="46276" spans="1:10" x14ac:dyDescent="0.25">
      <c r="A46276" t="s">
        <v>159254</v>
      </c>
      <c r="B46276" t="s">
        <v>159255</v>
      </c>
      <c r="C46276" t="s">
        <v>159256</v>
      </c>
      <c r="D46276" t="s">
        <v>51</v>
      </c>
      <c r="E46276" t="s">
        <v>14</v>
      </c>
      <c r="F46276" t="s">
        <v>21</v>
      </c>
      <c r="G46276" t="s">
        <v>101</v>
      </c>
      <c r="H46276" t="s">
        <v>688</v>
      </c>
      <c r="I46276" t="s">
        <v>689</v>
      </c>
    </row>
    <row r="46277" spans="1:10" x14ac:dyDescent="0.25">
      <c r="A46277" t="s">
        <v>159257</v>
      </c>
      <c r="B46277" t="s">
        <v>159258</v>
      </c>
      <c r="C46277" t="s">
        <v>159259</v>
      </c>
      <c r="D46277" t="s">
        <v>159260</v>
      </c>
      <c r="E46277" t="s">
        <v>14</v>
      </c>
      <c r="F46277" t="s">
        <v>21</v>
      </c>
      <c r="G46277" t="s">
        <v>39</v>
      </c>
      <c r="H46277" t="s">
        <v>277</v>
      </c>
      <c r="I46277" t="s">
        <v>5368</v>
      </c>
    </row>
    <row r="46278" spans="1:10" x14ac:dyDescent="0.25">
      <c r="A46278" t="s">
        <v>159261</v>
      </c>
      <c r="B46278" t="s">
        <v>159262</v>
      </c>
      <c r="C46278" t="s">
        <v>159263</v>
      </c>
      <c r="D46278" t="s">
        <v>159264</v>
      </c>
      <c r="E46278" t="s">
        <v>14</v>
      </c>
      <c r="F46278" t="s">
        <v>15</v>
      </c>
      <c r="G46278">
        <v>24</v>
      </c>
      <c r="H46278" t="s">
        <v>18171</v>
      </c>
      <c r="I46278" t="s">
        <v>18171</v>
      </c>
    </row>
    <row r="46279" spans="1:10" x14ac:dyDescent="0.25">
      <c r="A46279" t="s">
        <v>159265</v>
      </c>
      <c r="B46279" t="s">
        <v>159266</v>
      </c>
      <c r="C46279" t="s">
        <v>159267</v>
      </c>
      <c r="D46279" t="s">
        <v>38</v>
      </c>
      <c r="E46279" t="s">
        <v>14</v>
      </c>
      <c r="F46279" t="s">
        <v>160</v>
      </c>
      <c r="G46279" t="s">
        <v>161</v>
      </c>
      <c r="H46279" t="s">
        <v>162</v>
      </c>
      <c r="I46279" t="s">
        <v>162</v>
      </c>
      <c r="J46279" s="1">
        <v>35796</v>
      </c>
    </row>
    <row r="46280" spans="1:10" x14ac:dyDescent="0.25">
      <c r="A46280" t="s">
        <v>159268</v>
      </c>
      <c r="B46280" t="s">
        <v>159269</v>
      </c>
      <c r="C46280" t="s">
        <v>159270</v>
      </c>
      <c r="D46280" t="s">
        <v>440</v>
      </c>
      <c r="E46280" t="s">
        <v>14</v>
      </c>
      <c r="F46280" t="s">
        <v>21</v>
      </c>
      <c r="G46280" t="s">
        <v>94</v>
      </c>
      <c r="H46280" t="s">
        <v>95</v>
      </c>
      <c r="I46280" t="s">
        <v>13185</v>
      </c>
    </row>
    <row r="46281" spans="1:10" x14ac:dyDescent="0.25">
      <c r="A46281" t="s">
        <v>159271</v>
      </c>
      <c r="B46281" t="s">
        <v>159272</v>
      </c>
      <c r="C46281" t="s">
        <v>159273</v>
      </c>
      <c r="D46281" t="s">
        <v>159274</v>
      </c>
      <c r="E46281" t="s">
        <v>14</v>
      </c>
    </row>
    <row r="46282" spans="1:10" x14ac:dyDescent="0.25">
      <c r="A46282" t="s">
        <v>159275</v>
      </c>
      <c r="B46282" t="s">
        <v>159276</v>
      </c>
      <c r="C46282" t="s">
        <v>159277</v>
      </c>
      <c r="D46282" t="s">
        <v>159278</v>
      </c>
      <c r="E46282" t="s">
        <v>14</v>
      </c>
      <c r="F46282" t="s">
        <v>21</v>
      </c>
      <c r="G46282" t="s">
        <v>1229</v>
      </c>
      <c r="H46282" t="s">
        <v>1230</v>
      </c>
      <c r="I46282" t="s">
        <v>1230</v>
      </c>
      <c r="J46282" s="1">
        <v>40816</v>
      </c>
    </row>
    <row r="46283" spans="1:10" x14ac:dyDescent="0.25">
      <c r="A46283" t="s">
        <v>159279</v>
      </c>
      <c r="B46283" t="s">
        <v>159280</v>
      </c>
      <c r="C46283" t="s">
        <v>159281</v>
      </c>
      <c r="D46283" t="s">
        <v>159282</v>
      </c>
      <c r="E46283" t="s">
        <v>14</v>
      </c>
      <c r="F46283" t="s">
        <v>21</v>
      </c>
      <c r="G46283" t="s">
        <v>153</v>
      </c>
      <c r="H46283" t="s">
        <v>239</v>
      </c>
      <c r="I46283" t="s">
        <v>239</v>
      </c>
      <c r="J46283" s="1">
        <v>40878</v>
      </c>
    </row>
    <row r="46284" spans="1:10" x14ac:dyDescent="0.25">
      <c r="A46284" t="s">
        <v>159283</v>
      </c>
      <c r="B46284" t="s">
        <v>159284</v>
      </c>
      <c r="C46284" t="s">
        <v>159285</v>
      </c>
      <c r="D46284" t="s">
        <v>159286</v>
      </c>
      <c r="E46284" t="s">
        <v>202</v>
      </c>
      <c r="F46284" t="s">
        <v>160</v>
      </c>
      <c r="G46284" t="s">
        <v>161</v>
      </c>
      <c r="H46284" t="s">
        <v>162</v>
      </c>
      <c r="I46284" t="s">
        <v>162</v>
      </c>
      <c r="J46284" s="1">
        <v>38749</v>
      </c>
    </row>
    <row r="46285" spans="1:10" x14ac:dyDescent="0.25">
      <c r="A46285" t="s">
        <v>159287</v>
      </c>
      <c r="B46285" t="s">
        <v>159288</v>
      </c>
      <c r="C46285" t="s">
        <v>159289</v>
      </c>
      <c r="D46285" t="s">
        <v>159290</v>
      </c>
      <c r="E46285" t="s">
        <v>14</v>
      </c>
      <c r="F46285" t="s">
        <v>21</v>
      </c>
      <c r="G46285" t="s">
        <v>77</v>
      </c>
      <c r="H46285" t="s">
        <v>3874</v>
      </c>
      <c r="I46285" t="s">
        <v>3874</v>
      </c>
      <c r="J46285" s="1">
        <v>41640</v>
      </c>
    </row>
    <row r="46286" spans="1:10" x14ac:dyDescent="0.25">
      <c r="A46286" t="s">
        <v>159291</v>
      </c>
      <c r="B46286" t="s">
        <v>159292</v>
      </c>
      <c r="C46286" t="s">
        <v>159293</v>
      </c>
      <c r="D46286" t="s">
        <v>89</v>
      </c>
      <c r="E46286" t="s">
        <v>14</v>
      </c>
      <c r="F46286" t="s">
        <v>21</v>
      </c>
      <c r="G46286" t="s">
        <v>967</v>
      </c>
      <c r="H46286" t="s">
        <v>14037</v>
      </c>
      <c r="I46286" t="s">
        <v>31213</v>
      </c>
      <c r="J46286" s="1">
        <v>35431</v>
      </c>
    </row>
    <row r="46287" spans="1:10" x14ac:dyDescent="0.25">
      <c r="A46287" t="s">
        <v>159294</v>
      </c>
      <c r="B46287" t="s">
        <v>159295</v>
      </c>
      <c r="C46287" t="s">
        <v>159296</v>
      </c>
      <c r="D46287" t="s">
        <v>38</v>
      </c>
      <c r="E46287" t="s">
        <v>14</v>
      </c>
      <c r="F46287" t="s">
        <v>4876</v>
      </c>
      <c r="H46287" t="s">
        <v>13783</v>
      </c>
      <c r="I46287" t="s">
        <v>73903</v>
      </c>
      <c r="J46287" s="1">
        <v>41122</v>
      </c>
    </row>
    <row r="46288" spans="1:10" x14ac:dyDescent="0.25">
      <c r="A46288" t="s">
        <v>159297</v>
      </c>
      <c r="B46288" t="s">
        <v>159298</v>
      </c>
      <c r="C46288" t="s">
        <v>159299</v>
      </c>
      <c r="D46288" t="s">
        <v>159300</v>
      </c>
      <c r="E46288" t="s">
        <v>14</v>
      </c>
      <c r="F46288" t="s">
        <v>21</v>
      </c>
      <c r="G46288" t="s">
        <v>59</v>
      </c>
      <c r="H46288" t="s">
        <v>60</v>
      </c>
      <c r="I46288" t="s">
        <v>61</v>
      </c>
    </row>
    <row r="46289" spans="1:10" x14ac:dyDescent="0.25">
      <c r="A46289" t="s">
        <v>159301</v>
      </c>
      <c r="B46289" t="s">
        <v>159302</v>
      </c>
      <c r="C46289" t="s">
        <v>159303</v>
      </c>
      <c r="D46289" t="s">
        <v>159304</v>
      </c>
      <c r="E46289" t="s">
        <v>14</v>
      </c>
      <c r="F46289" t="s">
        <v>1133</v>
      </c>
      <c r="G46289">
        <v>22</v>
      </c>
      <c r="H46289" t="s">
        <v>122704</v>
      </c>
      <c r="I46289" t="s">
        <v>122705</v>
      </c>
      <c r="J46289" s="1">
        <v>40816</v>
      </c>
    </row>
    <row r="46290" spans="1:10" x14ac:dyDescent="0.25">
      <c r="A46290" t="s">
        <v>159305</v>
      </c>
      <c r="B46290" t="s">
        <v>159306</v>
      </c>
      <c r="C46290" t="s">
        <v>159307</v>
      </c>
      <c r="D46290" t="s">
        <v>89</v>
      </c>
      <c r="E46290" t="s">
        <v>14</v>
      </c>
      <c r="F46290" t="s">
        <v>21</v>
      </c>
      <c r="G46290" t="s">
        <v>1006</v>
      </c>
      <c r="H46290" t="s">
        <v>1030</v>
      </c>
      <c r="I46290" t="s">
        <v>1030</v>
      </c>
      <c r="J46290" s="1">
        <v>40544</v>
      </c>
    </row>
    <row r="46291" spans="1:10" x14ac:dyDescent="0.25">
      <c r="A46291" t="s">
        <v>159308</v>
      </c>
      <c r="B46291" t="s">
        <v>159309</v>
      </c>
      <c r="C46291" t="s">
        <v>159310</v>
      </c>
      <c r="D46291" t="s">
        <v>38</v>
      </c>
      <c r="E46291" t="s">
        <v>14</v>
      </c>
      <c r="F46291" t="s">
        <v>21</v>
      </c>
      <c r="G46291" t="s">
        <v>59</v>
      </c>
      <c r="H46291" t="s">
        <v>60</v>
      </c>
      <c r="I46291" t="s">
        <v>1155</v>
      </c>
      <c r="J46291" s="1">
        <v>41061</v>
      </c>
    </row>
    <row r="46292" spans="1:10" x14ac:dyDescent="0.25">
      <c r="A46292" t="s">
        <v>159311</v>
      </c>
      <c r="B46292" t="s">
        <v>159312</v>
      </c>
      <c r="C46292" t="s">
        <v>159313</v>
      </c>
      <c r="D46292" t="s">
        <v>736</v>
      </c>
      <c r="E46292" t="s">
        <v>14</v>
      </c>
      <c r="F46292" t="s">
        <v>21</v>
      </c>
      <c r="G46292" t="s">
        <v>1267</v>
      </c>
      <c r="H46292" t="s">
        <v>1268</v>
      </c>
      <c r="I46292" t="s">
        <v>26817</v>
      </c>
      <c r="J46292" s="1">
        <v>40544</v>
      </c>
    </row>
    <row r="46293" spans="1:10" x14ac:dyDescent="0.25">
      <c r="A46293" t="s">
        <v>159314</v>
      </c>
      <c r="B46293" t="s">
        <v>159315</v>
      </c>
      <c r="C46293" t="s">
        <v>159316</v>
      </c>
      <c r="D46293" t="s">
        <v>159317</v>
      </c>
      <c r="E46293" t="s">
        <v>14</v>
      </c>
      <c r="F46293" t="s">
        <v>21</v>
      </c>
      <c r="G46293" t="s">
        <v>59</v>
      </c>
      <c r="H46293" t="s">
        <v>60</v>
      </c>
      <c r="I46293" t="s">
        <v>1246</v>
      </c>
      <c r="J46293" s="1">
        <v>41275</v>
      </c>
    </row>
    <row r="46294" spans="1:10" x14ac:dyDescent="0.25">
      <c r="A46294" t="s">
        <v>159318</v>
      </c>
      <c r="B46294" t="s">
        <v>159319</v>
      </c>
      <c r="C46294" t="s">
        <v>159320</v>
      </c>
      <c r="D46294" t="s">
        <v>159321</v>
      </c>
      <c r="E46294" t="s">
        <v>14</v>
      </c>
      <c r="F46294" t="s">
        <v>1133</v>
      </c>
      <c r="G46294">
        <v>26</v>
      </c>
      <c r="H46294" t="s">
        <v>2770</v>
      </c>
      <c r="I46294" t="s">
        <v>159322</v>
      </c>
    </row>
    <row r="46295" spans="1:10" x14ac:dyDescent="0.25">
      <c r="A46295" t="s">
        <v>159323</v>
      </c>
      <c r="B46295" t="s">
        <v>159324</v>
      </c>
      <c r="C46295" t="s">
        <v>159325</v>
      </c>
      <c r="D46295" t="s">
        <v>30165</v>
      </c>
      <c r="E46295" t="s">
        <v>14</v>
      </c>
      <c r="F46295" t="s">
        <v>21</v>
      </c>
      <c r="G46295" t="s">
        <v>375</v>
      </c>
      <c r="H46295" t="s">
        <v>376</v>
      </c>
      <c r="I46295" t="s">
        <v>376</v>
      </c>
    </row>
    <row r="46296" spans="1:10" x14ac:dyDescent="0.25">
      <c r="A46296" t="s">
        <v>159326</v>
      </c>
      <c r="B46296" t="s">
        <v>159327</v>
      </c>
      <c r="C46296" t="s">
        <v>159328</v>
      </c>
      <c r="D46296" t="s">
        <v>2321</v>
      </c>
      <c r="E46296" t="s">
        <v>14</v>
      </c>
      <c r="F46296" t="s">
        <v>21</v>
      </c>
      <c r="G46296" t="s">
        <v>967</v>
      </c>
      <c r="H46296" t="s">
        <v>968</v>
      </c>
      <c r="I46296" t="s">
        <v>968</v>
      </c>
    </row>
    <row r="46297" spans="1:10" x14ac:dyDescent="0.25">
      <c r="A46297" t="s">
        <v>159329</v>
      </c>
      <c r="B46297" t="s">
        <v>159330</v>
      </c>
      <c r="C46297" t="s">
        <v>159331</v>
      </c>
      <c r="D46297" t="s">
        <v>38</v>
      </c>
      <c r="E46297" t="s">
        <v>202</v>
      </c>
    </row>
    <row r="46298" spans="1:10" x14ac:dyDescent="0.25">
      <c r="A46298" t="s">
        <v>159332</v>
      </c>
      <c r="B46298" t="s">
        <v>159333</v>
      </c>
      <c r="C46298" t="s">
        <v>159334</v>
      </c>
      <c r="D46298" t="s">
        <v>45895</v>
      </c>
      <c r="E46298" t="s">
        <v>14</v>
      </c>
      <c r="J46298" s="1">
        <v>40909</v>
      </c>
    </row>
    <row r="46299" spans="1:10" x14ac:dyDescent="0.25">
      <c r="A46299" t="s">
        <v>159335</v>
      </c>
      <c r="B46299" t="s">
        <v>159336</v>
      </c>
      <c r="C46299" t="s">
        <v>159337</v>
      </c>
      <c r="D46299" t="s">
        <v>1379</v>
      </c>
      <c r="E46299" t="s">
        <v>14</v>
      </c>
      <c r="F46299" t="s">
        <v>160</v>
      </c>
      <c r="G46299" t="s">
        <v>1449</v>
      </c>
      <c r="H46299" t="s">
        <v>1450</v>
      </c>
      <c r="I46299" t="s">
        <v>1450</v>
      </c>
    </row>
    <row r="46300" spans="1:10" x14ac:dyDescent="0.25">
      <c r="A46300" t="s">
        <v>159338</v>
      </c>
      <c r="B46300" t="s">
        <v>159339</v>
      </c>
      <c r="C46300" t="s">
        <v>159340</v>
      </c>
      <c r="D46300" t="s">
        <v>38</v>
      </c>
      <c r="E46300" t="s">
        <v>14</v>
      </c>
      <c r="J46300" s="1">
        <v>37987</v>
      </c>
    </row>
    <row r="46301" spans="1:10" x14ac:dyDescent="0.25">
      <c r="A46301" t="s">
        <v>159341</v>
      </c>
      <c r="B46301" t="s">
        <v>159342</v>
      </c>
      <c r="C46301" t="s">
        <v>159343</v>
      </c>
      <c r="D46301" t="s">
        <v>159344</v>
      </c>
      <c r="E46301" t="s">
        <v>14</v>
      </c>
      <c r="F46301" t="s">
        <v>2882</v>
      </c>
      <c r="G46301">
        <v>5</v>
      </c>
      <c r="H46301" t="s">
        <v>2883</v>
      </c>
      <c r="I46301" t="s">
        <v>2884</v>
      </c>
      <c r="J46301" s="1">
        <v>36892</v>
      </c>
    </row>
    <row r="46302" spans="1:10" x14ac:dyDescent="0.25">
      <c r="A46302" t="s">
        <v>159345</v>
      </c>
      <c r="B46302" t="s">
        <v>159346</v>
      </c>
      <c r="C46302" t="s">
        <v>159347</v>
      </c>
      <c r="D46302" t="s">
        <v>781</v>
      </c>
      <c r="E46302" t="s">
        <v>14</v>
      </c>
      <c r="F46302" t="s">
        <v>21</v>
      </c>
      <c r="G46302" t="s">
        <v>84</v>
      </c>
      <c r="H46302" t="s">
        <v>85</v>
      </c>
      <c r="I46302" t="s">
        <v>85</v>
      </c>
      <c r="J46302" s="1">
        <v>39569</v>
      </c>
    </row>
    <row r="46303" spans="1:10" x14ac:dyDescent="0.25">
      <c r="A46303" t="s">
        <v>159348</v>
      </c>
      <c r="B46303" t="s">
        <v>159349</v>
      </c>
      <c r="D46303" t="s">
        <v>2321</v>
      </c>
      <c r="E46303" t="s">
        <v>14</v>
      </c>
      <c r="F46303" t="s">
        <v>21</v>
      </c>
      <c r="G46303" t="s">
        <v>84</v>
      </c>
      <c r="H46303" t="s">
        <v>11264</v>
      </c>
      <c r="I46303" t="s">
        <v>2688</v>
      </c>
      <c r="J46303" s="1">
        <v>41906</v>
      </c>
    </row>
    <row r="46304" spans="1:10" x14ac:dyDescent="0.25">
      <c r="A46304" t="s">
        <v>159350</v>
      </c>
      <c r="B46304" t="s">
        <v>159351</v>
      </c>
      <c r="C46304" t="s">
        <v>159352</v>
      </c>
      <c r="D46304" t="s">
        <v>89</v>
      </c>
      <c r="E46304" t="s">
        <v>14</v>
      </c>
      <c r="F46304" t="s">
        <v>123</v>
      </c>
      <c r="G46304" t="s">
        <v>13811</v>
      </c>
      <c r="H46304" t="s">
        <v>3215</v>
      </c>
      <c r="I46304" t="s">
        <v>159353</v>
      </c>
      <c r="J46304" s="1">
        <v>40544</v>
      </c>
    </row>
    <row r="46305" spans="1:10" x14ac:dyDescent="0.25">
      <c r="A46305" t="s">
        <v>159354</v>
      </c>
      <c r="B46305" t="s">
        <v>159355</v>
      </c>
      <c r="C46305" t="s">
        <v>159356</v>
      </c>
      <c r="D46305" t="s">
        <v>159357</v>
      </c>
      <c r="E46305" t="s">
        <v>14</v>
      </c>
      <c r="F46305" t="s">
        <v>21</v>
      </c>
      <c r="G46305" t="s">
        <v>203</v>
      </c>
      <c r="H46305" t="s">
        <v>6938</v>
      </c>
      <c r="I46305" t="s">
        <v>6938</v>
      </c>
      <c r="J46305" s="1">
        <v>42005</v>
      </c>
    </row>
    <row r="46306" spans="1:10" x14ac:dyDescent="0.25">
      <c r="A46306" t="s">
        <v>159358</v>
      </c>
      <c r="B46306" t="s">
        <v>159359</v>
      </c>
      <c r="C46306" t="s">
        <v>159360</v>
      </c>
      <c r="D46306" t="s">
        <v>70</v>
      </c>
      <c r="E46306" t="s">
        <v>14</v>
      </c>
      <c r="F46306" t="s">
        <v>123</v>
      </c>
      <c r="G46306" t="s">
        <v>41887</v>
      </c>
      <c r="H46306" t="s">
        <v>41888</v>
      </c>
      <c r="I46306" t="s">
        <v>41888</v>
      </c>
      <c r="J46306" s="1">
        <v>39448</v>
      </c>
    </row>
    <row r="46307" spans="1:10" x14ac:dyDescent="0.25">
      <c r="A46307" t="s">
        <v>159361</v>
      </c>
      <c r="B46307" t="s">
        <v>159362</v>
      </c>
      <c r="C46307" t="s">
        <v>159363</v>
      </c>
      <c r="D46307" t="s">
        <v>51</v>
      </c>
      <c r="E46307" t="s">
        <v>684</v>
      </c>
      <c r="F46307" t="s">
        <v>21</v>
      </c>
      <c r="G46307" t="s">
        <v>59</v>
      </c>
      <c r="H46307" t="s">
        <v>961</v>
      </c>
      <c r="I46307" t="s">
        <v>962</v>
      </c>
      <c r="J46307" s="1">
        <v>27030</v>
      </c>
    </row>
    <row r="46308" spans="1:10" x14ac:dyDescent="0.25">
      <c r="A46308" t="s">
        <v>159364</v>
      </c>
      <c r="B46308" t="s">
        <v>159365</v>
      </c>
      <c r="C46308" t="s">
        <v>159366</v>
      </c>
      <c r="D46308" t="s">
        <v>159367</v>
      </c>
      <c r="E46308" t="s">
        <v>684</v>
      </c>
      <c r="F46308" t="s">
        <v>21</v>
      </c>
      <c r="G46308" t="s">
        <v>3157</v>
      </c>
      <c r="H46308" t="s">
        <v>3158</v>
      </c>
      <c r="I46308" t="s">
        <v>3159</v>
      </c>
      <c r="J46308" s="1">
        <v>38600</v>
      </c>
    </row>
    <row r="46309" spans="1:10" x14ac:dyDescent="0.25">
      <c r="A46309" t="s">
        <v>159368</v>
      </c>
      <c r="B46309" t="s">
        <v>159369</v>
      </c>
      <c r="D46309" t="s">
        <v>159370</v>
      </c>
      <c r="E46309" t="s">
        <v>108</v>
      </c>
    </row>
    <row r="46310" spans="1:10" x14ac:dyDescent="0.25">
      <c r="A46310" t="s">
        <v>159371</v>
      </c>
      <c r="B46310" t="s">
        <v>159372</v>
      </c>
      <c r="C46310" t="s">
        <v>159373</v>
      </c>
      <c r="D46310" t="s">
        <v>1242</v>
      </c>
      <c r="E46310" t="s">
        <v>14</v>
      </c>
      <c r="F46310" t="s">
        <v>21</v>
      </c>
      <c r="G46310" t="s">
        <v>84</v>
      </c>
      <c r="H46310" t="s">
        <v>584</v>
      </c>
      <c r="I46310" t="s">
        <v>584</v>
      </c>
      <c r="J46310" s="1">
        <v>40909</v>
      </c>
    </row>
    <row r="46311" spans="1:10" x14ac:dyDescent="0.25">
      <c r="A46311" t="s">
        <v>159374</v>
      </c>
      <c r="B46311" t="s">
        <v>159375</v>
      </c>
      <c r="C46311" t="s">
        <v>159376</v>
      </c>
      <c r="D46311" t="s">
        <v>736</v>
      </c>
      <c r="E46311" t="s">
        <v>14</v>
      </c>
      <c r="F46311" t="s">
        <v>21</v>
      </c>
      <c r="G46311" t="s">
        <v>137</v>
      </c>
      <c r="H46311" t="s">
        <v>138</v>
      </c>
      <c r="I46311" t="s">
        <v>3523</v>
      </c>
      <c r="J46311" s="1">
        <v>37622</v>
      </c>
    </row>
    <row r="46312" spans="1:10" x14ac:dyDescent="0.25">
      <c r="A46312" t="s">
        <v>159377</v>
      </c>
      <c r="B46312" t="s">
        <v>159378</v>
      </c>
      <c r="C46312" t="s">
        <v>159379</v>
      </c>
      <c r="D46312" t="s">
        <v>3105</v>
      </c>
      <c r="E46312" t="s">
        <v>14</v>
      </c>
      <c r="F46312" t="s">
        <v>21</v>
      </c>
      <c r="G46312" t="s">
        <v>59</v>
      </c>
      <c r="H46312" t="s">
        <v>60</v>
      </c>
      <c r="I46312" t="s">
        <v>1155</v>
      </c>
      <c r="J46312" s="1">
        <v>41640</v>
      </c>
    </row>
    <row r="46313" spans="1:10" x14ac:dyDescent="0.25">
      <c r="A46313" t="s">
        <v>159380</v>
      </c>
      <c r="B46313" t="s">
        <v>159381</v>
      </c>
      <c r="C46313" t="s">
        <v>159382</v>
      </c>
      <c r="D46313" t="s">
        <v>159383</v>
      </c>
      <c r="E46313" t="s">
        <v>14</v>
      </c>
      <c r="F46313" t="s">
        <v>21</v>
      </c>
      <c r="G46313" t="s">
        <v>94</v>
      </c>
      <c r="H46313" t="s">
        <v>95</v>
      </c>
      <c r="I46313" t="s">
        <v>10930</v>
      </c>
      <c r="J46313" s="1">
        <v>41122</v>
      </c>
    </row>
    <row r="46314" spans="1:10" x14ac:dyDescent="0.25">
      <c r="A46314" t="s">
        <v>159384</v>
      </c>
      <c r="B46314" t="s">
        <v>159385</v>
      </c>
      <c r="C46314" t="s">
        <v>159386</v>
      </c>
      <c r="D46314" t="s">
        <v>38</v>
      </c>
      <c r="E46314" t="s">
        <v>14</v>
      </c>
      <c r="F46314" t="s">
        <v>336</v>
      </c>
      <c r="G46314">
        <v>11</v>
      </c>
      <c r="H46314" t="s">
        <v>492</v>
      </c>
      <c r="I46314" t="s">
        <v>492</v>
      </c>
      <c r="J46314" s="1">
        <v>41078</v>
      </c>
    </row>
    <row r="46315" spans="1:10" x14ac:dyDescent="0.25">
      <c r="A46315" t="s">
        <v>159387</v>
      </c>
      <c r="B46315" t="s">
        <v>159388</v>
      </c>
      <c r="C46315" t="s">
        <v>159389</v>
      </c>
      <c r="D46315" t="s">
        <v>1379</v>
      </c>
      <c r="E46315" t="s">
        <v>14</v>
      </c>
      <c r="F46315" t="s">
        <v>160</v>
      </c>
      <c r="G46315" t="s">
        <v>167</v>
      </c>
      <c r="H46315" t="s">
        <v>168</v>
      </c>
      <c r="I46315" t="s">
        <v>168</v>
      </c>
      <c r="J46315" s="1">
        <v>40179</v>
      </c>
    </row>
    <row r="46316" spans="1:10" x14ac:dyDescent="0.25">
      <c r="A46316" t="s">
        <v>159390</v>
      </c>
      <c r="B46316" t="s">
        <v>159391</v>
      </c>
      <c r="C46316" t="s">
        <v>159392</v>
      </c>
      <c r="D46316" t="s">
        <v>736</v>
      </c>
      <c r="E46316" t="s">
        <v>14</v>
      </c>
      <c r="F46316" t="s">
        <v>21</v>
      </c>
      <c r="G46316" t="s">
        <v>153</v>
      </c>
      <c r="H46316" t="s">
        <v>239</v>
      </c>
      <c r="I46316" t="s">
        <v>3632</v>
      </c>
      <c r="J46316" s="1">
        <v>39448</v>
      </c>
    </row>
    <row r="46317" spans="1:10" x14ac:dyDescent="0.25">
      <c r="A46317" t="s">
        <v>159393</v>
      </c>
      <c r="B46317" t="s">
        <v>159394</v>
      </c>
      <c r="C46317" t="s">
        <v>159395</v>
      </c>
      <c r="D46317" t="s">
        <v>38</v>
      </c>
      <c r="E46317" t="s">
        <v>14</v>
      </c>
      <c r="F46317" t="s">
        <v>21</v>
      </c>
      <c r="G46317" t="s">
        <v>1325</v>
      </c>
      <c r="H46317" t="s">
        <v>1326</v>
      </c>
      <c r="I46317" t="s">
        <v>3418</v>
      </c>
      <c r="J46317" s="1">
        <v>37257</v>
      </c>
    </row>
    <row r="46318" spans="1:10" x14ac:dyDescent="0.25">
      <c r="A46318" t="s">
        <v>159396</v>
      </c>
      <c r="B46318" t="s">
        <v>159397</v>
      </c>
      <c r="C46318" t="s">
        <v>159398</v>
      </c>
      <c r="D46318" t="s">
        <v>159399</v>
      </c>
      <c r="E46318" t="s">
        <v>14</v>
      </c>
      <c r="F46318" t="s">
        <v>21</v>
      </c>
      <c r="G46318" t="s">
        <v>803</v>
      </c>
      <c r="H46318" t="s">
        <v>804</v>
      </c>
      <c r="I46318" t="s">
        <v>2569</v>
      </c>
      <c r="J46318" s="1">
        <v>39083</v>
      </c>
    </row>
    <row r="46319" spans="1:10" x14ac:dyDescent="0.25">
      <c r="A46319" t="s">
        <v>159400</v>
      </c>
      <c r="B46319" t="s">
        <v>159401</v>
      </c>
      <c r="C46319" t="s">
        <v>159402</v>
      </c>
      <c r="D46319" t="s">
        <v>19521</v>
      </c>
      <c r="E46319" t="s">
        <v>684</v>
      </c>
      <c r="F46319" t="s">
        <v>21</v>
      </c>
      <c r="G46319" t="s">
        <v>59</v>
      </c>
      <c r="H46319" t="s">
        <v>60</v>
      </c>
      <c r="I46319" t="s">
        <v>1246</v>
      </c>
      <c r="J46319" s="1">
        <v>36161</v>
      </c>
    </row>
    <row r="46320" spans="1:10" x14ac:dyDescent="0.25">
      <c r="A46320" t="s">
        <v>159403</v>
      </c>
      <c r="B46320" t="s">
        <v>159404</v>
      </c>
      <c r="C46320" t="s">
        <v>159405</v>
      </c>
      <c r="D46320" t="s">
        <v>761</v>
      </c>
      <c r="E46320" t="s">
        <v>14</v>
      </c>
      <c r="F46320" t="s">
        <v>1121</v>
      </c>
      <c r="G46320">
        <v>25</v>
      </c>
      <c r="H46320" t="s">
        <v>7589</v>
      </c>
      <c r="I46320" t="s">
        <v>7589</v>
      </c>
      <c r="J46320" s="1">
        <v>40303</v>
      </c>
    </row>
    <row r="46321" spans="1:10" x14ac:dyDescent="0.25">
      <c r="A46321" t="s">
        <v>159406</v>
      </c>
      <c r="B46321" t="s">
        <v>159407</v>
      </c>
      <c r="C46321" t="s">
        <v>159408</v>
      </c>
      <c r="D46321" t="s">
        <v>159409</v>
      </c>
      <c r="E46321" t="s">
        <v>14</v>
      </c>
      <c r="F46321" t="s">
        <v>52</v>
      </c>
      <c r="G46321" t="s">
        <v>197</v>
      </c>
      <c r="H46321" t="s">
        <v>198</v>
      </c>
      <c r="I46321" t="s">
        <v>198</v>
      </c>
      <c r="J46321" s="1">
        <v>40787</v>
      </c>
    </row>
    <row r="46322" spans="1:10" x14ac:dyDescent="0.25">
      <c r="A46322" t="s">
        <v>159410</v>
      </c>
      <c r="B46322" t="s">
        <v>159411</v>
      </c>
      <c r="C46322" t="s">
        <v>159412</v>
      </c>
      <c r="D46322" t="s">
        <v>159413</v>
      </c>
      <c r="E46322" t="s">
        <v>14</v>
      </c>
      <c r="F46322" t="s">
        <v>694</v>
      </c>
      <c r="G46322">
        <v>5</v>
      </c>
      <c r="H46322" t="s">
        <v>695</v>
      </c>
      <c r="I46322" t="s">
        <v>695</v>
      </c>
      <c r="J46322" s="1">
        <v>41609</v>
      </c>
    </row>
    <row r="46323" spans="1:10" x14ac:dyDescent="0.25">
      <c r="A46323" t="s">
        <v>159414</v>
      </c>
      <c r="B46323" t="s">
        <v>159415</v>
      </c>
      <c r="C46323" t="s">
        <v>159416</v>
      </c>
      <c r="D46323" t="s">
        <v>159417</v>
      </c>
      <c r="E46323" t="s">
        <v>108</v>
      </c>
      <c r="J46323" s="1">
        <v>41244</v>
      </c>
    </row>
    <row r="46324" spans="1:10" x14ac:dyDescent="0.25">
      <c r="A46324" t="s">
        <v>159418</v>
      </c>
      <c r="B46324" t="s">
        <v>159419</v>
      </c>
      <c r="C46324" t="s">
        <v>159420</v>
      </c>
      <c r="D46324" t="s">
        <v>159421</v>
      </c>
      <c r="E46324" t="s">
        <v>14</v>
      </c>
      <c r="F46324" t="s">
        <v>21</v>
      </c>
      <c r="G46324" t="s">
        <v>101</v>
      </c>
      <c r="H46324" t="s">
        <v>102</v>
      </c>
      <c r="I46324" t="s">
        <v>5330</v>
      </c>
      <c r="J46324" s="1">
        <v>40978</v>
      </c>
    </row>
    <row r="46325" spans="1:10" x14ac:dyDescent="0.25">
      <c r="A46325" t="s">
        <v>159422</v>
      </c>
      <c r="B46325" t="s">
        <v>159423</v>
      </c>
      <c r="C46325" t="s">
        <v>159424</v>
      </c>
      <c r="D46325" t="s">
        <v>51</v>
      </c>
      <c r="E46325" t="s">
        <v>14</v>
      </c>
      <c r="F46325" t="s">
        <v>21</v>
      </c>
      <c r="G46325" t="s">
        <v>59</v>
      </c>
      <c r="H46325" t="s">
        <v>60</v>
      </c>
      <c r="I46325" t="s">
        <v>979</v>
      </c>
      <c r="J46325" s="1">
        <v>40179</v>
      </c>
    </row>
    <row r="46326" spans="1:10" x14ac:dyDescent="0.25">
      <c r="A46326" t="s">
        <v>159425</v>
      </c>
      <c r="B46326" t="s">
        <v>159426</v>
      </c>
      <c r="C46326" t="s">
        <v>159427</v>
      </c>
      <c r="D46326" t="s">
        <v>55936</v>
      </c>
      <c r="E46326" t="s">
        <v>14</v>
      </c>
      <c r="F46326" t="s">
        <v>21</v>
      </c>
      <c r="G46326" t="s">
        <v>59</v>
      </c>
      <c r="H46326" t="s">
        <v>60</v>
      </c>
      <c r="I46326" t="s">
        <v>1098</v>
      </c>
      <c r="J46326" s="1">
        <v>41214</v>
      </c>
    </row>
    <row r="46327" spans="1:10" x14ac:dyDescent="0.25">
      <c r="A46327" t="s">
        <v>159428</v>
      </c>
      <c r="B46327" t="s">
        <v>159429</v>
      </c>
      <c r="C46327" t="s">
        <v>159430</v>
      </c>
      <c r="D46327" t="s">
        <v>1379</v>
      </c>
      <c r="E46327" t="s">
        <v>202</v>
      </c>
    </row>
    <row r="46328" spans="1:10" x14ac:dyDescent="0.25">
      <c r="A46328" t="s">
        <v>159431</v>
      </c>
      <c r="B46328" t="s">
        <v>159432</v>
      </c>
      <c r="C46328" t="s">
        <v>159433</v>
      </c>
      <c r="D46328" t="s">
        <v>159434</v>
      </c>
      <c r="E46328" t="s">
        <v>202</v>
      </c>
      <c r="F46328" t="s">
        <v>21</v>
      </c>
      <c r="G46328" t="s">
        <v>59</v>
      </c>
      <c r="H46328" t="s">
        <v>90</v>
      </c>
      <c r="I46328" t="s">
        <v>90</v>
      </c>
      <c r="J46328" s="1">
        <v>39083</v>
      </c>
    </row>
    <row r="46329" spans="1:10" x14ac:dyDescent="0.25">
      <c r="A46329" t="s">
        <v>159435</v>
      </c>
      <c r="B46329" t="s">
        <v>159436</v>
      </c>
      <c r="C46329" t="s">
        <v>159437</v>
      </c>
      <c r="D46329" t="s">
        <v>159438</v>
      </c>
      <c r="E46329" t="s">
        <v>14</v>
      </c>
      <c r="F46329" t="s">
        <v>123</v>
      </c>
      <c r="G46329" t="s">
        <v>9912</v>
      </c>
      <c r="H46329" t="s">
        <v>159439</v>
      </c>
      <c r="I46329" t="s">
        <v>159439</v>
      </c>
      <c r="J46329" s="1">
        <v>39448</v>
      </c>
    </row>
    <row r="46330" spans="1:10" x14ac:dyDescent="0.25">
      <c r="A46330" t="s">
        <v>159440</v>
      </c>
      <c r="B46330" t="s">
        <v>159441</v>
      </c>
      <c r="C46330" t="s">
        <v>159442</v>
      </c>
      <c r="D46330" t="s">
        <v>3809</v>
      </c>
      <c r="E46330" t="s">
        <v>684</v>
      </c>
      <c r="F46330" t="s">
        <v>21</v>
      </c>
      <c r="G46330" t="s">
        <v>281</v>
      </c>
      <c r="H46330" t="s">
        <v>573</v>
      </c>
      <c r="I46330" t="s">
        <v>573</v>
      </c>
      <c r="J46330" s="1">
        <v>35431</v>
      </c>
    </row>
    <row r="46331" spans="1:10" x14ac:dyDescent="0.25">
      <c r="A46331" t="s">
        <v>159443</v>
      </c>
      <c r="B46331" t="s">
        <v>159444</v>
      </c>
      <c r="E46331" t="s">
        <v>14</v>
      </c>
      <c r="J46331" s="1">
        <v>41640</v>
      </c>
    </row>
    <row r="46332" spans="1:10" x14ac:dyDescent="0.25">
      <c r="A46332" t="s">
        <v>159445</v>
      </c>
      <c r="B46332" t="s">
        <v>159446</v>
      </c>
      <c r="D46332" t="s">
        <v>51</v>
      </c>
      <c r="E46332" t="s">
        <v>14</v>
      </c>
      <c r="F46332" t="s">
        <v>21</v>
      </c>
      <c r="G46332" t="s">
        <v>84</v>
      </c>
      <c r="H46332" t="s">
        <v>1127</v>
      </c>
      <c r="I46332" t="s">
        <v>1128</v>
      </c>
      <c r="J46332" s="1">
        <v>40179</v>
      </c>
    </row>
    <row r="46333" spans="1:10" x14ac:dyDescent="0.25">
      <c r="A46333" t="s">
        <v>159447</v>
      </c>
      <c r="B46333" t="s">
        <v>159448</v>
      </c>
      <c r="C46333" t="s">
        <v>159449</v>
      </c>
      <c r="D46333" t="s">
        <v>628</v>
      </c>
      <c r="E46333" t="s">
        <v>108</v>
      </c>
      <c r="F46333" t="s">
        <v>21</v>
      </c>
      <c r="G46333" t="s">
        <v>59</v>
      </c>
      <c r="H46333" t="s">
        <v>60</v>
      </c>
      <c r="I46333" t="s">
        <v>231</v>
      </c>
      <c r="J46333" s="1">
        <v>39448</v>
      </c>
    </row>
    <row r="46334" spans="1:10" x14ac:dyDescent="0.25">
      <c r="A46334" t="s">
        <v>159450</v>
      </c>
      <c r="B46334" t="s">
        <v>159451</v>
      </c>
      <c r="C46334" t="s">
        <v>159452</v>
      </c>
      <c r="D46334" t="s">
        <v>117003</v>
      </c>
      <c r="E46334" t="s">
        <v>14</v>
      </c>
      <c r="F46334" t="s">
        <v>21</v>
      </c>
      <c r="G46334" t="s">
        <v>59</v>
      </c>
      <c r="H46334" t="s">
        <v>60</v>
      </c>
      <c r="I46334" t="s">
        <v>1155</v>
      </c>
      <c r="J46334" s="1">
        <v>38718</v>
      </c>
    </row>
    <row r="46335" spans="1:10" x14ac:dyDescent="0.25">
      <c r="A46335" t="s">
        <v>159453</v>
      </c>
      <c r="B46335" t="s">
        <v>159454</v>
      </c>
      <c r="C46335" t="s">
        <v>159455</v>
      </c>
      <c r="D46335" t="s">
        <v>51</v>
      </c>
      <c r="E46335" t="s">
        <v>14</v>
      </c>
      <c r="F46335" t="s">
        <v>21</v>
      </c>
      <c r="G46335" t="s">
        <v>59</v>
      </c>
      <c r="H46335" t="s">
        <v>60</v>
      </c>
      <c r="I46335" t="s">
        <v>979</v>
      </c>
      <c r="J46335" s="1">
        <v>39814</v>
      </c>
    </row>
    <row r="46336" spans="1:10" x14ac:dyDescent="0.25">
      <c r="A46336" t="s">
        <v>159456</v>
      </c>
      <c r="B46336" t="s">
        <v>159457</v>
      </c>
      <c r="C46336" t="s">
        <v>159458</v>
      </c>
      <c r="D46336" t="s">
        <v>2074</v>
      </c>
      <c r="E46336" t="s">
        <v>108</v>
      </c>
      <c r="F46336" t="s">
        <v>123</v>
      </c>
      <c r="G46336" t="s">
        <v>8084</v>
      </c>
    </row>
    <row r="46337" spans="1:10" x14ac:dyDescent="0.25">
      <c r="A46337" t="s">
        <v>159459</v>
      </c>
      <c r="B46337" t="s">
        <v>159460</v>
      </c>
      <c r="C46337" t="s">
        <v>159461</v>
      </c>
      <c r="D46337" t="s">
        <v>38</v>
      </c>
      <c r="E46337" t="s">
        <v>14</v>
      </c>
      <c r="F46337" t="s">
        <v>21</v>
      </c>
      <c r="G46337" t="s">
        <v>1006</v>
      </c>
      <c r="H46337" t="s">
        <v>1007</v>
      </c>
      <c r="I46337" t="s">
        <v>1007</v>
      </c>
      <c r="J46337" s="1">
        <v>39814</v>
      </c>
    </row>
    <row r="46338" spans="1:10" x14ac:dyDescent="0.25">
      <c r="A46338" t="s">
        <v>159462</v>
      </c>
      <c r="B46338" t="s">
        <v>159463</v>
      </c>
      <c r="C46338" t="s">
        <v>159464</v>
      </c>
      <c r="D46338" t="s">
        <v>2474</v>
      </c>
      <c r="E46338" t="s">
        <v>14</v>
      </c>
      <c r="F46338" t="s">
        <v>21</v>
      </c>
      <c r="G46338" t="s">
        <v>59</v>
      </c>
      <c r="H46338" t="s">
        <v>60</v>
      </c>
      <c r="I46338" t="s">
        <v>66</v>
      </c>
      <c r="J46338" s="1">
        <v>38718</v>
      </c>
    </row>
    <row r="46339" spans="1:10" x14ac:dyDescent="0.25">
      <c r="A46339" t="s">
        <v>159465</v>
      </c>
      <c r="B46339" t="s">
        <v>159466</v>
      </c>
      <c r="C46339" t="s">
        <v>159467</v>
      </c>
      <c r="D46339" t="s">
        <v>159468</v>
      </c>
      <c r="E46339" t="s">
        <v>14</v>
      </c>
      <c r="F46339" t="s">
        <v>21</v>
      </c>
      <c r="G46339" t="s">
        <v>101</v>
      </c>
      <c r="H46339" t="s">
        <v>102</v>
      </c>
      <c r="I46339" t="s">
        <v>103</v>
      </c>
      <c r="J46339" s="1">
        <v>40756</v>
      </c>
    </row>
    <row r="46340" spans="1:10" x14ac:dyDescent="0.25">
      <c r="A46340" t="s">
        <v>159469</v>
      </c>
      <c r="B46340" t="s">
        <v>159470</v>
      </c>
      <c r="C46340" t="s">
        <v>159471</v>
      </c>
      <c r="D46340" t="s">
        <v>58</v>
      </c>
      <c r="E46340" t="s">
        <v>14</v>
      </c>
      <c r="F46340" t="s">
        <v>21</v>
      </c>
      <c r="G46340" t="s">
        <v>967</v>
      </c>
      <c r="H46340" t="s">
        <v>14037</v>
      </c>
      <c r="I46340" t="s">
        <v>31213</v>
      </c>
      <c r="J46340" s="1">
        <v>31413</v>
      </c>
    </row>
    <row r="46341" spans="1:10" x14ac:dyDescent="0.25">
      <c r="A46341" t="s">
        <v>159472</v>
      </c>
      <c r="B46341" t="s">
        <v>159473</v>
      </c>
      <c r="C46341" t="s">
        <v>159474</v>
      </c>
      <c r="D46341" t="s">
        <v>159475</v>
      </c>
      <c r="E46341" t="s">
        <v>14</v>
      </c>
      <c r="J46341" s="1">
        <v>40544</v>
      </c>
    </row>
    <row r="46342" spans="1:10" x14ac:dyDescent="0.25">
      <c r="A46342" t="s">
        <v>159476</v>
      </c>
      <c r="B46342" t="s">
        <v>159477</v>
      </c>
      <c r="C46342" t="s">
        <v>159478</v>
      </c>
      <c r="D46342" t="s">
        <v>136421</v>
      </c>
      <c r="E46342" t="s">
        <v>14</v>
      </c>
      <c r="F46342" t="s">
        <v>21</v>
      </c>
      <c r="G46342" t="s">
        <v>59</v>
      </c>
      <c r="H46342" t="s">
        <v>60</v>
      </c>
      <c r="I46342" t="s">
        <v>1414</v>
      </c>
      <c r="J46342" s="1">
        <v>38718</v>
      </c>
    </row>
    <row r="46343" spans="1:10" x14ac:dyDescent="0.25">
      <c r="A46343" t="s">
        <v>159479</v>
      </c>
      <c r="B46343" t="s">
        <v>159480</v>
      </c>
      <c r="C46343" t="s">
        <v>159481</v>
      </c>
      <c r="D46343" t="s">
        <v>98385</v>
      </c>
      <c r="E46343" t="s">
        <v>14</v>
      </c>
      <c r="F46343" t="s">
        <v>21</v>
      </c>
      <c r="G46343" t="s">
        <v>153</v>
      </c>
      <c r="H46343" t="s">
        <v>239</v>
      </c>
      <c r="I46343" t="s">
        <v>322</v>
      </c>
      <c r="J46343" s="1">
        <v>39083</v>
      </c>
    </row>
    <row r="46344" spans="1:10" x14ac:dyDescent="0.25">
      <c r="A46344" t="s">
        <v>159482</v>
      </c>
      <c r="B46344" t="s">
        <v>159483</v>
      </c>
      <c r="C46344" t="s">
        <v>159484</v>
      </c>
      <c r="E46344" t="s">
        <v>14</v>
      </c>
      <c r="F46344" t="s">
        <v>21</v>
      </c>
      <c r="G46344" t="s">
        <v>59</v>
      </c>
      <c r="H46344" t="s">
        <v>60</v>
      </c>
      <c r="I46344" t="s">
        <v>66</v>
      </c>
      <c r="J46344" s="1">
        <v>40347</v>
      </c>
    </row>
    <row r="46345" spans="1:10" x14ac:dyDescent="0.25">
      <c r="A46345" t="s">
        <v>159485</v>
      </c>
      <c r="B46345" t="s">
        <v>159486</v>
      </c>
      <c r="C46345" t="s">
        <v>159487</v>
      </c>
      <c r="D46345" t="s">
        <v>440</v>
      </c>
      <c r="E46345" t="s">
        <v>108</v>
      </c>
      <c r="F46345" t="s">
        <v>160</v>
      </c>
      <c r="G46345" t="s">
        <v>161</v>
      </c>
      <c r="H46345" t="s">
        <v>162</v>
      </c>
      <c r="I46345" t="s">
        <v>162</v>
      </c>
    </row>
    <row r="46346" spans="1:10" x14ac:dyDescent="0.25">
      <c r="A46346" t="s">
        <v>159488</v>
      </c>
      <c r="B46346" t="s">
        <v>159489</v>
      </c>
      <c r="C46346" t="s">
        <v>159490</v>
      </c>
      <c r="D46346" t="s">
        <v>159491</v>
      </c>
      <c r="E46346" t="s">
        <v>14</v>
      </c>
      <c r="F46346" t="s">
        <v>21</v>
      </c>
      <c r="G46346" t="s">
        <v>59</v>
      </c>
      <c r="H46346" t="s">
        <v>60</v>
      </c>
      <c r="I46346" t="s">
        <v>266</v>
      </c>
      <c r="J46346" s="1">
        <v>41640</v>
      </c>
    </row>
    <row r="46347" spans="1:10" x14ac:dyDescent="0.25">
      <c r="A46347" t="s">
        <v>159492</v>
      </c>
      <c r="B46347" t="s">
        <v>159493</v>
      </c>
      <c r="C46347" t="s">
        <v>159494</v>
      </c>
      <c r="D46347" t="s">
        <v>159495</v>
      </c>
      <c r="E46347" t="s">
        <v>14</v>
      </c>
      <c r="F46347" t="s">
        <v>21</v>
      </c>
      <c r="G46347" t="s">
        <v>153</v>
      </c>
      <c r="H46347" t="s">
        <v>239</v>
      </c>
      <c r="I46347" t="s">
        <v>1709</v>
      </c>
      <c r="J46347" s="1">
        <v>37987</v>
      </c>
    </row>
    <row r="46348" spans="1:10" x14ac:dyDescent="0.25">
      <c r="A46348" t="s">
        <v>159496</v>
      </c>
      <c r="B46348" t="s">
        <v>159497</v>
      </c>
      <c r="C46348" t="s">
        <v>159498</v>
      </c>
      <c r="D46348" t="s">
        <v>52530</v>
      </c>
      <c r="E46348" t="s">
        <v>14</v>
      </c>
      <c r="F46348" t="s">
        <v>21</v>
      </c>
      <c r="G46348" t="s">
        <v>281</v>
      </c>
      <c r="H46348" t="s">
        <v>573</v>
      </c>
      <c r="I46348" t="s">
        <v>573</v>
      </c>
      <c r="J46348" s="1">
        <v>40909</v>
      </c>
    </row>
    <row r="46349" spans="1:10" x14ac:dyDescent="0.25">
      <c r="A46349" t="s">
        <v>159499</v>
      </c>
      <c r="B46349" t="s">
        <v>159500</v>
      </c>
      <c r="C46349" t="s">
        <v>159501</v>
      </c>
      <c r="D46349" t="s">
        <v>159502</v>
      </c>
      <c r="E46349" t="s">
        <v>14</v>
      </c>
      <c r="F46349" t="s">
        <v>8708</v>
      </c>
      <c r="G46349">
        <v>15</v>
      </c>
      <c r="H46349" t="s">
        <v>8709</v>
      </c>
      <c r="I46349" t="s">
        <v>8709</v>
      </c>
    </row>
    <row r="46350" spans="1:10" x14ac:dyDescent="0.25">
      <c r="A46350" t="s">
        <v>159503</v>
      </c>
      <c r="B46350" t="s">
        <v>159504</v>
      </c>
      <c r="C46350" t="s">
        <v>159505</v>
      </c>
      <c r="D46350" t="s">
        <v>159506</v>
      </c>
      <c r="E46350" t="s">
        <v>14</v>
      </c>
      <c r="F46350" t="s">
        <v>46</v>
      </c>
      <c r="H46350" t="s">
        <v>47</v>
      </c>
      <c r="I46350" t="s">
        <v>47</v>
      </c>
      <c r="J46350" s="1">
        <v>41426</v>
      </c>
    </row>
    <row r="46351" spans="1:10" x14ac:dyDescent="0.25">
      <c r="A46351" t="s">
        <v>159507</v>
      </c>
      <c r="B46351" t="s">
        <v>159508</v>
      </c>
      <c r="C46351" t="s">
        <v>159509</v>
      </c>
      <c r="D46351" t="s">
        <v>159510</v>
      </c>
      <c r="E46351" t="s">
        <v>14</v>
      </c>
      <c r="J46351" s="1">
        <v>41791</v>
      </c>
    </row>
    <row r="46352" spans="1:10" x14ac:dyDescent="0.25">
      <c r="A46352" t="s">
        <v>159511</v>
      </c>
      <c r="B46352" t="s">
        <v>159512</v>
      </c>
      <c r="C46352" t="s">
        <v>159513</v>
      </c>
      <c r="D46352" t="s">
        <v>159514</v>
      </c>
      <c r="E46352" t="s">
        <v>14</v>
      </c>
      <c r="F46352" t="s">
        <v>21</v>
      </c>
      <c r="G46352" t="s">
        <v>116</v>
      </c>
      <c r="H46352" t="s">
        <v>117</v>
      </c>
      <c r="I46352" t="s">
        <v>117</v>
      </c>
      <c r="J46352" s="1">
        <v>41275</v>
      </c>
    </row>
    <row r="46353" spans="1:10" x14ac:dyDescent="0.25">
      <c r="A46353" t="s">
        <v>159515</v>
      </c>
      <c r="B46353" t="s">
        <v>159516</v>
      </c>
      <c r="C46353" t="s">
        <v>159517</v>
      </c>
      <c r="D46353" t="s">
        <v>101633</v>
      </c>
      <c r="E46353" t="s">
        <v>14</v>
      </c>
      <c r="F46353" t="s">
        <v>21</v>
      </c>
      <c r="G46353" t="s">
        <v>281</v>
      </c>
      <c r="H46353" t="s">
        <v>1025</v>
      </c>
      <c r="I46353" t="s">
        <v>1025</v>
      </c>
      <c r="J46353" s="1">
        <v>40544</v>
      </c>
    </row>
    <row r="46354" spans="1:10" x14ac:dyDescent="0.25">
      <c r="A46354" t="s">
        <v>159518</v>
      </c>
      <c r="B46354" t="s">
        <v>159519</v>
      </c>
      <c r="C46354" t="s">
        <v>159520</v>
      </c>
      <c r="D46354" t="s">
        <v>159521</v>
      </c>
      <c r="E46354" t="s">
        <v>14</v>
      </c>
      <c r="F46354" t="s">
        <v>21</v>
      </c>
      <c r="G46354" t="s">
        <v>59</v>
      </c>
      <c r="H46354" t="s">
        <v>60</v>
      </c>
      <c r="I46354" t="s">
        <v>66</v>
      </c>
      <c r="J46354" s="1">
        <v>41275</v>
      </c>
    </row>
    <row r="46355" spans="1:10" x14ac:dyDescent="0.25">
      <c r="A46355" t="s">
        <v>159522</v>
      </c>
      <c r="B46355" t="s">
        <v>159523</v>
      </c>
      <c r="C46355" t="s">
        <v>159524</v>
      </c>
      <c r="D46355" t="s">
        <v>42798</v>
      </c>
      <c r="E46355" t="s">
        <v>14</v>
      </c>
    </row>
    <row r="46356" spans="1:10" x14ac:dyDescent="0.25">
      <c r="A46356" t="s">
        <v>159525</v>
      </c>
      <c r="B46356" t="s">
        <v>159526</v>
      </c>
      <c r="C46356" t="s">
        <v>159527</v>
      </c>
      <c r="D46356" t="s">
        <v>47027</v>
      </c>
      <c r="E46356" t="s">
        <v>14</v>
      </c>
      <c r="F46356" t="s">
        <v>21</v>
      </c>
      <c r="G46356" t="s">
        <v>59</v>
      </c>
      <c r="H46356" t="s">
        <v>60</v>
      </c>
      <c r="I46356" t="s">
        <v>979</v>
      </c>
      <c r="J46356" s="1">
        <v>39814</v>
      </c>
    </row>
    <row r="46357" spans="1:10" x14ac:dyDescent="0.25">
      <c r="A46357" t="s">
        <v>159528</v>
      </c>
      <c r="B46357" t="s">
        <v>159529</v>
      </c>
      <c r="C46357" t="s">
        <v>159530</v>
      </c>
      <c r="D46357" t="s">
        <v>51</v>
      </c>
      <c r="E46357" t="s">
        <v>14</v>
      </c>
      <c r="F46357" t="s">
        <v>33</v>
      </c>
      <c r="G46357">
        <v>22</v>
      </c>
      <c r="H46357" t="s">
        <v>34</v>
      </c>
      <c r="I46357" t="s">
        <v>34</v>
      </c>
    </row>
    <row r="46358" spans="1:10" x14ac:dyDescent="0.25">
      <c r="A46358" t="s">
        <v>159531</v>
      </c>
      <c r="B46358" t="s">
        <v>159532</v>
      </c>
      <c r="C46358" t="s">
        <v>159533</v>
      </c>
      <c r="D46358" t="s">
        <v>159534</v>
      </c>
      <c r="E46358" t="s">
        <v>14</v>
      </c>
      <c r="F46358" t="s">
        <v>474</v>
      </c>
      <c r="H46358" t="s">
        <v>475</v>
      </c>
      <c r="I46358" t="s">
        <v>475</v>
      </c>
      <c r="J46358" s="1">
        <v>39814</v>
      </c>
    </row>
    <row r="46359" spans="1:10" x14ac:dyDescent="0.25">
      <c r="A46359" t="s">
        <v>159535</v>
      </c>
      <c r="B46359" t="s">
        <v>159536</v>
      </c>
      <c r="E46359" t="s">
        <v>202</v>
      </c>
    </row>
    <row r="46360" spans="1:10" x14ac:dyDescent="0.25">
      <c r="A46360" t="s">
        <v>159537</v>
      </c>
      <c r="B46360" t="s">
        <v>159538</v>
      </c>
      <c r="C46360" t="s">
        <v>159539</v>
      </c>
      <c r="D46360" t="s">
        <v>136883</v>
      </c>
      <c r="E46360" t="s">
        <v>108</v>
      </c>
      <c r="F46360" t="s">
        <v>21</v>
      </c>
      <c r="G46360" t="s">
        <v>639</v>
      </c>
      <c r="H46360" t="s">
        <v>640</v>
      </c>
      <c r="I46360" t="s">
        <v>640</v>
      </c>
    </row>
    <row r="46361" spans="1:10" x14ac:dyDescent="0.25">
      <c r="A46361" t="s">
        <v>159540</v>
      </c>
      <c r="B46361" t="s">
        <v>159541</v>
      </c>
      <c r="C46361" t="s">
        <v>159542</v>
      </c>
      <c r="D46361" t="s">
        <v>46740</v>
      </c>
      <c r="E46361" t="s">
        <v>14</v>
      </c>
      <c r="F46361" t="s">
        <v>21</v>
      </c>
      <c r="G46361" t="s">
        <v>84</v>
      </c>
      <c r="H46361" t="s">
        <v>2790</v>
      </c>
      <c r="I46361" t="s">
        <v>2790</v>
      </c>
      <c r="J46361" s="1">
        <v>40940</v>
      </c>
    </row>
    <row r="46362" spans="1:10" x14ac:dyDescent="0.25">
      <c r="A46362" t="s">
        <v>159543</v>
      </c>
      <c r="B46362" t="s">
        <v>159544</v>
      </c>
      <c r="C46362" t="s">
        <v>159545</v>
      </c>
      <c r="D46362" t="s">
        <v>159546</v>
      </c>
      <c r="E46362" t="s">
        <v>202</v>
      </c>
    </row>
    <row r="46363" spans="1:10" x14ac:dyDescent="0.25">
      <c r="A46363" t="s">
        <v>159547</v>
      </c>
      <c r="B46363" t="s">
        <v>159548</v>
      </c>
      <c r="C46363" t="s">
        <v>159549</v>
      </c>
      <c r="D46363" t="s">
        <v>159550</v>
      </c>
      <c r="E46363" t="s">
        <v>108</v>
      </c>
      <c r="F46363" t="s">
        <v>21</v>
      </c>
      <c r="G46363" t="s">
        <v>59</v>
      </c>
      <c r="H46363" t="s">
        <v>60</v>
      </c>
      <c r="I46363" t="s">
        <v>1063</v>
      </c>
      <c r="J46363" s="1">
        <v>38353</v>
      </c>
    </row>
    <row r="46364" spans="1:10" x14ac:dyDescent="0.25">
      <c r="A46364" t="s">
        <v>159551</v>
      </c>
      <c r="B46364" t="s">
        <v>159552</v>
      </c>
      <c r="C46364" t="s">
        <v>159553</v>
      </c>
      <c r="D46364" t="s">
        <v>176</v>
      </c>
      <c r="E46364" t="s">
        <v>14</v>
      </c>
      <c r="F46364" t="s">
        <v>21</v>
      </c>
      <c r="G46364" t="s">
        <v>39</v>
      </c>
      <c r="H46364" t="s">
        <v>3481</v>
      </c>
      <c r="I46364" t="s">
        <v>2137</v>
      </c>
      <c r="J46364" s="1">
        <v>39417</v>
      </c>
    </row>
    <row r="46365" spans="1:10" x14ac:dyDescent="0.25">
      <c r="A46365" t="s">
        <v>159554</v>
      </c>
      <c r="B46365" t="s">
        <v>159555</v>
      </c>
      <c r="C46365" t="s">
        <v>159556</v>
      </c>
      <c r="D46365" t="s">
        <v>32</v>
      </c>
      <c r="E46365" t="s">
        <v>14</v>
      </c>
      <c r="F46365" t="s">
        <v>21</v>
      </c>
      <c r="G46365" t="s">
        <v>153</v>
      </c>
      <c r="H46365" t="s">
        <v>239</v>
      </c>
      <c r="I46365" t="s">
        <v>239</v>
      </c>
      <c r="J46365" s="1">
        <v>40544</v>
      </c>
    </row>
    <row r="46366" spans="1:10" x14ac:dyDescent="0.25">
      <c r="A46366" t="s">
        <v>159557</v>
      </c>
      <c r="B46366" t="s">
        <v>159558</v>
      </c>
      <c r="C46366" t="s">
        <v>159559</v>
      </c>
      <c r="D46366" t="s">
        <v>51</v>
      </c>
      <c r="E46366" t="s">
        <v>14</v>
      </c>
      <c r="F46366" t="s">
        <v>21</v>
      </c>
      <c r="G46366" t="s">
        <v>59</v>
      </c>
      <c r="H46366" t="s">
        <v>60</v>
      </c>
      <c r="I46366" t="s">
        <v>2701</v>
      </c>
    </row>
    <row r="46367" spans="1:10" x14ac:dyDescent="0.25">
      <c r="A46367" t="s">
        <v>159560</v>
      </c>
      <c r="B46367" t="s">
        <v>159561</v>
      </c>
      <c r="C46367" t="s">
        <v>159562</v>
      </c>
      <c r="D46367" t="s">
        <v>51</v>
      </c>
      <c r="E46367" t="s">
        <v>14</v>
      </c>
      <c r="F46367" t="s">
        <v>21</v>
      </c>
      <c r="G46367" t="s">
        <v>130</v>
      </c>
      <c r="H46367" t="s">
        <v>131</v>
      </c>
      <c r="I46367" t="s">
        <v>47888</v>
      </c>
      <c r="J46367" s="1">
        <v>31413</v>
      </c>
    </row>
    <row r="46368" spans="1:10" x14ac:dyDescent="0.25">
      <c r="A46368" t="s">
        <v>159563</v>
      </c>
      <c r="B46368" t="s">
        <v>159564</v>
      </c>
      <c r="C46368" t="s">
        <v>159565</v>
      </c>
      <c r="D46368" t="s">
        <v>38</v>
      </c>
      <c r="E46368" t="s">
        <v>14</v>
      </c>
      <c r="F46368" t="s">
        <v>21</v>
      </c>
      <c r="G46368" t="s">
        <v>59</v>
      </c>
      <c r="H46368" t="s">
        <v>90</v>
      </c>
      <c r="I46368" t="s">
        <v>1274</v>
      </c>
      <c r="J46368" s="1">
        <v>40179</v>
      </c>
    </row>
    <row r="46369" spans="1:10" x14ac:dyDescent="0.25">
      <c r="A46369" t="s">
        <v>159566</v>
      </c>
      <c r="B46369" t="s">
        <v>159567</v>
      </c>
      <c r="C46369" t="s">
        <v>159568</v>
      </c>
      <c r="D46369" t="s">
        <v>28612</v>
      </c>
      <c r="E46369" t="s">
        <v>14</v>
      </c>
      <c r="F46369" t="s">
        <v>21</v>
      </c>
      <c r="G46369" t="s">
        <v>153</v>
      </c>
      <c r="H46369" t="s">
        <v>239</v>
      </c>
      <c r="I46369" t="s">
        <v>322</v>
      </c>
      <c r="J46369" s="1">
        <v>40909</v>
      </c>
    </row>
    <row r="46370" spans="1:10" x14ac:dyDescent="0.25">
      <c r="A46370" t="s">
        <v>159569</v>
      </c>
      <c r="B46370" t="s">
        <v>159570</v>
      </c>
      <c r="C46370" t="s">
        <v>159571</v>
      </c>
      <c r="D46370" t="s">
        <v>72807</v>
      </c>
      <c r="E46370" t="s">
        <v>14</v>
      </c>
      <c r="F46370" t="s">
        <v>401</v>
      </c>
      <c r="G46370">
        <v>32</v>
      </c>
      <c r="H46370" t="s">
        <v>8773</v>
      </c>
      <c r="I46370" t="s">
        <v>8773</v>
      </c>
      <c r="J46370" s="1">
        <v>41281</v>
      </c>
    </row>
    <row r="46371" spans="1:10" x14ac:dyDescent="0.25">
      <c r="A46371" t="s">
        <v>159572</v>
      </c>
      <c r="B46371" t="s">
        <v>159573</v>
      </c>
      <c r="C46371" t="s">
        <v>159574</v>
      </c>
      <c r="D46371" t="s">
        <v>259</v>
      </c>
      <c r="E46371" t="s">
        <v>684</v>
      </c>
      <c r="F46371" t="s">
        <v>21</v>
      </c>
      <c r="G46371" t="s">
        <v>59</v>
      </c>
      <c r="H46371" t="s">
        <v>60</v>
      </c>
      <c r="I46371" t="s">
        <v>601</v>
      </c>
    </row>
    <row r="46372" spans="1:10" x14ac:dyDescent="0.25">
      <c r="A46372" t="s">
        <v>159575</v>
      </c>
      <c r="B46372" t="s">
        <v>159576</v>
      </c>
      <c r="C46372" t="s">
        <v>159577</v>
      </c>
      <c r="D46372" t="s">
        <v>1379</v>
      </c>
      <c r="E46372" t="s">
        <v>14</v>
      </c>
      <c r="F46372" t="s">
        <v>21</v>
      </c>
      <c r="G46372" t="s">
        <v>1006</v>
      </c>
      <c r="H46372" t="s">
        <v>1007</v>
      </c>
      <c r="I46372" t="s">
        <v>924</v>
      </c>
    </row>
    <row r="46373" spans="1:10" x14ac:dyDescent="0.25">
      <c r="A46373" t="s">
        <v>159578</v>
      </c>
      <c r="B46373" t="s">
        <v>159579</v>
      </c>
      <c r="C46373" t="s">
        <v>159580</v>
      </c>
      <c r="D46373" t="s">
        <v>89</v>
      </c>
      <c r="E46373" t="s">
        <v>14</v>
      </c>
      <c r="F46373" t="s">
        <v>21</v>
      </c>
      <c r="G46373" t="s">
        <v>84</v>
      </c>
      <c r="H46373" t="s">
        <v>1127</v>
      </c>
      <c r="I46373" t="s">
        <v>25550</v>
      </c>
      <c r="J46373" s="1">
        <v>35034</v>
      </c>
    </row>
    <row r="46374" spans="1:10" x14ac:dyDescent="0.25">
      <c r="A46374" t="s">
        <v>159581</v>
      </c>
      <c r="B46374" t="s">
        <v>159582</v>
      </c>
      <c r="C46374" t="s">
        <v>159583</v>
      </c>
      <c r="D46374" t="s">
        <v>89</v>
      </c>
      <c r="E46374" t="s">
        <v>14</v>
      </c>
      <c r="F46374" t="s">
        <v>21</v>
      </c>
      <c r="G46374" t="s">
        <v>203</v>
      </c>
      <c r="H46374" t="s">
        <v>838</v>
      </c>
      <c r="I46374" t="s">
        <v>839</v>
      </c>
      <c r="J46374" s="1">
        <v>36161</v>
      </c>
    </row>
    <row r="46375" spans="1:10" x14ac:dyDescent="0.25">
      <c r="A46375" t="s">
        <v>159584</v>
      </c>
      <c r="B46375" t="s">
        <v>159585</v>
      </c>
      <c r="C46375" t="s">
        <v>159586</v>
      </c>
      <c r="D46375" t="s">
        <v>736</v>
      </c>
      <c r="E46375" t="s">
        <v>14</v>
      </c>
      <c r="F46375" t="s">
        <v>123</v>
      </c>
      <c r="G46375" t="s">
        <v>2033</v>
      </c>
      <c r="H46375" t="s">
        <v>2034</v>
      </c>
      <c r="I46375" t="s">
        <v>2034</v>
      </c>
    </row>
    <row r="46376" spans="1:10" x14ac:dyDescent="0.25">
      <c r="A46376" t="s">
        <v>159587</v>
      </c>
      <c r="B46376" t="s">
        <v>159588</v>
      </c>
      <c r="C46376" t="s">
        <v>159589</v>
      </c>
      <c r="D46376" t="s">
        <v>51</v>
      </c>
      <c r="E46376" t="s">
        <v>14</v>
      </c>
      <c r="F46376" t="s">
        <v>21</v>
      </c>
      <c r="G46376" t="s">
        <v>84</v>
      </c>
      <c r="H46376" t="s">
        <v>3564</v>
      </c>
      <c r="I46376" t="s">
        <v>3564</v>
      </c>
    </row>
    <row r="46377" spans="1:10" x14ac:dyDescent="0.25">
      <c r="A46377" t="s">
        <v>159590</v>
      </c>
      <c r="B46377" t="s">
        <v>159591</v>
      </c>
      <c r="C46377" t="s">
        <v>159592</v>
      </c>
      <c r="D46377" t="s">
        <v>159593</v>
      </c>
      <c r="E46377" t="s">
        <v>14</v>
      </c>
      <c r="F46377" t="s">
        <v>2901</v>
      </c>
      <c r="G46377">
        <v>82</v>
      </c>
      <c r="H46377" t="s">
        <v>26899</v>
      </c>
      <c r="I46377" t="s">
        <v>26899</v>
      </c>
      <c r="J46377" s="1">
        <v>41579</v>
      </c>
    </row>
    <row r="46378" spans="1:10" x14ac:dyDescent="0.25">
      <c r="A46378" t="s">
        <v>159594</v>
      </c>
      <c r="B46378" t="s">
        <v>159595</v>
      </c>
      <c r="E46378" t="s">
        <v>14</v>
      </c>
    </row>
    <row r="46379" spans="1:10" x14ac:dyDescent="0.25">
      <c r="A46379" t="s">
        <v>159596</v>
      </c>
      <c r="B46379" t="s">
        <v>159597</v>
      </c>
      <c r="C46379" t="s">
        <v>159598</v>
      </c>
      <c r="D46379" t="s">
        <v>30019</v>
      </c>
      <c r="E46379" t="s">
        <v>14</v>
      </c>
      <c r="F46379" t="s">
        <v>21</v>
      </c>
      <c r="G46379" t="s">
        <v>1075</v>
      </c>
      <c r="H46379" t="s">
        <v>1076</v>
      </c>
      <c r="I46379" t="s">
        <v>1165</v>
      </c>
    </row>
    <row r="46380" spans="1:10" x14ac:dyDescent="0.25">
      <c r="A46380" t="s">
        <v>159599</v>
      </c>
      <c r="B46380" t="s">
        <v>159600</v>
      </c>
      <c r="C46380" t="s">
        <v>159601</v>
      </c>
      <c r="D46380" t="s">
        <v>1379</v>
      </c>
      <c r="E46380" t="s">
        <v>684</v>
      </c>
      <c r="F46380" t="s">
        <v>21</v>
      </c>
      <c r="G46380" t="s">
        <v>281</v>
      </c>
      <c r="H46380" t="s">
        <v>1025</v>
      </c>
      <c r="I46380" t="s">
        <v>56831</v>
      </c>
      <c r="J46380" s="1">
        <v>39448</v>
      </c>
    </row>
    <row r="46381" spans="1:10" x14ac:dyDescent="0.25">
      <c r="A46381" t="s">
        <v>159602</v>
      </c>
      <c r="B46381" t="s">
        <v>159603</v>
      </c>
      <c r="C46381" t="s">
        <v>159604</v>
      </c>
      <c r="D46381" t="s">
        <v>312</v>
      </c>
      <c r="E46381" t="s">
        <v>14</v>
      </c>
      <c r="F46381" t="s">
        <v>21</v>
      </c>
      <c r="G46381" t="s">
        <v>803</v>
      </c>
      <c r="H46381" t="s">
        <v>3535</v>
      </c>
      <c r="I46381" t="s">
        <v>3535</v>
      </c>
      <c r="J46381" s="1">
        <v>40867</v>
      </c>
    </row>
    <row r="46382" spans="1:10" x14ac:dyDescent="0.25">
      <c r="A46382" t="s">
        <v>159605</v>
      </c>
      <c r="B46382" t="s">
        <v>159606</v>
      </c>
      <c r="C46382" t="s">
        <v>159607</v>
      </c>
      <c r="D46382" t="s">
        <v>51</v>
      </c>
      <c r="E46382" t="s">
        <v>14</v>
      </c>
      <c r="F46382" t="s">
        <v>21</v>
      </c>
      <c r="G46382" t="s">
        <v>785</v>
      </c>
      <c r="H46382" t="s">
        <v>9884</v>
      </c>
      <c r="I46382" t="s">
        <v>9884</v>
      </c>
      <c r="J46382" s="1">
        <v>40278</v>
      </c>
    </row>
    <row r="46383" spans="1:10" x14ac:dyDescent="0.25">
      <c r="A46383" t="s">
        <v>159608</v>
      </c>
      <c r="B46383" t="s">
        <v>159609</v>
      </c>
      <c r="C46383" t="s">
        <v>159610</v>
      </c>
      <c r="D46383" t="s">
        <v>259</v>
      </c>
      <c r="E46383" t="s">
        <v>14</v>
      </c>
      <c r="F46383" t="s">
        <v>21</v>
      </c>
      <c r="G46383" t="s">
        <v>59</v>
      </c>
      <c r="H46383" t="s">
        <v>60</v>
      </c>
      <c r="I46383" t="s">
        <v>601</v>
      </c>
      <c r="J46383" s="1">
        <v>37987</v>
      </c>
    </row>
    <row r="46384" spans="1:10" x14ac:dyDescent="0.25">
      <c r="A46384" t="s">
        <v>159611</v>
      </c>
      <c r="B46384" t="s">
        <v>159612</v>
      </c>
      <c r="C46384" t="s">
        <v>159613</v>
      </c>
      <c r="D46384" t="s">
        <v>17714</v>
      </c>
      <c r="E46384" t="s">
        <v>14</v>
      </c>
      <c r="F46384" t="s">
        <v>21</v>
      </c>
      <c r="G46384" t="s">
        <v>375</v>
      </c>
      <c r="H46384" t="s">
        <v>1207</v>
      </c>
      <c r="I46384" t="s">
        <v>1207</v>
      </c>
    </row>
    <row r="46385" spans="1:10" x14ac:dyDescent="0.25">
      <c r="A46385" t="s">
        <v>159614</v>
      </c>
      <c r="B46385" t="s">
        <v>159615</v>
      </c>
      <c r="C46385" t="s">
        <v>159616</v>
      </c>
      <c r="D46385" t="s">
        <v>259</v>
      </c>
      <c r="E46385" t="s">
        <v>14</v>
      </c>
      <c r="F46385" t="s">
        <v>21</v>
      </c>
      <c r="G46385" t="s">
        <v>59</v>
      </c>
      <c r="H46385" t="s">
        <v>961</v>
      </c>
      <c r="I46385" t="s">
        <v>13066</v>
      </c>
    </row>
    <row r="46386" spans="1:10" x14ac:dyDescent="0.25">
      <c r="A46386" t="s">
        <v>159617</v>
      </c>
      <c r="B46386" t="s">
        <v>159618</v>
      </c>
      <c r="C46386" t="s">
        <v>159619</v>
      </c>
      <c r="D46386" t="s">
        <v>2074</v>
      </c>
      <c r="E46386" t="s">
        <v>14</v>
      </c>
      <c r="F46386" t="s">
        <v>21</v>
      </c>
      <c r="G46386" t="s">
        <v>153</v>
      </c>
      <c r="H46386" t="s">
        <v>239</v>
      </c>
      <c r="I46386" t="s">
        <v>2272</v>
      </c>
    </row>
    <row r="46387" spans="1:10" x14ac:dyDescent="0.25">
      <c r="A46387" t="s">
        <v>159620</v>
      </c>
      <c r="B46387" t="s">
        <v>159621</v>
      </c>
      <c r="C46387" t="s">
        <v>159622</v>
      </c>
      <c r="D46387" t="s">
        <v>1498</v>
      </c>
      <c r="E46387" t="s">
        <v>14</v>
      </c>
      <c r="F46387" t="s">
        <v>21</v>
      </c>
      <c r="G46387" t="s">
        <v>84</v>
      </c>
      <c r="H46387" t="s">
        <v>722</v>
      </c>
      <c r="I46387" t="s">
        <v>159623</v>
      </c>
    </row>
    <row r="46388" spans="1:10" x14ac:dyDescent="0.25">
      <c r="A46388" t="s">
        <v>159624</v>
      </c>
      <c r="B46388" t="s">
        <v>159625</v>
      </c>
      <c r="C46388" t="s">
        <v>159626</v>
      </c>
      <c r="D46388" t="s">
        <v>159627</v>
      </c>
      <c r="E46388" t="s">
        <v>14</v>
      </c>
      <c r="F46388" t="s">
        <v>21</v>
      </c>
      <c r="G46388" t="s">
        <v>39</v>
      </c>
      <c r="H46388" t="s">
        <v>277</v>
      </c>
      <c r="I46388" t="s">
        <v>2749</v>
      </c>
      <c r="J46388" s="1">
        <v>38738</v>
      </c>
    </row>
    <row r="46389" spans="1:10" x14ac:dyDescent="0.25">
      <c r="A46389" t="s">
        <v>159628</v>
      </c>
      <c r="B46389" t="s">
        <v>159629</v>
      </c>
      <c r="C46389" t="s">
        <v>159630</v>
      </c>
      <c r="D46389" t="s">
        <v>38</v>
      </c>
      <c r="E46389" t="s">
        <v>14</v>
      </c>
      <c r="F46389" t="s">
        <v>21</v>
      </c>
      <c r="G46389" t="s">
        <v>59</v>
      </c>
      <c r="H46389" t="s">
        <v>60</v>
      </c>
      <c r="I46389" t="s">
        <v>66</v>
      </c>
      <c r="J46389" s="1">
        <v>39427</v>
      </c>
    </row>
    <row r="46390" spans="1:10" x14ac:dyDescent="0.25">
      <c r="A46390" t="s">
        <v>159631</v>
      </c>
      <c r="B46390" t="s">
        <v>159632</v>
      </c>
      <c r="C46390" t="s">
        <v>159633</v>
      </c>
      <c r="D46390" t="s">
        <v>51</v>
      </c>
      <c r="E46390" t="s">
        <v>14</v>
      </c>
      <c r="F46390" t="s">
        <v>123</v>
      </c>
      <c r="G46390" t="s">
        <v>6949</v>
      </c>
      <c r="H46390" t="s">
        <v>497</v>
      </c>
      <c r="I46390" t="s">
        <v>6950</v>
      </c>
      <c r="J46390" s="1">
        <v>39511</v>
      </c>
    </row>
    <row r="46391" spans="1:10" x14ac:dyDescent="0.25">
      <c r="A46391" t="s">
        <v>159634</v>
      </c>
      <c r="B46391" t="s">
        <v>159635</v>
      </c>
      <c r="C46391" t="s">
        <v>159636</v>
      </c>
      <c r="D46391" t="s">
        <v>259</v>
      </c>
      <c r="E46391" t="s">
        <v>14</v>
      </c>
      <c r="F46391" t="s">
        <v>21</v>
      </c>
      <c r="G46391" t="s">
        <v>153</v>
      </c>
      <c r="H46391" t="s">
        <v>239</v>
      </c>
      <c r="I46391" t="s">
        <v>322</v>
      </c>
    </row>
    <row r="46392" spans="1:10" x14ac:dyDescent="0.25">
      <c r="A46392" t="s">
        <v>159637</v>
      </c>
      <c r="B46392" t="s">
        <v>159638</v>
      </c>
      <c r="D46392" t="s">
        <v>38</v>
      </c>
      <c r="E46392" t="s">
        <v>14</v>
      </c>
      <c r="F46392" t="s">
        <v>52</v>
      </c>
      <c r="G46392" t="s">
        <v>3334</v>
      </c>
      <c r="H46392" t="s">
        <v>3335</v>
      </c>
      <c r="I46392" t="s">
        <v>3336</v>
      </c>
    </row>
    <row r="46393" spans="1:10" x14ac:dyDescent="0.25">
      <c r="A46393" t="s">
        <v>159639</v>
      </c>
      <c r="B46393" t="s">
        <v>159640</v>
      </c>
      <c r="D46393" t="s">
        <v>159641</v>
      </c>
      <c r="E46393" t="s">
        <v>108</v>
      </c>
      <c r="F46393" t="s">
        <v>21</v>
      </c>
      <c r="G46393" t="s">
        <v>59</v>
      </c>
      <c r="H46393" t="s">
        <v>60</v>
      </c>
      <c r="I46393" t="s">
        <v>31122</v>
      </c>
      <c r="J46393" s="1">
        <v>35431</v>
      </c>
    </row>
    <row r="46394" spans="1:10" x14ac:dyDescent="0.25">
      <c r="A46394" t="s">
        <v>159642</v>
      </c>
      <c r="B46394" t="s">
        <v>159643</v>
      </c>
      <c r="C46394" t="s">
        <v>159644</v>
      </c>
      <c r="D46394" t="s">
        <v>736</v>
      </c>
      <c r="E46394" t="s">
        <v>14</v>
      </c>
      <c r="F46394" t="s">
        <v>21</v>
      </c>
      <c r="G46394" t="s">
        <v>59</v>
      </c>
      <c r="H46394" t="s">
        <v>502</v>
      </c>
      <c r="I46394" t="s">
        <v>503</v>
      </c>
      <c r="J46394" s="1">
        <v>37257</v>
      </c>
    </row>
    <row r="46395" spans="1:10" x14ac:dyDescent="0.25">
      <c r="A46395" t="s">
        <v>159645</v>
      </c>
      <c r="B46395" t="s">
        <v>159646</v>
      </c>
      <c r="C46395" t="s">
        <v>159647</v>
      </c>
      <c r="D46395" t="s">
        <v>38</v>
      </c>
      <c r="E46395" t="s">
        <v>202</v>
      </c>
      <c r="F46395" t="s">
        <v>21</v>
      </c>
      <c r="G46395" t="s">
        <v>101</v>
      </c>
      <c r="H46395" t="s">
        <v>102</v>
      </c>
      <c r="I46395" t="s">
        <v>103</v>
      </c>
    </row>
    <row r="46396" spans="1:10" x14ac:dyDescent="0.25">
      <c r="A46396" t="s">
        <v>159648</v>
      </c>
      <c r="B46396" t="s">
        <v>159649</v>
      </c>
      <c r="C46396" t="s">
        <v>159650</v>
      </c>
      <c r="D46396" t="s">
        <v>11359</v>
      </c>
      <c r="E46396" t="s">
        <v>202</v>
      </c>
      <c r="J46396" s="1">
        <v>41275</v>
      </c>
    </row>
    <row r="46397" spans="1:10" x14ac:dyDescent="0.25">
      <c r="A46397" t="s">
        <v>159651</v>
      </c>
      <c r="B46397" t="s">
        <v>159652</v>
      </c>
      <c r="C46397" t="s">
        <v>159653</v>
      </c>
      <c r="D46397" t="s">
        <v>65</v>
      </c>
      <c r="E46397" t="s">
        <v>14</v>
      </c>
      <c r="F46397" t="s">
        <v>33</v>
      </c>
      <c r="G46397">
        <v>7</v>
      </c>
      <c r="H46397" t="s">
        <v>1510</v>
      </c>
      <c r="I46397" t="s">
        <v>159654</v>
      </c>
      <c r="J46397" s="1">
        <v>31048</v>
      </c>
    </row>
    <row r="46398" spans="1:10" x14ac:dyDescent="0.25">
      <c r="A46398" t="s">
        <v>159655</v>
      </c>
      <c r="B46398" t="s">
        <v>159656</v>
      </c>
      <c r="C46398" t="s">
        <v>159657</v>
      </c>
      <c r="D46398" t="s">
        <v>3728</v>
      </c>
      <c r="E46398" t="s">
        <v>14</v>
      </c>
      <c r="F46398" t="s">
        <v>21</v>
      </c>
      <c r="G46398" t="s">
        <v>59</v>
      </c>
      <c r="H46398" t="s">
        <v>60</v>
      </c>
      <c r="I46398" t="s">
        <v>1414</v>
      </c>
      <c r="J46398" s="1">
        <v>34669</v>
      </c>
    </row>
    <row r="46399" spans="1:10" x14ac:dyDescent="0.25">
      <c r="A46399" t="s">
        <v>159658</v>
      </c>
      <c r="B46399" t="s">
        <v>159659</v>
      </c>
      <c r="C46399" t="s">
        <v>159660</v>
      </c>
      <c r="D46399" t="s">
        <v>1498</v>
      </c>
      <c r="E46399" t="s">
        <v>14</v>
      </c>
      <c r="F46399" t="s">
        <v>21</v>
      </c>
      <c r="G46399" t="s">
        <v>281</v>
      </c>
      <c r="H46399" t="s">
        <v>1025</v>
      </c>
      <c r="I46399" t="s">
        <v>1025</v>
      </c>
      <c r="J46399" s="1">
        <v>39083</v>
      </c>
    </row>
    <row r="46400" spans="1:10" x14ac:dyDescent="0.25">
      <c r="A46400" t="s">
        <v>159661</v>
      </c>
      <c r="B46400" t="s">
        <v>159662</v>
      </c>
      <c r="D46400" t="s">
        <v>158963</v>
      </c>
      <c r="E46400" t="s">
        <v>14</v>
      </c>
      <c r="F46400" t="s">
        <v>21</v>
      </c>
      <c r="G46400" t="s">
        <v>153</v>
      </c>
      <c r="H46400" t="s">
        <v>239</v>
      </c>
      <c r="I46400" t="s">
        <v>327</v>
      </c>
      <c r="J46400" s="1">
        <v>35796</v>
      </c>
    </row>
    <row r="46401" spans="1:10" x14ac:dyDescent="0.25">
      <c r="A46401" t="s">
        <v>159663</v>
      </c>
      <c r="B46401" t="s">
        <v>159664</v>
      </c>
      <c r="C46401" t="s">
        <v>159665</v>
      </c>
      <c r="D46401" t="s">
        <v>35162</v>
      </c>
      <c r="E46401" t="s">
        <v>14</v>
      </c>
      <c r="F46401" t="s">
        <v>21</v>
      </c>
      <c r="G46401" t="s">
        <v>59</v>
      </c>
      <c r="H46401" t="s">
        <v>90</v>
      </c>
      <c r="I46401" t="s">
        <v>8355</v>
      </c>
      <c r="J46401" s="1">
        <v>40664</v>
      </c>
    </row>
    <row r="46402" spans="1:10" x14ac:dyDescent="0.25">
      <c r="A46402" t="s">
        <v>159666</v>
      </c>
      <c r="B46402" t="s">
        <v>159667</v>
      </c>
      <c r="C46402" t="s">
        <v>159668</v>
      </c>
      <c r="D46402" t="s">
        <v>440</v>
      </c>
      <c r="E46402" t="s">
        <v>14</v>
      </c>
      <c r="F46402" t="s">
        <v>21</v>
      </c>
      <c r="G46402" t="s">
        <v>94</v>
      </c>
      <c r="H46402" t="s">
        <v>95</v>
      </c>
      <c r="I46402" t="s">
        <v>6308</v>
      </c>
      <c r="J46402" s="1">
        <v>40544</v>
      </c>
    </row>
    <row r="46403" spans="1:10" x14ac:dyDescent="0.25">
      <c r="A46403" t="s">
        <v>159669</v>
      </c>
      <c r="B46403" t="s">
        <v>159670</v>
      </c>
      <c r="C46403" t="s">
        <v>159671</v>
      </c>
      <c r="D46403" t="s">
        <v>159672</v>
      </c>
      <c r="E46403" t="s">
        <v>14</v>
      </c>
      <c r="F46403" t="s">
        <v>21</v>
      </c>
      <c r="G46403" t="s">
        <v>101</v>
      </c>
      <c r="H46403" t="s">
        <v>102</v>
      </c>
      <c r="I46403" t="s">
        <v>103</v>
      </c>
      <c r="J46403" s="1">
        <v>41640</v>
      </c>
    </row>
    <row r="46404" spans="1:10" x14ac:dyDescent="0.25">
      <c r="A46404" t="s">
        <v>159673</v>
      </c>
      <c r="B46404" t="s">
        <v>159674</v>
      </c>
      <c r="C46404" t="s">
        <v>159675</v>
      </c>
      <c r="D46404" t="s">
        <v>51</v>
      </c>
      <c r="E46404" t="s">
        <v>14</v>
      </c>
      <c r="F46404" t="s">
        <v>123</v>
      </c>
      <c r="G46404" t="s">
        <v>321</v>
      </c>
      <c r="H46404" t="s">
        <v>125</v>
      </c>
      <c r="I46404" t="s">
        <v>322</v>
      </c>
    </row>
    <row r="46405" spans="1:10" x14ac:dyDescent="0.25">
      <c r="A46405" t="s">
        <v>159676</v>
      </c>
      <c r="B46405" t="s">
        <v>159677</v>
      </c>
      <c r="C46405" t="s">
        <v>159678</v>
      </c>
      <c r="D46405" t="s">
        <v>736</v>
      </c>
      <c r="E46405" t="s">
        <v>202</v>
      </c>
      <c r="F46405" t="s">
        <v>21</v>
      </c>
      <c r="G46405" t="s">
        <v>59</v>
      </c>
      <c r="H46405" t="s">
        <v>961</v>
      </c>
      <c r="I46405" t="s">
        <v>962</v>
      </c>
      <c r="J46405" s="1">
        <v>37622</v>
      </c>
    </row>
    <row r="46406" spans="1:10" x14ac:dyDescent="0.25">
      <c r="A46406" t="s">
        <v>159679</v>
      </c>
      <c r="B46406" t="s">
        <v>159680</v>
      </c>
      <c r="C46406" t="s">
        <v>159681</v>
      </c>
      <c r="D46406" t="s">
        <v>159682</v>
      </c>
      <c r="E46406" t="s">
        <v>14</v>
      </c>
      <c r="F46406" t="s">
        <v>123</v>
      </c>
      <c r="G46406" t="s">
        <v>159683</v>
      </c>
      <c r="H46406" t="s">
        <v>3215</v>
      </c>
      <c r="I46406" t="s">
        <v>159684</v>
      </c>
      <c r="J46406" s="1">
        <v>36892</v>
      </c>
    </row>
    <row r="46407" spans="1:10" x14ac:dyDescent="0.25">
      <c r="A46407" t="s">
        <v>159685</v>
      </c>
      <c r="B46407" t="s">
        <v>159686</v>
      </c>
      <c r="C46407" t="s">
        <v>159687</v>
      </c>
      <c r="E46407" t="s">
        <v>14</v>
      </c>
      <c r="F46407" t="s">
        <v>15</v>
      </c>
      <c r="G46407">
        <v>16</v>
      </c>
      <c r="H46407" t="s">
        <v>159688</v>
      </c>
      <c r="I46407" t="s">
        <v>159688</v>
      </c>
      <c r="J46407" s="1">
        <v>37695</v>
      </c>
    </row>
    <row r="46408" spans="1:10" x14ac:dyDescent="0.25">
      <c r="A46408" t="s">
        <v>159689</v>
      </c>
      <c r="B46408" t="s">
        <v>159690</v>
      </c>
      <c r="C46408" t="s">
        <v>159691</v>
      </c>
      <c r="D46408" t="s">
        <v>159692</v>
      </c>
      <c r="E46408" t="s">
        <v>14</v>
      </c>
      <c r="F46408" t="s">
        <v>21</v>
      </c>
      <c r="G46408" t="s">
        <v>59</v>
      </c>
      <c r="H46408" t="s">
        <v>60</v>
      </c>
      <c r="I46408" t="s">
        <v>266</v>
      </c>
      <c r="J46408" s="1">
        <v>39814</v>
      </c>
    </row>
    <row r="46409" spans="1:10" x14ac:dyDescent="0.25">
      <c r="A46409" t="s">
        <v>159693</v>
      </c>
      <c r="B46409" t="s">
        <v>159694</v>
      </c>
      <c r="C46409" t="s">
        <v>159695</v>
      </c>
      <c r="D46409" t="s">
        <v>2321</v>
      </c>
      <c r="E46409" t="s">
        <v>14</v>
      </c>
      <c r="F46409" t="s">
        <v>3398</v>
      </c>
      <c r="G46409">
        <v>7</v>
      </c>
      <c r="H46409" t="s">
        <v>3399</v>
      </c>
      <c r="I46409" t="s">
        <v>3399</v>
      </c>
      <c r="J46409" s="1">
        <v>41091</v>
      </c>
    </row>
    <row r="46410" spans="1:10" x14ac:dyDescent="0.25">
      <c r="A46410" t="s">
        <v>159696</v>
      </c>
      <c r="B46410" t="s">
        <v>159697</v>
      </c>
      <c r="E46410" t="s">
        <v>14</v>
      </c>
    </row>
    <row r="46411" spans="1:10" x14ac:dyDescent="0.25">
      <c r="A46411" t="s">
        <v>159698</v>
      </c>
      <c r="B46411" t="s">
        <v>159699</v>
      </c>
      <c r="C46411" t="s">
        <v>159700</v>
      </c>
      <c r="D46411" t="s">
        <v>51</v>
      </c>
      <c r="E46411" t="s">
        <v>14</v>
      </c>
      <c r="F46411" t="s">
        <v>21</v>
      </c>
      <c r="G46411" t="s">
        <v>1075</v>
      </c>
      <c r="H46411" t="s">
        <v>1076</v>
      </c>
      <c r="I46411" t="s">
        <v>1165</v>
      </c>
      <c r="J46411" s="1">
        <v>36526</v>
      </c>
    </row>
    <row r="46412" spans="1:10" x14ac:dyDescent="0.25">
      <c r="A46412" t="s">
        <v>159701</v>
      </c>
      <c r="B46412" t="s">
        <v>159702</v>
      </c>
      <c r="C46412" t="s">
        <v>159703</v>
      </c>
      <c r="D46412" t="s">
        <v>2474</v>
      </c>
      <c r="E46412" t="s">
        <v>108</v>
      </c>
      <c r="F46412" t="s">
        <v>21</v>
      </c>
      <c r="G46412" t="s">
        <v>153</v>
      </c>
      <c r="H46412" t="s">
        <v>239</v>
      </c>
      <c r="I46412" t="s">
        <v>1709</v>
      </c>
      <c r="J46412" s="1">
        <v>38991</v>
      </c>
    </row>
    <row r="46413" spans="1:10" x14ac:dyDescent="0.25">
      <c r="A46413" t="s">
        <v>159704</v>
      </c>
      <c r="B46413" t="s">
        <v>159705</v>
      </c>
      <c r="C46413" t="s">
        <v>159706</v>
      </c>
      <c r="D46413" t="s">
        <v>159707</v>
      </c>
      <c r="E46413" t="s">
        <v>14</v>
      </c>
      <c r="F46413" t="s">
        <v>645</v>
      </c>
      <c r="G46413">
        <v>9</v>
      </c>
      <c r="H46413" t="s">
        <v>2067</v>
      </c>
      <c r="I46413" t="s">
        <v>38532</v>
      </c>
      <c r="J46413" s="1">
        <v>41913</v>
      </c>
    </row>
    <row r="46414" spans="1:10" x14ac:dyDescent="0.25">
      <c r="A46414" t="s">
        <v>159708</v>
      </c>
      <c r="B46414" t="s">
        <v>159709</v>
      </c>
      <c r="C46414" t="s">
        <v>159710</v>
      </c>
      <c r="D46414" t="s">
        <v>713</v>
      </c>
      <c r="E46414" t="s">
        <v>108</v>
      </c>
      <c r="F46414" t="s">
        <v>15</v>
      </c>
      <c r="G46414">
        <v>16</v>
      </c>
      <c r="H46414" t="s">
        <v>16</v>
      </c>
      <c r="I46414" t="s">
        <v>16</v>
      </c>
      <c r="J46414" s="1">
        <v>40909</v>
      </c>
    </row>
    <row r="46415" spans="1:10" x14ac:dyDescent="0.25">
      <c r="A46415" t="s">
        <v>159711</v>
      </c>
      <c r="B46415" t="s">
        <v>159712</v>
      </c>
      <c r="C46415" t="s">
        <v>159713</v>
      </c>
      <c r="D46415" t="s">
        <v>38</v>
      </c>
      <c r="E46415" t="s">
        <v>108</v>
      </c>
      <c r="F46415" t="s">
        <v>21</v>
      </c>
      <c r="G46415" t="s">
        <v>59</v>
      </c>
      <c r="H46415" t="s">
        <v>60</v>
      </c>
      <c r="I46415" t="s">
        <v>979</v>
      </c>
      <c r="J46415" s="1">
        <v>40909</v>
      </c>
    </row>
    <row r="46416" spans="1:10" x14ac:dyDescent="0.25">
      <c r="A46416" t="s">
        <v>159714</v>
      </c>
      <c r="B46416" t="s">
        <v>159715</v>
      </c>
      <c r="C46416" t="s">
        <v>159716</v>
      </c>
      <c r="D46416" t="s">
        <v>159717</v>
      </c>
      <c r="E46416" t="s">
        <v>14</v>
      </c>
      <c r="F46416" t="s">
        <v>123</v>
      </c>
      <c r="G46416" t="s">
        <v>124</v>
      </c>
      <c r="H46416" t="s">
        <v>125</v>
      </c>
      <c r="I46416" t="s">
        <v>125</v>
      </c>
      <c r="J46416" s="1">
        <v>40179</v>
      </c>
    </row>
    <row r="46417" spans="1:10" x14ac:dyDescent="0.25">
      <c r="A46417" t="s">
        <v>159718</v>
      </c>
      <c r="B46417" t="s">
        <v>159719</v>
      </c>
      <c r="C46417" t="s">
        <v>159720</v>
      </c>
      <c r="D46417" t="s">
        <v>38</v>
      </c>
      <c r="E46417" t="s">
        <v>14</v>
      </c>
      <c r="F46417" t="s">
        <v>547</v>
      </c>
      <c r="G46417">
        <v>58</v>
      </c>
      <c r="H46417" t="s">
        <v>20536</v>
      </c>
      <c r="I46417" t="s">
        <v>159721</v>
      </c>
    </row>
    <row r="46418" spans="1:10" x14ac:dyDescent="0.25">
      <c r="A46418" t="s">
        <v>159722</v>
      </c>
      <c r="B46418" t="s">
        <v>159723</v>
      </c>
      <c r="C46418" t="s">
        <v>159724</v>
      </c>
      <c r="D46418" t="s">
        <v>259</v>
      </c>
      <c r="E46418" t="s">
        <v>14</v>
      </c>
      <c r="J46418" s="1">
        <v>40544</v>
      </c>
    </row>
    <row r="46419" spans="1:10" x14ac:dyDescent="0.25">
      <c r="A46419" t="s">
        <v>159725</v>
      </c>
      <c r="B46419" t="s">
        <v>159726</v>
      </c>
      <c r="C46419" t="s">
        <v>159727</v>
      </c>
      <c r="D46419" t="s">
        <v>5392</v>
      </c>
      <c r="E46419" t="s">
        <v>202</v>
      </c>
      <c r="F46419" t="s">
        <v>123</v>
      </c>
      <c r="G46419" t="s">
        <v>124</v>
      </c>
      <c r="H46419" t="s">
        <v>125</v>
      </c>
      <c r="I46419" t="s">
        <v>125</v>
      </c>
      <c r="J46419" s="1">
        <v>40284</v>
      </c>
    </row>
    <row r="46420" spans="1:10" x14ac:dyDescent="0.25">
      <c r="A46420" t="s">
        <v>159728</v>
      </c>
      <c r="B46420" t="s">
        <v>159729</v>
      </c>
      <c r="C46420" t="s">
        <v>159730</v>
      </c>
      <c r="D46420" t="s">
        <v>406</v>
      </c>
      <c r="E46420" t="s">
        <v>202</v>
      </c>
      <c r="F46420" t="s">
        <v>361</v>
      </c>
      <c r="G46420">
        <v>27</v>
      </c>
      <c r="H46420" t="s">
        <v>5343</v>
      </c>
      <c r="I46420" t="s">
        <v>8295</v>
      </c>
      <c r="J46420" s="1">
        <v>40179</v>
      </c>
    </row>
    <row r="46421" spans="1:10" x14ac:dyDescent="0.25">
      <c r="A46421" t="s">
        <v>159731</v>
      </c>
      <c r="B46421" t="s">
        <v>159732</v>
      </c>
      <c r="C46421" t="s">
        <v>159733</v>
      </c>
      <c r="D46421" t="s">
        <v>159734</v>
      </c>
      <c r="E46421" t="s">
        <v>14</v>
      </c>
      <c r="F46421" t="s">
        <v>2120</v>
      </c>
      <c r="G46421">
        <v>13</v>
      </c>
      <c r="H46421" t="s">
        <v>2121</v>
      </c>
      <c r="I46421" t="s">
        <v>2122</v>
      </c>
      <c r="J46421" s="1">
        <v>41562</v>
      </c>
    </row>
    <row r="46422" spans="1:10" x14ac:dyDescent="0.25">
      <c r="A46422" t="s">
        <v>159735</v>
      </c>
      <c r="B46422" t="s">
        <v>159736</v>
      </c>
      <c r="C46422" t="s">
        <v>159737</v>
      </c>
      <c r="D46422" t="s">
        <v>38</v>
      </c>
      <c r="E46422" t="s">
        <v>14</v>
      </c>
      <c r="F46422" t="s">
        <v>123</v>
      </c>
      <c r="G46422" t="s">
        <v>124</v>
      </c>
      <c r="H46422" t="s">
        <v>125</v>
      </c>
      <c r="I46422" t="s">
        <v>125</v>
      </c>
      <c r="J46422" s="1">
        <v>40909</v>
      </c>
    </row>
    <row r="46423" spans="1:10" x14ac:dyDescent="0.25">
      <c r="A46423" t="s">
        <v>159738</v>
      </c>
      <c r="B46423" t="s">
        <v>159739</v>
      </c>
      <c r="C46423" t="s">
        <v>159740</v>
      </c>
      <c r="D46423" t="s">
        <v>159741</v>
      </c>
      <c r="E46423" t="s">
        <v>684</v>
      </c>
      <c r="F46423" t="s">
        <v>21</v>
      </c>
      <c r="G46423" t="s">
        <v>84</v>
      </c>
      <c r="H46423" t="s">
        <v>1127</v>
      </c>
      <c r="I46423" t="s">
        <v>25550</v>
      </c>
      <c r="J46423" s="1">
        <v>35582</v>
      </c>
    </row>
    <row r="46424" spans="1:10" x14ac:dyDescent="0.25">
      <c r="A46424" t="s">
        <v>159742</v>
      </c>
      <c r="B46424" t="s">
        <v>159743</v>
      </c>
      <c r="C46424" t="s">
        <v>159744</v>
      </c>
      <c r="D46424" t="s">
        <v>159745</v>
      </c>
      <c r="E46424" t="s">
        <v>14</v>
      </c>
      <c r="F46424" t="s">
        <v>21</v>
      </c>
      <c r="G46424" t="s">
        <v>94</v>
      </c>
      <c r="H46424" t="s">
        <v>95</v>
      </c>
      <c r="I46424" t="s">
        <v>40183</v>
      </c>
      <c r="J46424" s="1">
        <v>42036</v>
      </c>
    </row>
    <row r="46425" spans="1:10" x14ac:dyDescent="0.25">
      <c r="A46425" t="s">
        <v>159746</v>
      </c>
      <c r="B46425" t="s">
        <v>159747</v>
      </c>
      <c r="D46425" t="s">
        <v>112</v>
      </c>
      <c r="E46425" t="s">
        <v>14</v>
      </c>
      <c r="F46425" t="s">
        <v>21</v>
      </c>
      <c r="G46425" t="s">
        <v>1075</v>
      </c>
      <c r="H46425" t="s">
        <v>1076</v>
      </c>
      <c r="I46425" t="s">
        <v>72362</v>
      </c>
      <c r="J46425" s="1">
        <v>41852</v>
      </c>
    </row>
    <row r="46426" spans="1:10" x14ac:dyDescent="0.25">
      <c r="A46426" t="s">
        <v>159748</v>
      </c>
      <c r="B46426" t="s">
        <v>159749</v>
      </c>
      <c r="C46426" t="s">
        <v>159750</v>
      </c>
      <c r="D46426" t="s">
        <v>159751</v>
      </c>
      <c r="E46426" t="s">
        <v>202</v>
      </c>
      <c r="F46426" t="s">
        <v>52</v>
      </c>
      <c r="G46426" t="s">
        <v>197</v>
      </c>
      <c r="H46426" t="s">
        <v>198</v>
      </c>
      <c r="I46426" t="s">
        <v>198</v>
      </c>
      <c r="J46426" s="1">
        <v>40349</v>
      </c>
    </row>
    <row r="46427" spans="1:10" x14ac:dyDescent="0.25">
      <c r="A46427" t="s">
        <v>159752</v>
      </c>
      <c r="B46427" t="s">
        <v>159753</v>
      </c>
      <c r="C46427" t="s">
        <v>159754</v>
      </c>
      <c r="D46427" t="s">
        <v>1379</v>
      </c>
      <c r="E46427" t="s">
        <v>108</v>
      </c>
      <c r="F46427" t="s">
        <v>21</v>
      </c>
      <c r="G46427" t="s">
        <v>59</v>
      </c>
      <c r="H46427" t="s">
        <v>60</v>
      </c>
      <c r="I46427" t="s">
        <v>1397</v>
      </c>
      <c r="J46427" s="1">
        <v>36892</v>
      </c>
    </row>
    <row r="46428" spans="1:10" x14ac:dyDescent="0.25">
      <c r="A46428" t="s">
        <v>159755</v>
      </c>
      <c r="B46428" t="s">
        <v>159756</v>
      </c>
      <c r="C46428" t="s">
        <v>159757</v>
      </c>
      <c r="D46428" t="s">
        <v>2321</v>
      </c>
      <c r="E46428" t="s">
        <v>14</v>
      </c>
      <c r="F46428" t="s">
        <v>160</v>
      </c>
      <c r="G46428" t="s">
        <v>161</v>
      </c>
      <c r="H46428" t="s">
        <v>162</v>
      </c>
      <c r="I46428" t="s">
        <v>162</v>
      </c>
      <c r="J46428" s="1">
        <v>39448</v>
      </c>
    </row>
    <row r="46429" spans="1:10" x14ac:dyDescent="0.25">
      <c r="A46429" t="s">
        <v>159758</v>
      </c>
      <c r="B46429" t="s">
        <v>159759</v>
      </c>
      <c r="C46429" t="s">
        <v>159760</v>
      </c>
      <c r="D46429" t="s">
        <v>32</v>
      </c>
      <c r="E46429" t="s">
        <v>14</v>
      </c>
      <c r="F46429" t="s">
        <v>21</v>
      </c>
      <c r="G46429" t="s">
        <v>137</v>
      </c>
      <c r="H46429" t="s">
        <v>138</v>
      </c>
      <c r="I46429" t="s">
        <v>433</v>
      </c>
      <c r="J46429" s="1">
        <v>40544</v>
      </c>
    </row>
    <row r="46430" spans="1:10" x14ac:dyDescent="0.25">
      <c r="A46430" t="s">
        <v>159761</v>
      </c>
      <c r="B46430" t="s">
        <v>159762</v>
      </c>
      <c r="C46430" t="s">
        <v>159763</v>
      </c>
      <c r="D46430" t="s">
        <v>761</v>
      </c>
      <c r="E46430" t="s">
        <v>14</v>
      </c>
      <c r="F46430" t="s">
        <v>21</v>
      </c>
      <c r="G46430" t="s">
        <v>1006</v>
      </c>
      <c r="H46430" t="s">
        <v>1007</v>
      </c>
      <c r="I46430" t="s">
        <v>16816</v>
      </c>
    </row>
    <row r="46431" spans="1:10" x14ac:dyDescent="0.25">
      <c r="A46431" t="s">
        <v>159764</v>
      </c>
      <c r="B46431" t="s">
        <v>159765</v>
      </c>
      <c r="C46431" t="s">
        <v>159766</v>
      </c>
      <c r="D46431" t="s">
        <v>259</v>
      </c>
      <c r="E46431" t="s">
        <v>202</v>
      </c>
      <c r="F46431" t="s">
        <v>21</v>
      </c>
      <c r="G46431" t="s">
        <v>59</v>
      </c>
      <c r="H46431" t="s">
        <v>60</v>
      </c>
      <c r="I46431" t="s">
        <v>1098</v>
      </c>
      <c r="J46431" s="1">
        <v>37987</v>
      </c>
    </row>
    <row r="46432" spans="1:10" x14ac:dyDescent="0.25">
      <c r="A46432" t="s">
        <v>159767</v>
      </c>
      <c r="B46432" t="s">
        <v>159768</v>
      </c>
      <c r="C46432" t="s">
        <v>159769</v>
      </c>
      <c r="D46432" t="s">
        <v>159770</v>
      </c>
      <c r="E46432" t="s">
        <v>14</v>
      </c>
      <c r="F46432" t="s">
        <v>21</v>
      </c>
      <c r="G46432" t="s">
        <v>1267</v>
      </c>
      <c r="H46432" t="s">
        <v>1268</v>
      </c>
      <c r="I46432" t="s">
        <v>159771</v>
      </c>
      <c r="J46432" s="1">
        <v>40544</v>
      </c>
    </row>
    <row r="46433" spans="1:10" x14ac:dyDescent="0.25">
      <c r="A46433" t="s">
        <v>159772</v>
      </c>
      <c r="B46433" t="s">
        <v>159773</v>
      </c>
      <c r="C46433" t="s">
        <v>159774</v>
      </c>
      <c r="D46433" t="s">
        <v>251</v>
      </c>
      <c r="E46433" t="s">
        <v>14</v>
      </c>
      <c r="F46433" t="s">
        <v>21</v>
      </c>
      <c r="G46433" t="s">
        <v>281</v>
      </c>
      <c r="H46433" t="s">
        <v>1025</v>
      </c>
      <c r="I46433" t="s">
        <v>1025</v>
      </c>
      <c r="J46433" s="1">
        <v>41275</v>
      </c>
    </row>
    <row r="46434" spans="1:10" x14ac:dyDescent="0.25">
      <c r="A46434" t="s">
        <v>159775</v>
      </c>
      <c r="B46434" t="s">
        <v>159776</v>
      </c>
      <c r="C46434" t="s">
        <v>159777</v>
      </c>
      <c r="D46434" t="s">
        <v>50279</v>
      </c>
      <c r="E46434" t="s">
        <v>14</v>
      </c>
      <c r="F46434" t="s">
        <v>1133</v>
      </c>
      <c r="G46434">
        <v>23</v>
      </c>
      <c r="H46434" t="s">
        <v>6893</v>
      </c>
      <c r="I46434" t="s">
        <v>6893</v>
      </c>
      <c r="J46434" s="1">
        <v>41640</v>
      </c>
    </row>
    <row r="46435" spans="1:10" x14ac:dyDescent="0.25">
      <c r="A46435" t="s">
        <v>159778</v>
      </c>
      <c r="B46435" t="s">
        <v>159779</v>
      </c>
      <c r="C46435" t="s">
        <v>159780</v>
      </c>
      <c r="D46435" t="s">
        <v>159781</v>
      </c>
      <c r="E46435" t="s">
        <v>14</v>
      </c>
      <c r="F46435" t="s">
        <v>1133</v>
      </c>
      <c r="G46435">
        <v>2</v>
      </c>
      <c r="H46435" t="s">
        <v>1740</v>
      </c>
      <c r="I46435" t="s">
        <v>1741</v>
      </c>
      <c r="J46435" s="1">
        <v>41806</v>
      </c>
    </row>
    <row r="46436" spans="1:10" x14ac:dyDescent="0.25">
      <c r="A46436" t="s">
        <v>159782</v>
      </c>
      <c r="B46436" t="s">
        <v>159783</v>
      </c>
      <c r="C46436" t="s">
        <v>159784</v>
      </c>
      <c r="D46436" t="s">
        <v>159785</v>
      </c>
      <c r="E46436" t="s">
        <v>202</v>
      </c>
      <c r="F46436" t="s">
        <v>52</v>
      </c>
      <c r="G46436" t="s">
        <v>197</v>
      </c>
      <c r="H46436" t="s">
        <v>198</v>
      </c>
      <c r="I46436" t="s">
        <v>198</v>
      </c>
      <c r="J46436" s="1">
        <v>40878</v>
      </c>
    </row>
    <row r="46437" spans="1:10" x14ac:dyDescent="0.25">
      <c r="A46437" t="s">
        <v>159786</v>
      </c>
      <c r="B46437" t="s">
        <v>159787</v>
      </c>
      <c r="C46437" t="s">
        <v>159788</v>
      </c>
      <c r="D46437" t="s">
        <v>2079</v>
      </c>
      <c r="E46437" t="s">
        <v>14</v>
      </c>
      <c r="F46437" t="s">
        <v>547</v>
      </c>
      <c r="G46437">
        <v>29</v>
      </c>
      <c r="H46437" t="s">
        <v>744</v>
      </c>
      <c r="I46437" t="s">
        <v>744</v>
      </c>
    </row>
    <row r="46438" spans="1:10" x14ac:dyDescent="0.25">
      <c r="A46438" t="s">
        <v>159789</v>
      </c>
      <c r="B46438" t="s">
        <v>159790</v>
      </c>
      <c r="C46438" t="s">
        <v>159791</v>
      </c>
      <c r="D46438" t="s">
        <v>129</v>
      </c>
      <c r="E46438" t="s">
        <v>14</v>
      </c>
      <c r="F46438" t="s">
        <v>21</v>
      </c>
      <c r="G46438" t="s">
        <v>203</v>
      </c>
      <c r="H46438" t="s">
        <v>204</v>
      </c>
      <c r="I46438" t="s">
        <v>204</v>
      </c>
      <c r="J46438" s="1">
        <v>41030</v>
      </c>
    </row>
    <row r="46439" spans="1:10" x14ac:dyDescent="0.25">
      <c r="A46439" t="s">
        <v>159792</v>
      </c>
      <c r="B46439" t="s">
        <v>159793</v>
      </c>
      <c r="C46439" t="s">
        <v>159794</v>
      </c>
      <c r="D46439" t="s">
        <v>1396</v>
      </c>
      <c r="E46439" t="s">
        <v>14</v>
      </c>
      <c r="F46439" t="s">
        <v>160</v>
      </c>
      <c r="G46439" t="s">
        <v>1449</v>
      </c>
      <c r="H46439" t="s">
        <v>1450</v>
      </c>
      <c r="I46439" t="s">
        <v>4617</v>
      </c>
      <c r="J46439" s="1">
        <v>36161</v>
      </c>
    </row>
    <row r="46440" spans="1:10" x14ac:dyDescent="0.25">
      <c r="A46440" t="s">
        <v>159795</v>
      </c>
      <c r="B46440" t="s">
        <v>159796</v>
      </c>
      <c r="C46440" t="s">
        <v>159797</v>
      </c>
      <c r="D46440" t="s">
        <v>159798</v>
      </c>
      <c r="E46440" t="s">
        <v>14</v>
      </c>
      <c r="F46440" t="s">
        <v>21</v>
      </c>
      <c r="G46440" t="s">
        <v>59</v>
      </c>
      <c r="H46440" t="s">
        <v>60</v>
      </c>
      <c r="I46440" t="s">
        <v>66</v>
      </c>
      <c r="J46440" s="1">
        <v>41275</v>
      </c>
    </row>
    <row r="46441" spans="1:10" x14ac:dyDescent="0.25">
      <c r="A46441" t="s">
        <v>159799</v>
      </c>
      <c r="B46441" t="s">
        <v>159800</v>
      </c>
      <c r="C46441" t="s">
        <v>159801</v>
      </c>
      <c r="D46441" t="s">
        <v>7820</v>
      </c>
      <c r="E46441" t="s">
        <v>14</v>
      </c>
      <c r="F46441" t="s">
        <v>21</v>
      </c>
      <c r="G46441" t="s">
        <v>59</v>
      </c>
      <c r="H46441" t="s">
        <v>60</v>
      </c>
      <c r="I46441" t="s">
        <v>601</v>
      </c>
    </row>
    <row r="46442" spans="1:10" x14ac:dyDescent="0.25">
      <c r="A46442" t="s">
        <v>159802</v>
      </c>
      <c r="B46442" t="s">
        <v>159803</v>
      </c>
      <c r="C46442" t="s">
        <v>159804</v>
      </c>
      <c r="E46442" t="s">
        <v>14</v>
      </c>
      <c r="F46442" t="s">
        <v>21</v>
      </c>
      <c r="G46442" t="s">
        <v>281</v>
      </c>
      <c r="H46442" t="s">
        <v>573</v>
      </c>
      <c r="I46442" t="s">
        <v>50935</v>
      </c>
    </row>
    <row r="46443" spans="1:10" x14ac:dyDescent="0.25">
      <c r="A46443" t="s">
        <v>159805</v>
      </c>
      <c r="B46443" t="s">
        <v>159806</v>
      </c>
      <c r="C46443" t="s">
        <v>159807</v>
      </c>
      <c r="D46443" t="s">
        <v>159808</v>
      </c>
      <c r="E46443" t="s">
        <v>14</v>
      </c>
      <c r="F46443" t="s">
        <v>474</v>
      </c>
      <c r="H46443" t="s">
        <v>475</v>
      </c>
      <c r="I46443" t="s">
        <v>475</v>
      </c>
      <c r="J46443" s="1">
        <v>35431</v>
      </c>
    </row>
    <row r="46444" spans="1:10" x14ac:dyDescent="0.25">
      <c r="A46444" t="s">
        <v>159809</v>
      </c>
      <c r="B46444" t="s">
        <v>159810</v>
      </c>
      <c r="C46444" t="s">
        <v>159811</v>
      </c>
      <c r="D46444" t="s">
        <v>761</v>
      </c>
      <c r="E46444" t="s">
        <v>14</v>
      </c>
      <c r="F46444" t="s">
        <v>21</v>
      </c>
      <c r="G46444" t="s">
        <v>137</v>
      </c>
      <c r="H46444" t="s">
        <v>138</v>
      </c>
      <c r="I46444" t="s">
        <v>1752</v>
      </c>
      <c r="J46444" s="1">
        <v>40909</v>
      </c>
    </row>
    <row r="46445" spans="1:10" x14ac:dyDescent="0.25">
      <c r="A46445" t="s">
        <v>159812</v>
      </c>
      <c r="B46445" t="s">
        <v>159813</v>
      </c>
      <c r="C46445" t="s">
        <v>159814</v>
      </c>
      <c r="D46445" t="s">
        <v>45</v>
      </c>
      <c r="E46445" t="s">
        <v>14</v>
      </c>
      <c r="F46445" t="s">
        <v>21</v>
      </c>
      <c r="G46445" t="s">
        <v>1347</v>
      </c>
      <c r="H46445" t="s">
        <v>1348</v>
      </c>
      <c r="I46445" t="s">
        <v>1348</v>
      </c>
      <c r="J46445" s="1">
        <v>38718</v>
      </c>
    </row>
    <row r="46446" spans="1:10" x14ac:dyDescent="0.25">
      <c r="A46446" t="s">
        <v>159815</v>
      </c>
      <c r="B46446" t="s">
        <v>159816</v>
      </c>
      <c r="C46446" t="s">
        <v>159817</v>
      </c>
      <c r="D46446" t="s">
        <v>159818</v>
      </c>
      <c r="E46446" t="s">
        <v>684</v>
      </c>
      <c r="F46446" t="s">
        <v>21</v>
      </c>
      <c r="G46446" t="s">
        <v>281</v>
      </c>
      <c r="H46446" t="s">
        <v>869</v>
      </c>
      <c r="I46446" t="s">
        <v>17327</v>
      </c>
    </row>
    <row r="46447" spans="1:10" x14ac:dyDescent="0.25">
      <c r="A46447" t="s">
        <v>159819</v>
      </c>
      <c r="B46447" t="s">
        <v>159820</v>
      </c>
      <c r="C46447" t="s">
        <v>159821</v>
      </c>
      <c r="D46447" t="s">
        <v>34022</v>
      </c>
      <c r="E46447" t="s">
        <v>14</v>
      </c>
      <c r="F46447" t="s">
        <v>21</v>
      </c>
      <c r="G46447" t="s">
        <v>203</v>
      </c>
      <c r="H46447" t="s">
        <v>838</v>
      </c>
      <c r="I46447" t="s">
        <v>839</v>
      </c>
      <c r="J46447" s="1">
        <v>41640</v>
      </c>
    </row>
    <row r="46448" spans="1:10" x14ac:dyDescent="0.25">
      <c r="A46448" t="s">
        <v>159822</v>
      </c>
      <c r="B46448" t="s">
        <v>159823</v>
      </c>
      <c r="C46448" t="s">
        <v>159824</v>
      </c>
      <c r="D46448" t="s">
        <v>2321</v>
      </c>
      <c r="E46448" t="s">
        <v>14</v>
      </c>
      <c r="F46448" t="s">
        <v>21</v>
      </c>
      <c r="G46448" t="s">
        <v>101</v>
      </c>
      <c r="H46448" t="s">
        <v>688</v>
      </c>
      <c r="I46448" t="s">
        <v>159825</v>
      </c>
    </row>
    <row r="46449" spans="1:10" x14ac:dyDescent="0.25">
      <c r="A46449" t="s">
        <v>159826</v>
      </c>
      <c r="B46449" t="s">
        <v>159827</v>
      </c>
      <c r="C46449" t="s">
        <v>159828</v>
      </c>
      <c r="D46449" t="s">
        <v>159829</v>
      </c>
      <c r="E46449" t="s">
        <v>14</v>
      </c>
      <c r="F46449" t="s">
        <v>21</v>
      </c>
      <c r="G46449" t="s">
        <v>137</v>
      </c>
      <c r="H46449" t="s">
        <v>138</v>
      </c>
      <c r="I46449" t="s">
        <v>5749</v>
      </c>
    </row>
    <row r="46450" spans="1:10" x14ac:dyDescent="0.25">
      <c r="A46450" t="s">
        <v>159830</v>
      </c>
      <c r="B46450" t="s">
        <v>159831</v>
      </c>
      <c r="C46450" t="s">
        <v>159832</v>
      </c>
      <c r="D46450" t="s">
        <v>159833</v>
      </c>
      <c r="E46450" t="s">
        <v>202</v>
      </c>
      <c r="F46450" t="s">
        <v>453</v>
      </c>
      <c r="G46450">
        <v>48</v>
      </c>
      <c r="H46450" t="s">
        <v>454</v>
      </c>
      <c r="I46450" t="s">
        <v>454</v>
      </c>
      <c r="J46450" s="1">
        <v>41944</v>
      </c>
    </row>
    <row r="46451" spans="1:10" x14ac:dyDescent="0.25">
      <c r="A46451" t="s">
        <v>159834</v>
      </c>
      <c r="B46451" t="s">
        <v>159835</v>
      </c>
      <c r="C46451" t="s">
        <v>159836</v>
      </c>
      <c r="D46451" t="s">
        <v>7461</v>
      </c>
      <c r="E46451" t="s">
        <v>14</v>
      </c>
      <c r="F46451" t="s">
        <v>401</v>
      </c>
      <c r="G46451">
        <v>22</v>
      </c>
      <c r="H46451" t="s">
        <v>46189</v>
      </c>
      <c r="I46451" t="s">
        <v>72955</v>
      </c>
      <c r="J46451" s="1">
        <v>39539</v>
      </c>
    </row>
    <row r="46452" spans="1:10" x14ac:dyDescent="0.25">
      <c r="A46452" t="s">
        <v>159837</v>
      </c>
      <c r="B46452" t="s">
        <v>159838</v>
      </c>
      <c r="C46452" t="s">
        <v>159839</v>
      </c>
      <c r="D46452" t="s">
        <v>122</v>
      </c>
      <c r="E46452" t="s">
        <v>108</v>
      </c>
      <c r="F46452" t="s">
        <v>21</v>
      </c>
      <c r="G46452" t="s">
        <v>281</v>
      </c>
      <c r="H46452" t="s">
        <v>573</v>
      </c>
      <c r="I46452" t="s">
        <v>573</v>
      </c>
      <c r="J46452" s="1">
        <v>40422</v>
      </c>
    </row>
    <row r="46453" spans="1:10" x14ac:dyDescent="0.25">
      <c r="A46453" t="s">
        <v>159840</v>
      </c>
      <c r="B46453" t="s">
        <v>159841</v>
      </c>
      <c r="C46453" t="s">
        <v>159842</v>
      </c>
      <c r="D46453" t="s">
        <v>159843</v>
      </c>
      <c r="E46453" t="s">
        <v>14</v>
      </c>
      <c r="F46453" t="s">
        <v>21</v>
      </c>
      <c r="G46453" t="s">
        <v>1234</v>
      </c>
      <c r="H46453" t="s">
        <v>17846</v>
      </c>
      <c r="I46453" t="s">
        <v>8190</v>
      </c>
    </row>
    <row r="46454" spans="1:10" x14ac:dyDescent="0.25">
      <c r="A46454" t="s">
        <v>159844</v>
      </c>
      <c r="B46454" t="s">
        <v>159845</v>
      </c>
      <c r="C46454" t="s">
        <v>159846</v>
      </c>
      <c r="D46454" t="s">
        <v>137284</v>
      </c>
      <c r="E46454" t="s">
        <v>202</v>
      </c>
      <c r="F46454" t="s">
        <v>21</v>
      </c>
      <c r="G46454" t="s">
        <v>59</v>
      </c>
      <c r="H46454" t="s">
        <v>60</v>
      </c>
      <c r="I46454" t="s">
        <v>66</v>
      </c>
      <c r="J46454" s="1">
        <v>40634</v>
      </c>
    </row>
    <row r="46455" spans="1:10" x14ac:dyDescent="0.25">
      <c r="A46455" t="s">
        <v>159847</v>
      </c>
      <c r="B46455" t="s">
        <v>159848</v>
      </c>
      <c r="C46455" t="s">
        <v>159849</v>
      </c>
      <c r="D46455" t="s">
        <v>159850</v>
      </c>
      <c r="E46455" t="s">
        <v>14</v>
      </c>
      <c r="F46455" t="s">
        <v>52</v>
      </c>
      <c r="G46455" t="s">
        <v>3334</v>
      </c>
      <c r="H46455" t="s">
        <v>3335</v>
      </c>
      <c r="I46455" t="s">
        <v>3336</v>
      </c>
      <c r="J46455" s="1">
        <v>41670</v>
      </c>
    </row>
    <row r="46456" spans="1:10" x14ac:dyDescent="0.25">
      <c r="A46456" t="s">
        <v>159851</v>
      </c>
      <c r="B46456" t="s">
        <v>159852</v>
      </c>
      <c r="C46456" t="s">
        <v>159853</v>
      </c>
      <c r="D46456" t="s">
        <v>3055</v>
      </c>
      <c r="E46456" t="s">
        <v>108</v>
      </c>
      <c r="F46456" t="s">
        <v>21</v>
      </c>
      <c r="G46456" t="s">
        <v>59</v>
      </c>
      <c r="H46456" t="s">
        <v>60</v>
      </c>
      <c r="I46456" t="s">
        <v>1246</v>
      </c>
    </row>
    <row r="46457" spans="1:10" x14ac:dyDescent="0.25">
      <c r="A46457" t="s">
        <v>159854</v>
      </c>
      <c r="B46457" t="s">
        <v>159855</v>
      </c>
      <c r="C46457" t="s">
        <v>159856</v>
      </c>
      <c r="D46457" t="s">
        <v>3480</v>
      </c>
      <c r="E46457" t="s">
        <v>14</v>
      </c>
      <c r="F46457" t="s">
        <v>123</v>
      </c>
      <c r="G46457" t="s">
        <v>321</v>
      </c>
      <c r="H46457" t="s">
        <v>3215</v>
      </c>
      <c r="I46457" t="s">
        <v>11834</v>
      </c>
    </row>
    <row r="46458" spans="1:10" x14ac:dyDescent="0.25">
      <c r="A46458" t="s">
        <v>159857</v>
      </c>
      <c r="B46458" t="s">
        <v>159858</v>
      </c>
      <c r="C46458" t="s">
        <v>159859</v>
      </c>
      <c r="D46458" t="s">
        <v>159860</v>
      </c>
      <c r="E46458" t="s">
        <v>14</v>
      </c>
      <c r="F46458" t="s">
        <v>21</v>
      </c>
      <c r="G46458" t="s">
        <v>59</v>
      </c>
      <c r="H46458" t="s">
        <v>60</v>
      </c>
      <c r="I46458" t="s">
        <v>61</v>
      </c>
      <c r="J46458" s="1">
        <v>41275</v>
      </c>
    </row>
    <row r="46459" spans="1:10" x14ac:dyDescent="0.25">
      <c r="A46459" t="s">
        <v>159861</v>
      </c>
      <c r="B46459" t="s">
        <v>159862</v>
      </c>
      <c r="C46459" t="s">
        <v>159863</v>
      </c>
      <c r="D46459" t="s">
        <v>159864</v>
      </c>
      <c r="E46459" t="s">
        <v>14</v>
      </c>
      <c r="F46459" t="s">
        <v>21</v>
      </c>
      <c r="G46459" t="s">
        <v>77</v>
      </c>
      <c r="H46459" t="s">
        <v>1759</v>
      </c>
      <c r="I46459" t="s">
        <v>1759</v>
      </c>
      <c r="J46459" s="1">
        <v>41348</v>
      </c>
    </row>
    <row r="46460" spans="1:10" x14ac:dyDescent="0.25">
      <c r="A46460" t="s">
        <v>159865</v>
      </c>
      <c r="B46460" t="s">
        <v>159866</v>
      </c>
      <c r="C46460" t="s">
        <v>159867</v>
      </c>
      <c r="D46460" t="s">
        <v>67430</v>
      </c>
      <c r="E46460" t="s">
        <v>14</v>
      </c>
      <c r="F46460" t="s">
        <v>123</v>
      </c>
      <c r="G46460" t="s">
        <v>124</v>
      </c>
      <c r="H46460" t="s">
        <v>125</v>
      </c>
      <c r="I46460" t="s">
        <v>125</v>
      </c>
    </row>
    <row r="46461" spans="1:10" x14ac:dyDescent="0.25">
      <c r="A46461" t="s">
        <v>159868</v>
      </c>
      <c r="B46461" t="s">
        <v>159869</v>
      </c>
      <c r="C46461" t="s">
        <v>159870</v>
      </c>
      <c r="D46461" t="s">
        <v>159871</v>
      </c>
      <c r="E46461" t="s">
        <v>202</v>
      </c>
      <c r="F46461" t="s">
        <v>21</v>
      </c>
      <c r="G46461" t="s">
        <v>1006</v>
      </c>
      <c r="H46461" t="s">
        <v>1007</v>
      </c>
      <c r="I46461" t="s">
        <v>1007</v>
      </c>
    </row>
    <row r="46462" spans="1:10" x14ac:dyDescent="0.25">
      <c r="A46462" t="s">
        <v>159872</v>
      </c>
      <c r="B46462" t="s">
        <v>159873</v>
      </c>
      <c r="C46462" t="s">
        <v>159874</v>
      </c>
      <c r="D46462" t="s">
        <v>3602</v>
      </c>
      <c r="E46462" t="s">
        <v>14</v>
      </c>
      <c r="F46462" t="s">
        <v>33</v>
      </c>
      <c r="G46462">
        <v>22</v>
      </c>
      <c r="H46462" t="s">
        <v>34</v>
      </c>
      <c r="I46462" t="s">
        <v>34</v>
      </c>
      <c r="J46462" s="1">
        <v>41699</v>
      </c>
    </row>
    <row r="46463" spans="1:10" x14ac:dyDescent="0.25">
      <c r="A46463" t="s">
        <v>159875</v>
      </c>
      <c r="B46463" t="s">
        <v>159876</v>
      </c>
      <c r="C46463" t="s">
        <v>159877</v>
      </c>
      <c r="D46463" t="s">
        <v>92016</v>
      </c>
      <c r="E46463" t="s">
        <v>14</v>
      </c>
      <c r="F46463" t="s">
        <v>123</v>
      </c>
      <c r="G46463" t="s">
        <v>124</v>
      </c>
      <c r="H46463" t="s">
        <v>125</v>
      </c>
      <c r="I46463" t="s">
        <v>125</v>
      </c>
      <c r="J46463" s="1">
        <v>41000</v>
      </c>
    </row>
    <row r="46464" spans="1:10" x14ac:dyDescent="0.25">
      <c r="A46464" t="s">
        <v>159878</v>
      </c>
      <c r="B46464" t="s">
        <v>159879</v>
      </c>
      <c r="C46464" t="s">
        <v>159880</v>
      </c>
      <c r="D46464" t="s">
        <v>159881</v>
      </c>
      <c r="E46464" t="s">
        <v>14</v>
      </c>
      <c r="F46464" t="s">
        <v>21</v>
      </c>
      <c r="G46464" t="s">
        <v>59</v>
      </c>
      <c r="H46464" t="s">
        <v>60</v>
      </c>
      <c r="I46464" t="s">
        <v>66</v>
      </c>
      <c r="J46464" s="1">
        <v>41275</v>
      </c>
    </row>
    <row r="46465" spans="1:10" x14ac:dyDescent="0.25">
      <c r="A46465" t="s">
        <v>159882</v>
      </c>
      <c r="B46465" t="s">
        <v>159883</v>
      </c>
      <c r="C46465" t="s">
        <v>159884</v>
      </c>
      <c r="D46465" t="s">
        <v>36286</v>
      </c>
      <c r="E46465" t="s">
        <v>14</v>
      </c>
    </row>
    <row r="46466" spans="1:10" x14ac:dyDescent="0.25">
      <c r="A46466" t="s">
        <v>159885</v>
      </c>
      <c r="B46466" t="s">
        <v>159886</v>
      </c>
      <c r="C46466" t="s">
        <v>159887</v>
      </c>
      <c r="D46466" t="s">
        <v>440</v>
      </c>
      <c r="E46466" t="s">
        <v>202</v>
      </c>
      <c r="F46466" t="s">
        <v>52</v>
      </c>
      <c r="G46466" t="s">
        <v>53</v>
      </c>
      <c r="H46466" t="s">
        <v>54</v>
      </c>
      <c r="I46466" t="s">
        <v>54</v>
      </c>
      <c r="J46466" s="1">
        <v>35796</v>
      </c>
    </row>
    <row r="46467" spans="1:10" x14ac:dyDescent="0.25">
      <c r="A46467" t="s">
        <v>159888</v>
      </c>
      <c r="B46467" t="s">
        <v>159889</v>
      </c>
      <c r="C46467" t="s">
        <v>159890</v>
      </c>
      <c r="D46467" t="s">
        <v>159891</v>
      </c>
      <c r="E46467" t="s">
        <v>14</v>
      </c>
      <c r="F46467" t="s">
        <v>21</v>
      </c>
      <c r="G46467" t="s">
        <v>59</v>
      </c>
      <c r="H46467" t="s">
        <v>90</v>
      </c>
      <c r="I46467" t="s">
        <v>90</v>
      </c>
      <c r="J46467" s="1">
        <v>41967</v>
      </c>
    </row>
    <row r="46468" spans="1:10" x14ac:dyDescent="0.25">
      <c r="A46468" t="s">
        <v>159892</v>
      </c>
      <c r="B46468" t="s">
        <v>159893</v>
      </c>
      <c r="C46468" t="s">
        <v>159894</v>
      </c>
      <c r="D46468" t="s">
        <v>159895</v>
      </c>
      <c r="E46468" t="s">
        <v>14</v>
      </c>
      <c r="F46468" t="s">
        <v>217</v>
      </c>
      <c r="G46468">
        <v>2</v>
      </c>
      <c r="H46468" t="s">
        <v>218</v>
      </c>
      <c r="I46468" t="s">
        <v>218</v>
      </c>
    </row>
    <row r="46469" spans="1:10" x14ac:dyDescent="0.25">
      <c r="A46469" t="s">
        <v>159896</v>
      </c>
      <c r="B46469" t="s">
        <v>159897</v>
      </c>
      <c r="C46469" t="s">
        <v>159898</v>
      </c>
      <c r="D46469" t="s">
        <v>38</v>
      </c>
      <c r="E46469" t="s">
        <v>14</v>
      </c>
      <c r="F46469" t="s">
        <v>15</v>
      </c>
      <c r="G46469">
        <v>16</v>
      </c>
      <c r="H46469" t="s">
        <v>7932</v>
      </c>
      <c r="I46469" t="s">
        <v>7932</v>
      </c>
    </row>
    <row r="46470" spans="1:10" x14ac:dyDescent="0.25">
      <c r="A46470" t="s">
        <v>159899</v>
      </c>
      <c r="B46470" t="s">
        <v>159900</v>
      </c>
      <c r="C46470" t="s">
        <v>159901</v>
      </c>
      <c r="D46470" t="s">
        <v>270</v>
      </c>
      <c r="E46470" t="s">
        <v>202</v>
      </c>
      <c r="F46470" t="s">
        <v>21</v>
      </c>
      <c r="G46470" t="s">
        <v>153</v>
      </c>
      <c r="H46470" t="s">
        <v>3343</v>
      </c>
      <c r="I46470" t="s">
        <v>20013</v>
      </c>
      <c r="J46470" s="1">
        <v>39539</v>
      </c>
    </row>
    <row r="46471" spans="1:10" x14ac:dyDescent="0.25">
      <c r="A46471" t="s">
        <v>159902</v>
      </c>
      <c r="B46471" t="s">
        <v>159903</v>
      </c>
      <c r="C46471" t="s">
        <v>159904</v>
      </c>
      <c r="D46471" t="s">
        <v>251</v>
      </c>
      <c r="E46471" t="s">
        <v>14</v>
      </c>
      <c r="F46471" t="s">
        <v>21</v>
      </c>
      <c r="G46471" t="s">
        <v>153</v>
      </c>
      <c r="H46471" t="s">
        <v>239</v>
      </c>
      <c r="I46471" t="s">
        <v>322</v>
      </c>
      <c r="J46471" s="1">
        <v>41487</v>
      </c>
    </row>
    <row r="46472" spans="1:10" x14ac:dyDescent="0.25">
      <c r="A46472" t="s">
        <v>159905</v>
      </c>
      <c r="B46472" t="s">
        <v>159906</v>
      </c>
      <c r="C46472" t="s">
        <v>159907</v>
      </c>
      <c r="D46472" t="s">
        <v>159908</v>
      </c>
      <c r="E46472" t="s">
        <v>14</v>
      </c>
      <c r="F46472" t="s">
        <v>21</v>
      </c>
      <c r="G46472" t="s">
        <v>803</v>
      </c>
      <c r="H46472" t="s">
        <v>804</v>
      </c>
      <c r="I46472" t="s">
        <v>805</v>
      </c>
      <c r="J46472" s="1">
        <v>39448</v>
      </c>
    </row>
    <row r="46473" spans="1:10" x14ac:dyDescent="0.25">
      <c r="A46473" t="s">
        <v>159909</v>
      </c>
      <c r="B46473" t="s">
        <v>159910</v>
      </c>
      <c r="E46473" t="s">
        <v>14</v>
      </c>
      <c r="F46473" t="s">
        <v>21</v>
      </c>
      <c r="G46473" t="s">
        <v>281</v>
      </c>
      <c r="H46473" t="s">
        <v>573</v>
      </c>
      <c r="I46473" t="s">
        <v>573</v>
      </c>
      <c r="J46473" s="1">
        <v>40733</v>
      </c>
    </row>
    <row r="46474" spans="1:10" x14ac:dyDescent="0.25">
      <c r="A46474" t="s">
        <v>159911</v>
      </c>
      <c r="B46474" t="s">
        <v>159912</v>
      </c>
      <c r="C46474" t="s">
        <v>159913</v>
      </c>
      <c r="D46474" t="s">
        <v>9176</v>
      </c>
      <c r="E46474" t="s">
        <v>14</v>
      </c>
      <c r="F46474" t="s">
        <v>21</v>
      </c>
      <c r="G46474" t="s">
        <v>3988</v>
      </c>
      <c r="H46474" t="s">
        <v>3989</v>
      </c>
      <c r="I46474" t="s">
        <v>3990</v>
      </c>
    </row>
    <row r="46475" spans="1:10" x14ac:dyDescent="0.25">
      <c r="A46475" t="s">
        <v>159914</v>
      </c>
      <c r="B46475" t="s">
        <v>159915</v>
      </c>
      <c r="C46475" t="s">
        <v>159916</v>
      </c>
      <c r="D46475" t="s">
        <v>159917</v>
      </c>
      <c r="E46475" t="s">
        <v>14</v>
      </c>
      <c r="F46475" t="s">
        <v>21</v>
      </c>
      <c r="G46475" t="s">
        <v>153</v>
      </c>
      <c r="H46475" t="s">
        <v>239</v>
      </c>
      <c r="I46475" t="s">
        <v>239</v>
      </c>
      <c r="J46475" s="1">
        <v>40544</v>
      </c>
    </row>
    <row r="46476" spans="1:10" x14ac:dyDescent="0.25">
      <c r="A46476" t="s">
        <v>159918</v>
      </c>
      <c r="B46476" t="s">
        <v>159919</v>
      </c>
      <c r="C46476" t="s">
        <v>159920</v>
      </c>
      <c r="D46476" t="s">
        <v>159921</v>
      </c>
      <c r="E46476" t="s">
        <v>14</v>
      </c>
      <c r="F46476" t="s">
        <v>123</v>
      </c>
      <c r="G46476" t="s">
        <v>6949</v>
      </c>
      <c r="H46476" t="s">
        <v>497</v>
      </c>
      <c r="I46476" t="s">
        <v>6950</v>
      </c>
      <c r="J46476" s="1">
        <v>39387</v>
      </c>
    </row>
    <row r="46477" spans="1:10" x14ac:dyDescent="0.25">
      <c r="A46477" t="s">
        <v>159922</v>
      </c>
      <c r="B46477" t="s">
        <v>159923</v>
      </c>
      <c r="C46477" t="s">
        <v>159924</v>
      </c>
      <c r="D46477" t="s">
        <v>159925</v>
      </c>
      <c r="E46477" t="s">
        <v>14</v>
      </c>
      <c r="F46477" t="s">
        <v>123</v>
      </c>
      <c r="G46477" t="s">
        <v>124</v>
      </c>
      <c r="H46477" t="s">
        <v>125</v>
      </c>
      <c r="I46477" t="s">
        <v>125</v>
      </c>
      <c r="J46477" s="1">
        <v>40795</v>
      </c>
    </row>
    <row r="46478" spans="1:10" x14ac:dyDescent="0.25">
      <c r="A46478" t="s">
        <v>159926</v>
      </c>
      <c r="B46478" t="s">
        <v>159927</v>
      </c>
      <c r="C46478" t="s">
        <v>159928</v>
      </c>
      <c r="D46478" t="s">
        <v>736</v>
      </c>
      <c r="E46478" t="s">
        <v>14</v>
      </c>
      <c r="F46478" t="s">
        <v>21</v>
      </c>
      <c r="G46478" t="s">
        <v>1229</v>
      </c>
      <c r="H46478" t="s">
        <v>1230</v>
      </c>
      <c r="I46478" t="s">
        <v>27574</v>
      </c>
      <c r="J46478" s="1">
        <v>39814</v>
      </c>
    </row>
    <row r="46479" spans="1:10" x14ac:dyDescent="0.25">
      <c r="A46479" t="s">
        <v>159929</v>
      </c>
      <c r="B46479" t="s">
        <v>159930</v>
      </c>
      <c r="C46479" t="s">
        <v>159931</v>
      </c>
      <c r="D46479" t="s">
        <v>82369</v>
      </c>
      <c r="E46479" t="s">
        <v>14</v>
      </c>
      <c r="F46479" t="s">
        <v>21</v>
      </c>
      <c r="G46479" t="s">
        <v>59</v>
      </c>
      <c r="H46479" t="s">
        <v>60</v>
      </c>
      <c r="I46479" t="s">
        <v>66</v>
      </c>
      <c r="J46479" s="1">
        <v>41653</v>
      </c>
    </row>
    <row r="46480" spans="1:10" x14ac:dyDescent="0.25">
      <c r="A46480" t="s">
        <v>159932</v>
      </c>
      <c r="B46480" t="s">
        <v>159933</v>
      </c>
      <c r="C46480" t="s">
        <v>159934</v>
      </c>
      <c r="D46480" t="s">
        <v>38</v>
      </c>
      <c r="E46480" t="s">
        <v>14</v>
      </c>
      <c r="F46480" t="s">
        <v>21</v>
      </c>
      <c r="G46480" t="s">
        <v>101</v>
      </c>
      <c r="H46480" t="s">
        <v>102</v>
      </c>
      <c r="I46480" t="s">
        <v>103</v>
      </c>
      <c r="J46480" s="1">
        <v>35431</v>
      </c>
    </row>
    <row r="46481" spans="1:10" x14ac:dyDescent="0.25">
      <c r="A46481" t="s">
        <v>159935</v>
      </c>
      <c r="B46481" t="s">
        <v>159936</v>
      </c>
      <c r="C46481" t="s">
        <v>159937</v>
      </c>
      <c r="D46481" t="s">
        <v>159938</v>
      </c>
      <c r="E46481" t="s">
        <v>14</v>
      </c>
      <c r="F46481" t="s">
        <v>21</v>
      </c>
      <c r="G46481" t="s">
        <v>59</v>
      </c>
      <c r="H46481" t="s">
        <v>60</v>
      </c>
      <c r="I46481" t="s">
        <v>3468</v>
      </c>
      <c r="J46481" s="1">
        <v>42005</v>
      </c>
    </row>
    <row r="46482" spans="1:10" x14ac:dyDescent="0.25">
      <c r="A46482" t="s">
        <v>159939</v>
      </c>
      <c r="B46482" t="s">
        <v>159940</v>
      </c>
      <c r="C46482" t="s">
        <v>159941</v>
      </c>
      <c r="D46482" t="s">
        <v>38</v>
      </c>
      <c r="E46482" t="s">
        <v>108</v>
      </c>
      <c r="F46482" t="s">
        <v>21</v>
      </c>
      <c r="G46482" t="s">
        <v>375</v>
      </c>
      <c r="H46482" t="s">
        <v>1207</v>
      </c>
      <c r="I46482" t="s">
        <v>1207</v>
      </c>
      <c r="J46482" s="1">
        <v>40544</v>
      </c>
    </row>
    <row r="46483" spans="1:10" x14ac:dyDescent="0.25">
      <c r="A46483" t="s">
        <v>159942</v>
      </c>
      <c r="B46483" t="s">
        <v>159943</v>
      </c>
      <c r="C46483" t="s">
        <v>159944</v>
      </c>
      <c r="D46483" t="s">
        <v>1379</v>
      </c>
      <c r="E46483" t="s">
        <v>14</v>
      </c>
      <c r="F46483" t="s">
        <v>21</v>
      </c>
      <c r="G46483" t="s">
        <v>281</v>
      </c>
      <c r="H46483" t="s">
        <v>869</v>
      </c>
      <c r="I46483" t="s">
        <v>4590</v>
      </c>
      <c r="J46483" s="1">
        <v>37622</v>
      </c>
    </row>
    <row r="46484" spans="1:10" x14ac:dyDescent="0.25">
      <c r="A46484" t="s">
        <v>159945</v>
      </c>
      <c r="B46484" t="s">
        <v>159946</v>
      </c>
      <c r="C46484" t="s">
        <v>159947</v>
      </c>
      <c r="D46484" t="s">
        <v>159948</v>
      </c>
      <c r="E46484" t="s">
        <v>14</v>
      </c>
      <c r="J46484" s="1">
        <v>41518</v>
      </c>
    </row>
    <row r="46485" spans="1:10" x14ac:dyDescent="0.25">
      <c r="A46485" t="s">
        <v>159949</v>
      </c>
      <c r="B46485" t="s">
        <v>159950</v>
      </c>
      <c r="C46485" t="s">
        <v>159951</v>
      </c>
      <c r="D46485" t="s">
        <v>45</v>
      </c>
      <c r="E46485" t="s">
        <v>684</v>
      </c>
      <c r="F46485" t="s">
        <v>217</v>
      </c>
      <c r="G46485">
        <v>8</v>
      </c>
      <c r="H46485" t="s">
        <v>7945</v>
      </c>
      <c r="I46485" t="s">
        <v>7945</v>
      </c>
    </row>
    <row r="46486" spans="1:10" x14ac:dyDescent="0.25">
      <c r="A46486" t="s">
        <v>159952</v>
      </c>
      <c r="B46486" t="s">
        <v>159953</v>
      </c>
      <c r="C46486" t="s">
        <v>159954</v>
      </c>
      <c r="D46486" t="s">
        <v>70</v>
      </c>
      <c r="E46486" t="s">
        <v>14</v>
      </c>
      <c r="F46486" t="s">
        <v>21</v>
      </c>
      <c r="G46486" t="s">
        <v>281</v>
      </c>
      <c r="H46486" t="s">
        <v>1025</v>
      </c>
      <c r="I46486" t="s">
        <v>1025</v>
      </c>
      <c r="J46486" s="1">
        <v>37257</v>
      </c>
    </row>
    <row r="46487" spans="1:10" x14ac:dyDescent="0.25">
      <c r="A46487" t="s">
        <v>159955</v>
      </c>
      <c r="B46487" t="s">
        <v>159956</v>
      </c>
      <c r="C46487" t="s">
        <v>159957</v>
      </c>
      <c r="D46487" t="s">
        <v>38</v>
      </c>
      <c r="E46487" t="s">
        <v>14</v>
      </c>
      <c r="F46487" t="s">
        <v>21</v>
      </c>
      <c r="G46487" t="s">
        <v>1075</v>
      </c>
      <c r="H46487" t="s">
        <v>1076</v>
      </c>
      <c r="I46487" t="s">
        <v>2842</v>
      </c>
      <c r="J46487" s="1">
        <v>39083</v>
      </c>
    </row>
    <row r="46488" spans="1:10" x14ac:dyDescent="0.25">
      <c r="A46488" t="s">
        <v>159958</v>
      </c>
      <c r="B46488" t="s">
        <v>159959</v>
      </c>
      <c r="C46488" t="s">
        <v>159960</v>
      </c>
      <c r="D46488" t="s">
        <v>4048</v>
      </c>
      <c r="E46488" t="s">
        <v>14</v>
      </c>
    </row>
    <row r="46489" spans="1:10" x14ac:dyDescent="0.25">
      <c r="A46489" t="s">
        <v>159961</v>
      </c>
      <c r="B46489" t="s">
        <v>159962</v>
      </c>
      <c r="C46489" t="s">
        <v>159963</v>
      </c>
      <c r="D46489" t="s">
        <v>159964</v>
      </c>
      <c r="E46489" t="s">
        <v>14</v>
      </c>
      <c r="F46489" t="s">
        <v>21</v>
      </c>
      <c r="G46489" t="s">
        <v>59</v>
      </c>
      <c r="H46489" t="s">
        <v>914</v>
      </c>
      <c r="I46489" t="s">
        <v>914</v>
      </c>
      <c r="J46489" s="1">
        <v>41821</v>
      </c>
    </row>
    <row r="46490" spans="1:10" x14ac:dyDescent="0.25">
      <c r="A46490" t="s">
        <v>159965</v>
      </c>
      <c r="B46490" t="s">
        <v>159966</v>
      </c>
      <c r="C46490" t="s">
        <v>159967</v>
      </c>
      <c r="D46490" t="s">
        <v>159968</v>
      </c>
      <c r="E46490" t="s">
        <v>14</v>
      </c>
      <c r="F46490" t="s">
        <v>15</v>
      </c>
      <c r="G46490">
        <v>10</v>
      </c>
      <c r="H46490" t="s">
        <v>667</v>
      </c>
      <c r="I46490" t="s">
        <v>668</v>
      </c>
      <c r="J46490" s="1">
        <v>42106</v>
      </c>
    </row>
    <row r="46491" spans="1:10" x14ac:dyDescent="0.25">
      <c r="A46491" t="s">
        <v>159969</v>
      </c>
      <c r="B46491" t="s">
        <v>159970</v>
      </c>
      <c r="C46491" t="s">
        <v>159971</v>
      </c>
      <c r="D46491" t="s">
        <v>129</v>
      </c>
      <c r="E46491" t="s">
        <v>14</v>
      </c>
      <c r="F46491" t="s">
        <v>21</v>
      </c>
      <c r="G46491" t="s">
        <v>59</v>
      </c>
      <c r="H46491" t="s">
        <v>90</v>
      </c>
      <c r="I46491" t="s">
        <v>2606</v>
      </c>
    </row>
    <row r="46492" spans="1:10" x14ac:dyDescent="0.25">
      <c r="A46492" t="s">
        <v>159972</v>
      </c>
      <c r="B46492" t="s">
        <v>159973</v>
      </c>
      <c r="C46492" t="s">
        <v>159974</v>
      </c>
      <c r="D46492" t="s">
        <v>159975</v>
      </c>
      <c r="E46492" t="s">
        <v>14</v>
      </c>
      <c r="F46492" t="s">
        <v>21</v>
      </c>
      <c r="G46492" t="s">
        <v>59</v>
      </c>
      <c r="H46492" t="s">
        <v>60</v>
      </c>
      <c r="I46492" t="s">
        <v>66</v>
      </c>
      <c r="J46492" s="1">
        <v>40909</v>
      </c>
    </row>
    <row r="46493" spans="1:10" x14ac:dyDescent="0.25">
      <c r="A46493" t="s">
        <v>159976</v>
      </c>
      <c r="B46493" t="s">
        <v>159977</v>
      </c>
      <c r="C46493" t="s">
        <v>159978</v>
      </c>
      <c r="D46493" t="s">
        <v>159979</v>
      </c>
      <c r="E46493" t="s">
        <v>202</v>
      </c>
      <c r="F46493" t="s">
        <v>21</v>
      </c>
      <c r="G46493" t="s">
        <v>1229</v>
      </c>
      <c r="H46493" t="s">
        <v>1230</v>
      </c>
      <c r="I46493" t="s">
        <v>1230</v>
      </c>
    </row>
    <row r="46494" spans="1:10" x14ac:dyDescent="0.25">
      <c r="A46494" t="s">
        <v>159980</v>
      </c>
      <c r="B46494" t="s">
        <v>159981</v>
      </c>
      <c r="C46494" t="s">
        <v>159982</v>
      </c>
      <c r="D46494" t="s">
        <v>65</v>
      </c>
      <c r="E46494" t="s">
        <v>14</v>
      </c>
      <c r="F46494" t="s">
        <v>52</v>
      </c>
      <c r="G46494" t="s">
        <v>53</v>
      </c>
      <c r="H46494" t="s">
        <v>54</v>
      </c>
      <c r="I46494" t="s">
        <v>54</v>
      </c>
      <c r="J46494" s="1">
        <v>38718</v>
      </c>
    </row>
    <row r="46495" spans="1:10" x14ac:dyDescent="0.25">
      <c r="A46495" t="s">
        <v>159983</v>
      </c>
      <c r="B46495" t="s">
        <v>159984</v>
      </c>
      <c r="C46495" t="s">
        <v>159985</v>
      </c>
      <c r="D46495" t="s">
        <v>159986</v>
      </c>
      <c r="E46495" t="s">
        <v>14</v>
      </c>
      <c r="F46495" t="s">
        <v>15</v>
      </c>
      <c r="G46495">
        <v>19</v>
      </c>
      <c r="H46495" t="s">
        <v>469</v>
      </c>
      <c r="I46495" t="s">
        <v>469</v>
      </c>
      <c r="J46495" s="1">
        <v>40452</v>
      </c>
    </row>
    <row r="46496" spans="1:10" x14ac:dyDescent="0.25">
      <c r="A46496" t="s">
        <v>159987</v>
      </c>
      <c r="B46496" t="s">
        <v>159988</v>
      </c>
      <c r="C46496" t="s">
        <v>159989</v>
      </c>
      <c r="D46496" t="s">
        <v>159990</v>
      </c>
      <c r="E46496" t="s">
        <v>108</v>
      </c>
      <c r="F46496" t="s">
        <v>21</v>
      </c>
      <c r="G46496" t="s">
        <v>281</v>
      </c>
      <c r="H46496" t="s">
        <v>869</v>
      </c>
      <c r="I46496" t="s">
        <v>870</v>
      </c>
      <c r="J46496" s="1">
        <v>33970</v>
      </c>
    </row>
    <row r="46497" spans="1:10" x14ac:dyDescent="0.25">
      <c r="A46497" t="s">
        <v>159991</v>
      </c>
      <c r="B46497" t="s">
        <v>159992</v>
      </c>
      <c r="C46497" t="s">
        <v>159993</v>
      </c>
      <c r="D46497" t="s">
        <v>159994</v>
      </c>
      <c r="E46497" t="s">
        <v>14</v>
      </c>
      <c r="F46497" t="s">
        <v>21</v>
      </c>
      <c r="G46497" t="s">
        <v>59</v>
      </c>
      <c r="H46497" t="s">
        <v>60</v>
      </c>
      <c r="I46497" t="s">
        <v>66</v>
      </c>
      <c r="J46497" s="1">
        <v>40179</v>
      </c>
    </row>
    <row r="46498" spans="1:10" x14ac:dyDescent="0.25">
      <c r="A46498" t="s">
        <v>159995</v>
      </c>
      <c r="B46498" t="s">
        <v>159996</v>
      </c>
      <c r="C46498" t="s">
        <v>159997</v>
      </c>
      <c r="D46498" t="s">
        <v>259</v>
      </c>
      <c r="E46498" t="s">
        <v>14</v>
      </c>
      <c r="F46498" t="s">
        <v>52</v>
      </c>
      <c r="G46498" t="s">
        <v>197</v>
      </c>
      <c r="H46498" t="s">
        <v>198</v>
      </c>
      <c r="I46498" t="s">
        <v>198</v>
      </c>
      <c r="J46498" s="1">
        <v>37622</v>
      </c>
    </row>
    <row r="46499" spans="1:10" x14ac:dyDescent="0.25">
      <c r="A46499" t="s">
        <v>159998</v>
      </c>
      <c r="B46499" t="s">
        <v>159999</v>
      </c>
      <c r="D46499" t="s">
        <v>713</v>
      </c>
      <c r="E46499" t="s">
        <v>14</v>
      </c>
      <c r="F46499" t="s">
        <v>21</v>
      </c>
      <c r="G46499" t="s">
        <v>59</v>
      </c>
      <c r="H46499" t="s">
        <v>4400</v>
      </c>
      <c r="I46499" t="s">
        <v>7560</v>
      </c>
      <c r="J46499" s="1">
        <v>41699</v>
      </c>
    </row>
    <row r="46500" spans="1:10" x14ac:dyDescent="0.25">
      <c r="A46500" t="s">
        <v>160000</v>
      </c>
      <c r="B46500" t="s">
        <v>160001</v>
      </c>
      <c r="D46500" t="s">
        <v>259</v>
      </c>
      <c r="E46500" t="s">
        <v>14</v>
      </c>
      <c r="F46500" t="s">
        <v>21</v>
      </c>
      <c r="G46500" t="s">
        <v>281</v>
      </c>
      <c r="H46500" t="s">
        <v>1025</v>
      </c>
      <c r="I46500" t="s">
        <v>1025</v>
      </c>
      <c r="J46500" s="1">
        <v>36526</v>
      </c>
    </row>
    <row r="46501" spans="1:10" x14ac:dyDescent="0.25">
      <c r="A46501" t="s">
        <v>160002</v>
      </c>
      <c r="B46501" t="s">
        <v>160003</v>
      </c>
      <c r="C46501" t="s">
        <v>160004</v>
      </c>
      <c r="D46501" t="s">
        <v>160005</v>
      </c>
      <c r="E46501" t="s">
        <v>14</v>
      </c>
      <c r="F46501" t="s">
        <v>52</v>
      </c>
      <c r="G46501" t="s">
        <v>197</v>
      </c>
      <c r="H46501" t="s">
        <v>12000</v>
      </c>
      <c r="I46501" t="s">
        <v>12000</v>
      </c>
      <c r="J46501" s="1">
        <v>37185</v>
      </c>
    </row>
    <row r="46502" spans="1:10" x14ac:dyDescent="0.25">
      <c r="A46502" t="s">
        <v>160006</v>
      </c>
      <c r="B46502" t="s">
        <v>160007</v>
      </c>
      <c r="C46502" t="s">
        <v>160008</v>
      </c>
      <c r="D46502" t="s">
        <v>160009</v>
      </c>
      <c r="E46502" t="s">
        <v>14</v>
      </c>
    </row>
    <row r="46503" spans="1:10" x14ac:dyDescent="0.25">
      <c r="A46503" t="s">
        <v>160010</v>
      </c>
      <c r="B46503" t="s">
        <v>160011</v>
      </c>
      <c r="C46503" t="s">
        <v>160012</v>
      </c>
      <c r="D46503" t="s">
        <v>9508</v>
      </c>
      <c r="E46503" t="s">
        <v>14</v>
      </c>
      <c r="F46503" t="s">
        <v>21</v>
      </c>
      <c r="G46503" t="s">
        <v>803</v>
      </c>
      <c r="H46503" t="s">
        <v>804</v>
      </c>
      <c r="I46503" t="s">
        <v>804</v>
      </c>
      <c r="J46503" s="1">
        <v>36526</v>
      </c>
    </row>
    <row r="46504" spans="1:10" x14ac:dyDescent="0.25">
      <c r="A46504" t="s">
        <v>160013</v>
      </c>
      <c r="B46504" t="s">
        <v>160014</v>
      </c>
      <c r="C46504" t="s">
        <v>160015</v>
      </c>
      <c r="D46504" t="s">
        <v>160016</v>
      </c>
      <c r="E46504" t="s">
        <v>14</v>
      </c>
      <c r="F46504" t="s">
        <v>21</v>
      </c>
      <c r="G46504" t="s">
        <v>59</v>
      </c>
      <c r="H46504" t="s">
        <v>60</v>
      </c>
      <c r="I46504" t="s">
        <v>66</v>
      </c>
      <c r="J46504" s="1">
        <v>40179</v>
      </c>
    </row>
    <row r="46505" spans="1:10" x14ac:dyDescent="0.25">
      <c r="A46505" t="s">
        <v>160017</v>
      </c>
      <c r="B46505" t="s">
        <v>160018</v>
      </c>
      <c r="C46505" t="s">
        <v>160019</v>
      </c>
      <c r="D46505" t="s">
        <v>70</v>
      </c>
      <c r="E46505" t="s">
        <v>108</v>
      </c>
      <c r="F46505" t="s">
        <v>21</v>
      </c>
      <c r="G46505" t="s">
        <v>94</v>
      </c>
      <c r="H46505" t="s">
        <v>95</v>
      </c>
      <c r="I46505" t="s">
        <v>13185</v>
      </c>
      <c r="J46505" s="1">
        <v>38353</v>
      </c>
    </row>
    <row r="46506" spans="1:10" x14ac:dyDescent="0.25">
      <c r="A46506" t="s">
        <v>160020</v>
      </c>
      <c r="B46506" t="s">
        <v>160021</v>
      </c>
      <c r="C46506" t="s">
        <v>160022</v>
      </c>
      <c r="D46506" t="s">
        <v>12080</v>
      </c>
      <c r="E46506" t="s">
        <v>14</v>
      </c>
      <c r="J46506" s="1">
        <v>40544</v>
      </c>
    </row>
    <row r="46507" spans="1:10" x14ac:dyDescent="0.25">
      <c r="A46507" t="s">
        <v>160023</v>
      </c>
      <c r="B46507" t="s">
        <v>160024</v>
      </c>
      <c r="C46507" t="s">
        <v>160025</v>
      </c>
      <c r="D46507" t="s">
        <v>38</v>
      </c>
      <c r="E46507" t="s">
        <v>14</v>
      </c>
      <c r="F46507" t="s">
        <v>21</v>
      </c>
      <c r="G46507" t="s">
        <v>153</v>
      </c>
      <c r="H46507" t="s">
        <v>239</v>
      </c>
      <c r="I46507" t="s">
        <v>14725</v>
      </c>
    </row>
    <row r="46508" spans="1:10" x14ac:dyDescent="0.25">
      <c r="A46508" t="s">
        <v>160026</v>
      </c>
      <c r="B46508" t="s">
        <v>160027</v>
      </c>
      <c r="C46508" t="s">
        <v>160028</v>
      </c>
      <c r="D46508" t="s">
        <v>2190</v>
      </c>
      <c r="E46508" t="s">
        <v>14</v>
      </c>
      <c r="F46508" t="s">
        <v>52</v>
      </c>
      <c r="G46508" t="s">
        <v>53</v>
      </c>
      <c r="H46508" t="s">
        <v>54</v>
      </c>
      <c r="I46508" t="s">
        <v>54</v>
      </c>
      <c r="J46508" s="1">
        <v>41275</v>
      </c>
    </row>
    <row r="46509" spans="1:10" x14ac:dyDescent="0.25">
      <c r="A46509" t="s">
        <v>160029</v>
      </c>
      <c r="B46509" t="s">
        <v>160030</v>
      </c>
      <c r="C46509" t="s">
        <v>160031</v>
      </c>
      <c r="D46509" t="s">
        <v>761</v>
      </c>
      <c r="E46509" t="s">
        <v>108</v>
      </c>
      <c r="F46509" t="s">
        <v>123</v>
      </c>
      <c r="G46509" t="s">
        <v>124</v>
      </c>
      <c r="H46509" t="s">
        <v>125</v>
      </c>
      <c r="I46509" t="s">
        <v>125</v>
      </c>
      <c r="J46509" s="1">
        <v>38473</v>
      </c>
    </row>
    <row r="46510" spans="1:10" x14ac:dyDescent="0.25">
      <c r="A46510" t="s">
        <v>160032</v>
      </c>
      <c r="B46510" t="s">
        <v>160033</v>
      </c>
      <c r="C46510" t="s">
        <v>160034</v>
      </c>
      <c r="D46510" t="s">
        <v>160035</v>
      </c>
      <c r="E46510" t="s">
        <v>14</v>
      </c>
      <c r="F46510" t="s">
        <v>21</v>
      </c>
      <c r="G46510" t="s">
        <v>77</v>
      </c>
      <c r="H46510" t="s">
        <v>3874</v>
      </c>
      <c r="I46510" t="s">
        <v>3874</v>
      </c>
      <c r="J46510" s="1">
        <v>36526</v>
      </c>
    </row>
    <row r="46511" spans="1:10" x14ac:dyDescent="0.25">
      <c r="A46511" t="s">
        <v>160036</v>
      </c>
      <c r="B46511" t="s">
        <v>160037</v>
      </c>
      <c r="C46511" t="s">
        <v>160038</v>
      </c>
      <c r="D46511" t="s">
        <v>1242</v>
      </c>
      <c r="E46511" t="s">
        <v>14</v>
      </c>
      <c r="F46511" t="s">
        <v>21</v>
      </c>
      <c r="G46511" t="s">
        <v>185</v>
      </c>
      <c r="H46511" t="s">
        <v>9440</v>
      </c>
      <c r="I46511" t="s">
        <v>160039</v>
      </c>
      <c r="J46511" s="1">
        <v>41275</v>
      </c>
    </row>
    <row r="46512" spans="1:10" x14ac:dyDescent="0.25">
      <c r="A46512" t="s">
        <v>160040</v>
      </c>
      <c r="B46512" t="s">
        <v>160041</v>
      </c>
      <c r="C46512" t="s">
        <v>160042</v>
      </c>
      <c r="D46512" t="s">
        <v>988</v>
      </c>
      <c r="E46512" t="s">
        <v>14</v>
      </c>
      <c r="F46512" t="s">
        <v>15</v>
      </c>
      <c r="G46512">
        <v>16</v>
      </c>
      <c r="H46512" t="s">
        <v>16</v>
      </c>
      <c r="I46512" t="s">
        <v>16</v>
      </c>
    </row>
    <row r="46513" spans="1:10" x14ac:dyDescent="0.25">
      <c r="A46513" t="s">
        <v>160043</v>
      </c>
      <c r="B46513" t="s">
        <v>160044</v>
      </c>
      <c r="C46513" t="s">
        <v>160045</v>
      </c>
      <c r="D46513" t="s">
        <v>913</v>
      </c>
      <c r="E46513" t="s">
        <v>108</v>
      </c>
      <c r="F46513" t="s">
        <v>21</v>
      </c>
      <c r="G46513" t="s">
        <v>101</v>
      </c>
      <c r="H46513" t="s">
        <v>102</v>
      </c>
      <c r="I46513" t="s">
        <v>103</v>
      </c>
      <c r="J46513" s="1">
        <v>36526</v>
      </c>
    </row>
    <row r="46514" spans="1:10" x14ac:dyDescent="0.25">
      <c r="A46514" t="s">
        <v>160046</v>
      </c>
      <c r="B46514" t="s">
        <v>160047</v>
      </c>
      <c r="C46514" t="s">
        <v>160048</v>
      </c>
      <c r="D46514" t="s">
        <v>38</v>
      </c>
      <c r="E46514" t="s">
        <v>108</v>
      </c>
      <c r="F46514" t="s">
        <v>21</v>
      </c>
      <c r="G46514" t="s">
        <v>59</v>
      </c>
      <c r="H46514" t="s">
        <v>60</v>
      </c>
      <c r="I46514" t="s">
        <v>61</v>
      </c>
      <c r="J46514" s="1">
        <v>40577</v>
      </c>
    </row>
    <row r="46515" spans="1:10" x14ac:dyDescent="0.25">
      <c r="A46515" t="s">
        <v>160049</v>
      </c>
      <c r="B46515" t="s">
        <v>160050</v>
      </c>
      <c r="C46515" t="s">
        <v>160051</v>
      </c>
      <c r="D46515" t="s">
        <v>38</v>
      </c>
      <c r="E46515" t="s">
        <v>202</v>
      </c>
      <c r="F46515" t="s">
        <v>21</v>
      </c>
      <c r="G46515" t="s">
        <v>59</v>
      </c>
      <c r="H46515" t="s">
        <v>60</v>
      </c>
      <c r="I46515" t="s">
        <v>1397</v>
      </c>
      <c r="J46515" s="1">
        <v>35796</v>
      </c>
    </row>
    <row r="46516" spans="1:10" x14ac:dyDescent="0.25">
      <c r="A46516" t="s">
        <v>160052</v>
      </c>
      <c r="B46516" t="s">
        <v>160053</v>
      </c>
      <c r="C46516" t="s">
        <v>160054</v>
      </c>
      <c r="D46516" t="s">
        <v>160055</v>
      </c>
      <c r="E46516" t="s">
        <v>14</v>
      </c>
      <c r="F46516" t="s">
        <v>21</v>
      </c>
      <c r="G46516" t="s">
        <v>522</v>
      </c>
      <c r="H46516" t="s">
        <v>523</v>
      </c>
      <c r="I46516" t="s">
        <v>524</v>
      </c>
      <c r="J46516" s="1">
        <v>41827</v>
      </c>
    </row>
    <row r="46517" spans="1:10" x14ac:dyDescent="0.25">
      <c r="A46517" t="s">
        <v>160056</v>
      </c>
      <c r="B46517" t="s">
        <v>160057</v>
      </c>
      <c r="C46517" t="s">
        <v>160058</v>
      </c>
      <c r="D46517" t="s">
        <v>102299</v>
      </c>
      <c r="E46517" t="s">
        <v>14</v>
      </c>
      <c r="F46517" t="s">
        <v>21</v>
      </c>
      <c r="G46517" t="s">
        <v>153</v>
      </c>
      <c r="H46517" t="s">
        <v>239</v>
      </c>
      <c r="I46517" t="s">
        <v>239</v>
      </c>
      <c r="J46517" s="1">
        <v>42005</v>
      </c>
    </row>
    <row r="46518" spans="1:10" x14ac:dyDescent="0.25">
      <c r="A46518" t="s">
        <v>160059</v>
      </c>
      <c r="B46518" t="s">
        <v>160060</v>
      </c>
      <c r="C46518" t="s">
        <v>160061</v>
      </c>
      <c r="D46518" t="s">
        <v>160062</v>
      </c>
      <c r="E46518" t="s">
        <v>14</v>
      </c>
      <c r="F46518" t="s">
        <v>21</v>
      </c>
      <c r="G46518" t="s">
        <v>1075</v>
      </c>
      <c r="H46518" t="s">
        <v>1076</v>
      </c>
      <c r="I46518" t="s">
        <v>1076</v>
      </c>
      <c r="J46518" s="1">
        <v>40909</v>
      </c>
    </row>
    <row r="46519" spans="1:10" x14ac:dyDescent="0.25">
      <c r="A46519" t="s">
        <v>160063</v>
      </c>
      <c r="B46519" t="s">
        <v>160064</v>
      </c>
      <c r="C46519" t="s">
        <v>160065</v>
      </c>
      <c r="D46519" t="s">
        <v>2194</v>
      </c>
      <c r="E46519" t="s">
        <v>14</v>
      </c>
      <c r="F46519" t="s">
        <v>123</v>
      </c>
      <c r="G46519" t="s">
        <v>124</v>
      </c>
      <c r="H46519" t="s">
        <v>125</v>
      </c>
      <c r="I46519" t="s">
        <v>125</v>
      </c>
      <c r="J46519" s="1">
        <v>41760</v>
      </c>
    </row>
    <row r="46520" spans="1:10" x14ac:dyDescent="0.25">
      <c r="A46520" t="s">
        <v>160066</v>
      </c>
      <c r="B46520" t="s">
        <v>160067</v>
      </c>
      <c r="C46520" t="s">
        <v>160068</v>
      </c>
      <c r="D46520" t="s">
        <v>32</v>
      </c>
      <c r="E46520" t="s">
        <v>14</v>
      </c>
      <c r="F46520" t="s">
        <v>15</v>
      </c>
      <c r="G46520">
        <v>16</v>
      </c>
      <c r="H46520" t="s">
        <v>16</v>
      </c>
      <c r="I46520" t="s">
        <v>16</v>
      </c>
      <c r="J46520" s="1">
        <v>39459</v>
      </c>
    </row>
    <row r="46521" spans="1:10" x14ac:dyDescent="0.25">
      <c r="A46521" t="s">
        <v>160069</v>
      </c>
      <c r="B46521" t="s">
        <v>160070</v>
      </c>
      <c r="C46521" t="s">
        <v>160071</v>
      </c>
      <c r="D46521" t="s">
        <v>160072</v>
      </c>
      <c r="E46521" t="s">
        <v>202</v>
      </c>
      <c r="J46521" s="1">
        <v>42036</v>
      </c>
    </row>
    <row r="46522" spans="1:10" x14ac:dyDescent="0.25">
      <c r="A46522" t="s">
        <v>160073</v>
      </c>
      <c r="B46522" t="s">
        <v>160074</v>
      </c>
      <c r="C46522" t="s">
        <v>160075</v>
      </c>
      <c r="D46522" t="s">
        <v>160076</v>
      </c>
      <c r="E46522" t="s">
        <v>14</v>
      </c>
      <c r="F46522" t="s">
        <v>21</v>
      </c>
      <c r="G46522" t="s">
        <v>59</v>
      </c>
      <c r="H46522" t="s">
        <v>60</v>
      </c>
      <c r="I46522" t="s">
        <v>66</v>
      </c>
      <c r="J46522" s="1">
        <v>40634</v>
      </c>
    </row>
    <row r="46523" spans="1:10" x14ac:dyDescent="0.25">
      <c r="A46523" t="s">
        <v>160077</v>
      </c>
      <c r="B46523" t="s">
        <v>160078</v>
      </c>
      <c r="C46523" t="s">
        <v>160079</v>
      </c>
      <c r="D46523" t="s">
        <v>160080</v>
      </c>
      <c r="E46523" t="s">
        <v>14</v>
      </c>
      <c r="F46523" t="s">
        <v>123</v>
      </c>
      <c r="G46523" t="s">
        <v>124</v>
      </c>
      <c r="H46523" t="s">
        <v>125</v>
      </c>
      <c r="I46523" t="s">
        <v>125</v>
      </c>
      <c r="J46523" s="1">
        <v>40179</v>
      </c>
    </row>
    <row r="46524" spans="1:10" x14ac:dyDescent="0.25">
      <c r="A46524" t="s">
        <v>160081</v>
      </c>
      <c r="B46524" t="s">
        <v>160082</v>
      </c>
      <c r="C46524" t="s">
        <v>160083</v>
      </c>
      <c r="D46524" t="s">
        <v>160084</v>
      </c>
      <c r="E46524" t="s">
        <v>14</v>
      </c>
      <c r="F46524" t="s">
        <v>21</v>
      </c>
      <c r="G46524" t="s">
        <v>101</v>
      </c>
      <c r="H46524" t="s">
        <v>688</v>
      </c>
      <c r="I46524" t="s">
        <v>7327</v>
      </c>
      <c r="J46524" s="1">
        <v>41275</v>
      </c>
    </row>
    <row r="46525" spans="1:10" x14ac:dyDescent="0.25">
      <c r="A46525" t="s">
        <v>160085</v>
      </c>
      <c r="B46525" t="s">
        <v>160086</v>
      </c>
      <c r="C46525" t="s">
        <v>160087</v>
      </c>
      <c r="D46525" t="s">
        <v>70</v>
      </c>
      <c r="E46525" t="s">
        <v>14</v>
      </c>
      <c r="F46525" t="s">
        <v>336</v>
      </c>
      <c r="G46525">
        <v>11</v>
      </c>
      <c r="H46525" t="s">
        <v>492</v>
      </c>
      <c r="I46525" t="s">
        <v>492</v>
      </c>
      <c r="J46525" s="1">
        <v>41061</v>
      </c>
    </row>
    <row r="46526" spans="1:10" x14ac:dyDescent="0.25">
      <c r="A46526" t="s">
        <v>160088</v>
      </c>
      <c r="B46526" t="s">
        <v>160089</v>
      </c>
      <c r="C46526" t="s">
        <v>160090</v>
      </c>
      <c r="D46526" t="s">
        <v>111108</v>
      </c>
      <c r="E46526" t="s">
        <v>14</v>
      </c>
      <c r="F46526" t="s">
        <v>123</v>
      </c>
      <c r="G46526" t="s">
        <v>124</v>
      </c>
      <c r="H46526" t="s">
        <v>125</v>
      </c>
      <c r="I46526" t="s">
        <v>125</v>
      </c>
      <c r="J46526" s="1">
        <v>41640</v>
      </c>
    </row>
    <row r="46527" spans="1:10" x14ac:dyDescent="0.25">
      <c r="A46527" t="s">
        <v>160091</v>
      </c>
      <c r="B46527" t="s">
        <v>160092</v>
      </c>
      <c r="D46527" t="s">
        <v>160093</v>
      </c>
      <c r="E46527" t="s">
        <v>202</v>
      </c>
    </row>
    <row r="46528" spans="1:10" x14ac:dyDescent="0.25">
      <c r="A46528" t="s">
        <v>160094</v>
      </c>
      <c r="B46528" t="s">
        <v>160095</v>
      </c>
      <c r="C46528" t="s">
        <v>160096</v>
      </c>
      <c r="D46528" t="s">
        <v>51</v>
      </c>
      <c r="E46528" t="s">
        <v>14</v>
      </c>
      <c r="F46528" t="s">
        <v>21</v>
      </c>
      <c r="G46528" t="s">
        <v>185</v>
      </c>
      <c r="H46528" t="s">
        <v>186</v>
      </c>
      <c r="I46528" t="s">
        <v>186</v>
      </c>
    </row>
    <row r="46529" spans="1:10" x14ac:dyDescent="0.25">
      <c r="A46529" t="s">
        <v>160097</v>
      </c>
      <c r="B46529" t="s">
        <v>160098</v>
      </c>
      <c r="C46529" t="s">
        <v>160099</v>
      </c>
      <c r="D46529" t="s">
        <v>160100</v>
      </c>
      <c r="E46529" t="s">
        <v>108</v>
      </c>
      <c r="F46529" t="s">
        <v>123</v>
      </c>
      <c r="G46529" t="s">
        <v>3850</v>
      </c>
      <c r="H46529" t="s">
        <v>125</v>
      </c>
      <c r="I46529" t="s">
        <v>28491</v>
      </c>
      <c r="J46529" s="1">
        <v>36526</v>
      </c>
    </row>
    <row r="46530" spans="1:10" x14ac:dyDescent="0.25">
      <c r="A46530" t="s">
        <v>160101</v>
      </c>
      <c r="B46530" t="s">
        <v>160102</v>
      </c>
      <c r="C46530" t="s">
        <v>160103</v>
      </c>
      <c r="D46530" t="s">
        <v>70</v>
      </c>
      <c r="E46530" t="s">
        <v>14</v>
      </c>
      <c r="F46530" t="s">
        <v>52</v>
      </c>
      <c r="G46530" t="s">
        <v>197</v>
      </c>
      <c r="H46530" t="s">
        <v>198</v>
      </c>
      <c r="I46530" t="s">
        <v>322</v>
      </c>
      <c r="J46530" s="1">
        <v>41548</v>
      </c>
    </row>
    <row r="46531" spans="1:10" x14ac:dyDescent="0.25">
      <c r="A46531" t="s">
        <v>160104</v>
      </c>
      <c r="B46531" t="s">
        <v>160105</v>
      </c>
      <c r="C46531" t="s">
        <v>160106</v>
      </c>
      <c r="D46531" t="s">
        <v>51</v>
      </c>
      <c r="E46531" t="s">
        <v>14</v>
      </c>
      <c r="F46531" t="s">
        <v>21</v>
      </c>
      <c r="G46531" t="s">
        <v>1006</v>
      </c>
      <c r="H46531" t="s">
        <v>1007</v>
      </c>
      <c r="I46531" t="s">
        <v>25152</v>
      </c>
      <c r="J46531" s="1">
        <v>37622</v>
      </c>
    </row>
    <row r="46532" spans="1:10" x14ac:dyDescent="0.25">
      <c r="A46532" t="s">
        <v>160107</v>
      </c>
      <c r="B46532" t="s">
        <v>160108</v>
      </c>
      <c r="C46532" t="s">
        <v>160109</v>
      </c>
      <c r="D46532" t="s">
        <v>9956</v>
      </c>
      <c r="E46532" t="s">
        <v>684</v>
      </c>
      <c r="F46532" t="s">
        <v>21</v>
      </c>
      <c r="G46532" t="s">
        <v>59</v>
      </c>
      <c r="H46532" t="s">
        <v>60</v>
      </c>
      <c r="I46532" t="s">
        <v>4836</v>
      </c>
      <c r="J46532" s="1">
        <v>36251</v>
      </c>
    </row>
    <row r="46533" spans="1:10" x14ac:dyDescent="0.25">
      <c r="A46533" t="s">
        <v>160110</v>
      </c>
      <c r="B46533" t="s">
        <v>160111</v>
      </c>
      <c r="C46533" t="s">
        <v>160112</v>
      </c>
      <c r="D46533" t="s">
        <v>65</v>
      </c>
      <c r="E46533" t="s">
        <v>14</v>
      </c>
      <c r="F46533" t="s">
        <v>21</v>
      </c>
      <c r="G46533" t="s">
        <v>101</v>
      </c>
      <c r="H46533" t="s">
        <v>772</v>
      </c>
      <c r="I46533" t="s">
        <v>773</v>
      </c>
      <c r="J46533" s="1">
        <v>39083</v>
      </c>
    </row>
    <row r="46534" spans="1:10" x14ac:dyDescent="0.25">
      <c r="A46534" t="s">
        <v>160113</v>
      </c>
      <c r="B46534" t="s">
        <v>160114</v>
      </c>
      <c r="C46534" t="s">
        <v>160115</v>
      </c>
      <c r="D46534" t="s">
        <v>539</v>
      </c>
      <c r="E46534" t="s">
        <v>14</v>
      </c>
      <c r="F46534" t="s">
        <v>21</v>
      </c>
      <c r="G46534" t="s">
        <v>1234</v>
      </c>
      <c r="H46534" t="s">
        <v>36098</v>
      </c>
      <c r="I46534" t="s">
        <v>2580</v>
      </c>
      <c r="J46534" s="1">
        <v>39814</v>
      </c>
    </row>
    <row r="46535" spans="1:10" x14ac:dyDescent="0.25">
      <c r="A46535" t="s">
        <v>160116</v>
      </c>
      <c r="B46535" t="s">
        <v>160117</v>
      </c>
      <c r="C46535" t="s">
        <v>160118</v>
      </c>
      <c r="D46535" t="s">
        <v>51</v>
      </c>
      <c r="E46535" t="s">
        <v>202</v>
      </c>
      <c r="F46535" t="s">
        <v>21</v>
      </c>
      <c r="G46535" t="s">
        <v>185</v>
      </c>
      <c r="H46535" t="s">
        <v>186</v>
      </c>
      <c r="I46535" t="s">
        <v>186</v>
      </c>
      <c r="J46535" s="1">
        <v>36526</v>
      </c>
    </row>
    <row r="46536" spans="1:10" x14ac:dyDescent="0.25">
      <c r="A46536" t="s">
        <v>160119</v>
      </c>
      <c r="B46536" t="s">
        <v>160120</v>
      </c>
      <c r="C46536" t="s">
        <v>160121</v>
      </c>
      <c r="E46536" t="s">
        <v>108</v>
      </c>
      <c r="F46536" t="s">
        <v>21</v>
      </c>
      <c r="G46536" t="s">
        <v>137</v>
      </c>
      <c r="H46536" t="s">
        <v>138</v>
      </c>
      <c r="I46536" t="s">
        <v>2494</v>
      </c>
      <c r="J46536" s="1">
        <v>35431</v>
      </c>
    </row>
    <row r="46537" spans="1:10" x14ac:dyDescent="0.25">
      <c r="A46537" t="s">
        <v>160122</v>
      </c>
      <c r="B46537" t="s">
        <v>160123</v>
      </c>
      <c r="D46537" t="s">
        <v>160124</v>
      </c>
      <c r="E46537" t="s">
        <v>14</v>
      </c>
    </row>
    <row r="46538" spans="1:10" x14ac:dyDescent="0.25">
      <c r="A46538" t="s">
        <v>160125</v>
      </c>
      <c r="B46538" t="s">
        <v>160126</v>
      </c>
      <c r="C46538" t="s">
        <v>160127</v>
      </c>
      <c r="D46538" t="s">
        <v>58230</v>
      </c>
      <c r="E46538" t="s">
        <v>14</v>
      </c>
      <c r="F46538" t="s">
        <v>21</v>
      </c>
      <c r="G46538" t="s">
        <v>59</v>
      </c>
      <c r="H46538" t="s">
        <v>60</v>
      </c>
      <c r="I46538" t="s">
        <v>1397</v>
      </c>
      <c r="J46538" s="1">
        <v>38989</v>
      </c>
    </row>
    <row r="46539" spans="1:10" x14ac:dyDescent="0.25">
      <c r="A46539" t="s">
        <v>160128</v>
      </c>
      <c r="B46539" t="s">
        <v>160129</v>
      </c>
      <c r="C46539" t="s">
        <v>160130</v>
      </c>
      <c r="D46539" t="s">
        <v>51</v>
      </c>
      <c r="E46539" t="s">
        <v>108</v>
      </c>
      <c r="F46539" t="s">
        <v>21</v>
      </c>
      <c r="G46539" t="s">
        <v>281</v>
      </c>
      <c r="H46539" t="s">
        <v>1025</v>
      </c>
      <c r="I46539" t="s">
        <v>1025</v>
      </c>
    </row>
    <row r="46540" spans="1:10" x14ac:dyDescent="0.25">
      <c r="A46540" t="s">
        <v>160131</v>
      </c>
      <c r="B46540" t="s">
        <v>160132</v>
      </c>
      <c r="C46540" t="s">
        <v>160133</v>
      </c>
      <c r="D46540" t="s">
        <v>160134</v>
      </c>
      <c r="E46540" t="s">
        <v>108</v>
      </c>
      <c r="F46540" t="s">
        <v>21</v>
      </c>
      <c r="G46540" t="s">
        <v>1006</v>
      </c>
      <c r="H46540" t="s">
        <v>1007</v>
      </c>
      <c r="I46540" t="s">
        <v>38311</v>
      </c>
    </row>
    <row r="46541" spans="1:10" x14ac:dyDescent="0.25">
      <c r="A46541" t="s">
        <v>160135</v>
      </c>
      <c r="B46541" t="s">
        <v>160136</v>
      </c>
      <c r="C46541" t="s">
        <v>160137</v>
      </c>
      <c r="D46541" t="s">
        <v>160138</v>
      </c>
      <c r="E46541" t="s">
        <v>14</v>
      </c>
      <c r="F46541" t="s">
        <v>453</v>
      </c>
      <c r="G46541">
        <v>47</v>
      </c>
      <c r="H46541" t="s">
        <v>1295</v>
      </c>
      <c r="I46541" t="s">
        <v>160139</v>
      </c>
      <c r="J46541" s="1">
        <v>38565</v>
      </c>
    </row>
    <row r="46542" spans="1:10" x14ac:dyDescent="0.25">
      <c r="A46542" t="s">
        <v>160140</v>
      </c>
      <c r="B46542" t="s">
        <v>160141</v>
      </c>
      <c r="C46542" t="s">
        <v>160142</v>
      </c>
      <c r="D46542" t="s">
        <v>160143</v>
      </c>
      <c r="E46542" t="s">
        <v>14</v>
      </c>
      <c r="F46542" t="s">
        <v>21</v>
      </c>
      <c r="G46542" t="s">
        <v>59</v>
      </c>
      <c r="H46542" t="s">
        <v>60</v>
      </c>
      <c r="I46542" t="s">
        <v>1155</v>
      </c>
      <c r="J46542" s="1">
        <v>41898</v>
      </c>
    </row>
    <row r="46543" spans="1:10" x14ac:dyDescent="0.25">
      <c r="A46543" t="s">
        <v>160144</v>
      </c>
      <c r="B46543" t="s">
        <v>160145</v>
      </c>
      <c r="C46543" t="s">
        <v>160146</v>
      </c>
      <c r="D46543" t="s">
        <v>160147</v>
      </c>
      <c r="E46543" t="s">
        <v>14</v>
      </c>
      <c r="F46543" t="s">
        <v>361</v>
      </c>
      <c r="G46543">
        <v>26</v>
      </c>
      <c r="H46543" t="s">
        <v>362</v>
      </c>
      <c r="I46543" t="s">
        <v>362</v>
      </c>
    </row>
    <row r="46544" spans="1:10" x14ac:dyDescent="0.25">
      <c r="A46544" t="s">
        <v>160148</v>
      </c>
      <c r="B46544" t="s">
        <v>160149</v>
      </c>
      <c r="C46544" t="s">
        <v>160150</v>
      </c>
      <c r="D46544" t="s">
        <v>160151</v>
      </c>
      <c r="E46544" t="s">
        <v>14</v>
      </c>
    </row>
    <row r="46545" spans="1:10" x14ac:dyDescent="0.25">
      <c r="A46545" t="s">
        <v>160152</v>
      </c>
      <c r="B46545" t="s">
        <v>160153</v>
      </c>
      <c r="C46545" t="s">
        <v>160154</v>
      </c>
      <c r="D46545" t="s">
        <v>160155</v>
      </c>
      <c r="E46545" t="s">
        <v>14</v>
      </c>
      <c r="F46545" t="s">
        <v>21</v>
      </c>
      <c r="G46545" t="s">
        <v>59</v>
      </c>
      <c r="H46545" t="s">
        <v>60</v>
      </c>
      <c r="I46545" t="s">
        <v>66</v>
      </c>
      <c r="J46545" s="1">
        <v>40909</v>
      </c>
    </row>
    <row r="46546" spans="1:10" x14ac:dyDescent="0.25">
      <c r="A46546" t="s">
        <v>160156</v>
      </c>
      <c r="B46546" t="s">
        <v>160157</v>
      </c>
      <c r="C46546" t="s">
        <v>160158</v>
      </c>
      <c r="D46546" t="s">
        <v>160159</v>
      </c>
      <c r="E46546" t="s">
        <v>14</v>
      </c>
      <c r="F46546" t="s">
        <v>21</v>
      </c>
      <c r="G46546" t="s">
        <v>101</v>
      </c>
      <c r="H46546" t="s">
        <v>102</v>
      </c>
      <c r="I46546" t="s">
        <v>103</v>
      </c>
      <c r="J46546" s="1">
        <v>41730</v>
      </c>
    </row>
    <row r="46547" spans="1:10" x14ac:dyDescent="0.25">
      <c r="A46547" t="s">
        <v>160160</v>
      </c>
      <c r="B46547" t="s">
        <v>160161</v>
      </c>
      <c r="D46547" t="s">
        <v>160162</v>
      </c>
      <c r="E46547" t="s">
        <v>202</v>
      </c>
      <c r="J46547" s="1">
        <v>41944</v>
      </c>
    </row>
    <row r="46548" spans="1:10" x14ac:dyDescent="0.25">
      <c r="A46548" t="s">
        <v>160163</v>
      </c>
      <c r="B46548" t="s">
        <v>160164</v>
      </c>
      <c r="C46548" t="s">
        <v>160165</v>
      </c>
      <c r="D46548" t="s">
        <v>160166</v>
      </c>
      <c r="E46548" t="s">
        <v>108</v>
      </c>
      <c r="F46548" t="s">
        <v>123</v>
      </c>
      <c r="G46548" t="s">
        <v>124</v>
      </c>
      <c r="H46548" t="s">
        <v>125</v>
      </c>
      <c r="I46548" t="s">
        <v>125</v>
      </c>
      <c r="J46548" s="1">
        <v>40513</v>
      </c>
    </row>
    <row r="46549" spans="1:10" x14ac:dyDescent="0.25">
      <c r="A46549" t="s">
        <v>160167</v>
      </c>
      <c r="B46549" t="s">
        <v>160168</v>
      </c>
      <c r="C46549" t="s">
        <v>160169</v>
      </c>
      <c r="D46549" t="s">
        <v>160170</v>
      </c>
      <c r="E46549" t="s">
        <v>14</v>
      </c>
      <c r="F46549" t="s">
        <v>21</v>
      </c>
      <c r="G46549" t="s">
        <v>59</v>
      </c>
      <c r="H46549" t="s">
        <v>1216</v>
      </c>
      <c r="I46549" t="s">
        <v>7229</v>
      </c>
    </row>
    <row r="46550" spans="1:10" x14ac:dyDescent="0.25">
      <c r="A46550" t="s">
        <v>160171</v>
      </c>
      <c r="B46550" t="s">
        <v>160172</v>
      </c>
      <c r="C46550" t="s">
        <v>160173</v>
      </c>
      <c r="D46550" t="s">
        <v>761</v>
      </c>
      <c r="E46550" t="s">
        <v>14</v>
      </c>
      <c r="F46550" t="s">
        <v>15</v>
      </c>
      <c r="G46550">
        <v>7</v>
      </c>
      <c r="H46550" t="s">
        <v>667</v>
      </c>
      <c r="I46550" t="s">
        <v>667</v>
      </c>
    </row>
    <row r="46551" spans="1:10" x14ac:dyDescent="0.25">
      <c r="A46551" t="s">
        <v>160174</v>
      </c>
      <c r="B46551" t="s">
        <v>160175</v>
      </c>
      <c r="C46551" t="s">
        <v>160176</v>
      </c>
      <c r="D46551" t="s">
        <v>89</v>
      </c>
      <c r="E46551" t="s">
        <v>14</v>
      </c>
      <c r="F46551" t="s">
        <v>21</v>
      </c>
      <c r="G46551" t="s">
        <v>1006</v>
      </c>
      <c r="H46551" t="s">
        <v>1007</v>
      </c>
      <c r="I46551" t="s">
        <v>1467</v>
      </c>
      <c r="J46551" s="1">
        <v>37987</v>
      </c>
    </row>
    <row r="46552" spans="1:10" x14ac:dyDescent="0.25">
      <c r="A46552" t="s">
        <v>160177</v>
      </c>
      <c r="B46552" t="s">
        <v>160178</v>
      </c>
      <c r="C46552" t="s">
        <v>160179</v>
      </c>
      <c r="D46552" t="s">
        <v>21724</v>
      </c>
      <c r="E46552" t="s">
        <v>14</v>
      </c>
      <c r="F46552" t="s">
        <v>123</v>
      </c>
      <c r="G46552" t="s">
        <v>124</v>
      </c>
      <c r="H46552" t="s">
        <v>125</v>
      </c>
      <c r="I46552" t="s">
        <v>125</v>
      </c>
      <c r="J46552" s="1">
        <v>41640</v>
      </c>
    </row>
    <row r="46553" spans="1:10" x14ac:dyDescent="0.25">
      <c r="A46553" t="s">
        <v>160180</v>
      </c>
      <c r="B46553" t="s">
        <v>160181</v>
      </c>
      <c r="C46553" t="s">
        <v>160182</v>
      </c>
      <c r="D46553" t="s">
        <v>160183</v>
      </c>
      <c r="E46553" t="s">
        <v>202</v>
      </c>
      <c r="F46553" t="s">
        <v>21</v>
      </c>
      <c r="G46553" t="s">
        <v>101</v>
      </c>
      <c r="H46553" t="s">
        <v>102</v>
      </c>
      <c r="I46553" t="s">
        <v>103</v>
      </c>
      <c r="J46553" s="1">
        <v>39873</v>
      </c>
    </row>
    <row r="46554" spans="1:10" x14ac:dyDescent="0.25">
      <c r="A46554" t="s">
        <v>160184</v>
      </c>
      <c r="B46554" t="s">
        <v>160185</v>
      </c>
      <c r="C46554" t="s">
        <v>160186</v>
      </c>
      <c r="D46554" t="s">
        <v>24910</v>
      </c>
      <c r="E46554" t="s">
        <v>14</v>
      </c>
      <c r="F46554" t="s">
        <v>5946</v>
      </c>
      <c r="H46554" t="s">
        <v>18506</v>
      </c>
      <c r="I46554" t="s">
        <v>18507</v>
      </c>
      <c r="J46554" s="1">
        <v>41275</v>
      </c>
    </row>
    <row r="46555" spans="1:10" x14ac:dyDescent="0.25">
      <c r="A46555" t="s">
        <v>160187</v>
      </c>
      <c r="B46555" t="s">
        <v>160188</v>
      </c>
      <c r="D46555" t="s">
        <v>122</v>
      </c>
      <c r="E46555" t="s">
        <v>14</v>
      </c>
      <c r="F46555" t="s">
        <v>21</v>
      </c>
      <c r="G46555" t="s">
        <v>59</v>
      </c>
      <c r="H46555" t="s">
        <v>90</v>
      </c>
      <c r="I46555" t="s">
        <v>90</v>
      </c>
      <c r="J46555" s="1">
        <v>35065</v>
      </c>
    </row>
    <row r="46556" spans="1:10" x14ac:dyDescent="0.25">
      <c r="A46556" t="s">
        <v>160189</v>
      </c>
      <c r="B46556" t="s">
        <v>160190</v>
      </c>
      <c r="C46556" t="s">
        <v>160191</v>
      </c>
      <c r="D46556" t="s">
        <v>147996</v>
      </c>
      <c r="E46556" t="s">
        <v>14</v>
      </c>
      <c r="F46556" t="s">
        <v>21</v>
      </c>
      <c r="G46556" t="s">
        <v>59</v>
      </c>
      <c r="H46556" t="s">
        <v>60</v>
      </c>
      <c r="I46556" t="s">
        <v>1098</v>
      </c>
      <c r="J46556" s="1">
        <v>39083</v>
      </c>
    </row>
    <row r="46557" spans="1:10" x14ac:dyDescent="0.25">
      <c r="A46557" t="s">
        <v>160192</v>
      </c>
      <c r="B46557" t="s">
        <v>160193</v>
      </c>
      <c r="C46557" t="s">
        <v>160194</v>
      </c>
      <c r="D46557" t="s">
        <v>160195</v>
      </c>
      <c r="E46557" t="s">
        <v>14</v>
      </c>
      <c r="F46557" t="s">
        <v>21</v>
      </c>
      <c r="G46557" t="s">
        <v>153</v>
      </c>
      <c r="H46557" t="s">
        <v>239</v>
      </c>
      <c r="I46557" t="s">
        <v>239</v>
      </c>
      <c r="J46557" s="1">
        <v>41395</v>
      </c>
    </row>
    <row r="46558" spans="1:10" x14ac:dyDescent="0.25">
      <c r="A46558" t="s">
        <v>160196</v>
      </c>
      <c r="B46558" t="s">
        <v>160197</v>
      </c>
      <c r="C46558" t="s">
        <v>160198</v>
      </c>
      <c r="D46558" t="s">
        <v>74820</v>
      </c>
      <c r="E46558" t="s">
        <v>14</v>
      </c>
      <c r="F46558" t="s">
        <v>21</v>
      </c>
      <c r="G46558" t="s">
        <v>39</v>
      </c>
      <c r="H46558" t="s">
        <v>277</v>
      </c>
      <c r="I46558" t="s">
        <v>277</v>
      </c>
      <c r="J46558" s="1">
        <v>40917</v>
      </c>
    </row>
    <row r="46559" spans="1:10" x14ac:dyDescent="0.25">
      <c r="A46559" t="s">
        <v>160199</v>
      </c>
      <c r="B46559" t="s">
        <v>160200</v>
      </c>
      <c r="C46559" t="s">
        <v>160201</v>
      </c>
      <c r="D46559" t="s">
        <v>160202</v>
      </c>
      <c r="E46559" t="s">
        <v>14</v>
      </c>
      <c r="F46559" t="s">
        <v>645</v>
      </c>
      <c r="G46559">
        <v>9</v>
      </c>
      <c r="H46559" t="s">
        <v>2067</v>
      </c>
      <c r="I46559" t="s">
        <v>2067</v>
      </c>
      <c r="J46559" s="1">
        <v>41091</v>
      </c>
    </row>
    <row r="46560" spans="1:10" x14ac:dyDescent="0.25">
      <c r="A46560" t="s">
        <v>160203</v>
      </c>
      <c r="B46560" t="s">
        <v>160204</v>
      </c>
      <c r="C46560" t="s">
        <v>160205</v>
      </c>
      <c r="D46560" t="s">
        <v>63659</v>
      </c>
      <c r="E46560" t="s">
        <v>14</v>
      </c>
      <c r="F46560" t="s">
        <v>1121</v>
      </c>
      <c r="G46560">
        <v>25</v>
      </c>
      <c r="H46560" t="s">
        <v>1577</v>
      </c>
      <c r="I46560" t="s">
        <v>1578</v>
      </c>
    </row>
    <row r="46561" spans="1:10" x14ac:dyDescent="0.25">
      <c r="A46561" t="s">
        <v>160206</v>
      </c>
      <c r="B46561" t="s">
        <v>160207</v>
      </c>
      <c r="C46561" t="s">
        <v>160208</v>
      </c>
      <c r="D46561" t="s">
        <v>160209</v>
      </c>
      <c r="E46561" t="s">
        <v>14</v>
      </c>
      <c r="F46561" t="s">
        <v>342</v>
      </c>
      <c r="G46561">
        <v>7</v>
      </c>
      <c r="H46561" t="s">
        <v>757</v>
      </c>
      <c r="I46561" t="s">
        <v>757</v>
      </c>
      <c r="J46561" s="1">
        <v>41426</v>
      </c>
    </row>
    <row r="46562" spans="1:10" x14ac:dyDescent="0.25">
      <c r="A46562" t="s">
        <v>160210</v>
      </c>
      <c r="B46562" t="s">
        <v>160207</v>
      </c>
      <c r="C46562" t="s">
        <v>160211</v>
      </c>
      <c r="D46562" t="s">
        <v>2194</v>
      </c>
      <c r="E46562" t="s">
        <v>14</v>
      </c>
      <c r="F46562" t="s">
        <v>855</v>
      </c>
      <c r="G46562" t="s">
        <v>2136</v>
      </c>
      <c r="H46562" t="s">
        <v>2137</v>
      </c>
      <c r="I46562" t="s">
        <v>2137</v>
      </c>
      <c r="J46562" s="1">
        <v>40909</v>
      </c>
    </row>
    <row r="46563" spans="1:10" x14ac:dyDescent="0.25">
      <c r="A46563" t="s">
        <v>160212</v>
      </c>
      <c r="B46563" t="s">
        <v>160213</v>
      </c>
      <c r="C46563" t="s">
        <v>160214</v>
      </c>
      <c r="D46563" t="s">
        <v>38</v>
      </c>
      <c r="E46563" t="s">
        <v>14</v>
      </c>
      <c r="F46563" t="s">
        <v>160</v>
      </c>
      <c r="G46563" t="s">
        <v>161</v>
      </c>
      <c r="H46563" t="s">
        <v>162</v>
      </c>
      <c r="I46563" t="s">
        <v>162</v>
      </c>
      <c r="J46563" s="1">
        <v>38899</v>
      </c>
    </row>
    <row r="46564" spans="1:10" x14ac:dyDescent="0.25">
      <c r="A46564" t="s">
        <v>160215</v>
      </c>
      <c r="B46564" t="s">
        <v>160216</v>
      </c>
      <c r="C46564" t="s">
        <v>160217</v>
      </c>
      <c r="D46564" t="s">
        <v>129124</v>
      </c>
      <c r="E46564" t="s">
        <v>14</v>
      </c>
      <c r="F46564" t="s">
        <v>21</v>
      </c>
      <c r="G46564" t="s">
        <v>203</v>
      </c>
      <c r="H46564" t="s">
        <v>204</v>
      </c>
      <c r="I46564" t="s">
        <v>204</v>
      </c>
      <c r="J46564" s="1">
        <v>40391</v>
      </c>
    </row>
    <row r="46565" spans="1:10" x14ac:dyDescent="0.25">
      <c r="A46565" t="s">
        <v>160218</v>
      </c>
      <c r="B46565" t="s">
        <v>160219</v>
      </c>
      <c r="C46565" t="s">
        <v>160220</v>
      </c>
      <c r="D46565" t="s">
        <v>650</v>
      </c>
      <c r="E46565" t="s">
        <v>14</v>
      </c>
      <c r="F46565" t="s">
        <v>21</v>
      </c>
      <c r="G46565" t="s">
        <v>59</v>
      </c>
      <c r="H46565" t="s">
        <v>60</v>
      </c>
      <c r="I46565" t="s">
        <v>61</v>
      </c>
      <c r="J46565" s="1">
        <v>40118</v>
      </c>
    </row>
    <row r="46566" spans="1:10" x14ac:dyDescent="0.25">
      <c r="A46566" t="s">
        <v>160221</v>
      </c>
      <c r="B46566" t="s">
        <v>160222</v>
      </c>
      <c r="E46566" t="s">
        <v>14</v>
      </c>
    </row>
    <row r="46567" spans="1:10" x14ac:dyDescent="0.25">
      <c r="A46567" t="s">
        <v>160223</v>
      </c>
      <c r="B46567" t="s">
        <v>160224</v>
      </c>
      <c r="C46567" t="s">
        <v>160225</v>
      </c>
      <c r="D46567" t="s">
        <v>160226</v>
      </c>
      <c r="E46567" t="s">
        <v>14</v>
      </c>
      <c r="F46567" t="s">
        <v>123</v>
      </c>
    </row>
    <row r="46568" spans="1:10" x14ac:dyDescent="0.25">
      <c r="A46568" t="s">
        <v>160227</v>
      </c>
      <c r="B46568" t="s">
        <v>160228</v>
      </c>
      <c r="C46568" t="s">
        <v>160229</v>
      </c>
      <c r="D46568" t="s">
        <v>45</v>
      </c>
      <c r="E46568" t="s">
        <v>14</v>
      </c>
      <c r="F46568" t="s">
        <v>1250</v>
      </c>
      <c r="G46568">
        <v>42</v>
      </c>
      <c r="H46568" t="s">
        <v>1251</v>
      </c>
      <c r="I46568" t="s">
        <v>1251</v>
      </c>
      <c r="J46568" s="1">
        <v>41395</v>
      </c>
    </row>
    <row r="46569" spans="1:10" x14ac:dyDescent="0.25">
      <c r="A46569" t="s">
        <v>160230</v>
      </c>
      <c r="B46569" t="s">
        <v>160231</v>
      </c>
      <c r="C46569" t="s">
        <v>160232</v>
      </c>
      <c r="D46569" t="s">
        <v>160233</v>
      </c>
      <c r="E46569" t="s">
        <v>14</v>
      </c>
      <c r="F46569" t="s">
        <v>123</v>
      </c>
      <c r="G46569" t="s">
        <v>6793</v>
      </c>
      <c r="H46569" t="s">
        <v>6794</v>
      </c>
      <c r="I46569" t="s">
        <v>6794</v>
      </c>
      <c r="J46569" s="1">
        <v>40798</v>
      </c>
    </row>
    <row r="46570" spans="1:10" x14ac:dyDescent="0.25">
      <c r="A46570" t="s">
        <v>160234</v>
      </c>
      <c r="B46570" t="s">
        <v>160235</v>
      </c>
      <c r="C46570" t="s">
        <v>160236</v>
      </c>
      <c r="D46570" t="s">
        <v>160237</v>
      </c>
      <c r="E46570" t="s">
        <v>14</v>
      </c>
      <c r="F46570" t="s">
        <v>21</v>
      </c>
      <c r="G46570" t="s">
        <v>59</v>
      </c>
      <c r="H46570" t="s">
        <v>60</v>
      </c>
      <c r="I46570" t="s">
        <v>66</v>
      </c>
      <c r="J46570" s="1">
        <v>39099</v>
      </c>
    </row>
    <row r="46571" spans="1:10" x14ac:dyDescent="0.25">
      <c r="A46571" t="s">
        <v>160238</v>
      </c>
      <c r="B46571" t="s">
        <v>160239</v>
      </c>
      <c r="C46571" t="s">
        <v>160240</v>
      </c>
      <c r="D46571" t="s">
        <v>160241</v>
      </c>
      <c r="E46571" t="s">
        <v>14</v>
      </c>
      <c r="F46571" t="s">
        <v>547</v>
      </c>
      <c r="G46571">
        <v>56</v>
      </c>
      <c r="H46571" t="s">
        <v>2547</v>
      </c>
      <c r="I46571" t="s">
        <v>2547</v>
      </c>
      <c r="J46571" s="1">
        <v>41365</v>
      </c>
    </row>
    <row r="46572" spans="1:10" x14ac:dyDescent="0.25">
      <c r="A46572" t="s">
        <v>160242</v>
      </c>
      <c r="B46572" t="s">
        <v>160243</v>
      </c>
      <c r="C46572" t="s">
        <v>160244</v>
      </c>
      <c r="D46572" t="s">
        <v>38</v>
      </c>
      <c r="E46572" t="s">
        <v>14</v>
      </c>
      <c r="F46572" t="s">
        <v>21</v>
      </c>
      <c r="G46572" t="s">
        <v>3988</v>
      </c>
      <c r="H46572" t="s">
        <v>3989</v>
      </c>
      <c r="I46572" t="s">
        <v>3990</v>
      </c>
      <c r="J46572" s="1">
        <v>40544</v>
      </c>
    </row>
    <row r="46573" spans="1:10" x14ac:dyDescent="0.25">
      <c r="A46573" t="s">
        <v>160245</v>
      </c>
      <c r="B46573" t="s">
        <v>160246</v>
      </c>
      <c r="C46573" t="s">
        <v>160247</v>
      </c>
      <c r="D46573" t="s">
        <v>160248</v>
      </c>
      <c r="E46573" t="s">
        <v>14</v>
      </c>
      <c r="F46573" t="s">
        <v>123</v>
      </c>
      <c r="G46573" t="s">
        <v>124</v>
      </c>
      <c r="H46573" t="s">
        <v>125</v>
      </c>
      <c r="I46573" t="s">
        <v>125</v>
      </c>
      <c r="J46573" s="1">
        <v>41473</v>
      </c>
    </row>
    <row r="46574" spans="1:10" x14ac:dyDescent="0.25">
      <c r="A46574" t="s">
        <v>160249</v>
      </c>
      <c r="B46574" t="s">
        <v>160250</v>
      </c>
      <c r="C46574" t="s">
        <v>160251</v>
      </c>
      <c r="D46574" t="s">
        <v>4216</v>
      </c>
      <c r="E46574" t="s">
        <v>14</v>
      </c>
      <c r="F46574" t="s">
        <v>21</v>
      </c>
      <c r="G46574" t="s">
        <v>59</v>
      </c>
      <c r="H46574" t="s">
        <v>60</v>
      </c>
      <c r="I46574" t="s">
        <v>601</v>
      </c>
      <c r="J46574" s="1">
        <v>41716</v>
      </c>
    </row>
    <row r="46575" spans="1:10" x14ac:dyDescent="0.25">
      <c r="A46575" t="s">
        <v>160252</v>
      </c>
      <c r="B46575" t="s">
        <v>160253</v>
      </c>
      <c r="C46575" t="s">
        <v>160251</v>
      </c>
      <c r="D46575" t="s">
        <v>160254</v>
      </c>
      <c r="E46575" t="s">
        <v>14</v>
      </c>
      <c r="F46575" t="s">
        <v>21</v>
      </c>
      <c r="G46575" t="s">
        <v>59</v>
      </c>
      <c r="H46575" t="s">
        <v>60</v>
      </c>
      <c r="I46575" t="s">
        <v>601</v>
      </c>
      <c r="J46575" s="1">
        <v>41378</v>
      </c>
    </row>
    <row r="46576" spans="1:10" x14ac:dyDescent="0.25">
      <c r="A46576" t="s">
        <v>160255</v>
      </c>
      <c r="B46576" t="s">
        <v>160256</v>
      </c>
      <c r="C46576" t="s">
        <v>160257</v>
      </c>
      <c r="D46576" t="s">
        <v>38</v>
      </c>
      <c r="E46576" t="s">
        <v>108</v>
      </c>
      <c r="F46576" t="s">
        <v>21</v>
      </c>
      <c r="G46576" t="s">
        <v>94</v>
      </c>
      <c r="H46576" t="s">
        <v>95</v>
      </c>
      <c r="I46576" t="s">
        <v>13185</v>
      </c>
    </row>
    <row r="46577" spans="1:10" x14ac:dyDescent="0.25">
      <c r="A46577" t="s">
        <v>160258</v>
      </c>
      <c r="B46577" t="s">
        <v>160259</v>
      </c>
      <c r="C46577" t="s">
        <v>160260</v>
      </c>
      <c r="D46577" t="s">
        <v>94438</v>
      </c>
      <c r="E46577" t="s">
        <v>108</v>
      </c>
      <c r="F46577" t="s">
        <v>21</v>
      </c>
      <c r="G46577" t="s">
        <v>59</v>
      </c>
      <c r="H46577" t="s">
        <v>60</v>
      </c>
      <c r="I46577" t="s">
        <v>5535</v>
      </c>
      <c r="J46577" s="1">
        <v>37622</v>
      </c>
    </row>
    <row r="46578" spans="1:10" x14ac:dyDescent="0.25">
      <c r="A46578" t="s">
        <v>160261</v>
      </c>
      <c r="B46578" t="s">
        <v>160262</v>
      </c>
      <c r="C46578" t="s">
        <v>160263</v>
      </c>
      <c r="D46578" t="s">
        <v>160264</v>
      </c>
      <c r="E46578" t="s">
        <v>14</v>
      </c>
      <c r="F46578" t="s">
        <v>21</v>
      </c>
      <c r="G46578" t="s">
        <v>137</v>
      </c>
      <c r="H46578" t="s">
        <v>138</v>
      </c>
      <c r="I46578" t="s">
        <v>138</v>
      </c>
      <c r="J46578" s="1">
        <v>40909</v>
      </c>
    </row>
    <row r="46579" spans="1:10" x14ac:dyDescent="0.25">
      <c r="A46579" t="s">
        <v>160265</v>
      </c>
      <c r="B46579" t="s">
        <v>160266</v>
      </c>
      <c r="C46579" t="s">
        <v>160267</v>
      </c>
      <c r="D46579" t="s">
        <v>2074</v>
      </c>
      <c r="E46579" t="s">
        <v>14</v>
      </c>
      <c r="F46579" t="s">
        <v>361</v>
      </c>
      <c r="G46579">
        <v>27</v>
      </c>
      <c r="H46579" t="s">
        <v>5343</v>
      </c>
      <c r="I46579" t="s">
        <v>14643</v>
      </c>
      <c r="J46579" s="1">
        <v>38353</v>
      </c>
    </row>
    <row r="46580" spans="1:10" x14ac:dyDescent="0.25">
      <c r="A46580" t="s">
        <v>160268</v>
      </c>
      <c r="B46580" t="s">
        <v>160269</v>
      </c>
      <c r="C46580" t="s">
        <v>160270</v>
      </c>
      <c r="D46580" t="s">
        <v>50328</v>
      </c>
      <c r="E46580" t="s">
        <v>684</v>
      </c>
      <c r="F46580" t="s">
        <v>33</v>
      </c>
      <c r="G46580">
        <v>22</v>
      </c>
      <c r="H46580" t="s">
        <v>34</v>
      </c>
      <c r="I46580" t="s">
        <v>34</v>
      </c>
      <c r="J46580" s="1">
        <v>38353</v>
      </c>
    </row>
    <row r="46581" spans="1:10" x14ac:dyDescent="0.25">
      <c r="A46581" t="s">
        <v>160271</v>
      </c>
      <c r="B46581" t="s">
        <v>160272</v>
      </c>
      <c r="C46581" t="s">
        <v>160273</v>
      </c>
      <c r="D46581" t="s">
        <v>160274</v>
      </c>
      <c r="E46581" t="s">
        <v>14</v>
      </c>
      <c r="F46581" t="s">
        <v>160</v>
      </c>
      <c r="G46581" t="s">
        <v>161</v>
      </c>
      <c r="H46581" t="s">
        <v>162</v>
      </c>
      <c r="I46581" t="s">
        <v>162</v>
      </c>
      <c r="J46581" s="1">
        <v>40673</v>
      </c>
    </row>
    <row r="46582" spans="1:10" x14ac:dyDescent="0.25">
      <c r="A46582" t="s">
        <v>160275</v>
      </c>
      <c r="B46582" t="s">
        <v>160276</v>
      </c>
      <c r="C46582" t="s">
        <v>160277</v>
      </c>
      <c r="D46582" t="s">
        <v>160278</v>
      </c>
      <c r="E46582" t="s">
        <v>14</v>
      </c>
      <c r="F46582" t="s">
        <v>21</v>
      </c>
      <c r="G46582" t="s">
        <v>101</v>
      </c>
      <c r="H46582" t="s">
        <v>102</v>
      </c>
      <c r="I46582" t="s">
        <v>103</v>
      </c>
    </row>
    <row r="46583" spans="1:10" x14ac:dyDescent="0.25">
      <c r="A46583" t="s">
        <v>160279</v>
      </c>
      <c r="B46583" t="s">
        <v>160280</v>
      </c>
      <c r="C46583" t="s">
        <v>160281</v>
      </c>
      <c r="D46583" t="s">
        <v>160282</v>
      </c>
      <c r="E46583" t="s">
        <v>14</v>
      </c>
      <c r="F46583" t="s">
        <v>21</v>
      </c>
      <c r="G46583" t="s">
        <v>153</v>
      </c>
      <c r="H46583" t="s">
        <v>239</v>
      </c>
      <c r="I46583" t="s">
        <v>239</v>
      </c>
      <c r="J46583" s="1">
        <v>41518</v>
      </c>
    </row>
    <row r="46584" spans="1:10" x14ac:dyDescent="0.25">
      <c r="A46584" t="s">
        <v>160283</v>
      </c>
      <c r="B46584" t="s">
        <v>160284</v>
      </c>
      <c r="C46584" t="s">
        <v>160285</v>
      </c>
      <c r="D46584" t="s">
        <v>160286</v>
      </c>
      <c r="E46584" t="s">
        <v>14</v>
      </c>
      <c r="F46584" t="s">
        <v>2313</v>
      </c>
      <c r="G46584">
        <v>7</v>
      </c>
      <c r="H46584" t="s">
        <v>3171</v>
      </c>
      <c r="I46584" t="s">
        <v>91354</v>
      </c>
      <c r="J46584" s="1">
        <v>41760</v>
      </c>
    </row>
    <row r="46585" spans="1:10" x14ac:dyDescent="0.25">
      <c r="A46585" t="s">
        <v>160287</v>
      </c>
      <c r="B46585" t="s">
        <v>160288</v>
      </c>
      <c r="C46585" t="s">
        <v>160289</v>
      </c>
      <c r="D46585" t="s">
        <v>160290</v>
      </c>
      <c r="E46585" t="s">
        <v>202</v>
      </c>
      <c r="J46585" s="1">
        <v>41395</v>
      </c>
    </row>
    <row r="46586" spans="1:10" x14ac:dyDescent="0.25">
      <c r="A46586" t="s">
        <v>160291</v>
      </c>
      <c r="B46586" t="s">
        <v>160292</v>
      </c>
      <c r="C46586" t="s">
        <v>160293</v>
      </c>
      <c r="D46586" t="s">
        <v>160294</v>
      </c>
      <c r="E46586" t="s">
        <v>14</v>
      </c>
      <c r="F46586" t="s">
        <v>3398</v>
      </c>
      <c r="G46586">
        <v>7</v>
      </c>
      <c r="H46586" t="s">
        <v>3399</v>
      </c>
      <c r="I46586" t="s">
        <v>3399</v>
      </c>
      <c r="J46586" s="1">
        <v>40725</v>
      </c>
    </row>
    <row r="46587" spans="1:10" x14ac:dyDescent="0.25">
      <c r="A46587" t="s">
        <v>160295</v>
      </c>
      <c r="B46587" t="s">
        <v>160296</v>
      </c>
      <c r="C46587" t="s">
        <v>160297</v>
      </c>
      <c r="D46587" t="s">
        <v>123615</v>
      </c>
      <c r="E46587" t="s">
        <v>14</v>
      </c>
      <c r="F46587" t="s">
        <v>21</v>
      </c>
      <c r="G46587" t="s">
        <v>59</v>
      </c>
      <c r="H46587" t="s">
        <v>60</v>
      </c>
      <c r="I46587" t="s">
        <v>61</v>
      </c>
      <c r="J46587" s="1">
        <v>39965</v>
      </c>
    </row>
    <row r="46588" spans="1:10" x14ac:dyDescent="0.25">
      <c r="A46588" t="s">
        <v>160298</v>
      </c>
      <c r="B46588" t="s">
        <v>160299</v>
      </c>
      <c r="C46588" t="s">
        <v>160300</v>
      </c>
      <c r="D46588" t="s">
        <v>160301</v>
      </c>
      <c r="E46588" t="s">
        <v>14</v>
      </c>
      <c r="F46588" t="s">
        <v>21</v>
      </c>
      <c r="G46588" t="s">
        <v>59</v>
      </c>
      <c r="H46588" t="s">
        <v>60</v>
      </c>
      <c r="I46588" t="s">
        <v>601</v>
      </c>
      <c r="J46588" s="1">
        <v>39448</v>
      </c>
    </row>
    <row r="46589" spans="1:10" x14ac:dyDescent="0.25">
      <c r="A46589" t="s">
        <v>160302</v>
      </c>
      <c r="B46589" t="s">
        <v>160303</v>
      </c>
      <c r="C46589" t="s">
        <v>160304</v>
      </c>
      <c r="D46589" t="s">
        <v>1379</v>
      </c>
      <c r="E46589" t="s">
        <v>108</v>
      </c>
      <c r="F46589" t="s">
        <v>21</v>
      </c>
      <c r="G46589" t="s">
        <v>59</v>
      </c>
      <c r="H46589" t="s">
        <v>1216</v>
      </c>
      <c r="I46589" t="s">
        <v>3043</v>
      </c>
    </row>
    <row r="46590" spans="1:10" x14ac:dyDescent="0.25">
      <c r="A46590" t="s">
        <v>160305</v>
      </c>
      <c r="B46590" t="s">
        <v>160306</v>
      </c>
      <c r="C46590" t="s">
        <v>160307</v>
      </c>
      <c r="D46590" t="s">
        <v>38</v>
      </c>
      <c r="E46590" t="s">
        <v>202</v>
      </c>
      <c r="F46590" t="s">
        <v>2120</v>
      </c>
      <c r="G46590">
        <v>15</v>
      </c>
      <c r="H46590" t="s">
        <v>34361</v>
      </c>
      <c r="I46590" t="s">
        <v>34362</v>
      </c>
      <c r="J46590" s="1">
        <v>37987</v>
      </c>
    </row>
    <row r="46591" spans="1:10" x14ac:dyDescent="0.25">
      <c r="A46591" t="s">
        <v>160308</v>
      </c>
      <c r="B46591" t="s">
        <v>160309</v>
      </c>
      <c r="C46591" t="s">
        <v>160310</v>
      </c>
      <c r="D46591" t="s">
        <v>160311</v>
      </c>
      <c r="E46591" t="s">
        <v>14</v>
      </c>
      <c r="F46591" t="s">
        <v>21</v>
      </c>
      <c r="G46591" t="s">
        <v>1325</v>
      </c>
      <c r="H46591" t="s">
        <v>1326</v>
      </c>
      <c r="I46591" t="s">
        <v>1326</v>
      </c>
      <c r="J46591" s="1">
        <v>41730</v>
      </c>
    </row>
    <row r="46592" spans="1:10" x14ac:dyDescent="0.25">
      <c r="A46592" t="s">
        <v>160312</v>
      </c>
      <c r="B46592" t="s">
        <v>160313</v>
      </c>
      <c r="C46592" t="s">
        <v>160314</v>
      </c>
      <c r="D46592" t="s">
        <v>32</v>
      </c>
      <c r="E46592" t="s">
        <v>14</v>
      </c>
      <c r="F46592" t="s">
        <v>123</v>
      </c>
      <c r="G46592" t="s">
        <v>124</v>
      </c>
      <c r="H46592" t="s">
        <v>125</v>
      </c>
      <c r="I46592" t="s">
        <v>125</v>
      </c>
      <c r="J46592" s="1">
        <v>39114</v>
      </c>
    </row>
    <row r="46593" spans="1:10" x14ac:dyDescent="0.25">
      <c r="A46593" t="s">
        <v>160315</v>
      </c>
      <c r="B46593" t="s">
        <v>160316</v>
      </c>
      <c r="C46593" t="s">
        <v>160317</v>
      </c>
      <c r="D46593" t="s">
        <v>160318</v>
      </c>
      <c r="E46593" t="s">
        <v>202</v>
      </c>
      <c r="J46593" s="1">
        <v>42211</v>
      </c>
    </row>
    <row r="46594" spans="1:10" x14ac:dyDescent="0.25">
      <c r="A46594" t="s">
        <v>160319</v>
      </c>
      <c r="B46594" t="s">
        <v>160320</v>
      </c>
      <c r="C46594" t="s">
        <v>160321</v>
      </c>
      <c r="D46594" t="s">
        <v>160322</v>
      </c>
      <c r="E46594" t="s">
        <v>14</v>
      </c>
      <c r="F46594" t="s">
        <v>21</v>
      </c>
      <c r="G46594" t="s">
        <v>59</v>
      </c>
      <c r="H46594" t="s">
        <v>60</v>
      </c>
      <c r="I46594" t="s">
        <v>4021</v>
      </c>
      <c r="J46594" s="1">
        <v>40544</v>
      </c>
    </row>
    <row r="46595" spans="1:10" x14ac:dyDescent="0.25">
      <c r="A46595" t="s">
        <v>160323</v>
      </c>
      <c r="B46595" t="s">
        <v>160324</v>
      </c>
      <c r="C46595" t="s">
        <v>160325</v>
      </c>
      <c r="D46595" t="s">
        <v>160326</v>
      </c>
      <c r="E46595" t="s">
        <v>14</v>
      </c>
      <c r="F46595" t="s">
        <v>633</v>
      </c>
      <c r="G46595">
        <v>31</v>
      </c>
      <c r="H46595" t="s">
        <v>634</v>
      </c>
      <c r="I46595" t="s">
        <v>160327</v>
      </c>
      <c r="J46595" s="1">
        <v>41000</v>
      </c>
    </row>
    <row r="46596" spans="1:10" x14ac:dyDescent="0.25">
      <c r="A46596" t="s">
        <v>160328</v>
      </c>
      <c r="B46596" t="s">
        <v>160329</v>
      </c>
      <c r="C46596" t="s">
        <v>160330</v>
      </c>
      <c r="D46596" t="s">
        <v>160331</v>
      </c>
      <c r="E46596" t="s">
        <v>14</v>
      </c>
      <c r="F46596" t="s">
        <v>633</v>
      </c>
      <c r="G46596">
        <v>7</v>
      </c>
      <c r="H46596" t="s">
        <v>924</v>
      </c>
      <c r="I46596" t="s">
        <v>924</v>
      </c>
      <c r="J46596" s="1">
        <v>41922</v>
      </c>
    </row>
    <row r="46597" spans="1:10" x14ac:dyDescent="0.25">
      <c r="A46597" t="s">
        <v>160332</v>
      </c>
      <c r="B46597" t="s">
        <v>160333</v>
      </c>
      <c r="C46597" t="s">
        <v>160334</v>
      </c>
      <c r="D46597" t="s">
        <v>628</v>
      </c>
      <c r="E46597" t="s">
        <v>684</v>
      </c>
      <c r="F46597" t="s">
        <v>21</v>
      </c>
      <c r="G46597" t="s">
        <v>1006</v>
      </c>
      <c r="H46597" t="s">
        <v>1007</v>
      </c>
      <c r="I46597" t="s">
        <v>25152</v>
      </c>
    </row>
    <row r="46598" spans="1:10" x14ac:dyDescent="0.25">
      <c r="A46598" t="s">
        <v>160335</v>
      </c>
      <c r="B46598" t="s">
        <v>160336</v>
      </c>
      <c r="C46598" t="s">
        <v>160337</v>
      </c>
      <c r="D46598" t="s">
        <v>63903</v>
      </c>
      <c r="E46598" t="s">
        <v>108</v>
      </c>
      <c r="F46598" t="s">
        <v>123</v>
      </c>
      <c r="G46598" t="s">
        <v>3392</v>
      </c>
      <c r="H46598" t="s">
        <v>3393</v>
      </c>
      <c r="I46598" t="s">
        <v>3393</v>
      </c>
    </row>
    <row r="46599" spans="1:10" x14ac:dyDescent="0.25">
      <c r="A46599" t="s">
        <v>160338</v>
      </c>
      <c r="B46599" t="s">
        <v>160339</v>
      </c>
      <c r="C46599" t="s">
        <v>160340</v>
      </c>
      <c r="D46599" t="s">
        <v>113281</v>
      </c>
      <c r="E46599" t="s">
        <v>14</v>
      </c>
      <c r="F46599" t="s">
        <v>21</v>
      </c>
      <c r="G46599" t="s">
        <v>101</v>
      </c>
      <c r="H46599" t="s">
        <v>102</v>
      </c>
      <c r="I46599" t="s">
        <v>5330</v>
      </c>
      <c r="J46599" s="1">
        <v>41518</v>
      </c>
    </row>
    <row r="46600" spans="1:10" x14ac:dyDescent="0.25">
      <c r="A46600" t="s">
        <v>160341</v>
      </c>
      <c r="B46600" t="s">
        <v>160342</v>
      </c>
      <c r="C46600" t="s">
        <v>160343</v>
      </c>
      <c r="D46600" t="s">
        <v>259</v>
      </c>
      <c r="E46600" t="s">
        <v>202</v>
      </c>
      <c r="F46600" t="s">
        <v>21</v>
      </c>
      <c r="G46600" t="s">
        <v>59</v>
      </c>
      <c r="H46600" t="s">
        <v>60</v>
      </c>
      <c r="I46600" t="s">
        <v>66</v>
      </c>
      <c r="J46600" s="1">
        <v>39448</v>
      </c>
    </row>
    <row r="46601" spans="1:10" x14ac:dyDescent="0.25">
      <c r="A46601" t="s">
        <v>160344</v>
      </c>
      <c r="B46601" t="s">
        <v>160345</v>
      </c>
      <c r="C46601" t="s">
        <v>160346</v>
      </c>
      <c r="D46601" t="s">
        <v>42203</v>
      </c>
      <c r="E46601" t="s">
        <v>14</v>
      </c>
      <c r="F46601" t="s">
        <v>21</v>
      </c>
      <c r="G46601" t="s">
        <v>84</v>
      </c>
      <c r="H46601" t="s">
        <v>584</v>
      </c>
      <c r="I46601" t="s">
        <v>584</v>
      </c>
      <c r="J46601" s="1">
        <v>41609</v>
      </c>
    </row>
    <row r="46602" spans="1:10" x14ac:dyDescent="0.25">
      <c r="A46602" t="s">
        <v>160347</v>
      </c>
      <c r="B46602" t="s">
        <v>160348</v>
      </c>
      <c r="C46602" t="s">
        <v>160349</v>
      </c>
      <c r="D46602" t="s">
        <v>160350</v>
      </c>
      <c r="E46602" t="s">
        <v>108</v>
      </c>
      <c r="F46602" t="s">
        <v>342</v>
      </c>
      <c r="G46602">
        <v>7</v>
      </c>
      <c r="H46602" t="s">
        <v>757</v>
      </c>
      <c r="I46602" t="s">
        <v>757</v>
      </c>
      <c r="J46602" s="1">
        <v>36526</v>
      </c>
    </row>
    <row r="46603" spans="1:10" x14ac:dyDescent="0.25">
      <c r="A46603" t="s">
        <v>160351</v>
      </c>
      <c r="B46603" t="s">
        <v>160352</v>
      </c>
      <c r="C46603" t="s">
        <v>160353</v>
      </c>
      <c r="D46603" t="s">
        <v>32</v>
      </c>
      <c r="E46603" t="s">
        <v>14</v>
      </c>
      <c r="F46603" t="s">
        <v>64175</v>
      </c>
      <c r="G46603">
        <v>3</v>
      </c>
      <c r="H46603" t="s">
        <v>64176</v>
      </c>
      <c r="I46603" t="s">
        <v>33005</v>
      </c>
      <c r="J46603" s="1">
        <v>36161</v>
      </c>
    </row>
    <row r="46604" spans="1:10" x14ac:dyDescent="0.25">
      <c r="A46604" t="s">
        <v>160354</v>
      </c>
      <c r="B46604" t="s">
        <v>160355</v>
      </c>
      <c r="C46604" t="s">
        <v>160356</v>
      </c>
      <c r="D46604" t="s">
        <v>160357</v>
      </c>
      <c r="E46604" t="s">
        <v>14</v>
      </c>
      <c r="F46604" t="s">
        <v>21</v>
      </c>
      <c r="G46604" t="s">
        <v>101</v>
      </c>
      <c r="H46604" t="s">
        <v>102</v>
      </c>
      <c r="I46604" t="s">
        <v>103</v>
      </c>
      <c r="J46604" s="1">
        <v>39814</v>
      </c>
    </row>
    <row r="46605" spans="1:10" x14ac:dyDescent="0.25">
      <c r="A46605" t="s">
        <v>160358</v>
      </c>
      <c r="B46605" t="s">
        <v>160359</v>
      </c>
      <c r="C46605" t="s">
        <v>160360</v>
      </c>
      <c r="D46605" t="s">
        <v>160361</v>
      </c>
      <c r="E46605" t="s">
        <v>14</v>
      </c>
      <c r="F46605" t="s">
        <v>645</v>
      </c>
      <c r="G46605">
        <v>7</v>
      </c>
      <c r="H46605" t="s">
        <v>9543</v>
      </c>
      <c r="I46605" t="s">
        <v>16020</v>
      </c>
      <c r="J46605" s="1">
        <v>40585</v>
      </c>
    </row>
    <row r="46606" spans="1:10" x14ac:dyDescent="0.25">
      <c r="A46606" t="s">
        <v>160362</v>
      </c>
      <c r="B46606" t="s">
        <v>160363</v>
      </c>
      <c r="C46606" t="s">
        <v>160364</v>
      </c>
      <c r="D46606" t="s">
        <v>58</v>
      </c>
      <c r="E46606" t="s">
        <v>14</v>
      </c>
      <c r="F46606" t="s">
        <v>21</v>
      </c>
      <c r="G46606" t="s">
        <v>59</v>
      </c>
      <c r="H46606" t="s">
        <v>60</v>
      </c>
      <c r="I46606" t="s">
        <v>601</v>
      </c>
      <c r="J46606" s="1">
        <v>40969</v>
      </c>
    </row>
    <row r="46607" spans="1:10" x14ac:dyDescent="0.25">
      <c r="A46607" t="s">
        <v>160365</v>
      </c>
      <c r="B46607" t="s">
        <v>160366</v>
      </c>
      <c r="C46607" t="s">
        <v>160367</v>
      </c>
      <c r="D46607" t="s">
        <v>160368</v>
      </c>
      <c r="E46607" t="s">
        <v>14</v>
      </c>
      <c r="F46607" t="s">
        <v>21</v>
      </c>
      <c r="G46607" t="s">
        <v>59</v>
      </c>
      <c r="H46607" t="s">
        <v>60</v>
      </c>
      <c r="I46607" t="s">
        <v>66</v>
      </c>
      <c r="J46607" s="1">
        <v>40909</v>
      </c>
    </row>
    <row r="46608" spans="1:10" x14ac:dyDescent="0.25">
      <c r="A46608" t="s">
        <v>160369</v>
      </c>
      <c r="B46608" t="s">
        <v>160370</v>
      </c>
      <c r="C46608" t="s">
        <v>160371</v>
      </c>
      <c r="D46608" t="s">
        <v>38</v>
      </c>
      <c r="E46608" t="s">
        <v>14</v>
      </c>
      <c r="F46608" t="s">
        <v>21</v>
      </c>
      <c r="G46608" t="s">
        <v>39</v>
      </c>
      <c r="H46608" t="s">
        <v>277</v>
      </c>
      <c r="I46608" t="s">
        <v>277</v>
      </c>
      <c r="J46608" s="1">
        <v>40544</v>
      </c>
    </row>
    <row r="46609" spans="1:10" x14ac:dyDescent="0.25">
      <c r="A46609" t="s">
        <v>160372</v>
      </c>
      <c r="B46609" t="s">
        <v>160373</v>
      </c>
      <c r="C46609" t="s">
        <v>160374</v>
      </c>
      <c r="D46609" t="s">
        <v>160375</v>
      </c>
      <c r="E46609" t="s">
        <v>14</v>
      </c>
      <c r="J46609" s="1">
        <v>41275</v>
      </c>
    </row>
    <row r="46610" spans="1:10" x14ac:dyDescent="0.25">
      <c r="A46610" t="s">
        <v>160376</v>
      </c>
      <c r="B46610" t="s">
        <v>160377</v>
      </c>
      <c r="C46610" t="s">
        <v>160378</v>
      </c>
      <c r="D46610" t="s">
        <v>74218</v>
      </c>
      <c r="E46610" t="s">
        <v>14</v>
      </c>
      <c r="F46610" t="s">
        <v>21</v>
      </c>
      <c r="G46610" t="s">
        <v>59</v>
      </c>
      <c r="H46610" t="s">
        <v>60</v>
      </c>
      <c r="I46610" t="s">
        <v>266</v>
      </c>
      <c r="J46610" s="1">
        <v>41821</v>
      </c>
    </row>
    <row r="46611" spans="1:10" x14ac:dyDescent="0.25">
      <c r="A46611" t="s">
        <v>160379</v>
      </c>
      <c r="B46611" t="s">
        <v>160380</v>
      </c>
      <c r="C46611" t="s">
        <v>160381</v>
      </c>
      <c r="D46611" t="s">
        <v>160382</v>
      </c>
      <c r="E46611" t="s">
        <v>14</v>
      </c>
      <c r="F46611" t="s">
        <v>123</v>
      </c>
      <c r="G46611" t="s">
        <v>124</v>
      </c>
      <c r="H46611" t="s">
        <v>125</v>
      </c>
      <c r="I46611" t="s">
        <v>125</v>
      </c>
      <c r="J46611" s="1">
        <v>39940</v>
      </c>
    </row>
    <row r="46612" spans="1:10" x14ac:dyDescent="0.25">
      <c r="A46612" t="s">
        <v>160383</v>
      </c>
      <c r="B46612" t="s">
        <v>160384</v>
      </c>
      <c r="C46612" t="s">
        <v>160385</v>
      </c>
      <c r="D46612" t="s">
        <v>160386</v>
      </c>
      <c r="E46612" t="s">
        <v>14</v>
      </c>
      <c r="F46612" t="s">
        <v>547</v>
      </c>
      <c r="G46612">
        <v>56</v>
      </c>
      <c r="H46612" t="s">
        <v>2547</v>
      </c>
      <c r="I46612" t="s">
        <v>2547</v>
      </c>
      <c r="J46612" s="1">
        <v>41167</v>
      </c>
    </row>
    <row r="46613" spans="1:10" x14ac:dyDescent="0.25">
      <c r="A46613" t="s">
        <v>160387</v>
      </c>
      <c r="B46613" t="s">
        <v>160388</v>
      </c>
      <c r="C46613" t="s">
        <v>160389</v>
      </c>
      <c r="D46613" t="s">
        <v>70</v>
      </c>
      <c r="E46613" t="s">
        <v>14</v>
      </c>
      <c r="F46613" t="s">
        <v>336</v>
      </c>
      <c r="G46613">
        <v>11</v>
      </c>
      <c r="H46613" t="s">
        <v>492</v>
      </c>
      <c r="I46613" t="s">
        <v>492</v>
      </c>
      <c r="J46613" s="1">
        <v>41306</v>
      </c>
    </row>
    <row r="46614" spans="1:10" x14ac:dyDescent="0.25">
      <c r="A46614" t="s">
        <v>160390</v>
      </c>
      <c r="B46614" t="s">
        <v>160391</v>
      </c>
      <c r="C46614" t="s">
        <v>160392</v>
      </c>
      <c r="D46614" t="s">
        <v>89</v>
      </c>
      <c r="E46614" t="s">
        <v>108</v>
      </c>
      <c r="F46614" t="s">
        <v>21</v>
      </c>
      <c r="G46614" t="s">
        <v>84</v>
      </c>
      <c r="H46614" t="s">
        <v>9500</v>
      </c>
      <c r="I46614" t="s">
        <v>9500</v>
      </c>
    </row>
    <row r="46615" spans="1:10" x14ac:dyDescent="0.25">
      <c r="A46615" t="s">
        <v>160393</v>
      </c>
      <c r="B46615" t="s">
        <v>160394</v>
      </c>
      <c r="C46615" t="s">
        <v>160395</v>
      </c>
      <c r="D46615" t="s">
        <v>160396</v>
      </c>
      <c r="E46615" t="s">
        <v>14</v>
      </c>
      <c r="F46615" t="s">
        <v>21</v>
      </c>
      <c r="G46615" t="s">
        <v>137</v>
      </c>
      <c r="H46615" t="s">
        <v>138</v>
      </c>
      <c r="I46615" t="s">
        <v>13164</v>
      </c>
      <c r="J46615" s="1">
        <v>39083</v>
      </c>
    </row>
    <row r="46616" spans="1:10" x14ac:dyDescent="0.25">
      <c r="A46616" t="s">
        <v>160397</v>
      </c>
      <c r="B46616" t="s">
        <v>160398</v>
      </c>
      <c r="C46616" t="s">
        <v>160399</v>
      </c>
      <c r="D46616" t="s">
        <v>2356</v>
      </c>
      <c r="E46616" t="s">
        <v>14</v>
      </c>
      <c r="F46616" t="s">
        <v>21</v>
      </c>
      <c r="G46616" t="s">
        <v>281</v>
      </c>
      <c r="H46616" t="s">
        <v>573</v>
      </c>
      <c r="I46616" t="s">
        <v>14180</v>
      </c>
    </row>
    <row r="46617" spans="1:10" x14ac:dyDescent="0.25">
      <c r="A46617" t="s">
        <v>160400</v>
      </c>
      <c r="B46617" t="s">
        <v>160401</v>
      </c>
      <c r="C46617" t="s">
        <v>160402</v>
      </c>
      <c r="D46617" t="s">
        <v>736</v>
      </c>
      <c r="E46617" t="s">
        <v>14</v>
      </c>
      <c r="F46617" t="s">
        <v>21</v>
      </c>
      <c r="G46617" t="s">
        <v>3157</v>
      </c>
      <c r="H46617" t="s">
        <v>160403</v>
      </c>
      <c r="I46617" t="s">
        <v>160403</v>
      </c>
      <c r="J46617" s="1">
        <v>34335</v>
      </c>
    </row>
    <row r="46618" spans="1:10" x14ac:dyDescent="0.25">
      <c r="A46618" t="s">
        <v>160404</v>
      </c>
      <c r="B46618" t="s">
        <v>160405</v>
      </c>
      <c r="C46618" t="s">
        <v>160406</v>
      </c>
      <c r="D46618" t="s">
        <v>38</v>
      </c>
      <c r="E46618" t="s">
        <v>14</v>
      </c>
      <c r="F46618" t="s">
        <v>21</v>
      </c>
      <c r="G46618" t="s">
        <v>153</v>
      </c>
      <c r="H46618" t="s">
        <v>239</v>
      </c>
      <c r="I46618" t="s">
        <v>2272</v>
      </c>
    </row>
    <row r="46619" spans="1:10" x14ac:dyDescent="0.25">
      <c r="A46619" t="s">
        <v>160407</v>
      </c>
      <c r="B46619" t="s">
        <v>160408</v>
      </c>
      <c r="C46619" t="s">
        <v>160409</v>
      </c>
      <c r="D46619" t="s">
        <v>70</v>
      </c>
      <c r="E46619" t="s">
        <v>14</v>
      </c>
      <c r="F46619" t="s">
        <v>33</v>
      </c>
      <c r="G46619">
        <v>22</v>
      </c>
      <c r="H46619" t="s">
        <v>34</v>
      </c>
      <c r="I46619" t="s">
        <v>34</v>
      </c>
      <c r="J46619" s="1">
        <v>39753</v>
      </c>
    </row>
    <row r="46620" spans="1:10" x14ac:dyDescent="0.25">
      <c r="A46620" t="s">
        <v>160410</v>
      </c>
      <c r="B46620" t="s">
        <v>160411</v>
      </c>
      <c r="D46620" t="s">
        <v>160412</v>
      </c>
      <c r="E46620" t="s">
        <v>14</v>
      </c>
    </row>
    <row r="46621" spans="1:10" x14ac:dyDescent="0.25">
      <c r="A46621" t="s">
        <v>160413</v>
      </c>
      <c r="B46621" t="s">
        <v>160414</v>
      </c>
      <c r="C46621" t="s">
        <v>160415</v>
      </c>
      <c r="D46621" t="s">
        <v>160416</v>
      </c>
      <c r="E46621" t="s">
        <v>14</v>
      </c>
      <c r="F46621" t="s">
        <v>33</v>
      </c>
      <c r="G46621">
        <v>23</v>
      </c>
      <c r="H46621" t="s">
        <v>177</v>
      </c>
      <c r="I46621" t="s">
        <v>177</v>
      </c>
      <c r="J46621" s="1">
        <v>42125</v>
      </c>
    </row>
    <row r="46622" spans="1:10" x14ac:dyDescent="0.25">
      <c r="A46622" t="s">
        <v>160417</v>
      </c>
      <c r="B46622" t="s">
        <v>160418</v>
      </c>
      <c r="C46622" t="s">
        <v>160419</v>
      </c>
      <c r="D46622" t="s">
        <v>38</v>
      </c>
      <c r="E46622" t="s">
        <v>14</v>
      </c>
      <c r="F46622" t="s">
        <v>21</v>
      </c>
      <c r="G46622" t="s">
        <v>281</v>
      </c>
      <c r="H46622" t="s">
        <v>1025</v>
      </c>
      <c r="I46622" t="s">
        <v>1025</v>
      </c>
      <c r="J46622" s="1">
        <v>39448</v>
      </c>
    </row>
    <row r="46623" spans="1:10" x14ac:dyDescent="0.25">
      <c r="A46623" t="s">
        <v>160420</v>
      </c>
      <c r="B46623" t="s">
        <v>160421</v>
      </c>
      <c r="C46623" t="s">
        <v>160422</v>
      </c>
      <c r="D46623" t="s">
        <v>3792</v>
      </c>
      <c r="E46623" t="s">
        <v>14</v>
      </c>
      <c r="F46623" t="s">
        <v>1121</v>
      </c>
      <c r="G46623">
        <v>25</v>
      </c>
      <c r="H46623" t="s">
        <v>1577</v>
      </c>
      <c r="I46623" t="s">
        <v>1578</v>
      </c>
      <c r="J46623" s="1">
        <v>39814</v>
      </c>
    </row>
    <row r="46624" spans="1:10" x14ac:dyDescent="0.25">
      <c r="A46624" t="s">
        <v>160423</v>
      </c>
      <c r="B46624" t="s">
        <v>160424</v>
      </c>
      <c r="C46624" t="s">
        <v>160425</v>
      </c>
      <c r="E46624" t="s">
        <v>14</v>
      </c>
      <c r="F46624" t="s">
        <v>52</v>
      </c>
      <c r="G46624" t="s">
        <v>197</v>
      </c>
      <c r="H46624" t="s">
        <v>198</v>
      </c>
      <c r="I46624" t="s">
        <v>25180</v>
      </c>
    </row>
    <row r="46625" spans="1:10" x14ac:dyDescent="0.25">
      <c r="A46625" t="s">
        <v>160426</v>
      </c>
      <c r="B46625" t="s">
        <v>160427</v>
      </c>
      <c r="C46625" t="s">
        <v>160428</v>
      </c>
      <c r="D46625" t="s">
        <v>142483</v>
      </c>
      <c r="E46625" t="s">
        <v>14</v>
      </c>
      <c r="F46625" t="s">
        <v>21</v>
      </c>
      <c r="G46625" t="s">
        <v>153</v>
      </c>
      <c r="H46625" t="s">
        <v>239</v>
      </c>
      <c r="I46625" t="s">
        <v>4170</v>
      </c>
      <c r="J46625" s="1">
        <v>28126</v>
      </c>
    </row>
    <row r="46626" spans="1:10" x14ac:dyDescent="0.25">
      <c r="A46626" t="s">
        <v>160429</v>
      </c>
      <c r="B46626" t="s">
        <v>160430</v>
      </c>
      <c r="C46626" t="s">
        <v>160431</v>
      </c>
      <c r="D46626" t="s">
        <v>11359</v>
      </c>
      <c r="E46626" t="s">
        <v>14</v>
      </c>
      <c r="F46626" t="s">
        <v>21</v>
      </c>
      <c r="G46626" t="s">
        <v>59</v>
      </c>
      <c r="H46626" t="s">
        <v>60</v>
      </c>
      <c r="I46626" t="s">
        <v>2966</v>
      </c>
      <c r="J46626" s="1">
        <v>38718</v>
      </c>
    </row>
    <row r="46627" spans="1:10" x14ac:dyDescent="0.25">
      <c r="A46627" t="s">
        <v>160432</v>
      </c>
      <c r="B46627" t="s">
        <v>160433</v>
      </c>
      <c r="C46627" t="s">
        <v>160434</v>
      </c>
      <c r="D46627" t="s">
        <v>160435</v>
      </c>
      <c r="E46627" t="s">
        <v>14</v>
      </c>
      <c r="J46627" s="1">
        <v>39234</v>
      </c>
    </row>
    <row r="46628" spans="1:10" x14ac:dyDescent="0.25">
      <c r="A46628" t="s">
        <v>160436</v>
      </c>
      <c r="B46628" t="s">
        <v>160437</v>
      </c>
      <c r="C46628" t="s">
        <v>160438</v>
      </c>
      <c r="D46628" t="s">
        <v>160439</v>
      </c>
      <c r="E46628" t="s">
        <v>14</v>
      </c>
      <c r="F46628" t="s">
        <v>46</v>
      </c>
      <c r="H46628" t="s">
        <v>24444</v>
      </c>
      <c r="I46628" t="s">
        <v>31531</v>
      </c>
      <c r="J46628" s="1">
        <v>40179</v>
      </c>
    </row>
    <row r="46629" spans="1:10" x14ac:dyDescent="0.25">
      <c r="A46629" t="s">
        <v>160440</v>
      </c>
      <c r="B46629" t="s">
        <v>160441</v>
      </c>
      <c r="C46629" t="s">
        <v>160442</v>
      </c>
      <c r="D46629" t="s">
        <v>160443</v>
      </c>
      <c r="E46629" t="s">
        <v>14</v>
      </c>
      <c r="F46629" t="s">
        <v>21</v>
      </c>
      <c r="G46629" t="s">
        <v>59</v>
      </c>
      <c r="H46629" t="s">
        <v>60</v>
      </c>
      <c r="I46629" t="s">
        <v>1397</v>
      </c>
      <c r="J46629" s="1">
        <v>41640</v>
      </c>
    </row>
    <row r="46630" spans="1:10" x14ac:dyDescent="0.25">
      <c r="A46630" t="s">
        <v>160444</v>
      </c>
      <c r="B46630" t="s">
        <v>160445</v>
      </c>
      <c r="C46630" t="s">
        <v>160446</v>
      </c>
      <c r="D46630" t="s">
        <v>38</v>
      </c>
      <c r="E46630" t="s">
        <v>14</v>
      </c>
      <c r="F46630" t="s">
        <v>21</v>
      </c>
      <c r="G46630" t="s">
        <v>1075</v>
      </c>
      <c r="H46630" t="s">
        <v>3047</v>
      </c>
      <c r="I46630" t="s">
        <v>3047</v>
      </c>
      <c r="J46630" s="1">
        <v>41640</v>
      </c>
    </row>
    <row r="46631" spans="1:10" x14ac:dyDescent="0.25">
      <c r="A46631" t="s">
        <v>160447</v>
      </c>
      <c r="B46631" t="s">
        <v>160448</v>
      </c>
      <c r="E46631" t="s">
        <v>14</v>
      </c>
    </row>
    <row r="46632" spans="1:10" x14ac:dyDescent="0.25">
      <c r="A46632" t="s">
        <v>160449</v>
      </c>
      <c r="B46632" t="s">
        <v>160450</v>
      </c>
      <c r="C46632" t="s">
        <v>160451</v>
      </c>
      <c r="D46632" t="s">
        <v>111031</v>
      </c>
      <c r="E46632" t="s">
        <v>14</v>
      </c>
      <c r="F46632" t="s">
        <v>21</v>
      </c>
      <c r="G46632" t="s">
        <v>59</v>
      </c>
      <c r="H46632" t="s">
        <v>60</v>
      </c>
      <c r="I46632" t="s">
        <v>66</v>
      </c>
      <c r="J46632" s="1">
        <v>41426</v>
      </c>
    </row>
    <row r="46633" spans="1:10" x14ac:dyDescent="0.25">
      <c r="A46633" t="s">
        <v>160452</v>
      </c>
      <c r="B46633" t="s">
        <v>160453</v>
      </c>
      <c r="C46633" t="s">
        <v>160454</v>
      </c>
      <c r="D46633" t="s">
        <v>259</v>
      </c>
      <c r="E46633" t="s">
        <v>202</v>
      </c>
      <c r="F46633" t="s">
        <v>21</v>
      </c>
      <c r="G46633" t="s">
        <v>59</v>
      </c>
      <c r="H46633" t="s">
        <v>60</v>
      </c>
      <c r="I46633" t="s">
        <v>266</v>
      </c>
    </row>
    <row r="46634" spans="1:10" x14ac:dyDescent="0.25">
      <c r="A46634" t="s">
        <v>160455</v>
      </c>
      <c r="B46634" t="s">
        <v>160456</v>
      </c>
      <c r="C46634" t="s">
        <v>160457</v>
      </c>
      <c r="D46634" t="s">
        <v>160458</v>
      </c>
      <c r="E46634" t="s">
        <v>14</v>
      </c>
      <c r="F46634" t="s">
        <v>21</v>
      </c>
      <c r="G46634" t="s">
        <v>101</v>
      </c>
      <c r="H46634" t="s">
        <v>102</v>
      </c>
      <c r="I46634" t="s">
        <v>103</v>
      </c>
      <c r="J46634" s="1">
        <v>39818</v>
      </c>
    </row>
    <row r="46635" spans="1:10" x14ac:dyDescent="0.25">
      <c r="A46635" t="s">
        <v>160459</v>
      </c>
      <c r="B46635" t="s">
        <v>160460</v>
      </c>
      <c r="C46635" t="s">
        <v>160461</v>
      </c>
      <c r="D46635" t="s">
        <v>160462</v>
      </c>
      <c r="E46635" t="s">
        <v>14</v>
      </c>
      <c r="F46635" t="s">
        <v>361</v>
      </c>
      <c r="G46635">
        <v>26</v>
      </c>
      <c r="H46635" t="s">
        <v>362</v>
      </c>
      <c r="I46635" t="s">
        <v>362</v>
      </c>
      <c r="J46635" s="1">
        <v>40909</v>
      </c>
    </row>
    <row r="46636" spans="1:10" x14ac:dyDescent="0.25">
      <c r="A46636" t="s">
        <v>160463</v>
      </c>
      <c r="B46636" t="s">
        <v>160464</v>
      </c>
      <c r="C46636" t="s">
        <v>160465</v>
      </c>
      <c r="D46636" t="s">
        <v>65</v>
      </c>
      <c r="E46636" t="s">
        <v>14</v>
      </c>
    </row>
    <row r="46637" spans="1:10" x14ac:dyDescent="0.25">
      <c r="A46637" t="s">
        <v>160466</v>
      </c>
      <c r="B46637" t="s">
        <v>160467</v>
      </c>
      <c r="C46637" t="s">
        <v>160468</v>
      </c>
      <c r="D46637" t="s">
        <v>160469</v>
      </c>
      <c r="E46637" t="s">
        <v>14</v>
      </c>
      <c r="F46637" t="s">
        <v>21</v>
      </c>
      <c r="G46637" t="s">
        <v>59</v>
      </c>
      <c r="H46637" t="s">
        <v>90</v>
      </c>
      <c r="I46637" t="s">
        <v>90</v>
      </c>
      <c r="J46637" s="1">
        <v>40913</v>
      </c>
    </row>
    <row r="46638" spans="1:10" x14ac:dyDescent="0.25">
      <c r="A46638" t="s">
        <v>160470</v>
      </c>
      <c r="B46638" t="s">
        <v>160471</v>
      </c>
      <c r="D46638" t="s">
        <v>51</v>
      </c>
      <c r="E46638" t="s">
        <v>14</v>
      </c>
    </row>
    <row r="46639" spans="1:10" x14ac:dyDescent="0.25">
      <c r="A46639" t="s">
        <v>160472</v>
      </c>
      <c r="B46639" t="s">
        <v>160473</v>
      </c>
      <c r="C46639" t="s">
        <v>160474</v>
      </c>
      <c r="D46639" t="s">
        <v>38</v>
      </c>
      <c r="E46639" t="s">
        <v>14</v>
      </c>
    </row>
    <row r="46640" spans="1:10" x14ac:dyDescent="0.25">
      <c r="A46640" t="s">
        <v>160475</v>
      </c>
      <c r="B46640" t="s">
        <v>160476</v>
      </c>
      <c r="C46640" t="s">
        <v>160477</v>
      </c>
      <c r="D46640" t="s">
        <v>160478</v>
      </c>
      <c r="E46640" t="s">
        <v>14</v>
      </c>
      <c r="F46640" t="s">
        <v>21</v>
      </c>
      <c r="G46640" t="s">
        <v>203</v>
      </c>
      <c r="H46640" t="s">
        <v>204</v>
      </c>
      <c r="I46640" t="s">
        <v>204</v>
      </c>
      <c r="J46640" s="1">
        <v>41365</v>
      </c>
    </row>
    <row r="46641" spans="1:10" x14ac:dyDescent="0.25">
      <c r="A46641" t="s">
        <v>160479</v>
      </c>
      <c r="B46641" t="s">
        <v>160480</v>
      </c>
      <c r="C46641" t="s">
        <v>160481</v>
      </c>
      <c r="D46641" t="s">
        <v>10371</v>
      </c>
      <c r="E46641" t="s">
        <v>14</v>
      </c>
      <c r="F46641" t="s">
        <v>15</v>
      </c>
      <c r="G46641">
        <v>19</v>
      </c>
      <c r="H46641" t="s">
        <v>469</v>
      </c>
      <c r="I46641" t="s">
        <v>469</v>
      </c>
    </row>
    <row r="46642" spans="1:10" x14ac:dyDescent="0.25">
      <c r="A46642" t="s">
        <v>160482</v>
      </c>
      <c r="B46642" t="s">
        <v>160483</v>
      </c>
      <c r="C46642" t="s">
        <v>160484</v>
      </c>
      <c r="D46642" t="s">
        <v>1898</v>
      </c>
      <c r="E46642" t="s">
        <v>108</v>
      </c>
      <c r="F46642" t="s">
        <v>21</v>
      </c>
      <c r="G46642" t="s">
        <v>101</v>
      </c>
      <c r="H46642" t="s">
        <v>102</v>
      </c>
      <c r="I46642" t="s">
        <v>103</v>
      </c>
      <c r="J46642" s="1">
        <v>40087</v>
      </c>
    </row>
    <row r="46643" spans="1:10" x14ac:dyDescent="0.25">
      <c r="A46643" t="s">
        <v>160485</v>
      </c>
      <c r="B46643" t="s">
        <v>160486</v>
      </c>
      <c r="C46643" t="s">
        <v>160487</v>
      </c>
      <c r="D46643" t="s">
        <v>26971</v>
      </c>
      <c r="E46643" t="s">
        <v>14</v>
      </c>
      <c r="F46643" t="s">
        <v>342</v>
      </c>
      <c r="G46643">
        <v>9</v>
      </c>
      <c r="H46643" t="s">
        <v>2413</v>
      </c>
      <c r="I46643" t="s">
        <v>2413</v>
      </c>
      <c r="J46643" s="1">
        <v>41730</v>
      </c>
    </row>
    <row r="46644" spans="1:10" x14ac:dyDescent="0.25">
      <c r="A46644" t="s">
        <v>160488</v>
      </c>
      <c r="B46644" t="s">
        <v>160489</v>
      </c>
      <c r="C46644" t="s">
        <v>160490</v>
      </c>
      <c r="D46644" t="s">
        <v>70</v>
      </c>
      <c r="E46644" t="s">
        <v>14</v>
      </c>
      <c r="F46644" t="s">
        <v>21</v>
      </c>
      <c r="G46644" t="s">
        <v>22</v>
      </c>
      <c r="H46644" t="s">
        <v>7741</v>
      </c>
      <c r="I46644" t="s">
        <v>2724</v>
      </c>
      <c r="J46644" s="1">
        <v>41366</v>
      </c>
    </row>
    <row r="46645" spans="1:10" x14ac:dyDescent="0.25">
      <c r="A46645" t="s">
        <v>160491</v>
      </c>
      <c r="B46645" t="s">
        <v>160492</v>
      </c>
      <c r="C46645" t="s">
        <v>160493</v>
      </c>
      <c r="D46645" t="s">
        <v>38</v>
      </c>
      <c r="E46645" t="s">
        <v>14</v>
      </c>
      <c r="F46645" t="s">
        <v>217</v>
      </c>
      <c r="G46645">
        <v>2</v>
      </c>
      <c r="H46645" t="s">
        <v>218</v>
      </c>
      <c r="I46645" t="s">
        <v>39607</v>
      </c>
      <c r="J46645" s="1">
        <v>41640</v>
      </c>
    </row>
    <row r="46646" spans="1:10" x14ac:dyDescent="0.25">
      <c r="A46646" t="s">
        <v>160494</v>
      </c>
      <c r="B46646" t="s">
        <v>160495</v>
      </c>
      <c r="C46646" t="s">
        <v>160496</v>
      </c>
      <c r="D46646" t="s">
        <v>38</v>
      </c>
      <c r="E46646" t="s">
        <v>14</v>
      </c>
      <c r="F46646" t="s">
        <v>21</v>
      </c>
      <c r="G46646" t="s">
        <v>59</v>
      </c>
      <c r="H46646" t="s">
        <v>60</v>
      </c>
      <c r="I46646" t="s">
        <v>1246</v>
      </c>
      <c r="J46646" s="1">
        <v>40179</v>
      </c>
    </row>
    <row r="46647" spans="1:10" x14ac:dyDescent="0.25">
      <c r="A46647" t="s">
        <v>160497</v>
      </c>
      <c r="B46647" t="s">
        <v>160498</v>
      </c>
      <c r="C46647" t="s">
        <v>160499</v>
      </c>
      <c r="D46647" t="s">
        <v>160500</v>
      </c>
      <c r="E46647" t="s">
        <v>14</v>
      </c>
      <c r="F46647" t="s">
        <v>21</v>
      </c>
      <c r="G46647" t="s">
        <v>803</v>
      </c>
      <c r="H46647" t="s">
        <v>804</v>
      </c>
      <c r="I46647" t="s">
        <v>4277</v>
      </c>
      <c r="J46647" s="1">
        <v>41030</v>
      </c>
    </row>
    <row r="46648" spans="1:10" x14ac:dyDescent="0.25">
      <c r="A46648" t="s">
        <v>160501</v>
      </c>
      <c r="B46648" t="s">
        <v>160502</v>
      </c>
      <c r="C46648" t="s">
        <v>160503</v>
      </c>
      <c r="D46648" t="s">
        <v>160504</v>
      </c>
      <c r="E46648" t="s">
        <v>14</v>
      </c>
      <c r="F46648" t="s">
        <v>21</v>
      </c>
      <c r="G46648" t="s">
        <v>101</v>
      </c>
      <c r="H46648" t="s">
        <v>102</v>
      </c>
      <c r="I46648" t="s">
        <v>103</v>
      </c>
      <c r="J46648" s="1">
        <v>40179</v>
      </c>
    </row>
    <row r="46649" spans="1:10" x14ac:dyDescent="0.25">
      <c r="A46649" t="s">
        <v>160505</v>
      </c>
      <c r="B46649" t="s">
        <v>160506</v>
      </c>
      <c r="C46649" t="s">
        <v>160507</v>
      </c>
      <c r="D46649" t="s">
        <v>160508</v>
      </c>
      <c r="E46649" t="s">
        <v>14</v>
      </c>
      <c r="F46649" t="s">
        <v>21</v>
      </c>
      <c r="G46649" t="s">
        <v>281</v>
      </c>
      <c r="H46649" t="s">
        <v>869</v>
      </c>
      <c r="I46649" t="s">
        <v>869</v>
      </c>
      <c r="J46649" s="1">
        <v>40513</v>
      </c>
    </row>
    <row r="46650" spans="1:10" x14ac:dyDescent="0.25">
      <c r="A46650" t="s">
        <v>160509</v>
      </c>
      <c r="B46650" t="s">
        <v>160510</v>
      </c>
      <c r="C46650" t="s">
        <v>160511</v>
      </c>
      <c r="D46650" t="s">
        <v>160512</v>
      </c>
      <c r="E46650" t="s">
        <v>14</v>
      </c>
      <c r="F46650" t="s">
        <v>21</v>
      </c>
      <c r="G46650" t="s">
        <v>101</v>
      </c>
      <c r="H46650" t="s">
        <v>102</v>
      </c>
      <c r="I46650" t="s">
        <v>103</v>
      </c>
      <c r="J46650" s="1">
        <v>40909</v>
      </c>
    </row>
    <row r="46651" spans="1:10" x14ac:dyDescent="0.25">
      <c r="A46651" t="s">
        <v>160513</v>
      </c>
      <c r="B46651" t="s">
        <v>160514</v>
      </c>
      <c r="C46651" t="s">
        <v>160515</v>
      </c>
      <c r="D46651" t="s">
        <v>65</v>
      </c>
      <c r="E46651" t="s">
        <v>14</v>
      </c>
      <c r="J46651" s="1">
        <v>40844</v>
      </c>
    </row>
    <row r="46652" spans="1:10" x14ac:dyDescent="0.25">
      <c r="A46652" t="s">
        <v>160516</v>
      </c>
      <c r="B46652" t="s">
        <v>160517</v>
      </c>
      <c r="D46652" t="s">
        <v>160518</v>
      </c>
      <c r="E46652" t="s">
        <v>14</v>
      </c>
      <c r="F46652" t="s">
        <v>33</v>
      </c>
      <c r="G46652">
        <v>23</v>
      </c>
      <c r="H46652" t="s">
        <v>177</v>
      </c>
      <c r="I46652" t="s">
        <v>177</v>
      </c>
      <c r="J46652" s="1">
        <v>38718</v>
      </c>
    </row>
    <row r="46653" spans="1:10" x14ac:dyDescent="0.25">
      <c r="A46653" t="s">
        <v>160519</v>
      </c>
      <c r="B46653" t="s">
        <v>160520</v>
      </c>
      <c r="C46653" t="s">
        <v>160521</v>
      </c>
      <c r="D46653" t="s">
        <v>99440</v>
      </c>
      <c r="E46653" t="s">
        <v>14</v>
      </c>
      <c r="F46653" t="s">
        <v>271</v>
      </c>
      <c r="G46653">
        <v>17</v>
      </c>
      <c r="H46653" t="s">
        <v>14812</v>
      </c>
      <c r="I46653" t="s">
        <v>14812</v>
      </c>
      <c r="J46653" s="1">
        <v>36161</v>
      </c>
    </row>
    <row r="46654" spans="1:10" x14ac:dyDescent="0.25">
      <c r="A46654" t="s">
        <v>160522</v>
      </c>
      <c r="B46654" t="s">
        <v>160523</v>
      </c>
      <c r="C46654" t="s">
        <v>160524</v>
      </c>
      <c r="D46654" t="s">
        <v>419</v>
      </c>
      <c r="E46654" t="s">
        <v>14</v>
      </c>
      <c r="F46654" t="s">
        <v>33</v>
      </c>
      <c r="G46654">
        <v>22</v>
      </c>
      <c r="H46654" t="s">
        <v>34</v>
      </c>
      <c r="I46654" t="s">
        <v>34</v>
      </c>
    </row>
    <row r="46655" spans="1:10" x14ac:dyDescent="0.25">
      <c r="A46655" t="s">
        <v>160525</v>
      </c>
      <c r="B46655" t="s">
        <v>160526</v>
      </c>
      <c r="C46655" t="s">
        <v>160527</v>
      </c>
      <c r="D46655" t="s">
        <v>2194</v>
      </c>
      <c r="E46655" t="s">
        <v>14</v>
      </c>
      <c r="F46655" t="s">
        <v>15</v>
      </c>
      <c r="G46655">
        <v>19</v>
      </c>
      <c r="H46655" t="s">
        <v>469</v>
      </c>
      <c r="I46655" t="s">
        <v>469</v>
      </c>
      <c r="J46655" s="1">
        <v>41640</v>
      </c>
    </row>
    <row r="46656" spans="1:10" x14ac:dyDescent="0.25">
      <c r="A46656" t="s">
        <v>160528</v>
      </c>
      <c r="B46656" t="s">
        <v>160529</v>
      </c>
      <c r="C46656" t="s">
        <v>160530</v>
      </c>
      <c r="D46656" t="s">
        <v>736</v>
      </c>
      <c r="E46656" t="s">
        <v>14</v>
      </c>
      <c r="F46656" t="s">
        <v>21</v>
      </c>
      <c r="G46656" t="s">
        <v>59</v>
      </c>
      <c r="H46656" t="s">
        <v>60</v>
      </c>
      <c r="I46656" t="s">
        <v>266</v>
      </c>
      <c r="J46656" s="1">
        <v>38353</v>
      </c>
    </row>
    <row r="46657" spans="1:10" x14ac:dyDescent="0.25">
      <c r="A46657" t="s">
        <v>160531</v>
      </c>
      <c r="B46657" t="s">
        <v>160532</v>
      </c>
      <c r="C46657" t="s">
        <v>160533</v>
      </c>
      <c r="D46657" t="s">
        <v>160534</v>
      </c>
      <c r="E46657" t="s">
        <v>14</v>
      </c>
      <c r="F46657" t="s">
        <v>1057</v>
      </c>
      <c r="G46657">
        <v>1</v>
      </c>
      <c r="H46657" t="s">
        <v>1058</v>
      </c>
      <c r="I46657" t="s">
        <v>17350</v>
      </c>
      <c r="J46657" s="1">
        <v>41548</v>
      </c>
    </row>
    <row r="46658" spans="1:10" x14ac:dyDescent="0.25">
      <c r="A46658" t="s">
        <v>160535</v>
      </c>
      <c r="B46658" t="s">
        <v>160536</v>
      </c>
      <c r="C46658" t="s">
        <v>160537</v>
      </c>
      <c r="D46658" t="s">
        <v>16426</v>
      </c>
      <c r="E46658" t="s">
        <v>14</v>
      </c>
      <c r="F46658" t="s">
        <v>633</v>
      </c>
      <c r="G46658">
        <v>7</v>
      </c>
      <c r="H46658" t="s">
        <v>924</v>
      </c>
      <c r="I46658" t="s">
        <v>924</v>
      </c>
      <c r="J46658" s="1">
        <v>41275</v>
      </c>
    </row>
    <row r="46659" spans="1:10" x14ac:dyDescent="0.25">
      <c r="A46659" t="s">
        <v>160538</v>
      </c>
      <c r="B46659" t="s">
        <v>160539</v>
      </c>
      <c r="C46659" t="s">
        <v>160540</v>
      </c>
      <c r="D46659" t="s">
        <v>32</v>
      </c>
      <c r="E46659" t="s">
        <v>108</v>
      </c>
      <c r="F46659" t="s">
        <v>1057</v>
      </c>
      <c r="G46659">
        <v>4</v>
      </c>
      <c r="H46659" t="s">
        <v>1520</v>
      </c>
      <c r="I46659" t="s">
        <v>1520</v>
      </c>
      <c r="J46659" s="1">
        <v>38657</v>
      </c>
    </row>
    <row r="46660" spans="1:10" x14ac:dyDescent="0.25">
      <c r="A46660" t="s">
        <v>160541</v>
      </c>
      <c r="B46660" t="s">
        <v>160542</v>
      </c>
      <c r="C46660" t="s">
        <v>160543</v>
      </c>
      <c r="D46660" t="s">
        <v>160544</v>
      </c>
      <c r="E46660" t="s">
        <v>14</v>
      </c>
      <c r="F46660" t="s">
        <v>15</v>
      </c>
      <c r="G46660">
        <v>19</v>
      </c>
      <c r="H46660" t="s">
        <v>469</v>
      </c>
      <c r="I46660" t="s">
        <v>469</v>
      </c>
      <c r="J46660" s="1">
        <v>40695</v>
      </c>
    </row>
    <row r="46661" spans="1:10" x14ac:dyDescent="0.25">
      <c r="A46661" t="s">
        <v>160545</v>
      </c>
      <c r="B46661" t="s">
        <v>160546</v>
      </c>
      <c r="C46661" t="s">
        <v>160547</v>
      </c>
      <c r="D46661" t="s">
        <v>160548</v>
      </c>
      <c r="E46661" t="s">
        <v>14</v>
      </c>
      <c r="F46661" t="s">
        <v>21</v>
      </c>
      <c r="G46661" t="s">
        <v>1325</v>
      </c>
      <c r="H46661" t="s">
        <v>1326</v>
      </c>
      <c r="I46661" t="s">
        <v>6848</v>
      </c>
      <c r="J46661" s="1">
        <v>41275</v>
      </c>
    </row>
    <row r="46662" spans="1:10" x14ac:dyDescent="0.25">
      <c r="A46662" t="s">
        <v>160549</v>
      </c>
      <c r="B46662" t="s">
        <v>160550</v>
      </c>
      <c r="C46662" t="s">
        <v>160551</v>
      </c>
      <c r="D46662" t="s">
        <v>280</v>
      </c>
      <c r="E46662" t="s">
        <v>14</v>
      </c>
      <c r="F46662" t="s">
        <v>21</v>
      </c>
      <c r="G46662" t="s">
        <v>59</v>
      </c>
      <c r="H46662" t="s">
        <v>1216</v>
      </c>
      <c r="I46662" t="s">
        <v>160552</v>
      </c>
      <c r="J46662" s="1">
        <v>30682</v>
      </c>
    </row>
    <row r="46663" spans="1:10" x14ac:dyDescent="0.25">
      <c r="A46663" t="s">
        <v>160553</v>
      </c>
      <c r="B46663" t="s">
        <v>160554</v>
      </c>
      <c r="D46663" t="s">
        <v>160555</v>
      </c>
      <c r="E46663" t="s">
        <v>14</v>
      </c>
      <c r="F46663" t="s">
        <v>21</v>
      </c>
      <c r="G46663" t="s">
        <v>39</v>
      </c>
      <c r="H46663" t="s">
        <v>277</v>
      </c>
      <c r="I46663" t="s">
        <v>53952</v>
      </c>
    </row>
    <row r="46664" spans="1:10" x14ac:dyDescent="0.25">
      <c r="A46664" t="s">
        <v>160556</v>
      </c>
      <c r="B46664" t="s">
        <v>160557</v>
      </c>
      <c r="C46664" t="s">
        <v>160558</v>
      </c>
      <c r="D46664" t="s">
        <v>352</v>
      </c>
      <c r="E46664" t="s">
        <v>14</v>
      </c>
      <c r="F46664" t="s">
        <v>21</v>
      </c>
      <c r="G46664" t="s">
        <v>281</v>
      </c>
      <c r="H46664" t="s">
        <v>573</v>
      </c>
      <c r="I46664" t="s">
        <v>573</v>
      </c>
      <c r="J46664" s="1">
        <v>34639</v>
      </c>
    </row>
    <row r="46665" spans="1:10" x14ac:dyDescent="0.25">
      <c r="A46665" t="s">
        <v>160559</v>
      </c>
      <c r="B46665" t="s">
        <v>160560</v>
      </c>
      <c r="C46665" t="s">
        <v>160561</v>
      </c>
      <c r="E46665" t="s">
        <v>14</v>
      </c>
      <c r="F46665" t="s">
        <v>33</v>
      </c>
      <c r="G46665">
        <v>23</v>
      </c>
      <c r="H46665" t="s">
        <v>177</v>
      </c>
      <c r="I46665" t="s">
        <v>177</v>
      </c>
    </row>
    <row r="46666" spans="1:10" x14ac:dyDescent="0.25">
      <c r="A46666" t="s">
        <v>160562</v>
      </c>
      <c r="B46666" t="s">
        <v>160563</v>
      </c>
      <c r="C46666" t="s">
        <v>160564</v>
      </c>
      <c r="D46666" t="s">
        <v>160565</v>
      </c>
      <c r="E46666" t="s">
        <v>14</v>
      </c>
      <c r="F46666" t="s">
        <v>21</v>
      </c>
      <c r="G46666" t="s">
        <v>59</v>
      </c>
      <c r="H46666" t="s">
        <v>60</v>
      </c>
      <c r="I46666" t="s">
        <v>601</v>
      </c>
    </row>
    <row r="46667" spans="1:10" x14ac:dyDescent="0.25">
      <c r="A46667" t="s">
        <v>160566</v>
      </c>
      <c r="B46667" t="s">
        <v>160567</v>
      </c>
      <c r="C46667" t="s">
        <v>160568</v>
      </c>
      <c r="D46667" t="s">
        <v>13929</v>
      </c>
      <c r="E46667" t="s">
        <v>14</v>
      </c>
      <c r="F46667" t="s">
        <v>21</v>
      </c>
      <c r="G46667" t="s">
        <v>137</v>
      </c>
      <c r="H46667" t="s">
        <v>138</v>
      </c>
      <c r="I46667" t="s">
        <v>2494</v>
      </c>
      <c r="J46667" s="1">
        <v>39814</v>
      </c>
    </row>
    <row r="46668" spans="1:10" x14ac:dyDescent="0.25">
      <c r="A46668" t="s">
        <v>160569</v>
      </c>
      <c r="B46668" t="s">
        <v>160570</v>
      </c>
      <c r="C46668" t="s">
        <v>160571</v>
      </c>
      <c r="D46668" t="s">
        <v>38</v>
      </c>
      <c r="E46668" t="s">
        <v>202</v>
      </c>
      <c r="F46668" t="s">
        <v>21</v>
      </c>
      <c r="G46668" t="s">
        <v>1006</v>
      </c>
      <c r="H46668" t="s">
        <v>1007</v>
      </c>
      <c r="I46668" t="s">
        <v>160572</v>
      </c>
      <c r="J46668" s="1">
        <v>35796</v>
      </c>
    </row>
    <row r="46669" spans="1:10" x14ac:dyDescent="0.25">
      <c r="A46669" t="s">
        <v>160573</v>
      </c>
      <c r="B46669" t="s">
        <v>160574</v>
      </c>
      <c r="C46669" t="s">
        <v>160575</v>
      </c>
      <c r="D46669" t="s">
        <v>10700</v>
      </c>
      <c r="E46669" t="s">
        <v>14</v>
      </c>
      <c r="F46669" t="s">
        <v>21</v>
      </c>
      <c r="G46669" t="s">
        <v>84</v>
      </c>
      <c r="H46669" t="s">
        <v>1127</v>
      </c>
      <c r="I46669" t="s">
        <v>56756</v>
      </c>
    </row>
    <row r="46670" spans="1:10" x14ac:dyDescent="0.25">
      <c r="A46670" t="s">
        <v>160576</v>
      </c>
      <c r="B46670" t="s">
        <v>160577</v>
      </c>
      <c r="C46670" t="s">
        <v>160578</v>
      </c>
      <c r="D46670" t="s">
        <v>713</v>
      </c>
      <c r="E46670" t="s">
        <v>14</v>
      </c>
      <c r="F46670" t="s">
        <v>1057</v>
      </c>
      <c r="G46670">
        <v>2</v>
      </c>
      <c r="H46670" t="s">
        <v>35846</v>
      </c>
      <c r="I46670" t="s">
        <v>35846</v>
      </c>
    </row>
    <row r="46671" spans="1:10" x14ac:dyDescent="0.25">
      <c r="A46671" t="s">
        <v>160579</v>
      </c>
      <c r="B46671" t="s">
        <v>160580</v>
      </c>
      <c r="C46671" t="s">
        <v>160581</v>
      </c>
      <c r="D46671" t="s">
        <v>736</v>
      </c>
      <c r="E46671" t="s">
        <v>14</v>
      </c>
    </row>
    <row r="46672" spans="1:10" x14ac:dyDescent="0.25">
      <c r="A46672" t="s">
        <v>160582</v>
      </c>
      <c r="B46672" t="s">
        <v>160583</v>
      </c>
      <c r="C46672" t="s">
        <v>160584</v>
      </c>
      <c r="D46672" t="s">
        <v>38</v>
      </c>
      <c r="E46672" t="s">
        <v>14</v>
      </c>
      <c r="F46672" t="s">
        <v>21</v>
      </c>
      <c r="G46672" t="s">
        <v>130</v>
      </c>
      <c r="H46672" t="s">
        <v>131</v>
      </c>
      <c r="I46672" t="s">
        <v>28943</v>
      </c>
      <c r="J46672" s="1">
        <v>25204</v>
      </c>
    </row>
    <row r="46673" spans="1:10" x14ac:dyDescent="0.25">
      <c r="A46673" t="s">
        <v>160585</v>
      </c>
      <c r="B46673" t="s">
        <v>160586</v>
      </c>
      <c r="D46673" t="s">
        <v>6483</v>
      </c>
      <c r="E46673" t="s">
        <v>14</v>
      </c>
      <c r="F46673" t="s">
        <v>21</v>
      </c>
      <c r="G46673" t="s">
        <v>281</v>
      </c>
      <c r="H46673" t="s">
        <v>869</v>
      </c>
      <c r="I46673" t="s">
        <v>21768</v>
      </c>
      <c r="J46673" s="1">
        <v>41640</v>
      </c>
    </row>
    <row r="46674" spans="1:10" x14ac:dyDescent="0.25">
      <c r="A46674" t="s">
        <v>160587</v>
      </c>
      <c r="B46674" t="s">
        <v>160588</v>
      </c>
      <c r="C46674" t="s">
        <v>160589</v>
      </c>
      <c r="D46674" t="s">
        <v>38</v>
      </c>
      <c r="E46674" t="s">
        <v>14</v>
      </c>
      <c r="F46674" t="s">
        <v>21</v>
      </c>
      <c r="G46674" t="s">
        <v>94</v>
      </c>
      <c r="H46674" t="s">
        <v>95</v>
      </c>
      <c r="I46674" t="s">
        <v>2974</v>
      </c>
      <c r="J46674" s="1">
        <v>39814</v>
      </c>
    </row>
    <row r="46675" spans="1:10" x14ac:dyDescent="0.25">
      <c r="A46675" t="s">
        <v>160590</v>
      </c>
      <c r="B46675" t="s">
        <v>160591</v>
      </c>
      <c r="C46675" t="s">
        <v>160592</v>
      </c>
      <c r="D46675" t="s">
        <v>2321</v>
      </c>
      <c r="E46675" t="s">
        <v>14</v>
      </c>
      <c r="F46675" t="s">
        <v>21</v>
      </c>
      <c r="G46675" t="s">
        <v>281</v>
      </c>
      <c r="H46675" t="s">
        <v>1025</v>
      </c>
      <c r="I46675" t="s">
        <v>1025</v>
      </c>
      <c r="J46675" s="1">
        <v>39814</v>
      </c>
    </row>
    <row r="46676" spans="1:10" x14ac:dyDescent="0.25">
      <c r="A46676" t="s">
        <v>160593</v>
      </c>
      <c r="B46676" t="s">
        <v>160594</v>
      </c>
      <c r="C46676" t="s">
        <v>160595</v>
      </c>
      <c r="D46676" t="s">
        <v>160596</v>
      </c>
      <c r="E46676" t="s">
        <v>14</v>
      </c>
      <c r="F46676" t="s">
        <v>361</v>
      </c>
      <c r="G46676">
        <v>26</v>
      </c>
      <c r="H46676" t="s">
        <v>362</v>
      </c>
      <c r="I46676" t="s">
        <v>362</v>
      </c>
      <c r="J46676" s="1">
        <v>41640</v>
      </c>
    </row>
    <row r="46677" spans="1:10" x14ac:dyDescent="0.25">
      <c r="A46677" t="s">
        <v>160597</v>
      </c>
      <c r="B46677" t="s">
        <v>160598</v>
      </c>
      <c r="C46677" t="s">
        <v>160599</v>
      </c>
      <c r="D46677" t="s">
        <v>12080</v>
      </c>
      <c r="E46677" t="s">
        <v>14</v>
      </c>
      <c r="F46677" t="s">
        <v>52</v>
      </c>
      <c r="G46677" t="s">
        <v>5412</v>
      </c>
      <c r="H46677" t="s">
        <v>5413</v>
      </c>
      <c r="I46677" t="s">
        <v>13104</v>
      </c>
    </row>
    <row r="46678" spans="1:10" x14ac:dyDescent="0.25">
      <c r="A46678" t="s">
        <v>160600</v>
      </c>
      <c r="B46678" t="s">
        <v>160601</v>
      </c>
      <c r="C46678" t="s">
        <v>160602</v>
      </c>
      <c r="D46678" t="s">
        <v>1379</v>
      </c>
      <c r="E46678" t="s">
        <v>14</v>
      </c>
      <c r="F46678" t="s">
        <v>21</v>
      </c>
      <c r="G46678" t="s">
        <v>59</v>
      </c>
      <c r="H46678" t="s">
        <v>60</v>
      </c>
      <c r="I46678" t="s">
        <v>1098</v>
      </c>
      <c r="J46678" s="1">
        <v>39448</v>
      </c>
    </row>
    <row r="46679" spans="1:10" x14ac:dyDescent="0.25">
      <c r="A46679" t="s">
        <v>160603</v>
      </c>
      <c r="B46679" t="s">
        <v>160604</v>
      </c>
      <c r="C46679" t="s">
        <v>160605</v>
      </c>
      <c r="D46679" t="s">
        <v>7820</v>
      </c>
      <c r="E46679" t="s">
        <v>14</v>
      </c>
      <c r="F46679" t="s">
        <v>33</v>
      </c>
    </row>
    <row r="46680" spans="1:10" x14ac:dyDescent="0.25">
      <c r="A46680" t="s">
        <v>160606</v>
      </c>
      <c r="B46680" t="s">
        <v>160607</v>
      </c>
      <c r="C46680" t="s">
        <v>160608</v>
      </c>
      <c r="D46680" t="s">
        <v>32</v>
      </c>
      <c r="E46680" t="s">
        <v>14</v>
      </c>
      <c r="F46680" t="s">
        <v>21</v>
      </c>
      <c r="G46680" t="s">
        <v>116</v>
      </c>
      <c r="H46680" t="s">
        <v>117</v>
      </c>
      <c r="I46680" t="s">
        <v>117</v>
      </c>
      <c r="J46680" s="1">
        <v>37622</v>
      </c>
    </row>
    <row r="46681" spans="1:10" x14ac:dyDescent="0.25">
      <c r="A46681" t="s">
        <v>160609</v>
      </c>
      <c r="B46681" t="s">
        <v>160610</v>
      </c>
      <c r="C46681" t="s">
        <v>160611</v>
      </c>
      <c r="D46681" t="s">
        <v>160612</v>
      </c>
      <c r="E46681" t="s">
        <v>14</v>
      </c>
      <c r="F46681" t="s">
        <v>21</v>
      </c>
      <c r="G46681" t="s">
        <v>101</v>
      </c>
      <c r="H46681" t="s">
        <v>102</v>
      </c>
      <c r="I46681" t="s">
        <v>103</v>
      </c>
      <c r="J46681" s="1">
        <v>38718</v>
      </c>
    </row>
    <row r="46682" spans="1:10" x14ac:dyDescent="0.25">
      <c r="A46682" t="s">
        <v>160613</v>
      </c>
      <c r="B46682" t="s">
        <v>160614</v>
      </c>
      <c r="C46682" t="s">
        <v>160615</v>
      </c>
      <c r="D46682" t="s">
        <v>160616</v>
      </c>
      <c r="E46682" t="s">
        <v>202</v>
      </c>
      <c r="J46682" s="1">
        <v>42135</v>
      </c>
    </row>
    <row r="46683" spans="1:10" x14ac:dyDescent="0.25">
      <c r="A46683" t="s">
        <v>160617</v>
      </c>
      <c r="B46683" t="s">
        <v>160618</v>
      </c>
      <c r="C46683" t="s">
        <v>160619</v>
      </c>
      <c r="D46683" t="s">
        <v>51</v>
      </c>
      <c r="E46683" t="s">
        <v>14</v>
      </c>
      <c r="F46683" t="s">
        <v>21</v>
      </c>
      <c r="G46683" t="s">
        <v>153</v>
      </c>
      <c r="H46683" t="s">
        <v>239</v>
      </c>
      <c r="I46683" t="s">
        <v>322</v>
      </c>
    </row>
    <row r="46684" spans="1:10" x14ac:dyDescent="0.25">
      <c r="A46684" t="s">
        <v>160620</v>
      </c>
      <c r="B46684" t="s">
        <v>160621</v>
      </c>
      <c r="C46684" t="s">
        <v>160622</v>
      </c>
      <c r="D46684" t="s">
        <v>160623</v>
      </c>
      <c r="E46684" t="s">
        <v>14</v>
      </c>
      <c r="F46684" t="s">
        <v>52</v>
      </c>
      <c r="G46684" t="s">
        <v>3334</v>
      </c>
      <c r="H46684" t="s">
        <v>3335</v>
      </c>
      <c r="I46684" t="s">
        <v>10876</v>
      </c>
      <c r="J46684" s="1">
        <v>41691</v>
      </c>
    </row>
    <row r="46685" spans="1:10" x14ac:dyDescent="0.25">
      <c r="A46685" t="s">
        <v>160624</v>
      </c>
      <c r="B46685" t="s">
        <v>160625</v>
      </c>
      <c r="C46685" t="s">
        <v>160626</v>
      </c>
      <c r="D46685" t="s">
        <v>160627</v>
      </c>
      <c r="E46685" t="s">
        <v>14</v>
      </c>
      <c r="F46685" t="s">
        <v>21</v>
      </c>
      <c r="G46685" t="s">
        <v>59</v>
      </c>
      <c r="H46685" t="s">
        <v>60</v>
      </c>
      <c r="I46685" t="s">
        <v>1246</v>
      </c>
      <c r="J46685" s="1">
        <v>40544</v>
      </c>
    </row>
    <row r="46686" spans="1:10" x14ac:dyDescent="0.25">
      <c r="A46686" t="s">
        <v>160628</v>
      </c>
      <c r="B46686" t="s">
        <v>160629</v>
      </c>
      <c r="C46686" t="s">
        <v>160630</v>
      </c>
      <c r="D46686" t="s">
        <v>160631</v>
      </c>
      <c r="E46686" t="s">
        <v>14</v>
      </c>
      <c r="F46686" t="s">
        <v>21</v>
      </c>
      <c r="G46686" t="s">
        <v>94</v>
      </c>
      <c r="H46686" t="s">
        <v>95</v>
      </c>
      <c r="I46686" t="s">
        <v>6897</v>
      </c>
      <c r="J46686" s="1">
        <v>41275</v>
      </c>
    </row>
    <row r="46687" spans="1:10" x14ac:dyDescent="0.25">
      <c r="A46687" t="s">
        <v>160632</v>
      </c>
      <c r="B46687" t="s">
        <v>160633</v>
      </c>
      <c r="C46687" t="s">
        <v>160634</v>
      </c>
      <c r="D46687" t="s">
        <v>8533</v>
      </c>
      <c r="E46687" t="s">
        <v>14</v>
      </c>
      <c r="F46687" t="s">
        <v>21</v>
      </c>
      <c r="G46687" t="s">
        <v>3472</v>
      </c>
      <c r="H46687" t="s">
        <v>3473</v>
      </c>
      <c r="I46687" t="s">
        <v>3473</v>
      </c>
      <c r="J46687" s="1">
        <v>41923</v>
      </c>
    </row>
    <row r="46688" spans="1:10" x14ac:dyDescent="0.25">
      <c r="A46688" t="s">
        <v>160635</v>
      </c>
      <c r="B46688" t="s">
        <v>160636</v>
      </c>
      <c r="C46688" t="s">
        <v>160637</v>
      </c>
      <c r="D46688" t="s">
        <v>160638</v>
      </c>
      <c r="E46688" t="s">
        <v>14</v>
      </c>
      <c r="F46688" t="s">
        <v>21</v>
      </c>
      <c r="G46688" t="s">
        <v>59</v>
      </c>
      <c r="H46688" t="s">
        <v>60</v>
      </c>
      <c r="I46688" t="s">
        <v>66</v>
      </c>
      <c r="J46688" s="1">
        <v>40513</v>
      </c>
    </row>
    <row r="46689" spans="1:10" x14ac:dyDescent="0.25">
      <c r="A46689" t="s">
        <v>160639</v>
      </c>
      <c r="B46689" t="s">
        <v>160640</v>
      </c>
      <c r="C46689" t="s">
        <v>160641</v>
      </c>
      <c r="D46689" t="s">
        <v>160642</v>
      </c>
      <c r="E46689" t="s">
        <v>14</v>
      </c>
      <c r="F46689" t="s">
        <v>474</v>
      </c>
      <c r="H46689" t="s">
        <v>475</v>
      </c>
      <c r="I46689" t="s">
        <v>475</v>
      </c>
      <c r="J46689" s="1">
        <v>41713</v>
      </c>
    </row>
    <row r="46690" spans="1:10" x14ac:dyDescent="0.25">
      <c r="A46690" t="s">
        <v>160643</v>
      </c>
      <c r="B46690" t="s">
        <v>160644</v>
      </c>
      <c r="C46690" t="s">
        <v>160645</v>
      </c>
      <c r="D46690" t="s">
        <v>160646</v>
      </c>
      <c r="E46690" t="s">
        <v>14</v>
      </c>
      <c r="F46690" t="s">
        <v>21</v>
      </c>
      <c r="G46690" t="s">
        <v>59</v>
      </c>
      <c r="H46690" t="s">
        <v>60</v>
      </c>
      <c r="I46690" t="s">
        <v>66</v>
      </c>
      <c r="J46690" s="1">
        <v>41544</v>
      </c>
    </row>
    <row r="46691" spans="1:10" x14ac:dyDescent="0.25">
      <c r="A46691" t="s">
        <v>160647</v>
      </c>
      <c r="B46691" t="s">
        <v>160648</v>
      </c>
      <c r="C46691" t="s">
        <v>160649</v>
      </c>
      <c r="D46691" t="s">
        <v>160650</v>
      </c>
      <c r="E46691" t="s">
        <v>14</v>
      </c>
      <c r="F46691" t="s">
        <v>15</v>
      </c>
      <c r="G46691">
        <v>13</v>
      </c>
      <c r="H46691" t="s">
        <v>36363</v>
      </c>
      <c r="I46691" t="s">
        <v>36363</v>
      </c>
      <c r="J46691" s="1">
        <v>41847</v>
      </c>
    </row>
    <row r="46692" spans="1:10" x14ac:dyDescent="0.25">
      <c r="A46692" t="s">
        <v>160651</v>
      </c>
      <c r="B46692" t="s">
        <v>160652</v>
      </c>
      <c r="C46692" t="s">
        <v>160653</v>
      </c>
      <c r="D46692" t="s">
        <v>70</v>
      </c>
      <c r="E46692" t="s">
        <v>14</v>
      </c>
      <c r="F46692" t="s">
        <v>1133</v>
      </c>
      <c r="G46692">
        <v>2</v>
      </c>
      <c r="H46692" t="s">
        <v>1740</v>
      </c>
      <c r="I46692" t="s">
        <v>1741</v>
      </c>
      <c r="J46692" s="1">
        <v>40909</v>
      </c>
    </row>
    <row r="46693" spans="1:10" x14ac:dyDescent="0.25">
      <c r="A46693" t="s">
        <v>160654</v>
      </c>
      <c r="B46693" t="s">
        <v>160655</v>
      </c>
      <c r="C46693" t="s">
        <v>160656</v>
      </c>
      <c r="D46693" t="s">
        <v>160657</v>
      </c>
      <c r="E46693" t="s">
        <v>14</v>
      </c>
      <c r="F46693" t="s">
        <v>21</v>
      </c>
      <c r="G46693" t="s">
        <v>101</v>
      </c>
      <c r="H46693" t="s">
        <v>102</v>
      </c>
      <c r="I46693" t="s">
        <v>103</v>
      </c>
      <c r="J46693" s="1">
        <v>41368</v>
      </c>
    </row>
    <row r="46694" spans="1:10" x14ac:dyDescent="0.25">
      <c r="A46694" t="s">
        <v>160658</v>
      </c>
      <c r="B46694" t="s">
        <v>160659</v>
      </c>
      <c r="C46694" t="s">
        <v>160660</v>
      </c>
      <c r="D46694" t="s">
        <v>160661</v>
      </c>
      <c r="E46694" t="s">
        <v>202</v>
      </c>
      <c r="F46694" t="s">
        <v>1250</v>
      </c>
      <c r="G46694">
        <v>42</v>
      </c>
      <c r="H46694" t="s">
        <v>1251</v>
      </c>
      <c r="I46694" t="s">
        <v>1251</v>
      </c>
    </row>
    <row r="46695" spans="1:10" x14ac:dyDescent="0.25">
      <c r="A46695" t="s">
        <v>160662</v>
      </c>
      <c r="B46695" t="s">
        <v>160663</v>
      </c>
      <c r="C46695" t="s">
        <v>160664</v>
      </c>
      <c r="D46695" t="s">
        <v>160665</v>
      </c>
      <c r="E46695" t="s">
        <v>14</v>
      </c>
      <c r="F46695" t="s">
        <v>160666</v>
      </c>
      <c r="J46695" s="1">
        <v>41671</v>
      </c>
    </row>
    <row r="46696" spans="1:10" x14ac:dyDescent="0.25">
      <c r="A46696" t="s">
        <v>160667</v>
      </c>
      <c r="B46696" t="s">
        <v>160668</v>
      </c>
      <c r="C46696" t="s">
        <v>160669</v>
      </c>
      <c r="D46696" t="s">
        <v>160670</v>
      </c>
      <c r="E46696" t="s">
        <v>14</v>
      </c>
      <c r="F46696" t="s">
        <v>21</v>
      </c>
      <c r="G46696" t="s">
        <v>59</v>
      </c>
      <c r="H46696" t="s">
        <v>60</v>
      </c>
      <c r="I46696" t="s">
        <v>66</v>
      </c>
      <c r="J46696" s="1">
        <v>41442</v>
      </c>
    </row>
    <row r="46697" spans="1:10" x14ac:dyDescent="0.25">
      <c r="A46697" t="s">
        <v>160671</v>
      </c>
      <c r="B46697" t="s">
        <v>160672</v>
      </c>
      <c r="D46697" t="s">
        <v>160673</v>
      </c>
      <c r="E46697" t="s">
        <v>14</v>
      </c>
    </row>
    <row r="46698" spans="1:10" x14ac:dyDescent="0.25">
      <c r="A46698" t="s">
        <v>160674</v>
      </c>
      <c r="B46698" t="s">
        <v>160675</v>
      </c>
      <c r="C46698" t="s">
        <v>160676</v>
      </c>
      <c r="D46698" t="s">
        <v>160677</v>
      </c>
      <c r="E46698" t="s">
        <v>14</v>
      </c>
      <c r="F46698" t="s">
        <v>21</v>
      </c>
      <c r="G46698" t="s">
        <v>153</v>
      </c>
      <c r="H46698" t="s">
        <v>239</v>
      </c>
      <c r="I46698" t="s">
        <v>239</v>
      </c>
    </row>
    <row r="46699" spans="1:10" x14ac:dyDescent="0.25">
      <c r="A46699" t="s">
        <v>160678</v>
      </c>
      <c r="B46699" t="s">
        <v>160679</v>
      </c>
      <c r="C46699" t="s">
        <v>160680</v>
      </c>
      <c r="D46699" t="s">
        <v>38</v>
      </c>
      <c r="E46699" t="s">
        <v>14</v>
      </c>
      <c r="F46699" t="s">
        <v>21</v>
      </c>
      <c r="G46699" t="s">
        <v>639</v>
      </c>
      <c r="H46699" t="s">
        <v>640</v>
      </c>
      <c r="I46699" t="s">
        <v>640</v>
      </c>
      <c r="J46699" s="1">
        <v>36892</v>
      </c>
    </row>
    <row r="46700" spans="1:10" x14ac:dyDescent="0.25">
      <c r="A46700" t="s">
        <v>160681</v>
      </c>
      <c r="B46700" t="s">
        <v>160682</v>
      </c>
      <c r="C46700" t="s">
        <v>160683</v>
      </c>
      <c r="D46700" t="s">
        <v>160684</v>
      </c>
      <c r="E46700" t="s">
        <v>14</v>
      </c>
      <c r="F46700" t="s">
        <v>123</v>
      </c>
      <c r="G46700" t="s">
        <v>124</v>
      </c>
      <c r="H46700" t="s">
        <v>125</v>
      </c>
      <c r="I46700" t="s">
        <v>125</v>
      </c>
      <c r="J46700" s="1">
        <v>41123</v>
      </c>
    </row>
    <row r="46701" spans="1:10" x14ac:dyDescent="0.25">
      <c r="A46701" t="s">
        <v>160685</v>
      </c>
      <c r="B46701" t="s">
        <v>160686</v>
      </c>
      <c r="C46701" t="s">
        <v>160687</v>
      </c>
      <c r="D46701" t="s">
        <v>95213</v>
      </c>
      <c r="E46701" t="s">
        <v>14</v>
      </c>
    </row>
    <row r="46702" spans="1:10" x14ac:dyDescent="0.25">
      <c r="A46702" t="s">
        <v>160688</v>
      </c>
      <c r="B46702" t="s">
        <v>160689</v>
      </c>
      <c r="C46702" t="s">
        <v>160690</v>
      </c>
      <c r="D46702" t="s">
        <v>2321</v>
      </c>
      <c r="E46702" t="s">
        <v>14</v>
      </c>
      <c r="F46702" t="s">
        <v>21</v>
      </c>
      <c r="G46702" t="s">
        <v>522</v>
      </c>
      <c r="H46702" t="s">
        <v>523</v>
      </c>
      <c r="I46702" t="s">
        <v>524</v>
      </c>
      <c r="J46702" s="1">
        <v>41360</v>
      </c>
    </row>
    <row r="46703" spans="1:10" x14ac:dyDescent="0.25">
      <c r="A46703" t="s">
        <v>160691</v>
      </c>
      <c r="B46703" t="s">
        <v>160692</v>
      </c>
      <c r="C46703" t="s">
        <v>160693</v>
      </c>
      <c r="D46703" t="s">
        <v>160694</v>
      </c>
      <c r="E46703" t="s">
        <v>14</v>
      </c>
      <c r="F46703" t="s">
        <v>21</v>
      </c>
      <c r="G46703" t="s">
        <v>803</v>
      </c>
      <c r="H46703" t="s">
        <v>804</v>
      </c>
      <c r="I46703" t="s">
        <v>804</v>
      </c>
      <c r="J46703" s="1">
        <v>41213</v>
      </c>
    </row>
    <row r="46704" spans="1:10" x14ac:dyDescent="0.25">
      <c r="A46704" t="s">
        <v>160695</v>
      </c>
      <c r="B46704" t="s">
        <v>160696</v>
      </c>
      <c r="D46704" t="s">
        <v>160697</v>
      </c>
      <c r="E46704" t="s">
        <v>108</v>
      </c>
      <c r="F46704" t="s">
        <v>21</v>
      </c>
      <c r="G46704" t="s">
        <v>153</v>
      </c>
      <c r="H46704" t="s">
        <v>239</v>
      </c>
      <c r="I46704" t="s">
        <v>3298</v>
      </c>
      <c r="J46704" s="1">
        <v>35431</v>
      </c>
    </row>
    <row r="46705" spans="1:10" x14ac:dyDescent="0.25">
      <c r="A46705" t="s">
        <v>160698</v>
      </c>
      <c r="B46705" t="s">
        <v>160699</v>
      </c>
      <c r="C46705" t="s">
        <v>160700</v>
      </c>
      <c r="D46705" t="s">
        <v>1396</v>
      </c>
      <c r="E46705" t="s">
        <v>684</v>
      </c>
      <c r="F46705" t="s">
        <v>21</v>
      </c>
      <c r="G46705" t="s">
        <v>59</v>
      </c>
      <c r="H46705" t="s">
        <v>60</v>
      </c>
      <c r="I46705" t="s">
        <v>601</v>
      </c>
    </row>
    <row r="46706" spans="1:10" x14ac:dyDescent="0.25">
      <c r="A46706" t="s">
        <v>160701</v>
      </c>
      <c r="B46706" t="s">
        <v>160702</v>
      </c>
      <c r="C46706" t="s">
        <v>160703</v>
      </c>
      <c r="D46706" t="s">
        <v>160704</v>
      </c>
      <c r="E46706" t="s">
        <v>14</v>
      </c>
      <c r="F46706" t="s">
        <v>71</v>
      </c>
      <c r="G46706">
        <v>12</v>
      </c>
      <c r="H46706" t="s">
        <v>72</v>
      </c>
      <c r="I46706" t="s">
        <v>72</v>
      </c>
    </row>
    <row r="46707" spans="1:10" x14ac:dyDescent="0.25">
      <c r="A46707" t="s">
        <v>160705</v>
      </c>
      <c r="B46707" t="s">
        <v>160706</v>
      </c>
      <c r="C46707" t="s">
        <v>160707</v>
      </c>
      <c r="D46707" t="s">
        <v>160708</v>
      </c>
      <c r="E46707" t="s">
        <v>202</v>
      </c>
      <c r="F46707" t="s">
        <v>21</v>
      </c>
      <c r="G46707" t="s">
        <v>281</v>
      </c>
      <c r="H46707" t="s">
        <v>1025</v>
      </c>
      <c r="I46707" t="s">
        <v>1025</v>
      </c>
      <c r="J46707" s="1">
        <v>41974</v>
      </c>
    </row>
    <row r="46708" spans="1:10" x14ac:dyDescent="0.25">
      <c r="A46708" t="s">
        <v>160709</v>
      </c>
      <c r="B46708" t="s">
        <v>160710</v>
      </c>
      <c r="C46708" t="s">
        <v>160711</v>
      </c>
      <c r="D46708" t="s">
        <v>160712</v>
      </c>
      <c r="E46708" t="s">
        <v>684</v>
      </c>
      <c r="F46708" t="s">
        <v>21</v>
      </c>
      <c r="G46708" t="s">
        <v>281</v>
      </c>
      <c r="H46708" t="s">
        <v>3704</v>
      </c>
      <c r="I46708" t="s">
        <v>3704</v>
      </c>
      <c r="J46708" s="1">
        <v>35796</v>
      </c>
    </row>
    <row r="46709" spans="1:10" x14ac:dyDescent="0.25">
      <c r="A46709" t="s">
        <v>160713</v>
      </c>
      <c r="B46709" t="s">
        <v>160714</v>
      </c>
      <c r="C46709" t="s">
        <v>160715</v>
      </c>
      <c r="D46709" t="s">
        <v>38</v>
      </c>
      <c r="E46709" t="s">
        <v>14</v>
      </c>
      <c r="F46709" t="s">
        <v>618</v>
      </c>
      <c r="G46709">
        <v>8</v>
      </c>
      <c r="H46709" t="s">
        <v>878</v>
      </c>
      <c r="I46709" t="s">
        <v>11669</v>
      </c>
      <c r="J46709" s="1">
        <v>39448</v>
      </c>
    </row>
    <row r="46710" spans="1:10" x14ac:dyDescent="0.25">
      <c r="A46710" t="s">
        <v>160716</v>
      </c>
      <c r="B46710" t="s">
        <v>160717</v>
      </c>
      <c r="C46710" t="s">
        <v>160718</v>
      </c>
      <c r="D46710" t="s">
        <v>160719</v>
      </c>
      <c r="E46710" t="s">
        <v>14</v>
      </c>
      <c r="F46710" t="s">
        <v>21</v>
      </c>
      <c r="G46710" t="s">
        <v>116</v>
      </c>
      <c r="H46710" t="s">
        <v>117</v>
      </c>
      <c r="I46710" t="s">
        <v>101110</v>
      </c>
      <c r="J46710" s="1">
        <v>40179</v>
      </c>
    </row>
    <row r="46711" spans="1:10" x14ac:dyDescent="0.25">
      <c r="A46711" t="s">
        <v>160720</v>
      </c>
      <c r="B46711" t="s">
        <v>160721</v>
      </c>
      <c r="C46711" t="s">
        <v>160722</v>
      </c>
      <c r="D46711" t="s">
        <v>160723</v>
      </c>
      <c r="E46711" t="s">
        <v>202</v>
      </c>
      <c r="F46711" t="s">
        <v>21</v>
      </c>
      <c r="G46711" t="s">
        <v>59</v>
      </c>
      <c r="H46711" t="s">
        <v>60</v>
      </c>
      <c r="I46711" t="s">
        <v>2966</v>
      </c>
      <c r="J46711" s="1">
        <v>39448</v>
      </c>
    </row>
    <row r="46712" spans="1:10" x14ac:dyDescent="0.25">
      <c r="A46712" t="s">
        <v>160724</v>
      </c>
      <c r="B46712" t="s">
        <v>160725</v>
      </c>
      <c r="C46712" t="s">
        <v>160726</v>
      </c>
      <c r="D46712" t="s">
        <v>259</v>
      </c>
      <c r="E46712" t="s">
        <v>14</v>
      </c>
      <c r="F46712" t="s">
        <v>21</v>
      </c>
      <c r="G46712" t="s">
        <v>59</v>
      </c>
      <c r="H46712" t="s">
        <v>60</v>
      </c>
      <c r="I46712" t="s">
        <v>2701</v>
      </c>
      <c r="J46712" s="1">
        <v>39814</v>
      </c>
    </row>
    <row r="46713" spans="1:10" x14ac:dyDescent="0.25">
      <c r="A46713" t="s">
        <v>160727</v>
      </c>
      <c r="B46713" t="s">
        <v>160728</v>
      </c>
      <c r="C46713" t="s">
        <v>160729</v>
      </c>
      <c r="D46713" t="s">
        <v>38</v>
      </c>
      <c r="E46713" t="s">
        <v>684</v>
      </c>
      <c r="F46713" t="s">
        <v>21</v>
      </c>
      <c r="G46713" t="s">
        <v>59</v>
      </c>
      <c r="H46713" t="s">
        <v>914</v>
      </c>
      <c r="I46713" t="s">
        <v>2291</v>
      </c>
    </row>
    <row r="46714" spans="1:10" x14ac:dyDescent="0.25">
      <c r="A46714" t="s">
        <v>160730</v>
      </c>
      <c r="B46714" t="s">
        <v>160731</v>
      </c>
      <c r="C46714" t="s">
        <v>160732</v>
      </c>
      <c r="D46714" t="s">
        <v>1445</v>
      </c>
      <c r="E46714" t="s">
        <v>14</v>
      </c>
      <c r="F46714" t="s">
        <v>336</v>
      </c>
      <c r="G46714">
        <v>11</v>
      </c>
      <c r="H46714" t="s">
        <v>492</v>
      </c>
      <c r="I46714" t="s">
        <v>492</v>
      </c>
    </row>
    <row r="46715" spans="1:10" x14ac:dyDescent="0.25">
      <c r="A46715" t="s">
        <v>160733</v>
      </c>
      <c r="B46715" t="s">
        <v>160734</v>
      </c>
      <c r="C46715" t="s">
        <v>160735</v>
      </c>
      <c r="D46715" t="s">
        <v>160736</v>
      </c>
      <c r="E46715" t="s">
        <v>14</v>
      </c>
      <c r="F46715" t="s">
        <v>21</v>
      </c>
      <c r="G46715" t="s">
        <v>59</v>
      </c>
      <c r="H46715" t="s">
        <v>60</v>
      </c>
      <c r="I46715" t="s">
        <v>66</v>
      </c>
      <c r="J46715" s="1">
        <v>41370</v>
      </c>
    </row>
    <row r="46716" spans="1:10" x14ac:dyDescent="0.25">
      <c r="A46716" t="s">
        <v>160737</v>
      </c>
      <c r="B46716" t="s">
        <v>160738</v>
      </c>
      <c r="C46716" t="s">
        <v>160739</v>
      </c>
      <c r="D46716" t="s">
        <v>160740</v>
      </c>
      <c r="E46716" t="s">
        <v>14</v>
      </c>
    </row>
    <row r="46717" spans="1:10" x14ac:dyDescent="0.25">
      <c r="A46717" t="s">
        <v>160741</v>
      </c>
      <c r="B46717" t="s">
        <v>160742</v>
      </c>
      <c r="C46717" t="s">
        <v>160743</v>
      </c>
      <c r="D46717" t="s">
        <v>21829</v>
      </c>
      <c r="E46717" t="s">
        <v>14</v>
      </c>
      <c r="F46717" t="s">
        <v>160</v>
      </c>
      <c r="G46717" t="s">
        <v>161</v>
      </c>
      <c r="H46717" t="s">
        <v>162</v>
      </c>
      <c r="I46717" t="s">
        <v>162</v>
      </c>
      <c r="J46717" s="1">
        <v>40997</v>
      </c>
    </row>
    <row r="46718" spans="1:10" x14ac:dyDescent="0.25">
      <c r="A46718" t="s">
        <v>160744</v>
      </c>
      <c r="B46718" t="s">
        <v>160745</v>
      </c>
      <c r="C46718" t="s">
        <v>160746</v>
      </c>
      <c r="E46718" t="s">
        <v>202</v>
      </c>
      <c r="F46718" t="s">
        <v>21</v>
      </c>
      <c r="G46718" t="s">
        <v>137</v>
      </c>
      <c r="H46718" t="s">
        <v>138</v>
      </c>
      <c r="I46718" t="s">
        <v>138</v>
      </c>
      <c r="J46718" s="1">
        <v>39083</v>
      </c>
    </row>
    <row r="46719" spans="1:10" x14ac:dyDescent="0.25">
      <c r="A46719" t="s">
        <v>160747</v>
      </c>
      <c r="B46719" t="s">
        <v>160748</v>
      </c>
      <c r="D46719" t="s">
        <v>352</v>
      </c>
      <c r="E46719" t="s">
        <v>14</v>
      </c>
      <c r="F46719" t="s">
        <v>21</v>
      </c>
      <c r="G46719" t="s">
        <v>59</v>
      </c>
      <c r="H46719" t="s">
        <v>4400</v>
      </c>
      <c r="I46719" t="s">
        <v>30444</v>
      </c>
    </row>
    <row r="46720" spans="1:10" x14ac:dyDescent="0.25">
      <c r="A46720" t="s">
        <v>160749</v>
      </c>
      <c r="B46720" t="s">
        <v>160750</v>
      </c>
      <c r="C46720" t="s">
        <v>160751</v>
      </c>
      <c r="D46720" t="s">
        <v>33717</v>
      </c>
      <c r="E46720" t="s">
        <v>14</v>
      </c>
      <c r="F46720" t="s">
        <v>21</v>
      </c>
      <c r="G46720" t="s">
        <v>59</v>
      </c>
      <c r="H46720" t="s">
        <v>60</v>
      </c>
      <c r="I46720" t="s">
        <v>2599</v>
      </c>
      <c r="J46720" s="1">
        <v>37257</v>
      </c>
    </row>
    <row r="46721" spans="1:10" x14ac:dyDescent="0.25">
      <c r="A46721" t="s">
        <v>160752</v>
      </c>
      <c r="B46721" t="s">
        <v>160753</v>
      </c>
      <c r="C46721" t="s">
        <v>160754</v>
      </c>
      <c r="D46721" t="s">
        <v>32</v>
      </c>
      <c r="E46721" t="s">
        <v>14</v>
      </c>
      <c r="F46721" t="s">
        <v>1133</v>
      </c>
      <c r="G46721">
        <v>21</v>
      </c>
      <c r="H46721" t="s">
        <v>4016</v>
      </c>
      <c r="I46721" t="s">
        <v>4017</v>
      </c>
      <c r="J46721" s="1">
        <v>41183</v>
      </c>
    </row>
    <row r="46722" spans="1:10" x14ac:dyDescent="0.25">
      <c r="A46722" t="s">
        <v>160755</v>
      </c>
      <c r="B46722" t="s">
        <v>160756</v>
      </c>
      <c r="D46722" t="s">
        <v>160757</v>
      </c>
      <c r="E46722" t="s">
        <v>14</v>
      </c>
      <c r="F46722" t="s">
        <v>21</v>
      </c>
      <c r="G46722" t="s">
        <v>1325</v>
      </c>
      <c r="H46722" t="s">
        <v>1326</v>
      </c>
      <c r="I46722" t="s">
        <v>1326</v>
      </c>
      <c r="J46722" s="1">
        <v>40332</v>
      </c>
    </row>
    <row r="46723" spans="1:10" x14ac:dyDescent="0.25">
      <c r="A46723" t="s">
        <v>160758</v>
      </c>
      <c r="B46723" t="s">
        <v>160759</v>
      </c>
      <c r="C46723" t="s">
        <v>160760</v>
      </c>
      <c r="D46723" t="s">
        <v>160761</v>
      </c>
      <c r="E46723" t="s">
        <v>108</v>
      </c>
      <c r="F46723" t="s">
        <v>21</v>
      </c>
      <c r="G46723" t="s">
        <v>59</v>
      </c>
      <c r="H46723" t="s">
        <v>60</v>
      </c>
      <c r="I46723" t="s">
        <v>66</v>
      </c>
    </row>
    <row r="46724" spans="1:10" x14ac:dyDescent="0.25">
      <c r="A46724" t="s">
        <v>160762</v>
      </c>
      <c r="B46724" t="s">
        <v>160763</v>
      </c>
      <c r="C46724" t="s">
        <v>160764</v>
      </c>
      <c r="D46724" t="s">
        <v>2321</v>
      </c>
      <c r="E46724" t="s">
        <v>14</v>
      </c>
      <c r="F46724" t="s">
        <v>71</v>
      </c>
      <c r="G46724">
        <v>12</v>
      </c>
      <c r="H46724" t="s">
        <v>72</v>
      </c>
      <c r="I46724" t="s">
        <v>72</v>
      </c>
    </row>
    <row r="46725" spans="1:10" x14ac:dyDescent="0.25">
      <c r="A46725" t="s">
        <v>160765</v>
      </c>
      <c r="B46725" t="s">
        <v>160766</v>
      </c>
      <c r="C46725" t="s">
        <v>160767</v>
      </c>
      <c r="D46725" t="s">
        <v>38</v>
      </c>
      <c r="E46725" t="s">
        <v>14</v>
      </c>
      <c r="F46725" t="s">
        <v>21</v>
      </c>
      <c r="G46725" t="s">
        <v>77</v>
      </c>
      <c r="H46725" t="s">
        <v>1759</v>
      </c>
      <c r="I46725" t="s">
        <v>1760</v>
      </c>
      <c r="J46725" s="1">
        <v>37622</v>
      </c>
    </row>
    <row r="46726" spans="1:10" x14ac:dyDescent="0.25">
      <c r="A46726" t="s">
        <v>160768</v>
      </c>
      <c r="B46726" t="s">
        <v>160769</v>
      </c>
      <c r="C46726" t="s">
        <v>160770</v>
      </c>
      <c r="D46726" t="s">
        <v>160771</v>
      </c>
      <c r="E46726" t="s">
        <v>14</v>
      </c>
      <c r="F46726" t="s">
        <v>21</v>
      </c>
      <c r="G46726" t="s">
        <v>22</v>
      </c>
      <c r="H46726" t="s">
        <v>15146</v>
      </c>
      <c r="I46726" t="s">
        <v>19976</v>
      </c>
      <c r="J46726" s="1">
        <v>41091</v>
      </c>
    </row>
    <row r="46727" spans="1:10" x14ac:dyDescent="0.25">
      <c r="A46727" t="s">
        <v>160772</v>
      </c>
      <c r="B46727" t="s">
        <v>160773</v>
      </c>
      <c r="C46727" t="s">
        <v>160774</v>
      </c>
      <c r="D46727" t="s">
        <v>135867</v>
      </c>
      <c r="E46727" t="s">
        <v>684</v>
      </c>
      <c r="F46727" t="s">
        <v>694</v>
      </c>
      <c r="G46727">
        <v>5</v>
      </c>
      <c r="H46727" t="s">
        <v>695</v>
      </c>
      <c r="I46727" t="s">
        <v>695</v>
      </c>
      <c r="J46727" s="1">
        <v>35431</v>
      </c>
    </row>
    <row r="46728" spans="1:10" x14ac:dyDescent="0.25">
      <c r="A46728" t="s">
        <v>160775</v>
      </c>
      <c r="B46728" t="s">
        <v>160776</v>
      </c>
      <c r="C46728" t="s">
        <v>160777</v>
      </c>
      <c r="D46728" t="s">
        <v>160778</v>
      </c>
      <c r="E46728" t="s">
        <v>14</v>
      </c>
      <c r="F46728" t="s">
        <v>21</v>
      </c>
      <c r="G46728" t="s">
        <v>101</v>
      </c>
      <c r="H46728" t="s">
        <v>102</v>
      </c>
      <c r="I46728" t="s">
        <v>103</v>
      </c>
      <c r="J46728" s="1">
        <v>41640</v>
      </c>
    </row>
    <row r="46729" spans="1:10" x14ac:dyDescent="0.25">
      <c r="A46729" t="s">
        <v>160779</v>
      </c>
      <c r="B46729" t="s">
        <v>160780</v>
      </c>
      <c r="C46729" t="s">
        <v>160781</v>
      </c>
      <c r="D46729" t="s">
        <v>65</v>
      </c>
      <c r="E46729" t="s">
        <v>14</v>
      </c>
      <c r="F46729" t="s">
        <v>21</v>
      </c>
      <c r="G46729" t="s">
        <v>1325</v>
      </c>
      <c r="H46729" t="s">
        <v>1326</v>
      </c>
      <c r="I46729" t="s">
        <v>18025</v>
      </c>
      <c r="J46729" s="1">
        <v>37622</v>
      </c>
    </row>
    <row r="46730" spans="1:10" x14ac:dyDescent="0.25">
      <c r="A46730" t="s">
        <v>160782</v>
      </c>
      <c r="B46730" t="s">
        <v>160783</v>
      </c>
      <c r="C46730" t="s">
        <v>160784</v>
      </c>
      <c r="D46730" t="s">
        <v>160785</v>
      </c>
      <c r="E46730" t="s">
        <v>14</v>
      </c>
      <c r="F46730" t="s">
        <v>21</v>
      </c>
      <c r="G46730" t="s">
        <v>153</v>
      </c>
      <c r="H46730" t="s">
        <v>239</v>
      </c>
      <c r="I46730" t="s">
        <v>322</v>
      </c>
      <c r="J46730" s="1">
        <v>41640</v>
      </c>
    </row>
    <row r="46731" spans="1:10" x14ac:dyDescent="0.25">
      <c r="A46731" t="s">
        <v>160786</v>
      </c>
      <c r="B46731" t="s">
        <v>160787</v>
      </c>
      <c r="C46731" t="s">
        <v>160788</v>
      </c>
      <c r="D46731" t="s">
        <v>2474</v>
      </c>
      <c r="E46731" t="s">
        <v>14</v>
      </c>
      <c r="F46731" t="s">
        <v>21</v>
      </c>
      <c r="G46731" t="s">
        <v>1267</v>
      </c>
      <c r="H46731" t="s">
        <v>1268</v>
      </c>
      <c r="I46731" t="s">
        <v>7174</v>
      </c>
      <c r="J46731" s="1">
        <v>40909</v>
      </c>
    </row>
    <row r="46732" spans="1:10" x14ac:dyDescent="0.25">
      <c r="A46732" t="s">
        <v>160789</v>
      </c>
      <c r="B46732" t="s">
        <v>160790</v>
      </c>
      <c r="C46732" t="s">
        <v>160791</v>
      </c>
      <c r="D46732" t="s">
        <v>38</v>
      </c>
      <c r="E46732" t="s">
        <v>14</v>
      </c>
      <c r="F46732" t="s">
        <v>21</v>
      </c>
      <c r="G46732" t="s">
        <v>3988</v>
      </c>
      <c r="H46732" t="s">
        <v>12490</v>
      </c>
      <c r="I46732" t="s">
        <v>56144</v>
      </c>
      <c r="J46732" s="1">
        <v>40544</v>
      </c>
    </row>
    <row r="46733" spans="1:10" x14ac:dyDescent="0.25">
      <c r="A46733" t="s">
        <v>160792</v>
      </c>
      <c r="B46733" t="s">
        <v>160793</v>
      </c>
      <c r="C46733" t="s">
        <v>160794</v>
      </c>
      <c r="D46733" t="s">
        <v>160795</v>
      </c>
      <c r="E46733" t="s">
        <v>14</v>
      </c>
      <c r="F46733" t="s">
        <v>52</v>
      </c>
      <c r="G46733" t="s">
        <v>3334</v>
      </c>
      <c r="H46733" t="s">
        <v>3335</v>
      </c>
      <c r="I46733" t="s">
        <v>3336</v>
      </c>
      <c r="J46733" s="1">
        <v>35431</v>
      </c>
    </row>
    <row r="46734" spans="1:10" x14ac:dyDescent="0.25">
      <c r="A46734" t="s">
        <v>160796</v>
      </c>
      <c r="B46734" t="s">
        <v>160797</v>
      </c>
      <c r="C46734" t="s">
        <v>160798</v>
      </c>
      <c r="D46734" t="s">
        <v>259</v>
      </c>
      <c r="E46734" t="s">
        <v>14</v>
      </c>
      <c r="F46734" t="s">
        <v>21</v>
      </c>
      <c r="G46734" t="s">
        <v>59</v>
      </c>
      <c r="H46734" t="s">
        <v>90</v>
      </c>
      <c r="I46734" t="s">
        <v>33039</v>
      </c>
      <c r="J46734" s="1">
        <v>40544</v>
      </c>
    </row>
    <row r="46735" spans="1:10" x14ac:dyDescent="0.25">
      <c r="A46735" t="s">
        <v>160799</v>
      </c>
      <c r="B46735" t="s">
        <v>160800</v>
      </c>
      <c r="C46735" t="s">
        <v>160801</v>
      </c>
      <c r="D46735" t="s">
        <v>160802</v>
      </c>
      <c r="E46735" t="s">
        <v>108</v>
      </c>
      <c r="F46735" t="s">
        <v>52</v>
      </c>
      <c r="G46735" t="s">
        <v>1639</v>
      </c>
      <c r="H46735" t="s">
        <v>15152</v>
      </c>
      <c r="I46735" t="s">
        <v>15152</v>
      </c>
      <c r="J46735" s="1">
        <v>38808</v>
      </c>
    </row>
    <row r="46736" spans="1:10" x14ac:dyDescent="0.25">
      <c r="A46736" t="s">
        <v>160803</v>
      </c>
      <c r="B46736" t="s">
        <v>160804</v>
      </c>
      <c r="D46736" t="s">
        <v>1396</v>
      </c>
      <c r="E46736" t="s">
        <v>108</v>
      </c>
    </row>
    <row r="46737" spans="1:10" x14ac:dyDescent="0.25">
      <c r="A46737" t="s">
        <v>160805</v>
      </c>
      <c r="B46737" t="s">
        <v>160806</v>
      </c>
      <c r="C46737" t="s">
        <v>160807</v>
      </c>
      <c r="D46737" t="s">
        <v>160808</v>
      </c>
      <c r="E46737" t="s">
        <v>14</v>
      </c>
      <c r="F46737" t="s">
        <v>21</v>
      </c>
      <c r="G46737" t="s">
        <v>540</v>
      </c>
      <c r="H46737" t="s">
        <v>541</v>
      </c>
      <c r="I46737" t="s">
        <v>773</v>
      </c>
      <c r="J46737" s="1">
        <v>37987</v>
      </c>
    </row>
    <row r="46738" spans="1:10" x14ac:dyDescent="0.25">
      <c r="A46738" t="s">
        <v>160809</v>
      </c>
      <c r="B46738" t="s">
        <v>160810</v>
      </c>
      <c r="C46738" t="s">
        <v>160811</v>
      </c>
      <c r="D46738" t="s">
        <v>1396</v>
      </c>
      <c r="E46738" t="s">
        <v>108</v>
      </c>
      <c r="F46738" t="s">
        <v>52</v>
      </c>
      <c r="G46738" t="s">
        <v>53</v>
      </c>
      <c r="H46738" t="s">
        <v>54</v>
      </c>
      <c r="I46738" t="s">
        <v>54</v>
      </c>
    </row>
    <row r="46739" spans="1:10" x14ac:dyDescent="0.25">
      <c r="A46739" t="s">
        <v>160812</v>
      </c>
      <c r="B46739" t="s">
        <v>160813</v>
      </c>
      <c r="C46739" t="s">
        <v>160814</v>
      </c>
      <c r="D46739" t="s">
        <v>160815</v>
      </c>
      <c r="E46739" t="s">
        <v>14</v>
      </c>
      <c r="F46739" t="s">
        <v>21</v>
      </c>
      <c r="G46739" t="s">
        <v>59</v>
      </c>
      <c r="H46739" t="s">
        <v>60</v>
      </c>
      <c r="I46739" t="s">
        <v>2966</v>
      </c>
      <c r="J46739" s="1">
        <v>41275</v>
      </c>
    </row>
    <row r="46740" spans="1:10" x14ac:dyDescent="0.25">
      <c r="A46740" t="s">
        <v>160816</v>
      </c>
      <c r="B46740" t="s">
        <v>160817</v>
      </c>
      <c r="C46740" t="s">
        <v>160818</v>
      </c>
      <c r="D46740" t="s">
        <v>140652</v>
      </c>
      <c r="E46740" t="s">
        <v>14</v>
      </c>
      <c r="F46740" t="s">
        <v>21</v>
      </c>
      <c r="G46740" t="s">
        <v>1347</v>
      </c>
      <c r="H46740" t="s">
        <v>1348</v>
      </c>
      <c r="I46740" t="s">
        <v>2985</v>
      </c>
      <c r="J46740" s="1">
        <v>33604</v>
      </c>
    </row>
    <row r="46741" spans="1:10" x14ac:dyDescent="0.25">
      <c r="A46741" t="s">
        <v>160819</v>
      </c>
      <c r="B46741" t="s">
        <v>160820</v>
      </c>
      <c r="C46741" t="s">
        <v>160821</v>
      </c>
      <c r="D46741" t="s">
        <v>736</v>
      </c>
      <c r="E46741" t="s">
        <v>14</v>
      </c>
      <c r="F46741" t="s">
        <v>21</v>
      </c>
      <c r="G46741" t="s">
        <v>137</v>
      </c>
      <c r="H46741" t="s">
        <v>138</v>
      </c>
      <c r="I46741" t="s">
        <v>2494</v>
      </c>
      <c r="J46741" s="1">
        <v>40544</v>
      </c>
    </row>
    <row r="46742" spans="1:10" x14ac:dyDescent="0.25">
      <c r="A46742" t="s">
        <v>160822</v>
      </c>
      <c r="B46742" t="s">
        <v>160823</v>
      </c>
      <c r="C46742" t="s">
        <v>160824</v>
      </c>
      <c r="D46742" t="s">
        <v>1498</v>
      </c>
      <c r="E46742" t="s">
        <v>14</v>
      </c>
      <c r="F46742" t="s">
        <v>21</v>
      </c>
      <c r="G46742" t="s">
        <v>803</v>
      </c>
      <c r="H46742" t="s">
        <v>3535</v>
      </c>
      <c r="I46742" t="s">
        <v>3535</v>
      </c>
      <c r="J46742" s="1">
        <v>38353</v>
      </c>
    </row>
    <row r="46743" spans="1:10" x14ac:dyDescent="0.25">
      <c r="A46743" t="s">
        <v>160825</v>
      </c>
      <c r="B46743" t="s">
        <v>160826</v>
      </c>
      <c r="D46743" t="s">
        <v>160827</v>
      </c>
      <c r="E46743" t="s">
        <v>202</v>
      </c>
      <c r="F46743" t="s">
        <v>21</v>
      </c>
      <c r="G46743" t="s">
        <v>59</v>
      </c>
      <c r="H46743" t="s">
        <v>60</v>
      </c>
      <c r="I46743" t="s">
        <v>979</v>
      </c>
    </row>
    <row r="46744" spans="1:10" x14ac:dyDescent="0.25">
      <c r="A46744" t="s">
        <v>160828</v>
      </c>
      <c r="B46744" t="s">
        <v>160829</v>
      </c>
      <c r="C46744" t="s">
        <v>160830</v>
      </c>
      <c r="D46744" t="s">
        <v>638</v>
      </c>
      <c r="E46744" t="s">
        <v>14</v>
      </c>
      <c r="F46744" t="s">
        <v>21</v>
      </c>
      <c r="G46744" t="s">
        <v>1325</v>
      </c>
      <c r="H46744" t="s">
        <v>1326</v>
      </c>
      <c r="I46744" t="s">
        <v>1326</v>
      </c>
      <c r="J46744" s="1">
        <v>40544</v>
      </c>
    </row>
    <row r="46745" spans="1:10" x14ac:dyDescent="0.25">
      <c r="A46745" t="s">
        <v>160831</v>
      </c>
      <c r="B46745" t="s">
        <v>160832</v>
      </c>
      <c r="C46745" t="s">
        <v>160833</v>
      </c>
      <c r="D46745" t="s">
        <v>1242</v>
      </c>
      <c r="E46745" t="s">
        <v>14</v>
      </c>
      <c r="F46745" t="s">
        <v>21</v>
      </c>
      <c r="G46745" t="s">
        <v>153</v>
      </c>
      <c r="H46745" t="s">
        <v>239</v>
      </c>
      <c r="I46745" t="s">
        <v>1608</v>
      </c>
    </row>
    <row r="46746" spans="1:10" x14ac:dyDescent="0.25">
      <c r="A46746" t="s">
        <v>160834</v>
      </c>
      <c r="B46746" t="s">
        <v>160835</v>
      </c>
      <c r="C46746" t="s">
        <v>160836</v>
      </c>
      <c r="D46746" t="s">
        <v>160837</v>
      </c>
      <c r="E46746" t="s">
        <v>202</v>
      </c>
    </row>
    <row r="46747" spans="1:10" x14ac:dyDescent="0.25">
      <c r="A46747" t="s">
        <v>160838</v>
      </c>
      <c r="B46747" t="s">
        <v>160839</v>
      </c>
      <c r="C46747" t="s">
        <v>160840</v>
      </c>
      <c r="D46747" t="s">
        <v>761</v>
      </c>
      <c r="E46747" t="s">
        <v>14</v>
      </c>
      <c r="F46747" t="s">
        <v>21</v>
      </c>
      <c r="G46747" t="s">
        <v>101</v>
      </c>
      <c r="H46747" t="s">
        <v>102</v>
      </c>
      <c r="I46747" t="s">
        <v>5330</v>
      </c>
      <c r="J46747" s="1">
        <v>40603</v>
      </c>
    </row>
    <row r="46748" spans="1:10" x14ac:dyDescent="0.25">
      <c r="A46748" t="s">
        <v>160841</v>
      </c>
      <c r="B46748" t="s">
        <v>160842</v>
      </c>
      <c r="C46748" t="s">
        <v>160843</v>
      </c>
      <c r="D46748" t="s">
        <v>2474</v>
      </c>
      <c r="E46748" t="s">
        <v>14</v>
      </c>
      <c r="F46748" t="s">
        <v>21</v>
      </c>
      <c r="G46748" t="s">
        <v>59</v>
      </c>
      <c r="H46748" t="s">
        <v>90</v>
      </c>
      <c r="I46748" t="s">
        <v>90</v>
      </c>
      <c r="J46748" s="1">
        <v>39600</v>
      </c>
    </row>
    <row r="46749" spans="1:10" x14ac:dyDescent="0.25">
      <c r="A46749" t="s">
        <v>160844</v>
      </c>
      <c r="B46749" t="s">
        <v>160845</v>
      </c>
      <c r="C46749" t="s">
        <v>160846</v>
      </c>
      <c r="D46749" t="s">
        <v>160847</v>
      </c>
      <c r="E46749" t="s">
        <v>14</v>
      </c>
      <c r="F46749" t="s">
        <v>21</v>
      </c>
      <c r="G46749" t="s">
        <v>101</v>
      </c>
      <c r="H46749" t="s">
        <v>102</v>
      </c>
      <c r="I46749" t="s">
        <v>5330</v>
      </c>
      <c r="J46749" s="1">
        <v>41579</v>
      </c>
    </row>
    <row r="46750" spans="1:10" x14ac:dyDescent="0.25">
      <c r="A46750" t="s">
        <v>160848</v>
      </c>
      <c r="B46750" t="s">
        <v>160849</v>
      </c>
      <c r="C46750" t="s">
        <v>160850</v>
      </c>
      <c r="D46750" t="s">
        <v>51</v>
      </c>
      <c r="E46750" t="s">
        <v>14</v>
      </c>
      <c r="F46750" t="s">
        <v>21</v>
      </c>
      <c r="G46750" t="s">
        <v>59</v>
      </c>
      <c r="H46750" t="s">
        <v>502</v>
      </c>
      <c r="I46750" t="s">
        <v>11034</v>
      </c>
    </row>
    <row r="46751" spans="1:10" x14ac:dyDescent="0.25">
      <c r="A46751" t="s">
        <v>160851</v>
      </c>
      <c r="B46751" t="s">
        <v>160852</v>
      </c>
      <c r="C46751" t="s">
        <v>160853</v>
      </c>
      <c r="D46751" t="s">
        <v>51</v>
      </c>
      <c r="E46751" t="s">
        <v>14</v>
      </c>
      <c r="F46751" t="s">
        <v>52</v>
      </c>
      <c r="G46751" t="s">
        <v>4482</v>
      </c>
      <c r="H46751" t="s">
        <v>7207</v>
      </c>
      <c r="I46751" t="s">
        <v>7207</v>
      </c>
      <c r="J46751" s="1">
        <v>36892</v>
      </c>
    </row>
    <row r="46752" spans="1:10" x14ac:dyDescent="0.25">
      <c r="A46752" t="s">
        <v>160854</v>
      </c>
      <c r="B46752" t="s">
        <v>160855</v>
      </c>
      <c r="C46752" t="s">
        <v>160856</v>
      </c>
      <c r="D46752" t="s">
        <v>52372</v>
      </c>
      <c r="E46752" t="s">
        <v>14</v>
      </c>
      <c r="F46752" t="s">
        <v>118465</v>
      </c>
      <c r="G46752">
        <v>9</v>
      </c>
      <c r="H46752" t="s">
        <v>118466</v>
      </c>
      <c r="I46752" t="s">
        <v>118467</v>
      </c>
      <c r="J46752" s="1">
        <v>39542</v>
      </c>
    </row>
    <row r="46753" spans="1:10" x14ac:dyDescent="0.25">
      <c r="A46753" t="s">
        <v>160857</v>
      </c>
      <c r="B46753" t="s">
        <v>160858</v>
      </c>
      <c r="C46753" t="s">
        <v>160859</v>
      </c>
      <c r="D46753" t="s">
        <v>129</v>
      </c>
      <c r="E46753" t="s">
        <v>14</v>
      </c>
      <c r="F46753" t="s">
        <v>21</v>
      </c>
      <c r="G46753" t="s">
        <v>39</v>
      </c>
      <c r="H46753" t="s">
        <v>40</v>
      </c>
      <c r="I46753" t="s">
        <v>41</v>
      </c>
      <c r="J46753" s="1">
        <v>38808</v>
      </c>
    </row>
    <row r="46754" spans="1:10" x14ac:dyDescent="0.25">
      <c r="A46754" t="s">
        <v>160860</v>
      </c>
      <c r="B46754" t="s">
        <v>160861</v>
      </c>
      <c r="C46754" t="s">
        <v>160862</v>
      </c>
      <c r="D46754" t="s">
        <v>160863</v>
      </c>
      <c r="E46754" t="s">
        <v>14</v>
      </c>
      <c r="F46754" t="s">
        <v>123</v>
      </c>
      <c r="G46754" t="s">
        <v>124</v>
      </c>
      <c r="H46754" t="s">
        <v>125</v>
      </c>
      <c r="I46754" t="s">
        <v>125</v>
      </c>
      <c r="J46754" s="1">
        <v>39814</v>
      </c>
    </row>
    <row r="46755" spans="1:10" x14ac:dyDescent="0.25">
      <c r="A46755" t="s">
        <v>160864</v>
      </c>
      <c r="B46755" t="s">
        <v>160865</v>
      </c>
      <c r="C46755" t="s">
        <v>160866</v>
      </c>
      <c r="D46755" t="s">
        <v>1372</v>
      </c>
      <c r="E46755" t="s">
        <v>14</v>
      </c>
      <c r="F46755" t="s">
        <v>21</v>
      </c>
      <c r="G46755" t="s">
        <v>803</v>
      </c>
      <c r="H46755" t="s">
        <v>804</v>
      </c>
      <c r="I46755" t="s">
        <v>804</v>
      </c>
      <c r="J46755" s="1">
        <v>41275</v>
      </c>
    </row>
    <row r="46756" spans="1:10" x14ac:dyDescent="0.25">
      <c r="A46756" t="s">
        <v>160867</v>
      </c>
      <c r="B46756" t="s">
        <v>160868</v>
      </c>
      <c r="C46756" t="s">
        <v>160869</v>
      </c>
      <c r="D46756" t="s">
        <v>491</v>
      </c>
      <c r="E46756" t="s">
        <v>14</v>
      </c>
      <c r="F46756" t="s">
        <v>21</v>
      </c>
      <c r="G46756" t="s">
        <v>3988</v>
      </c>
      <c r="H46756" t="s">
        <v>3158</v>
      </c>
      <c r="I46756" t="s">
        <v>10678</v>
      </c>
      <c r="J46756" s="1">
        <v>40558</v>
      </c>
    </row>
    <row r="46757" spans="1:10" x14ac:dyDescent="0.25">
      <c r="A46757" t="s">
        <v>160870</v>
      </c>
      <c r="B46757" t="s">
        <v>160871</v>
      </c>
      <c r="C46757" t="s">
        <v>160872</v>
      </c>
      <c r="D46757" t="s">
        <v>99018</v>
      </c>
      <c r="E46757" t="s">
        <v>14</v>
      </c>
      <c r="F46757" t="s">
        <v>21</v>
      </c>
      <c r="G46757" t="s">
        <v>137</v>
      </c>
      <c r="H46757" t="s">
        <v>138</v>
      </c>
      <c r="I46757" t="s">
        <v>433</v>
      </c>
      <c r="J46757" s="1">
        <v>40909</v>
      </c>
    </row>
    <row r="46758" spans="1:10" x14ac:dyDescent="0.25">
      <c r="A46758" t="s">
        <v>160873</v>
      </c>
      <c r="B46758" t="s">
        <v>160874</v>
      </c>
      <c r="D46758" t="s">
        <v>65</v>
      </c>
      <c r="E46758" t="s">
        <v>14</v>
      </c>
      <c r="F46758" t="s">
        <v>160</v>
      </c>
      <c r="G46758" t="s">
        <v>35463</v>
      </c>
      <c r="H46758" t="s">
        <v>35464</v>
      </c>
      <c r="I46758" t="s">
        <v>35464</v>
      </c>
      <c r="J46758" s="1">
        <v>36526</v>
      </c>
    </row>
    <row r="46759" spans="1:10" x14ac:dyDescent="0.25">
      <c r="A46759" t="s">
        <v>160875</v>
      </c>
      <c r="B46759" t="s">
        <v>160876</v>
      </c>
      <c r="C46759" t="s">
        <v>160877</v>
      </c>
      <c r="D46759" t="s">
        <v>736</v>
      </c>
      <c r="E46759" t="s">
        <v>14</v>
      </c>
      <c r="F46759" t="s">
        <v>21</v>
      </c>
      <c r="G46759" t="s">
        <v>153</v>
      </c>
      <c r="H46759" t="s">
        <v>239</v>
      </c>
      <c r="I46759" t="s">
        <v>15859</v>
      </c>
      <c r="J46759" s="1">
        <v>30317</v>
      </c>
    </row>
    <row r="46760" spans="1:10" x14ac:dyDescent="0.25">
      <c r="A46760" t="s">
        <v>160878</v>
      </c>
      <c r="B46760" t="s">
        <v>160879</v>
      </c>
      <c r="C46760" t="s">
        <v>160880</v>
      </c>
      <c r="D46760" t="s">
        <v>1526</v>
      </c>
      <c r="E46760" t="s">
        <v>202</v>
      </c>
      <c r="F46760" t="s">
        <v>21</v>
      </c>
      <c r="G46760" t="s">
        <v>137</v>
      </c>
      <c r="H46760" t="s">
        <v>138</v>
      </c>
      <c r="I46760" t="s">
        <v>2494</v>
      </c>
    </row>
    <row r="46761" spans="1:10" x14ac:dyDescent="0.25">
      <c r="A46761" t="s">
        <v>160881</v>
      </c>
      <c r="B46761" t="s">
        <v>160882</v>
      </c>
      <c r="C46761" t="s">
        <v>160883</v>
      </c>
      <c r="D46761" t="s">
        <v>160884</v>
      </c>
      <c r="E46761" t="s">
        <v>14</v>
      </c>
      <c r="F46761" t="s">
        <v>12812</v>
      </c>
      <c r="G46761">
        <v>35</v>
      </c>
      <c r="H46761" t="s">
        <v>13411</v>
      </c>
      <c r="I46761" t="s">
        <v>13411</v>
      </c>
      <c r="J46761" s="1">
        <v>40179</v>
      </c>
    </row>
    <row r="46762" spans="1:10" x14ac:dyDescent="0.25">
      <c r="A46762" t="s">
        <v>160885</v>
      </c>
      <c r="B46762" t="s">
        <v>160886</v>
      </c>
      <c r="D46762" t="s">
        <v>160887</v>
      </c>
      <c r="E46762" t="s">
        <v>202</v>
      </c>
      <c r="F46762" t="s">
        <v>21</v>
      </c>
      <c r="G46762" t="s">
        <v>375</v>
      </c>
      <c r="H46762" t="s">
        <v>4554</v>
      </c>
      <c r="I46762" t="s">
        <v>4554</v>
      </c>
    </row>
    <row r="46763" spans="1:10" x14ac:dyDescent="0.25">
      <c r="A46763" t="s">
        <v>160888</v>
      </c>
      <c r="B46763" t="s">
        <v>160889</v>
      </c>
      <c r="D46763" t="s">
        <v>1242</v>
      </c>
      <c r="E46763" t="s">
        <v>14</v>
      </c>
      <c r="F46763" t="s">
        <v>21</v>
      </c>
      <c r="G46763" t="s">
        <v>59</v>
      </c>
      <c r="H46763" t="s">
        <v>90</v>
      </c>
      <c r="I46763" t="s">
        <v>1423</v>
      </c>
    </row>
    <row r="46764" spans="1:10" x14ac:dyDescent="0.25">
      <c r="A46764" t="s">
        <v>160890</v>
      </c>
      <c r="B46764" t="s">
        <v>160891</v>
      </c>
      <c r="C46764" t="s">
        <v>160892</v>
      </c>
      <c r="D46764" t="s">
        <v>52372</v>
      </c>
      <c r="E46764" t="s">
        <v>14</v>
      </c>
      <c r="F46764" t="s">
        <v>618</v>
      </c>
      <c r="G46764">
        <v>11</v>
      </c>
      <c r="H46764" t="s">
        <v>878</v>
      </c>
      <c r="I46764" t="s">
        <v>878</v>
      </c>
      <c r="J46764" s="1">
        <v>39349</v>
      </c>
    </row>
    <row r="46765" spans="1:10" x14ac:dyDescent="0.25">
      <c r="A46765" t="s">
        <v>160893</v>
      </c>
      <c r="B46765" t="s">
        <v>160894</v>
      </c>
      <c r="C46765" t="s">
        <v>160895</v>
      </c>
      <c r="D46765" t="s">
        <v>51</v>
      </c>
      <c r="E46765" t="s">
        <v>14</v>
      </c>
      <c r="F46765" t="s">
        <v>21</v>
      </c>
      <c r="G46765" t="s">
        <v>59</v>
      </c>
      <c r="H46765" t="s">
        <v>60</v>
      </c>
      <c r="I46765" t="s">
        <v>61</v>
      </c>
      <c r="J46765" s="1">
        <v>37257</v>
      </c>
    </row>
    <row r="46766" spans="1:10" x14ac:dyDescent="0.25">
      <c r="A46766" t="s">
        <v>160896</v>
      </c>
      <c r="B46766" t="s">
        <v>160897</v>
      </c>
      <c r="C46766" t="s">
        <v>160898</v>
      </c>
      <c r="D46766" t="s">
        <v>38</v>
      </c>
      <c r="E46766" t="s">
        <v>14</v>
      </c>
      <c r="F46766" t="s">
        <v>123</v>
      </c>
      <c r="G46766" t="s">
        <v>124</v>
      </c>
      <c r="H46766" t="s">
        <v>125</v>
      </c>
      <c r="I46766" t="s">
        <v>125</v>
      </c>
      <c r="J46766" s="1">
        <v>35065</v>
      </c>
    </row>
    <row r="46767" spans="1:10" x14ac:dyDescent="0.25">
      <c r="A46767" t="s">
        <v>160899</v>
      </c>
      <c r="B46767" t="s">
        <v>160900</v>
      </c>
      <c r="C46767" t="s">
        <v>160901</v>
      </c>
      <c r="D46767" t="s">
        <v>8639</v>
      </c>
      <c r="E46767" t="s">
        <v>684</v>
      </c>
      <c r="F46767" t="s">
        <v>21</v>
      </c>
      <c r="G46767" t="s">
        <v>281</v>
      </c>
      <c r="H46767" t="s">
        <v>869</v>
      </c>
      <c r="I46767" t="s">
        <v>21768</v>
      </c>
      <c r="J46767" s="1">
        <v>6941</v>
      </c>
    </row>
    <row r="46768" spans="1:10" x14ac:dyDescent="0.25">
      <c r="A46768" t="s">
        <v>160902</v>
      </c>
      <c r="B46768" t="s">
        <v>160903</v>
      </c>
      <c r="D46768" t="s">
        <v>736</v>
      </c>
      <c r="E46768" t="s">
        <v>14</v>
      </c>
      <c r="F46768" t="s">
        <v>21</v>
      </c>
      <c r="G46768" t="s">
        <v>153</v>
      </c>
      <c r="H46768" t="s">
        <v>2681</v>
      </c>
      <c r="I46768" t="s">
        <v>7179</v>
      </c>
      <c r="J46768" s="1">
        <v>38353</v>
      </c>
    </row>
    <row r="46769" spans="1:10" x14ac:dyDescent="0.25">
      <c r="A46769" t="s">
        <v>160904</v>
      </c>
      <c r="B46769" t="s">
        <v>160905</v>
      </c>
      <c r="C46769" t="s">
        <v>160906</v>
      </c>
      <c r="D46769" t="s">
        <v>1067</v>
      </c>
      <c r="E46769" t="s">
        <v>14</v>
      </c>
      <c r="F46769" t="s">
        <v>21</v>
      </c>
      <c r="G46769" t="s">
        <v>153</v>
      </c>
      <c r="H46769" t="s">
        <v>239</v>
      </c>
      <c r="I46769" t="s">
        <v>322</v>
      </c>
    </row>
    <row r="46770" spans="1:10" x14ac:dyDescent="0.25">
      <c r="A46770" t="s">
        <v>160907</v>
      </c>
      <c r="B46770" t="s">
        <v>160908</v>
      </c>
      <c r="C46770" t="s">
        <v>160909</v>
      </c>
      <c r="D46770" t="s">
        <v>160910</v>
      </c>
      <c r="E46770" t="s">
        <v>14</v>
      </c>
      <c r="F46770" t="s">
        <v>633</v>
      </c>
      <c r="G46770">
        <v>4</v>
      </c>
      <c r="H46770" t="s">
        <v>3251</v>
      </c>
      <c r="I46770" t="s">
        <v>3251</v>
      </c>
      <c r="J46770" s="1">
        <v>39814</v>
      </c>
    </row>
    <row r="46771" spans="1:10" x14ac:dyDescent="0.25">
      <c r="A46771" t="s">
        <v>160911</v>
      </c>
      <c r="B46771" t="s">
        <v>160912</v>
      </c>
      <c r="C46771" t="s">
        <v>160913</v>
      </c>
      <c r="D46771" t="s">
        <v>65</v>
      </c>
      <c r="E46771" t="s">
        <v>14</v>
      </c>
      <c r="F46771" t="s">
        <v>21</v>
      </c>
      <c r="G46771" t="s">
        <v>803</v>
      </c>
      <c r="H46771" t="s">
        <v>804</v>
      </c>
      <c r="I46771" t="s">
        <v>805</v>
      </c>
      <c r="J46771" s="1">
        <v>39814</v>
      </c>
    </row>
    <row r="46772" spans="1:10" x14ac:dyDescent="0.25">
      <c r="A46772" t="s">
        <v>160914</v>
      </c>
      <c r="B46772" t="s">
        <v>160915</v>
      </c>
      <c r="C46772" t="s">
        <v>160916</v>
      </c>
      <c r="D46772" t="s">
        <v>160917</v>
      </c>
      <c r="E46772" t="s">
        <v>14</v>
      </c>
      <c r="F46772" t="s">
        <v>21</v>
      </c>
      <c r="G46772" t="s">
        <v>1267</v>
      </c>
      <c r="H46772" t="s">
        <v>1268</v>
      </c>
      <c r="I46772" t="s">
        <v>6159</v>
      </c>
      <c r="J46772" s="1">
        <v>36892</v>
      </c>
    </row>
    <row r="46773" spans="1:10" x14ac:dyDescent="0.25">
      <c r="A46773" t="s">
        <v>160918</v>
      </c>
      <c r="B46773" t="s">
        <v>160919</v>
      </c>
      <c r="C46773" t="s">
        <v>160920</v>
      </c>
      <c r="D46773" t="s">
        <v>160921</v>
      </c>
      <c r="E46773" t="s">
        <v>684</v>
      </c>
      <c r="F46773" t="s">
        <v>21</v>
      </c>
      <c r="G46773" t="s">
        <v>130</v>
      </c>
      <c r="H46773" t="s">
        <v>131</v>
      </c>
      <c r="I46773" t="s">
        <v>6256</v>
      </c>
    </row>
    <row r="46774" spans="1:10" x14ac:dyDescent="0.25">
      <c r="A46774" t="s">
        <v>160922</v>
      </c>
      <c r="B46774" t="s">
        <v>160923</v>
      </c>
      <c r="C46774" t="s">
        <v>160924</v>
      </c>
      <c r="D46774" t="s">
        <v>1717</v>
      </c>
      <c r="E46774" t="s">
        <v>14</v>
      </c>
      <c r="F46774" t="s">
        <v>21</v>
      </c>
      <c r="G46774" t="s">
        <v>59</v>
      </c>
      <c r="H46774" t="s">
        <v>60</v>
      </c>
      <c r="I46774" t="s">
        <v>66</v>
      </c>
      <c r="J46774" s="1">
        <v>40057</v>
      </c>
    </row>
    <row r="46775" spans="1:10" x14ac:dyDescent="0.25">
      <c r="A46775" t="s">
        <v>160925</v>
      </c>
      <c r="B46775" t="s">
        <v>160926</v>
      </c>
      <c r="C46775" t="s">
        <v>160927</v>
      </c>
      <c r="D46775" t="s">
        <v>736</v>
      </c>
      <c r="E46775" t="s">
        <v>14</v>
      </c>
      <c r="F46775" t="s">
        <v>21</v>
      </c>
      <c r="G46775" t="s">
        <v>59</v>
      </c>
      <c r="H46775" t="s">
        <v>90</v>
      </c>
      <c r="I46775" t="s">
        <v>90</v>
      </c>
    </row>
    <row r="46776" spans="1:10" x14ac:dyDescent="0.25">
      <c r="A46776" t="s">
        <v>160928</v>
      </c>
      <c r="B46776" t="s">
        <v>160929</v>
      </c>
      <c r="C46776" t="s">
        <v>160930</v>
      </c>
      <c r="D46776" t="s">
        <v>160931</v>
      </c>
      <c r="E46776" t="s">
        <v>14</v>
      </c>
      <c r="F46776" t="s">
        <v>21</v>
      </c>
      <c r="G46776" t="s">
        <v>59</v>
      </c>
      <c r="H46776" t="s">
        <v>60</v>
      </c>
      <c r="I46776" t="s">
        <v>266</v>
      </c>
      <c r="J46776" s="1">
        <v>41699</v>
      </c>
    </row>
    <row r="46777" spans="1:10" x14ac:dyDescent="0.25">
      <c r="A46777" t="s">
        <v>160932</v>
      </c>
      <c r="B46777" t="s">
        <v>160933</v>
      </c>
      <c r="C46777" t="s">
        <v>160934</v>
      </c>
      <c r="D46777" t="s">
        <v>160935</v>
      </c>
      <c r="E46777" t="s">
        <v>14</v>
      </c>
      <c r="J46777" s="1">
        <v>39845</v>
      </c>
    </row>
    <row r="46778" spans="1:10" x14ac:dyDescent="0.25">
      <c r="A46778" t="s">
        <v>160936</v>
      </c>
      <c r="B46778" t="s">
        <v>160937</v>
      </c>
      <c r="C46778" t="s">
        <v>160938</v>
      </c>
      <c r="D46778" t="s">
        <v>51</v>
      </c>
      <c r="E46778" t="s">
        <v>684</v>
      </c>
      <c r="F46778" t="s">
        <v>21</v>
      </c>
      <c r="G46778" t="s">
        <v>153</v>
      </c>
      <c r="H46778" t="s">
        <v>239</v>
      </c>
      <c r="I46778" t="s">
        <v>322</v>
      </c>
      <c r="J46778" s="1">
        <v>37926</v>
      </c>
    </row>
    <row r="46779" spans="1:10" x14ac:dyDescent="0.25">
      <c r="A46779" t="s">
        <v>160939</v>
      </c>
      <c r="B46779" t="s">
        <v>160926</v>
      </c>
      <c r="C46779" t="s">
        <v>160940</v>
      </c>
      <c r="D46779" t="s">
        <v>160941</v>
      </c>
      <c r="E46779" t="s">
        <v>14</v>
      </c>
      <c r="F46779" t="s">
        <v>21</v>
      </c>
      <c r="G46779" t="s">
        <v>281</v>
      </c>
      <c r="H46779" t="s">
        <v>1025</v>
      </c>
      <c r="I46779" t="s">
        <v>1025</v>
      </c>
      <c r="J46779" s="1">
        <v>40909</v>
      </c>
    </row>
    <row r="46780" spans="1:10" x14ac:dyDescent="0.25">
      <c r="A46780" t="s">
        <v>160942</v>
      </c>
      <c r="B46780" t="s">
        <v>160943</v>
      </c>
      <c r="C46780" t="s">
        <v>160944</v>
      </c>
      <c r="D46780" t="s">
        <v>27260</v>
      </c>
      <c r="E46780" t="s">
        <v>14</v>
      </c>
      <c r="F46780" t="s">
        <v>21</v>
      </c>
      <c r="G46780" t="s">
        <v>59</v>
      </c>
      <c r="H46780" t="s">
        <v>60</v>
      </c>
      <c r="I46780" t="s">
        <v>5480</v>
      </c>
      <c r="J46780" s="1">
        <v>40940</v>
      </c>
    </row>
    <row r="46781" spans="1:10" x14ac:dyDescent="0.25">
      <c r="A46781" t="s">
        <v>160945</v>
      </c>
      <c r="B46781" t="s">
        <v>160946</v>
      </c>
      <c r="C46781" t="s">
        <v>160947</v>
      </c>
      <c r="D46781" t="s">
        <v>736</v>
      </c>
      <c r="E46781" t="s">
        <v>14</v>
      </c>
      <c r="F46781" t="s">
        <v>21</v>
      </c>
      <c r="G46781" t="s">
        <v>522</v>
      </c>
      <c r="H46781" t="s">
        <v>523</v>
      </c>
      <c r="I46781" t="s">
        <v>524</v>
      </c>
      <c r="J46781" s="1">
        <v>40729</v>
      </c>
    </row>
    <row r="46782" spans="1:10" x14ac:dyDescent="0.25">
      <c r="A46782" t="s">
        <v>160948</v>
      </c>
      <c r="B46782" t="s">
        <v>160949</v>
      </c>
      <c r="C46782" t="s">
        <v>160950</v>
      </c>
      <c r="D46782" t="s">
        <v>280</v>
      </c>
      <c r="E46782" t="s">
        <v>14</v>
      </c>
      <c r="F46782" t="s">
        <v>52</v>
      </c>
      <c r="G46782" t="s">
        <v>4482</v>
      </c>
      <c r="H46782" t="s">
        <v>6231</v>
      </c>
      <c r="I46782" t="s">
        <v>6231</v>
      </c>
      <c r="J46782" s="1">
        <v>41567</v>
      </c>
    </row>
    <row r="46783" spans="1:10" x14ac:dyDescent="0.25">
      <c r="A46783" t="s">
        <v>160951</v>
      </c>
      <c r="B46783" t="s">
        <v>160952</v>
      </c>
      <c r="C46783" t="s">
        <v>160953</v>
      </c>
      <c r="D46783" t="s">
        <v>736</v>
      </c>
      <c r="E46783" t="s">
        <v>202</v>
      </c>
      <c r="F46783" t="s">
        <v>694</v>
      </c>
      <c r="G46783">
        <v>5</v>
      </c>
      <c r="H46783" t="s">
        <v>695</v>
      </c>
      <c r="I46783" t="s">
        <v>695</v>
      </c>
      <c r="J46783" s="1">
        <v>38353</v>
      </c>
    </row>
    <row r="46784" spans="1:10" x14ac:dyDescent="0.25">
      <c r="A46784" t="s">
        <v>160954</v>
      </c>
      <c r="B46784" t="s">
        <v>160955</v>
      </c>
      <c r="C46784" t="s">
        <v>160956</v>
      </c>
      <c r="D46784" t="s">
        <v>160957</v>
      </c>
      <c r="E46784" t="s">
        <v>14</v>
      </c>
      <c r="F46784" t="s">
        <v>21</v>
      </c>
      <c r="G46784" t="s">
        <v>59</v>
      </c>
      <c r="H46784" t="s">
        <v>60</v>
      </c>
      <c r="I46784" t="s">
        <v>2701</v>
      </c>
      <c r="J46784" s="1">
        <v>40179</v>
      </c>
    </row>
    <row r="46785" spans="1:10" x14ac:dyDescent="0.25">
      <c r="A46785" t="s">
        <v>160958</v>
      </c>
      <c r="B46785" t="s">
        <v>160959</v>
      </c>
      <c r="C46785" t="s">
        <v>160960</v>
      </c>
      <c r="D46785" t="s">
        <v>2961</v>
      </c>
      <c r="E46785" t="s">
        <v>14</v>
      </c>
      <c r="F46785" t="s">
        <v>21</v>
      </c>
      <c r="G46785" t="s">
        <v>59</v>
      </c>
      <c r="H46785" t="s">
        <v>90</v>
      </c>
      <c r="I46785" t="s">
        <v>16594</v>
      </c>
      <c r="J46785" s="1">
        <v>41800</v>
      </c>
    </row>
    <row r="46786" spans="1:10" x14ac:dyDescent="0.25">
      <c r="A46786" t="s">
        <v>160961</v>
      </c>
      <c r="B46786" t="s">
        <v>160962</v>
      </c>
      <c r="C46786" t="s">
        <v>160963</v>
      </c>
      <c r="D46786" t="s">
        <v>160964</v>
      </c>
      <c r="E46786" t="s">
        <v>202</v>
      </c>
      <c r="F46786" t="s">
        <v>21</v>
      </c>
      <c r="G46786" t="s">
        <v>1006</v>
      </c>
      <c r="H46786" t="s">
        <v>1007</v>
      </c>
      <c r="I46786" t="s">
        <v>38311</v>
      </c>
    </row>
    <row r="46787" spans="1:10" x14ac:dyDescent="0.25">
      <c r="A46787" t="s">
        <v>160965</v>
      </c>
      <c r="B46787" t="s">
        <v>160966</v>
      </c>
      <c r="C46787" t="s">
        <v>160967</v>
      </c>
      <c r="D46787" t="s">
        <v>160968</v>
      </c>
      <c r="E46787" t="s">
        <v>14</v>
      </c>
      <c r="F46787" t="s">
        <v>21</v>
      </c>
      <c r="G46787" t="s">
        <v>59</v>
      </c>
      <c r="H46787" t="s">
        <v>90</v>
      </c>
      <c r="I46787" t="s">
        <v>90</v>
      </c>
      <c r="J46787" s="1">
        <v>41275</v>
      </c>
    </row>
    <row r="46788" spans="1:10" x14ac:dyDescent="0.25">
      <c r="A46788" t="s">
        <v>160969</v>
      </c>
      <c r="B46788" t="s">
        <v>160970</v>
      </c>
      <c r="D46788" t="s">
        <v>160971</v>
      </c>
      <c r="E46788" t="s">
        <v>14</v>
      </c>
    </row>
    <row r="46789" spans="1:10" x14ac:dyDescent="0.25">
      <c r="A46789" t="s">
        <v>160972</v>
      </c>
      <c r="B46789" t="s">
        <v>160973</v>
      </c>
      <c r="C46789" t="s">
        <v>160974</v>
      </c>
      <c r="D46789" t="s">
        <v>160975</v>
      </c>
      <c r="E46789" t="s">
        <v>14</v>
      </c>
      <c r="F46789" t="s">
        <v>21</v>
      </c>
      <c r="G46789" t="s">
        <v>101</v>
      </c>
      <c r="H46789" t="s">
        <v>102</v>
      </c>
      <c r="I46789" t="s">
        <v>103</v>
      </c>
      <c r="J46789" s="1">
        <v>39447</v>
      </c>
    </row>
    <row r="46790" spans="1:10" x14ac:dyDescent="0.25">
      <c r="A46790" t="s">
        <v>160976</v>
      </c>
      <c r="B46790" t="s">
        <v>160977</v>
      </c>
      <c r="C46790" t="s">
        <v>160978</v>
      </c>
      <c r="D46790" t="s">
        <v>38</v>
      </c>
      <c r="E46790" t="s">
        <v>14</v>
      </c>
      <c r="F46790" t="s">
        <v>336</v>
      </c>
      <c r="G46790">
        <v>13</v>
      </c>
      <c r="H46790" t="s">
        <v>22436</v>
      </c>
      <c r="I46790" t="s">
        <v>22436</v>
      </c>
      <c r="J46790" s="1">
        <v>40582</v>
      </c>
    </row>
    <row r="46791" spans="1:10" x14ac:dyDescent="0.25">
      <c r="A46791" t="s">
        <v>160979</v>
      </c>
      <c r="B46791" t="s">
        <v>160980</v>
      </c>
      <c r="C46791" t="s">
        <v>160981</v>
      </c>
      <c r="D46791" t="s">
        <v>160982</v>
      </c>
      <c r="E46791" t="s">
        <v>14</v>
      </c>
      <c r="F46791" t="s">
        <v>694</v>
      </c>
      <c r="G46791">
        <v>5</v>
      </c>
      <c r="H46791" t="s">
        <v>695</v>
      </c>
      <c r="I46791" t="s">
        <v>695</v>
      </c>
      <c r="J46791" s="1">
        <v>35431</v>
      </c>
    </row>
    <row r="46792" spans="1:10" x14ac:dyDescent="0.25">
      <c r="A46792" t="s">
        <v>160983</v>
      </c>
      <c r="B46792" t="s">
        <v>160984</v>
      </c>
      <c r="C46792" t="s">
        <v>160985</v>
      </c>
      <c r="E46792" t="s">
        <v>14</v>
      </c>
      <c r="F46792" t="s">
        <v>21</v>
      </c>
      <c r="G46792" t="s">
        <v>59</v>
      </c>
      <c r="H46792" t="s">
        <v>1216</v>
      </c>
      <c r="I46792" t="s">
        <v>1216</v>
      </c>
      <c r="J46792" s="1">
        <v>36892</v>
      </c>
    </row>
    <row r="46793" spans="1:10" x14ac:dyDescent="0.25">
      <c r="A46793" t="s">
        <v>160986</v>
      </c>
      <c r="B46793" t="s">
        <v>160987</v>
      </c>
      <c r="C46793" t="s">
        <v>160988</v>
      </c>
      <c r="D46793" t="s">
        <v>32</v>
      </c>
      <c r="E46793" t="s">
        <v>202</v>
      </c>
      <c r="F46793" t="s">
        <v>21</v>
      </c>
      <c r="G46793" t="s">
        <v>3472</v>
      </c>
      <c r="H46793" t="s">
        <v>3473</v>
      </c>
      <c r="I46793" t="s">
        <v>3473</v>
      </c>
      <c r="J46793" s="1">
        <v>39661</v>
      </c>
    </row>
    <row r="46794" spans="1:10" x14ac:dyDescent="0.25">
      <c r="A46794" t="s">
        <v>160989</v>
      </c>
      <c r="B46794" t="s">
        <v>160990</v>
      </c>
      <c r="C46794" t="s">
        <v>160991</v>
      </c>
      <c r="D46794" t="s">
        <v>259</v>
      </c>
      <c r="E46794" t="s">
        <v>108</v>
      </c>
      <c r="F46794" t="s">
        <v>123</v>
      </c>
      <c r="G46794" t="s">
        <v>124</v>
      </c>
      <c r="H46794" t="s">
        <v>125</v>
      </c>
      <c r="I46794" t="s">
        <v>125</v>
      </c>
    </row>
    <row r="46795" spans="1:10" x14ac:dyDescent="0.25">
      <c r="A46795" t="s">
        <v>160992</v>
      </c>
      <c r="B46795" t="s">
        <v>160993</v>
      </c>
      <c r="C46795" t="s">
        <v>160994</v>
      </c>
      <c r="D46795" t="s">
        <v>160995</v>
      </c>
      <c r="E46795" t="s">
        <v>14</v>
      </c>
      <c r="F46795" t="s">
        <v>21</v>
      </c>
      <c r="G46795" t="s">
        <v>59</v>
      </c>
      <c r="H46795" t="s">
        <v>60</v>
      </c>
      <c r="I46795" t="s">
        <v>1155</v>
      </c>
      <c r="J46795" s="1">
        <v>38930</v>
      </c>
    </row>
    <row r="46796" spans="1:10" x14ac:dyDescent="0.25">
      <c r="A46796" t="s">
        <v>160996</v>
      </c>
      <c r="B46796" t="s">
        <v>160997</v>
      </c>
      <c r="C46796" t="s">
        <v>160998</v>
      </c>
      <c r="D46796" t="s">
        <v>160999</v>
      </c>
      <c r="E46796" t="s">
        <v>14</v>
      </c>
      <c r="F46796" t="s">
        <v>21</v>
      </c>
      <c r="G46796" t="s">
        <v>293</v>
      </c>
      <c r="H46796" t="s">
        <v>294</v>
      </c>
      <c r="I46796" t="s">
        <v>294</v>
      </c>
      <c r="J46796" s="1">
        <v>41323</v>
      </c>
    </row>
    <row r="46797" spans="1:10" x14ac:dyDescent="0.25">
      <c r="A46797" t="s">
        <v>161000</v>
      </c>
      <c r="B46797" t="s">
        <v>161001</v>
      </c>
      <c r="C46797" t="s">
        <v>161002</v>
      </c>
      <c r="D46797" t="s">
        <v>70</v>
      </c>
      <c r="E46797" t="s">
        <v>14</v>
      </c>
      <c r="F46797" t="s">
        <v>21</v>
      </c>
      <c r="G46797" t="s">
        <v>101</v>
      </c>
      <c r="H46797" t="s">
        <v>102</v>
      </c>
      <c r="I46797" t="s">
        <v>103</v>
      </c>
      <c r="J46797" s="1">
        <v>37257</v>
      </c>
    </row>
    <row r="46798" spans="1:10" x14ac:dyDescent="0.25">
      <c r="A46798" t="s">
        <v>161003</v>
      </c>
      <c r="B46798" t="s">
        <v>161004</v>
      </c>
      <c r="C46798" t="s">
        <v>161005</v>
      </c>
      <c r="D46798" t="s">
        <v>259</v>
      </c>
      <c r="E46798" t="s">
        <v>14</v>
      </c>
      <c r="F46798" t="s">
        <v>21</v>
      </c>
      <c r="G46798" t="s">
        <v>153</v>
      </c>
      <c r="H46798" t="s">
        <v>239</v>
      </c>
      <c r="I46798" t="s">
        <v>4828</v>
      </c>
      <c r="J46798" s="1">
        <v>36892</v>
      </c>
    </row>
    <row r="46799" spans="1:10" x14ac:dyDescent="0.25">
      <c r="A46799" t="s">
        <v>161006</v>
      </c>
      <c r="B46799" t="s">
        <v>161007</v>
      </c>
      <c r="C46799" t="s">
        <v>161008</v>
      </c>
      <c r="D46799" t="s">
        <v>112</v>
      </c>
      <c r="E46799" t="s">
        <v>14</v>
      </c>
      <c r="F46799" t="s">
        <v>21</v>
      </c>
      <c r="G46799" t="s">
        <v>1347</v>
      </c>
      <c r="H46799" t="s">
        <v>1348</v>
      </c>
      <c r="I46799" t="s">
        <v>1348</v>
      </c>
      <c r="J46799" s="1">
        <v>35237</v>
      </c>
    </row>
    <row r="46800" spans="1:10" x14ac:dyDescent="0.25">
      <c r="A46800" t="s">
        <v>161009</v>
      </c>
      <c r="B46800" t="s">
        <v>161010</v>
      </c>
      <c r="C46800" t="s">
        <v>161011</v>
      </c>
      <c r="D46800" t="s">
        <v>161012</v>
      </c>
      <c r="E46800" t="s">
        <v>14</v>
      </c>
      <c r="F46800" t="s">
        <v>21</v>
      </c>
      <c r="G46800" t="s">
        <v>59</v>
      </c>
      <c r="H46800" t="s">
        <v>60</v>
      </c>
      <c r="I46800" t="s">
        <v>61</v>
      </c>
    </row>
    <row r="46801" spans="1:10" x14ac:dyDescent="0.25">
      <c r="A46801" t="s">
        <v>161013</v>
      </c>
      <c r="B46801" t="s">
        <v>161014</v>
      </c>
      <c r="C46801" t="s">
        <v>161015</v>
      </c>
      <c r="D46801" t="s">
        <v>161016</v>
      </c>
      <c r="E46801" t="s">
        <v>14</v>
      </c>
      <c r="F46801" t="s">
        <v>21</v>
      </c>
      <c r="G46801" t="s">
        <v>59</v>
      </c>
      <c r="H46801" t="s">
        <v>914</v>
      </c>
      <c r="I46801" t="s">
        <v>914</v>
      </c>
      <c r="J46801" s="1">
        <v>36526</v>
      </c>
    </row>
    <row r="46802" spans="1:10" x14ac:dyDescent="0.25">
      <c r="A46802" t="s">
        <v>161017</v>
      </c>
      <c r="B46802" t="s">
        <v>161018</v>
      </c>
      <c r="C46802" t="s">
        <v>161019</v>
      </c>
      <c r="D46802" t="s">
        <v>270</v>
      </c>
      <c r="E46802" t="s">
        <v>14</v>
      </c>
      <c r="F46802" t="s">
        <v>21</v>
      </c>
      <c r="G46802" t="s">
        <v>1325</v>
      </c>
      <c r="H46802" t="s">
        <v>1326</v>
      </c>
      <c r="I46802" t="s">
        <v>1326</v>
      </c>
    </row>
    <row r="46803" spans="1:10" x14ac:dyDescent="0.25">
      <c r="A46803" t="s">
        <v>161020</v>
      </c>
      <c r="B46803" t="s">
        <v>161021</v>
      </c>
      <c r="D46803" t="s">
        <v>89</v>
      </c>
      <c r="E46803" t="s">
        <v>14</v>
      </c>
      <c r="F46803" t="s">
        <v>21</v>
      </c>
      <c r="G46803" t="s">
        <v>153</v>
      </c>
      <c r="H46803" t="s">
        <v>239</v>
      </c>
      <c r="I46803" t="s">
        <v>1709</v>
      </c>
      <c r="J46803" s="1">
        <v>41275</v>
      </c>
    </row>
    <row r="46804" spans="1:10" x14ac:dyDescent="0.25">
      <c r="A46804" t="s">
        <v>161022</v>
      </c>
      <c r="B46804" t="s">
        <v>161023</v>
      </c>
      <c r="C46804" t="s">
        <v>161024</v>
      </c>
      <c r="D46804" t="s">
        <v>97438</v>
      </c>
      <c r="E46804" t="s">
        <v>202</v>
      </c>
      <c r="F46804" t="s">
        <v>21</v>
      </c>
      <c r="G46804" t="s">
        <v>59</v>
      </c>
      <c r="H46804" t="s">
        <v>914</v>
      </c>
      <c r="I46804" t="s">
        <v>914</v>
      </c>
      <c r="J46804" s="1">
        <v>40909</v>
      </c>
    </row>
    <row r="46805" spans="1:10" x14ac:dyDescent="0.25">
      <c r="A46805" t="s">
        <v>161025</v>
      </c>
      <c r="B46805" t="s">
        <v>161026</v>
      </c>
      <c r="C46805" t="s">
        <v>161027</v>
      </c>
      <c r="D46805" t="s">
        <v>161028</v>
      </c>
      <c r="E46805" t="s">
        <v>202</v>
      </c>
      <c r="F46805" t="s">
        <v>21</v>
      </c>
      <c r="G46805" t="s">
        <v>540</v>
      </c>
      <c r="H46805" t="s">
        <v>541</v>
      </c>
      <c r="I46805" t="s">
        <v>8876</v>
      </c>
      <c r="J46805" s="1">
        <v>36526</v>
      </c>
    </row>
    <row r="46806" spans="1:10" x14ac:dyDescent="0.25">
      <c r="A46806" t="s">
        <v>161029</v>
      </c>
      <c r="B46806" t="s">
        <v>161030</v>
      </c>
      <c r="C46806" t="s">
        <v>161031</v>
      </c>
      <c r="D46806" t="s">
        <v>650</v>
      </c>
      <c r="E46806" t="s">
        <v>14</v>
      </c>
      <c r="F46806" t="s">
        <v>21</v>
      </c>
      <c r="G46806" t="s">
        <v>639</v>
      </c>
      <c r="H46806" t="s">
        <v>640</v>
      </c>
      <c r="I46806" t="s">
        <v>7479</v>
      </c>
    </row>
    <row r="46807" spans="1:10" x14ac:dyDescent="0.25">
      <c r="A46807" t="s">
        <v>161032</v>
      </c>
      <c r="B46807" t="s">
        <v>161033</v>
      </c>
      <c r="C46807" t="s">
        <v>161034</v>
      </c>
      <c r="D46807" t="s">
        <v>1242</v>
      </c>
      <c r="E46807" t="s">
        <v>14</v>
      </c>
      <c r="F46807" t="s">
        <v>33</v>
      </c>
      <c r="G46807">
        <v>22</v>
      </c>
      <c r="H46807" t="s">
        <v>34</v>
      </c>
      <c r="I46807" t="s">
        <v>34</v>
      </c>
    </row>
    <row r="46808" spans="1:10" x14ac:dyDescent="0.25">
      <c r="A46808" t="s">
        <v>161035</v>
      </c>
      <c r="B46808" t="s">
        <v>161036</v>
      </c>
      <c r="C46808" t="s">
        <v>161037</v>
      </c>
      <c r="D46808" t="s">
        <v>161038</v>
      </c>
      <c r="E46808" t="s">
        <v>14</v>
      </c>
      <c r="F46808" t="s">
        <v>21</v>
      </c>
      <c r="G46808" t="s">
        <v>281</v>
      </c>
      <c r="H46808" t="s">
        <v>1025</v>
      </c>
      <c r="I46808" t="s">
        <v>1025</v>
      </c>
      <c r="J46808" s="1">
        <v>40695</v>
      </c>
    </row>
    <row r="46809" spans="1:10" x14ac:dyDescent="0.25">
      <c r="A46809" t="s">
        <v>161039</v>
      </c>
      <c r="B46809" t="s">
        <v>161040</v>
      </c>
      <c r="C46809" t="s">
        <v>161041</v>
      </c>
      <c r="D46809" t="s">
        <v>161042</v>
      </c>
      <c r="E46809" t="s">
        <v>14</v>
      </c>
      <c r="F46809" t="s">
        <v>21</v>
      </c>
      <c r="G46809" t="s">
        <v>101</v>
      </c>
      <c r="H46809" t="s">
        <v>772</v>
      </c>
      <c r="I46809" t="s">
        <v>38667</v>
      </c>
      <c r="J46809" s="1">
        <v>36161</v>
      </c>
    </row>
    <row r="46810" spans="1:10" x14ac:dyDescent="0.25">
      <c r="A46810" t="s">
        <v>161043</v>
      </c>
      <c r="B46810" t="s">
        <v>161044</v>
      </c>
      <c r="C46810" t="s">
        <v>161045</v>
      </c>
      <c r="D46810" t="s">
        <v>7979</v>
      </c>
      <c r="E46810" t="s">
        <v>14</v>
      </c>
      <c r="F46810" t="s">
        <v>21</v>
      </c>
      <c r="G46810" t="s">
        <v>153</v>
      </c>
      <c r="H46810" t="s">
        <v>239</v>
      </c>
      <c r="I46810" t="s">
        <v>239</v>
      </c>
    </row>
    <row r="46811" spans="1:10" x14ac:dyDescent="0.25">
      <c r="A46811" t="s">
        <v>161046</v>
      </c>
      <c r="B46811" t="s">
        <v>161047</v>
      </c>
      <c r="C46811" t="s">
        <v>161048</v>
      </c>
      <c r="E46811" t="s">
        <v>14</v>
      </c>
      <c r="F46811" t="s">
        <v>21</v>
      </c>
      <c r="G46811" t="s">
        <v>203</v>
      </c>
      <c r="H46811" t="s">
        <v>204</v>
      </c>
      <c r="I46811" t="s">
        <v>48862</v>
      </c>
      <c r="J46811" s="1">
        <v>40179</v>
      </c>
    </row>
    <row r="46812" spans="1:10" x14ac:dyDescent="0.25">
      <c r="A46812" t="s">
        <v>161049</v>
      </c>
      <c r="B46812" t="s">
        <v>161050</v>
      </c>
      <c r="C46812" t="s">
        <v>161051</v>
      </c>
      <c r="D46812" t="s">
        <v>406</v>
      </c>
      <c r="E46812" t="s">
        <v>14</v>
      </c>
      <c r="F46812" t="s">
        <v>21</v>
      </c>
      <c r="G46812" t="s">
        <v>153</v>
      </c>
      <c r="H46812" t="s">
        <v>239</v>
      </c>
      <c r="I46812" t="s">
        <v>240</v>
      </c>
      <c r="J46812" s="1">
        <v>35065</v>
      </c>
    </row>
    <row r="46813" spans="1:10" x14ac:dyDescent="0.25">
      <c r="A46813" t="s">
        <v>161052</v>
      </c>
      <c r="B46813" t="s">
        <v>161053</v>
      </c>
      <c r="C46813" t="s">
        <v>161054</v>
      </c>
      <c r="D46813" t="s">
        <v>161055</v>
      </c>
      <c r="E46813" t="s">
        <v>14</v>
      </c>
      <c r="F46813" t="s">
        <v>2901</v>
      </c>
      <c r="G46813">
        <v>77</v>
      </c>
      <c r="H46813" t="s">
        <v>9689</v>
      </c>
      <c r="I46813" t="s">
        <v>23412</v>
      </c>
      <c r="J46813" s="1">
        <v>39052</v>
      </c>
    </row>
    <row r="46814" spans="1:10" x14ac:dyDescent="0.25">
      <c r="A46814" t="s">
        <v>161056</v>
      </c>
      <c r="B46814" t="s">
        <v>161057</v>
      </c>
      <c r="C46814" t="s">
        <v>161058</v>
      </c>
      <c r="D46814" t="s">
        <v>2194</v>
      </c>
      <c r="E46814" t="s">
        <v>14</v>
      </c>
      <c r="F46814" t="s">
        <v>15</v>
      </c>
      <c r="G46814">
        <v>36</v>
      </c>
      <c r="H46814" t="s">
        <v>667</v>
      </c>
      <c r="I46814" t="s">
        <v>14155</v>
      </c>
      <c r="J46814" s="1">
        <v>40544</v>
      </c>
    </row>
    <row r="46815" spans="1:10" x14ac:dyDescent="0.25">
      <c r="A46815" t="s">
        <v>161059</v>
      </c>
      <c r="B46815" t="s">
        <v>161060</v>
      </c>
      <c r="C46815" t="s">
        <v>161061</v>
      </c>
      <c r="D46815" t="s">
        <v>6307</v>
      </c>
      <c r="E46815" t="s">
        <v>14</v>
      </c>
      <c r="F46815" t="s">
        <v>21</v>
      </c>
      <c r="G46815" t="s">
        <v>59</v>
      </c>
      <c r="H46815" t="s">
        <v>90</v>
      </c>
      <c r="I46815" t="s">
        <v>90</v>
      </c>
      <c r="J46815" s="1">
        <v>41393</v>
      </c>
    </row>
    <row r="46816" spans="1:10" x14ac:dyDescent="0.25">
      <c r="A46816" t="s">
        <v>161062</v>
      </c>
      <c r="B46816" t="s">
        <v>161063</v>
      </c>
      <c r="C46816" t="s">
        <v>161064</v>
      </c>
      <c r="D46816" t="s">
        <v>38</v>
      </c>
      <c r="E46816" t="s">
        <v>14</v>
      </c>
      <c r="F46816" t="s">
        <v>123</v>
      </c>
      <c r="G46816" t="s">
        <v>1479</v>
      </c>
      <c r="H46816" t="s">
        <v>125</v>
      </c>
      <c r="I46816" t="s">
        <v>27489</v>
      </c>
      <c r="J46816" s="1">
        <v>41426</v>
      </c>
    </row>
    <row r="46817" spans="1:10" x14ac:dyDescent="0.25">
      <c r="A46817" t="s">
        <v>161065</v>
      </c>
      <c r="B46817" t="s">
        <v>161066</v>
      </c>
      <c r="C46817" t="s">
        <v>161067</v>
      </c>
      <c r="E46817" t="s">
        <v>202</v>
      </c>
      <c r="J46817" s="1">
        <v>42005</v>
      </c>
    </row>
    <row r="46818" spans="1:10" x14ac:dyDescent="0.25">
      <c r="A46818" t="s">
        <v>161068</v>
      </c>
      <c r="B46818" t="s">
        <v>161069</v>
      </c>
      <c r="C46818" t="s">
        <v>161070</v>
      </c>
      <c r="D46818" t="s">
        <v>45</v>
      </c>
      <c r="E46818" t="s">
        <v>14</v>
      </c>
      <c r="F46818" t="s">
        <v>645</v>
      </c>
      <c r="G46818">
        <v>10</v>
      </c>
      <c r="H46818" t="s">
        <v>13393</v>
      </c>
      <c r="I46818" t="s">
        <v>13393</v>
      </c>
    </row>
    <row r="46819" spans="1:10" x14ac:dyDescent="0.25">
      <c r="A46819" t="s">
        <v>161071</v>
      </c>
      <c r="B46819" t="s">
        <v>161072</v>
      </c>
      <c r="C46819" t="s">
        <v>161073</v>
      </c>
      <c r="D46819" t="s">
        <v>51</v>
      </c>
      <c r="E46819" t="s">
        <v>14</v>
      </c>
      <c r="F46819" t="s">
        <v>15</v>
      </c>
      <c r="G46819">
        <v>2</v>
      </c>
      <c r="H46819" t="s">
        <v>3549</v>
      </c>
      <c r="I46819" t="s">
        <v>3549</v>
      </c>
      <c r="J46819" s="1">
        <v>35065</v>
      </c>
    </row>
    <row r="46820" spans="1:10" x14ac:dyDescent="0.25">
      <c r="A46820" t="s">
        <v>161074</v>
      </c>
      <c r="B46820" t="s">
        <v>161075</v>
      </c>
      <c r="C46820" t="s">
        <v>161076</v>
      </c>
      <c r="D46820" t="s">
        <v>3792</v>
      </c>
      <c r="E46820" t="s">
        <v>14</v>
      </c>
      <c r="F46820" t="s">
        <v>694</v>
      </c>
    </row>
    <row r="46821" spans="1:10" x14ac:dyDescent="0.25">
      <c r="A46821" t="s">
        <v>161077</v>
      </c>
      <c r="B46821" t="s">
        <v>161078</v>
      </c>
      <c r="D46821" t="s">
        <v>161079</v>
      </c>
      <c r="E46821" t="s">
        <v>14</v>
      </c>
    </row>
    <row r="46822" spans="1:10" x14ac:dyDescent="0.25">
      <c r="A46822" t="s">
        <v>161080</v>
      </c>
      <c r="B46822" t="s">
        <v>161081</v>
      </c>
      <c r="C46822" t="s">
        <v>161082</v>
      </c>
      <c r="D46822" t="s">
        <v>161083</v>
      </c>
      <c r="E46822" t="s">
        <v>14</v>
      </c>
      <c r="F46822" t="s">
        <v>21</v>
      </c>
      <c r="G46822" t="s">
        <v>77</v>
      </c>
      <c r="H46822" t="s">
        <v>1759</v>
      </c>
      <c r="I46822" t="s">
        <v>2519</v>
      </c>
      <c r="J46822" s="1">
        <v>41557</v>
      </c>
    </row>
    <row r="46823" spans="1:10" x14ac:dyDescent="0.25">
      <c r="A46823" t="s">
        <v>161084</v>
      </c>
      <c r="B46823" t="s">
        <v>161085</v>
      </c>
      <c r="C46823" t="s">
        <v>161086</v>
      </c>
      <c r="D46823" t="s">
        <v>70</v>
      </c>
      <c r="E46823" t="s">
        <v>684</v>
      </c>
      <c r="F46823" t="s">
        <v>15</v>
      </c>
      <c r="G46823">
        <v>16</v>
      </c>
      <c r="H46823" t="s">
        <v>7932</v>
      </c>
      <c r="I46823" t="s">
        <v>7932</v>
      </c>
      <c r="J46823" s="1">
        <v>36601</v>
      </c>
    </row>
    <row r="46824" spans="1:10" x14ac:dyDescent="0.25">
      <c r="A46824" t="s">
        <v>161087</v>
      </c>
      <c r="B46824" t="s">
        <v>161088</v>
      </c>
      <c r="C46824" t="s">
        <v>161089</v>
      </c>
      <c r="D46824" t="s">
        <v>161090</v>
      </c>
      <c r="E46824" t="s">
        <v>14</v>
      </c>
      <c r="F46824" t="s">
        <v>217</v>
      </c>
      <c r="G46824">
        <v>2</v>
      </c>
      <c r="H46824" t="s">
        <v>218</v>
      </c>
      <c r="I46824" t="s">
        <v>218</v>
      </c>
      <c r="J46824" s="1">
        <v>41947</v>
      </c>
    </row>
    <row r="46825" spans="1:10" x14ac:dyDescent="0.25">
      <c r="A46825" t="s">
        <v>161091</v>
      </c>
      <c r="B46825" t="s">
        <v>161092</v>
      </c>
      <c r="C46825" t="s">
        <v>161093</v>
      </c>
      <c r="D46825" t="s">
        <v>102846</v>
      </c>
      <c r="E46825" t="s">
        <v>14</v>
      </c>
      <c r="F46825" t="s">
        <v>21</v>
      </c>
      <c r="G46825" t="s">
        <v>425</v>
      </c>
      <c r="H46825" t="s">
        <v>6333</v>
      </c>
      <c r="I46825" t="s">
        <v>20179</v>
      </c>
      <c r="J46825" s="1">
        <v>40179</v>
      </c>
    </row>
    <row r="46826" spans="1:10" x14ac:dyDescent="0.25">
      <c r="A46826" t="s">
        <v>161094</v>
      </c>
      <c r="B46826" t="s">
        <v>161095</v>
      </c>
      <c r="C46826" t="s">
        <v>161096</v>
      </c>
      <c r="D46826" t="s">
        <v>51</v>
      </c>
      <c r="E46826" t="s">
        <v>14</v>
      </c>
      <c r="F46826" t="s">
        <v>21</v>
      </c>
      <c r="G46826" t="s">
        <v>153</v>
      </c>
      <c r="H46826" t="s">
        <v>239</v>
      </c>
      <c r="I46826" t="s">
        <v>11275</v>
      </c>
      <c r="J46826" s="1">
        <v>37987</v>
      </c>
    </row>
    <row r="46827" spans="1:10" x14ac:dyDescent="0.25">
      <c r="A46827" t="s">
        <v>161097</v>
      </c>
      <c r="B46827" t="s">
        <v>161098</v>
      </c>
      <c r="C46827" t="s">
        <v>161099</v>
      </c>
      <c r="D46827" t="s">
        <v>38</v>
      </c>
      <c r="E46827" t="s">
        <v>108</v>
      </c>
      <c r="F46827" t="s">
        <v>21</v>
      </c>
      <c r="G46827" t="s">
        <v>59</v>
      </c>
      <c r="H46827" t="s">
        <v>90</v>
      </c>
      <c r="I46827" t="s">
        <v>2606</v>
      </c>
      <c r="J46827" s="1">
        <v>35796</v>
      </c>
    </row>
    <row r="46828" spans="1:10" x14ac:dyDescent="0.25">
      <c r="A46828" t="s">
        <v>161100</v>
      </c>
      <c r="B46828" t="s">
        <v>161101</v>
      </c>
      <c r="C46828" t="s">
        <v>161102</v>
      </c>
      <c r="D46828" t="s">
        <v>161103</v>
      </c>
      <c r="E46828" t="s">
        <v>14</v>
      </c>
      <c r="F46828" t="s">
        <v>21</v>
      </c>
      <c r="G46828" t="s">
        <v>59</v>
      </c>
      <c r="H46828" t="s">
        <v>60</v>
      </c>
      <c r="I46828" t="s">
        <v>66</v>
      </c>
      <c r="J46828" s="1">
        <v>41061</v>
      </c>
    </row>
    <row r="46829" spans="1:10" x14ac:dyDescent="0.25">
      <c r="A46829" t="s">
        <v>161104</v>
      </c>
      <c r="B46829" t="s">
        <v>161105</v>
      </c>
      <c r="C46829" t="s">
        <v>161106</v>
      </c>
      <c r="D46829" t="s">
        <v>38</v>
      </c>
      <c r="E46829" t="s">
        <v>14</v>
      </c>
      <c r="F46829" t="s">
        <v>21</v>
      </c>
      <c r="G46829" t="s">
        <v>137</v>
      </c>
      <c r="H46829" t="s">
        <v>138</v>
      </c>
      <c r="I46829" t="s">
        <v>433</v>
      </c>
      <c r="J46829" s="1">
        <v>39953</v>
      </c>
    </row>
    <row r="46830" spans="1:10" x14ac:dyDescent="0.25">
      <c r="A46830" t="s">
        <v>161107</v>
      </c>
      <c r="B46830" t="s">
        <v>161108</v>
      </c>
      <c r="C46830" t="s">
        <v>161109</v>
      </c>
      <c r="D46830" t="s">
        <v>161110</v>
      </c>
      <c r="E46830" t="s">
        <v>14</v>
      </c>
      <c r="F46830" t="s">
        <v>21</v>
      </c>
      <c r="G46830" t="s">
        <v>116</v>
      </c>
      <c r="H46830" t="s">
        <v>523</v>
      </c>
      <c r="I46830" t="s">
        <v>4689</v>
      </c>
      <c r="J46830" s="1">
        <v>39083</v>
      </c>
    </row>
    <row r="46831" spans="1:10" x14ac:dyDescent="0.25">
      <c r="A46831" t="s">
        <v>161111</v>
      </c>
      <c r="B46831" t="s">
        <v>161112</v>
      </c>
      <c r="C46831" t="s">
        <v>161113</v>
      </c>
      <c r="D46831" t="s">
        <v>38</v>
      </c>
      <c r="E46831" t="s">
        <v>14</v>
      </c>
      <c r="F46831" t="s">
        <v>21</v>
      </c>
      <c r="G46831" t="s">
        <v>59</v>
      </c>
      <c r="H46831" t="s">
        <v>60</v>
      </c>
      <c r="I46831" t="s">
        <v>718</v>
      </c>
      <c r="J46831" s="1">
        <v>36161</v>
      </c>
    </row>
    <row r="46832" spans="1:10" x14ac:dyDescent="0.25">
      <c r="A46832" t="s">
        <v>161114</v>
      </c>
      <c r="B46832" t="s">
        <v>161115</v>
      </c>
      <c r="C46832" t="s">
        <v>161116</v>
      </c>
      <c r="D46832" t="s">
        <v>161117</v>
      </c>
      <c r="E46832" t="s">
        <v>108</v>
      </c>
      <c r="F46832" t="s">
        <v>21</v>
      </c>
      <c r="G46832" t="s">
        <v>59</v>
      </c>
      <c r="H46832" t="s">
        <v>60</v>
      </c>
      <c r="I46832" t="s">
        <v>66</v>
      </c>
      <c r="J46832" s="1">
        <v>37987</v>
      </c>
    </row>
    <row r="46833" spans="1:10" x14ac:dyDescent="0.25">
      <c r="A46833" t="s">
        <v>161118</v>
      </c>
      <c r="B46833" t="s">
        <v>161119</v>
      </c>
      <c r="C46833" t="s">
        <v>161120</v>
      </c>
      <c r="D46833" t="s">
        <v>51</v>
      </c>
      <c r="E46833" t="s">
        <v>14</v>
      </c>
      <c r="F46833" t="s">
        <v>21</v>
      </c>
      <c r="G46833" t="s">
        <v>59</v>
      </c>
      <c r="H46833" t="s">
        <v>1216</v>
      </c>
      <c r="I46833" t="s">
        <v>1216</v>
      </c>
    </row>
    <row r="46834" spans="1:10" x14ac:dyDescent="0.25">
      <c r="A46834" t="s">
        <v>161121</v>
      </c>
      <c r="B46834" t="s">
        <v>161122</v>
      </c>
      <c r="C46834" t="s">
        <v>161123</v>
      </c>
      <c r="D46834" t="s">
        <v>161124</v>
      </c>
      <c r="E46834" t="s">
        <v>14</v>
      </c>
      <c r="F46834" t="s">
        <v>21</v>
      </c>
      <c r="G46834" t="s">
        <v>59</v>
      </c>
      <c r="H46834" t="s">
        <v>60</v>
      </c>
      <c r="I46834" t="s">
        <v>66</v>
      </c>
      <c r="J46834" s="1">
        <v>40909</v>
      </c>
    </row>
    <row r="46835" spans="1:10" x14ac:dyDescent="0.25">
      <c r="A46835" t="s">
        <v>161125</v>
      </c>
      <c r="B46835" t="s">
        <v>161126</v>
      </c>
      <c r="C46835" t="s">
        <v>161127</v>
      </c>
      <c r="D46835" t="s">
        <v>35162</v>
      </c>
      <c r="E46835" t="s">
        <v>14</v>
      </c>
      <c r="F46835" t="s">
        <v>21</v>
      </c>
      <c r="G46835" t="s">
        <v>39</v>
      </c>
      <c r="H46835" t="s">
        <v>277</v>
      </c>
      <c r="I46835" t="s">
        <v>277</v>
      </c>
      <c r="J46835" s="1">
        <v>40212</v>
      </c>
    </row>
    <row r="46836" spans="1:10" x14ac:dyDescent="0.25">
      <c r="A46836" t="s">
        <v>161128</v>
      </c>
      <c r="B46836" t="s">
        <v>161129</v>
      </c>
      <c r="C46836" t="s">
        <v>161130</v>
      </c>
      <c r="D46836" t="s">
        <v>161131</v>
      </c>
      <c r="E46836" t="s">
        <v>202</v>
      </c>
      <c r="F46836" t="s">
        <v>474</v>
      </c>
      <c r="H46836" t="s">
        <v>475</v>
      </c>
      <c r="I46836" t="s">
        <v>475</v>
      </c>
      <c r="J46836" s="1">
        <v>37076</v>
      </c>
    </row>
    <row r="46837" spans="1:10" x14ac:dyDescent="0.25">
      <c r="A46837" t="s">
        <v>161132</v>
      </c>
      <c r="B46837" t="s">
        <v>161133</v>
      </c>
      <c r="C46837" t="s">
        <v>161134</v>
      </c>
      <c r="D46837" t="s">
        <v>161135</v>
      </c>
      <c r="E46837" t="s">
        <v>14</v>
      </c>
      <c r="F46837" t="s">
        <v>52</v>
      </c>
      <c r="G46837" t="s">
        <v>197</v>
      </c>
      <c r="H46837" t="s">
        <v>198</v>
      </c>
      <c r="I46837" t="s">
        <v>198</v>
      </c>
      <c r="J46837" s="1">
        <v>40585</v>
      </c>
    </row>
    <row r="46838" spans="1:10" x14ac:dyDescent="0.25">
      <c r="A46838" t="s">
        <v>161136</v>
      </c>
      <c r="B46838" t="s">
        <v>161137</v>
      </c>
      <c r="C46838" t="s">
        <v>161138</v>
      </c>
      <c r="D46838" t="s">
        <v>161139</v>
      </c>
      <c r="E46838" t="s">
        <v>14</v>
      </c>
      <c r="F46838" t="s">
        <v>52</v>
      </c>
      <c r="G46838" t="s">
        <v>197</v>
      </c>
      <c r="H46838" t="s">
        <v>198</v>
      </c>
      <c r="I46838" t="s">
        <v>198</v>
      </c>
      <c r="J46838" s="1">
        <v>40921</v>
      </c>
    </row>
    <row r="46839" spans="1:10" x14ac:dyDescent="0.25">
      <c r="A46839" t="s">
        <v>161140</v>
      </c>
      <c r="B46839" t="s">
        <v>161141</v>
      </c>
      <c r="C46839" t="s">
        <v>161142</v>
      </c>
      <c r="D46839" t="s">
        <v>76</v>
      </c>
      <c r="E46839" t="s">
        <v>14</v>
      </c>
      <c r="F46839" t="s">
        <v>52</v>
      </c>
      <c r="G46839" t="s">
        <v>3334</v>
      </c>
      <c r="H46839" t="s">
        <v>3335</v>
      </c>
      <c r="I46839" t="s">
        <v>3336</v>
      </c>
      <c r="J46839" s="1">
        <v>41671</v>
      </c>
    </row>
    <row r="46840" spans="1:10" x14ac:dyDescent="0.25">
      <c r="A46840" t="s">
        <v>161143</v>
      </c>
      <c r="B46840" t="s">
        <v>161144</v>
      </c>
      <c r="C46840" t="s">
        <v>161145</v>
      </c>
      <c r="D46840" t="s">
        <v>161146</v>
      </c>
      <c r="E46840" t="s">
        <v>14</v>
      </c>
      <c r="F46840" t="s">
        <v>21</v>
      </c>
      <c r="G46840" t="s">
        <v>101</v>
      </c>
      <c r="H46840" t="s">
        <v>102</v>
      </c>
      <c r="I46840" t="s">
        <v>103</v>
      </c>
      <c r="J46840" s="1">
        <v>41609</v>
      </c>
    </row>
    <row r="46841" spans="1:10" x14ac:dyDescent="0.25">
      <c r="A46841" t="s">
        <v>161147</v>
      </c>
      <c r="B46841" t="s">
        <v>161148</v>
      </c>
      <c r="C46841" t="s">
        <v>161149</v>
      </c>
      <c r="D46841" t="s">
        <v>161150</v>
      </c>
      <c r="E46841" t="s">
        <v>14</v>
      </c>
      <c r="F46841" t="s">
        <v>123</v>
      </c>
      <c r="G46841" t="s">
        <v>124</v>
      </c>
      <c r="H46841" t="s">
        <v>125</v>
      </c>
      <c r="I46841" t="s">
        <v>125</v>
      </c>
      <c r="J46841" s="1">
        <v>40118</v>
      </c>
    </row>
    <row r="46842" spans="1:10" x14ac:dyDescent="0.25">
      <c r="A46842" t="s">
        <v>161151</v>
      </c>
      <c r="B46842" t="s">
        <v>161152</v>
      </c>
      <c r="C46842" t="s">
        <v>161153</v>
      </c>
      <c r="D46842" t="s">
        <v>161154</v>
      </c>
      <c r="E46842" t="s">
        <v>14</v>
      </c>
      <c r="F46842" t="s">
        <v>21</v>
      </c>
      <c r="G46842" t="s">
        <v>153</v>
      </c>
      <c r="H46842" t="s">
        <v>239</v>
      </c>
      <c r="I46842" t="s">
        <v>239</v>
      </c>
      <c r="J46842" s="1">
        <v>37875</v>
      </c>
    </row>
    <row r="46843" spans="1:10" x14ac:dyDescent="0.25">
      <c r="A46843" t="s">
        <v>161155</v>
      </c>
      <c r="B46843" t="s">
        <v>161156</v>
      </c>
      <c r="C46843" t="s">
        <v>161157</v>
      </c>
      <c r="D46843" t="s">
        <v>1396</v>
      </c>
      <c r="E46843" t="s">
        <v>14</v>
      </c>
      <c r="F46843" t="s">
        <v>21</v>
      </c>
      <c r="G46843" t="s">
        <v>1006</v>
      </c>
      <c r="H46843" t="s">
        <v>1007</v>
      </c>
      <c r="I46843" t="s">
        <v>1467</v>
      </c>
    </row>
    <row r="46844" spans="1:10" x14ac:dyDescent="0.25">
      <c r="A46844" t="s">
        <v>161158</v>
      </c>
      <c r="B46844" t="s">
        <v>161159</v>
      </c>
      <c r="C46844" t="s">
        <v>161160</v>
      </c>
      <c r="D46844" t="s">
        <v>55797</v>
      </c>
      <c r="E46844" t="s">
        <v>14</v>
      </c>
      <c r="F46844" t="s">
        <v>401</v>
      </c>
      <c r="G46844">
        <v>40</v>
      </c>
      <c r="H46844" t="s">
        <v>975</v>
      </c>
      <c r="I46844" t="s">
        <v>975</v>
      </c>
      <c r="J46844" s="1">
        <v>40057</v>
      </c>
    </row>
    <row r="46845" spans="1:10" x14ac:dyDescent="0.25">
      <c r="A46845" t="s">
        <v>161161</v>
      </c>
      <c r="B46845" t="s">
        <v>161162</v>
      </c>
      <c r="C46845" t="s">
        <v>161163</v>
      </c>
      <c r="D46845" t="s">
        <v>161164</v>
      </c>
      <c r="E46845" t="s">
        <v>684</v>
      </c>
      <c r="F46845" t="s">
        <v>401</v>
      </c>
      <c r="G46845">
        <v>40</v>
      </c>
      <c r="J46845" s="1">
        <v>35468</v>
      </c>
    </row>
    <row r="46846" spans="1:10" x14ac:dyDescent="0.25">
      <c r="A46846" t="s">
        <v>161165</v>
      </c>
      <c r="B46846" t="s">
        <v>161166</v>
      </c>
      <c r="C46846" t="s">
        <v>161167</v>
      </c>
      <c r="D46846" t="s">
        <v>2474</v>
      </c>
      <c r="E46846" t="s">
        <v>108</v>
      </c>
      <c r="F46846" t="s">
        <v>21</v>
      </c>
      <c r="G46846" t="s">
        <v>1325</v>
      </c>
      <c r="H46846" t="s">
        <v>1326</v>
      </c>
      <c r="I46846" t="s">
        <v>1326</v>
      </c>
      <c r="J46846" s="1">
        <v>38353</v>
      </c>
    </row>
    <row r="46847" spans="1:10" x14ac:dyDescent="0.25">
      <c r="A46847" t="s">
        <v>161168</v>
      </c>
      <c r="B46847" t="s">
        <v>161169</v>
      </c>
      <c r="C46847" t="s">
        <v>161170</v>
      </c>
      <c r="D46847" t="s">
        <v>70</v>
      </c>
      <c r="E46847" t="s">
        <v>14</v>
      </c>
      <c r="F46847" t="s">
        <v>2313</v>
      </c>
      <c r="G46847">
        <v>4</v>
      </c>
      <c r="H46847" t="s">
        <v>8858</v>
      </c>
      <c r="I46847" t="s">
        <v>8858</v>
      </c>
      <c r="J46847" s="1">
        <v>41275</v>
      </c>
    </row>
    <row r="46848" spans="1:10" x14ac:dyDescent="0.25">
      <c r="A46848" t="s">
        <v>161171</v>
      </c>
      <c r="B46848" t="s">
        <v>161172</v>
      </c>
      <c r="C46848" t="s">
        <v>161173</v>
      </c>
      <c r="D46848" t="s">
        <v>161174</v>
      </c>
      <c r="E46848" t="s">
        <v>14</v>
      </c>
      <c r="F46848" t="s">
        <v>21</v>
      </c>
      <c r="G46848" t="s">
        <v>101</v>
      </c>
      <c r="H46848" t="s">
        <v>102</v>
      </c>
      <c r="I46848" t="s">
        <v>103</v>
      </c>
      <c r="J46848" s="1">
        <v>41275</v>
      </c>
    </row>
    <row r="46849" spans="1:10" x14ac:dyDescent="0.25">
      <c r="A46849" t="s">
        <v>161175</v>
      </c>
      <c r="B46849" t="s">
        <v>161176</v>
      </c>
      <c r="C46849" t="s">
        <v>161177</v>
      </c>
      <c r="D46849" t="s">
        <v>161178</v>
      </c>
      <c r="E46849" t="s">
        <v>14</v>
      </c>
      <c r="F46849" t="s">
        <v>21</v>
      </c>
      <c r="G46849" t="s">
        <v>1234</v>
      </c>
      <c r="H46849" t="s">
        <v>17846</v>
      </c>
      <c r="I46849" t="s">
        <v>18931</v>
      </c>
    </row>
    <row r="46850" spans="1:10" x14ac:dyDescent="0.25">
      <c r="A46850" t="s">
        <v>161179</v>
      </c>
      <c r="B46850" t="s">
        <v>161180</v>
      </c>
      <c r="C46850" t="s">
        <v>161181</v>
      </c>
      <c r="E46850" t="s">
        <v>202</v>
      </c>
    </row>
    <row r="46851" spans="1:10" x14ac:dyDescent="0.25">
      <c r="A46851" t="s">
        <v>161182</v>
      </c>
      <c r="B46851" t="s">
        <v>161183</v>
      </c>
      <c r="C46851" t="s">
        <v>161184</v>
      </c>
      <c r="D46851" t="s">
        <v>161185</v>
      </c>
      <c r="E46851" t="s">
        <v>14</v>
      </c>
      <c r="F46851" t="s">
        <v>21</v>
      </c>
      <c r="G46851" t="s">
        <v>59</v>
      </c>
      <c r="H46851" t="s">
        <v>60</v>
      </c>
      <c r="I46851" t="s">
        <v>66</v>
      </c>
      <c r="J46851" s="1">
        <v>39886</v>
      </c>
    </row>
    <row r="46852" spans="1:10" x14ac:dyDescent="0.25">
      <c r="A46852" t="s">
        <v>161186</v>
      </c>
      <c r="B46852" t="s">
        <v>161187</v>
      </c>
      <c r="C46852" t="s">
        <v>161188</v>
      </c>
      <c r="D46852" t="s">
        <v>161189</v>
      </c>
      <c r="E46852" t="s">
        <v>108</v>
      </c>
      <c r="F46852" t="s">
        <v>21</v>
      </c>
      <c r="G46852" t="s">
        <v>803</v>
      </c>
      <c r="H46852" t="s">
        <v>804</v>
      </c>
      <c r="I46852" t="s">
        <v>805</v>
      </c>
      <c r="J46852" s="1">
        <v>36892</v>
      </c>
    </row>
    <row r="46853" spans="1:10" x14ac:dyDescent="0.25">
      <c r="A46853" t="s">
        <v>161190</v>
      </c>
      <c r="B46853" t="s">
        <v>161191</v>
      </c>
      <c r="C46853" t="s">
        <v>161192</v>
      </c>
      <c r="D46853" t="s">
        <v>539</v>
      </c>
      <c r="E46853" t="s">
        <v>14</v>
      </c>
      <c r="F46853" t="s">
        <v>21</v>
      </c>
      <c r="G46853" t="s">
        <v>785</v>
      </c>
      <c r="H46853" t="s">
        <v>16938</v>
      </c>
      <c r="I46853" t="s">
        <v>1025</v>
      </c>
      <c r="J46853" s="1">
        <v>40179</v>
      </c>
    </row>
    <row r="46854" spans="1:10" x14ac:dyDescent="0.25">
      <c r="A46854" t="s">
        <v>161193</v>
      </c>
      <c r="B46854" t="s">
        <v>161194</v>
      </c>
      <c r="C46854" t="s">
        <v>161195</v>
      </c>
      <c r="D46854" t="s">
        <v>161196</v>
      </c>
      <c r="E46854" t="s">
        <v>14</v>
      </c>
      <c r="F46854" t="s">
        <v>21</v>
      </c>
      <c r="G46854" t="s">
        <v>59</v>
      </c>
      <c r="H46854" t="s">
        <v>60</v>
      </c>
      <c r="I46854" t="s">
        <v>66</v>
      </c>
      <c r="J46854" s="1">
        <v>41760</v>
      </c>
    </row>
    <row r="46855" spans="1:10" x14ac:dyDescent="0.25">
      <c r="A46855" t="s">
        <v>161197</v>
      </c>
      <c r="B46855" t="s">
        <v>161198</v>
      </c>
      <c r="C46855" t="s">
        <v>161199</v>
      </c>
      <c r="D46855" t="s">
        <v>161200</v>
      </c>
      <c r="E46855" t="s">
        <v>14</v>
      </c>
      <c r="F46855" t="s">
        <v>21</v>
      </c>
      <c r="G46855" t="s">
        <v>153</v>
      </c>
      <c r="H46855" t="s">
        <v>239</v>
      </c>
      <c r="I46855" t="s">
        <v>1608</v>
      </c>
      <c r="J46855" s="1">
        <v>41000</v>
      </c>
    </row>
    <row r="46856" spans="1:10" x14ac:dyDescent="0.25">
      <c r="A46856" t="s">
        <v>161201</v>
      </c>
      <c r="B46856" t="s">
        <v>161202</v>
      </c>
      <c r="C46856" t="s">
        <v>161203</v>
      </c>
      <c r="D46856" t="s">
        <v>161204</v>
      </c>
      <c r="E46856" t="s">
        <v>14</v>
      </c>
      <c r="F46856" t="s">
        <v>21</v>
      </c>
      <c r="G46856" t="s">
        <v>59</v>
      </c>
      <c r="H46856" t="s">
        <v>60</v>
      </c>
      <c r="I46856" t="s">
        <v>66</v>
      </c>
      <c r="J46856" s="1">
        <v>41570</v>
      </c>
    </row>
    <row r="46857" spans="1:10" x14ac:dyDescent="0.25">
      <c r="A46857" t="s">
        <v>161205</v>
      </c>
      <c r="B46857" t="s">
        <v>161206</v>
      </c>
      <c r="C46857" t="s">
        <v>161207</v>
      </c>
      <c r="D46857" t="s">
        <v>161208</v>
      </c>
      <c r="E46857" t="s">
        <v>14</v>
      </c>
      <c r="F46857" t="s">
        <v>21</v>
      </c>
      <c r="G46857" t="s">
        <v>59</v>
      </c>
      <c r="H46857" t="s">
        <v>60</v>
      </c>
      <c r="I46857" t="s">
        <v>66</v>
      </c>
      <c r="J46857" s="1">
        <v>41030</v>
      </c>
    </row>
    <row r="46858" spans="1:10" x14ac:dyDescent="0.25">
      <c r="A46858" t="s">
        <v>161209</v>
      </c>
      <c r="B46858" t="s">
        <v>161210</v>
      </c>
      <c r="C46858" t="s">
        <v>161211</v>
      </c>
      <c r="D46858" t="s">
        <v>761</v>
      </c>
      <c r="E46858" t="s">
        <v>14</v>
      </c>
      <c r="F46858" t="s">
        <v>52</v>
      </c>
      <c r="G46858" t="s">
        <v>53</v>
      </c>
      <c r="H46858" t="s">
        <v>54</v>
      </c>
      <c r="I46858" t="s">
        <v>54</v>
      </c>
    </row>
    <row r="46859" spans="1:10" x14ac:dyDescent="0.25">
      <c r="A46859" t="s">
        <v>161212</v>
      </c>
      <c r="B46859" t="s">
        <v>161213</v>
      </c>
      <c r="C46859" t="s">
        <v>161214</v>
      </c>
      <c r="D46859" t="s">
        <v>32</v>
      </c>
      <c r="E46859" t="s">
        <v>14</v>
      </c>
      <c r="F46859" t="s">
        <v>21</v>
      </c>
      <c r="G46859" t="s">
        <v>84</v>
      </c>
      <c r="H46859" t="s">
        <v>584</v>
      </c>
      <c r="I46859" t="s">
        <v>584</v>
      </c>
      <c r="J46859" s="1">
        <v>35416</v>
      </c>
    </row>
    <row r="46860" spans="1:10" x14ac:dyDescent="0.25">
      <c r="A46860" t="s">
        <v>161215</v>
      </c>
      <c r="B46860" t="s">
        <v>161216</v>
      </c>
      <c r="C46860" t="s">
        <v>161217</v>
      </c>
      <c r="D46860" t="s">
        <v>243</v>
      </c>
      <c r="E46860" t="s">
        <v>14</v>
      </c>
      <c r="F46860" t="s">
        <v>21</v>
      </c>
      <c r="G46860" t="s">
        <v>2786</v>
      </c>
      <c r="H46860" t="s">
        <v>8094</v>
      </c>
      <c r="I46860" t="s">
        <v>89016</v>
      </c>
      <c r="J46860" s="1">
        <v>39814</v>
      </c>
    </row>
    <row r="46861" spans="1:10" x14ac:dyDescent="0.25">
      <c r="A46861" t="s">
        <v>161218</v>
      </c>
      <c r="B46861" t="s">
        <v>161219</v>
      </c>
      <c r="C46861" t="s">
        <v>161220</v>
      </c>
      <c r="D46861" t="s">
        <v>10221</v>
      </c>
      <c r="E46861" t="s">
        <v>684</v>
      </c>
      <c r="F46861" t="s">
        <v>21</v>
      </c>
      <c r="G46861" t="s">
        <v>59</v>
      </c>
      <c r="H46861" t="s">
        <v>60</v>
      </c>
      <c r="I46861" t="s">
        <v>2966</v>
      </c>
      <c r="J46861" s="1">
        <v>32874</v>
      </c>
    </row>
    <row r="46862" spans="1:10" x14ac:dyDescent="0.25">
      <c r="A46862" t="s">
        <v>161221</v>
      </c>
      <c r="B46862" t="s">
        <v>161222</v>
      </c>
      <c r="C46862" t="s">
        <v>161223</v>
      </c>
      <c r="D46862" t="s">
        <v>761</v>
      </c>
      <c r="E46862" t="s">
        <v>14</v>
      </c>
      <c r="F46862" t="s">
        <v>123</v>
      </c>
      <c r="G46862" t="s">
        <v>47677</v>
      </c>
      <c r="H46862" t="s">
        <v>31531</v>
      </c>
      <c r="I46862" t="s">
        <v>31531</v>
      </c>
      <c r="J46862" s="1">
        <v>28126</v>
      </c>
    </row>
    <row r="46863" spans="1:10" x14ac:dyDescent="0.25">
      <c r="A46863" t="s">
        <v>161224</v>
      </c>
      <c r="B46863" t="s">
        <v>161225</v>
      </c>
      <c r="C46863" t="s">
        <v>161226</v>
      </c>
      <c r="D46863" t="s">
        <v>4609</v>
      </c>
      <c r="E46863" t="s">
        <v>14</v>
      </c>
      <c r="F46863" t="s">
        <v>15</v>
      </c>
      <c r="G46863">
        <v>25</v>
      </c>
      <c r="H46863" t="s">
        <v>146</v>
      </c>
      <c r="I46863" t="s">
        <v>146</v>
      </c>
      <c r="J46863" s="1">
        <v>36161</v>
      </c>
    </row>
    <row r="46864" spans="1:10" x14ac:dyDescent="0.25">
      <c r="A46864" t="s">
        <v>161227</v>
      </c>
      <c r="B46864" t="s">
        <v>161228</v>
      </c>
      <c r="C46864" t="s">
        <v>161229</v>
      </c>
      <c r="D46864" t="s">
        <v>161230</v>
      </c>
      <c r="E46864" t="s">
        <v>14</v>
      </c>
      <c r="F46864" t="s">
        <v>21</v>
      </c>
      <c r="G46864" t="s">
        <v>803</v>
      </c>
      <c r="H46864" t="s">
        <v>804</v>
      </c>
      <c r="I46864" t="s">
        <v>805</v>
      </c>
      <c r="J46864" s="1">
        <v>41640</v>
      </c>
    </row>
    <row r="46865" spans="1:10" x14ac:dyDescent="0.25">
      <c r="A46865" t="s">
        <v>161231</v>
      </c>
      <c r="B46865" t="s">
        <v>161232</v>
      </c>
      <c r="C46865" t="s">
        <v>161233</v>
      </c>
      <c r="D46865" t="s">
        <v>38</v>
      </c>
      <c r="E46865" t="s">
        <v>108</v>
      </c>
      <c r="F46865" t="s">
        <v>123</v>
      </c>
      <c r="G46865" t="s">
        <v>3392</v>
      </c>
      <c r="H46865" t="s">
        <v>3393</v>
      </c>
      <c r="I46865" t="s">
        <v>3393</v>
      </c>
      <c r="J46865" s="1">
        <v>30682</v>
      </c>
    </row>
    <row r="46866" spans="1:10" x14ac:dyDescent="0.25">
      <c r="A46866" t="s">
        <v>161234</v>
      </c>
      <c r="B46866" t="s">
        <v>161235</v>
      </c>
      <c r="C46866" t="s">
        <v>161236</v>
      </c>
      <c r="D46866" t="s">
        <v>161237</v>
      </c>
      <c r="E46866" t="s">
        <v>14</v>
      </c>
      <c r="F46866" t="s">
        <v>2120</v>
      </c>
      <c r="G46866">
        <v>15</v>
      </c>
      <c r="H46866" t="s">
        <v>15530</v>
      </c>
      <c r="I46866" t="s">
        <v>15530</v>
      </c>
      <c r="J46866" s="1">
        <v>41699</v>
      </c>
    </row>
    <row r="46867" spans="1:10" x14ac:dyDescent="0.25">
      <c r="A46867" t="s">
        <v>161238</v>
      </c>
      <c r="B46867" t="s">
        <v>161239</v>
      </c>
      <c r="C46867" t="s">
        <v>161240</v>
      </c>
      <c r="D46867" t="s">
        <v>419</v>
      </c>
      <c r="E46867" t="s">
        <v>14</v>
      </c>
      <c r="F46867" t="s">
        <v>694</v>
      </c>
      <c r="G46867">
        <v>5</v>
      </c>
      <c r="H46867" t="s">
        <v>695</v>
      </c>
      <c r="I46867" t="s">
        <v>695</v>
      </c>
    </row>
    <row r="46868" spans="1:10" x14ac:dyDescent="0.25">
      <c r="A46868" t="s">
        <v>161241</v>
      </c>
      <c r="B46868" t="s">
        <v>161242</v>
      </c>
      <c r="C46868" t="s">
        <v>161243</v>
      </c>
      <c r="D46868" t="s">
        <v>161244</v>
      </c>
      <c r="E46868" t="s">
        <v>14</v>
      </c>
      <c r="F46868" t="s">
        <v>21</v>
      </c>
      <c r="G46868" t="s">
        <v>153</v>
      </c>
      <c r="H46868" t="s">
        <v>239</v>
      </c>
      <c r="I46868" t="s">
        <v>239</v>
      </c>
      <c r="J46868" s="1">
        <v>38718</v>
      </c>
    </row>
    <row r="46869" spans="1:10" x14ac:dyDescent="0.25">
      <c r="A46869" t="s">
        <v>161245</v>
      </c>
      <c r="B46869" t="s">
        <v>161246</v>
      </c>
      <c r="C46869" t="s">
        <v>161247</v>
      </c>
      <c r="D46869" t="s">
        <v>161248</v>
      </c>
      <c r="E46869" t="s">
        <v>14</v>
      </c>
      <c r="F46869" t="s">
        <v>217</v>
      </c>
      <c r="G46869">
        <v>2</v>
      </c>
      <c r="H46869" t="s">
        <v>218</v>
      </c>
      <c r="I46869" t="s">
        <v>218</v>
      </c>
    </row>
    <row r="46870" spans="1:10" x14ac:dyDescent="0.25">
      <c r="A46870" t="s">
        <v>161249</v>
      </c>
      <c r="B46870" t="s">
        <v>161250</v>
      </c>
      <c r="C46870" t="s">
        <v>161251</v>
      </c>
      <c r="D46870" t="s">
        <v>352</v>
      </c>
      <c r="E46870" t="s">
        <v>14</v>
      </c>
      <c r="F46870" t="s">
        <v>21</v>
      </c>
      <c r="G46870" t="s">
        <v>1325</v>
      </c>
      <c r="H46870" t="s">
        <v>1326</v>
      </c>
      <c r="I46870" t="s">
        <v>19533</v>
      </c>
      <c r="J46870" s="1">
        <v>39814</v>
      </c>
    </row>
    <row r="46871" spans="1:10" x14ac:dyDescent="0.25">
      <c r="A46871" t="s">
        <v>161252</v>
      </c>
      <c r="B46871" t="s">
        <v>161253</v>
      </c>
      <c r="C46871" t="s">
        <v>161254</v>
      </c>
      <c r="D46871" t="s">
        <v>32</v>
      </c>
      <c r="E46871" t="s">
        <v>202</v>
      </c>
      <c r="F46871" t="s">
        <v>21</v>
      </c>
      <c r="G46871" t="s">
        <v>3988</v>
      </c>
      <c r="H46871" t="s">
        <v>3989</v>
      </c>
      <c r="I46871" t="s">
        <v>12778</v>
      </c>
      <c r="J46871" s="1">
        <v>38749</v>
      </c>
    </row>
    <row r="46872" spans="1:10" x14ac:dyDescent="0.25">
      <c r="A46872" t="s">
        <v>161255</v>
      </c>
      <c r="B46872" t="s">
        <v>161256</v>
      </c>
      <c r="C46872" t="s">
        <v>161257</v>
      </c>
      <c r="D46872" t="s">
        <v>161258</v>
      </c>
      <c r="E46872" t="s">
        <v>14</v>
      </c>
      <c r="F46872" t="s">
        <v>21</v>
      </c>
      <c r="G46872" t="s">
        <v>59</v>
      </c>
      <c r="H46872" t="s">
        <v>90</v>
      </c>
      <c r="I46872" t="s">
        <v>371</v>
      </c>
      <c r="J46872" s="1">
        <v>36605</v>
      </c>
    </row>
    <row r="46873" spans="1:10" x14ac:dyDescent="0.25">
      <c r="A46873" t="s">
        <v>161259</v>
      </c>
      <c r="B46873" t="s">
        <v>161260</v>
      </c>
      <c r="D46873" t="s">
        <v>2321</v>
      </c>
      <c r="E46873" t="s">
        <v>14</v>
      </c>
      <c r="F46873" t="s">
        <v>21</v>
      </c>
      <c r="G46873" t="s">
        <v>94</v>
      </c>
      <c r="H46873" t="s">
        <v>95</v>
      </c>
      <c r="I46873" t="s">
        <v>53327</v>
      </c>
      <c r="J46873" s="1">
        <v>40662</v>
      </c>
    </row>
    <row r="46874" spans="1:10" x14ac:dyDescent="0.25">
      <c r="A46874" t="s">
        <v>161261</v>
      </c>
      <c r="B46874" t="s">
        <v>161262</v>
      </c>
      <c r="D46874" t="s">
        <v>161263</v>
      </c>
      <c r="E46874" t="s">
        <v>14</v>
      </c>
      <c r="F46874" t="s">
        <v>33</v>
      </c>
      <c r="G46874">
        <v>23</v>
      </c>
      <c r="H46874" t="s">
        <v>177</v>
      </c>
      <c r="I46874" t="s">
        <v>177</v>
      </c>
      <c r="J46874" s="1">
        <v>42005</v>
      </c>
    </row>
    <row r="46875" spans="1:10" x14ac:dyDescent="0.25">
      <c r="A46875" t="s">
        <v>161264</v>
      </c>
      <c r="B46875" t="s">
        <v>161265</v>
      </c>
      <c r="C46875" t="s">
        <v>161266</v>
      </c>
      <c r="D46875" t="s">
        <v>51</v>
      </c>
      <c r="E46875" t="s">
        <v>14</v>
      </c>
      <c r="F46875" t="s">
        <v>21</v>
      </c>
      <c r="G46875" t="s">
        <v>153</v>
      </c>
      <c r="H46875" t="s">
        <v>239</v>
      </c>
      <c r="I46875" t="s">
        <v>322</v>
      </c>
      <c r="J46875" s="1">
        <v>40544</v>
      </c>
    </row>
    <row r="46876" spans="1:10" x14ac:dyDescent="0.25">
      <c r="A46876" t="s">
        <v>161267</v>
      </c>
      <c r="B46876" t="s">
        <v>161268</v>
      </c>
      <c r="C46876" t="s">
        <v>161269</v>
      </c>
      <c r="D46876" t="s">
        <v>20362</v>
      </c>
      <c r="E46876" t="s">
        <v>202</v>
      </c>
      <c r="F46876" t="s">
        <v>453</v>
      </c>
      <c r="G46876">
        <v>48</v>
      </c>
      <c r="H46876" t="s">
        <v>454</v>
      </c>
      <c r="I46876" t="s">
        <v>454</v>
      </c>
    </row>
    <row r="46877" spans="1:10" x14ac:dyDescent="0.25">
      <c r="A46877" t="s">
        <v>161270</v>
      </c>
      <c r="B46877" t="s">
        <v>161271</v>
      </c>
      <c r="C46877" t="s">
        <v>161272</v>
      </c>
      <c r="D46877" t="s">
        <v>65</v>
      </c>
      <c r="E46877" t="s">
        <v>14</v>
      </c>
      <c r="F46877" t="s">
        <v>8001</v>
      </c>
      <c r="G46877">
        <v>1</v>
      </c>
      <c r="H46877" t="s">
        <v>8002</v>
      </c>
      <c r="I46877" t="s">
        <v>8002</v>
      </c>
      <c r="J46877" s="1">
        <v>36892</v>
      </c>
    </row>
    <row r="46878" spans="1:10" x14ac:dyDescent="0.25">
      <c r="A46878" t="s">
        <v>161273</v>
      </c>
      <c r="B46878" t="s">
        <v>161274</v>
      </c>
      <c r="C46878" t="s">
        <v>161275</v>
      </c>
      <c r="D46878" t="s">
        <v>1396</v>
      </c>
      <c r="E46878" t="s">
        <v>14</v>
      </c>
      <c r="F46878" t="s">
        <v>21</v>
      </c>
      <c r="G46878" t="s">
        <v>94</v>
      </c>
      <c r="H46878" t="s">
        <v>95</v>
      </c>
      <c r="I46878" t="s">
        <v>161276</v>
      </c>
      <c r="J46878" s="1">
        <v>36526</v>
      </c>
    </row>
    <row r="46879" spans="1:10" x14ac:dyDescent="0.25">
      <c r="A46879" t="s">
        <v>161277</v>
      </c>
      <c r="B46879" t="s">
        <v>161278</v>
      </c>
      <c r="C46879" t="s">
        <v>161279</v>
      </c>
      <c r="D46879" t="s">
        <v>1952</v>
      </c>
      <c r="E46879" t="s">
        <v>14</v>
      </c>
      <c r="F46879" t="s">
        <v>21</v>
      </c>
      <c r="G46879" t="s">
        <v>59</v>
      </c>
      <c r="H46879" t="s">
        <v>60</v>
      </c>
      <c r="I46879" t="s">
        <v>109</v>
      </c>
      <c r="J46879" s="1">
        <v>41640</v>
      </c>
    </row>
    <row r="46880" spans="1:10" x14ac:dyDescent="0.25">
      <c r="A46880" t="s">
        <v>161280</v>
      </c>
      <c r="B46880" t="s">
        <v>161281</v>
      </c>
      <c r="C46880" t="s">
        <v>161282</v>
      </c>
      <c r="D46880" t="s">
        <v>1242</v>
      </c>
      <c r="E46880" t="s">
        <v>14</v>
      </c>
      <c r="F46880" t="s">
        <v>21</v>
      </c>
      <c r="G46880" t="s">
        <v>77</v>
      </c>
      <c r="H46880" t="s">
        <v>9603</v>
      </c>
      <c r="I46880" t="s">
        <v>161283</v>
      </c>
      <c r="J46880" s="1">
        <v>10228</v>
      </c>
    </row>
    <row r="46881" spans="1:10" x14ac:dyDescent="0.25">
      <c r="A46881" t="s">
        <v>161284</v>
      </c>
      <c r="B46881" t="s">
        <v>161285</v>
      </c>
      <c r="C46881" t="s">
        <v>161286</v>
      </c>
      <c r="D46881" t="s">
        <v>161287</v>
      </c>
      <c r="E46881" t="s">
        <v>202</v>
      </c>
      <c r="F46881" t="s">
        <v>123</v>
      </c>
      <c r="G46881" t="s">
        <v>124</v>
      </c>
      <c r="H46881" t="s">
        <v>125</v>
      </c>
      <c r="I46881" t="s">
        <v>125</v>
      </c>
      <c r="J46881" s="1">
        <v>41821</v>
      </c>
    </row>
    <row r="46882" spans="1:10" x14ac:dyDescent="0.25">
      <c r="A46882" t="s">
        <v>161288</v>
      </c>
      <c r="B46882" t="s">
        <v>161289</v>
      </c>
      <c r="C46882" t="s">
        <v>161290</v>
      </c>
      <c r="D46882" t="s">
        <v>3480</v>
      </c>
      <c r="E46882" t="s">
        <v>14</v>
      </c>
      <c r="F46882" t="s">
        <v>123</v>
      </c>
      <c r="G46882" t="s">
        <v>124</v>
      </c>
      <c r="H46882" t="s">
        <v>125</v>
      </c>
      <c r="I46882" t="s">
        <v>125</v>
      </c>
      <c r="J46882" s="1">
        <v>33239</v>
      </c>
    </row>
    <row r="46883" spans="1:10" x14ac:dyDescent="0.25">
      <c r="A46883" t="s">
        <v>161291</v>
      </c>
      <c r="B46883" t="s">
        <v>161292</v>
      </c>
      <c r="C46883" t="s">
        <v>161293</v>
      </c>
      <c r="D46883" t="s">
        <v>2474</v>
      </c>
      <c r="E46883" t="s">
        <v>202</v>
      </c>
      <c r="F46883" t="s">
        <v>33</v>
      </c>
      <c r="G46883">
        <v>2</v>
      </c>
    </row>
    <row r="46884" spans="1:10" x14ac:dyDescent="0.25">
      <c r="A46884" t="s">
        <v>161294</v>
      </c>
      <c r="B46884" t="s">
        <v>161295</v>
      </c>
      <c r="C46884" t="s">
        <v>161296</v>
      </c>
      <c r="D46884" t="s">
        <v>761</v>
      </c>
      <c r="E46884" t="s">
        <v>202</v>
      </c>
      <c r="F46884" t="s">
        <v>21</v>
      </c>
      <c r="G46884" t="s">
        <v>803</v>
      </c>
      <c r="H46884" t="s">
        <v>804</v>
      </c>
      <c r="I46884" t="s">
        <v>3594</v>
      </c>
    </row>
    <row r="46885" spans="1:10" x14ac:dyDescent="0.25">
      <c r="A46885" t="s">
        <v>161297</v>
      </c>
      <c r="B46885" t="s">
        <v>161298</v>
      </c>
      <c r="C46885" t="s">
        <v>161299</v>
      </c>
      <c r="D46885" t="s">
        <v>161300</v>
      </c>
      <c r="E46885" t="s">
        <v>108</v>
      </c>
      <c r="F46885" t="s">
        <v>123</v>
      </c>
      <c r="G46885" t="s">
        <v>124</v>
      </c>
      <c r="H46885" t="s">
        <v>125</v>
      </c>
      <c r="I46885" t="s">
        <v>125</v>
      </c>
      <c r="J46885" s="1">
        <v>40544</v>
      </c>
    </row>
    <row r="46886" spans="1:10" x14ac:dyDescent="0.25">
      <c r="A46886" t="s">
        <v>161301</v>
      </c>
      <c r="B46886" t="s">
        <v>161302</v>
      </c>
      <c r="C46886" t="s">
        <v>161303</v>
      </c>
      <c r="D46886" t="s">
        <v>51</v>
      </c>
      <c r="E46886" t="s">
        <v>14</v>
      </c>
      <c r="F46886" t="s">
        <v>21</v>
      </c>
      <c r="G46886" t="s">
        <v>59</v>
      </c>
      <c r="H46886" t="s">
        <v>60</v>
      </c>
      <c r="I46886" t="s">
        <v>601</v>
      </c>
    </row>
    <row r="46887" spans="1:10" x14ac:dyDescent="0.25">
      <c r="A46887" t="s">
        <v>161304</v>
      </c>
      <c r="B46887" t="s">
        <v>161305</v>
      </c>
      <c r="C46887" t="s">
        <v>161306</v>
      </c>
      <c r="D46887" t="s">
        <v>21724</v>
      </c>
      <c r="E46887" t="s">
        <v>14</v>
      </c>
      <c r="F46887" t="s">
        <v>21</v>
      </c>
      <c r="G46887" t="s">
        <v>1075</v>
      </c>
      <c r="H46887" t="s">
        <v>4255</v>
      </c>
      <c r="I46887" t="s">
        <v>4255</v>
      </c>
    </row>
    <row r="46888" spans="1:10" x14ac:dyDescent="0.25">
      <c r="A46888" t="s">
        <v>161307</v>
      </c>
      <c r="B46888" t="s">
        <v>161308</v>
      </c>
      <c r="C46888" t="s">
        <v>161309</v>
      </c>
      <c r="D46888" t="s">
        <v>161310</v>
      </c>
      <c r="E46888" t="s">
        <v>14</v>
      </c>
      <c r="F46888" t="s">
        <v>21</v>
      </c>
      <c r="G46888" t="s">
        <v>203</v>
      </c>
      <c r="H46888" t="s">
        <v>838</v>
      </c>
      <c r="I46888" t="s">
        <v>7192</v>
      </c>
      <c r="J46888" s="1">
        <v>39814</v>
      </c>
    </row>
    <row r="46889" spans="1:10" x14ac:dyDescent="0.25">
      <c r="A46889" t="s">
        <v>161311</v>
      </c>
      <c r="B46889" t="s">
        <v>161312</v>
      </c>
      <c r="C46889" t="s">
        <v>161313</v>
      </c>
      <c r="D46889" t="s">
        <v>161314</v>
      </c>
      <c r="E46889" t="s">
        <v>14</v>
      </c>
      <c r="F46889" t="s">
        <v>21</v>
      </c>
      <c r="G46889" t="s">
        <v>59</v>
      </c>
      <c r="H46889" t="s">
        <v>60</v>
      </c>
      <c r="I46889" t="s">
        <v>66</v>
      </c>
      <c r="J46889" s="1">
        <v>38825</v>
      </c>
    </row>
    <row r="46890" spans="1:10" x14ac:dyDescent="0.25">
      <c r="A46890" t="s">
        <v>161315</v>
      </c>
      <c r="B46890" t="s">
        <v>161316</v>
      </c>
      <c r="C46890" t="s">
        <v>161317</v>
      </c>
      <c r="D46890" t="s">
        <v>161318</v>
      </c>
      <c r="E46890" t="s">
        <v>202</v>
      </c>
      <c r="F46890" t="s">
        <v>8167</v>
      </c>
      <c r="G46890">
        <v>14</v>
      </c>
      <c r="H46890" t="s">
        <v>16966</v>
      </c>
      <c r="I46890" t="s">
        <v>16966</v>
      </c>
      <c r="J46890" s="1">
        <v>40099</v>
      </c>
    </row>
    <row r="46891" spans="1:10" x14ac:dyDescent="0.25">
      <c r="A46891" t="s">
        <v>161319</v>
      </c>
      <c r="B46891" t="s">
        <v>161320</v>
      </c>
      <c r="C46891" t="s">
        <v>161321</v>
      </c>
      <c r="D46891" t="s">
        <v>243</v>
      </c>
      <c r="E46891" t="s">
        <v>14</v>
      </c>
      <c r="F46891" t="s">
        <v>21</v>
      </c>
      <c r="G46891" t="s">
        <v>101</v>
      </c>
      <c r="H46891" t="s">
        <v>102</v>
      </c>
      <c r="I46891" t="s">
        <v>103</v>
      </c>
      <c r="J46891" s="1">
        <v>41032</v>
      </c>
    </row>
    <row r="46892" spans="1:10" x14ac:dyDescent="0.25">
      <c r="A46892" t="s">
        <v>161322</v>
      </c>
      <c r="B46892" t="s">
        <v>161323</v>
      </c>
      <c r="C46892" t="s">
        <v>161324</v>
      </c>
      <c r="D46892" t="s">
        <v>161325</v>
      </c>
      <c r="E46892" t="s">
        <v>14</v>
      </c>
      <c r="F46892" t="s">
        <v>694</v>
      </c>
      <c r="G46892">
        <v>5</v>
      </c>
      <c r="H46892" t="s">
        <v>695</v>
      </c>
      <c r="I46892" t="s">
        <v>695</v>
      </c>
      <c r="J46892" s="1">
        <v>39173</v>
      </c>
    </row>
    <row r="46893" spans="1:10" x14ac:dyDescent="0.25">
      <c r="A46893" t="s">
        <v>161326</v>
      </c>
      <c r="B46893" t="s">
        <v>161327</v>
      </c>
      <c r="C46893" t="s">
        <v>161328</v>
      </c>
      <c r="D46893" t="s">
        <v>161329</v>
      </c>
      <c r="E46893" t="s">
        <v>14</v>
      </c>
      <c r="F46893" t="s">
        <v>123</v>
      </c>
      <c r="G46893" t="s">
        <v>124</v>
      </c>
      <c r="H46893" t="s">
        <v>125</v>
      </c>
      <c r="I46893" t="s">
        <v>125</v>
      </c>
      <c r="J46893" s="1">
        <v>39818</v>
      </c>
    </row>
    <row r="46894" spans="1:10" x14ac:dyDescent="0.25">
      <c r="A46894" t="s">
        <v>161330</v>
      </c>
      <c r="B46894" t="s">
        <v>161331</v>
      </c>
      <c r="C46894" t="s">
        <v>161332</v>
      </c>
      <c r="D46894" t="s">
        <v>161333</v>
      </c>
      <c r="E46894" t="s">
        <v>14</v>
      </c>
      <c r="F46894" t="s">
        <v>21</v>
      </c>
      <c r="G46894" t="s">
        <v>59</v>
      </c>
      <c r="H46894" t="s">
        <v>90</v>
      </c>
      <c r="I46894" t="s">
        <v>90</v>
      </c>
      <c r="J46894" s="1">
        <v>39570</v>
      </c>
    </row>
    <row r="46895" spans="1:10" x14ac:dyDescent="0.25">
      <c r="A46895" t="s">
        <v>161334</v>
      </c>
      <c r="B46895" t="s">
        <v>161335</v>
      </c>
      <c r="C46895" t="s">
        <v>161336</v>
      </c>
      <c r="D46895" t="s">
        <v>43771</v>
      </c>
      <c r="E46895" t="s">
        <v>14</v>
      </c>
      <c r="F46895" t="s">
        <v>1250</v>
      </c>
      <c r="G46895">
        <v>42</v>
      </c>
      <c r="H46895" t="s">
        <v>1251</v>
      </c>
      <c r="I46895" t="s">
        <v>1251</v>
      </c>
      <c r="J46895" s="1">
        <v>41334</v>
      </c>
    </row>
    <row r="46896" spans="1:10" x14ac:dyDescent="0.25">
      <c r="A46896" t="s">
        <v>161337</v>
      </c>
      <c r="B46896" t="s">
        <v>161338</v>
      </c>
      <c r="C46896" t="s">
        <v>161339</v>
      </c>
      <c r="D46896" t="s">
        <v>75684</v>
      </c>
      <c r="E46896" t="s">
        <v>14</v>
      </c>
      <c r="F46896" t="s">
        <v>123</v>
      </c>
      <c r="G46896" t="s">
        <v>124</v>
      </c>
      <c r="H46896" t="s">
        <v>125</v>
      </c>
      <c r="I46896" t="s">
        <v>125</v>
      </c>
      <c r="J46896" s="1">
        <v>41487</v>
      </c>
    </row>
    <row r="46897" spans="1:10" x14ac:dyDescent="0.25">
      <c r="A46897" t="s">
        <v>161340</v>
      </c>
      <c r="B46897" t="s">
        <v>161341</v>
      </c>
      <c r="C46897" t="s">
        <v>161342</v>
      </c>
      <c r="D46897" t="s">
        <v>713</v>
      </c>
      <c r="E46897" t="s">
        <v>14</v>
      </c>
      <c r="F46897" t="s">
        <v>2901</v>
      </c>
      <c r="G46897">
        <v>78</v>
      </c>
      <c r="H46897" t="s">
        <v>2902</v>
      </c>
      <c r="I46897" t="s">
        <v>2903</v>
      </c>
    </row>
    <row r="46898" spans="1:10" x14ac:dyDescent="0.25">
      <c r="A46898" t="s">
        <v>161343</v>
      </c>
      <c r="B46898" t="s">
        <v>161344</v>
      </c>
      <c r="C46898" t="s">
        <v>161345</v>
      </c>
      <c r="D46898" t="s">
        <v>161346</v>
      </c>
      <c r="E46898" t="s">
        <v>14</v>
      </c>
      <c r="J46898" s="1">
        <v>42005</v>
      </c>
    </row>
    <row r="46899" spans="1:10" x14ac:dyDescent="0.25">
      <c r="A46899" t="s">
        <v>161347</v>
      </c>
      <c r="B46899" t="s">
        <v>161348</v>
      </c>
      <c r="C46899" t="s">
        <v>161349</v>
      </c>
      <c r="D46899" t="s">
        <v>161350</v>
      </c>
      <c r="E46899" t="s">
        <v>14</v>
      </c>
      <c r="F46899" t="s">
        <v>21</v>
      </c>
      <c r="G46899" t="s">
        <v>59</v>
      </c>
      <c r="H46899" t="s">
        <v>60</v>
      </c>
      <c r="I46899" t="s">
        <v>601</v>
      </c>
      <c r="J46899" s="1">
        <v>41974</v>
      </c>
    </row>
    <row r="46900" spans="1:10" x14ac:dyDescent="0.25">
      <c r="A46900" t="s">
        <v>161351</v>
      </c>
      <c r="B46900" t="s">
        <v>161352</v>
      </c>
      <c r="C46900" t="s">
        <v>161353</v>
      </c>
      <c r="D46900" t="s">
        <v>251</v>
      </c>
      <c r="E46900" t="s">
        <v>14</v>
      </c>
      <c r="F46900" t="s">
        <v>21</v>
      </c>
      <c r="G46900" t="s">
        <v>137</v>
      </c>
      <c r="H46900" t="s">
        <v>138</v>
      </c>
      <c r="I46900" t="s">
        <v>138</v>
      </c>
      <c r="J46900" s="1">
        <v>41442</v>
      </c>
    </row>
    <row r="46901" spans="1:10" x14ac:dyDescent="0.25">
      <c r="A46901" t="s">
        <v>161354</v>
      </c>
      <c r="B46901" t="s">
        <v>161355</v>
      </c>
      <c r="C46901" t="s">
        <v>161356</v>
      </c>
      <c r="D46901" t="s">
        <v>38</v>
      </c>
      <c r="E46901" t="s">
        <v>14</v>
      </c>
      <c r="F46901" t="s">
        <v>21</v>
      </c>
      <c r="G46901" t="s">
        <v>59</v>
      </c>
      <c r="H46901" t="s">
        <v>60</v>
      </c>
      <c r="I46901" t="s">
        <v>66</v>
      </c>
      <c r="J46901" s="1">
        <v>39814</v>
      </c>
    </row>
    <row r="46902" spans="1:10" x14ac:dyDescent="0.25">
      <c r="A46902" t="s">
        <v>161357</v>
      </c>
      <c r="B46902" t="s">
        <v>161358</v>
      </c>
      <c r="C46902" t="s">
        <v>161359</v>
      </c>
      <c r="D46902" t="s">
        <v>161360</v>
      </c>
      <c r="E46902" t="s">
        <v>202</v>
      </c>
      <c r="F46902" t="s">
        <v>21</v>
      </c>
      <c r="G46902" t="s">
        <v>59</v>
      </c>
      <c r="H46902" t="s">
        <v>60</v>
      </c>
      <c r="I46902" t="s">
        <v>66</v>
      </c>
    </row>
    <row r="46903" spans="1:10" x14ac:dyDescent="0.25">
      <c r="A46903" t="s">
        <v>161361</v>
      </c>
      <c r="B46903" t="s">
        <v>161362</v>
      </c>
      <c r="C46903" t="s">
        <v>161363</v>
      </c>
      <c r="D46903" t="s">
        <v>66830</v>
      </c>
      <c r="E46903" t="s">
        <v>14</v>
      </c>
      <c r="F46903" t="s">
        <v>52</v>
      </c>
      <c r="G46903" t="s">
        <v>197</v>
      </c>
      <c r="H46903" t="s">
        <v>12000</v>
      </c>
      <c r="I46903" t="s">
        <v>12000</v>
      </c>
      <c r="J46903" s="1">
        <v>40940</v>
      </c>
    </row>
    <row r="46904" spans="1:10" x14ac:dyDescent="0.25">
      <c r="A46904" t="s">
        <v>161364</v>
      </c>
      <c r="B46904" t="s">
        <v>161365</v>
      </c>
      <c r="C46904" t="s">
        <v>161366</v>
      </c>
      <c r="D46904" t="s">
        <v>161367</v>
      </c>
      <c r="E46904" t="s">
        <v>14</v>
      </c>
      <c r="F46904" t="s">
        <v>21</v>
      </c>
      <c r="G46904" t="s">
        <v>59</v>
      </c>
      <c r="H46904" t="s">
        <v>961</v>
      </c>
      <c r="I46904" t="s">
        <v>962</v>
      </c>
      <c r="J46904" s="1">
        <v>40210</v>
      </c>
    </row>
    <row r="46905" spans="1:10" x14ac:dyDescent="0.25">
      <c r="A46905" t="s">
        <v>161368</v>
      </c>
      <c r="B46905" t="s">
        <v>161369</v>
      </c>
      <c r="C46905" t="s">
        <v>161370</v>
      </c>
      <c r="D46905" t="s">
        <v>65</v>
      </c>
      <c r="E46905" t="s">
        <v>14</v>
      </c>
      <c r="F46905" t="s">
        <v>21</v>
      </c>
      <c r="G46905" t="s">
        <v>1006</v>
      </c>
      <c r="H46905" t="s">
        <v>6376</v>
      </c>
      <c r="I46905" t="s">
        <v>161371</v>
      </c>
    </row>
    <row r="46906" spans="1:10" x14ac:dyDescent="0.25">
      <c r="A46906" t="s">
        <v>161372</v>
      </c>
      <c r="B46906" t="s">
        <v>161373</v>
      </c>
      <c r="C46906" t="s">
        <v>161374</v>
      </c>
      <c r="D46906" t="s">
        <v>38</v>
      </c>
      <c r="E46906" t="s">
        <v>14</v>
      </c>
      <c r="F46906" t="s">
        <v>21</v>
      </c>
      <c r="G46906" t="s">
        <v>1006</v>
      </c>
      <c r="H46906" t="s">
        <v>4758</v>
      </c>
      <c r="I46906" t="s">
        <v>4613</v>
      </c>
      <c r="J46906" s="1">
        <v>40969</v>
      </c>
    </row>
    <row r="46907" spans="1:10" x14ac:dyDescent="0.25">
      <c r="A46907" t="s">
        <v>161375</v>
      </c>
      <c r="B46907" t="s">
        <v>161376</v>
      </c>
      <c r="C46907" t="s">
        <v>161377</v>
      </c>
      <c r="D46907" t="s">
        <v>1242</v>
      </c>
      <c r="E46907" t="s">
        <v>14</v>
      </c>
      <c r="F46907" t="s">
        <v>21</v>
      </c>
      <c r="G46907" t="s">
        <v>281</v>
      </c>
      <c r="H46907" t="s">
        <v>3704</v>
      </c>
      <c r="I46907" t="s">
        <v>3704</v>
      </c>
      <c r="J46907" s="1">
        <v>40909</v>
      </c>
    </row>
    <row r="46908" spans="1:10" x14ac:dyDescent="0.25">
      <c r="A46908" t="s">
        <v>161378</v>
      </c>
      <c r="B46908" t="s">
        <v>161379</v>
      </c>
      <c r="C46908" t="s">
        <v>161380</v>
      </c>
      <c r="D46908" t="s">
        <v>161381</v>
      </c>
      <c r="E46908" t="s">
        <v>14</v>
      </c>
      <c r="F46908" t="s">
        <v>1057</v>
      </c>
      <c r="G46908">
        <v>2</v>
      </c>
      <c r="H46908" t="s">
        <v>16353</v>
      </c>
      <c r="I46908" t="s">
        <v>16353</v>
      </c>
      <c r="J46908" s="1">
        <v>40787</v>
      </c>
    </row>
    <row r="46909" spans="1:10" x14ac:dyDescent="0.25">
      <c r="A46909" t="s">
        <v>161382</v>
      </c>
      <c r="B46909" t="s">
        <v>161383</v>
      </c>
      <c r="C46909" t="s">
        <v>161384</v>
      </c>
      <c r="D46909" t="s">
        <v>352</v>
      </c>
      <c r="E46909" t="s">
        <v>14</v>
      </c>
      <c r="F46909" t="s">
        <v>123</v>
      </c>
      <c r="G46909" t="s">
        <v>124</v>
      </c>
      <c r="H46909" t="s">
        <v>125</v>
      </c>
      <c r="I46909" t="s">
        <v>125</v>
      </c>
      <c r="J46909" s="1">
        <v>35431</v>
      </c>
    </row>
    <row r="46910" spans="1:10" x14ac:dyDescent="0.25">
      <c r="A46910" t="s">
        <v>161385</v>
      </c>
      <c r="B46910" t="s">
        <v>161386</v>
      </c>
      <c r="C46910" t="s">
        <v>161387</v>
      </c>
      <c r="D46910" t="s">
        <v>51</v>
      </c>
      <c r="E46910" t="s">
        <v>14</v>
      </c>
      <c r="F46910" t="s">
        <v>21</v>
      </c>
      <c r="G46910" t="s">
        <v>185</v>
      </c>
      <c r="H46910" t="s">
        <v>9440</v>
      </c>
      <c r="I46910" t="s">
        <v>7179</v>
      </c>
      <c r="J46910" s="1">
        <v>31413</v>
      </c>
    </row>
    <row r="46911" spans="1:10" x14ac:dyDescent="0.25">
      <c r="A46911" t="s">
        <v>161388</v>
      </c>
      <c r="B46911" t="s">
        <v>161389</v>
      </c>
      <c r="C46911" t="s">
        <v>161390</v>
      </c>
      <c r="D46911" t="s">
        <v>51</v>
      </c>
      <c r="E46911" t="s">
        <v>14</v>
      </c>
      <c r="F46911" t="s">
        <v>21</v>
      </c>
      <c r="G46911" t="s">
        <v>153</v>
      </c>
      <c r="H46911" t="s">
        <v>239</v>
      </c>
      <c r="I46911" t="s">
        <v>353</v>
      </c>
      <c r="J46911" s="1">
        <v>38718</v>
      </c>
    </row>
    <row r="46912" spans="1:10" x14ac:dyDescent="0.25">
      <c r="A46912" t="s">
        <v>161391</v>
      </c>
      <c r="B46912" t="s">
        <v>161392</v>
      </c>
      <c r="C46912" t="s">
        <v>161393</v>
      </c>
      <c r="D46912" t="s">
        <v>65</v>
      </c>
      <c r="E46912" t="s">
        <v>202</v>
      </c>
      <c r="F46912" t="s">
        <v>123</v>
      </c>
      <c r="G46912" t="s">
        <v>2000</v>
      </c>
      <c r="H46912" t="s">
        <v>2001</v>
      </c>
      <c r="I46912" t="s">
        <v>2001</v>
      </c>
      <c r="J46912" s="1">
        <v>38018</v>
      </c>
    </row>
    <row r="46913" spans="1:10" x14ac:dyDescent="0.25">
      <c r="A46913" t="s">
        <v>161394</v>
      </c>
      <c r="B46913" t="s">
        <v>161395</v>
      </c>
      <c r="C46913" t="s">
        <v>161396</v>
      </c>
      <c r="D46913" t="s">
        <v>51</v>
      </c>
      <c r="E46913" t="s">
        <v>14</v>
      </c>
      <c r="F46913" t="s">
        <v>21</v>
      </c>
      <c r="G46913" t="s">
        <v>84</v>
      </c>
      <c r="H46913" t="s">
        <v>1650</v>
      </c>
      <c r="I46913" t="s">
        <v>1651</v>
      </c>
      <c r="J46913" s="1">
        <v>37987</v>
      </c>
    </row>
    <row r="46914" spans="1:10" x14ac:dyDescent="0.25">
      <c r="A46914" t="s">
        <v>161397</v>
      </c>
      <c r="B46914" t="s">
        <v>161398</v>
      </c>
      <c r="C46914" t="s">
        <v>161399</v>
      </c>
      <c r="D46914" t="s">
        <v>161400</v>
      </c>
      <c r="E46914" t="s">
        <v>14</v>
      </c>
      <c r="F46914" t="s">
        <v>21</v>
      </c>
      <c r="G46914" t="s">
        <v>375</v>
      </c>
      <c r="H46914" t="s">
        <v>1207</v>
      </c>
      <c r="I46914" t="s">
        <v>1207</v>
      </c>
    </row>
    <row r="46915" spans="1:10" x14ac:dyDescent="0.25">
      <c r="A46915" t="s">
        <v>161401</v>
      </c>
      <c r="B46915" t="s">
        <v>161402</v>
      </c>
      <c r="C46915" t="s">
        <v>161403</v>
      </c>
      <c r="D46915" t="s">
        <v>161404</v>
      </c>
      <c r="E46915" t="s">
        <v>14</v>
      </c>
      <c r="F46915" t="s">
        <v>71</v>
      </c>
      <c r="G46915">
        <v>12</v>
      </c>
      <c r="H46915" t="s">
        <v>72</v>
      </c>
      <c r="I46915" t="s">
        <v>72</v>
      </c>
    </row>
    <row r="46916" spans="1:10" x14ac:dyDescent="0.25">
      <c r="A46916" t="s">
        <v>161405</v>
      </c>
      <c r="B46916" t="s">
        <v>161406</v>
      </c>
      <c r="C46916" t="s">
        <v>161407</v>
      </c>
      <c r="D46916" t="s">
        <v>161408</v>
      </c>
      <c r="E46916" t="s">
        <v>202</v>
      </c>
    </row>
    <row r="46917" spans="1:10" x14ac:dyDescent="0.25">
      <c r="A46917" t="s">
        <v>161409</v>
      </c>
      <c r="B46917" t="s">
        <v>161410</v>
      </c>
      <c r="C46917" t="s">
        <v>161411</v>
      </c>
      <c r="D46917" t="s">
        <v>38</v>
      </c>
      <c r="E46917" t="s">
        <v>684</v>
      </c>
      <c r="F46917" t="s">
        <v>21</v>
      </c>
      <c r="G46917" t="s">
        <v>153</v>
      </c>
      <c r="H46917" t="s">
        <v>239</v>
      </c>
      <c r="I46917" t="s">
        <v>239</v>
      </c>
      <c r="J46917" s="1">
        <v>36526</v>
      </c>
    </row>
    <row r="46918" spans="1:10" x14ac:dyDescent="0.25">
      <c r="A46918" t="s">
        <v>161412</v>
      </c>
      <c r="B46918" t="s">
        <v>161413</v>
      </c>
      <c r="C46918" t="s">
        <v>161414</v>
      </c>
      <c r="D46918" t="s">
        <v>2474</v>
      </c>
      <c r="E46918" t="s">
        <v>14</v>
      </c>
      <c r="J46918" s="1">
        <v>41312</v>
      </c>
    </row>
    <row r="46919" spans="1:10" x14ac:dyDescent="0.25">
      <c r="A46919" t="s">
        <v>161415</v>
      </c>
      <c r="B46919" t="s">
        <v>161416</v>
      </c>
      <c r="C46919" t="s">
        <v>161417</v>
      </c>
      <c r="D46919" t="s">
        <v>161418</v>
      </c>
      <c r="E46919" t="s">
        <v>14</v>
      </c>
      <c r="F46919" t="s">
        <v>694</v>
      </c>
      <c r="G46919">
        <v>5</v>
      </c>
      <c r="H46919" t="s">
        <v>695</v>
      </c>
      <c r="I46919" t="s">
        <v>11454</v>
      </c>
      <c r="J46919" s="1">
        <v>41964</v>
      </c>
    </row>
    <row r="46920" spans="1:10" x14ac:dyDescent="0.25">
      <c r="A46920" t="s">
        <v>161419</v>
      </c>
      <c r="B46920" t="s">
        <v>161420</v>
      </c>
      <c r="C46920" t="s">
        <v>161421</v>
      </c>
      <c r="D46920" t="s">
        <v>161422</v>
      </c>
      <c r="E46920" t="s">
        <v>108</v>
      </c>
      <c r="F46920" t="s">
        <v>2120</v>
      </c>
      <c r="G46920">
        <v>13</v>
      </c>
      <c r="H46920" t="s">
        <v>2121</v>
      </c>
      <c r="I46920" t="s">
        <v>2121</v>
      </c>
      <c r="J46920" s="1">
        <v>39220</v>
      </c>
    </row>
    <row r="46921" spans="1:10" x14ac:dyDescent="0.25">
      <c r="A46921" t="s">
        <v>161423</v>
      </c>
      <c r="B46921" t="s">
        <v>161424</v>
      </c>
      <c r="C46921" t="s">
        <v>161425</v>
      </c>
      <c r="D46921" t="s">
        <v>38</v>
      </c>
      <c r="E46921" t="s">
        <v>108</v>
      </c>
      <c r="F46921" t="s">
        <v>21</v>
      </c>
      <c r="G46921" t="s">
        <v>1229</v>
      </c>
      <c r="H46921" t="s">
        <v>1230</v>
      </c>
      <c r="I46921" t="s">
        <v>1230</v>
      </c>
      <c r="J46921" s="1">
        <v>40179</v>
      </c>
    </row>
    <row r="46922" spans="1:10" x14ac:dyDescent="0.25">
      <c r="A46922" t="s">
        <v>161426</v>
      </c>
      <c r="B46922" t="s">
        <v>161427</v>
      </c>
      <c r="C46922" t="s">
        <v>161428</v>
      </c>
      <c r="D46922" t="s">
        <v>4984</v>
      </c>
      <c r="E46922" t="s">
        <v>14</v>
      </c>
      <c r="F46922" t="s">
        <v>342</v>
      </c>
      <c r="G46922">
        <v>11</v>
      </c>
      <c r="H46922" t="s">
        <v>15342</v>
      </c>
      <c r="I46922" t="s">
        <v>15342</v>
      </c>
      <c r="J46922" s="1">
        <v>41640</v>
      </c>
    </row>
    <row r="46923" spans="1:10" x14ac:dyDescent="0.25">
      <c r="A46923" t="s">
        <v>161429</v>
      </c>
      <c r="B46923" t="s">
        <v>161430</v>
      </c>
      <c r="C46923" t="s">
        <v>161431</v>
      </c>
      <c r="D46923" t="s">
        <v>38</v>
      </c>
      <c r="E46923" t="s">
        <v>108</v>
      </c>
      <c r="F46923" t="s">
        <v>52</v>
      </c>
      <c r="G46923" t="s">
        <v>197</v>
      </c>
      <c r="H46923" t="s">
        <v>198</v>
      </c>
      <c r="I46923" t="s">
        <v>3495</v>
      </c>
      <c r="J46923" s="1">
        <v>37987</v>
      </c>
    </row>
    <row r="46924" spans="1:10" x14ac:dyDescent="0.25">
      <c r="A46924" t="s">
        <v>161432</v>
      </c>
      <c r="B46924" t="s">
        <v>161433</v>
      </c>
      <c r="C46924" t="s">
        <v>161434</v>
      </c>
      <c r="D46924" t="s">
        <v>161435</v>
      </c>
      <c r="E46924" t="s">
        <v>14</v>
      </c>
      <c r="F46924" t="s">
        <v>21</v>
      </c>
      <c r="G46924" t="s">
        <v>153</v>
      </c>
      <c r="H46924" t="s">
        <v>239</v>
      </c>
      <c r="I46924" t="s">
        <v>322</v>
      </c>
      <c r="J46924" s="1">
        <v>39083</v>
      </c>
    </row>
    <row r="46925" spans="1:10" x14ac:dyDescent="0.25">
      <c r="A46925" t="s">
        <v>161436</v>
      </c>
      <c r="B46925" t="s">
        <v>161437</v>
      </c>
      <c r="C46925" t="s">
        <v>161438</v>
      </c>
      <c r="D46925" t="s">
        <v>65</v>
      </c>
      <c r="E46925" t="s">
        <v>14</v>
      </c>
      <c r="J46925" s="1">
        <v>39083</v>
      </c>
    </row>
    <row r="46926" spans="1:10" x14ac:dyDescent="0.25">
      <c r="A46926" t="s">
        <v>161439</v>
      </c>
      <c r="B46926" t="s">
        <v>161440</v>
      </c>
      <c r="C46926" t="s">
        <v>161441</v>
      </c>
      <c r="D46926" t="s">
        <v>15279</v>
      </c>
      <c r="E46926" t="s">
        <v>14</v>
      </c>
      <c r="F46926" t="s">
        <v>21</v>
      </c>
      <c r="G46926" t="s">
        <v>59</v>
      </c>
      <c r="H46926" t="s">
        <v>60</v>
      </c>
      <c r="I46926" t="s">
        <v>266</v>
      </c>
      <c r="J46926" s="1">
        <v>40179</v>
      </c>
    </row>
    <row r="46927" spans="1:10" x14ac:dyDescent="0.25">
      <c r="A46927" t="s">
        <v>161442</v>
      </c>
      <c r="B46927" t="s">
        <v>161443</v>
      </c>
      <c r="C46927" t="s">
        <v>161444</v>
      </c>
      <c r="D46927" t="s">
        <v>161445</v>
      </c>
      <c r="E46927" t="s">
        <v>14</v>
      </c>
      <c r="F46927" t="s">
        <v>21</v>
      </c>
      <c r="G46927" t="s">
        <v>101</v>
      </c>
      <c r="H46927" t="s">
        <v>102</v>
      </c>
      <c r="I46927" t="s">
        <v>103</v>
      </c>
      <c r="J46927" s="1">
        <v>40909</v>
      </c>
    </row>
    <row r="46928" spans="1:10" x14ac:dyDescent="0.25">
      <c r="A46928" t="s">
        <v>161446</v>
      </c>
      <c r="B46928" t="s">
        <v>161447</v>
      </c>
      <c r="C46928" t="s">
        <v>161448</v>
      </c>
      <c r="D46928" t="s">
        <v>65</v>
      </c>
      <c r="E46928" t="s">
        <v>202</v>
      </c>
      <c r="F46928" t="s">
        <v>21</v>
      </c>
      <c r="G46928" t="s">
        <v>59</v>
      </c>
      <c r="H46928" t="s">
        <v>60</v>
      </c>
      <c r="I46928" t="s">
        <v>231</v>
      </c>
      <c r="J46928" s="1">
        <v>39722</v>
      </c>
    </row>
    <row r="46929" spans="1:10" x14ac:dyDescent="0.25">
      <c r="A46929" t="s">
        <v>161449</v>
      </c>
      <c r="B46929" t="s">
        <v>161450</v>
      </c>
      <c r="C46929" t="s">
        <v>161451</v>
      </c>
      <c r="D46929" t="s">
        <v>161452</v>
      </c>
      <c r="E46929" t="s">
        <v>14</v>
      </c>
      <c r="J46929" s="1">
        <v>41852</v>
      </c>
    </row>
    <row r="46930" spans="1:10" x14ac:dyDescent="0.25">
      <c r="A46930" t="s">
        <v>161453</v>
      </c>
      <c r="B46930" t="s">
        <v>161454</v>
      </c>
      <c r="C46930" t="s">
        <v>161455</v>
      </c>
      <c r="D46930" t="s">
        <v>928</v>
      </c>
      <c r="E46930" t="s">
        <v>108</v>
      </c>
      <c r="F46930" t="s">
        <v>21</v>
      </c>
      <c r="G46930" t="s">
        <v>101</v>
      </c>
      <c r="H46930" t="s">
        <v>102</v>
      </c>
      <c r="I46930" t="s">
        <v>103</v>
      </c>
      <c r="J46930" s="1">
        <v>38718</v>
      </c>
    </row>
    <row r="46931" spans="1:10" x14ac:dyDescent="0.25">
      <c r="A46931" t="s">
        <v>161456</v>
      </c>
      <c r="B46931" t="s">
        <v>161457</v>
      </c>
      <c r="C46931" t="s">
        <v>161458</v>
      </c>
      <c r="D46931" t="s">
        <v>161459</v>
      </c>
      <c r="E46931" t="s">
        <v>14</v>
      </c>
      <c r="F46931" t="s">
        <v>21</v>
      </c>
      <c r="G46931" t="s">
        <v>1347</v>
      </c>
      <c r="H46931" t="s">
        <v>1348</v>
      </c>
      <c r="I46931" t="s">
        <v>16780</v>
      </c>
    </row>
    <row r="46932" spans="1:10" x14ac:dyDescent="0.25">
      <c r="A46932" t="s">
        <v>161460</v>
      </c>
      <c r="B46932" t="s">
        <v>161461</v>
      </c>
      <c r="C46932" t="s">
        <v>161462</v>
      </c>
      <c r="D46932" t="s">
        <v>21623</v>
      </c>
      <c r="E46932" t="s">
        <v>14</v>
      </c>
      <c r="F46932" t="s">
        <v>7339</v>
      </c>
      <c r="G46932">
        <v>53</v>
      </c>
      <c r="H46932" t="s">
        <v>10580</v>
      </c>
      <c r="I46932" t="s">
        <v>30278</v>
      </c>
      <c r="J46932" s="1">
        <v>40912</v>
      </c>
    </row>
    <row r="46933" spans="1:10" x14ac:dyDescent="0.25">
      <c r="A46933" t="s">
        <v>161463</v>
      </c>
      <c r="B46933" t="s">
        <v>161464</v>
      </c>
      <c r="C46933" t="s">
        <v>161465</v>
      </c>
      <c r="D46933" t="s">
        <v>736</v>
      </c>
      <c r="E46933" t="s">
        <v>202</v>
      </c>
      <c r="F46933" t="s">
        <v>21</v>
      </c>
      <c r="G46933" t="s">
        <v>425</v>
      </c>
      <c r="H46933" t="s">
        <v>523</v>
      </c>
      <c r="I46933" t="s">
        <v>1644</v>
      </c>
      <c r="J46933" s="1">
        <v>36892</v>
      </c>
    </row>
    <row r="46934" spans="1:10" x14ac:dyDescent="0.25">
      <c r="A46934" t="s">
        <v>161466</v>
      </c>
      <c r="B46934" t="s">
        <v>161467</v>
      </c>
      <c r="C46934" t="s">
        <v>161468</v>
      </c>
      <c r="D46934" t="s">
        <v>15494</v>
      </c>
      <c r="E46934" t="s">
        <v>108</v>
      </c>
      <c r="F46934" t="s">
        <v>21</v>
      </c>
      <c r="G46934" t="s">
        <v>59</v>
      </c>
      <c r="H46934" t="s">
        <v>60</v>
      </c>
      <c r="I46934" t="s">
        <v>66</v>
      </c>
      <c r="J46934" s="1">
        <v>40179</v>
      </c>
    </row>
    <row r="46935" spans="1:10" x14ac:dyDescent="0.25">
      <c r="A46935" t="s">
        <v>161469</v>
      </c>
      <c r="B46935" t="s">
        <v>161470</v>
      </c>
      <c r="C46935" t="s">
        <v>161471</v>
      </c>
      <c r="D46935" t="s">
        <v>38</v>
      </c>
      <c r="E46935" t="s">
        <v>108</v>
      </c>
      <c r="F46935" t="s">
        <v>21</v>
      </c>
      <c r="G46935" t="s">
        <v>59</v>
      </c>
      <c r="H46935" t="s">
        <v>60</v>
      </c>
      <c r="I46935" t="s">
        <v>66</v>
      </c>
    </row>
    <row r="46936" spans="1:10" x14ac:dyDescent="0.25">
      <c r="A46936" t="s">
        <v>161472</v>
      </c>
      <c r="B46936" t="s">
        <v>161473</v>
      </c>
      <c r="C46936" t="s">
        <v>161474</v>
      </c>
      <c r="D46936" t="s">
        <v>45</v>
      </c>
      <c r="E46936" t="s">
        <v>14</v>
      </c>
      <c r="F46936" t="s">
        <v>21</v>
      </c>
      <c r="G46936" t="s">
        <v>1075</v>
      </c>
      <c r="H46936" t="s">
        <v>1076</v>
      </c>
      <c r="I46936" t="s">
        <v>1076</v>
      </c>
      <c r="J46936" s="1">
        <v>40940</v>
      </c>
    </row>
    <row r="46937" spans="1:10" x14ac:dyDescent="0.25">
      <c r="A46937" t="s">
        <v>161475</v>
      </c>
      <c r="B46937" t="s">
        <v>161476</v>
      </c>
      <c r="C46937" t="s">
        <v>161477</v>
      </c>
      <c r="D46937" t="s">
        <v>161478</v>
      </c>
      <c r="E46937" t="s">
        <v>14</v>
      </c>
      <c r="F46937" t="s">
        <v>21</v>
      </c>
      <c r="G46937" t="s">
        <v>803</v>
      </c>
      <c r="H46937" t="s">
        <v>804</v>
      </c>
      <c r="I46937" t="s">
        <v>805</v>
      </c>
      <c r="J46937" s="1">
        <v>40556</v>
      </c>
    </row>
    <row r="46938" spans="1:10" x14ac:dyDescent="0.25">
      <c r="A46938" t="s">
        <v>161479</v>
      </c>
      <c r="B46938" t="s">
        <v>161480</v>
      </c>
      <c r="C46938" t="s">
        <v>161481</v>
      </c>
      <c r="D46938" t="s">
        <v>161482</v>
      </c>
      <c r="E46938" t="s">
        <v>14</v>
      </c>
      <c r="F46938" t="s">
        <v>633</v>
      </c>
      <c r="G46938">
        <v>7</v>
      </c>
      <c r="H46938" t="s">
        <v>924</v>
      </c>
      <c r="I46938" t="s">
        <v>924</v>
      </c>
      <c r="J46938" s="1">
        <v>39083</v>
      </c>
    </row>
    <row r="46939" spans="1:10" x14ac:dyDescent="0.25">
      <c r="A46939" t="s">
        <v>161483</v>
      </c>
      <c r="B46939" t="s">
        <v>161484</v>
      </c>
      <c r="C46939" t="s">
        <v>161485</v>
      </c>
      <c r="D46939" t="s">
        <v>51</v>
      </c>
      <c r="E46939" t="s">
        <v>684</v>
      </c>
      <c r="F46939" t="s">
        <v>21</v>
      </c>
      <c r="G46939" t="s">
        <v>59</v>
      </c>
      <c r="H46939" t="s">
        <v>60</v>
      </c>
      <c r="I46939" t="s">
        <v>31122</v>
      </c>
    </row>
    <row r="46940" spans="1:10" x14ac:dyDescent="0.25">
      <c r="A46940" t="s">
        <v>161486</v>
      </c>
      <c r="B46940" t="s">
        <v>161487</v>
      </c>
      <c r="E46940" t="s">
        <v>202</v>
      </c>
      <c r="F46940" t="s">
        <v>21</v>
      </c>
      <c r="G46940" t="s">
        <v>6139</v>
      </c>
      <c r="H46940" t="s">
        <v>6447</v>
      </c>
      <c r="I46940" t="s">
        <v>161488</v>
      </c>
    </row>
    <row r="46941" spans="1:10" x14ac:dyDescent="0.25">
      <c r="A46941" t="s">
        <v>161489</v>
      </c>
      <c r="B46941" t="s">
        <v>161490</v>
      </c>
      <c r="C46941" t="s">
        <v>161491</v>
      </c>
      <c r="E46941" t="s">
        <v>14</v>
      </c>
      <c r="J46941" s="1">
        <v>41852</v>
      </c>
    </row>
    <row r="46942" spans="1:10" x14ac:dyDescent="0.25">
      <c r="A46942" t="s">
        <v>161492</v>
      </c>
      <c r="B46942" t="s">
        <v>161493</v>
      </c>
      <c r="C46942" t="s">
        <v>161494</v>
      </c>
      <c r="D46942" t="s">
        <v>45</v>
      </c>
      <c r="E46942" t="s">
        <v>14</v>
      </c>
      <c r="F46942" t="s">
        <v>21</v>
      </c>
      <c r="G46942" t="s">
        <v>59</v>
      </c>
      <c r="H46942" t="s">
        <v>60</v>
      </c>
      <c r="I46942" t="s">
        <v>61</v>
      </c>
      <c r="J46942" s="1">
        <v>39083</v>
      </c>
    </row>
    <row r="46943" spans="1:10" x14ac:dyDescent="0.25">
      <c r="A46943" t="s">
        <v>161495</v>
      </c>
      <c r="B46943" t="s">
        <v>161496</v>
      </c>
      <c r="C46943" t="s">
        <v>161497</v>
      </c>
      <c r="D46943" t="s">
        <v>161498</v>
      </c>
      <c r="E46943" t="s">
        <v>14</v>
      </c>
      <c r="J46943" s="1">
        <v>42149</v>
      </c>
    </row>
    <row r="46944" spans="1:10" x14ac:dyDescent="0.25">
      <c r="A46944" t="s">
        <v>161499</v>
      </c>
      <c r="B46944" t="s">
        <v>161500</v>
      </c>
      <c r="C46944" t="s">
        <v>161501</v>
      </c>
      <c r="D46944" t="s">
        <v>7979</v>
      </c>
      <c r="E46944" t="s">
        <v>14</v>
      </c>
      <c r="F46944" t="s">
        <v>401</v>
      </c>
      <c r="G46944">
        <v>40</v>
      </c>
      <c r="H46944" t="s">
        <v>975</v>
      </c>
      <c r="I46944" t="s">
        <v>975</v>
      </c>
    </row>
    <row r="46945" spans="1:10" x14ac:dyDescent="0.25">
      <c r="A46945" t="s">
        <v>161502</v>
      </c>
      <c r="B46945" t="s">
        <v>161503</v>
      </c>
      <c r="C46945" t="s">
        <v>161504</v>
      </c>
      <c r="D46945" t="s">
        <v>161505</v>
      </c>
      <c r="E46945" t="s">
        <v>14</v>
      </c>
      <c r="F46945" t="s">
        <v>123</v>
      </c>
      <c r="G46945" t="s">
        <v>124</v>
      </c>
      <c r="H46945" t="s">
        <v>125</v>
      </c>
      <c r="I46945" t="s">
        <v>125</v>
      </c>
      <c r="J46945" s="1">
        <v>40638</v>
      </c>
    </row>
    <row r="46946" spans="1:10" x14ac:dyDescent="0.25">
      <c r="A46946" t="s">
        <v>161506</v>
      </c>
      <c r="B46946" t="s">
        <v>161507</v>
      </c>
      <c r="D46946" t="s">
        <v>2961</v>
      </c>
      <c r="E46946" t="s">
        <v>14</v>
      </c>
      <c r="F46946" t="s">
        <v>123</v>
      </c>
      <c r="G46946" t="s">
        <v>3386</v>
      </c>
      <c r="H46946" t="s">
        <v>156645</v>
      </c>
      <c r="I46946" t="s">
        <v>156645</v>
      </c>
      <c r="J46946" s="1">
        <v>41937</v>
      </c>
    </row>
    <row r="46947" spans="1:10" x14ac:dyDescent="0.25">
      <c r="A46947" t="s">
        <v>161508</v>
      </c>
      <c r="B46947" t="s">
        <v>161509</v>
      </c>
      <c r="C46947" t="s">
        <v>161510</v>
      </c>
      <c r="D46947" t="s">
        <v>51</v>
      </c>
      <c r="E46947" t="s">
        <v>14</v>
      </c>
      <c r="F46947" t="s">
        <v>21</v>
      </c>
      <c r="G46947" t="s">
        <v>137</v>
      </c>
      <c r="H46947" t="s">
        <v>138</v>
      </c>
      <c r="I46947" t="s">
        <v>138</v>
      </c>
    </row>
    <row r="46948" spans="1:10" x14ac:dyDescent="0.25">
      <c r="A46948" t="s">
        <v>161511</v>
      </c>
      <c r="B46948" t="s">
        <v>161512</v>
      </c>
      <c r="C46948" t="s">
        <v>161513</v>
      </c>
      <c r="D46948" t="s">
        <v>70</v>
      </c>
      <c r="E46948" t="s">
        <v>14</v>
      </c>
      <c r="F46948" t="s">
        <v>21</v>
      </c>
      <c r="G46948" t="s">
        <v>59</v>
      </c>
      <c r="H46948" t="s">
        <v>90</v>
      </c>
      <c r="I46948" t="s">
        <v>371</v>
      </c>
      <c r="J46948" s="1">
        <v>40909</v>
      </c>
    </row>
    <row r="46949" spans="1:10" x14ac:dyDescent="0.25">
      <c r="A46949" t="s">
        <v>161514</v>
      </c>
      <c r="B46949" t="s">
        <v>161515</v>
      </c>
      <c r="C46949" t="s">
        <v>161516</v>
      </c>
      <c r="D46949" t="s">
        <v>161517</v>
      </c>
      <c r="E46949" t="s">
        <v>684</v>
      </c>
      <c r="F46949" t="s">
        <v>401</v>
      </c>
      <c r="G46949">
        <v>19</v>
      </c>
      <c r="H46949" t="s">
        <v>975</v>
      </c>
      <c r="I46949" t="s">
        <v>17108</v>
      </c>
    </row>
    <row r="46950" spans="1:10" x14ac:dyDescent="0.25">
      <c r="A46950" t="s">
        <v>161518</v>
      </c>
      <c r="B46950" t="s">
        <v>161519</v>
      </c>
      <c r="C46950" t="s">
        <v>161520</v>
      </c>
      <c r="D46950" t="s">
        <v>161521</v>
      </c>
      <c r="E46950" t="s">
        <v>14</v>
      </c>
      <c r="J46950" s="1">
        <v>39822</v>
      </c>
    </row>
    <row r="46951" spans="1:10" x14ac:dyDescent="0.25">
      <c r="A46951" t="s">
        <v>161522</v>
      </c>
      <c r="B46951" t="s">
        <v>161523</v>
      </c>
      <c r="C46951" t="s">
        <v>161524</v>
      </c>
      <c r="D46951" t="s">
        <v>70</v>
      </c>
      <c r="E46951" t="s">
        <v>14</v>
      </c>
      <c r="J46951" s="1">
        <v>41202</v>
      </c>
    </row>
    <row r="46952" spans="1:10" x14ac:dyDescent="0.25">
      <c r="A46952" t="s">
        <v>161525</v>
      </c>
      <c r="B46952" t="s">
        <v>161526</v>
      </c>
      <c r="C46952" t="s">
        <v>161527</v>
      </c>
      <c r="D46952" t="s">
        <v>4984</v>
      </c>
      <c r="E46952" t="s">
        <v>14</v>
      </c>
      <c r="F46952" t="s">
        <v>21</v>
      </c>
      <c r="G46952" t="s">
        <v>1347</v>
      </c>
      <c r="H46952" t="s">
        <v>1348</v>
      </c>
      <c r="I46952" t="s">
        <v>1349</v>
      </c>
    </row>
    <row r="46953" spans="1:10" x14ac:dyDescent="0.25">
      <c r="A46953" t="s">
        <v>161528</v>
      </c>
      <c r="B46953" t="s">
        <v>161529</v>
      </c>
      <c r="C46953" t="s">
        <v>161530</v>
      </c>
      <c r="D46953" t="s">
        <v>51</v>
      </c>
      <c r="E46953" t="s">
        <v>14</v>
      </c>
      <c r="F46953" t="s">
        <v>21</v>
      </c>
      <c r="G46953" t="s">
        <v>153</v>
      </c>
      <c r="H46953" t="s">
        <v>239</v>
      </c>
      <c r="I46953" t="s">
        <v>1113</v>
      </c>
      <c r="J46953" s="1">
        <v>37622</v>
      </c>
    </row>
    <row r="46954" spans="1:10" x14ac:dyDescent="0.25">
      <c r="A46954" t="s">
        <v>161531</v>
      </c>
      <c r="B46954" t="s">
        <v>161532</v>
      </c>
      <c r="C46954" t="s">
        <v>161533</v>
      </c>
      <c r="D46954" t="s">
        <v>761</v>
      </c>
      <c r="E46954" t="s">
        <v>202</v>
      </c>
      <c r="F46954" t="s">
        <v>21</v>
      </c>
      <c r="G46954" t="s">
        <v>1325</v>
      </c>
      <c r="H46954" t="s">
        <v>1326</v>
      </c>
      <c r="I46954" t="s">
        <v>3418</v>
      </c>
      <c r="J46954" s="1">
        <v>37622</v>
      </c>
    </row>
    <row r="46955" spans="1:10" x14ac:dyDescent="0.25">
      <c r="A46955" t="s">
        <v>161534</v>
      </c>
      <c r="B46955" t="s">
        <v>161535</v>
      </c>
      <c r="C46955" t="s">
        <v>161536</v>
      </c>
      <c r="D46955" t="s">
        <v>38</v>
      </c>
      <c r="E46955" t="s">
        <v>14</v>
      </c>
      <c r="F46955" t="s">
        <v>21</v>
      </c>
      <c r="G46955" t="s">
        <v>59</v>
      </c>
      <c r="H46955" t="s">
        <v>60</v>
      </c>
      <c r="I46955" t="s">
        <v>1098</v>
      </c>
      <c r="J46955" s="1">
        <v>36892</v>
      </c>
    </row>
    <row r="46956" spans="1:10" x14ac:dyDescent="0.25">
      <c r="A46956" t="s">
        <v>161537</v>
      </c>
      <c r="B46956" t="s">
        <v>161538</v>
      </c>
      <c r="C46956" t="s">
        <v>161539</v>
      </c>
      <c r="E46956" t="s">
        <v>14</v>
      </c>
      <c r="F46956" t="s">
        <v>21</v>
      </c>
      <c r="G46956" t="s">
        <v>94</v>
      </c>
      <c r="H46956" t="s">
        <v>95</v>
      </c>
      <c r="I46956" t="s">
        <v>161540</v>
      </c>
      <c r="J46956" s="1">
        <v>37895</v>
      </c>
    </row>
    <row r="46957" spans="1:10" x14ac:dyDescent="0.25">
      <c r="A46957" t="s">
        <v>161541</v>
      </c>
      <c r="B46957" t="s">
        <v>161542</v>
      </c>
      <c r="C46957" t="s">
        <v>161543</v>
      </c>
      <c r="D46957" t="s">
        <v>161544</v>
      </c>
      <c r="E46957" t="s">
        <v>14</v>
      </c>
      <c r="F46957" t="s">
        <v>21</v>
      </c>
      <c r="G46957" t="s">
        <v>803</v>
      </c>
      <c r="H46957" t="s">
        <v>804</v>
      </c>
      <c r="I46957" t="s">
        <v>4955</v>
      </c>
      <c r="J46957" s="1">
        <v>41725</v>
      </c>
    </row>
    <row r="46958" spans="1:10" x14ac:dyDescent="0.25">
      <c r="A46958" t="s">
        <v>161545</v>
      </c>
      <c r="B46958" t="s">
        <v>161546</v>
      </c>
      <c r="C46958" t="s">
        <v>161547</v>
      </c>
      <c r="D46958" t="s">
        <v>161548</v>
      </c>
      <c r="E46958" t="s">
        <v>202</v>
      </c>
      <c r="F46958" t="s">
        <v>2266</v>
      </c>
      <c r="G46958">
        <v>35</v>
      </c>
      <c r="H46958" t="s">
        <v>24777</v>
      </c>
      <c r="I46958" t="s">
        <v>24777</v>
      </c>
      <c r="J46958" s="1">
        <v>41353</v>
      </c>
    </row>
    <row r="46959" spans="1:10" x14ac:dyDescent="0.25">
      <c r="A46959" t="s">
        <v>161549</v>
      </c>
      <c r="B46959" t="s">
        <v>161550</v>
      </c>
      <c r="C46959" t="s">
        <v>161551</v>
      </c>
      <c r="D46959" t="s">
        <v>161552</v>
      </c>
      <c r="E46959" t="s">
        <v>14</v>
      </c>
      <c r="F46959" t="s">
        <v>21</v>
      </c>
      <c r="G46959" t="s">
        <v>425</v>
      </c>
      <c r="H46959" t="s">
        <v>523</v>
      </c>
      <c r="I46959" t="s">
        <v>8299</v>
      </c>
      <c r="J46959" s="1">
        <v>39448</v>
      </c>
    </row>
    <row r="46960" spans="1:10" x14ac:dyDescent="0.25">
      <c r="A46960" t="s">
        <v>161553</v>
      </c>
      <c r="B46960" t="s">
        <v>161554</v>
      </c>
      <c r="C46960" t="s">
        <v>161555</v>
      </c>
      <c r="D46960" t="s">
        <v>539</v>
      </c>
      <c r="E46960" t="s">
        <v>14</v>
      </c>
      <c r="F46960" t="s">
        <v>12308</v>
      </c>
      <c r="G46960">
        <v>1</v>
      </c>
      <c r="H46960" t="s">
        <v>12309</v>
      </c>
      <c r="I46960" t="s">
        <v>12309</v>
      </c>
    </row>
    <row r="46961" spans="1:10" x14ac:dyDescent="0.25">
      <c r="A46961" t="s">
        <v>161556</v>
      </c>
      <c r="B46961" t="s">
        <v>161557</v>
      </c>
      <c r="C46961" t="s">
        <v>161558</v>
      </c>
      <c r="D46961" t="s">
        <v>161559</v>
      </c>
      <c r="E46961" t="s">
        <v>14</v>
      </c>
      <c r="J46961" s="1">
        <v>38353</v>
      </c>
    </row>
    <row r="46962" spans="1:10" x14ac:dyDescent="0.25">
      <c r="A46962" t="s">
        <v>161560</v>
      </c>
      <c r="B46962" t="s">
        <v>161561</v>
      </c>
      <c r="C46962" t="s">
        <v>161562</v>
      </c>
      <c r="D46962" t="s">
        <v>440</v>
      </c>
      <c r="E46962" t="s">
        <v>14</v>
      </c>
      <c r="F46962" t="s">
        <v>21</v>
      </c>
      <c r="G46962" t="s">
        <v>1075</v>
      </c>
      <c r="H46962" t="s">
        <v>1076</v>
      </c>
      <c r="I46962" t="s">
        <v>161563</v>
      </c>
      <c r="J46962" s="1">
        <v>39715</v>
      </c>
    </row>
    <row r="46963" spans="1:10" x14ac:dyDescent="0.25">
      <c r="A46963" t="s">
        <v>161564</v>
      </c>
      <c r="B46963" t="s">
        <v>161565</v>
      </c>
      <c r="C46963" t="s">
        <v>161566</v>
      </c>
      <c r="D46963" t="s">
        <v>3391</v>
      </c>
      <c r="E46963" t="s">
        <v>14</v>
      </c>
      <c r="F46963" t="s">
        <v>15</v>
      </c>
      <c r="G46963">
        <v>36</v>
      </c>
      <c r="H46963" t="s">
        <v>667</v>
      </c>
      <c r="I46963" t="s">
        <v>14155</v>
      </c>
      <c r="J46963" s="1">
        <v>37987</v>
      </c>
    </row>
    <row r="46964" spans="1:10" x14ac:dyDescent="0.25">
      <c r="A46964" t="s">
        <v>161567</v>
      </c>
      <c r="B46964" t="s">
        <v>161568</v>
      </c>
      <c r="C46964" t="s">
        <v>161569</v>
      </c>
      <c r="D46964" t="s">
        <v>53372</v>
      </c>
      <c r="E46964" t="s">
        <v>14</v>
      </c>
      <c r="F46964" t="s">
        <v>21</v>
      </c>
      <c r="G46964" t="s">
        <v>101</v>
      </c>
      <c r="H46964" t="s">
        <v>591</v>
      </c>
      <c r="I46964" t="s">
        <v>592</v>
      </c>
      <c r="J46964" s="1">
        <v>42186</v>
      </c>
    </row>
    <row r="46965" spans="1:10" x14ac:dyDescent="0.25">
      <c r="A46965" t="s">
        <v>161570</v>
      </c>
      <c r="B46965" t="s">
        <v>161571</v>
      </c>
      <c r="C46965" t="s">
        <v>161572</v>
      </c>
      <c r="D46965" t="s">
        <v>713</v>
      </c>
      <c r="E46965" t="s">
        <v>14</v>
      </c>
      <c r="F46965" t="s">
        <v>21</v>
      </c>
      <c r="G46965" t="s">
        <v>281</v>
      </c>
      <c r="H46965" t="s">
        <v>1025</v>
      </c>
      <c r="I46965" t="s">
        <v>1025</v>
      </c>
      <c r="J46965" s="1">
        <v>36161</v>
      </c>
    </row>
    <row r="46966" spans="1:10" x14ac:dyDescent="0.25">
      <c r="A46966" t="s">
        <v>161573</v>
      </c>
      <c r="B46966" t="s">
        <v>161574</v>
      </c>
      <c r="C46966" t="s">
        <v>161575</v>
      </c>
      <c r="D46966" t="s">
        <v>65</v>
      </c>
      <c r="E46966" t="s">
        <v>14</v>
      </c>
      <c r="F46966" t="s">
        <v>21</v>
      </c>
      <c r="G46966" t="s">
        <v>77</v>
      </c>
      <c r="H46966" t="s">
        <v>1759</v>
      </c>
      <c r="I46966" t="s">
        <v>2519</v>
      </c>
      <c r="J46966" s="1">
        <v>36161</v>
      </c>
    </row>
    <row r="46967" spans="1:10" x14ac:dyDescent="0.25">
      <c r="A46967" t="s">
        <v>161576</v>
      </c>
      <c r="B46967" t="s">
        <v>161577</v>
      </c>
      <c r="C46967" t="s">
        <v>161578</v>
      </c>
      <c r="D46967" t="s">
        <v>22370</v>
      </c>
      <c r="E46967" t="s">
        <v>14</v>
      </c>
      <c r="F46967" t="s">
        <v>21</v>
      </c>
      <c r="G46967" t="s">
        <v>59</v>
      </c>
      <c r="H46967" t="s">
        <v>60</v>
      </c>
      <c r="I46967" t="s">
        <v>66</v>
      </c>
      <c r="J46967" s="1">
        <v>36161</v>
      </c>
    </row>
    <row r="46968" spans="1:10" x14ac:dyDescent="0.25">
      <c r="A46968" t="s">
        <v>161579</v>
      </c>
      <c r="B46968" t="s">
        <v>161580</v>
      </c>
      <c r="C46968" t="s">
        <v>161581</v>
      </c>
      <c r="E46968" t="s">
        <v>14</v>
      </c>
      <c r="F46968" t="s">
        <v>123</v>
      </c>
      <c r="G46968" t="s">
        <v>79932</v>
      </c>
      <c r="H46968" t="s">
        <v>79933</v>
      </c>
      <c r="I46968" t="s">
        <v>79933</v>
      </c>
      <c r="J46968" s="1">
        <v>41522</v>
      </c>
    </row>
    <row r="46969" spans="1:10" x14ac:dyDescent="0.25">
      <c r="A46969" t="s">
        <v>161582</v>
      </c>
      <c r="B46969" t="s">
        <v>161583</v>
      </c>
      <c r="C46969" t="s">
        <v>161584</v>
      </c>
      <c r="D46969" t="s">
        <v>161585</v>
      </c>
      <c r="E46969" t="s">
        <v>202</v>
      </c>
      <c r="F46969" t="s">
        <v>21</v>
      </c>
      <c r="G46969" t="s">
        <v>153</v>
      </c>
      <c r="H46969" t="s">
        <v>239</v>
      </c>
      <c r="I46969" t="s">
        <v>17213</v>
      </c>
      <c r="J46969" s="1">
        <v>38961</v>
      </c>
    </row>
    <row r="46970" spans="1:10" x14ac:dyDescent="0.25">
      <c r="A46970" t="s">
        <v>161586</v>
      </c>
      <c r="B46970" t="s">
        <v>161587</v>
      </c>
      <c r="C46970" t="s">
        <v>161588</v>
      </c>
      <c r="D46970" t="s">
        <v>32</v>
      </c>
      <c r="E46970" t="s">
        <v>14</v>
      </c>
      <c r="F46970" t="s">
        <v>123</v>
      </c>
      <c r="G46970" t="s">
        <v>124</v>
      </c>
      <c r="H46970" t="s">
        <v>125</v>
      </c>
      <c r="I46970" t="s">
        <v>125</v>
      </c>
      <c r="J46970" s="1">
        <v>40458</v>
      </c>
    </row>
    <row r="46971" spans="1:10" x14ac:dyDescent="0.25">
      <c r="A46971" t="s">
        <v>161589</v>
      </c>
      <c r="B46971" t="s">
        <v>161590</v>
      </c>
      <c r="C46971" t="s">
        <v>161591</v>
      </c>
      <c r="D46971" t="s">
        <v>638</v>
      </c>
      <c r="E46971" t="s">
        <v>202</v>
      </c>
      <c r="F46971" t="s">
        <v>21</v>
      </c>
      <c r="G46971" t="s">
        <v>59</v>
      </c>
      <c r="H46971" t="s">
        <v>90</v>
      </c>
      <c r="I46971" t="s">
        <v>18355</v>
      </c>
    </row>
    <row r="46972" spans="1:10" x14ac:dyDescent="0.25">
      <c r="A46972" t="s">
        <v>161592</v>
      </c>
      <c r="B46972" t="s">
        <v>161593</v>
      </c>
      <c r="C46972" t="s">
        <v>161594</v>
      </c>
      <c r="D46972" t="s">
        <v>38</v>
      </c>
      <c r="E46972" t="s">
        <v>202</v>
      </c>
      <c r="F46972" t="s">
        <v>21</v>
      </c>
      <c r="G46972" t="s">
        <v>137</v>
      </c>
      <c r="H46972" t="s">
        <v>138</v>
      </c>
      <c r="I46972" t="s">
        <v>433</v>
      </c>
      <c r="J46972" s="1">
        <v>40179</v>
      </c>
    </row>
    <row r="46973" spans="1:10" x14ac:dyDescent="0.25">
      <c r="A46973" t="s">
        <v>161595</v>
      </c>
      <c r="B46973" t="s">
        <v>161596</v>
      </c>
      <c r="C46973" t="s">
        <v>161597</v>
      </c>
      <c r="D46973" t="s">
        <v>161598</v>
      </c>
      <c r="E46973" t="s">
        <v>14</v>
      </c>
      <c r="F46973" t="s">
        <v>21</v>
      </c>
      <c r="G46973" t="s">
        <v>59</v>
      </c>
      <c r="H46973" t="s">
        <v>60</v>
      </c>
      <c r="I46973" t="s">
        <v>4836</v>
      </c>
      <c r="J46973" s="1">
        <v>39173</v>
      </c>
    </row>
    <row r="46974" spans="1:10" x14ac:dyDescent="0.25">
      <c r="A46974" t="s">
        <v>161599</v>
      </c>
      <c r="B46974" t="s">
        <v>161600</v>
      </c>
      <c r="C46974" t="s">
        <v>161601</v>
      </c>
      <c r="D46974" t="s">
        <v>51</v>
      </c>
      <c r="E46974" t="s">
        <v>14</v>
      </c>
      <c r="F46974" t="s">
        <v>21</v>
      </c>
      <c r="G46974" t="s">
        <v>185</v>
      </c>
      <c r="H46974" t="s">
        <v>186</v>
      </c>
      <c r="I46974" t="s">
        <v>186</v>
      </c>
      <c r="J46974" s="1">
        <v>38353</v>
      </c>
    </row>
    <row r="46975" spans="1:10" x14ac:dyDescent="0.25">
      <c r="A46975" t="s">
        <v>161602</v>
      </c>
      <c r="B46975" t="s">
        <v>161603</v>
      </c>
      <c r="C46975" t="s">
        <v>161604</v>
      </c>
      <c r="D46975" t="s">
        <v>161605</v>
      </c>
      <c r="E46975" t="s">
        <v>14</v>
      </c>
      <c r="F46975" t="s">
        <v>52</v>
      </c>
      <c r="G46975" t="s">
        <v>4482</v>
      </c>
      <c r="H46975" t="s">
        <v>7207</v>
      </c>
      <c r="I46975" t="s">
        <v>7207</v>
      </c>
      <c r="J46975" s="1">
        <v>29587</v>
      </c>
    </row>
    <row r="46976" spans="1:10" x14ac:dyDescent="0.25">
      <c r="A46976" t="s">
        <v>161606</v>
      </c>
      <c r="B46976" t="s">
        <v>161607</v>
      </c>
      <c r="C46976" t="s">
        <v>161608</v>
      </c>
      <c r="D46976" t="s">
        <v>161609</v>
      </c>
      <c r="E46976" t="s">
        <v>14</v>
      </c>
      <c r="F46976" t="s">
        <v>21</v>
      </c>
      <c r="G46976" t="s">
        <v>130</v>
      </c>
      <c r="H46976" t="s">
        <v>131</v>
      </c>
      <c r="I46976" t="s">
        <v>77618</v>
      </c>
      <c r="J46976" s="1">
        <v>40330</v>
      </c>
    </row>
    <row r="46977" spans="1:10" x14ac:dyDescent="0.25">
      <c r="A46977" t="s">
        <v>161610</v>
      </c>
      <c r="B46977" t="s">
        <v>161611</v>
      </c>
      <c r="C46977" t="s">
        <v>161612</v>
      </c>
      <c r="D46977" t="s">
        <v>45</v>
      </c>
      <c r="E46977" t="s">
        <v>14</v>
      </c>
    </row>
    <row r="46978" spans="1:10" x14ac:dyDescent="0.25">
      <c r="A46978" t="s">
        <v>161613</v>
      </c>
      <c r="B46978" t="s">
        <v>161614</v>
      </c>
      <c r="D46978" t="s">
        <v>161615</v>
      </c>
      <c r="E46978" t="s">
        <v>108</v>
      </c>
      <c r="J46978" s="1">
        <v>34335</v>
      </c>
    </row>
    <row r="46979" spans="1:10" x14ac:dyDescent="0.25">
      <c r="A46979" t="s">
        <v>161616</v>
      </c>
      <c r="B46979" t="s">
        <v>161617</v>
      </c>
      <c r="C46979" t="s">
        <v>161618</v>
      </c>
      <c r="D46979" t="s">
        <v>2474</v>
      </c>
      <c r="E46979" t="s">
        <v>14</v>
      </c>
    </row>
    <row r="46980" spans="1:10" x14ac:dyDescent="0.25">
      <c r="A46980" t="s">
        <v>161619</v>
      </c>
      <c r="B46980" t="s">
        <v>161620</v>
      </c>
      <c r="C46980" t="s">
        <v>161621</v>
      </c>
      <c r="D46980" t="s">
        <v>72902</v>
      </c>
      <c r="E46980" t="s">
        <v>14</v>
      </c>
      <c r="F46980" t="s">
        <v>21</v>
      </c>
      <c r="G46980" t="s">
        <v>101</v>
      </c>
      <c r="H46980" t="s">
        <v>102</v>
      </c>
      <c r="I46980" t="s">
        <v>103</v>
      </c>
      <c r="J46980" s="1">
        <v>38292</v>
      </c>
    </row>
    <row r="46981" spans="1:10" x14ac:dyDescent="0.25">
      <c r="A46981" t="s">
        <v>161622</v>
      </c>
      <c r="B46981" t="s">
        <v>161623</v>
      </c>
      <c r="C46981" t="s">
        <v>161624</v>
      </c>
      <c r="D46981" t="s">
        <v>161625</v>
      </c>
      <c r="E46981" t="s">
        <v>202</v>
      </c>
      <c r="J46981" s="1">
        <v>41764</v>
      </c>
    </row>
    <row r="46982" spans="1:10" x14ac:dyDescent="0.25">
      <c r="A46982" t="s">
        <v>161626</v>
      </c>
      <c r="B46982" t="s">
        <v>161627</v>
      </c>
      <c r="C46982" t="s">
        <v>161628</v>
      </c>
      <c r="D46982" t="s">
        <v>161629</v>
      </c>
      <c r="E46982" t="s">
        <v>14</v>
      </c>
      <c r="F46982" t="s">
        <v>21</v>
      </c>
      <c r="G46982" t="s">
        <v>59</v>
      </c>
      <c r="H46982" t="s">
        <v>60</v>
      </c>
      <c r="I46982" t="s">
        <v>66</v>
      </c>
      <c r="J46982" s="1">
        <v>41044</v>
      </c>
    </row>
    <row r="46983" spans="1:10" x14ac:dyDescent="0.25">
      <c r="A46983" t="s">
        <v>161630</v>
      </c>
      <c r="B46983" t="s">
        <v>161631</v>
      </c>
      <c r="C46983" t="s">
        <v>161632</v>
      </c>
      <c r="D46983" t="s">
        <v>54798</v>
      </c>
      <c r="E46983" t="s">
        <v>14</v>
      </c>
      <c r="F46983" t="s">
        <v>123</v>
      </c>
      <c r="G46983" t="s">
        <v>124</v>
      </c>
      <c r="H46983" t="s">
        <v>125</v>
      </c>
      <c r="I46983" t="s">
        <v>125</v>
      </c>
    </row>
    <row r="46984" spans="1:10" x14ac:dyDescent="0.25">
      <c r="A46984" t="s">
        <v>161633</v>
      </c>
      <c r="B46984" t="s">
        <v>161634</v>
      </c>
      <c r="C46984" t="s">
        <v>161635</v>
      </c>
      <c r="D46984" t="s">
        <v>161636</v>
      </c>
      <c r="E46984" t="s">
        <v>14</v>
      </c>
      <c r="F46984" t="s">
        <v>21</v>
      </c>
      <c r="G46984" t="s">
        <v>59</v>
      </c>
      <c r="H46984" t="s">
        <v>60</v>
      </c>
      <c r="I46984" t="s">
        <v>266</v>
      </c>
      <c r="J46984" s="1">
        <v>40544</v>
      </c>
    </row>
    <row r="46985" spans="1:10" x14ac:dyDescent="0.25">
      <c r="A46985" t="s">
        <v>161637</v>
      </c>
      <c r="B46985" t="s">
        <v>161638</v>
      </c>
      <c r="D46985" t="s">
        <v>51</v>
      </c>
      <c r="E46985" t="s">
        <v>108</v>
      </c>
      <c r="F46985" t="s">
        <v>21</v>
      </c>
      <c r="G46985" t="s">
        <v>59</v>
      </c>
      <c r="H46985" t="s">
        <v>60</v>
      </c>
      <c r="I46985" t="s">
        <v>4021</v>
      </c>
      <c r="J46985" s="1">
        <v>36161</v>
      </c>
    </row>
    <row r="46986" spans="1:10" x14ac:dyDescent="0.25">
      <c r="A46986" t="s">
        <v>161639</v>
      </c>
      <c r="B46986" t="s">
        <v>161640</v>
      </c>
      <c r="D46986" t="s">
        <v>161641</v>
      </c>
      <c r="E46986" t="s">
        <v>14</v>
      </c>
      <c r="F46986" t="s">
        <v>21</v>
      </c>
      <c r="G46986" t="s">
        <v>116</v>
      </c>
      <c r="H46986" t="s">
        <v>117</v>
      </c>
      <c r="I46986" t="s">
        <v>117</v>
      </c>
      <c r="J46986" s="1">
        <v>40909</v>
      </c>
    </row>
    <row r="46987" spans="1:10" x14ac:dyDescent="0.25">
      <c r="A46987" t="s">
        <v>161642</v>
      </c>
      <c r="B46987" t="s">
        <v>161643</v>
      </c>
      <c r="C46987" t="s">
        <v>161644</v>
      </c>
      <c r="D46987" t="s">
        <v>70</v>
      </c>
      <c r="E46987" t="s">
        <v>14</v>
      </c>
      <c r="F46987" t="s">
        <v>21</v>
      </c>
      <c r="G46987" t="s">
        <v>203</v>
      </c>
      <c r="H46987" t="s">
        <v>16269</v>
      </c>
      <c r="I46987" t="s">
        <v>161645</v>
      </c>
      <c r="J46987" s="1">
        <v>37987</v>
      </c>
    </row>
    <row r="46988" spans="1:10" x14ac:dyDescent="0.25">
      <c r="A46988" t="s">
        <v>161646</v>
      </c>
      <c r="B46988" t="s">
        <v>161647</v>
      </c>
      <c r="C46988" t="s">
        <v>161648</v>
      </c>
      <c r="D46988" t="s">
        <v>161649</v>
      </c>
      <c r="E46988" t="s">
        <v>14</v>
      </c>
      <c r="J46988" s="1">
        <v>41760</v>
      </c>
    </row>
    <row r="46989" spans="1:10" x14ac:dyDescent="0.25">
      <c r="A46989" t="s">
        <v>161650</v>
      </c>
      <c r="B46989" t="s">
        <v>161651</v>
      </c>
      <c r="C46989" t="s">
        <v>161652</v>
      </c>
      <c r="D46989" t="s">
        <v>38</v>
      </c>
      <c r="E46989" t="s">
        <v>14</v>
      </c>
      <c r="F46989" t="s">
        <v>21</v>
      </c>
      <c r="G46989" t="s">
        <v>59</v>
      </c>
      <c r="H46989" t="s">
        <v>60</v>
      </c>
      <c r="I46989" t="s">
        <v>1063</v>
      </c>
      <c r="J46989" s="1">
        <v>36526</v>
      </c>
    </row>
    <row r="46990" spans="1:10" x14ac:dyDescent="0.25">
      <c r="A46990" t="s">
        <v>161653</v>
      </c>
      <c r="B46990" t="s">
        <v>161654</v>
      </c>
      <c r="C46990" t="s">
        <v>161655</v>
      </c>
      <c r="D46990" t="s">
        <v>161656</v>
      </c>
      <c r="E46990" t="s">
        <v>14</v>
      </c>
      <c r="F46990" t="s">
        <v>21</v>
      </c>
      <c r="G46990" t="s">
        <v>137</v>
      </c>
      <c r="H46990" t="s">
        <v>138</v>
      </c>
      <c r="I46990" t="s">
        <v>433</v>
      </c>
      <c r="J46990" s="1">
        <v>41699</v>
      </c>
    </row>
    <row r="46991" spans="1:10" x14ac:dyDescent="0.25">
      <c r="A46991" t="s">
        <v>161657</v>
      </c>
      <c r="B46991" t="s">
        <v>161658</v>
      </c>
      <c r="C46991" t="s">
        <v>161659</v>
      </c>
      <c r="D46991" t="s">
        <v>1242</v>
      </c>
      <c r="E46991" t="s">
        <v>14</v>
      </c>
      <c r="F46991" t="s">
        <v>21</v>
      </c>
      <c r="G46991" t="s">
        <v>116</v>
      </c>
      <c r="H46991" t="s">
        <v>117</v>
      </c>
      <c r="I46991" t="s">
        <v>2580</v>
      </c>
      <c r="J46991" s="1">
        <v>36526</v>
      </c>
    </row>
    <row r="46992" spans="1:10" x14ac:dyDescent="0.25">
      <c r="A46992" t="s">
        <v>161660</v>
      </c>
      <c r="B46992" t="s">
        <v>161661</v>
      </c>
      <c r="C46992" t="s">
        <v>161662</v>
      </c>
      <c r="D46992" t="s">
        <v>161663</v>
      </c>
      <c r="E46992" t="s">
        <v>202</v>
      </c>
      <c r="F46992" t="s">
        <v>21</v>
      </c>
      <c r="G46992" t="s">
        <v>59</v>
      </c>
      <c r="H46992" t="s">
        <v>60</v>
      </c>
      <c r="I46992" t="s">
        <v>66</v>
      </c>
      <c r="J46992" s="1">
        <v>40544</v>
      </c>
    </row>
    <row r="46993" spans="1:10" x14ac:dyDescent="0.25">
      <c r="A46993" t="s">
        <v>161664</v>
      </c>
      <c r="B46993" t="s">
        <v>161665</v>
      </c>
      <c r="C46993" t="s">
        <v>161666</v>
      </c>
      <c r="E46993" t="s">
        <v>14</v>
      </c>
      <c r="F46993" t="s">
        <v>487</v>
      </c>
      <c r="G46993">
        <v>4</v>
      </c>
      <c r="H46993" t="s">
        <v>5511</v>
      </c>
      <c r="I46993" t="s">
        <v>161667</v>
      </c>
      <c r="J46993" s="1">
        <v>38718</v>
      </c>
    </row>
    <row r="46994" spans="1:10" x14ac:dyDescent="0.25">
      <c r="A46994" t="s">
        <v>161668</v>
      </c>
      <c r="B46994" t="s">
        <v>161669</v>
      </c>
      <c r="C46994" t="s">
        <v>161670</v>
      </c>
      <c r="D46994" t="s">
        <v>38</v>
      </c>
      <c r="E46994" t="s">
        <v>14</v>
      </c>
      <c r="F46994" t="s">
        <v>21</v>
      </c>
      <c r="G46994" t="s">
        <v>84</v>
      </c>
      <c r="H46994" t="s">
        <v>3564</v>
      </c>
      <c r="I46994" t="s">
        <v>3564</v>
      </c>
    </row>
    <row r="46995" spans="1:10" x14ac:dyDescent="0.25">
      <c r="A46995" t="s">
        <v>161671</v>
      </c>
      <c r="B46995" t="s">
        <v>161672</v>
      </c>
      <c r="C46995" t="s">
        <v>161673</v>
      </c>
      <c r="D46995" t="s">
        <v>161674</v>
      </c>
      <c r="E46995" t="s">
        <v>14</v>
      </c>
      <c r="F46995" t="s">
        <v>21</v>
      </c>
      <c r="G46995" t="s">
        <v>59</v>
      </c>
      <c r="H46995" t="s">
        <v>90</v>
      </c>
      <c r="I46995" t="s">
        <v>90</v>
      </c>
      <c r="J46995" s="1">
        <v>41551</v>
      </c>
    </row>
    <row r="46996" spans="1:10" x14ac:dyDescent="0.25">
      <c r="A46996" t="s">
        <v>161675</v>
      </c>
      <c r="B46996" t="s">
        <v>161676</v>
      </c>
      <c r="C46996" t="s">
        <v>161677</v>
      </c>
      <c r="D46996" t="s">
        <v>45</v>
      </c>
      <c r="E46996" t="s">
        <v>14</v>
      </c>
      <c r="F46996" t="s">
        <v>40939</v>
      </c>
      <c r="G46996">
        <v>12</v>
      </c>
      <c r="H46996" t="s">
        <v>40940</v>
      </c>
      <c r="I46996" t="s">
        <v>161678</v>
      </c>
      <c r="J46996" s="1">
        <v>40909</v>
      </c>
    </row>
    <row r="46997" spans="1:10" x14ac:dyDescent="0.25">
      <c r="A46997" t="s">
        <v>161679</v>
      </c>
      <c r="B46997" t="s">
        <v>161680</v>
      </c>
      <c r="C46997" t="s">
        <v>161681</v>
      </c>
      <c r="D46997" t="s">
        <v>161682</v>
      </c>
      <c r="E46997" t="s">
        <v>202</v>
      </c>
      <c r="F46997" t="s">
        <v>21</v>
      </c>
      <c r="G46997" t="s">
        <v>1325</v>
      </c>
      <c r="H46997" t="s">
        <v>1326</v>
      </c>
      <c r="I46997" t="s">
        <v>1326</v>
      </c>
      <c r="J46997" s="1">
        <v>39873</v>
      </c>
    </row>
    <row r="46998" spans="1:10" x14ac:dyDescent="0.25">
      <c r="A46998" t="s">
        <v>161683</v>
      </c>
      <c r="B46998" t="s">
        <v>161684</v>
      </c>
      <c r="C46998" t="s">
        <v>161685</v>
      </c>
      <c r="D46998" t="s">
        <v>638</v>
      </c>
      <c r="E46998" t="s">
        <v>14</v>
      </c>
      <c r="J46998" s="1">
        <v>37257</v>
      </c>
    </row>
    <row r="46999" spans="1:10" x14ac:dyDescent="0.25">
      <c r="A46999" t="s">
        <v>161686</v>
      </c>
      <c r="B46999" t="s">
        <v>161687</v>
      </c>
      <c r="C46999" t="s">
        <v>161688</v>
      </c>
      <c r="D46999" t="s">
        <v>161689</v>
      </c>
      <c r="E46999" t="s">
        <v>14</v>
      </c>
      <c r="F46999" t="s">
        <v>547</v>
      </c>
      <c r="G46999">
        <v>56</v>
      </c>
      <c r="H46999" t="s">
        <v>2547</v>
      </c>
      <c r="I46999" t="s">
        <v>2547</v>
      </c>
      <c r="J46999" s="1">
        <v>41275</v>
      </c>
    </row>
    <row r="47000" spans="1:10" x14ac:dyDescent="0.25">
      <c r="A47000" t="s">
        <v>161690</v>
      </c>
      <c r="B47000" t="s">
        <v>161691</v>
      </c>
      <c r="C47000" t="s">
        <v>161692</v>
      </c>
      <c r="D47000" t="s">
        <v>161693</v>
      </c>
      <c r="E47000" t="s">
        <v>14</v>
      </c>
      <c r="F47000" t="s">
        <v>21</v>
      </c>
      <c r="G47000" t="s">
        <v>77</v>
      </c>
      <c r="H47000" t="s">
        <v>3874</v>
      </c>
      <c r="I47000" t="s">
        <v>3874</v>
      </c>
      <c r="J47000" s="1">
        <v>40462</v>
      </c>
    </row>
    <row r="47001" spans="1:10" x14ac:dyDescent="0.25">
      <c r="A47001" t="s">
        <v>161694</v>
      </c>
      <c r="B47001" t="s">
        <v>161695</v>
      </c>
      <c r="C47001" t="s">
        <v>161696</v>
      </c>
      <c r="D47001" t="s">
        <v>4339</v>
      </c>
      <c r="E47001" t="s">
        <v>14</v>
      </c>
      <c r="F47001" t="s">
        <v>123</v>
      </c>
      <c r="G47001" t="s">
        <v>124</v>
      </c>
      <c r="H47001" t="s">
        <v>125</v>
      </c>
      <c r="I47001" t="s">
        <v>125</v>
      </c>
    </row>
    <row r="47002" spans="1:10" x14ac:dyDescent="0.25">
      <c r="A47002" t="s">
        <v>161697</v>
      </c>
      <c r="B47002" t="s">
        <v>161698</v>
      </c>
      <c r="C47002" t="s">
        <v>161699</v>
      </c>
      <c r="D47002" t="s">
        <v>2356</v>
      </c>
      <c r="E47002" t="s">
        <v>202</v>
      </c>
      <c r="F47002" t="s">
        <v>21</v>
      </c>
      <c r="G47002" t="s">
        <v>3157</v>
      </c>
      <c r="H47002" t="s">
        <v>3158</v>
      </c>
      <c r="I47002" t="s">
        <v>3158</v>
      </c>
      <c r="J47002" s="1">
        <v>40544</v>
      </c>
    </row>
    <row r="47003" spans="1:10" x14ac:dyDescent="0.25">
      <c r="A47003" t="s">
        <v>161700</v>
      </c>
      <c r="B47003" t="s">
        <v>161701</v>
      </c>
      <c r="C47003" t="s">
        <v>161702</v>
      </c>
      <c r="D47003" t="s">
        <v>352</v>
      </c>
      <c r="E47003" t="s">
        <v>14</v>
      </c>
      <c r="F47003" t="s">
        <v>21</v>
      </c>
      <c r="G47003" t="s">
        <v>59</v>
      </c>
      <c r="H47003" t="s">
        <v>6507</v>
      </c>
      <c r="I47003" t="s">
        <v>13126</v>
      </c>
      <c r="J47003" s="1">
        <v>37987</v>
      </c>
    </row>
    <row r="47004" spans="1:10" x14ac:dyDescent="0.25">
      <c r="A47004" t="s">
        <v>161703</v>
      </c>
      <c r="B47004" t="s">
        <v>161704</v>
      </c>
      <c r="E47004" t="s">
        <v>14</v>
      </c>
      <c r="J47004" s="1">
        <v>39661</v>
      </c>
    </row>
    <row r="47005" spans="1:10" x14ac:dyDescent="0.25">
      <c r="A47005" t="s">
        <v>161705</v>
      </c>
      <c r="B47005" t="s">
        <v>161706</v>
      </c>
      <c r="C47005" t="s">
        <v>161707</v>
      </c>
      <c r="D47005" t="s">
        <v>35762</v>
      </c>
      <c r="E47005" t="s">
        <v>14</v>
      </c>
    </row>
    <row r="47006" spans="1:10" x14ac:dyDescent="0.25">
      <c r="A47006" t="s">
        <v>161708</v>
      </c>
      <c r="B47006" t="s">
        <v>161709</v>
      </c>
      <c r="C47006" t="s">
        <v>161710</v>
      </c>
      <c r="D47006" t="s">
        <v>63181</v>
      </c>
      <c r="E47006" t="s">
        <v>14</v>
      </c>
      <c r="F47006" t="s">
        <v>52</v>
      </c>
      <c r="G47006" t="s">
        <v>197</v>
      </c>
      <c r="H47006" t="s">
        <v>198</v>
      </c>
      <c r="I47006" t="s">
        <v>198</v>
      </c>
      <c r="J47006" s="1">
        <v>40634</v>
      </c>
    </row>
    <row r="47007" spans="1:10" x14ac:dyDescent="0.25">
      <c r="A47007" t="s">
        <v>161711</v>
      </c>
      <c r="B47007" t="s">
        <v>161712</v>
      </c>
      <c r="C47007" t="s">
        <v>161713</v>
      </c>
      <c r="D47007" t="s">
        <v>3792</v>
      </c>
      <c r="E47007" t="s">
        <v>14</v>
      </c>
      <c r="F47007" t="s">
        <v>21</v>
      </c>
      <c r="G47007" t="s">
        <v>1229</v>
      </c>
      <c r="H47007" t="s">
        <v>1230</v>
      </c>
      <c r="I47007" t="s">
        <v>1230</v>
      </c>
    </row>
    <row r="47008" spans="1:10" x14ac:dyDescent="0.25">
      <c r="A47008" t="s">
        <v>161714</v>
      </c>
      <c r="B47008" t="s">
        <v>161715</v>
      </c>
      <c r="D47008" t="s">
        <v>38</v>
      </c>
      <c r="E47008" t="s">
        <v>14</v>
      </c>
      <c r="F47008" t="s">
        <v>21</v>
      </c>
      <c r="G47008" t="s">
        <v>59</v>
      </c>
      <c r="H47008" t="s">
        <v>961</v>
      </c>
      <c r="I47008" t="s">
        <v>2232</v>
      </c>
      <c r="J47008" s="1">
        <v>41794</v>
      </c>
    </row>
    <row r="47009" spans="1:10" x14ac:dyDescent="0.25">
      <c r="A47009" t="s">
        <v>161716</v>
      </c>
      <c r="B47009" t="s">
        <v>161717</v>
      </c>
      <c r="C47009" t="s">
        <v>161718</v>
      </c>
      <c r="D47009" t="s">
        <v>161719</v>
      </c>
      <c r="E47009" t="s">
        <v>14</v>
      </c>
      <c r="F47009" t="s">
        <v>1121</v>
      </c>
      <c r="G47009">
        <v>25</v>
      </c>
      <c r="H47009" t="s">
        <v>1577</v>
      </c>
      <c r="I47009" t="s">
        <v>1578</v>
      </c>
      <c r="J47009" s="1">
        <v>40877</v>
      </c>
    </row>
    <row r="47010" spans="1:10" x14ac:dyDescent="0.25">
      <c r="A47010" t="s">
        <v>161720</v>
      </c>
      <c r="B47010" t="s">
        <v>161721</v>
      </c>
      <c r="C47010" t="s">
        <v>161722</v>
      </c>
      <c r="D47010" t="s">
        <v>161723</v>
      </c>
      <c r="E47010" t="s">
        <v>14</v>
      </c>
      <c r="F47010" t="s">
        <v>21</v>
      </c>
      <c r="G47010" t="s">
        <v>59</v>
      </c>
      <c r="H47010" t="s">
        <v>1216</v>
      </c>
      <c r="I47010" t="s">
        <v>3043</v>
      </c>
      <c r="J47010" s="1">
        <v>41319</v>
      </c>
    </row>
    <row r="47011" spans="1:10" x14ac:dyDescent="0.25">
      <c r="A47011" t="s">
        <v>161724</v>
      </c>
      <c r="B47011" t="s">
        <v>161725</v>
      </c>
      <c r="C47011" t="s">
        <v>161726</v>
      </c>
      <c r="D47011" t="s">
        <v>1284</v>
      </c>
      <c r="E47011" t="s">
        <v>108</v>
      </c>
      <c r="F47011" t="s">
        <v>21</v>
      </c>
      <c r="G47011" t="s">
        <v>425</v>
      </c>
      <c r="H47011" t="s">
        <v>523</v>
      </c>
      <c r="I47011" t="s">
        <v>318</v>
      </c>
      <c r="J47011" s="1">
        <v>35431</v>
      </c>
    </row>
    <row r="47012" spans="1:10" x14ac:dyDescent="0.25">
      <c r="A47012" t="s">
        <v>161727</v>
      </c>
      <c r="B47012" t="s">
        <v>161728</v>
      </c>
      <c r="C47012" t="s">
        <v>161729</v>
      </c>
      <c r="D47012" t="s">
        <v>65</v>
      </c>
      <c r="E47012" t="s">
        <v>202</v>
      </c>
      <c r="F47012" t="s">
        <v>21</v>
      </c>
      <c r="G47012" t="s">
        <v>59</v>
      </c>
      <c r="H47012" t="s">
        <v>1216</v>
      </c>
      <c r="I47012" t="s">
        <v>1216</v>
      </c>
      <c r="J47012" s="1">
        <v>38808</v>
      </c>
    </row>
    <row r="47013" spans="1:10" x14ac:dyDescent="0.25">
      <c r="A47013" t="s">
        <v>161730</v>
      </c>
      <c r="B47013" t="s">
        <v>161731</v>
      </c>
      <c r="C47013" t="s">
        <v>161732</v>
      </c>
      <c r="D47013" t="s">
        <v>161733</v>
      </c>
      <c r="E47013" t="s">
        <v>684</v>
      </c>
      <c r="F47013" t="s">
        <v>21</v>
      </c>
      <c r="G47013" t="s">
        <v>153</v>
      </c>
      <c r="H47013" t="s">
        <v>239</v>
      </c>
      <c r="I47013" t="s">
        <v>1709</v>
      </c>
      <c r="J47013" s="1">
        <v>8224</v>
      </c>
    </row>
    <row r="47014" spans="1:10" x14ac:dyDescent="0.25">
      <c r="A47014" t="s">
        <v>161734</v>
      </c>
      <c r="B47014" t="s">
        <v>161735</v>
      </c>
      <c r="C47014" t="s">
        <v>161736</v>
      </c>
      <c r="D47014" t="s">
        <v>11555</v>
      </c>
      <c r="E47014" t="s">
        <v>14</v>
      </c>
      <c r="F47014" t="s">
        <v>21</v>
      </c>
      <c r="G47014" t="s">
        <v>59</v>
      </c>
      <c r="H47014" t="s">
        <v>90</v>
      </c>
      <c r="I47014" t="s">
        <v>371</v>
      </c>
      <c r="J47014" s="1">
        <v>41275</v>
      </c>
    </row>
    <row r="47015" spans="1:10" x14ac:dyDescent="0.25">
      <c r="A47015" t="s">
        <v>161737</v>
      </c>
      <c r="B47015" t="s">
        <v>161738</v>
      </c>
      <c r="C47015" t="s">
        <v>161739</v>
      </c>
      <c r="D47015" t="s">
        <v>161740</v>
      </c>
      <c r="E47015" t="s">
        <v>108</v>
      </c>
      <c r="F47015" t="s">
        <v>21</v>
      </c>
      <c r="G47015" t="s">
        <v>101</v>
      </c>
      <c r="H47015" t="s">
        <v>102</v>
      </c>
      <c r="I47015" t="s">
        <v>103</v>
      </c>
      <c r="J47015" s="1">
        <v>38353</v>
      </c>
    </row>
    <row r="47016" spans="1:10" x14ac:dyDescent="0.25">
      <c r="A47016" t="s">
        <v>161741</v>
      </c>
      <c r="B47016" t="s">
        <v>161742</v>
      </c>
      <c r="C47016" t="s">
        <v>161743</v>
      </c>
      <c r="D47016" t="s">
        <v>92008</v>
      </c>
      <c r="E47016" t="s">
        <v>14</v>
      </c>
      <c r="F47016" t="s">
        <v>21</v>
      </c>
      <c r="G47016" t="s">
        <v>59</v>
      </c>
      <c r="H47016" t="s">
        <v>60</v>
      </c>
      <c r="I47016" t="s">
        <v>4144</v>
      </c>
    </row>
    <row r="47017" spans="1:10" x14ac:dyDescent="0.25">
      <c r="A47017" t="s">
        <v>161744</v>
      </c>
      <c r="B47017" t="s">
        <v>161745</v>
      </c>
      <c r="C47017" t="s">
        <v>161746</v>
      </c>
      <c r="D47017" t="s">
        <v>65</v>
      </c>
      <c r="E47017" t="s">
        <v>14</v>
      </c>
      <c r="F47017" t="s">
        <v>21</v>
      </c>
      <c r="G47017" t="s">
        <v>3157</v>
      </c>
      <c r="H47017" t="s">
        <v>3158</v>
      </c>
      <c r="I47017" t="s">
        <v>3159</v>
      </c>
      <c r="J47017" s="1">
        <v>40756</v>
      </c>
    </row>
    <row r="47018" spans="1:10" x14ac:dyDescent="0.25">
      <c r="A47018" t="s">
        <v>161747</v>
      </c>
      <c r="B47018" t="s">
        <v>161748</v>
      </c>
      <c r="C47018" t="s">
        <v>161749</v>
      </c>
      <c r="D47018" t="s">
        <v>5184</v>
      </c>
      <c r="E47018" t="s">
        <v>14</v>
      </c>
      <c r="F47018" t="s">
        <v>21</v>
      </c>
      <c r="G47018" t="s">
        <v>281</v>
      </c>
      <c r="H47018" t="s">
        <v>869</v>
      </c>
      <c r="I47018" t="s">
        <v>5093</v>
      </c>
      <c r="J47018" s="1">
        <v>40544</v>
      </c>
    </row>
    <row r="47019" spans="1:10" x14ac:dyDescent="0.25">
      <c r="A47019" t="s">
        <v>161750</v>
      </c>
      <c r="B47019" t="s">
        <v>161751</v>
      </c>
      <c r="C47019" t="s">
        <v>161752</v>
      </c>
      <c r="D47019" t="s">
        <v>8009</v>
      </c>
      <c r="E47019" t="s">
        <v>14</v>
      </c>
      <c r="F47019" t="s">
        <v>21</v>
      </c>
      <c r="G47019" t="s">
        <v>153</v>
      </c>
      <c r="H47019" t="s">
        <v>239</v>
      </c>
      <c r="I47019" t="s">
        <v>322</v>
      </c>
    </row>
    <row r="47020" spans="1:10" x14ac:dyDescent="0.25">
      <c r="A47020" t="s">
        <v>161753</v>
      </c>
      <c r="B47020" t="s">
        <v>161754</v>
      </c>
      <c r="C47020" t="s">
        <v>161755</v>
      </c>
      <c r="D47020" t="s">
        <v>45</v>
      </c>
      <c r="E47020" t="s">
        <v>14</v>
      </c>
      <c r="F47020" t="s">
        <v>21</v>
      </c>
      <c r="G47020" t="s">
        <v>59</v>
      </c>
      <c r="H47020" t="s">
        <v>1216</v>
      </c>
      <c r="I47020" t="s">
        <v>1216</v>
      </c>
      <c r="J47020" s="1">
        <v>35796</v>
      </c>
    </row>
    <row r="47021" spans="1:10" x14ac:dyDescent="0.25">
      <c r="A47021" t="s">
        <v>161756</v>
      </c>
      <c r="B47021" t="s">
        <v>161757</v>
      </c>
      <c r="C47021" t="s">
        <v>161758</v>
      </c>
      <c r="D47021" t="s">
        <v>161759</v>
      </c>
      <c r="E47021" t="s">
        <v>14</v>
      </c>
      <c r="F47021" t="s">
        <v>21</v>
      </c>
      <c r="G47021" t="s">
        <v>59</v>
      </c>
      <c r="H47021" t="s">
        <v>60</v>
      </c>
      <c r="I47021" t="s">
        <v>1098</v>
      </c>
      <c r="J47021" s="1">
        <v>40554</v>
      </c>
    </row>
    <row r="47022" spans="1:10" x14ac:dyDescent="0.25">
      <c r="A47022" t="s">
        <v>161760</v>
      </c>
      <c r="B47022" t="s">
        <v>161761</v>
      </c>
      <c r="C47022" t="s">
        <v>161762</v>
      </c>
      <c r="D47022" t="s">
        <v>10757</v>
      </c>
      <c r="E47022" t="s">
        <v>14</v>
      </c>
      <c r="F47022" t="s">
        <v>453</v>
      </c>
      <c r="G47022">
        <v>48</v>
      </c>
      <c r="H47022" t="s">
        <v>454</v>
      </c>
      <c r="I47022" t="s">
        <v>454</v>
      </c>
      <c r="J47022" s="1">
        <v>40575</v>
      </c>
    </row>
    <row r="47023" spans="1:10" x14ac:dyDescent="0.25">
      <c r="A47023" t="s">
        <v>161763</v>
      </c>
      <c r="B47023" t="s">
        <v>161764</v>
      </c>
      <c r="C47023" t="s">
        <v>161765</v>
      </c>
      <c r="D47023" t="s">
        <v>161766</v>
      </c>
      <c r="E47023" t="s">
        <v>14</v>
      </c>
      <c r="F47023" t="s">
        <v>1133</v>
      </c>
      <c r="G47023">
        <v>21</v>
      </c>
      <c r="H47023" t="s">
        <v>2770</v>
      </c>
      <c r="I47023" t="s">
        <v>161767</v>
      </c>
    </row>
    <row r="47024" spans="1:10" x14ac:dyDescent="0.25">
      <c r="A47024" t="s">
        <v>161768</v>
      </c>
      <c r="B47024" t="s">
        <v>161769</v>
      </c>
      <c r="C47024" t="s">
        <v>161770</v>
      </c>
      <c r="D47024" t="s">
        <v>89</v>
      </c>
      <c r="E47024" t="s">
        <v>108</v>
      </c>
      <c r="F47024" t="s">
        <v>21</v>
      </c>
      <c r="G47024" t="s">
        <v>639</v>
      </c>
      <c r="H47024" t="s">
        <v>640</v>
      </c>
      <c r="I47024" t="s">
        <v>9132</v>
      </c>
      <c r="J47024" s="1">
        <v>40179</v>
      </c>
    </row>
    <row r="47025" spans="1:10" x14ac:dyDescent="0.25">
      <c r="A47025" t="s">
        <v>161771</v>
      </c>
      <c r="B47025" t="s">
        <v>161772</v>
      </c>
      <c r="C47025" t="s">
        <v>161773</v>
      </c>
      <c r="D47025" t="s">
        <v>69982</v>
      </c>
      <c r="E47025" t="s">
        <v>14</v>
      </c>
      <c r="F47025" t="s">
        <v>21</v>
      </c>
      <c r="G47025" t="s">
        <v>59</v>
      </c>
      <c r="H47025" t="s">
        <v>90</v>
      </c>
      <c r="I47025" t="s">
        <v>6961</v>
      </c>
      <c r="J47025" s="1">
        <v>40544</v>
      </c>
    </row>
    <row r="47026" spans="1:10" x14ac:dyDescent="0.25">
      <c r="A47026" t="s">
        <v>161774</v>
      </c>
      <c r="B47026" t="s">
        <v>161775</v>
      </c>
      <c r="C47026" t="s">
        <v>161776</v>
      </c>
      <c r="D47026" t="s">
        <v>96804</v>
      </c>
      <c r="E47026" t="s">
        <v>14</v>
      </c>
      <c r="F47026" t="s">
        <v>15</v>
      </c>
      <c r="G47026">
        <v>19</v>
      </c>
      <c r="H47026" t="s">
        <v>469</v>
      </c>
      <c r="I47026" t="s">
        <v>469</v>
      </c>
      <c r="J47026" s="1">
        <v>41275</v>
      </c>
    </row>
    <row r="47027" spans="1:10" x14ac:dyDescent="0.25">
      <c r="A47027" t="s">
        <v>161777</v>
      </c>
      <c r="B47027" t="s">
        <v>161778</v>
      </c>
      <c r="C47027" t="s">
        <v>161779</v>
      </c>
      <c r="D47027" t="s">
        <v>161780</v>
      </c>
      <c r="E47027" t="s">
        <v>108</v>
      </c>
      <c r="F47027" t="s">
        <v>21</v>
      </c>
      <c r="G47027" t="s">
        <v>425</v>
      </c>
      <c r="H47027" t="s">
        <v>523</v>
      </c>
      <c r="I47027" t="s">
        <v>3656</v>
      </c>
      <c r="J47027" s="1">
        <v>36892</v>
      </c>
    </row>
    <row r="47028" spans="1:10" x14ac:dyDescent="0.25">
      <c r="A47028" t="s">
        <v>161781</v>
      </c>
      <c r="B47028" t="s">
        <v>161782</v>
      </c>
      <c r="C47028" t="s">
        <v>161783</v>
      </c>
      <c r="E47028" t="s">
        <v>14</v>
      </c>
      <c r="F47028" t="s">
        <v>21</v>
      </c>
      <c r="G47028" t="s">
        <v>1075</v>
      </c>
      <c r="H47028" t="s">
        <v>1076</v>
      </c>
      <c r="I47028" t="s">
        <v>72362</v>
      </c>
    </row>
    <row r="47029" spans="1:10" x14ac:dyDescent="0.25">
      <c r="A47029" t="s">
        <v>161784</v>
      </c>
      <c r="B47029" t="s">
        <v>161785</v>
      </c>
      <c r="C47029" t="s">
        <v>161786</v>
      </c>
      <c r="D47029" t="s">
        <v>32</v>
      </c>
      <c r="E47029" t="s">
        <v>14</v>
      </c>
      <c r="F47029" t="s">
        <v>21</v>
      </c>
      <c r="G47029" t="s">
        <v>522</v>
      </c>
      <c r="H47029" t="s">
        <v>523</v>
      </c>
      <c r="I47029" t="s">
        <v>524</v>
      </c>
    </row>
    <row r="47030" spans="1:10" x14ac:dyDescent="0.25">
      <c r="A47030" t="s">
        <v>161787</v>
      </c>
      <c r="B47030" t="s">
        <v>161788</v>
      </c>
      <c r="D47030" t="s">
        <v>1372</v>
      </c>
      <c r="E47030" t="s">
        <v>14</v>
      </c>
      <c r="F47030" t="s">
        <v>21</v>
      </c>
      <c r="G47030" t="s">
        <v>59</v>
      </c>
      <c r="H47030" t="s">
        <v>60</v>
      </c>
      <c r="I47030" t="s">
        <v>66</v>
      </c>
      <c r="J47030" s="1">
        <v>37257</v>
      </c>
    </row>
    <row r="47031" spans="1:10" x14ac:dyDescent="0.25">
      <c r="A47031" t="s">
        <v>161789</v>
      </c>
      <c r="B47031" t="s">
        <v>161790</v>
      </c>
      <c r="C47031" t="s">
        <v>161791</v>
      </c>
      <c r="D47031" t="s">
        <v>161792</v>
      </c>
      <c r="E47031" t="s">
        <v>14</v>
      </c>
      <c r="F47031" t="s">
        <v>694</v>
      </c>
      <c r="G47031">
        <v>1</v>
      </c>
      <c r="H47031" t="s">
        <v>695</v>
      </c>
      <c r="I47031" t="s">
        <v>98512</v>
      </c>
      <c r="J47031" s="1">
        <v>26665</v>
      </c>
    </row>
    <row r="47032" spans="1:10" x14ac:dyDescent="0.25">
      <c r="A47032" t="s">
        <v>161793</v>
      </c>
      <c r="B47032" t="s">
        <v>161794</v>
      </c>
      <c r="E47032" t="s">
        <v>14</v>
      </c>
      <c r="J47032" s="1">
        <v>42013</v>
      </c>
    </row>
    <row r="47033" spans="1:10" x14ac:dyDescent="0.25">
      <c r="A47033" t="s">
        <v>161795</v>
      </c>
      <c r="B47033" t="s">
        <v>161796</v>
      </c>
      <c r="C47033" t="s">
        <v>161797</v>
      </c>
      <c r="D47033" t="s">
        <v>2817</v>
      </c>
      <c r="E47033" t="s">
        <v>14</v>
      </c>
      <c r="F47033" t="s">
        <v>21</v>
      </c>
      <c r="G47033" t="s">
        <v>153</v>
      </c>
      <c r="H47033" t="s">
        <v>239</v>
      </c>
      <c r="I47033" t="s">
        <v>239</v>
      </c>
      <c r="J47033" s="1">
        <v>36526</v>
      </c>
    </row>
    <row r="47034" spans="1:10" x14ac:dyDescent="0.25">
      <c r="A47034" t="s">
        <v>161798</v>
      </c>
      <c r="B47034" t="s">
        <v>161799</v>
      </c>
      <c r="C47034" t="s">
        <v>161800</v>
      </c>
      <c r="D47034" t="s">
        <v>161801</v>
      </c>
      <c r="E47034" t="s">
        <v>202</v>
      </c>
      <c r="F47034" t="s">
        <v>21</v>
      </c>
      <c r="G47034" t="s">
        <v>59</v>
      </c>
      <c r="H47034" t="s">
        <v>60</v>
      </c>
      <c r="I47034" t="s">
        <v>66</v>
      </c>
    </row>
    <row r="47035" spans="1:10" x14ac:dyDescent="0.25">
      <c r="A47035" t="s">
        <v>161802</v>
      </c>
      <c r="B47035" t="s">
        <v>161803</v>
      </c>
      <c r="C47035" t="s">
        <v>161804</v>
      </c>
      <c r="D47035" t="s">
        <v>161805</v>
      </c>
      <c r="E47035" t="s">
        <v>14</v>
      </c>
      <c r="F47035" t="s">
        <v>15</v>
      </c>
      <c r="G47035">
        <v>16</v>
      </c>
      <c r="H47035" t="s">
        <v>16</v>
      </c>
      <c r="I47035" t="s">
        <v>16</v>
      </c>
      <c r="J47035" s="1">
        <v>42005</v>
      </c>
    </row>
    <row r="47036" spans="1:10" x14ac:dyDescent="0.25">
      <c r="A47036" t="s">
        <v>161806</v>
      </c>
      <c r="B47036" t="s">
        <v>161807</v>
      </c>
      <c r="C47036" t="s">
        <v>161808</v>
      </c>
      <c r="D47036" t="s">
        <v>161809</v>
      </c>
      <c r="E47036" t="s">
        <v>14</v>
      </c>
      <c r="J47036" s="1">
        <v>42064</v>
      </c>
    </row>
    <row r="47037" spans="1:10" x14ac:dyDescent="0.25">
      <c r="A47037" t="s">
        <v>161810</v>
      </c>
      <c r="B47037" t="s">
        <v>161811</v>
      </c>
      <c r="D47037" t="s">
        <v>988</v>
      </c>
      <c r="E47037" t="s">
        <v>14</v>
      </c>
      <c r="F47037" t="s">
        <v>21</v>
      </c>
      <c r="G47037" t="s">
        <v>281</v>
      </c>
      <c r="H47037" t="s">
        <v>3704</v>
      </c>
      <c r="I47037" t="s">
        <v>3704</v>
      </c>
    </row>
    <row r="47038" spans="1:10" x14ac:dyDescent="0.25">
      <c r="A47038" t="s">
        <v>161812</v>
      </c>
      <c r="B47038" t="s">
        <v>161813</v>
      </c>
      <c r="C47038" t="s">
        <v>161814</v>
      </c>
      <c r="D47038" t="s">
        <v>161815</v>
      </c>
      <c r="E47038" t="s">
        <v>14</v>
      </c>
      <c r="F47038" t="s">
        <v>474</v>
      </c>
      <c r="J47038" s="1">
        <v>41593</v>
      </c>
    </row>
    <row r="47039" spans="1:10" x14ac:dyDescent="0.25">
      <c r="A47039" t="s">
        <v>161816</v>
      </c>
      <c r="B47039" t="s">
        <v>161817</v>
      </c>
      <c r="C47039" t="s">
        <v>161818</v>
      </c>
      <c r="D47039" t="s">
        <v>352</v>
      </c>
      <c r="E47039" t="s">
        <v>14</v>
      </c>
      <c r="F47039" t="s">
        <v>21</v>
      </c>
      <c r="G47039" t="s">
        <v>1006</v>
      </c>
      <c r="H47039" t="s">
        <v>8818</v>
      </c>
      <c r="I47039" t="s">
        <v>46457</v>
      </c>
    </row>
    <row r="47040" spans="1:10" x14ac:dyDescent="0.25">
      <c r="A47040" t="s">
        <v>161819</v>
      </c>
      <c r="B47040" t="s">
        <v>161820</v>
      </c>
      <c r="C47040" t="s">
        <v>161821</v>
      </c>
      <c r="D47040" t="s">
        <v>161822</v>
      </c>
      <c r="E47040" t="s">
        <v>14</v>
      </c>
      <c r="F47040" t="s">
        <v>21</v>
      </c>
      <c r="G47040" t="s">
        <v>59</v>
      </c>
      <c r="H47040" t="s">
        <v>60</v>
      </c>
      <c r="I47040" t="s">
        <v>66</v>
      </c>
      <c r="J47040" s="1">
        <v>38718</v>
      </c>
    </row>
    <row r="47041" spans="1:10" x14ac:dyDescent="0.25">
      <c r="A47041" t="s">
        <v>161823</v>
      </c>
      <c r="B47041" t="s">
        <v>161824</v>
      </c>
      <c r="C47041" t="s">
        <v>161825</v>
      </c>
      <c r="D47041" t="s">
        <v>161826</v>
      </c>
      <c r="E47041" t="s">
        <v>14</v>
      </c>
      <c r="F47041" t="s">
        <v>21</v>
      </c>
      <c r="G47041" t="s">
        <v>59</v>
      </c>
      <c r="H47041" t="s">
        <v>90</v>
      </c>
      <c r="I47041" t="s">
        <v>371</v>
      </c>
      <c r="J47041" s="1">
        <v>41640</v>
      </c>
    </row>
    <row r="47042" spans="1:10" x14ac:dyDescent="0.25">
      <c r="A47042" t="s">
        <v>161827</v>
      </c>
      <c r="B47042" t="s">
        <v>161828</v>
      </c>
      <c r="C47042" t="s">
        <v>161829</v>
      </c>
      <c r="D47042" t="s">
        <v>161830</v>
      </c>
      <c r="E47042" t="s">
        <v>14</v>
      </c>
      <c r="F47042" t="s">
        <v>52</v>
      </c>
      <c r="G47042" t="s">
        <v>4482</v>
      </c>
      <c r="H47042" t="s">
        <v>6231</v>
      </c>
      <c r="I47042" t="s">
        <v>6231</v>
      </c>
      <c r="J47042" s="1">
        <v>41883</v>
      </c>
    </row>
    <row r="47043" spans="1:10" x14ac:dyDescent="0.25">
      <c r="A47043" t="s">
        <v>161831</v>
      </c>
      <c r="B47043" t="s">
        <v>161832</v>
      </c>
      <c r="C47043" t="s">
        <v>161833</v>
      </c>
      <c r="E47043" t="s">
        <v>202</v>
      </c>
    </row>
    <row r="47044" spans="1:10" x14ac:dyDescent="0.25">
      <c r="A47044" t="s">
        <v>161834</v>
      </c>
      <c r="B47044" t="s">
        <v>161835</v>
      </c>
      <c r="C47044" t="s">
        <v>161836</v>
      </c>
      <c r="D47044" t="s">
        <v>161837</v>
      </c>
      <c r="E47044" t="s">
        <v>202</v>
      </c>
      <c r="J47044" s="1">
        <v>41895</v>
      </c>
    </row>
    <row r="47045" spans="1:10" x14ac:dyDescent="0.25">
      <c r="A47045" t="s">
        <v>161838</v>
      </c>
      <c r="B47045" t="s">
        <v>161839</v>
      </c>
      <c r="C47045" t="s">
        <v>161840</v>
      </c>
      <c r="D47045" t="s">
        <v>51</v>
      </c>
      <c r="E47045" t="s">
        <v>14</v>
      </c>
      <c r="F47045" t="s">
        <v>21</v>
      </c>
      <c r="G47045" t="s">
        <v>84</v>
      </c>
      <c r="H47045" t="s">
        <v>4198</v>
      </c>
      <c r="I47045" t="s">
        <v>112112</v>
      </c>
      <c r="J47045" s="1">
        <v>39083</v>
      </c>
    </row>
    <row r="47046" spans="1:10" x14ac:dyDescent="0.25">
      <c r="A47046" t="s">
        <v>161841</v>
      </c>
      <c r="B47046" t="s">
        <v>161842</v>
      </c>
      <c r="D47046" t="s">
        <v>352</v>
      </c>
      <c r="E47046" t="s">
        <v>684</v>
      </c>
      <c r="F47046" t="s">
        <v>33</v>
      </c>
      <c r="G47046">
        <v>22</v>
      </c>
      <c r="H47046" t="s">
        <v>34</v>
      </c>
      <c r="I47046" t="s">
        <v>34</v>
      </c>
    </row>
    <row r="47047" spans="1:10" x14ac:dyDescent="0.25">
      <c r="A47047" t="s">
        <v>161843</v>
      </c>
      <c r="B47047" t="s">
        <v>161844</v>
      </c>
      <c r="C47047" t="s">
        <v>161845</v>
      </c>
      <c r="D47047" t="s">
        <v>1372</v>
      </c>
      <c r="E47047" t="s">
        <v>202</v>
      </c>
      <c r="F47047" t="s">
        <v>21</v>
      </c>
      <c r="G47047" t="s">
        <v>59</v>
      </c>
      <c r="H47047" t="s">
        <v>60</v>
      </c>
      <c r="I47047" t="s">
        <v>66</v>
      </c>
      <c r="J47047" s="1">
        <v>39661</v>
      </c>
    </row>
    <row r="47048" spans="1:10" x14ac:dyDescent="0.25">
      <c r="A47048" t="s">
        <v>161846</v>
      </c>
      <c r="B47048" t="s">
        <v>161847</v>
      </c>
      <c r="C47048" t="s">
        <v>161848</v>
      </c>
      <c r="D47048" t="s">
        <v>52933</v>
      </c>
      <c r="E47048" t="s">
        <v>14</v>
      </c>
      <c r="F47048" t="s">
        <v>694</v>
      </c>
      <c r="G47048">
        <v>2</v>
      </c>
      <c r="H47048" t="s">
        <v>695</v>
      </c>
      <c r="I47048" t="s">
        <v>953</v>
      </c>
      <c r="J47048" s="1">
        <v>38353</v>
      </c>
    </row>
    <row r="47049" spans="1:10" x14ac:dyDescent="0.25">
      <c r="A47049" t="s">
        <v>161849</v>
      </c>
      <c r="B47049" t="s">
        <v>161850</v>
      </c>
      <c r="C47049" t="s">
        <v>161851</v>
      </c>
      <c r="D47049" t="s">
        <v>161852</v>
      </c>
      <c r="E47049" t="s">
        <v>14</v>
      </c>
      <c r="J47049" s="1">
        <v>41974</v>
      </c>
    </row>
    <row r="47050" spans="1:10" x14ac:dyDescent="0.25">
      <c r="A47050" t="s">
        <v>161853</v>
      </c>
      <c r="B47050" t="s">
        <v>161854</v>
      </c>
      <c r="C47050" t="s">
        <v>161855</v>
      </c>
      <c r="D47050" t="s">
        <v>27887</v>
      </c>
      <c r="E47050" t="s">
        <v>14</v>
      </c>
      <c r="F47050" t="s">
        <v>21</v>
      </c>
      <c r="G47050" t="s">
        <v>281</v>
      </c>
      <c r="H47050" t="s">
        <v>1025</v>
      </c>
      <c r="I47050" t="s">
        <v>1025</v>
      </c>
      <c r="J47050" s="1">
        <v>41275</v>
      </c>
    </row>
    <row r="47051" spans="1:10" x14ac:dyDescent="0.25">
      <c r="A47051" t="s">
        <v>161856</v>
      </c>
      <c r="B47051" t="s">
        <v>161857</v>
      </c>
      <c r="C47051" t="s">
        <v>161858</v>
      </c>
      <c r="D47051" t="s">
        <v>2194</v>
      </c>
      <c r="E47051" t="s">
        <v>14</v>
      </c>
      <c r="F47051" t="s">
        <v>21</v>
      </c>
      <c r="G47051" t="s">
        <v>480</v>
      </c>
      <c r="H47051" t="s">
        <v>900</v>
      </c>
      <c r="I47051" t="s">
        <v>35093</v>
      </c>
    </row>
    <row r="47052" spans="1:10" x14ac:dyDescent="0.25">
      <c r="A47052" t="s">
        <v>161859</v>
      </c>
      <c r="B47052" t="s">
        <v>161860</v>
      </c>
      <c r="C47052" t="s">
        <v>161861</v>
      </c>
      <c r="D47052" t="s">
        <v>243</v>
      </c>
      <c r="E47052" t="s">
        <v>202</v>
      </c>
      <c r="J47052" s="1">
        <v>40909</v>
      </c>
    </row>
    <row r="47053" spans="1:10" x14ac:dyDescent="0.25">
      <c r="A47053" t="s">
        <v>161862</v>
      </c>
      <c r="B47053" t="s">
        <v>161863</v>
      </c>
      <c r="C47053" t="s">
        <v>161864</v>
      </c>
      <c r="D47053" t="s">
        <v>161865</v>
      </c>
      <c r="E47053" t="s">
        <v>14</v>
      </c>
      <c r="F47053" t="s">
        <v>317</v>
      </c>
      <c r="G47053">
        <v>9</v>
      </c>
      <c r="H47053" t="s">
        <v>318</v>
      </c>
      <c r="I47053" t="s">
        <v>318</v>
      </c>
      <c r="J47053" s="1">
        <v>39083</v>
      </c>
    </row>
    <row r="47054" spans="1:10" x14ac:dyDescent="0.25">
      <c r="A47054" t="s">
        <v>161866</v>
      </c>
      <c r="B47054" t="s">
        <v>161867</v>
      </c>
      <c r="C47054" t="s">
        <v>161868</v>
      </c>
      <c r="D47054" t="s">
        <v>70</v>
      </c>
      <c r="E47054" t="s">
        <v>14</v>
      </c>
      <c r="F47054" t="s">
        <v>33</v>
      </c>
      <c r="G47054">
        <v>4</v>
      </c>
      <c r="H47054" t="s">
        <v>2364</v>
      </c>
      <c r="I47054" t="s">
        <v>2364</v>
      </c>
      <c r="J47054" s="1">
        <v>40909</v>
      </c>
    </row>
    <row r="47055" spans="1:10" x14ac:dyDescent="0.25">
      <c r="A47055" t="s">
        <v>161869</v>
      </c>
      <c r="B47055" t="s">
        <v>161870</v>
      </c>
      <c r="C47055" t="s">
        <v>161871</v>
      </c>
      <c r="D47055" t="s">
        <v>761</v>
      </c>
      <c r="E47055" t="s">
        <v>14</v>
      </c>
      <c r="J47055" s="1">
        <v>41671</v>
      </c>
    </row>
    <row r="47056" spans="1:10" x14ac:dyDescent="0.25">
      <c r="A47056" t="s">
        <v>161872</v>
      </c>
      <c r="B47056" t="s">
        <v>161873</v>
      </c>
      <c r="C47056" t="s">
        <v>161874</v>
      </c>
      <c r="D47056" t="s">
        <v>2514</v>
      </c>
      <c r="E47056" t="s">
        <v>14</v>
      </c>
    </row>
    <row r="47057" spans="1:10" x14ac:dyDescent="0.25">
      <c r="A47057" t="s">
        <v>161875</v>
      </c>
      <c r="B47057" t="s">
        <v>161876</v>
      </c>
      <c r="D47057" t="s">
        <v>761</v>
      </c>
      <c r="E47057" t="s">
        <v>14</v>
      </c>
    </row>
    <row r="47058" spans="1:10" x14ac:dyDescent="0.25">
      <c r="A47058" t="s">
        <v>161877</v>
      </c>
      <c r="B47058" t="s">
        <v>161878</v>
      </c>
      <c r="D47058" t="s">
        <v>280</v>
      </c>
      <c r="E47058" t="s">
        <v>14</v>
      </c>
      <c r="F47058" t="s">
        <v>21</v>
      </c>
      <c r="G47058" t="s">
        <v>1347</v>
      </c>
      <c r="H47058" t="s">
        <v>1348</v>
      </c>
      <c r="I47058" t="s">
        <v>47110</v>
      </c>
      <c r="J47058" s="1">
        <v>42009</v>
      </c>
    </row>
    <row r="47059" spans="1:10" x14ac:dyDescent="0.25">
      <c r="A47059" t="s">
        <v>161879</v>
      </c>
      <c r="B47059" t="s">
        <v>161880</v>
      </c>
      <c r="C47059" t="s">
        <v>161881</v>
      </c>
      <c r="D47059" t="s">
        <v>161882</v>
      </c>
      <c r="E47059" t="s">
        <v>14</v>
      </c>
      <c r="F47059" t="s">
        <v>694</v>
      </c>
      <c r="G47059">
        <v>3</v>
      </c>
      <c r="H47059" t="s">
        <v>4675</v>
      </c>
      <c r="I47059" t="s">
        <v>37162</v>
      </c>
      <c r="J47059" s="1">
        <v>40909</v>
      </c>
    </row>
    <row r="47060" spans="1:10" x14ac:dyDescent="0.25">
      <c r="A47060" t="s">
        <v>161883</v>
      </c>
      <c r="B47060" t="s">
        <v>161884</v>
      </c>
      <c r="C47060" t="s">
        <v>161885</v>
      </c>
      <c r="D47060" t="s">
        <v>1498</v>
      </c>
      <c r="E47060" t="s">
        <v>14</v>
      </c>
      <c r="F47060" t="s">
        <v>633</v>
      </c>
      <c r="G47060">
        <v>7</v>
      </c>
      <c r="H47060" t="s">
        <v>924</v>
      </c>
      <c r="I47060" t="s">
        <v>924</v>
      </c>
      <c r="J47060" s="1">
        <v>39448</v>
      </c>
    </row>
    <row r="47061" spans="1:10" x14ac:dyDescent="0.25">
      <c r="A47061" t="s">
        <v>161886</v>
      </c>
      <c r="B47061" t="s">
        <v>161887</v>
      </c>
      <c r="D47061" t="s">
        <v>161888</v>
      </c>
      <c r="E47061" t="s">
        <v>14</v>
      </c>
    </row>
    <row r="47062" spans="1:10" x14ac:dyDescent="0.25">
      <c r="A47062" t="s">
        <v>161889</v>
      </c>
      <c r="B47062" t="s">
        <v>161890</v>
      </c>
      <c r="C47062" t="s">
        <v>161891</v>
      </c>
      <c r="D47062" t="s">
        <v>124512</v>
      </c>
      <c r="E47062" t="s">
        <v>14</v>
      </c>
      <c r="F47062" t="s">
        <v>21</v>
      </c>
      <c r="G47062" t="s">
        <v>1006</v>
      </c>
      <c r="H47062" t="s">
        <v>1030</v>
      </c>
      <c r="I47062" t="s">
        <v>1030</v>
      </c>
      <c r="J47062" s="1">
        <v>36892</v>
      </c>
    </row>
    <row r="47063" spans="1:10" x14ac:dyDescent="0.25">
      <c r="A47063" t="s">
        <v>161892</v>
      </c>
      <c r="B47063" t="s">
        <v>161893</v>
      </c>
      <c r="D47063" t="s">
        <v>161894</v>
      </c>
      <c r="E47063" t="s">
        <v>14</v>
      </c>
      <c r="F47063" t="s">
        <v>21</v>
      </c>
      <c r="G47063" t="s">
        <v>59</v>
      </c>
      <c r="H47063" t="s">
        <v>60</v>
      </c>
      <c r="I47063" t="s">
        <v>266</v>
      </c>
    </row>
    <row r="47064" spans="1:10" x14ac:dyDescent="0.25">
      <c r="A47064" t="s">
        <v>161895</v>
      </c>
      <c r="B47064" t="s">
        <v>161896</v>
      </c>
      <c r="C47064" t="s">
        <v>161897</v>
      </c>
      <c r="D47064" t="s">
        <v>161898</v>
      </c>
      <c r="E47064" t="s">
        <v>202</v>
      </c>
      <c r="F47064" t="s">
        <v>21</v>
      </c>
      <c r="G47064" t="s">
        <v>59</v>
      </c>
      <c r="H47064" t="s">
        <v>502</v>
      </c>
      <c r="I47064" t="s">
        <v>503</v>
      </c>
    </row>
    <row r="47065" spans="1:10" x14ac:dyDescent="0.25">
      <c r="A47065" t="s">
        <v>161899</v>
      </c>
      <c r="B47065" t="s">
        <v>161900</v>
      </c>
      <c r="D47065" t="s">
        <v>65</v>
      </c>
      <c r="E47065" t="s">
        <v>14</v>
      </c>
      <c r="F47065" t="s">
        <v>123</v>
      </c>
      <c r="G47065" t="s">
        <v>321</v>
      </c>
      <c r="H47065" t="s">
        <v>125</v>
      </c>
      <c r="I47065" t="s">
        <v>322</v>
      </c>
      <c r="J47065" s="1">
        <v>37622</v>
      </c>
    </row>
    <row r="47066" spans="1:10" x14ac:dyDescent="0.25">
      <c r="A47066" t="s">
        <v>161901</v>
      </c>
      <c r="B47066" t="s">
        <v>161902</v>
      </c>
      <c r="C47066" t="s">
        <v>161903</v>
      </c>
      <c r="D47066" t="s">
        <v>761</v>
      </c>
      <c r="E47066" t="s">
        <v>14</v>
      </c>
      <c r="F47066" t="s">
        <v>361</v>
      </c>
      <c r="G47066">
        <v>27</v>
      </c>
      <c r="H47066" t="s">
        <v>5343</v>
      </c>
      <c r="I47066" t="s">
        <v>14643</v>
      </c>
    </row>
    <row r="47067" spans="1:10" x14ac:dyDescent="0.25">
      <c r="A47067" t="s">
        <v>161904</v>
      </c>
      <c r="B47067" t="s">
        <v>161905</v>
      </c>
      <c r="C47067" t="s">
        <v>161906</v>
      </c>
      <c r="D47067" t="s">
        <v>1242</v>
      </c>
      <c r="E47067" t="s">
        <v>14</v>
      </c>
      <c r="F47067" t="s">
        <v>71</v>
      </c>
      <c r="G47067">
        <v>12</v>
      </c>
      <c r="H47067" t="s">
        <v>72</v>
      </c>
      <c r="I47067" t="s">
        <v>72</v>
      </c>
      <c r="J47067" s="1">
        <v>40544</v>
      </c>
    </row>
    <row r="47068" spans="1:10" x14ac:dyDescent="0.25">
      <c r="A47068" t="s">
        <v>161907</v>
      </c>
      <c r="B47068" t="s">
        <v>161908</v>
      </c>
      <c r="C47068" t="s">
        <v>161909</v>
      </c>
      <c r="D47068" t="s">
        <v>161910</v>
      </c>
      <c r="E47068" t="s">
        <v>14</v>
      </c>
      <c r="F47068" t="s">
        <v>21</v>
      </c>
      <c r="G47068" t="s">
        <v>39</v>
      </c>
      <c r="H47068" t="s">
        <v>277</v>
      </c>
      <c r="I47068" t="s">
        <v>277</v>
      </c>
      <c r="J47068" s="1">
        <v>41221</v>
      </c>
    </row>
    <row r="47069" spans="1:10" x14ac:dyDescent="0.25">
      <c r="A47069" t="s">
        <v>161911</v>
      </c>
      <c r="B47069" t="s">
        <v>161912</v>
      </c>
      <c r="C47069" t="s">
        <v>161913</v>
      </c>
      <c r="E47069" t="s">
        <v>14</v>
      </c>
      <c r="F47069" t="s">
        <v>21</v>
      </c>
      <c r="G47069" t="s">
        <v>3472</v>
      </c>
      <c r="H47069" t="s">
        <v>3473</v>
      </c>
      <c r="I47069" t="s">
        <v>38117</v>
      </c>
      <c r="J47069" s="1">
        <v>40299</v>
      </c>
    </row>
    <row r="47070" spans="1:10" x14ac:dyDescent="0.25">
      <c r="A47070" t="s">
        <v>161914</v>
      </c>
      <c r="B47070" t="s">
        <v>161915</v>
      </c>
      <c r="C47070" t="s">
        <v>161916</v>
      </c>
      <c r="D47070" t="s">
        <v>3367</v>
      </c>
      <c r="E47070" t="s">
        <v>14</v>
      </c>
      <c r="F47070" t="s">
        <v>21</v>
      </c>
      <c r="G47070" t="s">
        <v>639</v>
      </c>
      <c r="H47070" t="s">
        <v>640</v>
      </c>
      <c r="I47070" t="s">
        <v>7479</v>
      </c>
      <c r="J47070" s="1">
        <v>38718</v>
      </c>
    </row>
    <row r="47071" spans="1:10" x14ac:dyDescent="0.25">
      <c r="A47071" t="s">
        <v>161917</v>
      </c>
      <c r="B47071" t="s">
        <v>161918</v>
      </c>
      <c r="C47071" t="s">
        <v>161919</v>
      </c>
      <c r="D47071" t="s">
        <v>161920</v>
      </c>
      <c r="E47071" t="s">
        <v>14</v>
      </c>
      <c r="F47071" t="s">
        <v>21</v>
      </c>
      <c r="G47071" t="s">
        <v>1075</v>
      </c>
      <c r="H47071" t="s">
        <v>1076</v>
      </c>
      <c r="I47071" t="s">
        <v>1076</v>
      </c>
      <c r="J47071" s="1">
        <v>38718</v>
      </c>
    </row>
    <row r="47072" spans="1:10" x14ac:dyDescent="0.25">
      <c r="A47072" t="s">
        <v>161921</v>
      </c>
      <c r="B47072" t="s">
        <v>161922</v>
      </c>
      <c r="C47072" t="s">
        <v>161923</v>
      </c>
      <c r="D47072" t="s">
        <v>161924</v>
      </c>
      <c r="E47072" t="s">
        <v>14</v>
      </c>
      <c r="J47072" s="1">
        <v>40553</v>
      </c>
    </row>
    <row r="47073" spans="1:10" x14ac:dyDescent="0.25">
      <c r="A47073" t="s">
        <v>161925</v>
      </c>
      <c r="B47073" t="s">
        <v>161926</v>
      </c>
      <c r="C47073" t="s">
        <v>161927</v>
      </c>
      <c r="D47073" t="s">
        <v>2382</v>
      </c>
      <c r="E47073" t="s">
        <v>14</v>
      </c>
      <c r="F47073" t="s">
        <v>21</v>
      </c>
      <c r="G47073" t="s">
        <v>59</v>
      </c>
      <c r="H47073" t="s">
        <v>90</v>
      </c>
      <c r="I47073" t="s">
        <v>3077</v>
      </c>
      <c r="J47073" s="1">
        <v>39448</v>
      </c>
    </row>
    <row r="47074" spans="1:10" x14ac:dyDescent="0.25">
      <c r="A47074" t="s">
        <v>161928</v>
      </c>
      <c r="B47074" t="s">
        <v>161929</v>
      </c>
      <c r="C47074" t="s">
        <v>161930</v>
      </c>
      <c r="D47074" t="s">
        <v>161931</v>
      </c>
      <c r="E47074" t="s">
        <v>14</v>
      </c>
      <c r="F47074" t="s">
        <v>123</v>
      </c>
      <c r="G47074" t="s">
        <v>2584</v>
      </c>
      <c r="H47074" t="s">
        <v>2585</v>
      </c>
      <c r="I47074" t="s">
        <v>2585</v>
      </c>
      <c r="J47074" s="1">
        <v>41414</v>
      </c>
    </row>
    <row r="47075" spans="1:10" x14ac:dyDescent="0.25">
      <c r="A47075" t="s">
        <v>161932</v>
      </c>
      <c r="B47075" t="s">
        <v>161933</v>
      </c>
      <c r="C47075" t="s">
        <v>161934</v>
      </c>
      <c r="D47075" t="s">
        <v>176</v>
      </c>
      <c r="E47075" t="s">
        <v>14</v>
      </c>
      <c r="J47075" s="1">
        <v>38353</v>
      </c>
    </row>
    <row r="47076" spans="1:10" x14ac:dyDescent="0.25">
      <c r="A47076" t="s">
        <v>161935</v>
      </c>
      <c r="B47076" t="s">
        <v>161936</v>
      </c>
      <c r="C47076" t="s">
        <v>161937</v>
      </c>
      <c r="D47076" t="s">
        <v>406</v>
      </c>
      <c r="E47076" t="s">
        <v>14</v>
      </c>
      <c r="F47076" t="s">
        <v>21</v>
      </c>
      <c r="G47076" t="s">
        <v>59</v>
      </c>
      <c r="H47076" t="s">
        <v>1216</v>
      </c>
      <c r="I47076" t="s">
        <v>1216</v>
      </c>
      <c r="J47076" s="1">
        <v>36892</v>
      </c>
    </row>
    <row r="47077" spans="1:10" x14ac:dyDescent="0.25">
      <c r="A47077" t="s">
        <v>161938</v>
      </c>
      <c r="B47077" t="s">
        <v>161939</v>
      </c>
      <c r="C47077" t="s">
        <v>161940</v>
      </c>
      <c r="D47077" t="s">
        <v>38</v>
      </c>
      <c r="E47077" t="s">
        <v>14</v>
      </c>
      <c r="F47077" t="s">
        <v>21</v>
      </c>
      <c r="G47077" t="s">
        <v>59</v>
      </c>
      <c r="H47077" t="s">
        <v>60</v>
      </c>
      <c r="I47077" t="s">
        <v>61</v>
      </c>
      <c r="J47077" s="1">
        <v>40544</v>
      </c>
    </row>
    <row r="47078" spans="1:10" x14ac:dyDescent="0.25">
      <c r="A47078" t="s">
        <v>161941</v>
      </c>
      <c r="B47078" t="s">
        <v>161942</v>
      </c>
      <c r="C47078" t="s">
        <v>161943</v>
      </c>
      <c r="D47078" t="s">
        <v>161944</v>
      </c>
      <c r="E47078" t="s">
        <v>14</v>
      </c>
      <c r="F47078" t="s">
        <v>123</v>
      </c>
      <c r="G47078" t="s">
        <v>124</v>
      </c>
      <c r="H47078" t="s">
        <v>125</v>
      </c>
      <c r="I47078" t="s">
        <v>125</v>
      </c>
      <c r="J47078" s="1">
        <v>41684</v>
      </c>
    </row>
    <row r="47079" spans="1:10" x14ac:dyDescent="0.25">
      <c r="A47079" t="s">
        <v>161945</v>
      </c>
      <c r="B47079" t="s">
        <v>161946</v>
      </c>
      <c r="C47079" t="s">
        <v>161947</v>
      </c>
      <c r="D47079" t="s">
        <v>161948</v>
      </c>
      <c r="E47079" t="s">
        <v>14</v>
      </c>
      <c r="F47079" t="s">
        <v>21</v>
      </c>
      <c r="G47079" t="s">
        <v>59</v>
      </c>
      <c r="H47079" t="s">
        <v>60</v>
      </c>
      <c r="I47079" t="s">
        <v>266</v>
      </c>
      <c r="J47079" s="1">
        <v>39083</v>
      </c>
    </row>
    <row r="47080" spans="1:10" x14ac:dyDescent="0.25">
      <c r="A47080" t="s">
        <v>161949</v>
      </c>
      <c r="B47080" t="s">
        <v>161950</v>
      </c>
      <c r="C47080" t="s">
        <v>161951</v>
      </c>
      <c r="D47080" t="s">
        <v>161952</v>
      </c>
      <c r="E47080" t="s">
        <v>14</v>
      </c>
      <c r="F47080" t="s">
        <v>21</v>
      </c>
      <c r="G47080" t="s">
        <v>3988</v>
      </c>
      <c r="H47080" t="s">
        <v>3989</v>
      </c>
      <c r="I47080" t="s">
        <v>3990</v>
      </c>
      <c r="J47080" s="1">
        <v>41518</v>
      </c>
    </row>
    <row r="47081" spans="1:10" x14ac:dyDescent="0.25">
      <c r="A47081" t="s">
        <v>161953</v>
      </c>
      <c r="B47081" t="s">
        <v>161954</v>
      </c>
      <c r="C47081" t="s">
        <v>161955</v>
      </c>
      <c r="D47081" t="s">
        <v>7144</v>
      </c>
      <c r="E47081" t="s">
        <v>14</v>
      </c>
      <c r="F47081" t="s">
        <v>21</v>
      </c>
      <c r="G47081" t="s">
        <v>281</v>
      </c>
      <c r="H47081" t="s">
        <v>1025</v>
      </c>
      <c r="I47081" t="s">
        <v>1025</v>
      </c>
      <c r="J47081" s="1">
        <v>38626</v>
      </c>
    </row>
    <row r="47082" spans="1:10" x14ac:dyDescent="0.25">
      <c r="A47082" t="s">
        <v>161956</v>
      </c>
      <c r="B47082" t="s">
        <v>161957</v>
      </c>
      <c r="C47082" t="s">
        <v>161958</v>
      </c>
      <c r="E47082" t="s">
        <v>14</v>
      </c>
      <c r="J47082" s="1">
        <v>42005</v>
      </c>
    </row>
    <row r="47083" spans="1:10" x14ac:dyDescent="0.25">
      <c r="A47083" t="s">
        <v>161959</v>
      </c>
      <c r="B47083" t="s">
        <v>161960</v>
      </c>
      <c r="C47083" t="s">
        <v>161961</v>
      </c>
      <c r="D47083" t="s">
        <v>3703</v>
      </c>
      <c r="E47083" t="s">
        <v>14</v>
      </c>
      <c r="F47083" t="s">
        <v>52</v>
      </c>
      <c r="G47083" t="s">
        <v>197</v>
      </c>
      <c r="H47083" t="s">
        <v>198</v>
      </c>
      <c r="I47083" t="s">
        <v>198</v>
      </c>
      <c r="J47083" s="1">
        <v>32143</v>
      </c>
    </row>
    <row r="47084" spans="1:10" x14ac:dyDescent="0.25">
      <c r="A47084" t="s">
        <v>161962</v>
      </c>
      <c r="B47084" t="s">
        <v>161963</v>
      </c>
      <c r="C47084" t="s">
        <v>161964</v>
      </c>
      <c r="D47084" t="s">
        <v>5025</v>
      </c>
      <c r="E47084" t="s">
        <v>14</v>
      </c>
      <c r="F47084" t="s">
        <v>21</v>
      </c>
      <c r="G47084" t="s">
        <v>59</v>
      </c>
      <c r="H47084" t="s">
        <v>60</v>
      </c>
      <c r="I47084" t="s">
        <v>66</v>
      </c>
      <c r="J47084" s="1">
        <v>40969</v>
      </c>
    </row>
    <row r="47085" spans="1:10" x14ac:dyDescent="0.25">
      <c r="A47085" t="s">
        <v>161965</v>
      </c>
      <c r="B47085" t="s">
        <v>161966</v>
      </c>
      <c r="C47085" t="s">
        <v>161967</v>
      </c>
      <c r="D47085" t="s">
        <v>161968</v>
      </c>
      <c r="E47085" t="s">
        <v>684</v>
      </c>
      <c r="F47085" t="s">
        <v>21</v>
      </c>
      <c r="G47085" t="s">
        <v>59</v>
      </c>
      <c r="H47085" t="s">
        <v>90</v>
      </c>
      <c r="I47085" t="s">
        <v>821</v>
      </c>
      <c r="J47085" s="1">
        <v>37987</v>
      </c>
    </row>
    <row r="47086" spans="1:10" x14ac:dyDescent="0.25">
      <c r="A47086" t="s">
        <v>161969</v>
      </c>
      <c r="B47086" t="s">
        <v>161970</v>
      </c>
      <c r="C47086" t="s">
        <v>161971</v>
      </c>
      <c r="D47086" t="s">
        <v>38</v>
      </c>
      <c r="E47086" t="s">
        <v>14</v>
      </c>
      <c r="F47086" t="s">
        <v>21</v>
      </c>
      <c r="G47086" t="s">
        <v>84</v>
      </c>
      <c r="H47086" t="s">
        <v>1255</v>
      </c>
      <c r="I47086" t="s">
        <v>2107</v>
      </c>
      <c r="J47086" s="1">
        <v>40179</v>
      </c>
    </row>
    <row r="47087" spans="1:10" x14ac:dyDescent="0.25">
      <c r="A47087" t="s">
        <v>161972</v>
      </c>
      <c r="B47087" t="s">
        <v>161973</v>
      </c>
      <c r="C47087" t="s">
        <v>161974</v>
      </c>
      <c r="D47087" t="s">
        <v>161975</v>
      </c>
      <c r="E47087" t="s">
        <v>14</v>
      </c>
      <c r="F47087" t="s">
        <v>2266</v>
      </c>
      <c r="G47087">
        <v>34</v>
      </c>
      <c r="H47087" t="s">
        <v>2267</v>
      </c>
      <c r="I47087" t="s">
        <v>2267</v>
      </c>
      <c r="J47087" s="1">
        <v>41548</v>
      </c>
    </row>
    <row r="47088" spans="1:10" x14ac:dyDescent="0.25">
      <c r="A47088" t="s">
        <v>161976</v>
      </c>
      <c r="B47088" t="s">
        <v>161977</v>
      </c>
      <c r="C47088" t="s">
        <v>161978</v>
      </c>
      <c r="D47088" t="s">
        <v>713</v>
      </c>
      <c r="E47088" t="s">
        <v>14</v>
      </c>
      <c r="F47088" t="s">
        <v>15</v>
      </c>
      <c r="G47088">
        <v>25</v>
      </c>
      <c r="H47088" t="s">
        <v>146</v>
      </c>
      <c r="I47088" t="s">
        <v>146</v>
      </c>
    </row>
    <row r="47089" spans="1:10" x14ac:dyDescent="0.25">
      <c r="A47089" t="s">
        <v>161979</v>
      </c>
      <c r="B47089" t="s">
        <v>161980</v>
      </c>
      <c r="C47089" t="s">
        <v>161981</v>
      </c>
      <c r="D47089" t="s">
        <v>161982</v>
      </c>
      <c r="E47089" t="s">
        <v>14</v>
      </c>
      <c r="F47089" t="s">
        <v>21</v>
      </c>
      <c r="G47089" t="s">
        <v>59</v>
      </c>
      <c r="H47089" t="s">
        <v>60</v>
      </c>
      <c r="I47089" t="s">
        <v>266</v>
      </c>
      <c r="J47089" s="1">
        <v>41518</v>
      </c>
    </row>
    <row r="47090" spans="1:10" x14ac:dyDescent="0.25">
      <c r="A47090" t="s">
        <v>161983</v>
      </c>
      <c r="B47090" t="s">
        <v>161984</v>
      </c>
      <c r="C47090" t="s">
        <v>161985</v>
      </c>
      <c r="D47090" t="s">
        <v>161986</v>
      </c>
      <c r="E47090" t="s">
        <v>14</v>
      </c>
      <c r="F47090" t="s">
        <v>21</v>
      </c>
      <c r="G47090" t="s">
        <v>281</v>
      </c>
      <c r="H47090" t="s">
        <v>1025</v>
      </c>
      <c r="I47090" t="s">
        <v>1025</v>
      </c>
      <c r="J47090" s="1">
        <v>40179</v>
      </c>
    </row>
    <row r="47091" spans="1:10" x14ac:dyDescent="0.25">
      <c r="A47091" t="s">
        <v>161987</v>
      </c>
      <c r="B47091" t="s">
        <v>161988</v>
      </c>
      <c r="D47091" t="s">
        <v>35868</v>
      </c>
      <c r="E47091" t="s">
        <v>14</v>
      </c>
      <c r="F47091" t="s">
        <v>21</v>
      </c>
      <c r="G47091" t="s">
        <v>116</v>
      </c>
      <c r="H47091" t="s">
        <v>117</v>
      </c>
      <c r="I47091" t="s">
        <v>37878</v>
      </c>
      <c r="J47091" s="1">
        <v>36892</v>
      </c>
    </row>
    <row r="47092" spans="1:10" x14ac:dyDescent="0.25">
      <c r="A47092" t="s">
        <v>161989</v>
      </c>
      <c r="B47092" t="s">
        <v>161990</v>
      </c>
      <c r="D47092" t="s">
        <v>259</v>
      </c>
      <c r="E47092" t="s">
        <v>108</v>
      </c>
      <c r="F47092" t="s">
        <v>21</v>
      </c>
      <c r="G47092" t="s">
        <v>59</v>
      </c>
      <c r="H47092" t="s">
        <v>60</v>
      </c>
      <c r="I47092" t="s">
        <v>19327</v>
      </c>
      <c r="J47092" s="1">
        <v>35796</v>
      </c>
    </row>
    <row r="47093" spans="1:10" x14ac:dyDescent="0.25">
      <c r="A47093" t="s">
        <v>161991</v>
      </c>
      <c r="B47093" t="s">
        <v>161992</v>
      </c>
      <c r="C47093" t="s">
        <v>161993</v>
      </c>
      <c r="D47093" t="s">
        <v>161994</v>
      </c>
      <c r="E47093" t="s">
        <v>14</v>
      </c>
      <c r="F47093" t="s">
        <v>21</v>
      </c>
      <c r="G47093" t="s">
        <v>803</v>
      </c>
      <c r="H47093" t="s">
        <v>804</v>
      </c>
      <c r="I47093" t="s">
        <v>805</v>
      </c>
      <c r="J47093" s="1">
        <v>41334</v>
      </c>
    </row>
    <row r="47094" spans="1:10" x14ac:dyDescent="0.25">
      <c r="A47094" t="s">
        <v>161995</v>
      </c>
      <c r="B47094" t="s">
        <v>161996</v>
      </c>
      <c r="C47094" t="s">
        <v>161997</v>
      </c>
      <c r="D47094" t="s">
        <v>2474</v>
      </c>
      <c r="E47094" t="s">
        <v>14</v>
      </c>
      <c r="J47094" s="1">
        <v>37257</v>
      </c>
    </row>
    <row r="47095" spans="1:10" x14ac:dyDescent="0.25">
      <c r="A47095" t="s">
        <v>161998</v>
      </c>
      <c r="B47095" t="s">
        <v>161999</v>
      </c>
      <c r="C47095" t="s">
        <v>162000</v>
      </c>
      <c r="D47095" t="s">
        <v>2474</v>
      </c>
      <c r="E47095" t="s">
        <v>14</v>
      </c>
      <c r="F47095" t="s">
        <v>21</v>
      </c>
      <c r="G47095" t="s">
        <v>59</v>
      </c>
      <c r="H47095" t="s">
        <v>90</v>
      </c>
      <c r="I47095" t="s">
        <v>90</v>
      </c>
      <c r="J47095" s="1">
        <v>40452</v>
      </c>
    </row>
    <row r="47096" spans="1:10" x14ac:dyDescent="0.25">
      <c r="A47096" t="s">
        <v>162001</v>
      </c>
      <c r="B47096" t="s">
        <v>162002</v>
      </c>
      <c r="C47096" t="s">
        <v>162003</v>
      </c>
      <c r="D47096" t="s">
        <v>2474</v>
      </c>
      <c r="E47096" t="s">
        <v>14</v>
      </c>
      <c r="F47096" t="s">
        <v>21</v>
      </c>
      <c r="G47096" t="s">
        <v>1234</v>
      </c>
      <c r="H47096" t="s">
        <v>56917</v>
      </c>
      <c r="I47096" t="s">
        <v>162004</v>
      </c>
      <c r="J47096" s="1">
        <v>41671</v>
      </c>
    </row>
    <row r="47097" spans="1:10" x14ac:dyDescent="0.25">
      <c r="A47097" t="s">
        <v>162005</v>
      </c>
      <c r="B47097" t="s">
        <v>162006</v>
      </c>
      <c r="C47097" t="s">
        <v>162007</v>
      </c>
      <c r="D47097" t="s">
        <v>162008</v>
      </c>
      <c r="E47097" t="s">
        <v>14</v>
      </c>
      <c r="F47097" t="s">
        <v>123</v>
      </c>
      <c r="J47097" s="1">
        <v>41691</v>
      </c>
    </row>
    <row r="47098" spans="1:10" x14ac:dyDescent="0.25">
      <c r="A47098" t="s">
        <v>162009</v>
      </c>
      <c r="B47098" t="s">
        <v>162010</v>
      </c>
      <c r="C47098" t="s">
        <v>162011</v>
      </c>
      <c r="D47098" t="s">
        <v>162012</v>
      </c>
      <c r="E47098" t="s">
        <v>14</v>
      </c>
      <c r="F47098" t="s">
        <v>21</v>
      </c>
      <c r="G47098" t="s">
        <v>39</v>
      </c>
      <c r="H47098" t="s">
        <v>277</v>
      </c>
      <c r="I47098" t="s">
        <v>277</v>
      </c>
      <c r="J47098" s="1">
        <v>39814</v>
      </c>
    </row>
    <row r="47099" spans="1:10" x14ac:dyDescent="0.25">
      <c r="A47099" t="s">
        <v>162013</v>
      </c>
      <c r="B47099" t="s">
        <v>162014</v>
      </c>
      <c r="C47099" t="s">
        <v>162015</v>
      </c>
      <c r="D47099" t="s">
        <v>162016</v>
      </c>
      <c r="E47099" t="s">
        <v>14</v>
      </c>
      <c r="F47099" t="s">
        <v>1057</v>
      </c>
      <c r="G47099">
        <v>7</v>
      </c>
      <c r="H47099" t="s">
        <v>18875</v>
      </c>
      <c r="I47099" t="s">
        <v>18876</v>
      </c>
      <c r="J47099" s="1">
        <v>41456</v>
      </c>
    </row>
    <row r="47100" spans="1:10" x14ac:dyDescent="0.25">
      <c r="A47100" t="s">
        <v>162017</v>
      </c>
      <c r="B47100" t="s">
        <v>162018</v>
      </c>
      <c r="C47100" t="s">
        <v>162019</v>
      </c>
      <c r="D47100" t="s">
        <v>38</v>
      </c>
      <c r="E47100" t="s">
        <v>14</v>
      </c>
      <c r="F47100" t="s">
        <v>217</v>
      </c>
      <c r="G47100">
        <v>7</v>
      </c>
      <c r="I47100" t="s">
        <v>162020</v>
      </c>
      <c r="J47100" s="1">
        <v>36892</v>
      </c>
    </row>
    <row r="47101" spans="1:10" x14ac:dyDescent="0.25">
      <c r="A47101" t="s">
        <v>162021</v>
      </c>
      <c r="B47101" t="s">
        <v>162022</v>
      </c>
      <c r="C47101" t="s">
        <v>162023</v>
      </c>
      <c r="D47101" t="s">
        <v>1498</v>
      </c>
      <c r="E47101" t="s">
        <v>14</v>
      </c>
      <c r="F47101" t="s">
        <v>21</v>
      </c>
      <c r="G47101" t="s">
        <v>967</v>
      </c>
      <c r="H47101" t="s">
        <v>968</v>
      </c>
      <c r="I47101" t="s">
        <v>968</v>
      </c>
    </row>
    <row r="47102" spans="1:10" x14ac:dyDescent="0.25">
      <c r="A47102" t="s">
        <v>162024</v>
      </c>
      <c r="B47102" t="s">
        <v>162025</v>
      </c>
      <c r="C47102" t="s">
        <v>162026</v>
      </c>
      <c r="D47102" t="s">
        <v>70</v>
      </c>
      <c r="E47102" t="s">
        <v>14</v>
      </c>
      <c r="F47102" t="s">
        <v>21</v>
      </c>
      <c r="G47102" t="s">
        <v>59</v>
      </c>
      <c r="H47102" t="s">
        <v>60</v>
      </c>
      <c r="I47102" t="s">
        <v>66</v>
      </c>
      <c r="J47102" s="1">
        <v>40909</v>
      </c>
    </row>
    <row r="47103" spans="1:10" x14ac:dyDescent="0.25">
      <c r="A47103" t="s">
        <v>162027</v>
      </c>
      <c r="B47103" t="s">
        <v>162028</v>
      </c>
      <c r="C47103" t="s">
        <v>162029</v>
      </c>
      <c r="D47103" t="s">
        <v>162030</v>
      </c>
      <c r="E47103" t="s">
        <v>14</v>
      </c>
      <c r="F47103" t="s">
        <v>123</v>
      </c>
      <c r="G47103" t="s">
        <v>124</v>
      </c>
      <c r="H47103" t="s">
        <v>125</v>
      </c>
      <c r="I47103" t="s">
        <v>125</v>
      </c>
    </row>
    <row r="47104" spans="1:10" x14ac:dyDescent="0.25">
      <c r="A47104" t="s">
        <v>162031</v>
      </c>
      <c r="B47104" t="s">
        <v>162032</v>
      </c>
      <c r="C47104" t="s">
        <v>162033</v>
      </c>
      <c r="D47104" t="s">
        <v>162034</v>
      </c>
      <c r="E47104" t="s">
        <v>14</v>
      </c>
      <c r="J47104" s="1">
        <v>39448</v>
      </c>
    </row>
    <row r="47105" spans="1:10" x14ac:dyDescent="0.25">
      <c r="A47105" t="s">
        <v>162035</v>
      </c>
      <c r="B47105" t="s">
        <v>162036</v>
      </c>
      <c r="C47105" t="s">
        <v>162037</v>
      </c>
      <c r="D47105" t="s">
        <v>2194</v>
      </c>
      <c r="E47105" t="s">
        <v>202</v>
      </c>
      <c r="F47105" t="s">
        <v>361</v>
      </c>
      <c r="G47105">
        <v>26</v>
      </c>
      <c r="H47105" t="s">
        <v>362</v>
      </c>
      <c r="I47105" t="s">
        <v>362</v>
      </c>
      <c r="J47105" s="1">
        <v>41275</v>
      </c>
    </row>
    <row r="47106" spans="1:10" x14ac:dyDescent="0.25">
      <c r="A47106" t="s">
        <v>162038</v>
      </c>
      <c r="B47106" t="s">
        <v>162039</v>
      </c>
      <c r="C47106" t="s">
        <v>162040</v>
      </c>
      <c r="D47106" t="s">
        <v>162041</v>
      </c>
      <c r="E47106" t="s">
        <v>14</v>
      </c>
      <c r="F47106" t="s">
        <v>21</v>
      </c>
      <c r="G47106" t="s">
        <v>59</v>
      </c>
      <c r="H47106" t="s">
        <v>60</v>
      </c>
      <c r="I47106" t="s">
        <v>66</v>
      </c>
      <c r="J47106" s="1">
        <v>41640</v>
      </c>
    </row>
    <row r="47107" spans="1:10" x14ac:dyDescent="0.25">
      <c r="A47107" t="s">
        <v>162042</v>
      </c>
      <c r="B47107" t="s">
        <v>162043</v>
      </c>
      <c r="C47107" t="s">
        <v>162044</v>
      </c>
      <c r="D47107" t="s">
        <v>162045</v>
      </c>
      <c r="E47107" t="s">
        <v>108</v>
      </c>
      <c r="J47107" s="1">
        <v>40483</v>
      </c>
    </row>
    <row r="47108" spans="1:10" x14ac:dyDescent="0.25">
      <c r="A47108" t="s">
        <v>162046</v>
      </c>
      <c r="B47108" t="s">
        <v>162047</v>
      </c>
      <c r="C47108" t="s">
        <v>162048</v>
      </c>
      <c r="D47108" t="s">
        <v>162049</v>
      </c>
      <c r="E47108" t="s">
        <v>202</v>
      </c>
      <c r="F47108" t="s">
        <v>123</v>
      </c>
      <c r="G47108" t="s">
        <v>321</v>
      </c>
      <c r="H47108" t="s">
        <v>125</v>
      </c>
      <c r="I47108" t="s">
        <v>322</v>
      </c>
      <c r="J47108" s="1">
        <v>39949</v>
      </c>
    </row>
    <row r="47109" spans="1:10" x14ac:dyDescent="0.25">
      <c r="A47109" t="s">
        <v>162050</v>
      </c>
      <c r="B47109" t="s">
        <v>162051</v>
      </c>
      <c r="C47109" t="s">
        <v>162052</v>
      </c>
      <c r="D47109" t="s">
        <v>38</v>
      </c>
      <c r="E47109" t="s">
        <v>14</v>
      </c>
      <c r="F47109" t="s">
        <v>21</v>
      </c>
      <c r="G47109" t="s">
        <v>39</v>
      </c>
      <c r="H47109" t="s">
        <v>277</v>
      </c>
      <c r="I47109" t="s">
        <v>277</v>
      </c>
      <c r="J47109" s="1">
        <v>42032</v>
      </c>
    </row>
    <row r="47110" spans="1:10" x14ac:dyDescent="0.25">
      <c r="A47110" t="s">
        <v>162053</v>
      </c>
      <c r="B47110" t="s">
        <v>162054</v>
      </c>
      <c r="C47110" t="s">
        <v>162055</v>
      </c>
      <c r="D47110" t="s">
        <v>162056</v>
      </c>
      <c r="E47110" t="s">
        <v>14</v>
      </c>
      <c r="F47110" t="s">
        <v>21</v>
      </c>
      <c r="G47110" t="s">
        <v>77</v>
      </c>
      <c r="H47110" t="s">
        <v>1759</v>
      </c>
      <c r="I47110" t="s">
        <v>2519</v>
      </c>
      <c r="J47110" s="1">
        <v>40756</v>
      </c>
    </row>
    <row r="47111" spans="1:10" x14ac:dyDescent="0.25">
      <c r="A47111" t="s">
        <v>162057</v>
      </c>
      <c r="B47111" t="s">
        <v>162058</v>
      </c>
      <c r="C47111" t="s">
        <v>162059</v>
      </c>
      <c r="D47111" t="s">
        <v>38</v>
      </c>
      <c r="E47111" t="s">
        <v>108</v>
      </c>
      <c r="F47111" t="s">
        <v>342</v>
      </c>
      <c r="G47111">
        <v>9</v>
      </c>
      <c r="H47111" t="s">
        <v>343</v>
      </c>
      <c r="I47111" t="s">
        <v>162060</v>
      </c>
      <c r="J47111" s="1">
        <v>36161</v>
      </c>
    </row>
    <row r="47112" spans="1:10" x14ac:dyDescent="0.25">
      <c r="A47112" t="s">
        <v>162061</v>
      </c>
      <c r="B47112" t="s">
        <v>162062</v>
      </c>
      <c r="C47112" t="s">
        <v>162063</v>
      </c>
      <c r="D47112" t="s">
        <v>162064</v>
      </c>
      <c r="E47112" t="s">
        <v>14</v>
      </c>
      <c r="F47112" t="s">
        <v>123</v>
      </c>
      <c r="G47112" t="s">
        <v>124</v>
      </c>
      <c r="H47112" t="s">
        <v>125</v>
      </c>
      <c r="I47112" t="s">
        <v>125</v>
      </c>
      <c r="J47112" s="1">
        <v>41275</v>
      </c>
    </row>
    <row r="47113" spans="1:10" x14ac:dyDescent="0.25">
      <c r="A47113" t="s">
        <v>162065</v>
      </c>
      <c r="B47113" t="s">
        <v>162066</v>
      </c>
      <c r="C47113" t="s">
        <v>162067</v>
      </c>
      <c r="D47113" t="s">
        <v>122</v>
      </c>
      <c r="E47113" t="s">
        <v>14</v>
      </c>
      <c r="F47113" t="s">
        <v>21</v>
      </c>
      <c r="G47113" t="s">
        <v>101</v>
      </c>
      <c r="H47113" t="s">
        <v>102</v>
      </c>
      <c r="I47113" t="s">
        <v>103</v>
      </c>
      <c r="J47113" s="1">
        <v>33239</v>
      </c>
    </row>
    <row r="47114" spans="1:10" x14ac:dyDescent="0.25">
      <c r="A47114" t="s">
        <v>162068</v>
      </c>
      <c r="B47114" t="s">
        <v>162069</v>
      </c>
      <c r="C47114" t="s">
        <v>162070</v>
      </c>
      <c r="D47114" t="s">
        <v>162071</v>
      </c>
      <c r="E47114" t="s">
        <v>14</v>
      </c>
      <c r="F47114" t="s">
        <v>21</v>
      </c>
      <c r="G47114" t="s">
        <v>101</v>
      </c>
      <c r="H47114" t="s">
        <v>102</v>
      </c>
      <c r="I47114" t="s">
        <v>103</v>
      </c>
      <c r="J47114" s="1">
        <v>41610</v>
      </c>
    </row>
    <row r="47115" spans="1:10" x14ac:dyDescent="0.25">
      <c r="A47115" t="s">
        <v>162072</v>
      </c>
      <c r="B47115" t="s">
        <v>162073</v>
      </c>
      <c r="C47115" t="s">
        <v>162074</v>
      </c>
      <c r="D47115" t="s">
        <v>713</v>
      </c>
      <c r="E47115" t="s">
        <v>14</v>
      </c>
      <c r="F47115" t="s">
        <v>21</v>
      </c>
      <c r="G47115" t="s">
        <v>2671</v>
      </c>
      <c r="H47115" t="s">
        <v>2672</v>
      </c>
      <c r="I47115" t="s">
        <v>2672</v>
      </c>
      <c r="J47115" s="1">
        <v>38718</v>
      </c>
    </row>
    <row r="47116" spans="1:10" x14ac:dyDescent="0.25">
      <c r="A47116" t="s">
        <v>162075</v>
      </c>
      <c r="B47116" t="s">
        <v>162076</v>
      </c>
      <c r="C47116" t="s">
        <v>162077</v>
      </c>
      <c r="D47116" t="s">
        <v>761</v>
      </c>
      <c r="E47116" t="s">
        <v>108</v>
      </c>
      <c r="F47116" t="s">
        <v>21</v>
      </c>
      <c r="G47116" t="s">
        <v>59</v>
      </c>
      <c r="H47116" t="s">
        <v>60</v>
      </c>
      <c r="I47116" t="s">
        <v>1155</v>
      </c>
      <c r="J47116" s="1">
        <v>37987</v>
      </c>
    </row>
    <row r="47117" spans="1:10" x14ac:dyDescent="0.25">
      <c r="A47117" t="s">
        <v>162078</v>
      </c>
      <c r="B47117" t="s">
        <v>162079</v>
      </c>
      <c r="C47117" t="s">
        <v>162080</v>
      </c>
      <c r="D47117" t="s">
        <v>162081</v>
      </c>
      <c r="E47117" t="s">
        <v>14</v>
      </c>
      <c r="J47117" s="1">
        <v>41030</v>
      </c>
    </row>
    <row r="47118" spans="1:10" x14ac:dyDescent="0.25">
      <c r="A47118" t="s">
        <v>162082</v>
      </c>
      <c r="B47118" t="s">
        <v>162083</v>
      </c>
      <c r="C47118" t="s">
        <v>162084</v>
      </c>
      <c r="D47118" t="s">
        <v>162085</v>
      </c>
      <c r="E47118" t="s">
        <v>14</v>
      </c>
      <c r="F47118" t="s">
        <v>21</v>
      </c>
      <c r="G47118" t="s">
        <v>375</v>
      </c>
      <c r="H47118" t="s">
        <v>1207</v>
      </c>
      <c r="I47118" t="s">
        <v>1207</v>
      </c>
      <c r="J47118" s="1">
        <v>41579</v>
      </c>
    </row>
    <row r="47119" spans="1:10" x14ac:dyDescent="0.25">
      <c r="A47119" t="s">
        <v>162086</v>
      </c>
      <c r="B47119" t="s">
        <v>162087</v>
      </c>
      <c r="C47119" t="s">
        <v>162088</v>
      </c>
      <c r="D47119" t="s">
        <v>736</v>
      </c>
      <c r="E47119" t="s">
        <v>14</v>
      </c>
      <c r="F47119" t="s">
        <v>21</v>
      </c>
      <c r="G47119" t="s">
        <v>1267</v>
      </c>
      <c r="H47119" t="s">
        <v>1268</v>
      </c>
      <c r="I47119" t="s">
        <v>5671</v>
      </c>
      <c r="J47119" s="1">
        <v>40909</v>
      </c>
    </row>
    <row r="47120" spans="1:10" x14ac:dyDescent="0.25">
      <c r="A47120" t="s">
        <v>162089</v>
      </c>
      <c r="B47120" t="s">
        <v>162090</v>
      </c>
      <c r="C47120" t="s">
        <v>162091</v>
      </c>
      <c r="D47120" t="s">
        <v>32</v>
      </c>
      <c r="E47120" t="s">
        <v>108</v>
      </c>
      <c r="F47120" t="s">
        <v>21</v>
      </c>
      <c r="G47120" t="s">
        <v>59</v>
      </c>
      <c r="H47120" t="s">
        <v>60</v>
      </c>
      <c r="I47120" t="s">
        <v>66</v>
      </c>
      <c r="J47120" s="1">
        <v>40179</v>
      </c>
    </row>
    <row r="47121" spans="1:10" x14ac:dyDescent="0.25">
      <c r="A47121" t="s">
        <v>162092</v>
      </c>
      <c r="B47121" t="s">
        <v>162093</v>
      </c>
      <c r="C47121" t="s">
        <v>162094</v>
      </c>
      <c r="D47121" t="s">
        <v>162095</v>
      </c>
      <c r="E47121" t="s">
        <v>108</v>
      </c>
      <c r="F47121" t="s">
        <v>21</v>
      </c>
      <c r="G47121" t="s">
        <v>59</v>
      </c>
      <c r="H47121" t="s">
        <v>60</v>
      </c>
      <c r="I47121" t="s">
        <v>66</v>
      </c>
      <c r="J47121" s="1">
        <v>40299</v>
      </c>
    </row>
    <row r="47122" spans="1:10" x14ac:dyDescent="0.25">
      <c r="A47122" t="s">
        <v>162096</v>
      </c>
      <c r="B47122" t="s">
        <v>162097</v>
      </c>
      <c r="C47122" t="s">
        <v>162098</v>
      </c>
      <c r="D47122" t="s">
        <v>162099</v>
      </c>
      <c r="E47122" t="s">
        <v>14</v>
      </c>
      <c r="F47122" t="s">
        <v>21</v>
      </c>
      <c r="G47122" t="s">
        <v>101</v>
      </c>
      <c r="H47122" t="s">
        <v>102</v>
      </c>
      <c r="I47122" t="s">
        <v>103</v>
      </c>
      <c r="J47122" s="1">
        <v>40909</v>
      </c>
    </row>
    <row r="47123" spans="1:10" x14ac:dyDescent="0.25">
      <c r="A47123" t="s">
        <v>162100</v>
      </c>
      <c r="B47123" t="s">
        <v>162101</v>
      </c>
      <c r="C47123" t="s">
        <v>162102</v>
      </c>
      <c r="D47123" t="s">
        <v>38</v>
      </c>
      <c r="E47123" t="s">
        <v>14</v>
      </c>
      <c r="F47123" t="s">
        <v>21</v>
      </c>
      <c r="G47123" t="s">
        <v>59</v>
      </c>
      <c r="H47123" t="s">
        <v>60</v>
      </c>
      <c r="I47123" t="s">
        <v>3997</v>
      </c>
      <c r="J47123" s="1">
        <v>40483</v>
      </c>
    </row>
    <row r="47124" spans="1:10" x14ac:dyDescent="0.25">
      <c r="A47124" t="s">
        <v>162103</v>
      </c>
      <c r="B47124" t="s">
        <v>162104</v>
      </c>
      <c r="C47124" t="s">
        <v>162105</v>
      </c>
      <c r="D47124" t="s">
        <v>162106</v>
      </c>
      <c r="E47124" t="s">
        <v>14</v>
      </c>
      <c r="F47124" t="s">
        <v>21</v>
      </c>
      <c r="G47124" t="s">
        <v>59</v>
      </c>
      <c r="H47124" t="s">
        <v>90</v>
      </c>
      <c r="I47124" t="s">
        <v>821</v>
      </c>
      <c r="J47124" s="1">
        <v>40773</v>
      </c>
    </row>
    <row r="47125" spans="1:10" x14ac:dyDescent="0.25">
      <c r="A47125" t="s">
        <v>162107</v>
      </c>
      <c r="B47125" t="s">
        <v>162108</v>
      </c>
      <c r="C47125" t="s">
        <v>162109</v>
      </c>
      <c r="D47125" t="s">
        <v>162110</v>
      </c>
      <c r="E47125" t="s">
        <v>14</v>
      </c>
      <c r="F47125" t="s">
        <v>2120</v>
      </c>
      <c r="G47125">
        <v>13</v>
      </c>
      <c r="H47125" t="s">
        <v>2121</v>
      </c>
      <c r="I47125" t="s">
        <v>2121</v>
      </c>
      <c r="J47125" s="1">
        <v>41214</v>
      </c>
    </row>
    <row r="47126" spans="1:10" x14ac:dyDescent="0.25">
      <c r="A47126" t="s">
        <v>162111</v>
      </c>
      <c r="B47126" t="s">
        <v>162112</v>
      </c>
      <c r="C47126" t="s">
        <v>162113</v>
      </c>
      <c r="D47126" t="s">
        <v>280</v>
      </c>
      <c r="E47126" t="s">
        <v>14</v>
      </c>
    </row>
    <row r="47127" spans="1:10" x14ac:dyDescent="0.25">
      <c r="A47127" t="s">
        <v>162114</v>
      </c>
      <c r="B47127" t="s">
        <v>162112</v>
      </c>
      <c r="C47127" t="s">
        <v>162115</v>
      </c>
      <c r="D47127" t="s">
        <v>162116</v>
      </c>
      <c r="E47127" t="s">
        <v>14</v>
      </c>
      <c r="F47127" t="s">
        <v>694</v>
      </c>
      <c r="G47127">
        <v>5</v>
      </c>
      <c r="H47127" t="s">
        <v>695</v>
      </c>
      <c r="I47127" t="s">
        <v>11454</v>
      </c>
      <c r="J47127" s="1">
        <v>41673</v>
      </c>
    </row>
    <row r="47128" spans="1:10" x14ac:dyDescent="0.25">
      <c r="A47128" t="s">
        <v>162117</v>
      </c>
      <c r="B47128" t="s">
        <v>162118</v>
      </c>
      <c r="C47128" t="s">
        <v>162119</v>
      </c>
      <c r="E47128" t="s">
        <v>14</v>
      </c>
      <c r="F47128" t="s">
        <v>21</v>
      </c>
      <c r="G47128" t="s">
        <v>59</v>
      </c>
      <c r="H47128" t="s">
        <v>90</v>
      </c>
      <c r="I47128" t="s">
        <v>1995</v>
      </c>
    </row>
    <row r="47129" spans="1:10" x14ac:dyDescent="0.25">
      <c r="A47129" t="s">
        <v>162120</v>
      </c>
      <c r="B47129" t="s">
        <v>162121</v>
      </c>
      <c r="C47129" t="s">
        <v>162122</v>
      </c>
      <c r="D47129" t="s">
        <v>162123</v>
      </c>
      <c r="E47129" t="s">
        <v>14</v>
      </c>
      <c r="F47129" t="s">
        <v>21</v>
      </c>
      <c r="G47129" t="s">
        <v>101</v>
      </c>
      <c r="H47129" t="s">
        <v>102</v>
      </c>
      <c r="I47129" t="s">
        <v>103</v>
      </c>
    </row>
    <row r="47130" spans="1:10" x14ac:dyDescent="0.25">
      <c r="A47130" t="s">
        <v>162124</v>
      </c>
      <c r="B47130" t="s">
        <v>162125</v>
      </c>
      <c r="D47130" t="s">
        <v>280</v>
      </c>
      <c r="E47130" t="s">
        <v>14</v>
      </c>
      <c r="F47130" t="s">
        <v>21</v>
      </c>
      <c r="G47130" t="s">
        <v>84</v>
      </c>
      <c r="H47130" t="s">
        <v>85</v>
      </c>
      <c r="I47130" t="s">
        <v>85</v>
      </c>
      <c r="J47130" s="1">
        <v>41009</v>
      </c>
    </row>
    <row r="47131" spans="1:10" x14ac:dyDescent="0.25">
      <c r="A47131" t="s">
        <v>162126</v>
      </c>
      <c r="B47131" t="s">
        <v>162127</v>
      </c>
      <c r="C47131" t="s">
        <v>162128</v>
      </c>
      <c r="D47131" t="s">
        <v>259</v>
      </c>
      <c r="E47131" t="s">
        <v>14</v>
      </c>
      <c r="J47131" s="1">
        <v>40120</v>
      </c>
    </row>
    <row r="47132" spans="1:10" x14ac:dyDescent="0.25">
      <c r="A47132" t="s">
        <v>162129</v>
      </c>
      <c r="B47132" t="s">
        <v>162130</v>
      </c>
      <c r="C47132" t="s">
        <v>162131</v>
      </c>
      <c r="D47132" t="s">
        <v>2356</v>
      </c>
      <c r="E47132" t="s">
        <v>14</v>
      </c>
      <c r="F47132" t="s">
        <v>21</v>
      </c>
      <c r="G47132" t="s">
        <v>39</v>
      </c>
      <c r="H47132" t="s">
        <v>277</v>
      </c>
      <c r="I47132" t="s">
        <v>277</v>
      </c>
      <c r="J47132" s="1">
        <v>40909</v>
      </c>
    </row>
    <row r="47133" spans="1:10" x14ac:dyDescent="0.25">
      <c r="A47133" t="s">
        <v>162132</v>
      </c>
      <c r="B47133" t="s">
        <v>162133</v>
      </c>
      <c r="C47133" t="s">
        <v>162134</v>
      </c>
      <c r="D47133" t="s">
        <v>162135</v>
      </c>
      <c r="E47133" t="s">
        <v>14</v>
      </c>
      <c r="F47133" t="s">
        <v>21</v>
      </c>
      <c r="G47133" t="s">
        <v>84</v>
      </c>
      <c r="H47133" t="s">
        <v>722</v>
      </c>
      <c r="I47133" t="s">
        <v>8360</v>
      </c>
      <c r="J47133" s="1">
        <v>40179</v>
      </c>
    </row>
    <row r="47134" spans="1:10" x14ac:dyDescent="0.25">
      <c r="A47134" t="s">
        <v>162136</v>
      </c>
      <c r="B47134" t="s">
        <v>162137</v>
      </c>
      <c r="C47134" t="s">
        <v>162138</v>
      </c>
      <c r="D47134" t="s">
        <v>162139</v>
      </c>
      <c r="E47134" t="s">
        <v>14</v>
      </c>
      <c r="F47134" t="s">
        <v>21</v>
      </c>
      <c r="G47134" t="s">
        <v>1006</v>
      </c>
      <c r="H47134" t="s">
        <v>1007</v>
      </c>
      <c r="I47134" t="s">
        <v>1007</v>
      </c>
      <c r="J47134" s="1">
        <v>41030</v>
      </c>
    </row>
    <row r="47135" spans="1:10" x14ac:dyDescent="0.25">
      <c r="A47135" t="s">
        <v>162140</v>
      </c>
      <c r="B47135" t="s">
        <v>162141</v>
      </c>
      <c r="C47135" t="s">
        <v>162142</v>
      </c>
      <c r="D47135" t="s">
        <v>38</v>
      </c>
      <c r="E47135" t="s">
        <v>108</v>
      </c>
      <c r="F47135" t="s">
        <v>21</v>
      </c>
      <c r="G47135" t="s">
        <v>59</v>
      </c>
      <c r="H47135" t="s">
        <v>60</v>
      </c>
      <c r="I47135" t="s">
        <v>66</v>
      </c>
      <c r="J47135" s="1">
        <v>38718</v>
      </c>
    </row>
    <row r="47136" spans="1:10" x14ac:dyDescent="0.25">
      <c r="A47136" t="s">
        <v>162143</v>
      </c>
      <c r="B47136" t="s">
        <v>162144</v>
      </c>
      <c r="C47136" t="s">
        <v>162145</v>
      </c>
      <c r="D47136" t="s">
        <v>162146</v>
      </c>
      <c r="E47136" t="s">
        <v>14</v>
      </c>
      <c r="F47136" t="s">
        <v>15</v>
      </c>
      <c r="G47136">
        <v>10</v>
      </c>
      <c r="H47136" t="s">
        <v>667</v>
      </c>
      <c r="I47136" t="s">
        <v>668</v>
      </c>
    </row>
    <row r="47137" spans="1:10" x14ac:dyDescent="0.25">
      <c r="A47137" t="s">
        <v>162147</v>
      </c>
      <c r="B47137" t="s">
        <v>162148</v>
      </c>
      <c r="C47137" t="s">
        <v>162149</v>
      </c>
      <c r="D47137" t="s">
        <v>736</v>
      </c>
      <c r="E47137" t="s">
        <v>14</v>
      </c>
      <c r="F47137" t="s">
        <v>15</v>
      </c>
      <c r="G47137">
        <v>25</v>
      </c>
      <c r="H47137" t="s">
        <v>146</v>
      </c>
      <c r="I47137" t="s">
        <v>146</v>
      </c>
      <c r="J47137" s="1">
        <v>31413</v>
      </c>
    </row>
    <row r="47138" spans="1:10" x14ac:dyDescent="0.25">
      <c r="A47138" t="s">
        <v>162150</v>
      </c>
      <c r="B47138" t="s">
        <v>162151</v>
      </c>
      <c r="C47138" t="s">
        <v>162152</v>
      </c>
      <c r="D47138" t="s">
        <v>1242</v>
      </c>
      <c r="E47138" t="s">
        <v>14</v>
      </c>
      <c r="F47138" t="s">
        <v>694</v>
      </c>
      <c r="G47138">
        <v>2</v>
      </c>
      <c r="H47138" t="s">
        <v>695</v>
      </c>
      <c r="I47138" t="s">
        <v>25631</v>
      </c>
      <c r="J47138" s="1">
        <v>38718</v>
      </c>
    </row>
    <row r="47139" spans="1:10" x14ac:dyDescent="0.25">
      <c r="A47139" t="s">
        <v>162153</v>
      </c>
      <c r="B47139" t="s">
        <v>162154</v>
      </c>
      <c r="C47139" t="s">
        <v>162155</v>
      </c>
      <c r="D47139" t="s">
        <v>38</v>
      </c>
      <c r="E47139" t="s">
        <v>14</v>
      </c>
      <c r="F47139" t="s">
        <v>21</v>
      </c>
      <c r="G47139" t="s">
        <v>59</v>
      </c>
      <c r="H47139" t="s">
        <v>60</v>
      </c>
      <c r="I47139" t="s">
        <v>1098</v>
      </c>
      <c r="J47139" s="1">
        <v>35796</v>
      </c>
    </row>
    <row r="47140" spans="1:10" x14ac:dyDescent="0.25">
      <c r="A47140" t="s">
        <v>162156</v>
      </c>
      <c r="B47140" t="s">
        <v>162157</v>
      </c>
      <c r="C47140" t="s">
        <v>162158</v>
      </c>
      <c r="D47140" t="s">
        <v>162159</v>
      </c>
      <c r="E47140" t="s">
        <v>14</v>
      </c>
      <c r="F47140" t="s">
        <v>123</v>
      </c>
      <c r="G47140" t="s">
        <v>124</v>
      </c>
      <c r="H47140" t="s">
        <v>125</v>
      </c>
      <c r="I47140" t="s">
        <v>125</v>
      </c>
      <c r="J47140" s="1">
        <v>41640</v>
      </c>
    </row>
    <row r="47141" spans="1:10" x14ac:dyDescent="0.25">
      <c r="A47141" t="s">
        <v>162160</v>
      </c>
      <c r="B47141" t="s">
        <v>162161</v>
      </c>
      <c r="C47141" t="s">
        <v>162162</v>
      </c>
      <c r="D47141" t="s">
        <v>162163</v>
      </c>
      <c r="E47141" t="s">
        <v>14</v>
      </c>
      <c r="F47141" t="s">
        <v>21</v>
      </c>
      <c r="G47141" t="s">
        <v>59</v>
      </c>
      <c r="H47141" t="s">
        <v>60</v>
      </c>
      <c r="I47141" t="s">
        <v>1155</v>
      </c>
      <c r="J47141" s="1">
        <v>39814</v>
      </c>
    </row>
    <row r="47142" spans="1:10" x14ac:dyDescent="0.25">
      <c r="A47142" t="s">
        <v>162164</v>
      </c>
      <c r="B47142" t="s">
        <v>162165</v>
      </c>
      <c r="C47142" t="s">
        <v>162166</v>
      </c>
      <c r="D47142" t="s">
        <v>259</v>
      </c>
      <c r="E47142" t="s">
        <v>14</v>
      </c>
      <c r="F47142" t="s">
        <v>52</v>
      </c>
      <c r="G47142" t="s">
        <v>197</v>
      </c>
      <c r="H47142" t="s">
        <v>198</v>
      </c>
      <c r="I47142" t="s">
        <v>12767</v>
      </c>
      <c r="J47142" s="1">
        <v>37987</v>
      </c>
    </row>
    <row r="47143" spans="1:10" x14ac:dyDescent="0.25">
      <c r="A47143" t="s">
        <v>162167</v>
      </c>
      <c r="B47143" t="s">
        <v>162168</v>
      </c>
      <c r="D47143" t="s">
        <v>36494</v>
      </c>
      <c r="E47143" t="s">
        <v>108</v>
      </c>
      <c r="F47143" t="s">
        <v>21</v>
      </c>
      <c r="G47143" t="s">
        <v>101</v>
      </c>
      <c r="H47143" t="s">
        <v>102</v>
      </c>
      <c r="I47143" t="s">
        <v>103</v>
      </c>
    </row>
    <row r="47144" spans="1:10" x14ac:dyDescent="0.25">
      <c r="A47144" t="s">
        <v>162169</v>
      </c>
      <c r="B47144" t="s">
        <v>162170</v>
      </c>
      <c r="C47144" t="s">
        <v>162171</v>
      </c>
      <c r="E47144" t="s">
        <v>14</v>
      </c>
      <c r="F47144" t="s">
        <v>401</v>
      </c>
      <c r="G47144">
        <v>12</v>
      </c>
      <c r="H47144" t="s">
        <v>402</v>
      </c>
      <c r="I47144" t="s">
        <v>102769</v>
      </c>
    </row>
    <row r="47145" spans="1:10" x14ac:dyDescent="0.25">
      <c r="A47145" t="s">
        <v>162172</v>
      </c>
      <c r="B47145" t="s">
        <v>162173</v>
      </c>
      <c r="C47145" t="s">
        <v>162174</v>
      </c>
      <c r="D47145" t="s">
        <v>280</v>
      </c>
      <c r="E47145" t="s">
        <v>14</v>
      </c>
      <c r="F47145" t="s">
        <v>21</v>
      </c>
      <c r="G47145" t="s">
        <v>281</v>
      </c>
      <c r="H47145" t="s">
        <v>1025</v>
      </c>
      <c r="I47145" t="s">
        <v>1025</v>
      </c>
      <c r="J47145" s="1">
        <v>41694</v>
      </c>
    </row>
    <row r="47146" spans="1:10" x14ac:dyDescent="0.25">
      <c r="A47146" t="s">
        <v>162175</v>
      </c>
      <c r="B47146" t="s">
        <v>162176</v>
      </c>
      <c r="C47146" t="s">
        <v>162177</v>
      </c>
      <c r="D47146" t="s">
        <v>162178</v>
      </c>
      <c r="E47146" t="s">
        <v>108</v>
      </c>
      <c r="F47146" t="s">
        <v>21</v>
      </c>
      <c r="G47146" t="s">
        <v>77</v>
      </c>
      <c r="H47146" t="s">
        <v>3874</v>
      </c>
      <c r="I47146" t="s">
        <v>3874</v>
      </c>
      <c r="J47146" s="1">
        <v>38808</v>
      </c>
    </row>
    <row r="47147" spans="1:10" x14ac:dyDescent="0.25">
      <c r="A47147" t="s">
        <v>162179</v>
      </c>
      <c r="B47147" t="s">
        <v>162180</v>
      </c>
      <c r="C47147" t="s">
        <v>162181</v>
      </c>
      <c r="D47147" t="s">
        <v>162182</v>
      </c>
      <c r="E47147" t="s">
        <v>14</v>
      </c>
      <c r="F47147" t="s">
        <v>21</v>
      </c>
      <c r="G47147" t="s">
        <v>203</v>
      </c>
      <c r="H47147" t="s">
        <v>15009</v>
      </c>
      <c r="I47147" t="s">
        <v>15009</v>
      </c>
      <c r="J47147" s="1">
        <v>41926</v>
      </c>
    </row>
    <row r="47148" spans="1:10" x14ac:dyDescent="0.25">
      <c r="A47148" t="s">
        <v>162183</v>
      </c>
      <c r="B47148" t="s">
        <v>162184</v>
      </c>
      <c r="C47148" t="s">
        <v>162185</v>
      </c>
      <c r="D47148" t="s">
        <v>51</v>
      </c>
      <c r="E47148" t="s">
        <v>14</v>
      </c>
      <c r="F47148" t="s">
        <v>21</v>
      </c>
      <c r="G47148" t="s">
        <v>59</v>
      </c>
      <c r="H47148" t="s">
        <v>60</v>
      </c>
      <c r="I47148" t="s">
        <v>5535</v>
      </c>
    </row>
    <row r="47149" spans="1:10" x14ac:dyDescent="0.25">
      <c r="A47149" t="s">
        <v>162186</v>
      </c>
      <c r="B47149" t="s">
        <v>162187</v>
      </c>
      <c r="C47149" t="s">
        <v>162188</v>
      </c>
      <c r="D47149" t="s">
        <v>1242</v>
      </c>
      <c r="E47149" t="s">
        <v>14</v>
      </c>
      <c r="F47149" t="s">
        <v>21</v>
      </c>
      <c r="G47149" t="s">
        <v>1006</v>
      </c>
      <c r="H47149" t="s">
        <v>1030</v>
      </c>
      <c r="I47149" t="s">
        <v>1030</v>
      </c>
      <c r="J47149" s="1">
        <v>40544</v>
      </c>
    </row>
    <row r="47150" spans="1:10" x14ac:dyDescent="0.25">
      <c r="A47150" t="s">
        <v>162189</v>
      </c>
      <c r="B47150" t="s">
        <v>162190</v>
      </c>
      <c r="C47150" t="s">
        <v>162191</v>
      </c>
      <c r="D47150" t="s">
        <v>38</v>
      </c>
      <c r="E47150" t="s">
        <v>14</v>
      </c>
      <c r="F47150" t="s">
        <v>21</v>
      </c>
      <c r="G47150" t="s">
        <v>1006</v>
      </c>
      <c r="H47150" t="s">
        <v>1007</v>
      </c>
      <c r="I47150" t="s">
        <v>36929</v>
      </c>
    </row>
    <row r="47151" spans="1:10" x14ac:dyDescent="0.25">
      <c r="A47151" t="s">
        <v>162192</v>
      </c>
      <c r="B47151" t="s">
        <v>162193</v>
      </c>
      <c r="C47151" t="s">
        <v>162194</v>
      </c>
      <c r="D47151" t="s">
        <v>38</v>
      </c>
      <c r="E47151" t="s">
        <v>14</v>
      </c>
      <c r="F47151" t="s">
        <v>21</v>
      </c>
      <c r="G47151" t="s">
        <v>1229</v>
      </c>
      <c r="H47151" t="s">
        <v>1230</v>
      </c>
      <c r="I47151" t="s">
        <v>76704</v>
      </c>
      <c r="J47151" s="1">
        <v>39083</v>
      </c>
    </row>
    <row r="47152" spans="1:10" x14ac:dyDescent="0.25">
      <c r="A47152" t="s">
        <v>162195</v>
      </c>
      <c r="B47152" t="s">
        <v>162196</v>
      </c>
      <c r="C47152" t="s">
        <v>162197</v>
      </c>
      <c r="D47152" t="s">
        <v>162198</v>
      </c>
      <c r="E47152" t="s">
        <v>14</v>
      </c>
      <c r="F47152" t="s">
        <v>4876</v>
      </c>
      <c r="H47152" t="s">
        <v>4877</v>
      </c>
      <c r="I47152" t="s">
        <v>4877</v>
      </c>
      <c r="J47152" s="1">
        <v>40575</v>
      </c>
    </row>
    <row r="47153" spans="1:10" x14ac:dyDescent="0.25">
      <c r="A47153" t="s">
        <v>162199</v>
      </c>
      <c r="B47153" t="s">
        <v>162200</v>
      </c>
      <c r="C47153" t="s">
        <v>162201</v>
      </c>
      <c r="D47153" t="s">
        <v>1666</v>
      </c>
      <c r="E47153" t="s">
        <v>14</v>
      </c>
      <c r="F47153" t="s">
        <v>3398</v>
      </c>
      <c r="G47153">
        <v>7</v>
      </c>
      <c r="H47153" t="s">
        <v>3399</v>
      </c>
      <c r="I47153" t="s">
        <v>3399</v>
      </c>
      <c r="J47153" s="1">
        <v>41640</v>
      </c>
    </row>
    <row r="47154" spans="1:10" x14ac:dyDescent="0.25">
      <c r="A47154" t="s">
        <v>162202</v>
      </c>
      <c r="B47154" t="s">
        <v>162203</v>
      </c>
      <c r="C47154" t="s">
        <v>162204</v>
      </c>
      <c r="E47154" t="s">
        <v>14</v>
      </c>
      <c r="F47154" t="s">
        <v>52</v>
      </c>
      <c r="G47154" t="s">
        <v>3334</v>
      </c>
      <c r="H47154" t="s">
        <v>3335</v>
      </c>
      <c r="I47154" t="s">
        <v>3336</v>
      </c>
      <c r="J47154" s="1">
        <v>40422</v>
      </c>
    </row>
    <row r="47155" spans="1:10" x14ac:dyDescent="0.25">
      <c r="A47155" t="s">
        <v>162205</v>
      </c>
      <c r="B47155" t="s">
        <v>162206</v>
      </c>
      <c r="C47155" t="s">
        <v>162207</v>
      </c>
      <c r="E47155" t="s">
        <v>684</v>
      </c>
      <c r="J47155" s="1">
        <v>38562</v>
      </c>
    </row>
    <row r="47156" spans="1:10" x14ac:dyDescent="0.25">
      <c r="A47156" t="s">
        <v>162208</v>
      </c>
      <c r="B47156" t="s">
        <v>162209</v>
      </c>
      <c r="C47156" t="s">
        <v>162210</v>
      </c>
      <c r="D47156" t="s">
        <v>162211</v>
      </c>
      <c r="E47156" t="s">
        <v>202</v>
      </c>
      <c r="F47156" t="s">
        <v>21</v>
      </c>
      <c r="G47156" t="s">
        <v>59</v>
      </c>
      <c r="H47156" t="s">
        <v>60</v>
      </c>
      <c r="I47156" t="s">
        <v>1246</v>
      </c>
    </row>
    <row r="47157" spans="1:10" x14ac:dyDescent="0.25">
      <c r="A47157" t="s">
        <v>162212</v>
      </c>
      <c r="B47157" t="s">
        <v>162213</v>
      </c>
      <c r="C47157" t="s">
        <v>162214</v>
      </c>
      <c r="D47157" t="s">
        <v>280</v>
      </c>
      <c r="E47157" t="s">
        <v>14</v>
      </c>
      <c r="F47157" t="s">
        <v>1057</v>
      </c>
      <c r="G47157">
        <v>16</v>
      </c>
      <c r="H47157" t="s">
        <v>1699</v>
      </c>
      <c r="I47157" t="s">
        <v>1699</v>
      </c>
      <c r="J47157" s="1">
        <v>41275</v>
      </c>
    </row>
    <row r="47158" spans="1:10" x14ac:dyDescent="0.25">
      <c r="A47158" t="s">
        <v>162215</v>
      </c>
      <c r="B47158" t="s">
        <v>162216</v>
      </c>
      <c r="C47158" t="s">
        <v>162217</v>
      </c>
      <c r="D47158" t="s">
        <v>51</v>
      </c>
      <c r="E47158" t="s">
        <v>14</v>
      </c>
      <c r="F47158" t="s">
        <v>21</v>
      </c>
      <c r="G47158" t="s">
        <v>1075</v>
      </c>
      <c r="H47158" t="s">
        <v>3047</v>
      </c>
      <c r="I47158" t="s">
        <v>3047</v>
      </c>
      <c r="J47158" s="1">
        <v>39965</v>
      </c>
    </row>
    <row r="47159" spans="1:10" x14ac:dyDescent="0.25">
      <c r="A47159" t="s">
        <v>162218</v>
      </c>
      <c r="B47159" t="s">
        <v>162219</v>
      </c>
      <c r="C47159" t="s">
        <v>162220</v>
      </c>
      <c r="D47159" t="s">
        <v>162221</v>
      </c>
      <c r="E47159" t="s">
        <v>14</v>
      </c>
      <c r="F47159" t="s">
        <v>21</v>
      </c>
      <c r="G47159" t="s">
        <v>101</v>
      </c>
      <c r="H47159" t="s">
        <v>102</v>
      </c>
      <c r="I47159" t="s">
        <v>103</v>
      </c>
      <c r="J47159" s="1">
        <v>40909</v>
      </c>
    </row>
    <row r="47160" spans="1:10" x14ac:dyDescent="0.25">
      <c r="A47160" t="s">
        <v>162222</v>
      </c>
      <c r="B47160" t="s">
        <v>162223</v>
      </c>
      <c r="C47160" t="s">
        <v>162224</v>
      </c>
      <c r="D47160" t="s">
        <v>280</v>
      </c>
      <c r="E47160" t="s">
        <v>14</v>
      </c>
      <c r="F47160" t="s">
        <v>21</v>
      </c>
      <c r="G47160" t="s">
        <v>59</v>
      </c>
      <c r="H47160" t="s">
        <v>60</v>
      </c>
      <c r="I47160" t="s">
        <v>266</v>
      </c>
      <c r="J47160" s="1">
        <v>41306</v>
      </c>
    </row>
    <row r="47161" spans="1:10" x14ac:dyDescent="0.25">
      <c r="A47161" t="s">
        <v>162225</v>
      </c>
      <c r="B47161" t="s">
        <v>162226</v>
      </c>
      <c r="C47161" t="s">
        <v>162227</v>
      </c>
      <c r="D47161" t="s">
        <v>162228</v>
      </c>
      <c r="E47161" t="s">
        <v>108</v>
      </c>
      <c r="F47161" t="s">
        <v>21</v>
      </c>
      <c r="G47161" t="s">
        <v>59</v>
      </c>
      <c r="H47161" t="s">
        <v>90</v>
      </c>
      <c r="I47161" t="s">
        <v>1995</v>
      </c>
      <c r="J47161" s="1">
        <v>29221</v>
      </c>
    </row>
    <row r="47162" spans="1:10" x14ac:dyDescent="0.25">
      <c r="A47162" t="s">
        <v>162229</v>
      </c>
      <c r="B47162" t="s">
        <v>162230</v>
      </c>
      <c r="C47162" t="s">
        <v>162231</v>
      </c>
      <c r="D47162" t="s">
        <v>38</v>
      </c>
      <c r="E47162" t="s">
        <v>14</v>
      </c>
      <c r="F47162" t="s">
        <v>21</v>
      </c>
      <c r="G47162" t="s">
        <v>967</v>
      </c>
      <c r="H47162" t="s">
        <v>968</v>
      </c>
      <c r="I47162" t="s">
        <v>968</v>
      </c>
      <c r="J47162" s="1">
        <v>40179</v>
      </c>
    </row>
    <row r="47163" spans="1:10" x14ac:dyDescent="0.25">
      <c r="A47163" t="s">
        <v>162232</v>
      </c>
      <c r="B47163" t="s">
        <v>162233</v>
      </c>
      <c r="C47163" t="s">
        <v>162234</v>
      </c>
      <c r="D47163" t="s">
        <v>280</v>
      </c>
      <c r="E47163" t="s">
        <v>14</v>
      </c>
      <c r="F47163" t="s">
        <v>21</v>
      </c>
      <c r="G47163" t="s">
        <v>101</v>
      </c>
      <c r="H47163" t="s">
        <v>102</v>
      </c>
      <c r="I47163" t="s">
        <v>103</v>
      </c>
      <c r="J47163" s="1">
        <v>39814</v>
      </c>
    </row>
    <row r="47164" spans="1:10" x14ac:dyDescent="0.25">
      <c r="A47164" t="s">
        <v>162235</v>
      </c>
      <c r="B47164" t="s">
        <v>162236</v>
      </c>
      <c r="C47164" t="s">
        <v>162237</v>
      </c>
      <c r="D47164" t="s">
        <v>2961</v>
      </c>
      <c r="E47164" t="s">
        <v>14</v>
      </c>
      <c r="F47164" t="s">
        <v>21</v>
      </c>
      <c r="G47164" t="s">
        <v>281</v>
      </c>
      <c r="H47164" t="s">
        <v>1025</v>
      </c>
      <c r="I47164" t="s">
        <v>1025</v>
      </c>
      <c r="J47164" s="1">
        <v>39692</v>
      </c>
    </row>
    <row r="47165" spans="1:10" x14ac:dyDescent="0.25">
      <c r="A47165" t="s">
        <v>162238</v>
      </c>
      <c r="B47165" t="s">
        <v>162239</v>
      </c>
      <c r="C47165" t="s">
        <v>162240</v>
      </c>
      <c r="D47165" t="s">
        <v>162241</v>
      </c>
      <c r="E47165" t="s">
        <v>14</v>
      </c>
      <c r="F47165" t="s">
        <v>123</v>
      </c>
      <c r="G47165" t="s">
        <v>124</v>
      </c>
      <c r="H47165" t="s">
        <v>125</v>
      </c>
      <c r="I47165" t="s">
        <v>125</v>
      </c>
      <c r="J47165" s="1">
        <v>39253</v>
      </c>
    </row>
    <row r="47166" spans="1:10" x14ac:dyDescent="0.25">
      <c r="A47166" t="s">
        <v>162242</v>
      </c>
      <c r="B47166" t="s">
        <v>162243</v>
      </c>
      <c r="C47166" t="s">
        <v>162244</v>
      </c>
      <c r="D47166" t="s">
        <v>65</v>
      </c>
      <c r="E47166" t="s">
        <v>14</v>
      </c>
      <c r="J47166" s="1">
        <v>37500</v>
      </c>
    </row>
    <row r="47167" spans="1:10" x14ac:dyDescent="0.25">
      <c r="A47167" t="s">
        <v>162245</v>
      </c>
      <c r="B47167" t="s">
        <v>162246</v>
      </c>
      <c r="C47167" t="s">
        <v>162247</v>
      </c>
      <c r="D47167" t="s">
        <v>259</v>
      </c>
      <c r="E47167" t="s">
        <v>108</v>
      </c>
      <c r="F47167" t="s">
        <v>21</v>
      </c>
      <c r="G47167" t="s">
        <v>59</v>
      </c>
      <c r="H47167" t="s">
        <v>60</v>
      </c>
      <c r="I47167" t="s">
        <v>66</v>
      </c>
    </row>
    <row r="47168" spans="1:10" x14ac:dyDescent="0.25">
      <c r="A47168" t="s">
        <v>162248</v>
      </c>
      <c r="B47168" t="s">
        <v>162249</v>
      </c>
      <c r="E47168" t="s">
        <v>14</v>
      </c>
    </row>
    <row r="47169" spans="1:10" x14ac:dyDescent="0.25">
      <c r="A47169" t="s">
        <v>162250</v>
      </c>
      <c r="B47169" t="s">
        <v>162251</v>
      </c>
      <c r="C47169" t="s">
        <v>162252</v>
      </c>
      <c r="D47169" t="s">
        <v>650</v>
      </c>
      <c r="E47169" t="s">
        <v>14</v>
      </c>
      <c r="F47169" t="s">
        <v>474</v>
      </c>
      <c r="H47169" t="s">
        <v>475</v>
      </c>
      <c r="I47169" t="s">
        <v>475</v>
      </c>
      <c r="J47169" s="1">
        <v>41640</v>
      </c>
    </row>
    <row r="47170" spans="1:10" x14ac:dyDescent="0.25">
      <c r="A47170" t="s">
        <v>162253</v>
      </c>
      <c r="B47170" t="s">
        <v>162254</v>
      </c>
      <c r="C47170" t="s">
        <v>162255</v>
      </c>
      <c r="D47170" t="s">
        <v>162256</v>
      </c>
      <c r="E47170" t="s">
        <v>202</v>
      </c>
      <c r="F47170" t="s">
        <v>21</v>
      </c>
      <c r="G47170" t="s">
        <v>59</v>
      </c>
      <c r="H47170" t="s">
        <v>60</v>
      </c>
      <c r="I47170" t="s">
        <v>13279</v>
      </c>
      <c r="J47170" s="1">
        <v>42153</v>
      </c>
    </row>
    <row r="47171" spans="1:10" x14ac:dyDescent="0.25">
      <c r="A47171" t="s">
        <v>162257</v>
      </c>
      <c r="B47171" t="s">
        <v>162258</v>
      </c>
      <c r="C47171" t="s">
        <v>162259</v>
      </c>
      <c r="D47171" t="s">
        <v>162260</v>
      </c>
      <c r="E47171" t="s">
        <v>14</v>
      </c>
      <c r="F47171" t="s">
        <v>21</v>
      </c>
      <c r="G47171" t="s">
        <v>137</v>
      </c>
      <c r="H47171" t="s">
        <v>138</v>
      </c>
      <c r="I47171" t="s">
        <v>138</v>
      </c>
      <c r="J47171" s="1">
        <v>41164</v>
      </c>
    </row>
    <row r="47172" spans="1:10" x14ac:dyDescent="0.25">
      <c r="A47172" t="s">
        <v>162261</v>
      </c>
      <c r="B47172" t="s">
        <v>162262</v>
      </c>
      <c r="C47172" t="s">
        <v>162263</v>
      </c>
      <c r="D47172" t="s">
        <v>162264</v>
      </c>
      <c r="E47172" t="s">
        <v>202</v>
      </c>
      <c r="F47172" t="s">
        <v>21</v>
      </c>
      <c r="G47172" t="s">
        <v>1267</v>
      </c>
      <c r="H47172" t="s">
        <v>1268</v>
      </c>
      <c r="I47172" t="s">
        <v>162265</v>
      </c>
      <c r="J47172" s="1">
        <v>41632</v>
      </c>
    </row>
    <row r="47173" spans="1:10" x14ac:dyDescent="0.25">
      <c r="A47173" t="s">
        <v>162266</v>
      </c>
      <c r="B47173" t="s">
        <v>162267</v>
      </c>
      <c r="C47173" t="s">
        <v>162268</v>
      </c>
      <c r="D47173" t="s">
        <v>162269</v>
      </c>
      <c r="E47173" t="s">
        <v>14</v>
      </c>
      <c r="F47173" t="s">
        <v>21</v>
      </c>
      <c r="G47173" t="s">
        <v>59</v>
      </c>
      <c r="H47173" t="s">
        <v>60</v>
      </c>
      <c r="I47173" t="s">
        <v>5480</v>
      </c>
      <c r="J47173" s="1">
        <v>37622</v>
      </c>
    </row>
    <row r="47174" spans="1:10" x14ac:dyDescent="0.25">
      <c r="A47174" t="s">
        <v>162270</v>
      </c>
      <c r="B47174" t="s">
        <v>162271</v>
      </c>
      <c r="C47174" t="s">
        <v>162272</v>
      </c>
      <c r="D47174" t="s">
        <v>59155</v>
      </c>
      <c r="E47174" t="s">
        <v>14</v>
      </c>
      <c r="F47174" t="s">
        <v>317</v>
      </c>
      <c r="G47174">
        <v>8</v>
      </c>
      <c r="H47174" t="s">
        <v>11776</v>
      </c>
      <c r="I47174" t="s">
        <v>162273</v>
      </c>
      <c r="J47174" s="1">
        <v>39731</v>
      </c>
    </row>
    <row r="47175" spans="1:10" x14ac:dyDescent="0.25">
      <c r="A47175" t="s">
        <v>162274</v>
      </c>
      <c r="B47175" t="s">
        <v>162275</v>
      </c>
      <c r="C47175" t="s">
        <v>162276</v>
      </c>
      <c r="D47175" t="s">
        <v>928</v>
      </c>
      <c r="E47175" t="s">
        <v>14</v>
      </c>
      <c r="F47175" t="s">
        <v>21</v>
      </c>
      <c r="G47175" t="s">
        <v>425</v>
      </c>
      <c r="H47175" t="s">
        <v>523</v>
      </c>
      <c r="I47175" t="s">
        <v>1644</v>
      </c>
      <c r="J47175" s="1">
        <v>37622</v>
      </c>
    </row>
    <row r="47176" spans="1:10" x14ac:dyDescent="0.25">
      <c r="A47176" t="s">
        <v>162277</v>
      </c>
      <c r="B47176" t="s">
        <v>162278</v>
      </c>
      <c r="C47176" t="s">
        <v>162279</v>
      </c>
      <c r="D47176" t="s">
        <v>58004</v>
      </c>
      <c r="E47176" t="s">
        <v>14</v>
      </c>
      <c r="F47176" t="s">
        <v>21</v>
      </c>
      <c r="G47176" t="s">
        <v>101</v>
      </c>
      <c r="H47176" t="s">
        <v>102</v>
      </c>
      <c r="I47176" t="s">
        <v>5330</v>
      </c>
      <c r="J47176" s="1">
        <v>40899</v>
      </c>
    </row>
    <row r="47177" spans="1:10" x14ac:dyDescent="0.25">
      <c r="A47177" t="s">
        <v>162280</v>
      </c>
      <c r="B47177" t="s">
        <v>162281</v>
      </c>
      <c r="C47177" t="s">
        <v>162282</v>
      </c>
      <c r="D47177" t="s">
        <v>58</v>
      </c>
      <c r="E47177" t="s">
        <v>14</v>
      </c>
      <c r="F47177" t="s">
        <v>21</v>
      </c>
      <c r="G47177" t="s">
        <v>3988</v>
      </c>
      <c r="H47177" t="s">
        <v>3989</v>
      </c>
      <c r="I47177" t="s">
        <v>3990</v>
      </c>
      <c r="J47177" s="1">
        <v>35074</v>
      </c>
    </row>
    <row r="47178" spans="1:10" x14ac:dyDescent="0.25">
      <c r="A47178" t="s">
        <v>162283</v>
      </c>
      <c r="B47178" t="s">
        <v>162284</v>
      </c>
      <c r="C47178" t="s">
        <v>162285</v>
      </c>
      <c r="D47178" t="s">
        <v>162286</v>
      </c>
      <c r="E47178" t="s">
        <v>14</v>
      </c>
      <c r="F47178" t="s">
        <v>123</v>
      </c>
      <c r="G47178" t="s">
        <v>5569</v>
      </c>
      <c r="H47178" t="s">
        <v>5570</v>
      </c>
      <c r="I47178" t="s">
        <v>5570</v>
      </c>
      <c r="J47178" s="1">
        <v>40966</v>
      </c>
    </row>
    <row r="47179" spans="1:10" x14ac:dyDescent="0.25">
      <c r="A47179" t="s">
        <v>162287</v>
      </c>
      <c r="B47179" t="s">
        <v>162288</v>
      </c>
      <c r="D47179" t="s">
        <v>650</v>
      </c>
      <c r="E47179" t="s">
        <v>108</v>
      </c>
      <c r="F47179" t="s">
        <v>21</v>
      </c>
      <c r="G47179" t="s">
        <v>153</v>
      </c>
      <c r="H47179" t="s">
        <v>239</v>
      </c>
      <c r="I47179" t="s">
        <v>322</v>
      </c>
    </row>
    <row r="47180" spans="1:10" x14ac:dyDescent="0.25">
      <c r="A47180" t="s">
        <v>162289</v>
      </c>
      <c r="B47180" t="s">
        <v>162290</v>
      </c>
      <c r="C47180" t="s">
        <v>162291</v>
      </c>
      <c r="D47180" t="s">
        <v>45</v>
      </c>
      <c r="E47180" t="s">
        <v>14</v>
      </c>
      <c r="F47180" t="s">
        <v>21</v>
      </c>
      <c r="G47180" t="s">
        <v>59</v>
      </c>
      <c r="H47180" t="s">
        <v>60</v>
      </c>
      <c r="I47180" t="s">
        <v>5480</v>
      </c>
      <c r="J47180" s="1">
        <v>39022</v>
      </c>
    </row>
    <row r="47181" spans="1:10" x14ac:dyDescent="0.25">
      <c r="A47181" t="s">
        <v>162292</v>
      </c>
      <c r="B47181" t="s">
        <v>162293</v>
      </c>
      <c r="C47181" t="s">
        <v>162294</v>
      </c>
      <c r="D47181" t="s">
        <v>162295</v>
      </c>
      <c r="E47181" t="s">
        <v>14</v>
      </c>
      <c r="F47181" t="s">
        <v>317</v>
      </c>
      <c r="G47181">
        <v>9</v>
      </c>
      <c r="H47181" t="s">
        <v>318</v>
      </c>
      <c r="I47181" t="s">
        <v>318</v>
      </c>
      <c r="J47181" s="1">
        <v>40689</v>
      </c>
    </row>
    <row r="47182" spans="1:10" x14ac:dyDescent="0.25">
      <c r="A47182" t="s">
        <v>162296</v>
      </c>
      <c r="B47182" t="s">
        <v>162297</v>
      </c>
      <c r="C47182" t="s">
        <v>162298</v>
      </c>
      <c r="D47182" t="s">
        <v>12682</v>
      </c>
      <c r="E47182" t="s">
        <v>14</v>
      </c>
      <c r="F47182" t="s">
        <v>21</v>
      </c>
      <c r="G47182" t="s">
        <v>8188</v>
      </c>
      <c r="H47182" t="s">
        <v>27435</v>
      </c>
      <c r="I47182" t="s">
        <v>162299</v>
      </c>
      <c r="J47182" s="1">
        <v>40066</v>
      </c>
    </row>
    <row r="47183" spans="1:10" x14ac:dyDescent="0.25">
      <c r="A47183" t="s">
        <v>162300</v>
      </c>
      <c r="B47183" t="s">
        <v>162301</v>
      </c>
      <c r="C47183" t="s">
        <v>162302</v>
      </c>
      <c r="D47183" t="s">
        <v>38</v>
      </c>
      <c r="E47183" t="s">
        <v>14</v>
      </c>
      <c r="F47183" t="s">
        <v>21</v>
      </c>
      <c r="G47183" t="s">
        <v>101</v>
      </c>
      <c r="H47183" t="s">
        <v>102</v>
      </c>
      <c r="I47183" t="s">
        <v>103</v>
      </c>
      <c r="J47183" s="1">
        <v>38718</v>
      </c>
    </row>
    <row r="47184" spans="1:10" x14ac:dyDescent="0.25">
      <c r="A47184" t="s">
        <v>162303</v>
      </c>
      <c r="B47184" t="s">
        <v>162304</v>
      </c>
      <c r="C47184" t="s">
        <v>162305</v>
      </c>
      <c r="D47184" t="s">
        <v>162306</v>
      </c>
      <c r="E47184" t="s">
        <v>14</v>
      </c>
      <c r="F47184" t="s">
        <v>21</v>
      </c>
      <c r="G47184" t="s">
        <v>59</v>
      </c>
      <c r="H47184" t="s">
        <v>60</v>
      </c>
      <c r="I47184" t="s">
        <v>66</v>
      </c>
      <c r="J47184" s="1">
        <v>40544</v>
      </c>
    </row>
    <row r="47185" spans="1:10" x14ac:dyDescent="0.25">
      <c r="A47185" t="s">
        <v>162307</v>
      </c>
      <c r="B47185" t="s">
        <v>162308</v>
      </c>
      <c r="C47185" t="s">
        <v>162309</v>
      </c>
      <c r="D47185" t="s">
        <v>162310</v>
      </c>
      <c r="E47185" t="s">
        <v>14</v>
      </c>
      <c r="F47185" t="s">
        <v>21</v>
      </c>
      <c r="G47185" t="s">
        <v>281</v>
      </c>
      <c r="H47185" t="s">
        <v>1025</v>
      </c>
      <c r="I47185" t="s">
        <v>1025</v>
      </c>
      <c r="J47185" s="1">
        <v>41316</v>
      </c>
    </row>
    <row r="47186" spans="1:10" x14ac:dyDescent="0.25">
      <c r="A47186" t="s">
        <v>162311</v>
      </c>
      <c r="B47186" t="s">
        <v>162312</v>
      </c>
      <c r="C47186" t="s">
        <v>162313</v>
      </c>
      <c r="D47186" t="s">
        <v>162314</v>
      </c>
      <c r="E47186" t="s">
        <v>14</v>
      </c>
      <c r="F47186" t="s">
        <v>21</v>
      </c>
      <c r="G47186" t="s">
        <v>101</v>
      </c>
      <c r="H47186" t="s">
        <v>102</v>
      </c>
      <c r="I47186" t="s">
        <v>103</v>
      </c>
      <c r="J47186" s="1">
        <v>39083</v>
      </c>
    </row>
    <row r="47187" spans="1:10" x14ac:dyDescent="0.25">
      <c r="A47187" t="s">
        <v>162315</v>
      </c>
      <c r="B47187" t="s">
        <v>162316</v>
      </c>
      <c r="D47187" t="s">
        <v>38</v>
      </c>
      <c r="E47187" t="s">
        <v>14</v>
      </c>
      <c r="F47187" t="s">
        <v>21</v>
      </c>
      <c r="G47187" t="s">
        <v>425</v>
      </c>
      <c r="H47187" t="s">
        <v>523</v>
      </c>
      <c r="I47187" t="s">
        <v>1644</v>
      </c>
      <c r="J47187" s="1">
        <v>37987</v>
      </c>
    </row>
    <row r="47188" spans="1:10" x14ac:dyDescent="0.25">
      <c r="A47188" t="s">
        <v>162317</v>
      </c>
      <c r="B47188" t="s">
        <v>162318</v>
      </c>
      <c r="C47188" t="s">
        <v>162319</v>
      </c>
      <c r="D47188" t="s">
        <v>38</v>
      </c>
      <c r="E47188" t="s">
        <v>684</v>
      </c>
      <c r="F47188" t="s">
        <v>21</v>
      </c>
      <c r="G47188" t="s">
        <v>281</v>
      </c>
      <c r="H47188" t="s">
        <v>869</v>
      </c>
      <c r="I47188" t="s">
        <v>5093</v>
      </c>
      <c r="J47188" s="1">
        <v>34700</v>
      </c>
    </row>
    <row r="47189" spans="1:10" x14ac:dyDescent="0.25">
      <c r="A47189" t="s">
        <v>162320</v>
      </c>
      <c r="B47189" t="s">
        <v>162321</v>
      </c>
      <c r="C47189" t="s">
        <v>162322</v>
      </c>
      <c r="D47189" t="s">
        <v>32</v>
      </c>
      <c r="E47189" t="s">
        <v>14</v>
      </c>
      <c r="F47189" t="s">
        <v>123</v>
      </c>
      <c r="G47189" t="s">
        <v>6949</v>
      </c>
      <c r="H47189" t="s">
        <v>497</v>
      </c>
      <c r="I47189" t="s">
        <v>6950</v>
      </c>
      <c r="J47189" s="1">
        <v>40909</v>
      </c>
    </row>
    <row r="47190" spans="1:10" x14ac:dyDescent="0.25">
      <c r="A47190" t="s">
        <v>162323</v>
      </c>
      <c r="B47190" t="s">
        <v>162324</v>
      </c>
      <c r="C47190" t="s">
        <v>162325</v>
      </c>
      <c r="D47190" t="s">
        <v>650</v>
      </c>
      <c r="E47190" t="s">
        <v>14</v>
      </c>
      <c r="F47190" t="s">
        <v>123</v>
      </c>
      <c r="G47190" t="s">
        <v>6949</v>
      </c>
      <c r="H47190" t="s">
        <v>497</v>
      </c>
      <c r="I47190" t="s">
        <v>6950</v>
      </c>
      <c r="J47190" s="1">
        <v>40909</v>
      </c>
    </row>
    <row r="47191" spans="1:10" x14ac:dyDescent="0.25">
      <c r="A47191" t="s">
        <v>162326</v>
      </c>
      <c r="B47191" t="s">
        <v>162327</v>
      </c>
      <c r="C47191" t="s">
        <v>162328</v>
      </c>
      <c r="D47191" t="s">
        <v>162329</v>
      </c>
      <c r="E47191" t="s">
        <v>14</v>
      </c>
      <c r="F47191" t="s">
        <v>21</v>
      </c>
      <c r="G47191" t="s">
        <v>59</v>
      </c>
      <c r="H47191" t="s">
        <v>60</v>
      </c>
      <c r="I47191" t="s">
        <v>61</v>
      </c>
      <c r="J47191" s="1">
        <v>41061</v>
      </c>
    </row>
    <row r="47192" spans="1:10" x14ac:dyDescent="0.25">
      <c r="A47192" t="s">
        <v>162330</v>
      </c>
      <c r="B47192" t="s">
        <v>162331</v>
      </c>
      <c r="C47192" t="s">
        <v>162332</v>
      </c>
      <c r="D47192" t="s">
        <v>162333</v>
      </c>
      <c r="E47192" t="s">
        <v>14</v>
      </c>
      <c r="F47192" t="s">
        <v>21</v>
      </c>
      <c r="G47192" t="s">
        <v>137</v>
      </c>
      <c r="H47192" t="s">
        <v>138</v>
      </c>
      <c r="I47192" t="s">
        <v>138</v>
      </c>
      <c r="J47192" s="1">
        <v>38991</v>
      </c>
    </row>
    <row r="47193" spans="1:10" x14ac:dyDescent="0.25">
      <c r="A47193" t="s">
        <v>162334</v>
      </c>
      <c r="B47193" t="s">
        <v>162335</v>
      </c>
      <c r="C47193" t="s">
        <v>162336</v>
      </c>
      <c r="D47193" t="s">
        <v>162337</v>
      </c>
      <c r="E47193" t="s">
        <v>14</v>
      </c>
      <c r="F47193" t="s">
        <v>52</v>
      </c>
      <c r="G47193" t="s">
        <v>197</v>
      </c>
      <c r="H47193" t="s">
        <v>198</v>
      </c>
      <c r="I47193" t="s">
        <v>198</v>
      </c>
      <c r="J47193" s="1">
        <v>40787</v>
      </c>
    </row>
    <row r="47194" spans="1:10" x14ac:dyDescent="0.25">
      <c r="A47194" t="s">
        <v>162338</v>
      </c>
      <c r="B47194" t="s">
        <v>162339</v>
      </c>
      <c r="C47194" t="s">
        <v>162340</v>
      </c>
      <c r="D47194" t="s">
        <v>162341</v>
      </c>
      <c r="E47194" t="s">
        <v>14</v>
      </c>
      <c r="F47194" t="s">
        <v>453</v>
      </c>
      <c r="G47194">
        <v>73</v>
      </c>
      <c r="H47194" t="s">
        <v>19805</v>
      </c>
      <c r="I47194" t="s">
        <v>19805</v>
      </c>
      <c r="J47194" s="1">
        <v>41083</v>
      </c>
    </row>
    <row r="47195" spans="1:10" x14ac:dyDescent="0.25">
      <c r="A47195" t="s">
        <v>162342</v>
      </c>
      <c r="B47195" t="s">
        <v>162343</v>
      </c>
      <c r="C47195" t="s">
        <v>162344</v>
      </c>
      <c r="D47195" t="s">
        <v>162345</v>
      </c>
      <c r="E47195" t="s">
        <v>108</v>
      </c>
      <c r="J47195" s="1">
        <v>41306</v>
      </c>
    </row>
    <row r="47196" spans="1:10" x14ac:dyDescent="0.25">
      <c r="A47196" t="s">
        <v>162346</v>
      </c>
      <c r="B47196" t="s">
        <v>162347</v>
      </c>
      <c r="C47196" t="s">
        <v>162348</v>
      </c>
      <c r="D47196" t="s">
        <v>162349</v>
      </c>
      <c r="E47196" t="s">
        <v>14</v>
      </c>
      <c r="F47196" t="s">
        <v>21</v>
      </c>
      <c r="G47196" t="s">
        <v>59</v>
      </c>
      <c r="H47196" t="s">
        <v>90</v>
      </c>
      <c r="I47196" t="s">
        <v>371</v>
      </c>
      <c r="J47196" s="1">
        <v>35431</v>
      </c>
    </row>
    <row r="47197" spans="1:10" x14ac:dyDescent="0.25">
      <c r="A47197" t="s">
        <v>162350</v>
      </c>
      <c r="B47197" t="s">
        <v>162351</v>
      </c>
      <c r="C47197" t="s">
        <v>162352</v>
      </c>
      <c r="D47197" t="s">
        <v>162353</v>
      </c>
      <c r="E47197" t="s">
        <v>14</v>
      </c>
      <c r="F47197" t="s">
        <v>123</v>
      </c>
      <c r="G47197" t="s">
        <v>124</v>
      </c>
      <c r="H47197" t="s">
        <v>125</v>
      </c>
      <c r="I47197" t="s">
        <v>125</v>
      </c>
      <c r="J47197" s="1">
        <v>41275</v>
      </c>
    </row>
    <row r="47198" spans="1:10" x14ac:dyDescent="0.25">
      <c r="A47198" t="s">
        <v>162354</v>
      </c>
      <c r="B47198" t="s">
        <v>162355</v>
      </c>
      <c r="C47198" t="s">
        <v>162356</v>
      </c>
      <c r="D47198" t="s">
        <v>162357</v>
      </c>
      <c r="E47198" t="s">
        <v>14</v>
      </c>
    </row>
    <row r="47199" spans="1:10" x14ac:dyDescent="0.25">
      <c r="A47199" t="s">
        <v>162358</v>
      </c>
      <c r="B47199" t="s">
        <v>162359</v>
      </c>
      <c r="C47199" t="s">
        <v>162360</v>
      </c>
      <c r="D47199" t="s">
        <v>38</v>
      </c>
      <c r="E47199" t="s">
        <v>202</v>
      </c>
      <c r="F47199" t="s">
        <v>1057</v>
      </c>
      <c r="G47199">
        <v>2</v>
      </c>
      <c r="H47199" t="s">
        <v>1731</v>
      </c>
      <c r="I47199" t="s">
        <v>1731</v>
      </c>
      <c r="J47199" s="1">
        <v>36161</v>
      </c>
    </row>
    <row r="47200" spans="1:10" x14ac:dyDescent="0.25">
      <c r="A47200" t="s">
        <v>162361</v>
      </c>
      <c r="B47200" t="s">
        <v>162362</v>
      </c>
      <c r="C47200" t="s">
        <v>162363</v>
      </c>
      <c r="D47200" t="s">
        <v>45</v>
      </c>
      <c r="E47200" t="s">
        <v>14</v>
      </c>
      <c r="F47200" t="s">
        <v>21</v>
      </c>
      <c r="G47200" t="s">
        <v>803</v>
      </c>
      <c r="H47200" t="s">
        <v>804</v>
      </c>
      <c r="I47200" t="s">
        <v>805</v>
      </c>
      <c r="J47200" s="1">
        <v>37257</v>
      </c>
    </row>
    <row r="47201" spans="1:10" x14ac:dyDescent="0.25">
      <c r="A47201" t="s">
        <v>162364</v>
      </c>
      <c r="B47201" t="s">
        <v>162365</v>
      </c>
      <c r="C47201" t="s">
        <v>162366</v>
      </c>
      <c r="D47201" t="s">
        <v>162367</v>
      </c>
      <c r="E47201" t="s">
        <v>14</v>
      </c>
      <c r="F47201" t="s">
        <v>21</v>
      </c>
      <c r="G47201" t="s">
        <v>967</v>
      </c>
      <c r="H47201" t="s">
        <v>968</v>
      </c>
      <c r="I47201" t="s">
        <v>968</v>
      </c>
      <c r="J47201" s="1">
        <v>40695</v>
      </c>
    </row>
    <row r="47202" spans="1:10" x14ac:dyDescent="0.25">
      <c r="A47202" t="s">
        <v>162368</v>
      </c>
      <c r="B47202" t="s">
        <v>162369</v>
      </c>
      <c r="C47202" t="s">
        <v>162370</v>
      </c>
      <c r="E47202" t="s">
        <v>14</v>
      </c>
      <c r="F47202" t="s">
        <v>21</v>
      </c>
      <c r="G47202" t="s">
        <v>59</v>
      </c>
      <c r="H47202" t="s">
        <v>60</v>
      </c>
      <c r="I47202" t="s">
        <v>5535</v>
      </c>
    </row>
    <row r="47203" spans="1:10" x14ac:dyDescent="0.25">
      <c r="A47203" t="s">
        <v>162371</v>
      </c>
      <c r="B47203" t="s">
        <v>162372</v>
      </c>
      <c r="C47203" t="s">
        <v>162373</v>
      </c>
      <c r="D47203" t="s">
        <v>162374</v>
      </c>
      <c r="E47203" t="s">
        <v>108</v>
      </c>
      <c r="F47203" t="s">
        <v>21</v>
      </c>
      <c r="G47203" t="s">
        <v>59</v>
      </c>
      <c r="H47203" t="s">
        <v>60</v>
      </c>
      <c r="I47203" t="s">
        <v>2966</v>
      </c>
    </row>
    <row r="47204" spans="1:10" x14ac:dyDescent="0.25">
      <c r="A47204" t="s">
        <v>162375</v>
      </c>
      <c r="B47204" t="s">
        <v>162376</v>
      </c>
      <c r="D47204" t="s">
        <v>280</v>
      </c>
      <c r="E47204" t="s">
        <v>14</v>
      </c>
      <c r="F47204" t="s">
        <v>21</v>
      </c>
      <c r="G47204" t="s">
        <v>59</v>
      </c>
      <c r="H47204" t="s">
        <v>90</v>
      </c>
      <c r="I47204" t="s">
        <v>90</v>
      </c>
      <c r="J47204" s="1">
        <v>41852</v>
      </c>
    </row>
    <row r="47205" spans="1:10" x14ac:dyDescent="0.25">
      <c r="A47205" t="s">
        <v>162377</v>
      </c>
      <c r="B47205" t="s">
        <v>162378</v>
      </c>
      <c r="C47205" t="s">
        <v>162379</v>
      </c>
      <c r="D47205" t="s">
        <v>280</v>
      </c>
      <c r="E47205" t="s">
        <v>108</v>
      </c>
      <c r="F47205" t="s">
        <v>15</v>
      </c>
      <c r="G47205">
        <v>19</v>
      </c>
      <c r="H47205" t="s">
        <v>469</v>
      </c>
      <c r="I47205" t="s">
        <v>469</v>
      </c>
      <c r="J47205" s="1">
        <v>40909</v>
      </c>
    </row>
    <row r="47206" spans="1:10" x14ac:dyDescent="0.25">
      <c r="A47206" t="s">
        <v>162380</v>
      </c>
      <c r="B47206" t="s">
        <v>162381</v>
      </c>
      <c r="C47206" t="s">
        <v>162382</v>
      </c>
      <c r="D47206" t="s">
        <v>280</v>
      </c>
      <c r="E47206" t="s">
        <v>14</v>
      </c>
      <c r="F47206" t="s">
        <v>21</v>
      </c>
      <c r="G47206" t="s">
        <v>84</v>
      </c>
      <c r="H47206" t="s">
        <v>3684</v>
      </c>
      <c r="I47206" t="s">
        <v>9328</v>
      </c>
      <c r="J47206" s="1">
        <v>41664</v>
      </c>
    </row>
    <row r="47207" spans="1:10" x14ac:dyDescent="0.25">
      <c r="A47207" t="s">
        <v>162383</v>
      </c>
      <c r="B47207" t="s">
        <v>162384</v>
      </c>
      <c r="C47207" t="s">
        <v>162385</v>
      </c>
      <c r="D47207" t="s">
        <v>162386</v>
      </c>
      <c r="E47207" t="s">
        <v>14</v>
      </c>
      <c r="F47207" t="s">
        <v>21</v>
      </c>
      <c r="G47207" t="s">
        <v>59</v>
      </c>
      <c r="H47207" t="s">
        <v>90</v>
      </c>
      <c r="I47207" t="s">
        <v>90</v>
      </c>
      <c r="J47207" s="1">
        <v>41275</v>
      </c>
    </row>
    <row r="47208" spans="1:10" x14ac:dyDescent="0.25">
      <c r="A47208" t="s">
        <v>162387</v>
      </c>
      <c r="B47208" t="s">
        <v>162388</v>
      </c>
      <c r="C47208" t="s">
        <v>162389</v>
      </c>
      <c r="D47208" t="s">
        <v>162390</v>
      </c>
      <c r="E47208" t="s">
        <v>14</v>
      </c>
      <c r="F47208" t="s">
        <v>21</v>
      </c>
      <c r="G47208" t="s">
        <v>967</v>
      </c>
      <c r="H47208" t="s">
        <v>968</v>
      </c>
      <c r="I47208" t="s">
        <v>968</v>
      </c>
      <c r="J47208" s="1">
        <v>41275</v>
      </c>
    </row>
    <row r="47209" spans="1:10" x14ac:dyDescent="0.25">
      <c r="A47209" t="s">
        <v>162391</v>
      </c>
      <c r="B47209" t="s">
        <v>162392</v>
      </c>
      <c r="C47209" t="s">
        <v>162393</v>
      </c>
      <c r="D47209" t="s">
        <v>156817</v>
      </c>
      <c r="E47209" t="s">
        <v>14</v>
      </c>
      <c r="J47209" s="1">
        <v>41365</v>
      </c>
    </row>
    <row r="47210" spans="1:10" x14ac:dyDescent="0.25">
      <c r="A47210" t="s">
        <v>162394</v>
      </c>
      <c r="B47210" t="s">
        <v>162395</v>
      </c>
      <c r="C47210" t="s">
        <v>162396</v>
      </c>
      <c r="D47210" t="s">
        <v>1242</v>
      </c>
      <c r="E47210" t="s">
        <v>14</v>
      </c>
      <c r="F47210" t="s">
        <v>694</v>
      </c>
      <c r="G47210">
        <v>3</v>
      </c>
      <c r="H47210" t="s">
        <v>4675</v>
      </c>
      <c r="I47210" t="s">
        <v>37162</v>
      </c>
      <c r="J47210" s="1">
        <v>39448</v>
      </c>
    </row>
    <row r="47211" spans="1:10" x14ac:dyDescent="0.25">
      <c r="A47211" t="s">
        <v>162397</v>
      </c>
      <c r="B47211" t="s">
        <v>162398</v>
      </c>
      <c r="C47211" t="s">
        <v>162399</v>
      </c>
      <c r="D47211" t="s">
        <v>162400</v>
      </c>
      <c r="E47211" t="s">
        <v>14</v>
      </c>
      <c r="F47211" t="s">
        <v>21</v>
      </c>
      <c r="G47211" t="s">
        <v>77</v>
      </c>
      <c r="H47211" t="s">
        <v>1759</v>
      </c>
      <c r="I47211" t="s">
        <v>1759</v>
      </c>
      <c r="J47211" s="1">
        <v>40664</v>
      </c>
    </row>
    <row r="47212" spans="1:10" x14ac:dyDescent="0.25">
      <c r="A47212" t="s">
        <v>162401</v>
      </c>
      <c r="B47212" t="s">
        <v>162402</v>
      </c>
      <c r="C47212" t="s">
        <v>162403</v>
      </c>
      <c r="D47212" t="s">
        <v>32</v>
      </c>
      <c r="E47212" t="s">
        <v>14</v>
      </c>
      <c r="F47212" t="s">
        <v>21</v>
      </c>
      <c r="G47212" t="s">
        <v>84</v>
      </c>
      <c r="H47212" t="s">
        <v>584</v>
      </c>
      <c r="I47212" t="s">
        <v>24830</v>
      </c>
      <c r="J47212" s="1">
        <v>36990</v>
      </c>
    </row>
    <row r="47213" spans="1:10" x14ac:dyDescent="0.25">
      <c r="A47213" t="s">
        <v>162404</v>
      </c>
      <c r="B47213" t="s">
        <v>162405</v>
      </c>
      <c r="D47213" t="s">
        <v>162406</v>
      </c>
      <c r="E47213" t="s">
        <v>14</v>
      </c>
    </row>
    <row r="47214" spans="1:10" x14ac:dyDescent="0.25">
      <c r="A47214" t="s">
        <v>162407</v>
      </c>
      <c r="B47214" t="s">
        <v>162408</v>
      </c>
      <c r="C47214" t="s">
        <v>162409</v>
      </c>
      <c r="D47214" t="s">
        <v>162410</v>
      </c>
      <c r="E47214" t="s">
        <v>14</v>
      </c>
      <c r="F47214" t="s">
        <v>21</v>
      </c>
      <c r="G47214" t="s">
        <v>39</v>
      </c>
      <c r="H47214" t="s">
        <v>277</v>
      </c>
      <c r="I47214" t="s">
        <v>277</v>
      </c>
      <c r="J47214" s="1">
        <v>41579</v>
      </c>
    </row>
    <row r="47215" spans="1:10" x14ac:dyDescent="0.25">
      <c r="A47215" t="s">
        <v>162411</v>
      </c>
      <c r="B47215" t="s">
        <v>162412</v>
      </c>
      <c r="C47215" t="s">
        <v>162413</v>
      </c>
      <c r="D47215" t="s">
        <v>162414</v>
      </c>
      <c r="E47215" t="s">
        <v>14</v>
      </c>
      <c r="F47215" t="s">
        <v>21</v>
      </c>
      <c r="G47215" t="s">
        <v>59</v>
      </c>
      <c r="H47215" t="s">
        <v>60</v>
      </c>
      <c r="I47215" t="s">
        <v>601</v>
      </c>
      <c r="J47215" s="1">
        <v>41061</v>
      </c>
    </row>
    <row r="47216" spans="1:10" x14ac:dyDescent="0.25">
      <c r="A47216" t="s">
        <v>162415</v>
      </c>
      <c r="B47216" t="s">
        <v>162416</v>
      </c>
      <c r="C47216" t="s">
        <v>162417</v>
      </c>
      <c r="D47216" t="s">
        <v>162418</v>
      </c>
      <c r="E47216" t="s">
        <v>14</v>
      </c>
      <c r="F47216" t="s">
        <v>21</v>
      </c>
      <c r="G47216" t="s">
        <v>281</v>
      </c>
      <c r="H47216" t="s">
        <v>573</v>
      </c>
      <c r="I47216" t="s">
        <v>14180</v>
      </c>
      <c r="J47216" s="1">
        <v>41914</v>
      </c>
    </row>
    <row r="47217" spans="1:10" x14ac:dyDescent="0.25">
      <c r="A47217" t="s">
        <v>162419</v>
      </c>
      <c r="B47217" t="s">
        <v>162420</v>
      </c>
      <c r="C47217" t="s">
        <v>162421</v>
      </c>
      <c r="D47217" t="s">
        <v>51</v>
      </c>
      <c r="E47217" t="s">
        <v>14</v>
      </c>
      <c r="F47217" t="s">
        <v>21</v>
      </c>
      <c r="G47217" t="s">
        <v>59</v>
      </c>
      <c r="H47217" t="s">
        <v>60</v>
      </c>
      <c r="I47217" t="s">
        <v>3997</v>
      </c>
      <c r="J47217" s="1">
        <v>37622</v>
      </c>
    </row>
    <row r="47218" spans="1:10" x14ac:dyDescent="0.25">
      <c r="A47218" t="s">
        <v>162422</v>
      </c>
      <c r="B47218" t="s">
        <v>162423</v>
      </c>
      <c r="C47218" t="s">
        <v>162424</v>
      </c>
      <c r="D47218" t="s">
        <v>51</v>
      </c>
      <c r="E47218" t="s">
        <v>14</v>
      </c>
      <c r="F47218" t="s">
        <v>271</v>
      </c>
      <c r="G47218">
        <v>17</v>
      </c>
      <c r="H47218" t="s">
        <v>272</v>
      </c>
      <c r="I47218" t="s">
        <v>162425</v>
      </c>
      <c r="J47218" s="1">
        <v>39448</v>
      </c>
    </row>
    <row r="47219" spans="1:10" x14ac:dyDescent="0.25">
      <c r="A47219" t="s">
        <v>162426</v>
      </c>
      <c r="B47219" t="s">
        <v>162427</v>
      </c>
      <c r="C47219" t="s">
        <v>162428</v>
      </c>
      <c r="D47219" t="s">
        <v>162429</v>
      </c>
      <c r="E47219" t="s">
        <v>14</v>
      </c>
      <c r="F47219" t="s">
        <v>49277</v>
      </c>
      <c r="H47219" t="s">
        <v>49278</v>
      </c>
      <c r="I47219" t="s">
        <v>49279</v>
      </c>
      <c r="J47219" s="1">
        <v>41730</v>
      </c>
    </row>
    <row r="47220" spans="1:10" x14ac:dyDescent="0.25">
      <c r="A47220" t="s">
        <v>162430</v>
      </c>
      <c r="B47220" t="s">
        <v>162431</v>
      </c>
      <c r="C47220" t="s">
        <v>162432</v>
      </c>
      <c r="E47220" t="s">
        <v>14</v>
      </c>
      <c r="F47220" t="s">
        <v>123</v>
      </c>
      <c r="G47220" t="s">
        <v>33628</v>
      </c>
      <c r="H47220" t="s">
        <v>44948</v>
      </c>
      <c r="I47220" t="s">
        <v>44948</v>
      </c>
    </row>
    <row r="47221" spans="1:10" x14ac:dyDescent="0.25">
      <c r="A47221" t="s">
        <v>162433</v>
      </c>
      <c r="B47221" t="s">
        <v>162434</v>
      </c>
      <c r="C47221" t="s">
        <v>162435</v>
      </c>
      <c r="D47221" t="s">
        <v>70</v>
      </c>
      <c r="E47221" t="s">
        <v>14</v>
      </c>
      <c r="F47221" t="s">
        <v>15</v>
      </c>
      <c r="G47221">
        <v>2</v>
      </c>
      <c r="H47221" t="s">
        <v>3549</v>
      </c>
      <c r="I47221" t="s">
        <v>3549</v>
      </c>
      <c r="J47221" s="1">
        <v>39448</v>
      </c>
    </row>
    <row r="47222" spans="1:10" x14ac:dyDescent="0.25">
      <c r="A47222" t="s">
        <v>162436</v>
      </c>
      <c r="B47222" t="s">
        <v>162437</v>
      </c>
      <c r="C47222" t="s">
        <v>162438</v>
      </c>
      <c r="D47222" t="s">
        <v>54666</v>
      </c>
      <c r="E47222" t="s">
        <v>202</v>
      </c>
    </row>
    <row r="47223" spans="1:10" x14ac:dyDescent="0.25">
      <c r="A47223" t="s">
        <v>162439</v>
      </c>
      <c r="B47223" t="s">
        <v>162440</v>
      </c>
      <c r="C47223" t="s">
        <v>162441</v>
      </c>
      <c r="D47223" t="s">
        <v>51</v>
      </c>
      <c r="E47223" t="s">
        <v>14</v>
      </c>
      <c r="F47223" t="s">
        <v>21</v>
      </c>
      <c r="G47223" t="s">
        <v>281</v>
      </c>
      <c r="H47223" t="s">
        <v>869</v>
      </c>
      <c r="I47223" t="s">
        <v>5299</v>
      </c>
      <c r="J47223" s="1">
        <v>37257</v>
      </c>
    </row>
    <row r="47224" spans="1:10" x14ac:dyDescent="0.25">
      <c r="A47224" t="s">
        <v>162442</v>
      </c>
      <c r="B47224" t="s">
        <v>162443</v>
      </c>
      <c r="C47224" t="s">
        <v>162444</v>
      </c>
      <c r="D47224" t="s">
        <v>45</v>
      </c>
      <c r="E47224" t="s">
        <v>108</v>
      </c>
      <c r="F47224" t="s">
        <v>21</v>
      </c>
      <c r="G47224" t="s">
        <v>137</v>
      </c>
      <c r="H47224" t="s">
        <v>138</v>
      </c>
      <c r="I47224" t="s">
        <v>138</v>
      </c>
      <c r="J47224" s="1">
        <v>36892</v>
      </c>
    </row>
    <row r="47225" spans="1:10" x14ac:dyDescent="0.25">
      <c r="A47225" t="s">
        <v>162445</v>
      </c>
      <c r="B47225" t="s">
        <v>162446</v>
      </c>
      <c r="C47225" t="s">
        <v>162447</v>
      </c>
      <c r="D47225" t="s">
        <v>243</v>
      </c>
      <c r="E47225" t="s">
        <v>14</v>
      </c>
      <c r="F47225" t="s">
        <v>21</v>
      </c>
      <c r="G47225" t="s">
        <v>101</v>
      </c>
      <c r="H47225" t="s">
        <v>102</v>
      </c>
      <c r="I47225" t="s">
        <v>103</v>
      </c>
      <c r="J47225" s="1">
        <v>41640</v>
      </c>
    </row>
    <row r="47226" spans="1:10" x14ac:dyDescent="0.25">
      <c r="A47226" t="s">
        <v>162448</v>
      </c>
      <c r="B47226" t="s">
        <v>162449</v>
      </c>
      <c r="C47226" t="s">
        <v>162450</v>
      </c>
      <c r="D47226" t="s">
        <v>42798</v>
      </c>
      <c r="E47226" t="s">
        <v>14</v>
      </c>
      <c r="J47226" s="1">
        <v>41275</v>
      </c>
    </row>
    <row r="47227" spans="1:10" x14ac:dyDescent="0.25">
      <c r="A47227" t="s">
        <v>162451</v>
      </c>
      <c r="B47227" t="s">
        <v>162452</v>
      </c>
      <c r="C47227" t="s">
        <v>162453</v>
      </c>
      <c r="D47227" t="s">
        <v>162454</v>
      </c>
      <c r="E47227" t="s">
        <v>14</v>
      </c>
      <c r="F47227" t="s">
        <v>21</v>
      </c>
      <c r="G47227" t="s">
        <v>59</v>
      </c>
      <c r="H47227" t="s">
        <v>60</v>
      </c>
      <c r="I47227" t="s">
        <v>66</v>
      </c>
      <c r="J47227" s="1">
        <v>41258</v>
      </c>
    </row>
    <row r="47228" spans="1:10" x14ac:dyDescent="0.25">
      <c r="A47228" t="s">
        <v>162455</v>
      </c>
      <c r="B47228" t="s">
        <v>162456</v>
      </c>
      <c r="C47228" t="s">
        <v>162457</v>
      </c>
      <c r="D47228" t="s">
        <v>70</v>
      </c>
      <c r="E47228" t="s">
        <v>14</v>
      </c>
      <c r="F47228" t="s">
        <v>1057</v>
      </c>
      <c r="G47228">
        <v>4</v>
      </c>
      <c r="H47228" t="s">
        <v>1520</v>
      </c>
      <c r="I47228" t="s">
        <v>1520</v>
      </c>
      <c r="J47228" s="1">
        <v>41504</v>
      </c>
    </row>
    <row r="47229" spans="1:10" x14ac:dyDescent="0.25">
      <c r="A47229" t="s">
        <v>162458</v>
      </c>
      <c r="B47229" t="s">
        <v>162459</v>
      </c>
      <c r="D47229" t="s">
        <v>243</v>
      </c>
      <c r="E47229" t="s">
        <v>14</v>
      </c>
      <c r="F47229" t="s">
        <v>21</v>
      </c>
      <c r="G47229" t="s">
        <v>101</v>
      </c>
      <c r="H47229" t="s">
        <v>102</v>
      </c>
      <c r="I47229" t="s">
        <v>103</v>
      </c>
      <c r="J47229" s="1">
        <v>40433</v>
      </c>
    </row>
    <row r="47230" spans="1:10" x14ac:dyDescent="0.25">
      <c r="A47230" t="s">
        <v>162460</v>
      </c>
      <c r="B47230" t="s">
        <v>162461</v>
      </c>
      <c r="C47230" t="s">
        <v>162462</v>
      </c>
      <c r="D47230" t="s">
        <v>162463</v>
      </c>
      <c r="E47230" t="s">
        <v>14</v>
      </c>
      <c r="F47230" t="s">
        <v>52</v>
      </c>
      <c r="G47230" t="s">
        <v>197</v>
      </c>
      <c r="H47230" t="s">
        <v>198</v>
      </c>
      <c r="I47230" t="s">
        <v>3495</v>
      </c>
      <c r="J47230" s="1">
        <v>40909</v>
      </c>
    </row>
    <row r="47231" spans="1:10" x14ac:dyDescent="0.25">
      <c r="A47231" t="s">
        <v>162464</v>
      </c>
      <c r="B47231" t="s">
        <v>162465</v>
      </c>
      <c r="C47231" t="s">
        <v>162466</v>
      </c>
      <c r="D47231" t="s">
        <v>1898</v>
      </c>
      <c r="E47231" t="s">
        <v>14</v>
      </c>
      <c r="F47231" t="s">
        <v>21</v>
      </c>
      <c r="G47231" t="s">
        <v>281</v>
      </c>
      <c r="H47231" t="s">
        <v>573</v>
      </c>
      <c r="I47231" t="s">
        <v>573</v>
      </c>
      <c r="J47231" s="1">
        <v>39814</v>
      </c>
    </row>
    <row r="47232" spans="1:10" x14ac:dyDescent="0.25">
      <c r="A47232" t="s">
        <v>162467</v>
      </c>
      <c r="B47232" t="s">
        <v>162468</v>
      </c>
      <c r="C47232" t="s">
        <v>162469</v>
      </c>
      <c r="D47232" t="s">
        <v>162470</v>
      </c>
      <c r="E47232" t="s">
        <v>14</v>
      </c>
      <c r="F47232" t="s">
        <v>21</v>
      </c>
      <c r="G47232" t="s">
        <v>116</v>
      </c>
      <c r="H47232" t="s">
        <v>117</v>
      </c>
      <c r="I47232" t="s">
        <v>2580</v>
      </c>
      <c r="J47232" s="1">
        <v>41275</v>
      </c>
    </row>
    <row r="47233" spans="1:10" x14ac:dyDescent="0.25">
      <c r="A47233" t="s">
        <v>162471</v>
      </c>
      <c r="B47233" t="s">
        <v>162472</v>
      </c>
      <c r="C47233" t="s">
        <v>162473</v>
      </c>
      <c r="D47233" t="s">
        <v>45</v>
      </c>
      <c r="E47233" t="s">
        <v>202</v>
      </c>
      <c r="F47233" t="s">
        <v>21</v>
      </c>
      <c r="G47233" t="s">
        <v>101</v>
      </c>
      <c r="H47233" t="s">
        <v>102</v>
      </c>
      <c r="I47233" t="s">
        <v>103</v>
      </c>
      <c r="J47233" s="1">
        <v>39083</v>
      </c>
    </row>
    <row r="47234" spans="1:10" x14ac:dyDescent="0.25">
      <c r="A47234" t="s">
        <v>162474</v>
      </c>
      <c r="B47234" t="s">
        <v>162475</v>
      </c>
      <c r="C47234" t="s">
        <v>162476</v>
      </c>
      <c r="D47234" t="s">
        <v>162477</v>
      </c>
      <c r="E47234" t="s">
        <v>14</v>
      </c>
      <c r="F47234" t="s">
        <v>21</v>
      </c>
      <c r="G47234" t="s">
        <v>101</v>
      </c>
      <c r="H47234" t="s">
        <v>102</v>
      </c>
      <c r="I47234" t="s">
        <v>103</v>
      </c>
      <c r="J47234" s="1">
        <v>41066</v>
      </c>
    </row>
    <row r="47235" spans="1:10" x14ac:dyDescent="0.25">
      <c r="A47235" t="s">
        <v>162478</v>
      </c>
      <c r="B47235" t="s">
        <v>162479</v>
      </c>
      <c r="C47235" t="s">
        <v>162480</v>
      </c>
      <c r="D47235" t="s">
        <v>51</v>
      </c>
      <c r="E47235" t="s">
        <v>14</v>
      </c>
      <c r="F47235" t="s">
        <v>21</v>
      </c>
      <c r="G47235" t="s">
        <v>1229</v>
      </c>
      <c r="H47235" t="s">
        <v>6191</v>
      </c>
      <c r="I47235" t="s">
        <v>629</v>
      </c>
      <c r="J47235" s="1">
        <v>40544</v>
      </c>
    </row>
    <row r="47236" spans="1:10" x14ac:dyDescent="0.25">
      <c r="A47236" t="s">
        <v>162481</v>
      </c>
      <c r="B47236" t="s">
        <v>162482</v>
      </c>
      <c r="C47236" t="s">
        <v>162483</v>
      </c>
      <c r="D47236" t="s">
        <v>1242</v>
      </c>
      <c r="E47236" t="s">
        <v>14</v>
      </c>
      <c r="F47236" t="s">
        <v>21</v>
      </c>
      <c r="G47236" t="s">
        <v>153</v>
      </c>
      <c r="H47236" t="s">
        <v>239</v>
      </c>
      <c r="I47236" t="s">
        <v>322</v>
      </c>
      <c r="J47236" s="1">
        <v>39814</v>
      </c>
    </row>
    <row r="47237" spans="1:10" x14ac:dyDescent="0.25">
      <c r="A47237" t="s">
        <v>162484</v>
      </c>
      <c r="B47237" t="s">
        <v>162485</v>
      </c>
      <c r="C47237" t="s">
        <v>162486</v>
      </c>
      <c r="D47237" t="s">
        <v>122375</v>
      </c>
      <c r="E47237" t="s">
        <v>14</v>
      </c>
      <c r="F47237" t="s">
        <v>21</v>
      </c>
      <c r="G47237" t="s">
        <v>803</v>
      </c>
      <c r="H47237" t="s">
        <v>804</v>
      </c>
      <c r="I47237" t="s">
        <v>7692</v>
      </c>
      <c r="J47237" s="1">
        <v>39083</v>
      </c>
    </row>
    <row r="47238" spans="1:10" x14ac:dyDescent="0.25">
      <c r="A47238" t="s">
        <v>162487</v>
      </c>
      <c r="B47238" t="s">
        <v>162488</v>
      </c>
      <c r="C47238" t="s">
        <v>162489</v>
      </c>
      <c r="D47238" t="s">
        <v>162490</v>
      </c>
      <c r="E47238" t="s">
        <v>202</v>
      </c>
      <c r="F47238" t="s">
        <v>21</v>
      </c>
      <c r="G47238" t="s">
        <v>59</v>
      </c>
      <c r="H47238" t="s">
        <v>60</v>
      </c>
      <c r="I47238" t="s">
        <v>66</v>
      </c>
    </row>
    <row r="47239" spans="1:10" x14ac:dyDescent="0.25">
      <c r="A47239" t="s">
        <v>162491</v>
      </c>
      <c r="B47239" t="s">
        <v>162492</v>
      </c>
      <c r="C47239" t="s">
        <v>162493</v>
      </c>
      <c r="D47239" t="s">
        <v>162494</v>
      </c>
      <c r="E47239" t="s">
        <v>14</v>
      </c>
      <c r="F47239" t="s">
        <v>21</v>
      </c>
      <c r="G47239" t="s">
        <v>137</v>
      </c>
      <c r="H47239" t="s">
        <v>138</v>
      </c>
      <c r="I47239" t="s">
        <v>138</v>
      </c>
      <c r="J47239" s="1">
        <v>40831</v>
      </c>
    </row>
    <row r="47240" spans="1:10" x14ac:dyDescent="0.25">
      <c r="A47240" t="s">
        <v>162495</v>
      </c>
      <c r="B47240" t="s">
        <v>162496</v>
      </c>
      <c r="C47240" t="s">
        <v>162497</v>
      </c>
      <c r="D47240" t="s">
        <v>270</v>
      </c>
      <c r="E47240" t="s">
        <v>14</v>
      </c>
      <c r="F47240" t="s">
        <v>21</v>
      </c>
      <c r="G47240" t="s">
        <v>1391</v>
      </c>
      <c r="H47240" t="s">
        <v>7850</v>
      </c>
      <c r="I47240" t="s">
        <v>58199</v>
      </c>
      <c r="J47240" s="1">
        <v>39692</v>
      </c>
    </row>
    <row r="47241" spans="1:10" x14ac:dyDescent="0.25">
      <c r="A47241" t="s">
        <v>162498</v>
      </c>
      <c r="B47241" t="s">
        <v>162499</v>
      </c>
      <c r="C47241" t="s">
        <v>162500</v>
      </c>
      <c r="D47241" t="s">
        <v>761</v>
      </c>
      <c r="E47241" t="s">
        <v>14</v>
      </c>
      <c r="F47241" t="s">
        <v>21</v>
      </c>
      <c r="G47241" t="s">
        <v>803</v>
      </c>
      <c r="H47241" t="s">
        <v>804</v>
      </c>
      <c r="I47241" t="s">
        <v>805</v>
      </c>
      <c r="J47241" s="1">
        <v>40909</v>
      </c>
    </row>
    <row r="47242" spans="1:10" x14ac:dyDescent="0.25">
      <c r="A47242" t="s">
        <v>162501</v>
      </c>
      <c r="B47242" t="s">
        <v>162502</v>
      </c>
      <c r="C47242" t="s">
        <v>162503</v>
      </c>
      <c r="D47242" t="s">
        <v>74857</v>
      </c>
      <c r="E47242" t="s">
        <v>14</v>
      </c>
      <c r="J47242" s="1">
        <v>38899</v>
      </c>
    </row>
    <row r="47243" spans="1:10" x14ac:dyDescent="0.25">
      <c r="A47243" t="s">
        <v>162504</v>
      </c>
      <c r="B47243" t="s">
        <v>162505</v>
      </c>
      <c r="C47243" t="s">
        <v>162506</v>
      </c>
      <c r="D47243" t="s">
        <v>70</v>
      </c>
      <c r="E47243" t="s">
        <v>14</v>
      </c>
      <c r="F47243" t="s">
        <v>1057</v>
      </c>
      <c r="G47243">
        <v>16</v>
      </c>
      <c r="H47243" t="s">
        <v>1693</v>
      </c>
      <c r="I47243" t="s">
        <v>162507</v>
      </c>
      <c r="J47243" s="1">
        <v>39814</v>
      </c>
    </row>
    <row r="47244" spans="1:10" x14ac:dyDescent="0.25">
      <c r="A47244" t="s">
        <v>162508</v>
      </c>
      <c r="B47244" t="s">
        <v>162509</v>
      </c>
      <c r="C47244" t="s">
        <v>162510</v>
      </c>
      <c r="D47244" t="s">
        <v>129</v>
      </c>
      <c r="E47244" t="s">
        <v>14</v>
      </c>
      <c r="F47244" t="s">
        <v>21</v>
      </c>
      <c r="G47244" t="s">
        <v>59</v>
      </c>
      <c r="H47244" t="s">
        <v>60</v>
      </c>
      <c r="I47244" t="s">
        <v>1397</v>
      </c>
      <c r="J47244" s="1">
        <v>40766</v>
      </c>
    </row>
    <row r="47245" spans="1:10" x14ac:dyDescent="0.25">
      <c r="A47245" t="s">
        <v>162511</v>
      </c>
      <c r="B47245" t="s">
        <v>162512</v>
      </c>
      <c r="C47245" t="s">
        <v>162513</v>
      </c>
      <c r="D47245" t="s">
        <v>12713</v>
      </c>
      <c r="E47245" t="s">
        <v>202</v>
      </c>
      <c r="F47245" t="s">
        <v>21</v>
      </c>
      <c r="G47245" t="s">
        <v>59</v>
      </c>
      <c r="H47245" t="s">
        <v>60</v>
      </c>
      <c r="I47245" t="s">
        <v>66</v>
      </c>
    </row>
    <row r="47246" spans="1:10" x14ac:dyDescent="0.25">
      <c r="A47246" t="s">
        <v>162514</v>
      </c>
      <c r="B47246" t="s">
        <v>162515</v>
      </c>
      <c r="C47246" t="s">
        <v>162516</v>
      </c>
      <c r="D47246" t="s">
        <v>162517</v>
      </c>
      <c r="E47246" t="s">
        <v>14</v>
      </c>
      <c r="F47246" t="s">
        <v>3398</v>
      </c>
      <c r="G47246">
        <v>7</v>
      </c>
      <c r="H47246" t="s">
        <v>3399</v>
      </c>
      <c r="I47246" t="s">
        <v>3399</v>
      </c>
      <c r="J47246" s="1">
        <v>40483</v>
      </c>
    </row>
    <row r="47247" spans="1:10" x14ac:dyDescent="0.25">
      <c r="A47247" t="s">
        <v>162518</v>
      </c>
      <c r="B47247" t="s">
        <v>162519</v>
      </c>
      <c r="E47247" t="s">
        <v>202</v>
      </c>
    </row>
    <row r="47248" spans="1:10" x14ac:dyDescent="0.25">
      <c r="A47248" t="s">
        <v>162520</v>
      </c>
      <c r="B47248" t="s">
        <v>162521</v>
      </c>
      <c r="C47248" t="s">
        <v>162522</v>
      </c>
      <c r="D47248" t="s">
        <v>162523</v>
      </c>
      <c r="E47248" t="s">
        <v>14</v>
      </c>
      <c r="F47248" t="s">
        <v>21</v>
      </c>
      <c r="G47248" t="s">
        <v>59</v>
      </c>
      <c r="H47248" t="s">
        <v>90</v>
      </c>
      <c r="I47248" t="s">
        <v>7109</v>
      </c>
      <c r="J47248" s="1">
        <v>40179</v>
      </c>
    </row>
    <row r="47249" spans="1:10" x14ac:dyDescent="0.25">
      <c r="A47249" t="s">
        <v>162524</v>
      </c>
      <c r="B47249" t="s">
        <v>162525</v>
      </c>
      <c r="C47249" t="s">
        <v>162526</v>
      </c>
      <c r="D47249" t="s">
        <v>162527</v>
      </c>
      <c r="E47249" t="s">
        <v>14</v>
      </c>
      <c r="F47249" t="s">
        <v>21</v>
      </c>
      <c r="G47249" t="s">
        <v>59</v>
      </c>
      <c r="H47249" t="s">
        <v>60</v>
      </c>
      <c r="I47249" t="s">
        <v>1246</v>
      </c>
      <c r="J47249" s="1">
        <v>41649</v>
      </c>
    </row>
    <row r="47250" spans="1:10" x14ac:dyDescent="0.25">
      <c r="A47250" t="s">
        <v>162528</v>
      </c>
      <c r="B47250" t="s">
        <v>162529</v>
      </c>
      <c r="C47250" t="s">
        <v>162530</v>
      </c>
      <c r="D47250" t="s">
        <v>162531</v>
      </c>
      <c r="E47250" t="s">
        <v>14</v>
      </c>
      <c r="F47250" t="s">
        <v>123</v>
      </c>
      <c r="G47250" t="s">
        <v>124</v>
      </c>
      <c r="H47250" t="s">
        <v>125</v>
      </c>
      <c r="I47250" t="s">
        <v>125</v>
      </c>
      <c r="J47250" s="1">
        <v>41306</v>
      </c>
    </row>
    <row r="47251" spans="1:10" x14ac:dyDescent="0.25">
      <c r="A47251" t="s">
        <v>162532</v>
      </c>
      <c r="B47251" t="s">
        <v>162533</v>
      </c>
      <c r="C47251" t="s">
        <v>162534</v>
      </c>
      <c r="E47251" t="s">
        <v>202</v>
      </c>
      <c r="F47251" t="s">
        <v>21</v>
      </c>
      <c r="G47251" t="s">
        <v>203</v>
      </c>
      <c r="H47251" t="s">
        <v>838</v>
      </c>
      <c r="I47251" t="s">
        <v>839</v>
      </c>
      <c r="J47251" s="1">
        <v>40544</v>
      </c>
    </row>
    <row r="47252" spans="1:10" x14ac:dyDescent="0.25">
      <c r="A47252" t="s">
        <v>162535</v>
      </c>
      <c r="B47252" t="s">
        <v>162536</v>
      </c>
      <c r="C47252" t="s">
        <v>162537</v>
      </c>
      <c r="D47252" t="s">
        <v>162538</v>
      </c>
      <c r="E47252" t="s">
        <v>14</v>
      </c>
      <c r="J47252" s="1">
        <v>41948</v>
      </c>
    </row>
    <row r="47253" spans="1:10" x14ac:dyDescent="0.25">
      <c r="A47253" t="s">
        <v>162539</v>
      </c>
      <c r="B47253" t="s">
        <v>162540</v>
      </c>
      <c r="C47253" t="s">
        <v>162541</v>
      </c>
      <c r="D47253" t="s">
        <v>65</v>
      </c>
      <c r="E47253" t="s">
        <v>108</v>
      </c>
      <c r="F47253" t="s">
        <v>21</v>
      </c>
      <c r="G47253" t="s">
        <v>1075</v>
      </c>
      <c r="H47253" t="s">
        <v>1076</v>
      </c>
      <c r="I47253" t="s">
        <v>1165</v>
      </c>
    </row>
    <row r="47254" spans="1:10" x14ac:dyDescent="0.25">
      <c r="A47254" t="s">
        <v>162542</v>
      </c>
      <c r="B47254" t="s">
        <v>162543</v>
      </c>
      <c r="C47254" t="s">
        <v>162544</v>
      </c>
      <c r="D47254" t="s">
        <v>70</v>
      </c>
      <c r="E47254" t="s">
        <v>14</v>
      </c>
      <c r="F47254" t="s">
        <v>123</v>
      </c>
      <c r="G47254" t="s">
        <v>124</v>
      </c>
      <c r="H47254" t="s">
        <v>125</v>
      </c>
      <c r="I47254" t="s">
        <v>125</v>
      </c>
    </row>
    <row r="47255" spans="1:10" x14ac:dyDescent="0.25">
      <c r="A47255" t="s">
        <v>162545</v>
      </c>
      <c r="B47255" t="s">
        <v>162546</v>
      </c>
      <c r="C47255" t="s">
        <v>162547</v>
      </c>
      <c r="D47255" t="s">
        <v>139296</v>
      </c>
      <c r="E47255" t="s">
        <v>14</v>
      </c>
      <c r="J47255" s="1">
        <v>38262</v>
      </c>
    </row>
    <row r="47256" spans="1:10" x14ac:dyDescent="0.25">
      <c r="A47256" t="s">
        <v>162548</v>
      </c>
      <c r="B47256" t="s">
        <v>162549</v>
      </c>
      <c r="D47256" t="s">
        <v>51</v>
      </c>
      <c r="E47256" t="s">
        <v>14</v>
      </c>
      <c r="F47256" t="s">
        <v>21</v>
      </c>
      <c r="G47256" t="s">
        <v>281</v>
      </c>
      <c r="H47256" t="s">
        <v>869</v>
      </c>
      <c r="I47256" t="s">
        <v>21768</v>
      </c>
    </row>
    <row r="47257" spans="1:10" x14ac:dyDescent="0.25">
      <c r="A47257" t="s">
        <v>162550</v>
      </c>
      <c r="B47257" t="s">
        <v>162551</v>
      </c>
      <c r="C47257" t="s">
        <v>162552</v>
      </c>
      <c r="D47257" t="s">
        <v>51</v>
      </c>
      <c r="E47257" t="s">
        <v>14</v>
      </c>
    </row>
    <row r="47258" spans="1:10" x14ac:dyDescent="0.25">
      <c r="A47258" t="s">
        <v>162553</v>
      </c>
      <c r="B47258" t="s">
        <v>162554</v>
      </c>
      <c r="C47258" t="s">
        <v>162555</v>
      </c>
      <c r="D47258" t="s">
        <v>162556</v>
      </c>
      <c r="E47258" t="s">
        <v>14</v>
      </c>
      <c r="J47258" s="1">
        <v>41944</v>
      </c>
    </row>
    <row r="47259" spans="1:10" x14ac:dyDescent="0.25">
      <c r="A47259" t="s">
        <v>162557</v>
      </c>
      <c r="B47259" t="s">
        <v>162558</v>
      </c>
      <c r="E47259" t="s">
        <v>14</v>
      </c>
    </row>
    <row r="47260" spans="1:10" x14ac:dyDescent="0.25">
      <c r="A47260" t="s">
        <v>162559</v>
      </c>
      <c r="B47260" t="s">
        <v>162560</v>
      </c>
      <c r="C47260" t="s">
        <v>162561</v>
      </c>
      <c r="D47260" t="s">
        <v>7949</v>
      </c>
      <c r="E47260" t="s">
        <v>14</v>
      </c>
    </row>
    <row r="47261" spans="1:10" x14ac:dyDescent="0.25">
      <c r="A47261" t="s">
        <v>162562</v>
      </c>
      <c r="B47261" t="s">
        <v>162563</v>
      </c>
      <c r="C47261" t="s">
        <v>162564</v>
      </c>
      <c r="D47261" t="s">
        <v>51</v>
      </c>
      <c r="E47261" t="s">
        <v>108</v>
      </c>
      <c r="F47261" t="s">
        <v>21</v>
      </c>
      <c r="G47261" t="s">
        <v>59</v>
      </c>
      <c r="H47261" t="s">
        <v>1216</v>
      </c>
      <c r="I47261" t="s">
        <v>1216</v>
      </c>
      <c r="J47261" s="1">
        <v>39083</v>
      </c>
    </row>
    <row r="47262" spans="1:10" x14ac:dyDescent="0.25">
      <c r="A47262" t="s">
        <v>162565</v>
      </c>
      <c r="B47262" t="s">
        <v>162566</v>
      </c>
      <c r="C47262" t="s">
        <v>162567</v>
      </c>
      <c r="D47262" t="s">
        <v>162568</v>
      </c>
      <c r="E47262" t="s">
        <v>14</v>
      </c>
      <c r="F47262" t="s">
        <v>21</v>
      </c>
      <c r="G47262" t="s">
        <v>59</v>
      </c>
      <c r="H47262" t="s">
        <v>90</v>
      </c>
      <c r="I47262" t="s">
        <v>371</v>
      </c>
      <c r="J47262" s="1">
        <v>41384</v>
      </c>
    </row>
    <row r="47263" spans="1:10" x14ac:dyDescent="0.25">
      <c r="A47263" t="s">
        <v>162569</v>
      </c>
      <c r="B47263" t="s">
        <v>162570</v>
      </c>
      <c r="C47263" t="s">
        <v>162571</v>
      </c>
      <c r="D47263" t="s">
        <v>22498</v>
      </c>
      <c r="E47263" t="s">
        <v>14</v>
      </c>
      <c r="F47263" t="s">
        <v>123</v>
      </c>
      <c r="G47263" t="s">
        <v>124</v>
      </c>
      <c r="H47263" t="s">
        <v>125</v>
      </c>
      <c r="I47263" t="s">
        <v>125</v>
      </c>
      <c r="J47263" s="1">
        <v>40909</v>
      </c>
    </row>
    <row r="47264" spans="1:10" x14ac:dyDescent="0.25">
      <c r="A47264" t="s">
        <v>162572</v>
      </c>
      <c r="B47264" t="s">
        <v>162573</v>
      </c>
      <c r="C47264" t="s">
        <v>162574</v>
      </c>
      <c r="D47264" t="s">
        <v>761</v>
      </c>
      <c r="E47264" t="s">
        <v>14</v>
      </c>
      <c r="F47264" t="s">
        <v>342</v>
      </c>
      <c r="G47264">
        <v>7</v>
      </c>
      <c r="H47264" t="s">
        <v>757</v>
      </c>
      <c r="I47264" t="s">
        <v>757</v>
      </c>
      <c r="J47264" s="1">
        <v>40544</v>
      </c>
    </row>
    <row r="47265" spans="1:10" x14ac:dyDescent="0.25">
      <c r="A47265" t="s">
        <v>162575</v>
      </c>
      <c r="B47265" t="s">
        <v>162576</v>
      </c>
      <c r="C47265" t="s">
        <v>162577</v>
      </c>
      <c r="D47265" t="s">
        <v>51</v>
      </c>
      <c r="E47265" t="s">
        <v>684</v>
      </c>
      <c r="F47265" t="s">
        <v>361</v>
      </c>
      <c r="G47265">
        <v>16</v>
      </c>
      <c r="H47265" t="s">
        <v>3204</v>
      </c>
      <c r="I47265" t="s">
        <v>162578</v>
      </c>
      <c r="J47265" s="1">
        <v>34700</v>
      </c>
    </row>
    <row r="47266" spans="1:10" x14ac:dyDescent="0.25">
      <c r="A47266" t="s">
        <v>162579</v>
      </c>
      <c r="B47266" t="s">
        <v>162580</v>
      </c>
      <c r="C47266" t="s">
        <v>162581</v>
      </c>
      <c r="D47266" t="s">
        <v>162582</v>
      </c>
      <c r="E47266" t="s">
        <v>14</v>
      </c>
      <c r="F47266" t="s">
        <v>21</v>
      </c>
      <c r="G47266" t="s">
        <v>101</v>
      </c>
      <c r="H47266" t="s">
        <v>102</v>
      </c>
      <c r="I47266" t="s">
        <v>103</v>
      </c>
      <c r="J47266" s="1">
        <v>41911</v>
      </c>
    </row>
    <row r="47267" spans="1:10" x14ac:dyDescent="0.25">
      <c r="A47267" t="s">
        <v>162583</v>
      </c>
      <c r="B47267" t="s">
        <v>162584</v>
      </c>
      <c r="C47267" t="s">
        <v>162585</v>
      </c>
      <c r="D47267" t="s">
        <v>38</v>
      </c>
      <c r="E47267" t="s">
        <v>14</v>
      </c>
      <c r="F47267" t="s">
        <v>123</v>
      </c>
      <c r="G47267" t="s">
        <v>66772</v>
      </c>
      <c r="H47267" t="s">
        <v>66773</v>
      </c>
      <c r="I47267" t="s">
        <v>66773</v>
      </c>
      <c r="J47267" s="1">
        <v>39814</v>
      </c>
    </row>
    <row r="47268" spans="1:10" x14ac:dyDescent="0.25">
      <c r="A47268" t="s">
        <v>162586</v>
      </c>
      <c r="B47268" t="s">
        <v>162587</v>
      </c>
      <c r="C47268" t="s">
        <v>162588</v>
      </c>
      <c r="D47268" t="s">
        <v>162589</v>
      </c>
      <c r="E47268" t="s">
        <v>14</v>
      </c>
      <c r="J47268" s="1">
        <v>41977</v>
      </c>
    </row>
    <row r="47269" spans="1:10" x14ac:dyDescent="0.25">
      <c r="A47269" t="s">
        <v>162590</v>
      </c>
      <c r="B47269" t="s">
        <v>162591</v>
      </c>
      <c r="C47269" t="s">
        <v>162592</v>
      </c>
      <c r="D47269" t="s">
        <v>7820</v>
      </c>
      <c r="E47269" t="s">
        <v>202</v>
      </c>
      <c r="F47269" t="s">
        <v>21</v>
      </c>
      <c r="G47269" t="s">
        <v>203</v>
      </c>
      <c r="H47269" t="s">
        <v>838</v>
      </c>
      <c r="I47269" t="s">
        <v>839</v>
      </c>
      <c r="J47269" s="1">
        <v>39814</v>
      </c>
    </row>
    <row r="47270" spans="1:10" x14ac:dyDescent="0.25">
      <c r="A47270" t="s">
        <v>162593</v>
      </c>
      <c r="B47270" t="s">
        <v>162594</v>
      </c>
      <c r="C47270" t="s">
        <v>162595</v>
      </c>
      <c r="D47270" t="s">
        <v>419</v>
      </c>
      <c r="E47270" t="s">
        <v>14</v>
      </c>
      <c r="F47270" t="s">
        <v>547</v>
      </c>
      <c r="G47270">
        <v>29</v>
      </c>
      <c r="H47270" t="s">
        <v>744</v>
      </c>
      <c r="I47270" t="s">
        <v>744</v>
      </c>
      <c r="J47270" s="1">
        <v>40909</v>
      </c>
    </row>
    <row r="47271" spans="1:10" x14ac:dyDescent="0.25">
      <c r="A47271" t="s">
        <v>162596</v>
      </c>
      <c r="B47271" t="s">
        <v>162597</v>
      </c>
      <c r="C47271" t="s">
        <v>162598</v>
      </c>
      <c r="D47271" t="s">
        <v>162599</v>
      </c>
      <c r="E47271" t="s">
        <v>14</v>
      </c>
      <c r="F47271" t="s">
        <v>1133</v>
      </c>
      <c r="G47271">
        <v>18</v>
      </c>
      <c r="H47271" t="s">
        <v>1134</v>
      </c>
      <c r="I47271" t="s">
        <v>1134</v>
      </c>
    </row>
    <row r="47272" spans="1:10" x14ac:dyDescent="0.25">
      <c r="A47272" t="s">
        <v>162600</v>
      </c>
      <c r="B47272" t="s">
        <v>162601</v>
      </c>
      <c r="C47272" t="s">
        <v>162602</v>
      </c>
      <c r="E47272" t="s">
        <v>202</v>
      </c>
      <c r="J47272" s="1">
        <v>41155</v>
      </c>
    </row>
    <row r="47273" spans="1:10" x14ac:dyDescent="0.25">
      <c r="A47273" t="s">
        <v>162603</v>
      </c>
      <c r="B47273" t="s">
        <v>162604</v>
      </c>
      <c r="C47273" t="s">
        <v>162605</v>
      </c>
      <c r="D47273" t="s">
        <v>162606</v>
      </c>
      <c r="E47273" t="s">
        <v>14</v>
      </c>
      <c r="F47273" t="s">
        <v>46</v>
      </c>
      <c r="H47273" t="s">
        <v>47</v>
      </c>
      <c r="I47273" t="s">
        <v>11218</v>
      </c>
      <c r="J47273" s="1">
        <v>41944</v>
      </c>
    </row>
    <row r="47274" spans="1:10" x14ac:dyDescent="0.25">
      <c r="A47274" t="s">
        <v>162607</v>
      </c>
      <c r="B47274" t="s">
        <v>162608</v>
      </c>
      <c r="C47274" t="s">
        <v>162609</v>
      </c>
      <c r="D47274" t="s">
        <v>162610</v>
      </c>
      <c r="E47274" t="s">
        <v>14</v>
      </c>
      <c r="J47274" s="1">
        <v>41913</v>
      </c>
    </row>
    <row r="47275" spans="1:10" x14ac:dyDescent="0.25">
      <c r="A47275" t="s">
        <v>162611</v>
      </c>
      <c r="B47275" t="s">
        <v>162612</v>
      </c>
      <c r="C47275" t="s">
        <v>162613</v>
      </c>
      <c r="D47275" t="s">
        <v>32</v>
      </c>
      <c r="E47275" t="s">
        <v>108</v>
      </c>
      <c r="F47275" t="s">
        <v>21</v>
      </c>
      <c r="G47275" t="s">
        <v>59</v>
      </c>
      <c r="H47275" t="s">
        <v>60</v>
      </c>
      <c r="I47275" t="s">
        <v>61</v>
      </c>
      <c r="J47275" s="1">
        <v>40909</v>
      </c>
    </row>
    <row r="47276" spans="1:10" x14ac:dyDescent="0.25">
      <c r="A47276" t="s">
        <v>162614</v>
      </c>
      <c r="B47276" t="s">
        <v>162615</v>
      </c>
      <c r="C47276" t="s">
        <v>162616</v>
      </c>
      <c r="D47276" t="s">
        <v>38</v>
      </c>
      <c r="E47276" t="s">
        <v>14</v>
      </c>
      <c r="F47276" t="s">
        <v>401</v>
      </c>
      <c r="G47276">
        <v>40</v>
      </c>
      <c r="H47276" t="s">
        <v>975</v>
      </c>
      <c r="I47276" t="s">
        <v>975</v>
      </c>
    </row>
    <row r="47277" spans="1:10" x14ac:dyDescent="0.25">
      <c r="A47277" t="s">
        <v>162617</v>
      </c>
      <c r="B47277" t="s">
        <v>162618</v>
      </c>
      <c r="C47277" t="s">
        <v>162619</v>
      </c>
      <c r="D47277" t="s">
        <v>162620</v>
      </c>
      <c r="E47277" t="s">
        <v>14</v>
      </c>
      <c r="J47277" s="1">
        <v>41493</v>
      </c>
    </row>
    <row r="47278" spans="1:10" x14ac:dyDescent="0.25">
      <c r="A47278" t="s">
        <v>162621</v>
      </c>
      <c r="B47278" t="s">
        <v>162622</v>
      </c>
      <c r="C47278" t="s">
        <v>162623</v>
      </c>
      <c r="D47278" t="s">
        <v>162624</v>
      </c>
      <c r="E47278" t="s">
        <v>14</v>
      </c>
      <c r="F47278" t="s">
        <v>8708</v>
      </c>
      <c r="G47278">
        <v>15</v>
      </c>
      <c r="H47278" t="s">
        <v>8709</v>
      </c>
      <c r="I47278" t="s">
        <v>8709</v>
      </c>
      <c r="J47278" s="1">
        <v>41579</v>
      </c>
    </row>
    <row r="47279" spans="1:10" x14ac:dyDescent="0.25">
      <c r="A47279" t="s">
        <v>162625</v>
      </c>
      <c r="B47279" t="s">
        <v>162626</v>
      </c>
      <c r="C47279" t="s">
        <v>162627</v>
      </c>
      <c r="D47279" t="s">
        <v>162628</v>
      </c>
      <c r="E47279" t="s">
        <v>108</v>
      </c>
      <c r="F47279" t="s">
        <v>336</v>
      </c>
      <c r="G47279">
        <v>11</v>
      </c>
      <c r="H47279" t="s">
        <v>492</v>
      </c>
      <c r="I47279" t="s">
        <v>492</v>
      </c>
      <c r="J47279" s="1">
        <v>41330</v>
      </c>
    </row>
    <row r="47280" spans="1:10" x14ac:dyDescent="0.25">
      <c r="A47280" t="s">
        <v>162629</v>
      </c>
      <c r="B47280" t="s">
        <v>162630</v>
      </c>
      <c r="C47280" t="s">
        <v>162631</v>
      </c>
      <c r="D47280" t="s">
        <v>162632</v>
      </c>
      <c r="E47280" t="s">
        <v>14</v>
      </c>
      <c r="F47280" t="s">
        <v>52</v>
      </c>
      <c r="G47280" t="s">
        <v>3334</v>
      </c>
      <c r="H47280" t="s">
        <v>3335</v>
      </c>
      <c r="I47280" t="s">
        <v>3336</v>
      </c>
    </row>
    <row r="47281" spans="1:10" x14ac:dyDescent="0.25">
      <c r="A47281" t="s">
        <v>162633</v>
      </c>
      <c r="B47281" t="s">
        <v>162634</v>
      </c>
      <c r="C47281" t="s">
        <v>162635</v>
      </c>
      <c r="D47281" t="s">
        <v>58</v>
      </c>
      <c r="E47281" t="s">
        <v>14</v>
      </c>
      <c r="F47281" t="s">
        <v>52</v>
      </c>
      <c r="G47281" t="s">
        <v>197</v>
      </c>
      <c r="H47281" t="s">
        <v>12000</v>
      </c>
      <c r="I47281" t="s">
        <v>12000</v>
      </c>
      <c r="J47281" s="1">
        <v>36526</v>
      </c>
    </row>
    <row r="47282" spans="1:10" x14ac:dyDescent="0.25">
      <c r="A47282" t="s">
        <v>162636</v>
      </c>
      <c r="B47282" t="s">
        <v>162637</v>
      </c>
      <c r="C47282" t="s">
        <v>162638</v>
      </c>
      <c r="D47282" t="s">
        <v>38</v>
      </c>
      <c r="E47282" t="s">
        <v>14</v>
      </c>
      <c r="F47282" t="s">
        <v>21</v>
      </c>
      <c r="G47282" t="s">
        <v>1006</v>
      </c>
      <c r="H47282" t="s">
        <v>8818</v>
      </c>
      <c r="I47282" t="s">
        <v>8818</v>
      </c>
      <c r="J47282" s="1">
        <v>40179</v>
      </c>
    </row>
    <row r="47283" spans="1:10" x14ac:dyDescent="0.25">
      <c r="A47283" t="s">
        <v>162639</v>
      </c>
      <c r="B47283" t="s">
        <v>162640</v>
      </c>
      <c r="C47283" t="s">
        <v>162641</v>
      </c>
      <c r="D47283" t="s">
        <v>162642</v>
      </c>
      <c r="E47283" t="s">
        <v>14</v>
      </c>
      <c r="F47283" t="s">
        <v>21</v>
      </c>
      <c r="G47283" t="s">
        <v>1347</v>
      </c>
      <c r="H47283" t="s">
        <v>3464</v>
      </c>
      <c r="I47283" t="s">
        <v>3464</v>
      </c>
    </row>
    <row r="47284" spans="1:10" x14ac:dyDescent="0.25">
      <c r="A47284" t="s">
        <v>162643</v>
      </c>
      <c r="B47284" t="s">
        <v>162644</v>
      </c>
      <c r="C47284" t="s">
        <v>162645</v>
      </c>
      <c r="D47284" t="s">
        <v>3367</v>
      </c>
      <c r="E47284" t="s">
        <v>14</v>
      </c>
      <c r="F47284" t="s">
        <v>21</v>
      </c>
      <c r="G47284" t="s">
        <v>101</v>
      </c>
      <c r="H47284" t="s">
        <v>102</v>
      </c>
      <c r="I47284" t="s">
        <v>103</v>
      </c>
      <c r="J47284" s="1">
        <v>40544</v>
      </c>
    </row>
    <row r="47285" spans="1:10" x14ac:dyDescent="0.25">
      <c r="A47285" t="s">
        <v>162646</v>
      </c>
      <c r="B47285" t="s">
        <v>162647</v>
      </c>
      <c r="C47285" t="s">
        <v>162648</v>
      </c>
      <c r="D47285" t="s">
        <v>51</v>
      </c>
      <c r="E47285" t="s">
        <v>14</v>
      </c>
      <c r="F47285" t="s">
        <v>21</v>
      </c>
      <c r="G47285" t="s">
        <v>1229</v>
      </c>
      <c r="H47285" t="s">
        <v>1230</v>
      </c>
      <c r="I47285" t="s">
        <v>9781</v>
      </c>
      <c r="J47285" s="1">
        <v>39448</v>
      </c>
    </row>
    <row r="47286" spans="1:10" x14ac:dyDescent="0.25">
      <c r="A47286" t="s">
        <v>162649</v>
      </c>
      <c r="B47286" t="s">
        <v>162650</v>
      </c>
      <c r="C47286" t="s">
        <v>162651</v>
      </c>
      <c r="D47286" t="s">
        <v>7492</v>
      </c>
      <c r="E47286" t="s">
        <v>14</v>
      </c>
    </row>
    <row r="47287" spans="1:10" x14ac:dyDescent="0.25">
      <c r="A47287" t="s">
        <v>162652</v>
      </c>
      <c r="B47287" t="s">
        <v>162653</v>
      </c>
      <c r="C47287" t="s">
        <v>162654</v>
      </c>
      <c r="D47287" t="s">
        <v>162655</v>
      </c>
      <c r="E47287" t="s">
        <v>14</v>
      </c>
      <c r="F47287" t="s">
        <v>160</v>
      </c>
      <c r="G47287" t="s">
        <v>1449</v>
      </c>
      <c r="H47287" t="s">
        <v>1224</v>
      </c>
      <c r="I47287" t="s">
        <v>162656</v>
      </c>
    </row>
    <row r="47288" spans="1:10" x14ac:dyDescent="0.25">
      <c r="A47288" t="s">
        <v>162657</v>
      </c>
      <c r="B47288" t="s">
        <v>162658</v>
      </c>
      <c r="C47288" t="s">
        <v>162659</v>
      </c>
      <c r="D47288" t="s">
        <v>162660</v>
      </c>
      <c r="E47288" t="s">
        <v>14</v>
      </c>
      <c r="F47288" t="s">
        <v>342</v>
      </c>
      <c r="G47288">
        <v>7</v>
      </c>
      <c r="H47288" t="s">
        <v>757</v>
      </c>
      <c r="I47288" t="s">
        <v>757</v>
      </c>
      <c r="J47288" s="1">
        <v>40431</v>
      </c>
    </row>
    <row r="47289" spans="1:10" x14ac:dyDescent="0.25">
      <c r="A47289" t="s">
        <v>162661</v>
      </c>
      <c r="B47289" t="s">
        <v>162662</v>
      </c>
      <c r="C47289" t="s">
        <v>162663</v>
      </c>
      <c r="D47289" t="s">
        <v>162664</v>
      </c>
      <c r="E47289" t="s">
        <v>14</v>
      </c>
      <c r="F47289" t="s">
        <v>1057</v>
      </c>
      <c r="G47289">
        <v>8</v>
      </c>
      <c r="H47289" t="s">
        <v>1693</v>
      </c>
      <c r="I47289" t="s">
        <v>162665</v>
      </c>
      <c r="J47289" s="1">
        <v>41680</v>
      </c>
    </row>
    <row r="47290" spans="1:10" x14ac:dyDescent="0.25">
      <c r="A47290" t="s">
        <v>162666</v>
      </c>
      <c r="B47290" t="s">
        <v>162667</v>
      </c>
      <c r="C47290" t="s">
        <v>162668</v>
      </c>
      <c r="E47290" t="s">
        <v>202</v>
      </c>
      <c r="F47290" t="s">
        <v>1121</v>
      </c>
      <c r="G47290">
        <v>24</v>
      </c>
      <c r="H47290" t="s">
        <v>1289</v>
      </c>
      <c r="I47290" t="s">
        <v>126216</v>
      </c>
    </row>
    <row r="47291" spans="1:10" x14ac:dyDescent="0.25">
      <c r="A47291" t="s">
        <v>162669</v>
      </c>
      <c r="B47291" t="s">
        <v>162670</v>
      </c>
      <c r="C47291" t="s">
        <v>162671</v>
      </c>
      <c r="D47291" t="s">
        <v>3927</v>
      </c>
      <c r="E47291" t="s">
        <v>14</v>
      </c>
      <c r="F47291" t="s">
        <v>160</v>
      </c>
      <c r="G47291" t="s">
        <v>161</v>
      </c>
      <c r="H47291" t="s">
        <v>162</v>
      </c>
      <c r="I47291" t="s">
        <v>162672</v>
      </c>
    </row>
    <row r="47292" spans="1:10" x14ac:dyDescent="0.25">
      <c r="A47292" t="s">
        <v>162673</v>
      </c>
      <c r="B47292" t="s">
        <v>162674</v>
      </c>
      <c r="C47292" t="s">
        <v>162675</v>
      </c>
      <c r="D47292" t="s">
        <v>259</v>
      </c>
      <c r="E47292" t="s">
        <v>14</v>
      </c>
      <c r="F47292" t="s">
        <v>21</v>
      </c>
      <c r="G47292" t="s">
        <v>59</v>
      </c>
      <c r="H47292" t="s">
        <v>60</v>
      </c>
      <c r="I47292" t="s">
        <v>66</v>
      </c>
      <c r="J47292" s="1">
        <v>36526</v>
      </c>
    </row>
    <row r="47293" spans="1:10" x14ac:dyDescent="0.25">
      <c r="A47293" t="s">
        <v>162676</v>
      </c>
      <c r="B47293" t="s">
        <v>162677</v>
      </c>
      <c r="C47293" t="s">
        <v>162678</v>
      </c>
      <c r="D47293" t="s">
        <v>162679</v>
      </c>
      <c r="E47293" t="s">
        <v>14</v>
      </c>
      <c r="F47293" t="s">
        <v>1121</v>
      </c>
      <c r="G47293">
        <v>24</v>
      </c>
      <c r="H47293" t="s">
        <v>12581</v>
      </c>
      <c r="I47293" t="s">
        <v>12581</v>
      </c>
      <c r="J47293" s="1">
        <v>40695</v>
      </c>
    </row>
    <row r="47294" spans="1:10" x14ac:dyDescent="0.25">
      <c r="A47294" t="s">
        <v>162680</v>
      </c>
      <c r="B47294" t="s">
        <v>162681</v>
      </c>
      <c r="C47294" t="s">
        <v>162682</v>
      </c>
      <c r="D47294" t="s">
        <v>162683</v>
      </c>
      <c r="E47294" t="s">
        <v>108</v>
      </c>
      <c r="F47294" t="s">
        <v>52</v>
      </c>
      <c r="G47294" t="s">
        <v>53</v>
      </c>
      <c r="H47294" t="s">
        <v>54</v>
      </c>
      <c r="I47294" t="s">
        <v>54</v>
      </c>
      <c r="J47294" s="1">
        <v>39464</v>
      </c>
    </row>
    <row r="47295" spans="1:10" x14ac:dyDescent="0.25">
      <c r="A47295" t="s">
        <v>162684</v>
      </c>
      <c r="B47295" t="s">
        <v>162685</v>
      </c>
      <c r="C47295" t="s">
        <v>162686</v>
      </c>
      <c r="D47295" t="s">
        <v>162687</v>
      </c>
      <c r="E47295" t="s">
        <v>14</v>
      </c>
      <c r="F47295" t="s">
        <v>21</v>
      </c>
      <c r="G47295" t="s">
        <v>803</v>
      </c>
      <c r="H47295" t="s">
        <v>804</v>
      </c>
      <c r="I47295" t="s">
        <v>4277</v>
      </c>
      <c r="J47295" s="1">
        <v>39083</v>
      </c>
    </row>
    <row r="47296" spans="1:10" x14ac:dyDescent="0.25">
      <c r="A47296" t="s">
        <v>162688</v>
      </c>
      <c r="B47296" t="s">
        <v>162689</v>
      </c>
      <c r="C47296" t="s">
        <v>162690</v>
      </c>
      <c r="D47296" t="s">
        <v>100426</v>
      </c>
      <c r="E47296" t="s">
        <v>108</v>
      </c>
      <c r="F47296" t="s">
        <v>21</v>
      </c>
      <c r="G47296" t="s">
        <v>59</v>
      </c>
      <c r="H47296" t="s">
        <v>60</v>
      </c>
      <c r="I47296" t="s">
        <v>61</v>
      </c>
      <c r="J47296" s="1">
        <v>37257</v>
      </c>
    </row>
    <row r="47297" spans="1:10" x14ac:dyDescent="0.25">
      <c r="A47297" t="s">
        <v>162691</v>
      </c>
      <c r="B47297" t="s">
        <v>162692</v>
      </c>
      <c r="C47297" t="s">
        <v>162693</v>
      </c>
      <c r="D47297" t="s">
        <v>736</v>
      </c>
      <c r="E47297" t="s">
        <v>14</v>
      </c>
      <c r="F47297" t="s">
        <v>21</v>
      </c>
      <c r="G47297" t="s">
        <v>1229</v>
      </c>
      <c r="H47297" t="s">
        <v>1230</v>
      </c>
      <c r="I47297" t="s">
        <v>1230</v>
      </c>
      <c r="J47297" s="1">
        <v>38718</v>
      </c>
    </row>
    <row r="47298" spans="1:10" x14ac:dyDescent="0.25">
      <c r="A47298" t="s">
        <v>162694</v>
      </c>
      <c r="B47298" t="s">
        <v>162695</v>
      </c>
      <c r="C47298" t="s">
        <v>162696</v>
      </c>
      <c r="D47298" t="s">
        <v>4539</v>
      </c>
      <c r="E47298" t="s">
        <v>14</v>
      </c>
      <c r="F47298" t="s">
        <v>21</v>
      </c>
      <c r="G47298" t="s">
        <v>59</v>
      </c>
      <c r="H47298" t="s">
        <v>60</v>
      </c>
      <c r="I47298" t="s">
        <v>266</v>
      </c>
    </row>
    <row r="47299" spans="1:10" x14ac:dyDescent="0.25">
      <c r="A47299" t="s">
        <v>162697</v>
      </c>
      <c r="B47299" t="s">
        <v>162698</v>
      </c>
      <c r="C47299" t="s">
        <v>162699</v>
      </c>
      <c r="D47299" t="s">
        <v>38</v>
      </c>
      <c r="E47299" t="s">
        <v>14</v>
      </c>
      <c r="F47299" t="s">
        <v>21</v>
      </c>
      <c r="G47299" t="s">
        <v>137</v>
      </c>
      <c r="H47299" t="s">
        <v>138</v>
      </c>
      <c r="I47299" t="s">
        <v>138</v>
      </c>
      <c r="J47299" s="1">
        <v>41275</v>
      </c>
    </row>
    <row r="47300" spans="1:10" x14ac:dyDescent="0.25">
      <c r="A47300" t="s">
        <v>162700</v>
      </c>
      <c r="B47300" t="s">
        <v>162701</v>
      </c>
      <c r="C47300" t="s">
        <v>162702</v>
      </c>
      <c r="D47300" t="s">
        <v>38</v>
      </c>
      <c r="E47300" t="s">
        <v>202</v>
      </c>
      <c r="F47300" t="s">
        <v>21</v>
      </c>
      <c r="G47300" t="s">
        <v>639</v>
      </c>
      <c r="H47300" t="s">
        <v>640</v>
      </c>
      <c r="I47300" t="s">
        <v>7479</v>
      </c>
      <c r="J47300" s="1">
        <v>38353</v>
      </c>
    </row>
    <row r="47301" spans="1:10" x14ac:dyDescent="0.25">
      <c r="A47301" t="s">
        <v>162703</v>
      </c>
      <c r="B47301" t="s">
        <v>162704</v>
      </c>
      <c r="C47301" t="s">
        <v>162705</v>
      </c>
      <c r="D47301" t="s">
        <v>162706</v>
      </c>
      <c r="E47301" t="s">
        <v>14</v>
      </c>
      <c r="F47301" t="s">
        <v>21</v>
      </c>
      <c r="G47301" t="s">
        <v>153</v>
      </c>
      <c r="H47301" t="s">
        <v>239</v>
      </c>
      <c r="I47301" t="s">
        <v>24038</v>
      </c>
      <c r="J47301" s="1">
        <v>39814</v>
      </c>
    </row>
    <row r="47302" spans="1:10" x14ac:dyDescent="0.25">
      <c r="A47302" t="s">
        <v>162707</v>
      </c>
      <c r="B47302" t="s">
        <v>162708</v>
      </c>
      <c r="D47302" t="s">
        <v>4902</v>
      </c>
      <c r="E47302" t="s">
        <v>14</v>
      </c>
      <c r="F47302" t="s">
        <v>21</v>
      </c>
      <c r="G47302" t="s">
        <v>803</v>
      </c>
      <c r="H47302" t="s">
        <v>804</v>
      </c>
      <c r="I47302" t="s">
        <v>804</v>
      </c>
    </row>
    <row r="47303" spans="1:10" x14ac:dyDescent="0.25">
      <c r="A47303" t="s">
        <v>162709</v>
      </c>
      <c r="B47303" t="s">
        <v>162710</v>
      </c>
      <c r="C47303" t="s">
        <v>162711</v>
      </c>
      <c r="D47303" t="s">
        <v>70</v>
      </c>
      <c r="E47303" t="s">
        <v>14</v>
      </c>
      <c r="F47303" t="s">
        <v>71</v>
      </c>
      <c r="G47303">
        <v>12</v>
      </c>
      <c r="H47303" t="s">
        <v>72</v>
      </c>
      <c r="I47303" t="s">
        <v>72</v>
      </c>
      <c r="J47303" s="1">
        <v>41584</v>
      </c>
    </row>
    <row r="47304" spans="1:10" x14ac:dyDescent="0.25">
      <c r="A47304" t="s">
        <v>162712</v>
      </c>
      <c r="B47304" t="s">
        <v>162713</v>
      </c>
      <c r="C47304" t="s">
        <v>162714</v>
      </c>
      <c r="D47304" t="s">
        <v>38</v>
      </c>
      <c r="E47304" t="s">
        <v>14</v>
      </c>
    </row>
    <row r="47305" spans="1:10" x14ac:dyDescent="0.25">
      <c r="A47305" t="s">
        <v>162715</v>
      </c>
      <c r="B47305" t="s">
        <v>162716</v>
      </c>
      <c r="C47305" t="s">
        <v>162717</v>
      </c>
      <c r="D47305" t="s">
        <v>162718</v>
      </c>
      <c r="E47305" t="s">
        <v>14</v>
      </c>
      <c r="F47305" t="s">
        <v>21</v>
      </c>
      <c r="G47305" t="s">
        <v>522</v>
      </c>
      <c r="H47305" t="s">
        <v>523</v>
      </c>
      <c r="I47305" t="s">
        <v>524</v>
      </c>
      <c r="J47305" s="1">
        <v>40817</v>
      </c>
    </row>
    <row r="47306" spans="1:10" x14ac:dyDescent="0.25">
      <c r="A47306" t="s">
        <v>162719</v>
      </c>
      <c r="B47306" t="s">
        <v>162720</v>
      </c>
      <c r="C47306" t="s">
        <v>162721</v>
      </c>
      <c r="D47306" t="s">
        <v>70</v>
      </c>
      <c r="E47306" t="s">
        <v>14</v>
      </c>
      <c r="F47306" t="s">
        <v>21</v>
      </c>
      <c r="G47306" t="s">
        <v>153</v>
      </c>
      <c r="H47306" t="s">
        <v>239</v>
      </c>
      <c r="I47306" t="s">
        <v>239</v>
      </c>
      <c r="J47306" s="1">
        <v>40756</v>
      </c>
    </row>
    <row r="47307" spans="1:10" x14ac:dyDescent="0.25">
      <c r="A47307" t="s">
        <v>162722</v>
      </c>
      <c r="B47307" t="s">
        <v>162723</v>
      </c>
      <c r="C47307" t="s">
        <v>162724</v>
      </c>
      <c r="D47307" t="s">
        <v>162725</v>
      </c>
      <c r="E47307" t="s">
        <v>14</v>
      </c>
      <c r="F47307" t="s">
        <v>21</v>
      </c>
      <c r="G47307" t="s">
        <v>59</v>
      </c>
      <c r="H47307" t="s">
        <v>60</v>
      </c>
      <c r="I47307" t="s">
        <v>66</v>
      </c>
      <c r="J47307" s="1">
        <v>40774</v>
      </c>
    </row>
    <row r="47308" spans="1:10" x14ac:dyDescent="0.25">
      <c r="A47308" t="s">
        <v>162726</v>
      </c>
      <c r="B47308" t="s">
        <v>162727</v>
      </c>
      <c r="D47308" t="s">
        <v>2961</v>
      </c>
      <c r="E47308" t="s">
        <v>14</v>
      </c>
      <c r="F47308" t="s">
        <v>21</v>
      </c>
      <c r="G47308" t="s">
        <v>59</v>
      </c>
      <c r="H47308" t="s">
        <v>1216</v>
      </c>
      <c r="I47308" t="s">
        <v>1216</v>
      </c>
      <c r="J47308" s="1">
        <v>42035</v>
      </c>
    </row>
    <row r="47309" spans="1:10" x14ac:dyDescent="0.25">
      <c r="A47309" t="s">
        <v>162728</v>
      </c>
      <c r="B47309" t="s">
        <v>162729</v>
      </c>
      <c r="C47309" t="s">
        <v>162730</v>
      </c>
      <c r="D47309" t="s">
        <v>352</v>
      </c>
      <c r="E47309" t="s">
        <v>14</v>
      </c>
      <c r="F47309" t="s">
        <v>21</v>
      </c>
      <c r="G47309" t="s">
        <v>1229</v>
      </c>
      <c r="H47309" t="s">
        <v>1230</v>
      </c>
      <c r="I47309" t="s">
        <v>11027</v>
      </c>
      <c r="J47309" s="1">
        <v>40544</v>
      </c>
    </row>
    <row r="47310" spans="1:10" x14ac:dyDescent="0.25">
      <c r="A47310" t="s">
        <v>162731</v>
      </c>
      <c r="B47310" t="s">
        <v>162732</v>
      </c>
      <c r="C47310" t="s">
        <v>162733</v>
      </c>
      <c r="D47310" t="s">
        <v>1445</v>
      </c>
      <c r="E47310" t="s">
        <v>14</v>
      </c>
    </row>
    <row r="47311" spans="1:10" x14ac:dyDescent="0.25">
      <c r="A47311" t="s">
        <v>162734</v>
      </c>
      <c r="B47311" t="s">
        <v>162735</v>
      </c>
      <c r="C47311" t="s">
        <v>162736</v>
      </c>
      <c r="D47311" t="s">
        <v>1242</v>
      </c>
      <c r="E47311" t="s">
        <v>684</v>
      </c>
      <c r="F47311" t="s">
        <v>21</v>
      </c>
      <c r="G47311" t="s">
        <v>1006</v>
      </c>
      <c r="H47311" t="s">
        <v>1007</v>
      </c>
      <c r="I47311" t="s">
        <v>1467</v>
      </c>
    </row>
    <row r="47312" spans="1:10" x14ac:dyDescent="0.25">
      <c r="A47312" t="s">
        <v>162737</v>
      </c>
      <c r="B47312" t="s">
        <v>162738</v>
      </c>
      <c r="C47312" t="s">
        <v>162739</v>
      </c>
      <c r="D47312" t="s">
        <v>162740</v>
      </c>
      <c r="E47312" t="s">
        <v>14</v>
      </c>
      <c r="F47312" t="s">
        <v>21</v>
      </c>
      <c r="G47312" t="s">
        <v>293</v>
      </c>
      <c r="H47312" t="s">
        <v>294</v>
      </c>
      <c r="I47312" t="s">
        <v>294</v>
      </c>
      <c r="J47312" s="1">
        <v>41618</v>
      </c>
    </row>
    <row r="47313" spans="1:10" x14ac:dyDescent="0.25">
      <c r="A47313" t="s">
        <v>162741</v>
      </c>
      <c r="B47313" t="s">
        <v>162742</v>
      </c>
      <c r="C47313" t="s">
        <v>162743</v>
      </c>
      <c r="D47313" t="s">
        <v>2321</v>
      </c>
      <c r="E47313" t="s">
        <v>14</v>
      </c>
      <c r="F47313" t="s">
        <v>46</v>
      </c>
      <c r="H47313" t="s">
        <v>47</v>
      </c>
      <c r="I47313" t="s">
        <v>47</v>
      </c>
      <c r="J47313" s="1">
        <v>39448</v>
      </c>
    </row>
    <row r="47314" spans="1:10" x14ac:dyDescent="0.25">
      <c r="A47314" t="s">
        <v>162744</v>
      </c>
      <c r="B47314" t="s">
        <v>162745</v>
      </c>
      <c r="C47314" t="s">
        <v>162746</v>
      </c>
      <c r="D47314" t="s">
        <v>162747</v>
      </c>
      <c r="E47314" t="s">
        <v>14</v>
      </c>
      <c r="F47314" t="s">
        <v>342</v>
      </c>
      <c r="G47314">
        <v>7</v>
      </c>
      <c r="H47314" t="s">
        <v>757</v>
      </c>
      <c r="I47314" t="s">
        <v>757</v>
      </c>
      <c r="J47314" s="1">
        <v>42036</v>
      </c>
    </row>
    <row r="47315" spans="1:10" x14ac:dyDescent="0.25">
      <c r="A47315" t="s">
        <v>162748</v>
      </c>
      <c r="B47315" t="s">
        <v>162749</v>
      </c>
      <c r="C47315" t="s">
        <v>162750</v>
      </c>
      <c r="D47315" t="s">
        <v>162751</v>
      </c>
      <c r="E47315" t="s">
        <v>14</v>
      </c>
      <c r="F47315" t="s">
        <v>21</v>
      </c>
      <c r="G47315" t="s">
        <v>1267</v>
      </c>
      <c r="H47315" t="s">
        <v>1268</v>
      </c>
      <c r="I47315" t="s">
        <v>19680</v>
      </c>
      <c r="J47315" s="1">
        <v>40410</v>
      </c>
    </row>
    <row r="47316" spans="1:10" x14ac:dyDescent="0.25">
      <c r="A47316" t="s">
        <v>162752</v>
      </c>
      <c r="B47316" t="s">
        <v>162753</v>
      </c>
      <c r="C47316" t="s">
        <v>162754</v>
      </c>
      <c r="D47316" t="s">
        <v>162755</v>
      </c>
      <c r="E47316" t="s">
        <v>14</v>
      </c>
      <c r="F47316" t="s">
        <v>21</v>
      </c>
      <c r="G47316" t="s">
        <v>1006</v>
      </c>
      <c r="H47316" t="s">
        <v>1030</v>
      </c>
      <c r="I47316" t="s">
        <v>1030</v>
      </c>
      <c r="J47316" s="1">
        <v>42005</v>
      </c>
    </row>
    <row r="47317" spans="1:10" x14ac:dyDescent="0.25">
      <c r="A47317" t="s">
        <v>162756</v>
      </c>
      <c r="B47317" t="s">
        <v>162757</v>
      </c>
      <c r="C47317" t="s">
        <v>162758</v>
      </c>
      <c r="D47317" t="s">
        <v>781</v>
      </c>
      <c r="E47317" t="s">
        <v>14</v>
      </c>
      <c r="F47317" t="s">
        <v>547</v>
      </c>
      <c r="G47317">
        <v>51</v>
      </c>
      <c r="H47317" t="s">
        <v>20536</v>
      </c>
      <c r="I47317" t="s">
        <v>158652</v>
      </c>
      <c r="J47317" s="1">
        <v>41275</v>
      </c>
    </row>
    <row r="47318" spans="1:10" x14ac:dyDescent="0.25">
      <c r="A47318" t="s">
        <v>162759</v>
      </c>
      <c r="B47318" t="s">
        <v>162760</v>
      </c>
      <c r="C47318" t="s">
        <v>162761</v>
      </c>
      <c r="D47318" t="s">
        <v>14236</v>
      </c>
      <c r="E47318" t="s">
        <v>14</v>
      </c>
      <c r="F47318" t="s">
        <v>21</v>
      </c>
      <c r="G47318" t="s">
        <v>803</v>
      </c>
      <c r="H47318" t="s">
        <v>804</v>
      </c>
      <c r="I47318" t="s">
        <v>804</v>
      </c>
      <c r="J47318" s="1">
        <v>40179</v>
      </c>
    </row>
    <row r="47319" spans="1:10" x14ac:dyDescent="0.25">
      <c r="A47319" t="s">
        <v>162762</v>
      </c>
      <c r="B47319" t="s">
        <v>162763</v>
      </c>
      <c r="C47319" t="s">
        <v>162764</v>
      </c>
      <c r="D47319" t="s">
        <v>162765</v>
      </c>
      <c r="E47319" t="s">
        <v>14</v>
      </c>
      <c r="F47319" t="s">
        <v>21</v>
      </c>
      <c r="G47319" t="s">
        <v>59</v>
      </c>
      <c r="H47319" t="s">
        <v>60</v>
      </c>
      <c r="I47319" t="s">
        <v>66</v>
      </c>
      <c r="J47319" s="1">
        <v>40756</v>
      </c>
    </row>
    <row r="47320" spans="1:10" x14ac:dyDescent="0.25">
      <c r="A47320" t="s">
        <v>162766</v>
      </c>
      <c r="B47320" t="s">
        <v>162767</v>
      </c>
      <c r="C47320" t="s">
        <v>162768</v>
      </c>
      <c r="D47320" t="s">
        <v>32239</v>
      </c>
      <c r="E47320" t="s">
        <v>14</v>
      </c>
    </row>
    <row r="47321" spans="1:10" x14ac:dyDescent="0.25">
      <c r="A47321" t="s">
        <v>162769</v>
      </c>
      <c r="B47321" t="s">
        <v>162770</v>
      </c>
      <c r="C47321" t="s">
        <v>162771</v>
      </c>
      <c r="D47321" t="s">
        <v>2321</v>
      </c>
      <c r="E47321" t="s">
        <v>14</v>
      </c>
      <c r="F47321" t="s">
        <v>21</v>
      </c>
      <c r="G47321" t="s">
        <v>803</v>
      </c>
      <c r="H47321" t="s">
        <v>804</v>
      </c>
      <c r="I47321" t="s">
        <v>805</v>
      </c>
      <c r="J47321" s="1">
        <v>36526</v>
      </c>
    </row>
    <row r="47322" spans="1:10" x14ac:dyDescent="0.25">
      <c r="A47322" t="s">
        <v>162772</v>
      </c>
      <c r="B47322" t="s">
        <v>162773</v>
      </c>
      <c r="C47322" t="s">
        <v>162774</v>
      </c>
      <c r="D47322" t="s">
        <v>162775</v>
      </c>
      <c r="E47322" t="s">
        <v>14</v>
      </c>
      <c r="F47322" t="s">
        <v>21</v>
      </c>
      <c r="G47322" t="s">
        <v>375</v>
      </c>
      <c r="H47322" t="s">
        <v>376</v>
      </c>
      <c r="I47322" t="s">
        <v>376</v>
      </c>
      <c r="J47322" s="1">
        <v>41182</v>
      </c>
    </row>
    <row r="47323" spans="1:10" x14ac:dyDescent="0.25">
      <c r="A47323" t="s">
        <v>162776</v>
      </c>
      <c r="B47323" t="s">
        <v>162777</v>
      </c>
      <c r="C47323" t="s">
        <v>162778</v>
      </c>
      <c r="D47323" t="s">
        <v>761</v>
      </c>
      <c r="E47323" t="s">
        <v>14</v>
      </c>
      <c r="J47323" s="1">
        <v>33970</v>
      </c>
    </row>
    <row r="47324" spans="1:10" x14ac:dyDescent="0.25">
      <c r="A47324" t="s">
        <v>162779</v>
      </c>
      <c r="B47324" t="s">
        <v>162780</v>
      </c>
      <c r="C47324" t="s">
        <v>162781</v>
      </c>
      <c r="D47324" t="s">
        <v>45</v>
      </c>
      <c r="E47324" t="s">
        <v>14</v>
      </c>
      <c r="F47324" t="s">
        <v>21</v>
      </c>
      <c r="G47324" t="s">
        <v>59</v>
      </c>
      <c r="H47324" t="s">
        <v>60</v>
      </c>
      <c r="I47324" t="s">
        <v>1098</v>
      </c>
      <c r="J47324" s="1">
        <v>41275</v>
      </c>
    </row>
    <row r="47325" spans="1:10" x14ac:dyDescent="0.25">
      <c r="A47325" t="s">
        <v>162782</v>
      </c>
      <c r="B47325" t="s">
        <v>162783</v>
      </c>
      <c r="C47325" t="s">
        <v>162784</v>
      </c>
      <c r="D47325" t="s">
        <v>162785</v>
      </c>
      <c r="E47325" t="s">
        <v>14</v>
      </c>
      <c r="F47325" t="s">
        <v>21</v>
      </c>
      <c r="G47325" t="s">
        <v>59</v>
      </c>
      <c r="H47325" t="s">
        <v>60</v>
      </c>
      <c r="I47325" t="s">
        <v>66</v>
      </c>
      <c r="J47325" s="1">
        <v>40057</v>
      </c>
    </row>
    <row r="47326" spans="1:10" x14ac:dyDescent="0.25">
      <c r="A47326" t="s">
        <v>162786</v>
      </c>
      <c r="B47326" t="s">
        <v>162787</v>
      </c>
      <c r="C47326" t="s">
        <v>162788</v>
      </c>
      <c r="D47326" t="s">
        <v>162789</v>
      </c>
      <c r="E47326" t="s">
        <v>14</v>
      </c>
      <c r="F47326" t="s">
        <v>21</v>
      </c>
      <c r="G47326" t="s">
        <v>137</v>
      </c>
      <c r="H47326" t="s">
        <v>138</v>
      </c>
      <c r="I47326" t="s">
        <v>433</v>
      </c>
      <c r="J47326" s="1">
        <v>41275</v>
      </c>
    </row>
    <row r="47327" spans="1:10" x14ac:dyDescent="0.25">
      <c r="A47327" t="s">
        <v>162790</v>
      </c>
      <c r="B47327" t="s">
        <v>162791</v>
      </c>
      <c r="C47327" t="s">
        <v>162792</v>
      </c>
      <c r="D47327" t="s">
        <v>761</v>
      </c>
      <c r="E47327" t="s">
        <v>108</v>
      </c>
      <c r="F47327" t="s">
        <v>21</v>
      </c>
      <c r="G47327" t="s">
        <v>59</v>
      </c>
      <c r="H47327" t="s">
        <v>60</v>
      </c>
      <c r="I47327" t="s">
        <v>66</v>
      </c>
    </row>
    <row r="47328" spans="1:10" x14ac:dyDescent="0.25">
      <c r="A47328" t="s">
        <v>162793</v>
      </c>
      <c r="B47328" t="s">
        <v>162794</v>
      </c>
      <c r="C47328" t="s">
        <v>162795</v>
      </c>
      <c r="D47328" t="s">
        <v>3480</v>
      </c>
      <c r="E47328" t="s">
        <v>14</v>
      </c>
      <c r="F47328" t="s">
        <v>21</v>
      </c>
      <c r="G47328" t="s">
        <v>1325</v>
      </c>
      <c r="H47328" t="s">
        <v>1326</v>
      </c>
      <c r="I47328" t="s">
        <v>1326</v>
      </c>
      <c r="J47328" s="1">
        <v>41583</v>
      </c>
    </row>
    <row r="47329" spans="1:10" x14ac:dyDescent="0.25">
      <c r="A47329" t="s">
        <v>162796</v>
      </c>
      <c r="B47329" t="s">
        <v>162797</v>
      </c>
      <c r="C47329" t="s">
        <v>162798</v>
      </c>
      <c r="D47329" t="s">
        <v>6383</v>
      </c>
      <c r="E47329" t="s">
        <v>108</v>
      </c>
      <c r="F47329" t="s">
        <v>21</v>
      </c>
      <c r="G47329" t="s">
        <v>59</v>
      </c>
      <c r="H47329" t="s">
        <v>60</v>
      </c>
      <c r="I47329" t="s">
        <v>66</v>
      </c>
      <c r="J47329" s="1">
        <v>38565</v>
      </c>
    </row>
    <row r="47330" spans="1:10" x14ac:dyDescent="0.25">
      <c r="A47330" t="s">
        <v>162799</v>
      </c>
      <c r="B47330" t="s">
        <v>162800</v>
      </c>
      <c r="C47330" t="s">
        <v>162801</v>
      </c>
      <c r="D47330" t="s">
        <v>38169</v>
      </c>
      <c r="E47330" t="s">
        <v>14</v>
      </c>
      <c r="F47330" t="s">
        <v>21</v>
      </c>
      <c r="G47330" t="s">
        <v>101</v>
      </c>
      <c r="H47330" t="s">
        <v>102</v>
      </c>
      <c r="I47330" t="s">
        <v>103</v>
      </c>
      <c r="J47330" s="1">
        <v>37987</v>
      </c>
    </row>
    <row r="47331" spans="1:10" x14ac:dyDescent="0.25">
      <c r="A47331" t="s">
        <v>162802</v>
      </c>
      <c r="B47331" t="s">
        <v>162803</v>
      </c>
      <c r="C47331" t="s">
        <v>162804</v>
      </c>
      <c r="D47331" t="s">
        <v>162805</v>
      </c>
      <c r="E47331" t="s">
        <v>14</v>
      </c>
      <c r="F47331" t="s">
        <v>21</v>
      </c>
      <c r="G47331" t="s">
        <v>1391</v>
      </c>
      <c r="H47331" t="s">
        <v>1392</v>
      </c>
      <c r="I47331" t="s">
        <v>16001</v>
      </c>
      <c r="J47331" s="1">
        <v>40664</v>
      </c>
    </row>
    <row r="47332" spans="1:10" x14ac:dyDescent="0.25">
      <c r="A47332" t="s">
        <v>162806</v>
      </c>
      <c r="B47332" t="s">
        <v>162807</v>
      </c>
      <c r="C47332" t="s">
        <v>162808</v>
      </c>
      <c r="D47332" t="s">
        <v>162809</v>
      </c>
      <c r="E47332" t="s">
        <v>14</v>
      </c>
      <c r="F47332" t="s">
        <v>21</v>
      </c>
      <c r="G47332" t="s">
        <v>281</v>
      </c>
      <c r="H47332" t="s">
        <v>573</v>
      </c>
      <c r="I47332" t="s">
        <v>573</v>
      </c>
      <c r="J47332" s="1">
        <v>40004</v>
      </c>
    </row>
    <row r="47333" spans="1:10" x14ac:dyDescent="0.25">
      <c r="A47333" t="s">
        <v>162810</v>
      </c>
      <c r="B47333" t="s">
        <v>162811</v>
      </c>
      <c r="C47333" t="s">
        <v>162812</v>
      </c>
      <c r="D47333" t="s">
        <v>65</v>
      </c>
      <c r="E47333" t="s">
        <v>14</v>
      </c>
      <c r="F47333" t="s">
        <v>1057</v>
      </c>
      <c r="G47333">
        <v>4</v>
      </c>
      <c r="H47333" t="s">
        <v>1520</v>
      </c>
      <c r="I47333" t="s">
        <v>1520</v>
      </c>
      <c r="J47333" s="1">
        <v>40179</v>
      </c>
    </row>
    <row r="47334" spans="1:10" x14ac:dyDescent="0.25">
      <c r="A47334" t="s">
        <v>162813</v>
      </c>
      <c r="B47334" t="s">
        <v>162814</v>
      </c>
      <c r="E47334" t="s">
        <v>202</v>
      </c>
    </row>
    <row r="47335" spans="1:10" x14ac:dyDescent="0.25">
      <c r="A47335" t="s">
        <v>162815</v>
      </c>
      <c r="B47335" t="s">
        <v>162816</v>
      </c>
      <c r="C47335" t="s">
        <v>162817</v>
      </c>
      <c r="D47335" t="s">
        <v>352</v>
      </c>
      <c r="E47335" t="s">
        <v>14</v>
      </c>
      <c r="F47335" t="s">
        <v>21</v>
      </c>
      <c r="G47335" t="s">
        <v>94</v>
      </c>
      <c r="H47335" t="s">
        <v>95</v>
      </c>
      <c r="I47335" t="s">
        <v>6308</v>
      </c>
      <c r="J47335" s="1">
        <v>41909</v>
      </c>
    </row>
    <row r="47336" spans="1:10" x14ac:dyDescent="0.25">
      <c r="A47336" t="s">
        <v>162818</v>
      </c>
      <c r="B47336" t="s">
        <v>162819</v>
      </c>
      <c r="C47336" t="s">
        <v>162820</v>
      </c>
      <c r="D47336" t="s">
        <v>51</v>
      </c>
      <c r="E47336" t="s">
        <v>14</v>
      </c>
      <c r="F47336" t="s">
        <v>21</v>
      </c>
      <c r="G47336" t="s">
        <v>59</v>
      </c>
      <c r="H47336" t="s">
        <v>60</v>
      </c>
      <c r="I47336" t="s">
        <v>3209</v>
      </c>
    </row>
    <row r="47337" spans="1:10" x14ac:dyDescent="0.25">
      <c r="A47337" t="s">
        <v>162821</v>
      </c>
      <c r="B47337" t="s">
        <v>162822</v>
      </c>
      <c r="C47337" t="s">
        <v>162823</v>
      </c>
      <c r="D47337" t="s">
        <v>3703</v>
      </c>
      <c r="E47337" t="s">
        <v>108</v>
      </c>
      <c r="F47337" t="s">
        <v>21</v>
      </c>
      <c r="G47337" t="s">
        <v>101</v>
      </c>
      <c r="H47337" t="s">
        <v>102</v>
      </c>
      <c r="I47337" t="s">
        <v>103</v>
      </c>
      <c r="J47337" s="1">
        <v>38907</v>
      </c>
    </row>
    <row r="47338" spans="1:10" x14ac:dyDescent="0.25">
      <c r="A47338" t="s">
        <v>162824</v>
      </c>
      <c r="B47338" t="s">
        <v>162825</v>
      </c>
      <c r="C47338" t="s">
        <v>162826</v>
      </c>
      <c r="D47338" t="s">
        <v>45</v>
      </c>
      <c r="E47338" t="s">
        <v>14</v>
      </c>
      <c r="F47338" t="s">
        <v>21</v>
      </c>
      <c r="G47338" t="s">
        <v>59</v>
      </c>
      <c r="H47338" t="s">
        <v>961</v>
      </c>
      <c r="I47338" t="s">
        <v>12617</v>
      </c>
      <c r="J47338" s="1">
        <v>38353</v>
      </c>
    </row>
    <row r="47339" spans="1:10" x14ac:dyDescent="0.25">
      <c r="A47339" t="s">
        <v>162827</v>
      </c>
      <c r="B47339" t="s">
        <v>162828</v>
      </c>
      <c r="C47339" t="s">
        <v>162829</v>
      </c>
      <c r="D47339" t="s">
        <v>2474</v>
      </c>
      <c r="E47339" t="s">
        <v>14</v>
      </c>
      <c r="F47339" t="s">
        <v>123</v>
      </c>
      <c r="G47339" t="s">
        <v>46295</v>
      </c>
      <c r="J47339" s="1">
        <v>39142</v>
      </c>
    </row>
    <row r="47340" spans="1:10" x14ac:dyDescent="0.25">
      <c r="A47340" t="s">
        <v>162830</v>
      </c>
      <c r="B47340" t="s">
        <v>162831</v>
      </c>
      <c r="C47340" t="s">
        <v>162832</v>
      </c>
      <c r="D47340" t="s">
        <v>761</v>
      </c>
      <c r="E47340" t="s">
        <v>14</v>
      </c>
      <c r="J47340" s="1">
        <v>40909</v>
      </c>
    </row>
    <row r="47341" spans="1:10" x14ac:dyDescent="0.25">
      <c r="A47341" t="s">
        <v>162833</v>
      </c>
      <c r="B47341" t="s">
        <v>162834</v>
      </c>
      <c r="C47341" t="s">
        <v>162835</v>
      </c>
      <c r="D47341" t="s">
        <v>2474</v>
      </c>
      <c r="E47341" t="s">
        <v>108</v>
      </c>
      <c r="F47341" t="s">
        <v>21</v>
      </c>
      <c r="G47341" t="s">
        <v>59</v>
      </c>
      <c r="H47341" t="s">
        <v>60</v>
      </c>
      <c r="I47341" t="s">
        <v>1155</v>
      </c>
      <c r="J47341" s="1">
        <v>39814</v>
      </c>
    </row>
    <row r="47342" spans="1:10" x14ac:dyDescent="0.25">
      <c r="A47342" t="s">
        <v>162836</v>
      </c>
      <c r="B47342" t="s">
        <v>162837</v>
      </c>
      <c r="C47342" t="s">
        <v>162838</v>
      </c>
      <c r="D47342" t="s">
        <v>352</v>
      </c>
      <c r="E47342" t="s">
        <v>14</v>
      </c>
      <c r="F47342" t="s">
        <v>21</v>
      </c>
      <c r="G47342" t="s">
        <v>116</v>
      </c>
      <c r="H47342" t="s">
        <v>117</v>
      </c>
      <c r="I47342" t="s">
        <v>117</v>
      </c>
      <c r="J47342" s="1">
        <v>32509</v>
      </c>
    </row>
    <row r="47343" spans="1:10" x14ac:dyDescent="0.25">
      <c r="A47343" t="s">
        <v>162839</v>
      </c>
      <c r="B47343" t="s">
        <v>162840</v>
      </c>
      <c r="C47343" t="s">
        <v>162841</v>
      </c>
      <c r="D47343" t="s">
        <v>162842</v>
      </c>
      <c r="E47343" t="s">
        <v>14</v>
      </c>
      <c r="F47343" t="s">
        <v>21</v>
      </c>
      <c r="G47343" t="s">
        <v>101</v>
      </c>
      <c r="H47343" t="s">
        <v>102</v>
      </c>
      <c r="I47343" t="s">
        <v>103</v>
      </c>
    </row>
    <row r="47344" spans="1:10" x14ac:dyDescent="0.25">
      <c r="A47344" t="s">
        <v>162843</v>
      </c>
      <c r="B47344" t="s">
        <v>162844</v>
      </c>
      <c r="C47344" t="s">
        <v>162845</v>
      </c>
      <c r="D47344" t="s">
        <v>38</v>
      </c>
      <c r="E47344" t="s">
        <v>108</v>
      </c>
      <c r="F47344" t="s">
        <v>21</v>
      </c>
      <c r="G47344" t="s">
        <v>153</v>
      </c>
      <c r="H47344" t="s">
        <v>239</v>
      </c>
      <c r="I47344" t="s">
        <v>1709</v>
      </c>
      <c r="J47344" s="1">
        <v>36162</v>
      </c>
    </row>
    <row r="47345" spans="1:10" x14ac:dyDescent="0.25">
      <c r="A47345" t="s">
        <v>162846</v>
      </c>
      <c r="B47345" t="s">
        <v>162847</v>
      </c>
      <c r="C47345" t="s">
        <v>162848</v>
      </c>
      <c r="D47345" t="s">
        <v>38</v>
      </c>
      <c r="E47345" t="s">
        <v>202</v>
      </c>
      <c r="F47345" t="s">
        <v>21</v>
      </c>
      <c r="G47345" t="s">
        <v>1006</v>
      </c>
      <c r="H47345" t="s">
        <v>1030</v>
      </c>
      <c r="I47345" t="s">
        <v>1030</v>
      </c>
      <c r="J47345" s="1">
        <v>40544</v>
      </c>
    </row>
    <row r="47346" spans="1:10" x14ac:dyDescent="0.25">
      <c r="A47346" t="s">
        <v>162849</v>
      </c>
      <c r="B47346" t="s">
        <v>162850</v>
      </c>
      <c r="C47346" t="s">
        <v>162851</v>
      </c>
      <c r="D47346" t="s">
        <v>162852</v>
      </c>
      <c r="E47346" t="s">
        <v>14</v>
      </c>
      <c r="F47346" t="s">
        <v>21</v>
      </c>
      <c r="G47346" t="s">
        <v>59</v>
      </c>
      <c r="H47346" t="s">
        <v>90</v>
      </c>
      <c r="I47346" t="s">
        <v>1995</v>
      </c>
      <c r="J47346" s="1">
        <v>39056</v>
      </c>
    </row>
    <row r="47347" spans="1:10" x14ac:dyDescent="0.25">
      <c r="A47347" t="s">
        <v>162853</v>
      </c>
      <c r="B47347" t="s">
        <v>162854</v>
      </c>
      <c r="C47347" t="s">
        <v>162855</v>
      </c>
      <c r="D47347" t="s">
        <v>162856</v>
      </c>
      <c r="E47347" t="s">
        <v>14</v>
      </c>
      <c r="F47347" t="s">
        <v>21</v>
      </c>
      <c r="G47347" t="s">
        <v>803</v>
      </c>
      <c r="H47347" t="s">
        <v>804</v>
      </c>
      <c r="I47347" t="s">
        <v>804</v>
      </c>
      <c r="J47347" s="1">
        <v>41671</v>
      </c>
    </row>
    <row r="47348" spans="1:10" x14ac:dyDescent="0.25">
      <c r="A47348" t="s">
        <v>162857</v>
      </c>
      <c r="B47348" t="s">
        <v>162858</v>
      </c>
      <c r="C47348" t="s">
        <v>162859</v>
      </c>
      <c r="D47348" t="s">
        <v>39330</v>
      </c>
      <c r="E47348" t="s">
        <v>14</v>
      </c>
      <c r="F47348" t="s">
        <v>21</v>
      </c>
      <c r="G47348" t="s">
        <v>59</v>
      </c>
      <c r="H47348" t="s">
        <v>6507</v>
      </c>
      <c r="I47348" t="s">
        <v>6508</v>
      </c>
      <c r="J47348" s="1">
        <v>41275</v>
      </c>
    </row>
    <row r="47349" spans="1:10" x14ac:dyDescent="0.25">
      <c r="A47349" t="s">
        <v>162860</v>
      </c>
      <c r="B47349" t="s">
        <v>162861</v>
      </c>
      <c r="C47349" t="s">
        <v>162862</v>
      </c>
      <c r="E47349" t="s">
        <v>14</v>
      </c>
      <c r="F47349" t="s">
        <v>21</v>
      </c>
      <c r="G47349" t="s">
        <v>101</v>
      </c>
      <c r="H47349" t="s">
        <v>102</v>
      </c>
      <c r="I47349" t="s">
        <v>162863</v>
      </c>
      <c r="J47349" s="1">
        <v>31915</v>
      </c>
    </row>
    <row r="47350" spans="1:10" x14ac:dyDescent="0.25">
      <c r="A47350" t="s">
        <v>162864</v>
      </c>
      <c r="B47350" t="s">
        <v>162865</v>
      </c>
      <c r="C47350" t="s">
        <v>162866</v>
      </c>
      <c r="D47350" t="s">
        <v>162867</v>
      </c>
      <c r="E47350" t="s">
        <v>14</v>
      </c>
      <c r="F47350" t="s">
        <v>21</v>
      </c>
      <c r="G47350" t="s">
        <v>59</v>
      </c>
      <c r="H47350" t="s">
        <v>60</v>
      </c>
      <c r="I47350" t="s">
        <v>66</v>
      </c>
      <c r="J47350" s="1">
        <v>41091</v>
      </c>
    </row>
    <row r="47351" spans="1:10" x14ac:dyDescent="0.25">
      <c r="A47351" t="s">
        <v>162868</v>
      </c>
      <c r="B47351" t="s">
        <v>162869</v>
      </c>
      <c r="C47351" t="s">
        <v>162870</v>
      </c>
      <c r="D47351" t="s">
        <v>1498</v>
      </c>
      <c r="E47351" t="s">
        <v>14</v>
      </c>
      <c r="F47351" t="s">
        <v>21</v>
      </c>
      <c r="G47351" t="s">
        <v>59</v>
      </c>
      <c r="H47351" t="s">
        <v>6507</v>
      </c>
      <c r="I47351" t="s">
        <v>11295</v>
      </c>
    </row>
    <row r="47352" spans="1:10" x14ac:dyDescent="0.25">
      <c r="A47352" t="s">
        <v>162871</v>
      </c>
      <c r="B47352" t="s">
        <v>162872</v>
      </c>
      <c r="C47352" t="s">
        <v>162873</v>
      </c>
      <c r="D47352" t="s">
        <v>47056</v>
      </c>
      <c r="E47352" t="s">
        <v>14</v>
      </c>
      <c r="F47352" t="s">
        <v>547</v>
      </c>
      <c r="G47352">
        <v>29</v>
      </c>
      <c r="H47352" t="s">
        <v>744</v>
      </c>
      <c r="I47352" t="s">
        <v>744</v>
      </c>
      <c r="J47352" s="1">
        <v>39700</v>
      </c>
    </row>
    <row r="47353" spans="1:10" x14ac:dyDescent="0.25">
      <c r="A47353" t="s">
        <v>162874</v>
      </c>
      <c r="B47353" t="s">
        <v>162875</v>
      </c>
      <c r="C47353" t="s">
        <v>162876</v>
      </c>
      <c r="D47353" t="s">
        <v>1498</v>
      </c>
      <c r="E47353" t="s">
        <v>14</v>
      </c>
      <c r="F47353" t="s">
        <v>8054</v>
      </c>
      <c r="G47353" t="s">
        <v>162877</v>
      </c>
      <c r="I47353" t="s">
        <v>162878</v>
      </c>
    </row>
    <row r="47354" spans="1:10" x14ac:dyDescent="0.25">
      <c r="A47354" t="s">
        <v>162879</v>
      </c>
      <c r="B47354" t="s">
        <v>162880</v>
      </c>
      <c r="C47354" t="s">
        <v>162881</v>
      </c>
      <c r="D47354" t="s">
        <v>713</v>
      </c>
      <c r="E47354" t="s">
        <v>14</v>
      </c>
      <c r="F47354" t="s">
        <v>474</v>
      </c>
      <c r="H47354" t="s">
        <v>475</v>
      </c>
      <c r="I47354" t="s">
        <v>475</v>
      </c>
      <c r="J47354" s="1">
        <v>40544</v>
      </c>
    </row>
    <row r="47355" spans="1:10" x14ac:dyDescent="0.25">
      <c r="A47355" t="s">
        <v>162882</v>
      </c>
      <c r="B47355" t="s">
        <v>162883</v>
      </c>
      <c r="C47355" t="s">
        <v>162884</v>
      </c>
      <c r="E47355" t="s">
        <v>14</v>
      </c>
      <c r="F47355" t="s">
        <v>474</v>
      </c>
      <c r="H47355" t="s">
        <v>475</v>
      </c>
      <c r="I47355" t="s">
        <v>475</v>
      </c>
      <c r="J47355" s="1">
        <v>40909</v>
      </c>
    </row>
    <row r="47356" spans="1:10" x14ac:dyDescent="0.25">
      <c r="A47356" t="s">
        <v>162885</v>
      </c>
      <c r="B47356" t="s">
        <v>162886</v>
      </c>
      <c r="C47356" t="s">
        <v>162887</v>
      </c>
      <c r="D47356" t="s">
        <v>259</v>
      </c>
      <c r="E47356" t="s">
        <v>14</v>
      </c>
      <c r="F47356" t="s">
        <v>21</v>
      </c>
      <c r="G47356" t="s">
        <v>1301</v>
      </c>
      <c r="H47356" t="s">
        <v>1334</v>
      </c>
      <c r="I47356" t="s">
        <v>1334</v>
      </c>
      <c r="J47356" s="1">
        <v>40603</v>
      </c>
    </row>
    <row r="47357" spans="1:10" x14ac:dyDescent="0.25">
      <c r="A47357" t="s">
        <v>162888</v>
      </c>
      <c r="B47357" t="s">
        <v>162889</v>
      </c>
      <c r="C47357" t="s">
        <v>162890</v>
      </c>
      <c r="D47357" t="s">
        <v>280</v>
      </c>
      <c r="E47357" t="s">
        <v>14</v>
      </c>
      <c r="F47357" t="s">
        <v>21</v>
      </c>
      <c r="G47357" t="s">
        <v>48313</v>
      </c>
      <c r="H47357" t="s">
        <v>48314</v>
      </c>
      <c r="I47357" t="s">
        <v>48314</v>
      </c>
      <c r="J47357" s="1">
        <v>41395</v>
      </c>
    </row>
    <row r="47358" spans="1:10" x14ac:dyDescent="0.25">
      <c r="A47358" t="s">
        <v>162891</v>
      </c>
      <c r="B47358" t="s">
        <v>162892</v>
      </c>
      <c r="C47358" t="s">
        <v>162893</v>
      </c>
      <c r="D47358" t="s">
        <v>38</v>
      </c>
      <c r="E47358" t="s">
        <v>14</v>
      </c>
      <c r="F47358" t="s">
        <v>21</v>
      </c>
      <c r="G47358" t="s">
        <v>1301</v>
      </c>
      <c r="H47358" t="s">
        <v>1334</v>
      </c>
      <c r="I47358" t="s">
        <v>5070</v>
      </c>
      <c r="J47358" s="1">
        <v>39814</v>
      </c>
    </row>
    <row r="47359" spans="1:10" x14ac:dyDescent="0.25">
      <c r="A47359" t="s">
        <v>162894</v>
      </c>
      <c r="B47359" t="s">
        <v>162895</v>
      </c>
      <c r="C47359" t="s">
        <v>162896</v>
      </c>
      <c r="D47359" t="s">
        <v>162897</v>
      </c>
      <c r="E47359" t="s">
        <v>14</v>
      </c>
      <c r="F47359" t="s">
        <v>21</v>
      </c>
      <c r="G47359" t="s">
        <v>39</v>
      </c>
      <c r="H47359" t="s">
        <v>277</v>
      </c>
      <c r="I47359" t="s">
        <v>277</v>
      </c>
      <c r="J47359" s="1">
        <v>40422</v>
      </c>
    </row>
    <row r="47360" spans="1:10" x14ac:dyDescent="0.25">
      <c r="A47360" t="s">
        <v>162898</v>
      </c>
      <c r="B47360" t="s">
        <v>162899</v>
      </c>
      <c r="C47360" t="s">
        <v>162900</v>
      </c>
      <c r="D47360" t="s">
        <v>162901</v>
      </c>
      <c r="E47360" t="s">
        <v>14</v>
      </c>
      <c r="F47360" t="s">
        <v>21</v>
      </c>
      <c r="G47360" t="s">
        <v>281</v>
      </c>
      <c r="H47360" t="s">
        <v>1025</v>
      </c>
      <c r="I47360" t="s">
        <v>1025</v>
      </c>
      <c r="J47360" s="1">
        <v>41689</v>
      </c>
    </row>
    <row r="47361" spans="1:10" x14ac:dyDescent="0.25">
      <c r="A47361" t="s">
        <v>162902</v>
      </c>
      <c r="B47361" t="s">
        <v>162903</v>
      </c>
      <c r="C47361" t="s">
        <v>162904</v>
      </c>
      <c r="D47361" t="s">
        <v>539</v>
      </c>
      <c r="E47361" t="s">
        <v>14</v>
      </c>
      <c r="F47361" t="s">
        <v>547</v>
      </c>
      <c r="G47361">
        <v>29</v>
      </c>
      <c r="H47361" t="s">
        <v>744</v>
      </c>
      <c r="I47361" t="s">
        <v>744</v>
      </c>
      <c r="J47361" s="1">
        <v>40909</v>
      </c>
    </row>
    <row r="47362" spans="1:10" x14ac:dyDescent="0.25">
      <c r="A47362" t="s">
        <v>162905</v>
      </c>
      <c r="B47362" t="s">
        <v>162906</v>
      </c>
      <c r="C47362" t="s">
        <v>162907</v>
      </c>
      <c r="D47362" t="s">
        <v>70</v>
      </c>
      <c r="E47362" t="s">
        <v>14</v>
      </c>
      <c r="F47362" t="s">
        <v>21</v>
      </c>
      <c r="G47362" t="s">
        <v>59</v>
      </c>
      <c r="H47362" t="s">
        <v>90</v>
      </c>
      <c r="I47362" t="s">
        <v>18355</v>
      </c>
      <c r="J47362" s="1">
        <v>40634</v>
      </c>
    </row>
    <row r="47363" spans="1:10" x14ac:dyDescent="0.25">
      <c r="A47363" t="s">
        <v>162908</v>
      </c>
      <c r="B47363" t="s">
        <v>162909</v>
      </c>
      <c r="C47363" t="s">
        <v>162910</v>
      </c>
      <c r="D47363" t="s">
        <v>162911</v>
      </c>
      <c r="E47363" t="s">
        <v>14</v>
      </c>
      <c r="F47363" t="s">
        <v>21</v>
      </c>
      <c r="G47363" t="s">
        <v>59</v>
      </c>
      <c r="H47363" t="s">
        <v>1216</v>
      </c>
      <c r="I47363" t="s">
        <v>7229</v>
      </c>
      <c r="J47363" s="1">
        <v>33970</v>
      </c>
    </row>
    <row r="47364" spans="1:10" x14ac:dyDescent="0.25">
      <c r="A47364" t="s">
        <v>162912</v>
      </c>
      <c r="B47364" t="s">
        <v>162913</v>
      </c>
      <c r="C47364" t="s">
        <v>162914</v>
      </c>
      <c r="D47364" t="s">
        <v>713</v>
      </c>
      <c r="E47364" t="s">
        <v>14</v>
      </c>
      <c r="F47364" t="s">
        <v>21</v>
      </c>
      <c r="G47364" t="s">
        <v>130</v>
      </c>
      <c r="H47364" t="s">
        <v>131</v>
      </c>
      <c r="I47364" t="s">
        <v>1109</v>
      </c>
      <c r="J47364" s="1">
        <v>39814</v>
      </c>
    </row>
    <row r="47365" spans="1:10" x14ac:dyDescent="0.25">
      <c r="A47365" t="s">
        <v>162915</v>
      </c>
      <c r="B47365" t="s">
        <v>162916</v>
      </c>
      <c r="C47365" t="s">
        <v>162917</v>
      </c>
      <c r="D47365" t="s">
        <v>119377</v>
      </c>
      <c r="E47365" t="s">
        <v>108</v>
      </c>
      <c r="F47365" t="s">
        <v>21</v>
      </c>
      <c r="G47365" t="s">
        <v>59</v>
      </c>
      <c r="H47365" t="s">
        <v>60</v>
      </c>
      <c r="I47365" t="s">
        <v>66</v>
      </c>
      <c r="J47365" s="1">
        <v>40909</v>
      </c>
    </row>
    <row r="47366" spans="1:10" x14ac:dyDescent="0.25">
      <c r="A47366" t="s">
        <v>162918</v>
      </c>
      <c r="B47366" t="s">
        <v>162919</v>
      </c>
      <c r="C47366" t="s">
        <v>162920</v>
      </c>
      <c r="D47366" t="s">
        <v>162921</v>
      </c>
      <c r="E47366" t="s">
        <v>202</v>
      </c>
      <c r="F47366" t="s">
        <v>547</v>
      </c>
      <c r="G47366">
        <v>29</v>
      </c>
      <c r="H47366" t="s">
        <v>744</v>
      </c>
      <c r="I47366" t="s">
        <v>744</v>
      </c>
      <c r="J47366" s="1">
        <v>39448</v>
      </c>
    </row>
    <row r="47367" spans="1:10" x14ac:dyDescent="0.25">
      <c r="A47367" t="s">
        <v>162922</v>
      </c>
      <c r="B47367" t="s">
        <v>162923</v>
      </c>
      <c r="D47367" t="s">
        <v>65</v>
      </c>
      <c r="E47367" t="s">
        <v>14</v>
      </c>
      <c r="J47367" s="1">
        <v>40729</v>
      </c>
    </row>
    <row r="47368" spans="1:10" x14ac:dyDescent="0.25">
      <c r="A47368" t="s">
        <v>162924</v>
      </c>
      <c r="B47368" t="s">
        <v>162925</v>
      </c>
      <c r="C47368" t="s">
        <v>162926</v>
      </c>
      <c r="D47368" t="s">
        <v>38</v>
      </c>
      <c r="E47368" t="s">
        <v>202</v>
      </c>
      <c r="F47368" t="s">
        <v>21</v>
      </c>
      <c r="G47368" t="s">
        <v>84</v>
      </c>
      <c r="H47368" t="s">
        <v>85</v>
      </c>
      <c r="I47368" t="s">
        <v>1182</v>
      </c>
      <c r="J47368" s="1">
        <v>38353</v>
      </c>
    </row>
    <row r="47369" spans="1:10" x14ac:dyDescent="0.25">
      <c r="A47369" t="s">
        <v>162927</v>
      </c>
      <c r="B47369" t="s">
        <v>162928</v>
      </c>
      <c r="C47369" t="s">
        <v>162929</v>
      </c>
      <c r="D47369" t="s">
        <v>162930</v>
      </c>
      <c r="E47369" t="s">
        <v>14</v>
      </c>
      <c r="F47369" t="s">
        <v>21</v>
      </c>
      <c r="G47369" t="s">
        <v>137</v>
      </c>
      <c r="H47369" t="s">
        <v>138</v>
      </c>
      <c r="I47369" t="s">
        <v>2494</v>
      </c>
    </row>
    <row r="47370" spans="1:10" x14ac:dyDescent="0.25">
      <c r="A47370" t="s">
        <v>162931</v>
      </c>
      <c r="B47370" t="s">
        <v>162932</v>
      </c>
      <c r="C47370" t="s">
        <v>162933</v>
      </c>
      <c r="D47370" t="s">
        <v>52187</v>
      </c>
      <c r="E47370" t="s">
        <v>14</v>
      </c>
      <c r="J47370" s="1">
        <v>41669</v>
      </c>
    </row>
    <row r="47371" spans="1:10" x14ac:dyDescent="0.25">
      <c r="A47371" t="s">
        <v>162934</v>
      </c>
      <c r="B47371" t="s">
        <v>162935</v>
      </c>
      <c r="C47371" t="s">
        <v>162936</v>
      </c>
      <c r="D47371" t="s">
        <v>162937</v>
      </c>
      <c r="E47371" t="s">
        <v>14</v>
      </c>
      <c r="J47371" s="1">
        <v>41671</v>
      </c>
    </row>
    <row r="47372" spans="1:10" x14ac:dyDescent="0.25">
      <c r="A47372" t="s">
        <v>162938</v>
      </c>
      <c r="B47372" t="s">
        <v>162939</v>
      </c>
      <c r="C47372" t="s">
        <v>162940</v>
      </c>
      <c r="D47372" t="s">
        <v>65</v>
      </c>
      <c r="E47372" t="s">
        <v>108</v>
      </c>
      <c r="F47372" t="s">
        <v>123</v>
      </c>
      <c r="G47372" t="s">
        <v>4259</v>
      </c>
      <c r="H47372" t="s">
        <v>125</v>
      </c>
      <c r="I47372" t="s">
        <v>4852</v>
      </c>
      <c r="J47372" s="1">
        <v>36161</v>
      </c>
    </row>
    <row r="47373" spans="1:10" x14ac:dyDescent="0.25">
      <c r="A47373" t="s">
        <v>162941</v>
      </c>
      <c r="B47373" t="s">
        <v>162942</v>
      </c>
      <c r="C47373" t="s">
        <v>162943</v>
      </c>
      <c r="D47373" t="s">
        <v>41203</v>
      </c>
      <c r="E47373" t="s">
        <v>14</v>
      </c>
    </row>
    <row r="47374" spans="1:10" x14ac:dyDescent="0.25">
      <c r="A47374" t="s">
        <v>162944</v>
      </c>
      <c r="B47374" t="s">
        <v>162945</v>
      </c>
      <c r="C47374" t="s">
        <v>162946</v>
      </c>
      <c r="D47374" t="s">
        <v>162947</v>
      </c>
      <c r="E47374" t="s">
        <v>14</v>
      </c>
      <c r="F47374" t="s">
        <v>508</v>
      </c>
      <c r="G47374">
        <v>34</v>
      </c>
      <c r="H47374" t="s">
        <v>509</v>
      </c>
      <c r="I47374" t="s">
        <v>510</v>
      </c>
      <c r="J47374" s="1">
        <v>41099</v>
      </c>
    </row>
    <row r="47375" spans="1:10" x14ac:dyDescent="0.25">
      <c r="A47375" t="s">
        <v>162948</v>
      </c>
      <c r="B47375" t="s">
        <v>162949</v>
      </c>
      <c r="E47375" t="s">
        <v>14</v>
      </c>
    </row>
    <row r="47376" spans="1:10" x14ac:dyDescent="0.25">
      <c r="A47376" t="s">
        <v>162950</v>
      </c>
      <c r="B47376" t="s">
        <v>162951</v>
      </c>
      <c r="D47376" t="s">
        <v>2961</v>
      </c>
      <c r="E47376" t="s">
        <v>14</v>
      </c>
      <c r="F47376" t="s">
        <v>21</v>
      </c>
      <c r="G47376" t="s">
        <v>260</v>
      </c>
      <c r="H47376" t="s">
        <v>5423</v>
      </c>
      <c r="I47376" t="s">
        <v>5423</v>
      </c>
      <c r="J47376" s="1">
        <v>41681</v>
      </c>
    </row>
    <row r="47377" spans="1:10" x14ac:dyDescent="0.25">
      <c r="A47377" t="s">
        <v>162952</v>
      </c>
      <c r="B47377" t="s">
        <v>162953</v>
      </c>
      <c r="C47377" t="s">
        <v>162954</v>
      </c>
      <c r="D47377" t="s">
        <v>119377</v>
      </c>
      <c r="E47377" t="s">
        <v>14</v>
      </c>
      <c r="F47377" t="s">
        <v>15</v>
      </c>
      <c r="G47377">
        <v>16</v>
      </c>
      <c r="H47377" t="s">
        <v>16</v>
      </c>
      <c r="I47377" t="s">
        <v>16</v>
      </c>
      <c r="J47377" s="1">
        <v>41242</v>
      </c>
    </row>
    <row r="47378" spans="1:10" x14ac:dyDescent="0.25">
      <c r="A47378" t="s">
        <v>162955</v>
      </c>
      <c r="B47378" t="s">
        <v>162956</v>
      </c>
      <c r="C47378" t="s">
        <v>162957</v>
      </c>
      <c r="D47378" t="s">
        <v>70</v>
      </c>
      <c r="E47378" t="s">
        <v>14</v>
      </c>
      <c r="F47378" t="s">
        <v>52</v>
      </c>
      <c r="G47378" t="s">
        <v>197</v>
      </c>
      <c r="H47378" t="s">
        <v>198</v>
      </c>
      <c r="I47378" t="s">
        <v>198</v>
      </c>
    </row>
    <row r="47379" spans="1:10" x14ac:dyDescent="0.25">
      <c r="A47379" t="s">
        <v>162958</v>
      </c>
      <c r="B47379" t="s">
        <v>162959</v>
      </c>
      <c r="C47379" t="s">
        <v>162960</v>
      </c>
      <c r="D47379" t="s">
        <v>162961</v>
      </c>
      <c r="E47379" t="s">
        <v>14</v>
      </c>
      <c r="F47379" t="s">
        <v>21</v>
      </c>
      <c r="G47379" t="s">
        <v>203</v>
      </c>
      <c r="H47379" t="s">
        <v>6938</v>
      </c>
      <c r="I47379" t="s">
        <v>6938</v>
      </c>
      <c r="J47379" s="1">
        <v>41851</v>
      </c>
    </row>
    <row r="47380" spans="1:10" x14ac:dyDescent="0.25">
      <c r="A47380" t="s">
        <v>162962</v>
      </c>
      <c r="B47380" t="s">
        <v>162963</v>
      </c>
      <c r="C47380" t="s">
        <v>162964</v>
      </c>
      <c r="D47380" t="s">
        <v>69918</v>
      </c>
      <c r="E47380" t="s">
        <v>14</v>
      </c>
      <c r="J47380" s="1">
        <v>41699</v>
      </c>
    </row>
    <row r="47381" spans="1:10" x14ac:dyDescent="0.25">
      <c r="A47381" t="s">
        <v>162965</v>
      </c>
      <c r="B47381" t="s">
        <v>162966</v>
      </c>
      <c r="C47381" t="s">
        <v>162967</v>
      </c>
      <c r="D47381" t="s">
        <v>89</v>
      </c>
      <c r="E47381" t="s">
        <v>14</v>
      </c>
      <c r="F47381" t="s">
        <v>21</v>
      </c>
      <c r="G47381" t="s">
        <v>101</v>
      </c>
      <c r="H47381" t="s">
        <v>102</v>
      </c>
      <c r="I47381" t="s">
        <v>103</v>
      </c>
      <c r="J47381" s="1">
        <v>38353</v>
      </c>
    </row>
    <row r="47382" spans="1:10" x14ac:dyDescent="0.25">
      <c r="A47382" t="s">
        <v>162968</v>
      </c>
      <c r="B47382" t="s">
        <v>162969</v>
      </c>
      <c r="D47382" t="s">
        <v>72789</v>
      </c>
      <c r="E47382" t="s">
        <v>14</v>
      </c>
      <c r="F47382" t="s">
        <v>21</v>
      </c>
      <c r="G47382" t="s">
        <v>77</v>
      </c>
      <c r="H47382" t="s">
        <v>71198</v>
      </c>
      <c r="I47382" t="s">
        <v>4613</v>
      </c>
      <c r="J47382" s="1">
        <v>41760</v>
      </c>
    </row>
    <row r="47383" spans="1:10" x14ac:dyDescent="0.25">
      <c r="A47383" t="s">
        <v>162970</v>
      </c>
      <c r="B47383" t="s">
        <v>162971</v>
      </c>
      <c r="C47383" t="s">
        <v>162972</v>
      </c>
      <c r="D47383" t="s">
        <v>34585</v>
      </c>
      <c r="E47383" t="s">
        <v>14</v>
      </c>
      <c r="F47383" t="s">
        <v>217</v>
      </c>
      <c r="G47383">
        <v>7</v>
      </c>
      <c r="H47383" t="s">
        <v>288</v>
      </c>
      <c r="I47383" t="s">
        <v>288</v>
      </c>
    </row>
    <row r="47384" spans="1:10" x14ac:dyDescent="0.25">
      <c r="A47384" t="s">
        <v>162973</v>
      </c>
      <c r="B47384" t="s">
        <v>162974</v>
      </c>
      <c r="C47384" t="s">
        <v>162975</v>
      </c>
      <c r="D47384" t="s">
        <v>119674</v>
      </c>
      <c r="E47384" t="s">
        <v>14</v>
      </c>
      <c r="F47384" t="s">
        <v>21</v>
      </c>
      <c r="G47384" t="s">
        <v>59</v>
      </c>
      <c r="H47384" t="s">
        <v>60</v>
      </c>
      <c r="I47384" t="s">
        <v>266</v>
      </c>
      <c r="J47384" s="1">
        <v>40544</v>
      </c>
    </row>
    <row r="47385" spans="1:10" x14ac:dyDescent="0.25">
      <c r="A47385" t="s">
        <v>162976</v>
      </c>
      <c r="B47385" t="s">
        <v>162977</v>
      </c>
      <c r="C47385" t="s">
        <v>162978</v>
      </c>
      <c r="D47385" t="s">
        <v>162979</v>
      </c>
      <c r="E47385" t="s">
        <v>14</v>
      </c>
      <c r="F47385" t="s">
        <v>21</v>
      </c>
      <c r="G47385" t="s">
        <v>967</v>
      </c>
      <c r="H47385" t="s">
        <v>968</v>
      </c>
      <c r="I47385" t="s">
        <v>12873</v>
      </c>
      <c r="J47385" s="1">
        <v>41275</v>
      </c>
    </row>
    <row r="47386" spans="1:10" x14ac:dyDescent="0.25">
      <c r="A47386" t="s">
        <v>162980</v>
      </c>
      <c r="B47386" t="s">
        <v>162981</v>
      </c>
      <c r="C47386" t="s">
        <v>162982</v>
      </c>
      <c r="D47386" t="s">
        <v>21724</v>
      </c>
      <c r="E47386" t="s">
        <v>14</v>
      </c>
      <c r="F47386" t="s">
        <v>21</v>
      </c>
      <c r="G47386" t="s">
        <v>803</v>
      </c>
      <c r="H47386" t="s">
        <v>11740</v>
      </c>
      <c r="I47386" t="s">
        <v>11740</v>
      </c>
    </row>
    <row r="47387" spans="1:10" x14ac:dyDescent="0.25">
      <c r="A47387" t="s">
        <v>162983</v>
      </c>
      <c r="B47387" t="s">
        <v>162984</v>
      </c>
      <c r="D47387" t="s">
        <v>162985</v>
      </c>
      <c r="E47387" t="s">
        <v>14</v>
      </c>
      <c r="F47387" t="s">
        <v>21</v>
      </c>
      <c r="G47387" t="s">
        <v>39</v>
      </c>
      <c r="H47387" t="s">
        <v>4032</v>
      </c>
      <c r="I47387" t="s">
        <v>6897</v>
      </c>
      <c r="J47387" s="1">
        <v>39649</v>
      </c>
    </row>
    <row r="47388" spans="1:10" x14ac:dyDescent="0.25">
      <c r="A47388" t="s">
        <v>162986</v>
      </c>
      <c r="B47388" t="s">
        <v>162987</v>
      </c>
      <c r="C47388" t="s">
        <v>162988</v>
      </c>
      <c r="D47388" t="s">
        <v>22260</v>
      </c>
      <c r="E47388" t="s">
        <v>14</v>
      </c>
      <c r="F47388" t="s">
        <v>21</v>
      </c>
      <c r="G47388" t="s">
        <v>101</v>
      </c>
      <c r="H47388" t="s">
        <v>102</v>
      </c>
      <c r="I47388" t="s">
        <v>103</v>
      </c>
      <c r="J47388" s="1">
        <v>39692</v>
      </c>
    </row>
    <row r="47389" spans="1:10" x14ac:dyDescent="0.25">
      <c r="A47389" t="s">
        <v>162989</v>
      </c>
      <c r="B47389" t="s">
        <v>162990</v>
      </c>
      <c r="C47389" t="s">
        <v>162991</v>
      </c>
      <c r="D47389" t="s">
        <v>162992</v>
      </c>
      <c r="E47389" t="s">
        <v>202</v>
      </c>
      <c r="F47389" t="s">
        <v>21</v>
      </c>
      <c r="G47389" t="s">
        <v>59</v>
      </c>
      <c r="H47389" t="s">
        <v>60</v>
      </c>
      <c r="I47389" t="s">
        <v>1397</v>
      </c>
    </row>
    <row r="47390" spans="1:10" x14ac:dyDescent="0.25">
      <c r="A47390" t="s">
        <v>162993</v>
      </c>
      <c r="B47390" t="s">
        <v>162994</v>
      </c>
      <c r="C47390" t="s">
        <v>162995</v>
      </c>
      <c r="E47390" t="s">
        <v>14</v>
      </c>
    </row>
    <row r="47391" spans="1:10" x14ac:dyDescent="0.25">
      <c r="A47391" t="s">
        <v>162996</v>
      </c>
      <c r="B47391" t="s">
        <v>162997</v>
      </c>
      <c r="D47391" t="s">
        <v>280</v>
      </c>
      <c r="E47391" t="s">
        <v>14</v>
      </c>
      <c r="F47391" t="s">
        <v>21</v>
      </c>
      <c r="G47391" t="s">
        <v>639</v>
      </c>
      <c r="H47391" t="s">
        <v>9610</v>
      </c>
      <c r="I47391" t="s">
        <v>162998</v>
      </c>
      <c r="J47391" s="1">
        <v>41713</v>
      </c>
    </row>
    <row r="47392" spans="1:10" x14ac:dyDescent="0.25">
      <c r="A47392" t="s">
        <v>162999</v>
      </c>
      <c r="B47392" t="s">
        <v>163000</v>
      </c>
      <c r="C47392" t="s">
        <v>163001</v>
      </c>
      <c r="D47392" t="s">
        <v>440</v>
      </c>
      <c r="E47392" t="s">
        <v>108</v>
      </c>
    </row>
    <row r="47393" spans="1:10" x14ac:dyDescent="0.25">
      <c r="A47393" t="s">
        <v>163002</v>
      </c>
      <c r="B47393" t="s">
        <v>163003</v>
      </c>
      <c r="C47393" t="s">
        <v>163004</v>
      </c>
      <c r="D47393" t="s">
        <v>45</v>
      </c>
      <c r="E47393" t="s">
        <v>14</v>
      </c>
      <c r="F47393" t="s">
        <v>487</v>
      </c>
      <c r="G47393">
        <v>12</v>
      </c>
      <c r="H47393" t="s">
        <v>28371</v>
      </c>
      <c r="I47393" t="s">
        <v>28371</v>
      </c>
      <c r="J47393" s="1">
        <v>40909</v>
      </c>
    </row>
    <row r="47394" spans="1:10" x14ac:dyDescent="0.25">
      <c r="A47394" t="s">
        <v>163005</v>
      </c>
      <c r="B47394" t="s">
        <v>163006</v>
      </c>
      <c r="C47394" t="s">
        <v>163007</v>
      </c>
      <c r="D47394" t="s">
        <v>163008</v>
      </c>
      <c r="E47394" t="s">
        <v>14</v>
      </c>
      <c r="F47394" t="s">
        <v>21</v>
      </c>
      <c r="G47394" t="s">
        <v>59</v>
      </c>
      <c r="H47394" t="s">
        <v>60</v>
      </c>
      <c r="I47394" t="s">
        <v>659</v>
      </c>
      <c r="J47394" s="1">
        <v>40179</v>
      </c>
    </row>
    <row r="47395" spans="1:10" x14ac:dyDescent="0.25">
      <c r="A47395" t="s">
        <v>163009</v>
      </c>
      <c r="B47395" t="s">
        <v>163010</v>
      </c>
      <c r="C47395" t="s">
        <v>163011</v>
      </c>
      <c r="D47395" t="s">
        <v>3391</v>
      </c>
      <c r="E47395" t="s">
        <v>14</v>
      </c>
      <c r="F47395" t="s">
        <v>342</v>
      </c>
      <c r="G47395">
        <v>7</v>
      </c>
      <c r="H47395" t="s">
        <v>757</v>
      </c>
      <c r="I47395" t="s">
        <v>757</v>
      </c>
      <c r="J47395" s="1">
        <v>42123</v>
      </c>
    </row>
    <row r="47396" spans="1:10" x14ac:dyDescent="0.25">
      <c r="A47396" t="s">
        <v>163012</v>
      </c>
      <c r="B47396" t="s">
        <v>163013</v>
      </c>
      <c r="C47396" t="s">
        <v>163014</v>
      </c>
      <c r="D47396" t="s">
        <v>163015</v>
      </c>
      <c r="E47396" t="s">
        <v>14</v>
      </c>
      <c r="F47396" t="s">
        <v>21</v>
      </c>
      <c r="G47396" t="s">
        <v>1234</v>
      </c>
      <c r="H47396" t="s">
        <v>1235</v>
      </c>
      <c r="I47396" t="s">
        <v>83604</v>
      </c>
      <c r="J47396" s="1">
        <v>36526</v>
      </c>
    </row>
    <row r="47397" spans="1:10" x14ac:dyDescent="0.25">
      <c r="A47397" t="s">
        <v>163016</v>
      </c>
      <c r="B47397" t="s">
        <v>163017</v>
      </c>
      <c r="C47397" t="s">
        <v>163018</v>
      </c>
      <c r="D47397" t="s">
        <v>163019</v>
      </c>
      <c r="E47397" t="s">
        <v>14</v>
      </c>
      <c r="F47397" t="s">
        <v>123</v>
      </c>
      <c r="G47397" t="s">
        <v>124</v>
      </c>
      <c r="H47397" t="s">
        <v>125</v>
      </c>
      <c r="I47397" t="s">
        <v>125</v>
      </c>
      <c r="J47397" s="1">
        <v>40776</v>
      </c>
    </row>
    <row r="47398" spans="1:10" x14ac:dyDescent="0.25">
      <c r="A47398" t="s">
        <v>163020</v>
      </c>
      <c r="B47398" t="s">
        <v>163021</v>
      </c>
      <c r="C47398" t="s">
        <v>163022</v>
      </c>
      <c r="D47398" t="s">
        <v>18807</v>
      </c>
      <c r="E47398" t="s">
        <v>14</v>
      </c>
      <c r="F47398" t="s">
        <v>123</v>
      </c>
      <c r="G47398" t="s">
        <v>2000</v>
      </c>
      <c r="H47398" t="s">
        <v>2001</v>
      </c>
      <c r="I47398" t="s">
        <v>2001</v>
      </c>
      <c r="J47398" s="1">
        <v>37475</v>
      </c>
    </row>
    <row r="47399" spans="1:10" x14ac:dyDescent="0.25">
      <c r="A47399" t="s">
        <v>163023</v>
      </c>
      <c r="B47399" t="s">
        <v>163024</v>
      </c>
      <c r="C47399" t="s">
        <v>163025</v>
      </c>
      <c r="D47399" t="s">
        <v>163026</v>
      </c>
      <c r="E47399" t="s">
        <v>14</v>
      </c>
      <c r="F47399" t="s">
        <v>21</v>
      </c>
      <c r="G47399" t="s">
        <v>137</v>
      </c>
      <c r="H47399" t="s">
        <v>138</v>
      </c>
      <c r="I47399" t="s">
        <v>2494</v>
      </c>
      <c r="J47399" s="1">
        <v>35065</v>
      </c>
    </row>
    <row r="47400" spans="1:10" x14ac:dyDescent="0.25">
      <c r="A47400" t="s">
        <v>163027</v>
      </c>
      <c r="B47400" t="s">
        <v>163028</v>
      </c>
      <c r="D47400" t="s">
        <v>163029</v>
      </c>
      <c r="E47400" t="s">
        <v>14</v>
      </c>
      <c r="F47400" t="s">
        <v>21</v>
      </c>
      <c r="G47400" t="s">
        <v>59</v>
      </c>
      <c r="H47400" t="s">
        <v>60</v>
      </c>
      <c r="I47400" t="s">
        <v>601</v>
      </c>
    </row>
    <row r="47401" spans="1:10" x14ac:dyDescent="0.25">
      <c r="A47401" t="s">
        <v>163030</v>
      </c>
      <c r="B47401" t="s">
        <v>163031</v>
      </c>
      <c r="C47401" t="s">
        <v>163032</v>
      </c>
      <c r="D47401" t="s">
        <v>163033</v>
      </c>
      <c r="E47401" t="s">
        <v>108</v>
      </c>
      <c r="F47401" t="s">
        <v>21</v>
      </c>
      <c r="G47401" t="s">
        <v>59</v>
      </c>
      <c r="H47401" t="s">
        <v>60</v>
      </c>
      <c r="I47401" t="s">
        <v>4836</v>
      </c>
      <c r="J47401" s="1">
        <v>39753</v>
      </c>
    </row>
    <row r="47402" spans="1:10" x14ac:dyDescent="0.25">
      <c r="A47402" t="s">
        <v>163034</v>
      </c>
      <c r="B47402" t="s">
        <v>163035</v>
      </c>
      <c r="C47402" t="s">
        <v>163036</v>
      </c>
      <c r="D47402" t="s">
        <v>163037</v>
      </c>
      <c r="E47402" t="s">
        <v>14</v>
      </c>
      <c r="J47402" s="1">
        <v>40909</v>
      </c>
    </row>
    <row r="47403" spans="1:10" x14ac:dyDescent="0.25">
      <c r="A47403" t="s">
        <v>163038</v>
      </c>
      <c r="B47403" t="s">
        <v>163039</v>
      </c>
      <c r="C47403" t="s">
        <v>163040</v>
      </c>
      <c r="D47403" t="s">
        <v>51</v>
      </c>
      <c r="E47403" t="s">
        <v>14</v>
      </c>
      <c r="F47403" t="s">
        <v>1121</v>
      </c>
      <c r="G47403">
        <v>25</v>
      </c>
      <c r="H47403" t="s">
        <v>50283</v>
      </c>
      <c r="I47403" t="s">
        <v>50283</v>
      </c>
      <c r="J47403" s="1">
        <v>39032</v>
      </c>
    </row>
    <row r="47404" spans="1:10" x14ac:dyDescent="0.25">
      <c r="A47404" t="s">
        <v>163041</v>
      </c>
      <c r="B47404" t="s">
        <v>163042</v>
      </c>
      <c r="C47404" t="s">
        <v>163043</v>
      </c>
      <c r="D47404" t="s">
        <v>163044</v>
      </c>
      <c r="E47404" t="s">
        <v>14</v>
      </c>
      <c r="F47404" t="s">
        <v>160</v>
      </c>
      <c r="G47404" t="s">
        <v>161</v>
      </c>
      <c r="H47404" t="s">
        <v>162</v>
      </c>
      <c r="I47404" t="s">
        <v>162</v>
      </c>
      <c r="J47404" s="1">
        <v>41275</v>
      </c>
    </row>
    <row r="47405" spans="1:10" x14ac:dyDescent="0.25">
      <c r="A47405" t="s">
        <v>163045</v>
      </c>
      <c r="B47405" t="s">
        <v>163046</v>
      </c>
      <c r="C47405" t="s">
        <v>163047</v>
      </c>
      <c r="D47405" t="s">
        <v>163048</v>
      </c>
      <c r="E47405" t="s">
        <v>14</v>
      </c>
      <c r="F47405" t="s">
        <v>21</v>
      </c>
      <c r="G47405" t="s">
        <v>59</v>
      </c>
      <c r="H47405" t="s">
        <v>60</v>
      </c>
      <c r="I47405" t="s">
        <v>1246</v>
      </c>
      <c r="J47405" s="1">
        <v>39838</v>
      </c>
    </row>
    <row r="47406" spans="1:10" x14ac:dyDescent="0.25">
      <c r="A47406" t="s">
        <v>163049</v>
      </c>
      <c r="B47406" t="s">
        <v>163050</v>
      </c>
      <c r="C47406" t="s">
        <v>163051</v>
      </c>
      <c r="D47406" t="s">
        <v>89</v>
      </c>
      <c r="E47406" t="s">
        <v>14</v>
      </c>
      <c r="F47406" t="s">
        <v>21</v>
      </c>
      <c r="G47406" t="s">
        <v>1229</v>
      </c>
      <c r="H47406" t="s">
        <v>1230</v>
      </c>
      <c r="I47406" t="s">
        <v>1230</v>
      </c>
      <c r="J47406" s="1">
        <v>38718</v>
      </c>
    </row>
    <row r="47407" spans="1:10" x14ac:dyDescent="0.25">
      <c r="A47407" t="s">
        <v>163052</v>
      </c>
      <c r="B47407" t="s">
        <v>163053</v>
      </c>
      <c r="C47407" t="s">
        <v>163054</v>
      </c>
      <c r="D47407" t="s">
        <v>163055</v>
      </c>
      <c r="E47407" t="s">
        <v>14</v>
      </c>
      <c r="F47407" t="s">
        <v>21</v>
      </c>
      <c r="G47407" t="s">
        <v>59</v>
      </c>
      <c r="H47407" t="s">
        <v>60</v>
      </c>
      <c r="I47407" t="s">
        <v>66</v>
      </c>
      <c r="J47407" s="1">
        <v>39083</v>
      </c>
    </row>
    <row r="47408" spans="1:10" x14ac:dyDescent="0.25">
      <c r="A47408" t="s">
        <v>163056</v>
      </c>
      <c r="B47408" t="s">
        <v>163057</v>
      </c>
      <c r="C47408" t="s">
        <v>163058</v>
      </c>
      <c r="D47408" t="s">
        <v>32</v>
      </c>
      <c r="E47408" t="s">
        <v>108</v>
      </c>
      <c r="F47408" t="s">
        <v>15</v>
      </c>
      <c r="G47408">
        <v>19</v>
      </c>
      <c r="H47408" t="s">
        <v>469</v>
      </c>
      <c r="I47408" t="s">
        <v>469</v>
      </c>
      <c r="J47408" s="1">
        <v>38718</v>
      </c>
    </row>
    <row r="47409" spans="1:10" x14ac:dyDescent="0.25">
      <c r="A47409" t="s">
        <v>163059</v>
      </c>
      <c r="B47409" t="s">
        <v>163060</v>
      </c>
      <c r="C47409" t="s">
        <v>163061</v>
      </c>
      <c r="D47409" t="s">
        <v>163062</v>
      </c>
      <c r="E47409" t="s">
        <v>14</v>
      </c>
      <c r="F47409" t="s">
        <v>21</v>
      </c>
      <c r="G47409" t="s">
        <v>59</v>
      </c>
      <c r="H47409" t="s">
        <v>60</v>
      </c>
      <c r="I47409" t="s">
        <v>66</v>
      </c>
      <c r="J47409" s="1">
        <v>40179</v>
      </c>
    </row>
    <row r="47410" spans="1:10" x14ac:dyDescent="0.25">
      <c r="A47410" t="s">
        <v>163063</v>
      </c>
      <c r="B47410" t="s">
        <v>163064</v>
      </c>
      <c r="D47410" t="s">
        <v>163065</v>
      </c>
      <c r="E47410" t="s">
        <v>14</v>
      </c>
    </row>
    <row r="47411" spans="1:10" x14ac:dyDescent="0.25">
      <c r="A47411" t="s">
        <v>163066</v>
      </c>
      <c r="B47411" t="s">
        <v>163067</v>
      </c>
      <c r="C47411" t="s">
        <v>163068</v>
      </c>
      <c r="D47411" t="s">
        <v>32317</v>
      </c>
      <c r="E47411" t="s">
        <v>14</v>
      </c>
      <c r="F47411" t="s">
        <v>15</v>
      </c>
      <c r="G47411">
        <v>10</v>
      </c>
      <c r="H47411" t="s">
        <v>667</v>
      </c>
      <c r="I47411" t="s">
        <v>668</v>
      </c>
      <c r="J47411" s="1">
        <v>42125</v>
      </c>
    </row>
    <row r="47412" spans="1:10" x14ac:dyDescent="0.25">
      <c r="A47412" t="s">
        <v>163069</v>
      </c>
      <c r="B47412" t="s">
        <v>163070</v>
      </c>
      <c r="C47412" t="s">
        <v>163071</v>
      </c>
      <c r="D47412" t="s">
        <v>163072</v>
      </c>
      <c r="E47412" t="s">
        <v>108</v>
      </c>
      <c r="F47412" t="s">
        <v>21</v>
      </c>
      <c r="G47412" t="s">
        <v>425</v>
      </c>
      <c r="H47412" t="s">
        <v>523</v>
      </c>
      <c r="I47412" t="s">
        <v>2482</v>
      </c>
    </row>
    <row r="47413" spans="1:10" x14ac:dyDescent="0.25">
      <c r="A47413" t="s">
        <v>163073</v>
      </c>
      <c r="B47413" t="s">
        <v>163074</v>
      </c>
      <c r="C47413" t="s">
        <v>163075</v>
      </c>
      <c r="D47413" t="s">
        <v>163076</v>
      </c>
      <c r="E47413" t="s">
        <v>14</v>
      </c>
      <c r="J47413" s="1">
        <v>42178</v>
      </c>
    </row>
    <row r="47414" spans="1:10" x14ac:dyDescent="0.25">
      <c r="A47414" t="s">
        <v>163077</v>
      </c>
      <c r="B47414" t="s">
        <v>163078</v>
      </c>
      <c r="C47414" t="s">
        <v>163079</v>
      </c>
      <c r="D47414" t="s">
        <v>163080</v>
      </c>
      <c r="E47414" t="s">
        <v>14</v>
      </c>
      <c r="F47414" t="s">
        <v>21</v>
      </c>
      <c r="G47414" t="s">
        <v>281</v>
      </c>
      <c r="H47414" t="s">
        <v>869</v>
      </c>
      <c r="I47414" t="s">
        <v>18972</v>
      </c>
      <c r="J47414" s="1">
        <v>40179</v>
      </c>
    </row>
    <row r="47415" spans="1:10" x14ac:dyDescent="0.25">
      <c r="A47415" t="s">
        <v>163081</v>
      </c>
      <c r="B47415" t="s">
        <v>163082</v>
      </c>
      <c r="C47415" t="s">
        <v>163083</v>
      </c>
      <c r="D47415" t="s">
        <v>22754</v>
      </c>
      <c r="E47415" t="s">
        <v>108</v>
      </c>
      <c r="F47415" t="s">
        <v>21</v>
      </c>
      <c r="G47415" t="s">
        <v>59</v>
      </c>
      <c r="H47415" t="s">
        <v>60</v>
      </c>
      <c r="I47415" t="s">
        <v>66</v>
      </c>
      <c r="J47415" s="1">
        <v>38353</v>
      </c>
    </row>
    <row r="47416" spans="1:10" x14ac:dyDescent="0.25">
      <c r="A47416" t="s">
        <v>163084</v>
      </c>
      <c r="B47416" t="s">
        <v>163085</v>
      </c>
      <c r="C47416" t="s">
        <v>163086</v>
      </c>
      <c r="D47416" t="s">
        <v>163087</v>
      </c>
      <c r="E47416" t="s">
        <v>14</v>
      </c>
      <c r="F47416" t="s">
        <v>21</v>
      </c>
      <c r="G47416" t="s">
        <v>153</v>
      </c>
      <c r="H47416" t="s">
        <v>239</v>
      </c>
      <c r="I47416" t="s">
        <v>322</v>
      </c>
      <c r="J47416" s="1">
        <v>41892</v>
      </c>
    </row>
    <row r="47417" spans="1:10" x14ac:dyDescent="0.25">
      <c r="A47417" t="s">
        <v>163088</v>
      </c>
      <c r="B47417" t="s">
        <v>163089</v>
      </c>
      <c r="C47417" t="s">
        <v>163090</v>
      </c>
      <c r="D47417" t="s">
        <v>176</v>
      </c>
      <c r="E47417" t="s">
        <v>14</v>
      </c>
      <c r="F47417" t="s">
        <v>474</v>
      </c>
      <c r="H47417" t="s">
        <v>475</v>
      </c>
      <c r="I47417" t="s">
        <v>475</v>
      </c>
      <c r="J47417" s="1">
        <v>42005</v>
      </c>
    </row>
    <row r="47418" spans="1:10" x14ac:dyDescent="0.25">
      <c r="A47418" t="s">
        <v>163091</v>
      </c>
      <c r="B47418" t="s">
        <v>163092</v>
      </c>
      <c r="C47418" t="s">
        <v>163093</v>
      </c>
      <c r="D47418" t="s">
        <v>13472</v>
      </c>
      <c r="E47418" t="s">
        <v>14</v>
      </c>
    </row>
    <row r="47419" spans="1:10" x14ac:dyDescent="0.25">
      <c r="A47419" t="s">
        <v>163094</v>
      </c>
      <c r="B47419" t="s">
        <v>163095</v>
      </c>
      <c r="C47419" t="s">
        <v>163096</v>
      </c>
      <c r="D47419" t="s">
        <v>163097</v>
      </c>
      <c r="E47419" t="s">
        <v>14</v>
      </c>
      <c r="F47419" t="s">
        <v>1133</v>
      </c>
      <c r="G47419">
        <v>2</v>
      </c>
      <c r="H47419" t="s">
        <v>1740</v>
      </c>
      <c r="I47419" t="s">
        <v>1741</v>
      </c>
      <c r="J47419" s="1">
        <v>40357</v>
      </c>
    </row>
    <row r="47420" spans="1:10" x14ac:dyDescent="0.25">
      <c r="A47420" t="s">
        <v>163098</v>
      </c>
      <c r="B47420" t="s">
        <v>163099</v>
      </c>
      <c r="C47420" t="s">
        <v>163100</v>
      </c>
      <c r="D47420" t="s">
        <v>38</v>
      </c>
      <c r="E47420" t="s">
        <v>108</v>
      </c>
      <c r="F47420" t="s">
        <v>21</v>
      </c>
      <c r="G47420" t="s">
        <v>281</v>
      </c>
      <c r="H47420" t="s">
        <v>1025</v>
      </c>
      <c r="I47420" t="s">
        <v>1025</v>
      </c>
      <c r="J47420" s="1">
        <v>37622</v>
      </c>
    </row>
    <row r="47421" spans="1:10" x14ac:dyDescent="0.25">
      <c r="A47421" t="s">
        <v>163101</v>
      </c>
      <c r="B47421" t="s">
        <v>163102</v>
      </c>
      <c r="C47421" t="s">
        <v>163103</v>
      </c>
      <c r="D47421" t="s">
        <v>280</v>
      </c>
      <c r="E47421" t="s">
        <v>14</v>
      </c>
    </row>
    <row r="47422" spans="1:10" x14ac:dyDescent="0.25">
      <c r="A47422" t="s">
        <v>163104</v>
      </c>
      <c r="B47422" t="s">
        <v>163105</v>
      </c>
      <c r="C47422" t="s">
        <v>163106</v>
      </c>
      <c r="D47422" t="s">
        <v>3446</v>
      </c>
      <c r="E47422" t="s">
        <v>14</v>
      </c>
      <c r="F47422" t="s">
        <v>1133</v>
      </c>
      <c r="G47422">
        <v>21</v>
      </c>
      <c r="H47422" t="s">
        <v>4016</v>
      </c>
      <c r="I47422" t="s">
        <v>4017</v>
      </c>
      <c r="J47422" s="1">
        <v>28126</v>
      </c>
    </row>
    <row r="47423" spans="1:10" x14ac:dyDescent="0.25">
      <c r="A47423" t="s">
        <v>163107</v>
      </c>
      <c r="B47423" t="s">
        <v>163108</v>
      </c>
      <c r="C47423" t="s">
        <v>163109</v>
      </c>
      <c r="D47423" t="s">
        <v>70</v>
      </c>
      <c r="E47423" t="s">
        <v>14</v>
      </c>
      <c r="F47423" t="s">
        <v>217</v>
      </c>
      <c r="G47423">
        <v>2</v>
      </c>
      <c r="H47423" t="s">
        <v>218</v>
      </c>
      <c r="I47423" t="s">
        <v>218</v>
      </c>
      <c r="J47423" s="1">
        <v>40179</v>
      </c>
    </row>
    <row r="47424" spans="1:10" x14ac:dyDescent="0.25">
      <c r="A47424" t="s">
        <v>163110</v>
      </c>
      <c r="B47424" t="s">
        <v>163111</v>
      </c>
      <c r="C47424" t="s">
        <v>163112</v>
      </c>
      <c r="D47424" t="s">
        <v>11555</v>
      </c>
      <c r="E47424" t="s">
        <v>14</v>
      </c>
      <c r="F47424" t="s">
        <v>123</v>
      </c>
    </row>
    <row r="47425" spans="1:10" x14ac:dyDescent="0.25">
      <c r="A47425" t="s">
        <v>163113</v>
      </c>
      <c r="B47425" t="s">
        <v>163114</v>
      </c>
      <c r="C47425" t="s">
        <v>163115</v>
      </c>
      <c r="D47425" t="s">
        <v>163116</v>
      </c>
      <c r="E47425" t="s">
        <v>14</v>
      </c>
      <c r="F47425" t="s">
        <v>633</v>
      </c>
      <c r="G47425">
        <v>7</v>
      </c>
      <c r="H47425" t="s">
        <v>924</v>
      </c>
      <c r="I47425" t="s">
        <v>924</v>
      </c>
      <c r="J47425" s="1">
        <v>40603</v>
      </c>
    </row>
    <row r="47426" spans="1:10" x14ac:dyDescent="0.25">
      <c r="A47426" t="s">
        <v>163117</v>
      </c>
      <c r="B47426" t="s">
        <v>163118</v>
      </c>
      <c r="C47426" t="s">
        <v>163119</v>
      </c>
      <c r="D47426" t="s">
        <v>163120</v>
      </c>
      <c r="E47426" t="s">
        <v>14</v>
      </c>
      <c r="F47426" t="s">
        <v>123</v>
      </c>
      <c r="G47426" t="s">
        <v>124</v>
      </c>
      <c r="H47426" t="s">
        <v>125</v>
      </c>
      <c r="I47426" t="s">
        <v>125</v>
      </c>
    </row>
    <row r="47427" spans="1:10" x14ac:dyDescent="0.25">
      <c r="A47427" t="s">
        <v>163121</v>
      </c>
      <c r="B47427" t="s">
        <v>163122</v>
      </c>
      <c r="C47427" t="s">
        <v>163123</v>
      </c>
      <c r="D47427" t="s">
        <v>539</v>
      </c>
      <c r="E47427" t="s">
        <v>202</v>
      </c>
      <c r="F47427" t="s">
        <v>21</v>
      </c>
      <c r="G47427" t="s">
        <v>59</v>
      </c>
      <c r="H47427" t="s">
        <v>60</v>
      </c>
      <c r="I47427" t="s">
        <v>66</v>
      </c>
      <c r="J47427" s="1">
        <v>40575</v>
      </c>
    </row>
    <row r="47428" spans="1:10" x14ac:dyDescent="0.25">
      <c r="A47428" t="s">
        <v>163124</v>
      </c>
      <c r="B47428" t="s">
        <v>163125</v>
      </c>
      <c r="C47428" t="s">
        <v>163126</v>
      </c>
      <c r="D47428" t="s">
        <v>5466</v>
      </c>
      <c r="E47428" t="s">
        <v>14</v>
      </c>
      <c r="F47428" t="s">
        <v>694</v>
      </c>
      <c r="G47428">
        <v>1</v>
      </c>
      <c r="H47428" t="s">
        <v>9995</v>
      </c>
      <c r="I47428" t="s">
        <v>51184</v>
      </c>
      <c r="J47428" s="1">
        <v>37987</v>
      </c>
    </row>
    <row r="47429" spans="1:10" x14ac:dyDescent="0.25">
      <c r="A47429" t="s">
        <v>163127</v>
      </c>
      <c r="B47429" t="s">
        <v>163128</v>
      </c>
      <c r="C47429" t="s">
        <v>163129</v>
      </c>
      <c r="D47429" t="s">
        <v>163130</v>
      </c>
      <c r="E47429" t="s">
        <v>202</v>
      </c>
    </row>
    <row r="47430" spans="1:10" x14ac:dyDescent="0.25">
      <c r="A47430" t="s">
        <v>163131</v>
      </c>
      <c r="B47430" t="s">
        <v>163132</v>
      </c>
      <c r="C47430" t="s">
        <v>163133</v>
      </c>
      <c r="D47430" t="s">
        <v>9488</v>
      </c>
      <c r="E47430" t="s">
        <v>108</v>
      </c>
      <c r="F47430" t="s">
        <v>21</v>
      </c>
      <c r="G47430" t="s">
        <v>59</v>
      </c>
      <c r="H47430" t="s">
        <v>60</v>
      </c>
      <c r="I47430" t="s">
        <v>66</v>
      </c>
    </row>
    <row r="47431" spans="1:10" x14ac:dyDescent="0.25">
      <c r="A47431" t="s">
        <v>163134</v>
      </c>
      <c r="B47431" t="s">
        <v>163135</v>
      </c>
      <c r="C47431" t="s">
        <v>163136</v>
      </c>
      <c r="D47431" t="s">
        <v>761</v>
      </c>
      <c r="E47431" t="s">
        <v>14</v>
      </c>
      <c r="F47431" t="s">
        <v>21</v>
      </c>
      <c r="G47431" t="s">
        <v>59</v>
      </c>
      <c r="H47431" t="s">
        <v>60</v>
      </c>
      <c r="I47431" t="s">
        <v>1397</v>
      </c>
      <c r="J47431" s="1">
        <v>38353</v>
      </c>
    </row>
    <row r="47432" spans="1:10" x14ac:dyDescent="0.25">
      <c r="A47432" t="s">
        <v>163137</v>
      </c>
      <c r="B47432" t="s">
        <v>163138</v>
      </c>
      <c r="C47432" t="s">
        <v>163139</v>
      </c>
      <c r="D47432" t="s">
        <v>280</v>
      </c>
      <c r="E47432" t="s">
        <v>14</v>
      </c>
      <c r="F47432" t="s">
        <v>21</v>
      </c>
      <c r="G47432" t="s">
        <v>137</v>
      </c>
      <c r="H47432" t="s">
        <v>138</v>
      </c>
      <c r="I47432" t="s">
        <v>138</v>
      </c>
      <c r="J47432" s="1">
        <v>38261</v>
      </c>
    </row>
    <row r="47433" spans="1:10" x14ac:dyDescent="0.25">
      <c r="A47433" t="s">
        <v>163140</v>
      </c>
      <c r="B47433" t="s">
        <v>163141</v>
      </c>
      <c r="C47433" t="s">
        <v>163142</v>
      </c>
      <c r="D47433" t="s">
        <v>38</v>
      </c>
      <c r="E47433" t="s">
        <v>14</v>
      </c>
      <c r="F47433" t="s">
        <v>21</v>
      </c>
      <c r="G47433" t="s">
        <v>84</v>
      </c>
      <c r="H47433" t="s">
        <v>1255</v>
      </c>
      <c r="I47433" t="s">
        <v>1778</v>
      </c>
      <c r="J47433" s="1">
        <v>40544</v>
      </c>
    </row>
    <row r="47434" spans="1:10" x14ac:dyDescent="0.25">
      <c r="A47434" t="s">
        <v>163143</v>
      </c>
      <c r="B47434" t="s">
        <v>163144</v>
      </c>
      <c r="C47434" t="s">
        <v>163145</v>
      </c>
      <c r="D47434" t="s">
        <v>12682</v>
      </c>
      <c r="E47434" t="s">
        <v>14</v>
      </c>
      <c r="F47434" t="s">
        <v>21</v>
      </c>
      <c r="G47434" t="s">
        <v>59</v>
      </c>
      <c r="H47434" t="s">
        <v>60</v>
      </c>
      <c r="I47434" t="s">
        <v>909</v>
      </c>
      <c r="J47434" s="1">
        <v>40350</v>
      </c>
    </row>
    <row r="47435" spans="1:10" x14ac:dyDescent="0.25">
      <c r="A47435" t="s">
        <v>163146</v>
      </c>
      <c r="B47435" t="s">
        <v>163147</v>
      </c>
      <c r="C47435" t="s">
        <v>163148</v>
      </c>
      <c r="D47435" t="s">
        <v>38</v>
      </c>
      <c r="E47435" t="s">
        <v>14</v>
      </c>
      <c r="F47435" t="s">
        <v>21</v>
      </c>
      <c r="G47435" t="s">
        <v>281</v>
      </c>
      <c r="H47435" t="s">
        <v>573</v>
      </c>
      <c r="I47435" t="s">
        <v>573</v>
      </c>
      <c r="J47435" s="1">
        <v>40544</v>
      </c>
    </row>
    <row r="47436" spans="1:10" x14ac:dyDescent="0.25">
      <c r="A47436" t="s">
        <v>163149</v>
      </c>
      <c r="B47436" t="s">
        <v>163150</v>
      </c>
      <c r="C47436" t="s">
        <v>163151</v>
      </c>
      <c r="D47436" t="s">
        <v>38</v>
      </c>
      <c r="E47436" t="s">
        <v>14</v>
      </c>
      <c r="F47436" t="s">
        <v>401</v>
      </c>
      <c r="G47436">
        <v>40</v>
      </c>
      <c r="H47436" t="s">
        <v>975</v>
      </c>
      <c r="I47436" t="s">
        <v>975</v>
      </c>
    </row>
    <row r="47437" spans="1:10" x14ac:dyDescent="0.25">
      <c r="A47437" t="s">
        <v>163152</v>
      </c>
      <c r="B47437" t="s">
        <v>163153</v>
      </c>
      <c r="C47437" t="s">
        <v>163154</v>
      </c>
      <c r="D47437" t="s">
        <v>32</v>
      </c>
      <c r="E47437" t="s">
        <v>14</v>
      </c>
      <c r="F47437" t="s">
        <v>21</v>
      </c>
      <c r="G47437" t="s">
        <v>84</v>
      </c>
      <c r="H47437" t="s">
        <v>584</v>
      </c>
      <c r="I47437" t="s">
        <v>24830</v>
      </c>
      <c r="J47437" s="1">
        <v>39083</v>
      </c>
    </row>
    <row r="47438" spans="1:10" x14ac:dyDescent="0.25">
      <c r="A47438" t="s">
        <v>163155</v>
      </c>
      <c r="B47438" t="s">
        <v>163156</v>
      </c>
      <c r="C47438" t="s">
        <v>163157</v>
      </c>
      <c r="D47438" t="s">
        <v>70</v>
      </c>
      <c r="E47438" t="s">
        <v>14</v>
      </c>
      <c r="F47438" t="s">
        <v>453</v>
      </c>
      <c r="G47438">
        <v>48</v>
      </c>
      <c r="H47438" t="s">
        <v>454</v>
      </c>
      <c r="I47438" t="s">
        <v>454</v>
      </c>
    </row>
    <row r="47439" spans="1:10" x14ac:dyDescent="0.25">
      <c r="A47439" t="s">
        <v>163158</v>
      </c>
      <c r="B47439" t="s">
        <v>163159</v>
      </c>
      <c r="C47439" t="s">
        <v>163160</v>
      </c>
      <c r="D47439" t="s">
        <v>51</v>
      </c>
      <c r="E47439" t="s">
        <v>684</v>
      </c>
      <c r="F47439" t="s">
        <v>694</v>
      </c>
      <c r="G47439">
        <v>5</v>
      </c>
      <c r="H47439" t="s">
        <v>695</v>
      </c>
      <c r="I47439" t="s">
        <v>11954</v>
      </c>
      <c r="J47439" s="1">
        <v>39814</v>
      </c>
    </row>
    <row r="47440" spans="1:10" x14ac:dyDescent="0.25">
      <c r="A47440" t="s">
        <v>163161</v>
      </c>
      <c r="B47440" t="s">
        <v>163162</v>
      </c>
      <c r="C47440" t="s">
        <v>163163</v>
      </c>
      <c r="D47440" t="s">
        <v>163164</v>
      </c>
      <c r="E47440" t="s">
        <v>14</v>
      </c>
      <c r="F47440" t="s">
        <v>21</v>
      </c>
      <c r="G47440" t="s">
        <v>59</v>
      </c>
      <c r="H47440" t="s">
        <v>961</v>
      </c>
      <c r="I47440" t="s">
        <v>962</v>
      </c>
      <c r="J47440" s="1">
        <v>39417</v>
      </c>
    </row>
    <row r="47441" spans="1:10" x14ac:dyDescent="0.25">
      <c r="A47441" t="s">
        <v>163165</v>
      </c>
      <c r="B47441" t="s">
        <v>163166</v>
      </c>
      <c r="D47441" t="s">
        <v>1498</v>
      </c>
      <c r="E47441" t="s">
        <v>14</v>
      </c>
      <c r="F47441" t="s">
        <v>160</v>
      </c>
      <c r="G47441" t="s">
        <v>1475</v>
      </c>
      <c r="H47441" t="s">
        <v>1224</v>
      </c>
      <c r="I47441" t="s">
        <v>163167</v>
      </c>
      <c r="J47441" s="1">
        <v>38718</v>
      </c>
    </row>
    <row r="47442" spans="1:10" x14ac:dyDescent="0.25">
      <c r="A47442" t="s">
        <v>163168</v>
      </c>
      <c r="B47442" t="s">
        <v>163169</v>
      </c>
      <c r="C47442" t="s">
        <v>163170</v>
      </c>
      <c r="D47442" t="s">
        <v>259</v>
      </c>
      <c r="E47442" t="s">
        <v>14</v>
      </c>
      <c r="F47442" t="s">
        <v>21</v>
      </c>
      <c r="G47442" t="s">
        <v>153</v>
      </c>
      <c r="H47442" t="s">
        <v>239</v>
      </c>
      <c r="I47442" t="s">
        <v>322</v>
      </c>
      <c r="J47442" s="1">
        <v>39814</v>
      </c>
    </row>
    <row r="47443" spans="1:10" x14ac:dyDescent="0.25">
      <c r="A47443" t="s">
        <v>163171</v>
      </c>
      <c r="B47443" t="s">
        <v>163172</v>
      </c>
      <c r="C47443" t="s">
        <v>163173</v>
      </c>
      <c r="D47443" t="s">
        <v>122</v>
      </c>
      <c r="E47443" t="s">
        <v>14</v>
      </c>
      <c r="F47443" t="s">
        <v>21</v>
      </c>
      <c r="G47443" t="s">
        <v>84</v>
      </c>
      <c r="H47443" t="s">
        <v>1127</v>
      </c>
      <c r="I47443" t="s">
        <v>16880</v>
      </c>
    </row>
    <row r="47444" spans="1:10" x14ac:dyDescent="0.25">
      <c r="A47444" t="s">
        <v>163174</v>
      </c>
      <c r="B47444" t="s">
        <v>163175</v>
      </c>
      <c r="E47444" t="s">
        <v>14</v>
      </c>
      <c r="F47444" t="s">
        <v>21</v>
      </c>
      <c r="G47444" t="s">
        <v>375</v>
      </c>
      <c r="H47444" t="s">
        <v>376</v>
      </c>
      <c r="I47444" t="s">
        <v>376</v>
      </c>
    </row>
    <row r="47445" spans="1:10" x14ac:dyDescent="0.25">
      <c r="A47445" t="s">
        <v>163176</v>
      </c>
      <c r="B47445" t="s">
        <v>163177</v>
      </c>
      <c r="C47445" t="s">
        <v>163178</v>
      </c>
      <c r="D47445" t="s">
        <v>736</v>
      </c>
      <c r="E47445" t="s">
        <v>14</v>
      </c>
      <c r="F47445" t="s">
        <v>2806</v>
      </c>
      <c r="G47445">
        <v>3</v>
      </c>
      <c r="H47445" t="s">
        <v>17363</v>
      </c>
      <c r="I47445" t="s">
        <v>17363</v>
      </c>
      <c r="J47445" s="1">
        <v>35431</v>
      </c>
    </row>
    <row r="47446" spans="1:10" x14ac:dyDescent="0.25">
      <c r="A47446" t="s">
        <v>163179</v>
      </c>
      <c r="B47446" t="s">
        <v>163180</v>
      </c>
      <c r="C47446" t="s">
        <v>163181</v>
      </c>
      <c r="D47446" t="s">
        <v>163182</v>
      </c>
      <c r="E47446" t="s">
        <v>14</v>
      </c>
      <c r="F47446" t="s">
        <v>21</v>
      </c>
      <c r="G47446" t="s">
        <v>59</v>
      </c>
      <c r="H47446" t="s">
        <v>60</v>
      </c>
      <c r="I47446" t="s">
        <v>61</v>
      </c>
      <c r="J47446" s="1">
        <v>40544</v>
      </c>
    </row>
    <row r="47447" spans="1:10" x14ac:dyDescent="0.25">
      <c r="A47447" t="s">
        <v>163183</v>
      </c>
      <c r="B47447" t="s">
        <v>163184</v>
      </c>
      <c r="C47447" t="s">
        <v>163185</v>
      </c>
      <c r="D47447" t="s">
        <v>38</v>
      </c>
      <c r="E47447" t="s">
        <v>14</v>
      </c>
      <c r="F47447" t="s">
        <v>21</v>
      </c>
      <c r="G47447" t="s">
        <v>59</v>
      </c>
      <c r="H47447" t="s">
        <v>1216</v>
      </c>
      <c r="I47447" t="s">
        <v>1216</v>
      </c>
      <c r="J47447" s="1">
        <v>35065</v>
      </c>
    </row>
    <row r="47448" spans="1:10" x14ac:dyDescent="0.25">
      <c r="A47448" t="s">
        <v>163186</v>
      </c>
      <c r="B47448" t="s">
        <v>163187</v>
      </c>
      <c r="C47448" t="s">
        <v>163188</v>
      </c>
      <c r="D47448" t="s">
        <v>68825</v>
      </c>
      <c r="E47448" t="s">
        <v>14</v>
      </c>
      <c r="F47448" t="s">
        <v>21</v>
      </c>
      <c r="G47448" t="s">
        <v>59</v>
      </c>
      <c r="H47448" t="s">
        <v>60</v>
      </c>
      <c r="I47448" t="s">
        <v>66</v>
      </c>
      <c r="J47448" s="1">
        <v>39175</v>
      </c>
    </row>
    <row r="47449" spans="1:10" x14ac:dyDescent="0.25">
      <c r="A47449" t="s">
        <v>163189</v>
      </c>
      <c r="B47449" t="s">
        <v>163190</v>
      </c>
      <c r="C47449" t="s">
        <v>163191</v>
      </c>
      <c r="D47449" t="s">
        <v>713</v>
      </c>
      <c r="E47449" t="s">
        <v>108</v>
      </c>
      <c r="F47449" t="s">
        <v>123</v>
      </c>
      <c r="G47449" t="s">
        <v>124</v>
      </c>
      <c r="H47449" t="s">
        <v>125</v>
      </c>
      <c r="I47449" t="s">
        <v>125</v>
      </c>
      <c r="J47449" s="1">
        <v>39814</v>
      </c>
    </row>
    <row r="47450" spans="1:10" x14ac:dyDescent="0.25">
      <c r="A47450" t="s">
        <v>163192</v>
      </c>
      <c r="B47450" t="s">
        <v>163193</v>
      </c>
      <c r="C47450" t="s">
        <v>163194</v>
      </c>
      <c r="D47450" t="s">
        <v>1952</v>
      </c>
      <c r="E47450" t="s">
        <v>14</v>
      </c>
      <c r="J47450" s="1">
        <v>41883</v>
      </c>
    </row>
    <row r="47451" spans="1:10" x14ac:dyDescent="0.25">
      <c r="A47451" t="s">
        <v>163195</v>
      </c>
      <c r="B47451" t="s">
        <v>163196</v>
      </c>
      <c r="C47451" t="s">
        <v>163197</v>
      </c>
      <c r="D47451" t="s">
        <v>38</v>
      </c>
      <c r="E47451" t="s">
        <v>684</v>
      </c>
      <c r="F47451" t="s">
        <v>52</v>
      </c>
      <c r="G47451" t="s">
        <v>197</v>
      </c>
      <c r="H47451" t="s">
        <v>198</v>
      </c>
      <c r="I47451" t="s">
        <v>244</v>
      </c>
    </row>
    <row r="47452" spans="1:10" x14ac:dyDescent="0.25">
      <c r="A47452" t="s">
        <v>163198</v>
      </c>
      <c r="B47452" t="s">
        <v>163199</v>
      </c>
      <c r="C47452" t="s">
        <v>163200</v>
      </c>
      <c r="D47452" t="s">
        <v>163201</v>
      </c>
      <c r="E47452" t="s">
        <v>14</v>
      </c>
      <c r="F47452" t="s">
        <v>21</v>
      </c>
      <c r="G47452" t="s">
        <v>1006</v>
      </c>
      <c r="H47452" t="s">
        <v>1007</v>
      </c>
      <c r="I47452" t="s">
        <v>16816</v>
      </c>
    </row>
    <row r="47453" spans="1:10" x14ac:dyDescent="0.25">
      <c r="A47453" t="s">
        <v>163202</v>
      </c>
      <c r="B47453" t="s">
        <v>163203</v>
      </c>
      <c r="C47453" t="s">
        <v>163204</v>
      </c>
      <c r="D47453" t="s">
        <v>58</v>
      </c>
      <c r="E47453" t="s">
        <v>14</v>
      </c>
      <c r="F47453" t="s">
        <v>52</v>
      </c>
      <c r="G47453" t="s">
        <v>53</v>
      </c>
      <c r="H47453" t="s">
        <v>16481</v>
      </c>
      <c r="I47453" t="s">
        <v>163205</v>
      </c>
    </row>
    <row r="47454" spans="1:10" x14ac:dyDescent="0.25">
      <c r="A47454" t="s">
        <v>163206</v>
      </c>
      <c r="B47454" t="s">
        <v>163207</v>
      </c>
      <c r="C47454" t="s">
        <v>163208</v>
      </c>
      <c r="D47454" t="s">
        <v>163209</v>
      </c>
      <c r="E47454" t="s">
        <v>14</v>
      </c>
      <c r="F47454" t="s">
        <v>52</v>
      </c>
      <c r="G47454" t="s">
        <v>197</v>
      </c>
      <c r="H47454" t="s">
        <v>198</v>
      </c>
      <c r="I47454" t="s">
        <v>12767</v>
      </c>
      <c r="J47454" s="1">
        <v>36161</v>
      </c>
    </row>
    <row r="47455" spans="1:10" x14ac:dyDescent="0.25">
      <c r="A47455" t="s">
        <v>163210</v>
      </c>
      <c r="B47455" t="s">
        <v>163211</v>
      </c>
      <c r="C47455" t="s">
        <v>163212</v>
      </c>
      <c r="D47455" t="s">
        <v>38</v>
      </c>
      <c r="E47455" t="s">
        <v>14</v>
      </c>
      <c r="F47455" t="s">
        <v>21</v>
      </c>
      <c r="G47455" t="s">
        <v>153</v>
      </c>
      <c r="H47455" t="s">
        <v>239</v>
      </c>
      <c r="I47455" t="s">
        <v>2272</v>
      </c>
      <c r="J47455" s="1">
        <v>39448</v>
      </c>
    </row>
    <row r="47456" spans="1:10" x14ac:dyDescent="0.25">
      <c r="A47456" t="s">
        <v>163213</v>
      </c>
      <c r="B47456" t="s">
        <v>163214</v>
      </c>
      <c r="C47456" t="s">
        <v>163215</v>
      </c>
      <c r="D47456" t="s">
        <v>107520</v>
      </c>
      <c r="E47456" t="s">
        <v>14</v>
      </c>
      <c r="F47456" t="s">
        <v>160</v>
      </c>
      <c r="G47456" t="s">
        <v>161</v>
      </c>
      <c r="H47456" t="s">
        <v>162</v>
      </c>
      <c r="I47456" t="s">
        <v>162</v>
      </c>
    </row>
    <row r="47457" spans="1:10" x14ac:dyDescent="0.25">
      <c r="A47457" t="s">
        <v>163216</v>
      </c>
      <c r="B47457" t="s">
        <v>163217</v>
      </c>
      <c r="C47457" t="s">
        <v>48286</v>
      </c>
      <c r="D47457" t="s">
        <v>6910</v>
      </c>
      <c r="E47457" t="s">
        <v>14</v>
      </c>
      <c r="F47457" t="s">
        <v>474</v>
      </c>
      <c r="H47457" t="s">
        <v>475</v>
      </c>
      <c r="I47457" t="s">
        <v>475</v>
      </c>
      <c r="J47457" s="1">
        <v>40848</v>
      </c>
    </row>
    <row r="47458" spans="1:10" x14ac:dyDescent="0.25">
      <c r="A47458" t="s">
        <v>163218</v>
      </c>
      <c r="B47458" t="s">
        <v>163219</v>
      </c>
      <c r="C47458" t="s">
        <v>163220</v>
      </c>
      <c r="D47458" t="s">
        <v>163221</v>
      </c>
      <c r="E47458" t="s">
        <v>14</v>
      </c>
      <c r="F47458" t="s">
        <v>342</v>
      </c>
      <c r="G47458">
        <v>11</v>
      </c>
      <c r="H47458" t="s">
        <v>15342</v>
      </c>
      <c r="I47458" t="s">
        <v>15342</v>
      </c>
    </row>
    <row r="47459" spans="1:10" x14ac:dyDescent="0.25">
      <c r="A47459" t="s">
        <v>163222</v>
      </c>
      <c r="B47459" t="s">
        <v>163223</v>
      </c>
      <c r="C47459" t="s">
        <v>163224</v>
      </c>
      <c r="D47459" t="s">
        <v>1379</v>
      </c>
      <c r="E47459" t="s">
        <v>14</v>
      </c>
      <c r="F47459" t="s">
        <v>633</v>
      </c>
      <c r="G47459">
        <v>7</v>
      </c>
      <c r="H47459" t="s">
        <v>634</v>
      </c>
      <c r="I47459" t="s">
        <v>163225</v>
      </c>
      <c r="J47459" s="1">
        <v>37987</v>
      </c>
    </row>
    <row r="47460" spans="1:10" x14ac:dyDescent="0.25">
      <c r="A47460" t="s">
        <v>163226</v>
      </c>
      <c r="B47460" t="s">
        <v>163227</v>
      </c>
      <c r="C47460" t="s">
        <v>163228</v>
      </c>
      <c r="D47460" t="s">
        <v>163229</v>
      </c>
      <c r="E47460" t="s">
        <v>14</v>
      </c>
      <c r="F47460" t="s">
        <v>21</v>
      </c>
      <c r="G47460" t="s">
        <v>153</v>
      </c>
      <c r="H47460" t="s">
        <v>239</v>
      </c>
      <c r="I47460" t="s">
        <v>3298</v>
      </c>
      <c r="J47460" s="1">
        <v>40940</v>
      </c>
    </row>
    <row r="47461" spans="1:10" x14ac:dyDescent="0.25">
      <c r="A47461" t="s">
        <v>163230</v>
      </c>
      <c r="B47461" t="s">
        <v>163231</v>
      </c>
      <c r="C47461" t="s">
        <v>163232</v>
      </c>
      <c r="D47461" t="s">
        <v>51</v>
      </c>
      <c r="E47461" t="s">
        <v>14</v>
      </c>
      <c r="F47461" t="s">
        <v>21</v>
      </c>
      <c r="G47461" t="s">
        <v>77</v>
      </c>
      <c r="H47461" t="s">
        <v>1759</v>
      </c>
      <c r="I47461" t="s">
        <v>16322</v>
      </c>
      <c r="J47461" s="1">
        <v>39814</v>
      </c>
    </row>
    <row r="47462" spans="1:10" x14ac:dyDescent="0.25">
      <c r="A47462" t="s">
        <v>163233</v>
      </c>
      <c r="B47462" t="s">
        <v>163234</v>
      </c>
      <c r="C47462" t="s">
        <v>163235</v>
      </c>
      <c r="D47462" t="s">
        <v>8523</v>
      </c>
      <c r="E47462" t="s">
        <v>14</v>
      </c>
      <c r="F47462" t="s">
        <v>21</v>
      </c>
      <c r="G47462" t="s">
        <v>116</v>
      </c>
      <c r="H47462" t="s">
        <v>117</v>
      </c>
      <c r="I47462" t="s">
        <v>117</v>
      </c>
      <c r="J47462" s="1">
        <v>40878</v>
      </c>
    </row>
    <row r="47463" spans="1:10" x14ac:dyDescent="0.25">
      <c r="A47463" t="s">
        <v>163236</v>
      </c>
      <c r="B47463" t="s">
        <v>163237</v>
      </c>
      <c r="C47463" t="s">
        <v>163238</v>
      </c>
      <c r="D47463" t="s">
        <v>51</v>
      </c>
      <c r="E47463" t="s">
        <v>14</v>
      </c>
      <c r="F47463" t="s">
        <v>21</v>
      </c>
      <c r="G47463" t="s">
        <v>101</v>
      </c>
      <c r="H47463" t="s">
        <v>1616</v>
      </c>
      <c r="I47463" t="s">
        <v>163239</v>
      </c>
      <c r="J47463" s="1">
        <v>29221</v>
      </c>
    </row>
    <row r="47464" spans="1:10" x14ac:dyDescent="0.25">
      <c r="A47464" t="s">
        <v>163240</v>
      </c>
      <c r="B47464" t="s">
        <v>163241</v>
      </c>
      <c r="C47464" t="s">
        <v>163242</v>
      </c>
      <c r="D47464" t="s">
        <v>761</v>
      </c>
      <c r="E47464" t="s">
        <v>14</v>
      </c>
      <c r="F47464" t="s">
        <v>21</v>
      </c>
      <c r="G47464" t="s">
        <v>116</v>
      </c>
      <c r="H47464" t="s">
        <v>117</v>
      </c>
      <c r="I47464" t="s">
        <v>101110</v>
      </c>
    </row>
    <row r="47465" spans="1:10" x14ac:dyDescent="0.25">
      <c r="A47465" t="s">
        <v>163243</v>
      </c>
      <c r="B47465" t="s">
        <v>163244</v>
      </c>
      <c r="C47465" t="s">
        <v>163245</v>
      </c>
      <c r="D47465" t="s">
        <v>163246</v>
      </c>
      <c r="E47465" t="s">
        <v>108</v>
      </c>
      <c r="F47465" t="s">
        <v>21</v>
      </c>
      <c r="G47465" t="s">
        <v>1006</v>
      </c>
      <c r="H47465" t="s">
        <v>1030</v>
      </c>
      <c r="I47465" t="s">
        <v>1030</v>
      </c>
      <c r="J47465" s="1">
        <v>37987</v>
      </c>
    </row>
    <row r="47466" spans="1:10" x14ac:dyDescent="0.25">
      <c r="A47466" t="s">
        <v>163247</v>
      </c>
      <c r="B47466" t="s">
        <v>163248</v>
      </c>
      <c r="C47466" t="s">
        <v>163249</v>
      </c>
      <c r="D47466" t="s">
        <v>66721</v>
      </c>
      <c r="E47466" t="s">
        <v>14</v>
      </c>
      <c r="F47466" t="s">
        <v>21</v>
      </c>
      <c r="G47466" t="s">
        <v>94</v>
      </c>
      <c r="H47466" t="s">
        <v>95</v>
      </c>
      <c r="I47466" t="s">
        <v>11420</v>
      </c>
    </row>
    <row r="47467" spans="1:10" x14ac:dyDescent="0.25">
      <c r="A47467" t="s">
        <v>163250</v>
      </c>
      <c r="B47467" t="s">
        <v>163251</v>
      </c>
      <c r="C47467" t="s">
        <v>163252</v>
      </c>
      <c r="D47467" t="s">
        <v>163253</v>
      </c>
      <c r="E47467" t="s">
        <v>14</v>
      </c>
      <c r="F47467" t="s">
        <v>21</v>
      </c>
      <c r="G47467" t="s">
        <v>153</v>
      </c>
      <c r="H47467" t="s">
        <v>239</v>
      </c>
      <c r="I47467" t="s">
        <v>10068</v>
      </c>
      <c r="J47467" s="1">
        <v>38718</v>
      </c>
    </row>
    <row r="47468" spans="1:10" x14ac:dyDescent="0.25">
      <c r="A47468" t="s">
        <v>163254</v>
      </c>
      <c r="B47468" t="s">
        <v>163255</v>
      </c>
      <c r="C47468" t="s">
        <v>163256</v>
      </c>
      <c r="D47468" t="s">
        <v>51</v>
      </c>
      <c r="E47468" t="s">
        <v>14</v>
      </c>
      <c r="F47468" t="s">
        <v>21</v>
      </c>
      <c r="G47468" t="s">
        <v>137</v>
      </c>
      <c r="H47468" t="s">
        <v>138</v>
      </c>
      <c r="I47468" t="s">
        <v>54</v>
      </c>
      <c r="J47468" s="1">
        <v>39448</v>
      </c>
    </row>
    <row r="47469" spans="1:10" x14ac:dyDescent="0.25">
      <c r="A47469" t="s">
        <v>163257</v>
      </c>
      <c r="B47469" t="s">
        <v>163258</v>
      </c>
      <c r="C47469" t="s">
        <v>163259</v>
      </c>
      <c r="D47469" t="s">
        <v>163260</v>
      </c>
      <c r="E47469" t="s">
        <v>14</v>
      </c>
      <c r="F47469" t="s">
        <v>15</v>
      </c>
      <c r="G47469">
        <v>16</v>
      </c>
      <c r="H47469" t="s">
        <v>16</v>
      </c>
      <c r="I47469" t="s">
        <v>16</v>
      </c>
    </row>
    <row r="47470" spans="1:10" x14ac:dyDescent="0.25">
      <c r="A47470" t="s">
        <v>163261</v>
      </c>
      <c r="B47470" t="s">
        <v>163262</v>
      </c>
      <c r="D47470" t="s">
        <v>38</v>
      </c>
      <c r="E47470" t="s">
        <v>14</v>
      </c>
      <c r="F47470" t="s">
        <v>21</v>
      </c>
      <c r="G47470" t="s">
        <v>185</v>
      </c>
      <c r="H47470" t="s">
        <v>2183</v>
      </c>
      <c r="I47470" t="s">
        <v>95685</v>
      </c>
      <c r="J47470" s="1">
        <v>38353</v>
      </c>
    </row>
    <row r="47471" spans="1:10" x14ac:dyDescent="0.25">
      <c r="A47471" t="s">
        <v>163263</v>
      </c>
      <c r="B47471" t="s">
        <v>163264</v>
      </c>
      <c r="C47471" t="s">
        <v>163265</v>
      </c>
      <c r="D47471" t="s">
        <v>163266</v>
      </c>
      <c r="E47471" t="s">
        <v>14</v>
      </c>
      <c r="F47471" t="s">
        <v>21</v>
      </c>
      <c r="G47471" t="s">
        <v>101</v>
      </c>
      <c r="H47471" t="s">
        <v>102</v>
      </c>
      <c r="I47471" t="s">
        <v>103</v>
      </c>
      <c r="J47471" s="1">
        <v>40544</v>
      </c>
    </row>
    <row r="47472" spans="1:10" x14ac:dyDescent="0.25">
      <c r="A47472" t="s">
        <v>163267</v>
      </c>
      <c r="B47472" t="s">
        <v>163268</v>
      </c>
      <c r="C47472" t="s">
        <v>163269</v>
      </c>
      <c r="D47472" t="s">
        <v>70</v>
      </c>
      <c r="E47472" t="s">
        <v>14</v>
      </c>
      <c r="F47472" t="s">
        <v>21</v>
      </c>
      <c r="G47472" t="s">
        <v>1267</v>
      </c>
      <c r="H47472" t="s">
        <v>1268</v>
      </c>
      <c r="I47472" t="s">
        <v>6897</v>
      </c>
      <c r="J47472" s="1">
        <v>39083</v>
      </c>
    </row>
    <row r="47473" spans="1:10" x14ac:dyDescent="0.25">
      <c r="A47473" t="s">
        <v>163270</v>
      </c>
      <c r="B47473" t="s">
        <v>163271</v>
      </c>
      <c r="C47473" t="s">
        <v>163272</v>
      </c>
      <c r="D47473" t="s">
        <v>2321</v>
      </c>
      <c r="E47473" t="s">
        <v>14</v>
      </c>
      <c r="F47473" t="s">
        <v>123</v>
      </c>
      <c r="G47473" t="s">
        <v>93825</v>
      </c>
      <c r="H47473" t="s">
        <v>93826</v>
      </c>
      <c r="I47473" t="s">
        <v>93826</v>
      </c>
      <c r="J47473" s="1">
        <v>38718</v>
      </c>
    </row>
    <row r="47474" spans="1:10" x14ac:dyDescent="0.25">
      <c r="A47474" t="s">
        <v>163273</v>
      </c>
      <c r="B47474" t="s">
        <v>163274</v>
      </c>
      <c r="C47474" t="s">
        <v>163275</v>
      </c>
      <c r="D47474" t="s">
        <v>163276</v>
      </c>
      <c r="E47474" t="s">
        <v>14</v>
      </c>
      <c r="F47474" t="s">
        <v>21</v>
      </c>
      <c r="G47474" t="s">
        <v>59</v>
      </c>
      <c r="H47474" t="s">
        <v>60</v>
      </c>
      <c r="I47474" t="s">
        <v>1098</v>
      </c>
      <c r="J47474" s="1">
        <v>37987</v>
      </c>
    </row>
    <row r="47475" spans="1:10" x14ac:dyDescent="0.25">
      <c r="A47475" t="s">
        <v>163277</v>
      </c>
      <c r="B47475" t="s">
        <v>163278</v>
      </c>
      <c r="C47475" t="s">
        <v>163279</v>
      </c>
      <c r="D47475" t="s">
        <v>163280</v>
      </c>
      <c r="E47475" t="s">
        <v>14</v>
      </c>
      <c r="F47475" t="s">
        <v>508</v>
      </c>
      <c r="G47475">
        <v>34</v>
      </c>
      <c r="H47475" t="s">
        <v>509</v>
      </c>
      <c r="I47475" t="s">
        <v>510</v>
      </c>
    </row>
    <row r="47476" spans="1:10" x14ac:dyDescent="0.25">
      <c r="A47476" t="s">
        <v>163281</v>
      </c>
      <c r="B47476" t="s">
        <v>163282</v>
      </c>
      <c r="C47476" t="s">
        <v>163283</v>
      </c>
      <c r="D47476" t="s">
        <v>50898</v>
      </c>
      <c r="E47476" t="s">
        <v>14</v>
      </c>
      <c r="F47476" t="s">
        <v>21</v>
      </c>
      <c r="G47476" t="s">
        <v>39</v>
      </c>
      <c r="H47476" t="s">
        <v>277</v>
      </c>
      <c r="I47476" t="s">
        <v>277</v>
      </c>
      <c r="J47476" s="1">
        <v>40878</v>
      </c>
    </row>
    <row r="47477" spans="1:10" x14ac:dyDescent="0.25">
      <c r="A47477" t="s">
        <v>163284</v>
      </c>
      <c r="B47477" t="s">
        <v>163285</v>
      </c>
      <c r="C47477" t="s">
        <v>163286</v>
      </c>
      <c r="D47477" t="s">
        <v>736</v>
      </c>
      <c r="E47477" t="s">
        <v>14</v>
      </c>
      <c r="F47477" t="s">
        <v>21</v>
      </c>
      <c r="G47477" t="s">
        <v>153</v>
      </c>
      <c r="H47477" t="s">
        <v>239</v>
      </c>
      <c r="I47477" t="s">
        <v>327</v>
      </c>
      <c r="J47477" s="1">
        <v>38353</v>
      </c>
    </row>
    <row r="47478" spans="1:10" x14ac:dyDescent="0.25">
      <c r="A47478" t="s">
        <v>163287</v>
      </c>
      <c r="B47478" t="s">
        <v>163288</v>
      </c>
      <c r="C47478" t="s">
        <v>163289</v>
      </c>
      <c r="D47478" t="s">
        <v>1498</v>
      </c>
      <c r="E47478" t="s">
        <v>108</v>
      </c>
      <c r="F47478" t="s">
        <v>21</v>
      </c>
      <c r="G47478" t="s">
        <v>1006</v>
      </c>
      <c r="H47478" t="s">
        <v>1030</v>
      </c>
      <c r="I47478" t="s">
        <v>1030</v>
      </c>
    </row>
    <row r="47479" spans="1:10" x14ac:dyDescent="0.25">
      <c r="A47479" t="s">
        <v>163290</v>
      </c>
      <c r="B47479" t="s">
        <v>163291</v>
      </c>
      <c r="C47479" t="s">
        <v>163292</v>
      </c>
      <c r="D47479" t="s">
        <v>1498</v>
      </c>
      <c r="E47479" t="s">
        <v>14</v>
      </c>
      <c r="F47479" t="s">
        <v>342</v>
      </c>
      <c r="J47479" s="1">
        <v>40909</v>
      </c>
    </row>
    <row r="47480" spans="1:10" x14ac:dyDescent="0.25">
      <c r="A47480" t="s">
        <v>163293</v>
      </c>
      <c r="B47480" t="s">
        <v>163294</v>
      </c>
      <c r="C47480" t="s">
        <v>163295</v>
      </c>
      <c r="D47480" t="s">
        <v>163296</v>
      </c>
      <c r="E47480" t="s">
        <v>108</v>
      </c>
      <c r="F47480" t="s">
        <v>21</v>
      </c>
      <c r="G47480" t="s">
        <v>1229</v>
      </c>
      <c r="H47480" t="s">
        <v>1230</v>
      </c>
      <c r="I47480" t="s">
        <v>1230</v>
      </c>
      <c r="J47480" s="1">
        <v>38687</v>
      </c>
    </row>
    <row r="47481" spans="1:10" x14ac:dyDescent="0.25">
      <c r="A47481" t="s">
        <v>163297</v>
      </c>
      <c r="B47481" t="s">
        <v>163298</v>
      </c>
      <c r="C47481" t="s">
        <v>163299</v>
      </c>
      <c r="D47481" t="s">
        <v>11863</v>
      </c>
      <c r="E47481" t="s">
        <v>14</v>
      </c>
      <c r="F47481" t="s">
        <v>21</v>
      </c>
      <c r="G47481" t="s">
        <v>3157</v>
      </c>
      <c r="H47481" t="s">
        <v>3158</v>
      </c>
      <c r="I47481" t="s">
        <v>3159</v>
      </c>
      <c r="J47481" s="1">
        <v>40909</v>
      </c>
    </row>
    <row r="47482" spans="1:10" x14ac:dyDescent="0.25">
      <c r="A47482" t="s">
        <v>163300</v>
      </c>
      <c r="B47482" t="s">
        <v>163301</v>
      </c>
      <c r="C47482" t="s">
        <v>163302</v>
      </c>
      <c r="D47482" t="s">
        <v>761</v>
      </c>
      <c r="E47482" t="s">
        <v>14</v>
      </c>
      <c r="F47482" t="s">
        <v>217</v>
      </c>
      <c r="G47482">
        <v>8</v>
      </c>
      <c r="H47482" t="s">
        <v>7945</v>
      </c>
      <c r="I47482" t="s">
        <v>7945</v>
      </c>
    </row>
    <row r="47483" spans="1:10" x14ac:dyDescent="0.25">
      <c r="A47483" t="s">
        <v>163303</v>
      </c>
      <c r="B47483" t="s">
        <v>163304</v>
      </c>
      <c r="C47483" t="s">
        <v>163305</v>
      </c>
      <c r="D47483" t="s">
        <v>163306</v>
      </c>
      <c r="E47483" t="s">
        <v>14</v>
      </c>
      <c r="F47483" t="s">
        <v>633</v>
      </c>
      <c r="G47483">
        <v>7</v>
      </c>
      <c r="H47483" t="s">
        <v>924</v>
      </c>
      <c r="I47483" t="s">
        <v>924</v>
      </c>
      <c r="J47483" s="1">
        <v>39814</v>
      </c>
    </row>
    <row r="47484" spans="1:10" x14ac:dyDescent="0.25">
      <c r="A47484" t="s">
        <v>163307</v>
      </c>
      <c r="B47484" t="s">
        <v>163308</v>
      </c>
      <c r="C47484" t="s">
        <v>163309</v>
      </c>
      <c r="D47484" t="s">
        <v>45423</v>
      </c>
      <c r="E47484" t="s">
        <v>14</v>
      </c>
      <c r="F47484" t="s">
        <v>21</v>
      </c>
      <c r="G47484" t="s">
        <v>153</v>
      </c>
      <c r="H47484" t="s">
        <v>2681</v>
      </c>
      <c r="I47484" t="s">
        <v>2682</v>
      </c>
      <c r="J47484" s="1">
        <v>36526</v>
      </c>
    </row>
    <row r="47485" spans="1:10" x14ac:dyDescent="0.25">
      <c r="A47485" t="s">
        <v>163310</v>
      </c>
      <c r="B47485" t="s">
        <v>163311</v>
      </c>
      <c r="C47485" t="s">
        <v>163312</v>
      </c>
      <c r="D47485" t="s">
        <v>1536</v>
      </c>
      <c r="E47485" t="s">
        <v>14</v>
      </c>
      <c r="F47485" t="s">
        <v>21</v>
      </c>
      <c r="G47485" t="s">
        <v>803</v>
      </c>
      <c r="H47485" t="s">
        <v>804</v>
      </c>
      <c r="I47485" t="s">
        <v>4277</v>
      </c>
      <c r="J47485" s="1">
        <v>41291</v>
      </c>
    </row>
    <row r="47486" spans="1:10" x14ac:dyDescent="0.25">
      <c r="A47486" t="s">
        <v>163313</v>
      </c>
      <c r="B47486" t="s">
        <v>163314</v>
      </c>
      <c r="C47486" t="s">
        <v>163315</v>
      </c>
      <c r="D47486" t="s">
        <v>51</v>
      </c>
      <c r="E47486" t="s">
        <v>14</v>
      </c>
    </row>
    <row r="47487" spans="1:10" x14ac:dyDescent="0.25">
      <c r="A47487" t="s">
        <v>163316</v>
      </c>
      <c r="B47487" t="s">
        <v>163317</v>
      </c>
      <c r="C47487" t="s">
        <v>163318</v>
      </c>
      <c r="D47487" t="s">
        <v>163319</v>
      </c>
      <c r="E47487" t="s">
        <v>14</v>
      </c>
      <c r="J47487" s="1">
        <v>40664</v>
      </c>
    </row>
    <row r="47488" spans="1:10" x14ac:dyDescent="0.25">
      <c r="A47488" t="s">
        <v>163320</v>
      </c>
      <c r="B47488" t="s">
        <v>163321</v>
      </c>
      <c r="C47488" t="s">
        <v>163322</v>
      </c>
      <c r="D47488" t="s">
        <v>163323</v>
      </c>
      <c r="E47488" t="s">
        <v>14</v>
      </c>
      <c r="J47488" s="1">
        <v>41821</v>
      </c>
    </row>
    <row r="47489" spans="1:10" x14ac:dyDescent="0.25">
      <c r="A47489" t="s">
        <v>163324</v>
      </c>
      <c r="B47489" t="s">
        <v>163325</v>
      </c>
      <c r="C47489" t="s">
        <v>163326</v>
      </c>
      <c r="D47489" t="s">
        <v>163327</v>
      </c>
      <c r="E47489" t="s">
        <v>14</v>
      </c>
      <c r="F47489" t="s">
        <v>217</v>
      </c>
      <c r="G47489">
        <v>7</v>
      </c>
      <c r="H47489" t="s">
        <v>288</v>
      </c>
      <c r="I47489" t="s">
        <v>288</v>
      </c>
      <c r="J47489" s="1">
        <v>40909</v>
      </c>
    </row>
    <row r="47490" spans="1:10" x14ac:dyDescent="0.25">
      <c r="A47490" t="s">
        <v>163328</v>
      </c>
      <c r="B47490" t="s">
        <v>163329</v>
      </c>
      <c r="C47490" t="s">
        <v>163330</v>
      </c>
      <c r="D47490" t="s">
        <v>163331</v>
      </c>
      <c r="E47490" t="s">
        <v>108</v>
      </c>
      <c r="F47490" t="s">
        <v>21</v>
      </c>
      <c r="G47490" t="s">
        <v>59</v>
      </c>
      <c r="H47490" t="s">
        <v>60</v>
      </c>
      <c r="I47490" t="s">
        <v>1098</v>
      </c>
      <c r="J47490" s="1">
        <v>41183</v>
      </c>
    </row>
    <row r="47491" spans="1:10" x14ac:dyDescent="0.25">
      <c r="A47491" t="s">
        <v>163332</v>
      </c>
      <c r="B47491" t="s">
        <v>163333</v>
      </c>
      <c r="C47491" t="s">
        <v>163334</v>
      </c>
      <c r="D47491" t="s">
        <v>163335</v>
      </c>
      <c r="E47491" t="s">
        <v>14</v>
      </c>
      <c r="F47491" t="s">
        <v>123</v>
      </c>
      <c r="G47491" t="s">
        <v>321</v>
      </c>
      <c r="H47491" t="s">
        <v>125</v>
      </c>
      <c r="I47491" t="s">
        <v>322</v>
      </c>
      <c r="J47491" s="1">
        <v>41640</v>
      </c>
    </row>
    <row r="47492" spans="1:10" x14ac:dyDescent="0.25">
      <c r="A47492" t="s">
        <v>163336</v>
      </c>
      <c r="B47492" t="s">
        <v>163337</v>
      </c>
      <c r="C47492" t="s">
        <v>163338</v>
      </c>
      <c r="D47492" t="s">
        <v>163339</v>
      </c>
      <c r="E47492" t="s">
        <v>108</v>
      </c>
      <c r="F47492" t="s">
        <v>21</v>
      </c>
      <c r="G47492" t="s">
        <v>59</v>
      </c>
      <c r="H47492" t="s">
        <v>60</v>
      </c>
      <c r="I47492" t="s">
        <v>5480</v>
      </c>
      <c r="J47492" s="1">
        <v>39142</v>
      </c>
    </row>
    <row r="47493" spans="1:10" x14ac:dyDescent="0.25">
      <c r="A47493" t="s">
        <v>163340</v>
      </c>
      <c r="B47493" t="s">
        <v>163341</v>
      </c>
      <c r="D47493" t="s">
        <v>374</v>
      </c>
      <c r="E47493" t="s">
        <v>14</v>
      </c>
      <c r="F47493" t="s">
        <v>21</v>
      </c>
      <c r="J47493" s="1">
        <v>37135</v>
      </c>
    </row>
    <row r="47494" spans="1:10" x14ac:dyDescent="0.25">
      <c r="A47494" t="s">
        <v>163342</v>
      </c>
      <c r="B47494" t="s">
        <v>163343</v>
      </c>
      <c r="C47494" t="s">
        <v>163344</v>
      </c>
      <c r="D47494" t="s">
        <v>1396</v>
      </c>
      <c r="E47494" t="s">
        <v>14</v>
      </c>
      <c r="F47494" t="s">
        <v>694</v>
      </c>
      <c r="G47494">
        <v>5</v>
      </c>
      <c r="H47494" t="s">
        <v>695</v>
      </c>
      <c r="I47494" t="s">
        <v>695</v>
      </c>
      <c r="J47494" s="1">
        <v>40909</v>
      </c>
    </row>
    <row r="47495" spans="1:10" x14ac:dyDescent="0.25">
      <c r="A47495" t="s">
        <v>163345</v>
      </c>
      <c r="B47495" t="s">
        <v>163346</v>
      </c>
      <c r="E47495" t="s">
        <v>108</v>
      </c>
    </row>
    <row r="47496" spans="1:10" x14ac:dyDescent="0.25">
      <c r="A47496" t="s">
        <v>163347</v>
      </c>
      <c r="B47496" t="s">
        <v>163348</v>
      </c>
      <c r="C47496" t="s">
        <v>163349</v>
      </c>
      <c r="D47496" t="s">
        <v>58</v>
      </c>
      <c r="E47496" t="s">
        <v>14</v>
      </c>
      <c r="F47496" t="s">
        <v>21</v>
      </c>
      <c r="G47496" t="s">
        <v>94</v>
      </c>
      <c r="H47496" t="s">
        <v>95</v>
      </c>
      <c r="I47496" t="s">
        <v>9658</v>
      </c>
      <c r="J47496" s="1">
        <v>36892</v>
      </c>
    </row>
    <row r="47497" spans="1:10" x14ac:dyDescent="0.25">
      <c r="A47497" t="s">
        <v>163350</v>
      </c>
      <c r="B47497" t="s">
        <v>163351</v>
      </c>
      <c r="C47497" t="s">
        <v>163352</v>
      </c>
      <c r="D47497" t="s">
        <v>761</v>
      </c>
      <c r="E47497" t="s">
        <v>14</v>
      </c>
      <c r="F47497" t="s">
        <v>21</v>
      </c>
      <c r="G47497" t="s">
        <v>39</v>
      </c>
      <c r="H47497" t="s">
        <v>277</v>
      </c>
      <c r="I47497" t="s">
        <v>94206</v>
      </c>
      <c r="J47497" s="1">
        <v>40544</v>
      </c>
    </row>
    <row r="47498" spans="1:10" x14ac:dyDescent="0.25">
      <c r="A47498" t="s">
        <v>163353</v>
      </c>
      <c r="B47498" t="s">
        <v>163354</v>
      </c>
      <c r="C47498" t="s">
        <v>163355</v>
      </c>
      <c r="D47498" t="s">
        <v>1666</v>
      </c>
      <c r="E47498" t="s">
        <v>14</v>
      </c>
      <c r="J47498" s="1">
        <v>41908</v>
      </c>
    </row>
    <row r="47499" spans="1:10" x14ac:dyDescent="0.25">
      <c r="A47499" t="s">
        <v>163356</v>
      </c>
      <c r="B47499" t="s">
        <v>163357</v>
      </c>
      <c r="C47499" t="s">
        <v>163358</v>
      </c>
      <c r="D47499" t="s">
        <v>51</v>
      </c>
      <c r="E47499" t="s">
        <v>14</v>
      </c>
      <c r="F47499" t="s">
        <v>21</v>
      </c>
      <c r="G47499" t="s">
        <v>59</v>
      </c>
      <c r="H47499" t="s">
        <v>60</v>
      </c>
      <c r="I47499" t="s">
        <v>1063</v>
      </c>
      <c r="J47499" s="1">
        <v>39448</v>
      </c>
    </row>
    <row r="47500" spans="1:10" x14ac:dyDescent="0.25">
      <c r="A47500" t="s">
        <v>163359</v>
      </c>
      <c r="B47500" t="s">
        <v>163360</v>
      </c>
      <c r="C47500" t="s">
        <v>163361</v>
      </c>
      <c r="D47500" t="s">
        <v>3792</v>
      </c>
      <c r="E47500" t="s">
        <v>14</v>
      </c>
      <c r="F47500" t="s">
        <v>21</v>
      </c>
      <c r="G47500" t="s">
        <v>59</v>
      </c>
      <c r="H47500" t="s">
        <v>2534</v>
      </c>
      <c r="I47500" t="s">
        <v>77514</v>
      </c>
      <c r="J47500" s="1">
        <v>41640</v>
      </c>
    </row>
    <row r="47501" spans="1:10" x14ac:dyDescent="0.25">
      <c r="A47501" t="s">
        <v>163362</v>
      </c>
      <c r="B47501" t="s">
        <v>163363</v>
      </c>
      <c r="C47501" t="s">
        <v>163364</v>
      </c>
      <c r="D47501" t="s">
        <v>761</v>
      </c>
      <c r="E47501" t="s">
        <v>108</v>
      </c>
      <c r="F47501" t="s">
        <v>21</v>
      </c>
      <c r="G47501" t="s">
        <v>59</v>
      </c>
      <c r="H47501" t="s">
        <v>60</v>
      </c>
      <c r="I47501" t="s">
        <v>1414</v>
      </c>
      <c r="J47501" s="1">
        <v>39448</v>
      </c>
    </row>
    <row r="47502" spans="1:10" x14ac:dyDescent="0.25">
      <c r="A47502" t="s">
        <v>163365</v>
      </c>
      <c r="B47502" t="s">
        <v>163366</v>
      </c>
      <c r="C47502" t="s">
        <v>163367</v>
      </c>
      <c r="D47502" t="s">
        <v>1379</v>
      </c>
      <c r="E47502" t="s">
        <v>14</v>
      </c>
      <c r="F47502" t="s">
        <v>21</v>
      </c>
      <c r="G47502" t="s">
        <v>1006</v>
      </c>
      <c r="H47502" t="s">
        <v>1030</v>
      </c>
      <c r="I47502" t="s">
        <v>1030</v>
      </c>
      <c r="J47502" s="1">
        <v>31778</v>
      </c>
    </row>
    <row r="47503" spans="1:10" x14ac:dyDescent="0.25">
      <c r="A47503" t="s">
        <v>163368</v>
      </c>
      <c r="B47503" t="s">
        <v>163369</v>
      </c>
      <c r="C47503" t="s">
        <v>163370</v>
      </c>
      <c r="D47503" t="s">
        <v>70</v>
      </c>
      <c r="E47503" t="s">
        <v>14</v>
      </c>
      <c r="F47503" t="s">
        <v>52</v>
      </c>
      <c r="G47503" t="s">
        <v>197</v>
      </c>
      <c r="H47503" t="s">
        <v>198</v>
      </c>
      <c r="I47503" t="s">
        <v>15546</v>
      </c>
      <c r="J47503" s="1">
        <v>40969</v>
      </c>
    </row>
    <row r="47504" spans="1:10" x14ac:dyDescent="0.25">
      <c r="A47504" t="s">
        <v>163371</v>
      </c>
      <c r="B47504" t="s">
        <v>163372</v>
      </c>
      <c r="C47504" t="s">
        <v>163373</v>
      </c>
      <c r="D47504" t="s">
        <v>53207</v>
      </c>
      <c r="E47504" t="s">
        <v>14</v>
      </c>
      <c r="F47504" t="s">
        <v>474</v>
      </c>
      <c r="H47504" t="s">
        <v>475</v>
      </c>
      <c r="I47504" t="s">
        <v>475</v>
      </c>
      <c r="J47504" s="1">
        <v>39814</v>
      </c>
    </row>
    <row r="47505" spans="1:10" x14ac:dyDescent="0.25">
      <c r="A47505" t="s">
        <v>163374</v>
      </c>
      <c r="B47505" t="s">
        <v>163375</v>
      </c>
      <c r="C47505" t="s">
        <v>163376</v>
      </c>
      <c r="D47505" t="s">
        <v>163377</v>
      </c>
      <c r="E47505" t="s">
        <v>14</v>
      </c>
      <c r="F47505" t="s">
        <v>123</v>
      </c>
      <c r="G47505" t="s">
        <v>124</v>
      </c>
      <c r="H47505" t="s">
        <v>125</v>
      </c>
      <c r="I47505" t="s">
        <v>125</v>
      </c>
      <c r="J47505" s="1">
        <v>41652</v>
      </c>
    </row>
    <row r="47506" spans="1:10" x14ac:dyDescent="0.25">
      <c r="A47506" t="s">
        <v>163378</v>
      </c>
      <c r="B47506" t="s">
        <v>163379</v>
      </c>
      <c r="C47506" t="s">
        <v>163380</v>
      </c>
      <c r="D47506" t="s">
        <v>3683</v>
      </c>
      <c r="E47506" t="s">
        <v>14</v>
      </c>
      <c r="J47506" s="1">
        <v>30682</v>
      </c>
    </row>
    <row r="47507" spans="1:10" x14ac:dyDescent="0.25">
      <c r="A47507" t="s">
        <v>163381</v>
      </c>
      <c r="B47507" t="s">
        <v>163382</v>
      </c>
      <c r="C47507" t="s">
        <v>163383</v>
      </c>
      <c r="D47507" t="s">
        <v>1498</v>
      </c>
      <c r="E47507" t="s">
        <v>202</v>
      </c>
      <c r="F47507" t="s">
        <v>21</v>
      </c>
      <c r="G47507" t="s">
        <v>153</v>
      </c>
      <c r="H47507" t="s">
        <v>239</v>
      </c>
      <c r="I47507" t="s">
        <v>327</v>
      </c>
      <c r="J47507" s="1">
        <v>35796</v>
      </c>
    </row>
    <row r="47508" spans="1:10" x14ac:dyDescent="0.25">
      <c r="A47508" t="s">
        <v>163384</v>
      </c>
      <c r="B47508" t="s">
        <v>163385</v>
      </c>
      <c r="C47508" t="s">
        <v>163386</v>
      </c>
      <c r="D47508" t="s">
        <v>1396</v>
      </c>
      <c r="E47508" t="s">
        <v>14</v>
      </c>
      <c r="F47508" t="s">
        <v>21</v>
      </c>
      <c r="G47508" t="s">
        <v>94</v>
      </c>
      <c r="H47508" t="s">
        <v>95</v>
      </c>
      <c r="I47508" t="s">
        <v>20971</v>
      </c>
      <c r="J47508" s="1">
        <v>36526</v>
      </c>
    </row>
    <row r="47509" spans="1:10" x14ac:dyDescent="0.25">
      <c r="A47509" t="s">
        <v>163387</v>
      </c>
      <c r="B47509" t="s">
        <v>163388</v>
      </c>
      <c r="C47509" t="s">
        <v>163389</v>
      </c>
      <c r="D47509" t="s">
        <v>38</v>
      </c>
      <c r="E47509" t="s">
        <v>14</v>
      </c>
      <c r="F47509" t="s">
        <v>21</v>
      </c>
      <c r="G47509" t="s">
        <v>1229</v>
      </c>
      <c r="H47509" t="s">
        <v>1230</v>
      </c>
      <c r="I47509" t="s">
        <v>9781</v>
      </c>
      <c r="J47509" s="1">
        <v>37257</v>
      </c>
    </row>
    <row r="47510" spans="1:10" x14ac:dyDescent="0.25">
      <c r="A47510" t="s">
        <v>163390</v>
      </c>
      <c r="B47510" t="s">
        <v>163391</v>
      </c>
      <c r="C47510" t="s">
        <v>163392</v>
      </c>
      <c r="D47510" t="s">
        <v>31761</v>
      </c>
      <c r="E47510" t="s">
        <v>14</v>
      </c>
    </row>
    <row r="47511" spans="1:10" x14ac:dyDescent="0.25">
      <c r="A47511" t="s">
        <v>163393</v>
      </c>
      <c r="B47511" t="s">
        <v>163394</v>
      </c>
      <c r="C47511" t="s">
        <v>163395</v>
      </c>
      <c r="D47511" t="s">
        <v>163396</v>
      </c>
      <c r="E47511" t="s">
        <v>14</v>
      </c>
      <c r="F47511" t="s">
        <v>474</v>
      </c>
      <c r="H47511" t="s">
        <v>475</v>
      </c>
      <c r="I47511" t="s">
        <v>475</v>
      </c>
      <c r="J47511" s="1">
        <v>41758</v>
      </c>
    </row>
    <row r="47512" spans="1:10" x14ac:dyDescent="0.25">
      <c r="A47512" t="s">
        <v>163397</v>
      </c>
      <c r="B47512" t="s">
        <v>163398</v>
      </c>
      <c r="C47512" t="s">
        <v>163399</v>
      </c>
      <c r="D47512" t="s">
        <v>259</v>
      </c>
      <c r="E47512" t="s">
        <v>14</v>
      </c>
      <c r="F47512" t="s">
        <v>21</v>
      </c>
      <c r="G47512" t="s">
        <v>59</v>
      </c>
      <c r="H47512" t="s">
        <v>1216</v>
      </c>
      <c r="I47512" t="s">
        <v>1216</v>
      </c>
      <c r="J47512" s="1">
        <v>41275</v>
      </c>
    </row>
    <row r="47513" spans="1:10" x14ac:dyDescent="0.25">
      <c r="A47513" t="s">
        <v>163400</v>
      </c>
      <c r="B47513" t="s">
        <v>163401</v>
      </c>
      <c r="C47513" t="s">
        <v>163402</v>
      </c>
      <c r="D47513" t="s">
        <v>761</v>
      </c>
      <c r="E47513" t="s">
        <v>14</v>
      </c>
      <c r="F47513" t="s">
        <v>21</v>
      </c>
      <c r="G47513" t="s">
        <v>59</v>
      </c>
      <c r="H47513" t="s">
        <v>60</v>
      </c>
      <c r="I47513" t="s">
        <v>601</v>
      </c>
      <c r="J47513" s="1">
        <v>39814</v>
      </c>
    </row>
    <row r="47514" spans="1:10" x14ac:dyDescent="0.25">
      <c r="A47514" t="s">
        <v>163403</v>
      </c>
      <c r="B47514" t="s">
        <v>163404</v>
      </c>
      <c r="C47514" t="s">
        <v>163405</v>
      </c>
      <c r="D47514" t="s">
        <v>163406</v>
      </c>
      <c r="E47514" t="s">
        <v>14</v>
      </c>
      <c r="F47514" t="s">
        <v>21</v>
      </c>
      <c r="G47514" t="s">
        <v>101</v>
      </c>
      <c r="H47514" t="s">
        <v>102</v>
      </c>
      <c r="I47514" t="s">
        <v>103</v>
      </c>
      <c r="J47514" s="1">
        <v>41712</v>
      </c>
    </row>
    <row r="47515" spans="1:10" x14ac:dyDescent="0.25">
      <c r="A47515" t="s">
        <v>163407</v>
      </c>
      <c r="B47515" t="s">
        <v>163408</v>
      </c>
      <c r="C47515" t="s">
        <v>163409</v>
      </c>
      <c r="D47515" t="s">
        <v>163410</v>
      </c>
      <c r="E47515" t="s">
        <v>202</v>
      </c>
      <c r="J47515" s="1">
        <v>40575</v>
      </c>
    </row>
    <row r="47516" spans="1:10" x14ac:dyDescent="0.25">
      <c r="A47516" t="s">
        <v>163411</v>
      </c>
      <c r="B47516" t="s">
        <v>163412</v>
      </c>
      <c r="C47516" t="s">
        <v>163413</v>
      </c>
      <c r="D47516" t="s">
        <v>163414</v>
      </c>
      <c r="E47516" t="s">
        <v>202</v>
      </c>
      <c r="F47516" t="s">
        <v>21</v>
      </c>
      <c r="G47516" t="s">
        <v>1075</v>
      </c>
      <c r="H47516" t="s">
        <v>1076</v>
      </c>
      <c r="I47516" t="s">
        <v>1437</v>
      </c>
      <c r="J47516" s="1">
        <v>41275</v>
      </c>
    </row>
    <row r="47517" spans="1:10" x14ac:dyDescent="0.25">
      <c r="A47517" t="s">
        <v>163415</v>
      </c>
      <c r="B47517" t="s">
        <v>163416</v>
      </c>
      <c r="C47517" t="s">
        <v>163417</v>
      </c>
      <c r="D47517" t="s">
        <v>638</v>
      </c>
      <c r="E47517" t="s">
        <v>14</v>
      </c>
      <c r="F47517" t="s">
        <v>15</v>
      </c>
      <c r="G47517">
        <v>25</v>
      </c>
      <c r="H47517" t="s">
        <v>5637</v>
      </c>
      <c r="I47517" t="s">
        <v>163418</v>
      </c>
    </row>
    <row r="47518" spans="1:10" x14ac:dyDescent="0.25">
      <c r="A47518" t="s">
        <v>163419</v>
      </c>
      <c r="B47518" t="s">
        <v>163420</v>
      </c>
      <c r="C47518" t="s">
        <v>163421</v>
      </c>
      <c r="D47518" t="s">
        <v>163422</v>
      </c>
      <c r="E47518" t="s">
        <v>14</v>
      </c>
      <c r="F47518" t="s">
        <v>21</v>
      </c>
      <c r="G47518" t="s">
        <v>130</v>
      </c>
      <c r="H47518" t="s">
        <v>131</v>
      </c>
      <c r="I47518" t="s">
        <v>1109</v>
      </c>
      <c r="J47518" s="1">
        <v>41223</v>
      </c>
    </row>
    <row r="47519" spans="1:10" x14ac:dyDescent="0.25">
      <c r="A47519" t="s">
        <v>163423</v>
      </c>
      <c r="B47519" t="s">
        <v>163424</v>
      </c>
      <c r="C47519" t="s">
        <v>163425</v>
      </c>
      <c r="D47519" t="s">
        <v>163426</v>
      </c>
      <c r="E47519" t="s">
        <v>14</v>
      </c>
      <c r="F47519" t="s">
        <v>21</v>
      </c>
      <c r="G47519" t="s">
        <v>116</v>
      </c>
      <c r="H47519" t="s">
        <v>523</v>
      </c>
      <c r="I47519" t="s">
        <v>37739</v>
      </c>
      <c r="J47519" s="1">
        <v>41153</v>
      </c>
    </row>
    <row r="47520" spans="1:10" x14ac:dyDescent="0.25">
      <c r="A47520" t="s">
        <v>163427</v>
      </c>
      <c r="B47520" t="s">
        <v>163428</v>
      </c>
      <c r="C47520" t="s">
        <v>163429</v>
      </c>
      <c r="D47520" t="s">
        <v>163430</v>
      </c>
      <c r="E47520" t="s">
        <v>14</v>
      </c>
      <c r="F47520" t="s">
        <v>52</v>
      </c>
      <c r="G47520" t="s">
        <v>53</v>
      </c>
      <c r="H47520" t="s">
        <v>54</v>
      </c>
      <c r="I47520" t="s">
        <v>54</v>
      </c>
      <c r="J47520" s="1">
        <v>40787</v>
      </c>
    </row>
    <row r="47521" spans="1:10" x14ac:dyDescent="0.25">
      <c r="A47521" t="s">
        <v>163431</v>
      </c>
      <c r="B47521" t="s">
        <v>163432</v>
      </c>
      <c r="C47521" t="s">
        <v>163433</v>
      </c>
      <c r="D47521" t="s">
        <v>32</v>
      </c>
      <c r="E47521" t="s">
        <v>14</v>
      </c>
      <c r="F47521" t="s">
        <v>21</v>
      </c>
      <c r="G47521" t="s">
        <v>101</v>
      </c>
      <c r="H47521" t="s">
        <v>102</v>
      </c>
      <c r="I47521" t="s">
        <v>103</v>
      </c>
      <c r="J47521" s="1">
        <v>40940</v>
      </c>
    </row>
    <row r="47522" spans="1:10" x14ac:dyDescent="0.25">
      <c r="A47522" t="s">
        <v>163434</v>
      </c>
      <c r="B47522" t="s">
        <v>163435</v>
      </c>
      <c r="C47522" t="s">
        <v>163436</v>
      </c>
      <c r="D47522" t="s">
        <v>2474</v>
      </c>
      <c r="E47522" t="s">
        <v>14</v>
      </c>
      <c r="F47522" t="s">
        <v>21</v>
      </c>
      <c r="G47522" t="s">
        <v>59</v>
      </c>
      <c r="H47522" t="s">
        <v>60</v>
      </c>
      <c r="I47522" t="s">
        <v>66</v>
      </c>
      <c r="J47522" s="1">
        <v>39814</v>
      </c>
    </row>
    <row r="47523" spans="1:10" x14ac:dyDescent="0.25">
      <c r="A47523" t="s">
        <v>163437</v>
      </c>
      <c r="B47523" t="s">
        <v>163438</v>
      </c>
      <c r="C47523" t="s">
        <v>163439</v>
      </c>
      <c r="D47523" t="s">
        <v>163440</v>
      </c>
      <c r="E47523" t="s">
        <v>14</v>
      </c>
      <c r="F47523" t="s">
        <v>21</v>
      </c>
      <c r="G47523" t="s">
        <v>59</v>
      </c>
      <c r="H47523" t="s">
        <v>90</v>
      </c>
      <c r="I47523" t="s">
        <v>371</v>
      </c>
      <c r="J47523" s="1">
        <v>41944</v>
      </c>
    </row>
    <row r="47524" spans="1:10" x14ac:dyDescent="0.25">
      <c r="A47524" t="s">
        <v>163441</v>
      </c>
      <c r="B47524" t="s">
        <v>163442</v>
      </c>
      <c r="C47524" t="s">
        <v>163443</v>
      </c>
      <c r="D47524" t="s">
        <v>1191</v>
      </c>
      <c r="E47524" t="s">
        <v>14</v>
      </c>
      <c r="F47524" t="s">
        <v>21</v>
      </c>
      <c r="G47524" t="s">
        <v>59</v>
      </c>
      <c r="H47524" t="s">
        <v>60</v>
      </c>
      <c r="I47524" t="s">
        <v>979</v>
      </c>
      <c r="J47524" s="1">
        <v>39508</v>
      </c>
    </row>
    <row r="47525" spans="1:10" x14ac:dyDescent="0.25">
      <c r="A47525" t="s">
        <v>163444</v>
      </c>
      <c r="B47525" t="s">
        <v>163445</v>
      </c>
      <c r="C47525" t="s">
        <v>163446</v>
      </c>
      <c r="D47525" t="s">
        <v>67552</v>
      </c>
      <c r="E47525" t="s">
        <v>14</v>
      </c>
      <c r="F47525" t="s">
        <v>52</v>
      </c>
      <c r="G47525" t="s">
        <v>3334</v>
      </c>
      <c r="H47525" t="s">
        <v>3335</v>
      </c>
      <c r="I47525" t="s">
        <v>3336</v>
      </c>
      <c r="J47525" s="1">
        <v>40909</v>
      </c>
    </row>
    <row r="47526" spans="1:10" x14ac:dyDescent="0.25">
      <c r="A47526" t="s">
        <v>163447</v>
      </c>
      <c r="B47526" t="s">
        <v>163448</v>
      </c>
      <c r="C47526" t="s">
        <v>163449</v>
      </c>
      <c r="D47526" t="s">
        <v>163450</v>
      </c>
      <c r="E47526" t="s">
        <v>14</v>
      </c>
      <c r="F47526" t="s">
        <v>12812</v>
      </c>
      <c r="G47526">
        <v>35</v>
      </c>
      <c r="H47526" t="s">
        <v>13411</v>
      </c>
      <c r="I47526" t="s">
        <v>13411</v>
      </c>
      <c r="J47526" s="1">
        <v>41739</v>
      </c>
    </row>
    <row r="47527" spans="1:10" x14ac:dyDescent="0.25">
      <c r="A47527" t="s">
        <v>163451</v>
      </c>
      <c r="B47527" t="s">
        <v>163452</v>
      </c>
      <c r="C47527" t="s">
        <v>163453</v>
      </c>
      <c r="D47527" t="s">
        <v>761</v>
      </c>
      <c r="E47527" t="s">
        <v>14</v>
      </c>
      <c r="F47527" t="s">
        <v>52</v>
      </c>
      <c r="G47527" t="s">
        <v>4482</v>
      </c>
      <c r="H47527" t="s">
        <v>7207</v>
      </c>
      <c r="I47527" t="s">
        <v>7207</v>
      </c>
    </row>
    <row r="47528" spans="1:10" x14ac:dyDescent="0.25">
      <c r="A47528" t="s">
        <v>163454</v>
      </c>
      <c r="B47528" t="s">
        <v>163455</v>
      </c>
      <c r="C47528" t="s">
        <v>163456</v>
      </c>
      <c r="D47528" t="s">
        <v>163457</v>
      </c>
      <c r="E47528" t="s">
        <v>14</v>
      </c>
      <c r="F47528" t="s">
        <v>633</v>
      </c>
      <c r="G47528">
        <v>7</v>
      </c>
      <c r="H47528" t="s">
        <v>924</v>
      </c>
      <c r="I47528" t="s">
        <v>924</v>
      </c>
      <c r="J47528" s="1">
        <v>40909</v>
      </c>
    </row>
    <row r="47529" spans="1:10" x14ac:dyDescent="0.25">
      <c r="A47529" t="s">
        <v>163458</v>
      </c>
      <c r="B47529" t="s">
        <v>163459</v>
      </c>
      <c r="C47529" t="s">
        <v>163460</v>
      </c>
      <c r="E47529" t="s">
        <v>202</v>
      </c>
    </row>
    <row r="47530" spans="1:10" x14ac:dyDescent="0.25">
      <c r="A47530" t="s">
        <v>163461</v>
      </c>
      <c r="B47530" t="s">
        <v>163462</v>
      </c>
      <c r="C47530" t="s">
        <v>163463</v>
      </c>
      <c r="D47530" t="s">
        <v>70</v>
      </c>
      <c r="E47530" t="s">
        <v>202</v>
      </c>
      <c r="F47530" t="s">
        <v>453</v>
      </c>
      <c r="G47530">
        <v>66</v>
      </c>
      <c r="H47530" t="s">
        <v>2687</v>
      </c>
      <c r="I47530" t="s">
        <v>2688</v>
      </c>
    </row>
    <row r="47531" spans="1:10" x14ac:dyDescent="0.25">
      <c r="A47531" t="s">
        <v>163464</v>
      </c>
      <c r="B47531" t="s">
        <v>163465</v>
      </c>
      <c r="C47531" t="s">
        <v>163466</v>
      </c>
      <c r="D47531" t="s">
        <v>163467</v>
      </c>
      <c r="E47531" t="s">
        <v>108</v>
      </c>
      <c r="F47531" t="s">
        <v>21</v>
      </c>
      <c r="G47531" t="s">
        <v>59</v>
      </c>
      <c r="H47531" t="s">
        <v>60</v>
      </c>
      <c r="I47531" t="s">
        <v>66</v>
      </c>
      <c r="J47531" s="1">
        <v>40928</v>
      </c>
    </row>
    <row r="47532" spans="1:10" x14ac:dyDescent="0.25">
      <c r="A47532" t="s">
        <v>163468</v>
      </c>
      <c r="B47532" t="s">
        <v>163469</v>
      </c>
      <c r="C47532" t="s">
        <v>163470</v>
      </c>
      <c r="D47532" t="s">
        <v>163471</v>
      </c>
      <c r="E47532" t="s">
        <v>14</v>
      </c>
      <c r="F47532" t="s">
        <v>123</v>
      </c>
      <c r="G47532" t="s">
        <v>124</v>
      </c>
      <c r="H47532" t="s">
        <v>125</v>
      </c>
      <c r="I47532" t="s">
        <v>125</v>
      </c>
      <c r="J47532" s="1">
        <v>38353</v>
      </c>
    </row>
    <row r="47533" spans="1:10" x14ac:dyDescent="0.25">
      <c r="A47533" t="s">
        <v>163472</v>
      </c>
      <c r="B47533" t="s">
        <v>163473</v>
      </c>
      <c r="D47533" t="s">
        <v>4779</v>
      </c>
      <c r="E47533" t="s">
        <v>14</v>
      </c>
      <c r="F47533" t="s">
        <v>21</v>
      </c>
      <c r="G47533" t="s">
        <v>522</v>
      </c>
      <c r="H47533" t="s">
        <v>523</v>
      </c>
      <c r="I47533" t="s">
        <v>524</v>
      </c>
    </row>
    <row r="47534" spans="1:10" x14ac:dyDescent="0.25">
      <c r="A47534" t="s">
        <v>163474</v>
      </c>
      <c r="B47534" t="s">
        <v>163475</v>
      </c>
      <c r="C47534" t="s">
        <v>163476</v>
      </c>
      <c r="D47534" t="s">
        <v>42273</v>
      </c>
      <c r="E47534" t="s">
        <v>14</v>
      </c>
      <c r="F47534" t="s">
        <v>21</v>
      </c>
      <c r="G47534" t="s">
        <v>101</v>
      </c>
      <c r="H47534" t="s">
        <v>102</v>
      </c>
      <c r="I47534" t="s">
        <v>103</v>
      </c>
      <c r="J47534" s="1">
        <v>40544</v>
      </c>
    </row>
    <row r="47535" spans="1:10" x14ac:dyDescent="0.25">
      <c r="A47535" t="s">
        <v>163477</v>
      </c>
      <c r="B47535" t="s">
        <v>163478</v>
      </c>
      <c r="C47535" t="s">
        <v>163479</v>
      </c>
      <c r="D47535" t="s">
        <v>163480</v>
      </c>
      <c r="E47535" t="s">
        <v>14</v>
      </c>
      <c r="F47535" t="s">
        <v>21</v>
      </c>
      <c r="G47535" t="s">
        <v>2671</v>
      </c>
      <c r="H47535" t="s">
        <v>23885</v>
      </c>
      <c r="I47535" t="s">
        <v>19424</v>
      </c>
      <c r="J47535" s="1">
        <v>41579</v>
      </c>
    </row>
    <row r="47536" spans="1:10" x14ac:dyDescent="0.25">
      <c r="A47536" t="s">
        <v>163481</v>
      </c>
      <c r="B47536" t="s">
        <v>163482</v>
      </c>
      <c r="C47536" t="s">
        <v>163483</v>
      </c>
      <c r="D47536" t="s">
        <v>163484</v>
      </c>
      <c r="E47536" t="s">
        <v>202</v>
      </c>
      <c r="F47536" t="s">
        <v>21</v>
      </c>
      <c r="G47536" t="s">
        <v>59</v>
      </c>
      <c r="H47536" t="s">
        <v>60</v>
      </c>
      <c r="I47536" t="s">
        <v>66</v>
      </c>
      <c r="J47536" s="1">
        <v>41016</v>
      </c>
    </row>
    <row r="47537" spans="1:10" x14ac:dyDescent="0.25">
      <c r="A47537" t="s">
        <v>163485</v>
      </c>
      <c r="B47537" t="s">
        <v>163486</v>
      </c>
      <c r="C47537" t="s">
        <v>163487</v>
      </c>
      <c r="D47537" t="s">
        <v>163488</v>
      </c>
      <c r="E47537" t="s">
        <v>14</v>
      </c>
      <c r="F47537" t="s">
        <v>361</v>
      </c>
      <c r="G47537">
        <v>26</v>
      </c>
      <c r="H47537" t="s">
        <v>362</v>
      </c>
      <c r="I47537" t="s">
        <v>362</v>
      </c>
      <c r="J47537" s="1">
        <v>41654</v>
      </c>
    </row>
    <row r="47538" spans="1:10" x14ac:dyDescent="0.25">
      <c r="A47538" t="s">
        <v>163489</v>
      </c>
      <c r="B47538" t="s">
        <v>163490</v>
      </c>
      <c r="C47538" t="s">
        <v>163491</v>
      </c>
      <c r="D47538" t="s">
        <v>163492</v>
      </c>
      <c r="E47538" t="s">
        <v>14</v>
      </c>
      <c r="F47538" t="s">
        <v>21</v>
      </c>
      <c r="G47538" t="s">
        <v>59</v>
      </c>
      <c r="H47538" t="s">
        <v>60</v>
      </c>
      <c r="I47538" t="s">
        <v>266</v>
      </c>
      <c r="J47538" s="1">
        <v>41534</v>
      </c>
    </row>
    <row r="47539" spans="1:10" x14ac:dyDescent="0.25">
      <c r="A47539" t="s">
        <v>163493</v>
      </c>
      <c r="B47539" t="s">
        <v>163494</v>
      </c>
      <c r="C47539" t="s">
        <v>163495</v>
      </c>
      <c r="D47539" t="s">
        <v>163496</v>
      </c>
      <c r="E47539" t="s">
        <v>14</v>
      </c>
      <c r="F47539" t="s">
        <v>21</v>
      </c>
      <c r="G47539" t="s">
        <v>281</v>
      </c>
      <c r="H47539" t="s">
        <v>869</v>
      </c>
      <c r="I47539" t="s">
        <v>869</v>
      </c>
      <c r="J47539" s="1">
        <v>41518</v>
      </c>
    </row>
    <row r="47540" spans="1:10" x14ac:dyDescent="0.25">
      <c r="A47540" t="s">
        <v>163497</v>
      </c>
      <c r="B47540" t="s">
        <v>163498</v>
      </c>
      <c r="C47540" t="s">
        <v>163499</v>
      </c>
      <c r="D47540" t="s">
        <v>27698</v>
      </c>
      <c r="E47540" t="s">
        <v>14</v>
      </c>
      <c r="F47540" t="s">
        <v>21</v>
      </c>
      <c r="G47540" t="s">
        <v>1325</v>
      </c>
      <c r="H47540" t="s">
        <v>4353</v>
      </c>
      <c r="I47540" t="s">
        <v>56965</v>
      </c>
    </row>
    <row r="47541" spans="1:10" x14ac:dyDescent="0.25">
      <c r="A47541" t="s">
        <v>163500</v>
      </c>
      <c r="B47541" t="s">
        <v>163501</v>
      </c>
      <c r="C47541" t="s">
        <v>163502</v>
      </c>
      <c r="D47541" t="s">
        <v>70</v>
      </c>
      <c r="E47541" t="s">
        <v>14</v>
      </c>
      <c r="F47541" t="s">
        <v>474</v>
      </c>
      <c r="H47541" t="s">
        <v>475</v>
      </c>
      <c r="I47541" t="s">
        <v>475</v>
      </c>
    </row>
    <row r="47542" spans="1:10" x14ac:dyDescent="0.25">
      <c r="A47542" t="s">
        <v>163503</v>
      </c>
      <c r="B47542" t="s">
        <v>163504</v>
      </c>
      <c r="C47542" t="s">
        <v>163505</v>
      </c>
      <c r="D47542" t="s">
        <v>36026</v>
      </c>
      <c r="E47542" t="s">
        <v>14</v>
      </c>
      <c r="J47542" s="1">
        <v>38565</v>
      </c>
    </row>
    <row r="47543" spans="1:10" x14ac:dyDescent="0.25">
      <c r="A47543" t="s">
        <v>163506</v>
      </c>
      <c r="B47543" t="s">
        <v>163507</v>
      </c>
      <c r="C47543" t="s">
        <v>163508</v>
      </c>
      <c r="D47543" t="s">
        <v>24094</v>
      </c>
      <c r="E47543" t="s">
        <v>14</v>
      </c>
      <c r="F47543" t="s">
        <v>21</v>
      </c>
      <c r="G47543" t="s">
        <v>153</v>
      </c>
      <c r="H47543" t="s">
        <v>239</v>
      </c>
      <c r="I47543" t="s">
        <v>239</v>
      </c>
      <c r="J47543" s="1">
        <v>41275</v>
      </c>
    </row>
    <row r="47544" spans="1:10" x14ac:dyDescent="0.25">
      <c r="A47544" t="s">
        <v>163509</v>
      </c>
      <c r="B47544" t="s">
        <v>163510</v>
      </c>
      <c r="C47544" t="s">
        <v>163511</v>
      </c>
      <c r="D47544" t="s">
        <v>70</v>
      </c>
      <c r="E47544" t="s">
        <v>14</v>
      </c>
      <c r="F47544" t="s">
        <v>21</v>
      </c>
      <c r="G47544" t="s">
        <v>84</v>
      </c>
      <c r="H47544" t="s">
        <v>1255</v>
      </c>
      <c r="I47544" t="s">
        <v>31729</v>
      </c>
    </row>
    <row r="47545" spans="1:10" x14ac:dyDescent="0.25">
      <c r="A47545" t="s">
        <v>163512</v>
      </c>
      <c r="B47545" t="s">
        <v>163513</v>
      </c>
      <c r="C47545" t="s">
        <v>163514</v>
      </c>
      <c r="D47545" t="s">
        <v>163515</v>
      </c>
      <c r="E47545" t="s">
        <v>14</v>
      </c>
      <c r="F47545" t="s">
        <v>217</v>
      </c>
      <c r="G47545">
        <v>2</v>
      </c>
      <c r="H47545" t="s">
        <v>218</v>
      </c>
      <c r="I47545" t="s">
        <v>218</v>
      </c>
      <c r="J47545" s="1">
        <v>41183</v>
      </c>
    </row>
    <row r="47546" spans="1:10" x14ac:dyDescent="0.25">
      <c r="A47546" t="s">
        <v>163516</v>
      </c>
      <c r="B47546" t="s">
        <v>163517</v>
      </c>
      <c r="C47546" t="s">
        <v>163518</v>
      </c>
      <c r="D47546" t="s">
        <v>163519</v>
      </c>
      <c r="E47546" t="s">
        <v>14</v>
      </c>
      <c r="F47546" t="s">
        <v>633</v>
      </c>
      <c r="G47546">
        <v>7</v>
      </c>
      <c r="H47546" t="s">
        <v>924</v>
      </c>
      <c r="I47546" t="s">
        <v>924</v>
      </c>
      <c r="J47546" s="1">
        <v>41183</v>
      </c>
    </row>
    <row r="47547" spans="1:10" x14ac:dyDescent="0.25">
      <c r="A47547" t="s">
        <v>163520</v>
      </c>
      <c r="B47547" t="s">
        <v>163521</v>
      </c>
      <c r="C47547" t="s">
        <v>163522</v>
      </c>
      <c r="D47547" t="s">
        <v>280</v>
      </c>
      <c r="E47547" t="s">
        <v>202</v>
      </c>
      <c r="F47547" t="s">
        <v>21</v>
      </c>
      <c r="G47547" t="s">
        <v>59</v>
      </c>
      <c r="H47547" t="s">
        <v>4400</v>
      </c>
      <c r="I47547" t="s">
        <v>5924</v>
      </c>
      <c r="J47547" s="1">
        <v>37347</v>
      </c>
    </row>
    <row r="47548" spans="1:10" x14ac:dyDescent="0.25">
      <c r="A47548" t="s">
        <v>163523</v>
      </c>
      <c r="B47548" t="s">
        <v>163524</v>
      </c>
      <c r="C47548" t="s">
        <v>163525</v>
      </c>
      <c r="D47548" t="s">
        <v>79407</v>
      </c>
      <c r="E47548" t="s">
        <v>202</v>
      </c>
      <c r="J47548" s="1">
        <v>40464</v>
      </c>
    </row>
    <row r="47549" spans="1:10" x14ac:dyDescent="0.25">
      <c r="A47549" t="s">
        <v>163526</v>
      </c>
      <c r="B47549" t="s">
        <v>163527</v>
      </c>
      <c r="C47549" t="s">
        <v>163528</v>
      </c>
      <c r="D47549" t="s">
        <v>7588</v>
      </c>
      <c r="E47549" t="s">
        <v>14</v>
      </c>
      <c r="F47549" t="s">
        <v>21</v>
      </c>
      <c r="G47549" t="s">
        <v>84</v>
      </c>
      <c r="H47549" t="s">
        <v>3684</v>
      </c>
      <c r="I47549" t="s">
        <v>3685</v>
      </c>
      <c r="J47549" s="1">
        <v>41523</v>
      </c>
    </row>
    <row r="47550" spans="1:10" x14ac:dyDescent="0.25">
      <c r="A47550" t="s">
        <v>163529</v>
      </c>
      <c r="B47550" t="s">
        <v>163530</v>
      </c>
      <c r="C47550" t="s">
        <v>163531</v>
      </c>
      <c r="D47550" t="s">
        <v>163532</v>
      </c>
      <c r="E47550" t="s">
        <v>14</v>
      </c>
      <c r="F47550" t="s">
        <v>1057</v>
      </c>
      <c r="G47550">
        <v>2</v>
      </c>
      <c r="H47550" t="s">
        <v>1731</v>
      </c>
      <c r="I47550" t="s">
        <v>1731</v>
      </c>
      <c r="J47550" s="1">
        <v>39115</v>
      </c>
    </row>
    <row r="47551" spans="1:10" x14ac:dyDescent="0.25">
      <c r="A47551" t="s">
        <v>163533</v>
      </c>
      <c r="B47551" t="s">
        <v>163534</v>
      </c>
      <c r="C47551" t="s">
        <v>163535</v>
      </c>
      <c r="D47551" t="s">
        <v>243</v>
      </c>
      <c r="E47551" t="s">
        <v>14</v>
      </c>
      <c r="F47551" t="s">
        <v>21</v>
      </c>
      <c r="G47551" t="s">
        <v>101</v>
      </c>
      <c r="H47551" t="s">
        <v>102</v>
      </c>
      <c r="I47551" t="s">
        <v>103</v>
      </c>
      <c r="J47551" s="1">
        <v>37987</v>
      </c>
    </row>
    <row r="47552" spans="1:10" x14ac:dyDescent="0.25">
      <c r="A47552" t="s">
        <v>163536</v>
      </c>
      <c r="B47552" t="s">
        <v>163537</v>
      </c>
      <c r="C47552" t="s">
        <v>163538</v>
      </c>
      <c r="D47552" t="s">
        <v>302</v>
      </c>
      <c r="E47552" t="s">
        <v>14</v>
      </c>
      <c r="F47552" t="s">
        <v>15</v>
      </c>
      <c r="G47552">
        <v>36</v>
      </c>
      <c r="H47552" t="s">
        <v>667</v>
      </c>
      <c r="I47552" t="s">
        <v>14155</v>
      </c>
      <c r="J47552" s="1">
        <v>41640</v>
      </c>
    </row>
    <row r="47553" spans="1:10" x14ac:dyDescent="0.25">
      <c r="A47553" t="s">
        <v>163539</v>
      </c>
      <c r="B47553" t="s">
        <v>163540</v>
      </c>
      <c r="C47553" t="s">
        <v>163541</v>
      </c>
      <c r="D47553" t="s">
        <v>163542</v>
      </c>
      <c r="E47553" t="s">
        <v>14</v>
      </c>
      <c r="F47553" t="s">
        <v>21</v>
      </c>
      <c r="G47553" t="s">
        <v>281</v>
      </c>
      <c r="H47553" t="s">
        <v>869</v>
      </c>
      <c r="I47553" t="s">
        <v>869</v>
      </c>
      <c r="J47553" s="1">
        <v>37135</v>
      </c>
    </row>
    <row r="47554" spans="1:10" x14ac:dyDescent="0.25">
      <c r="A47554" t="s">
        <v>163543</v>
      </c>
      <c r="B47554" t="s">
        <v>163544</v>
      </c>
      <c r="C47554" t="s">
        <v>163545</v>
      </c>
      <c r="D47554" t="s">
        <v>1242</v>
      </c>
      <c r="E47554" t="s">
        <v>14</v>
      </c>
      <c r="F47554" t="s">
        <v>21</v>
      </c>
      <c r="G47554" t="s">
        <v>153</v>
      </c>
      <c r="H47554" t="s">
        <v>2681</v>
      </c>
      <c r="I47554" t="s">
        <v>2682</v>
      </c>
    </row>
    <row r="47555" spans="1:10" x14ac:dyDescent="0.25">
      <c r="A47555" t="s">
        <v>163546</v>
      </c>
      <c r="B47555" t="s">
        <v>163547</v>
      </c>
      <c r="C47555" t="s">
        <v>163548</v>
      </c>
      <c r="D47555" t="s">
        <v>144013</v>
      </c>
      <c r="E47555" t="s">
        <v>108</v>
      </c>
      <c r="F47555" t="s">
        <v>21</v>
      </c>
      <c r="G47555" t="s">
        <v>153</v>
      </c>
      <c r="H47555" t="s">
        <v>239</v>
      </c>
      <c r="I47555" t="s">
        <v>4170</v>
      </c>
      <c r="J47555" s="1">
        <v>36526</v>
      </c>
    </row>
    <row r="47556" spans="1:10" x14ac:dyDescent="0.25">
      <c r="A47556" t="s">
        <v>163549</v>
      </c>
      <c r="B47556" t="s">
        <v>163550</v>
      </c>
      <c r="C47556" t="s">
        <v>163551</v>
      </c>
      <c r="E47556" t="s">
        <v>108</v>
      </c>
      <c r="J47556" s="1">
        <v>40909</v>
      </c>
    </row>
    <row r="47557" spans="1:10" x14ac:dyDescent="0.25">
      <c r="A47557" t="s">
        <v>163552</v>
      </c>
      <c r="B47557" t="s">
        <v>163553</v>
      </c>
      <c r="C47557" t="s">
        <v>163554</v>
      </c>
      <c r="D47557" t="s">
        <v>163555</v>
      </c>
      <c r="E47557" t="s">
        <v>14</v>
      </c>
      <c r="F47557" t="s">
        <v>21</v>
      </c>
      <c r="G47557" t="s">
        <v>59</v>
      </c>
      <c r="H47557" t="s">
        <v>60</v>
      </c>
      <c r="I47557" t="s">
        <v>1155</v>
      </c>
      <c r="J47557" s="1">
        <v>40909</v>
      </c>
    </row>
    <row r="47558" spans="1:10" x14ac:dyDescent="0.25">
      <c r="A47558" t="s">
        <v>163556</v>
      </c>
      <c r="B47558" t="s">
        <v>163557</v>
      </c>
      <c r="C47558" t="s">
        <v>163558</v>
      </c>
      <c r="D47558" t="s">
        <v>163559</v>
      </c>
      <c r="E47558" t="s">
        <v>14</v>
      </c>
      <c r="F47558" t="s">
        <v>21</v>
      </c>
      <c r="G47558" t="s">
        <v>59</v>
      </c>
      <c r="H47558" t="s">
        <v>60</v>
      </c>
      <c r="I47558" t="s">
        <v>66</v>
      </c>
      <c r="J47558" s="1">
        <v>41640</v>
      </c>
    </row>
    <row r="47559" spans="1:10" x14ac:dyDescent="0.25">
      <c r="A47559" t="s">
        <v>163560</v>
      </c>
      <c r="B47559" t="s">
        <v>163561</v>
      </c>
      <c r="C47559" t="s">
        <v>52009</v>
      </c>
      <c r="D47559" t="s">
        <v>38</v>
      </c>
      <c r="E47559" t="s">
        <v>14</v>
      </c>
      <c r="F47559" t="s">
        <v>21</v>
      </c>
      <c r="G47559" t="s">
        <v>375</v>
      </c>
      <c r="H47559" t="s">
        <v>376</v>
      </c>
      <c r="I47559" t="s">
        <v>376</v>
      </c>
      <c r="J47559" s="1">
        <v>40544</v>
      </c>
    </row>
    <row r="47560" spans="1:10" x14ac:dyDescent="0.25">
      <c r="A47560" t="s">
        <v>163562</v>
      </c>
      <c r="B47560" t="s">
        <v>163563</v>
      </c>
      <c r="C47560" t="s">
        <v>163564</v>
      </c>
      <c r="D47560" t="s">
        <v>163565</v>
      </c>
      <c r="E47560" t="s">
        <v>14</v>
      </c>
      <c r="F47560" t="s">
        <v>21</v>
      </c>
      <c r="G47560" t="s">
        <v>639</v>
      </c>
      <c r="H47560" t="s">
        <v>640</v>
      </c>
      <c r="I47560" t="s">
        <v>640</v>
      </c>
      <c r="J47560" s="1">
        <v>39539</v>
      </c>
    </row>
    <row r="47561" spans="1:10" x14ac:dyDescent="0.25">
      <c r="A47561" t="s">
        <v>163566</v>
      </c>
      <c r="B47561" t="s">
        <v>163567</v>
      </c>
      <c r="C47561" t="s">
        <v>163568</v>
      </c>
      <c r="D47561" t="s">
        <v>89</v>
      </c>
      <c r="E47561" t="s">
        <v>14</v>
      </c>
      <c r="F47561" t="s">
        <v>21</v>
      </c>
      <c r="G47561" t="s">
        <v>59</v>
      </c>
      <c r="H47561" t="s">
        <v>1216</v>
      </c>
      <c r="I47561" t="s">
        <v>1216</v>
      </c>
      <c r="J47561" s="1">
        <v>40909</v>
      </c>
    </row>
    <row r="47562" spans="1:10" x14ac:dyDescent="0.25">
      <c r="A47562" t="s">
        <v>163569</v>
      </c>
      <c r="B47562" t="s">
        <v>163570</v>
      </c>
      <c r="C47562" t="s">
        <v>163571</v>
      </c>
      <c r="D47562" t="s">
        <v>736</v>
      </c>
      <c r="E47562" t="s">
        <v>14</v>
      </c>
      <c r="F47562" t="s">
        <v>21</v>
      </c>
      <c r="G47562" t="s">
        <v>59</v>
      </c>
      <c r="H47562" t="s">
        <v>60</v>
      </c>
      <c r="I47562" t="s">
        <v>4144</v>
      </c>
    </row>
    <row r="47563" spans="1:10" x14ac:dyDescent="0.25">
      <c r="A47563" t="s">
        <v>163572</v>
      </c>
      <c r="B47563" t="s">
        <v>163573</v>
      </c>
      <c r="C47563" t="s">
        <v>163574</v>
      </c>
      <c r="D47563" t="s">
        <v>1498</v>
      </c>
      <c r="E47563" t="s">
        <v>14</v>
      </c>
      <c r="F47563" t="s">
        <v>21</v>
      </c>
      <c r="G47563" t="s">
        <v>153</v>
      </c>
      <c r="H47563" t="s">
        <v>239</v>
      </c>
      <c r="I47563" t="s">
        <v>2272</v>
      </c>
      <c r="J47563" s="1">
        <v>36892</v>
      </c>
    </row>
    <row r="47564" spans="1:10" x14ac:dyDescent="0.25">
      <c r="A47564" t="s">
        <v>163575</v>
      </c>
      <c r="B47564" t="s">
        <v>163576</v>
      </c>
      <c r="C47564" t="s">
        <v>163577</v>
      </c>
      <c r="D47564" t="s">
        <v>163578</v>
      </c>
      <c r="E47564" t="s">
        <v>14</v>
      </c>
      <c r="F47564" t="s">
        <v>21</v>
      </c>
      <c r="G47564" t="s">
        <v>153</v>
      </c>
      <c r="H47564" t="s">
        <v>239</v>
      </c>
      <c r="I47564" t="s">
        <v>14269</v>
      </c>
      <c r="J47564" s="1">
        <v>36892</v>
      </c>
    </row>
    <row r="47565" spans="1:10" x14ac:dyDescent="0.25">
      <c r="A47565" t="s">
        <v>163579</v>
      </c>
      <c r="B47565" t="s">
        <v>163580</v>
      </c>
      <c r="C47565" t="s">
        <v>163581</v>
      </c>
      <c r="D47565" t="s">
        <v>51</v>
      </c>
      <c r="E47565" t="s">
        <v>14</v>
      </c>
      <c r="F47565" t="s">
        <v>21</v>
      </c>
      <c r="G47565" t="s">
        <v>59</v>
      </c>
      <c r="H47565" t="s">
        <v>961</v>
      </c>
      <c r="I47565" t="s">
        <v>30184</v>
      </c>
      <c r="J47565" s="1">
        <v>40544</v>
      </c>
    </row>
    <row r="47566" spans="1:10" x14ac:dyDescent="0.25">
      <c r="A47566" t="s">
        <v>163582</v>
      </c>
      <c r="B47566" t="s">
        <v>163583</v>
      </c>
      <c r="C47566" t="s">
        <v>163584</v>
      </c>
      <c r="D47566" t="s">
        <v>163585</v>
      </c>
      <c r="E47566" t="s">
        <v>14</v>
      </c>
      <c r="F47566" t="s">
        <v>21</v>
      </c>
      <c r="G47566" t="s">
        <v>84</v>
      </c>
      <c r="H47566" t="s">
        <v>3564</v>
      </c>
      <c r="I47566" t="s">
        <v>3564</v>
      </c>
      <c r="J47566" s="1">
        <v>41526</v>
      </c>
    </row>
    <row r="47567" spans="1:10" x14ac:dyDescent="0.25">
      <c r="A47567" t="s">
        <v>163586</v>
      </c>
      <c r="B47567" t="s">
        <v>163587</v>
      </c>
      <c r="C47567" t="s">
        <v>163588</v>
      </c>
      <c r="D47567" t="s">
        <v>1242</v>
      </c>
      <c r="E47567" t="s">
        <v>14</v>
      </c>
      <c r="F47567" t="s">
        <v>317</v>
      </c>
      <c r="G47567">
        <v>9</v>
      </c>
      <c r="H47567" t="s">
        <v>318</v>
      </c>
      <c r="I47567" t="s">
        <v>318</v>
      </c>
    </row>
    <row r="47568" spans="1:10" x14ac:dyDescent="0.25">
      <c r="A47568" t="s">
        <v>163589</v>
      </c>
      <c r="B47568" t="s">
        <v>163590</v>
      </c>
      <c r="C47568" t="s">
        <v>163591</v>
      </c>
      <c r="D47568" t="s">
        <v>163592</v>
      </c>
      <c r="E47568" t="s">
        <v>14</v>
      </c>
      <c r="F47568" t="s">
        <v>123</v>
      </c>
      <c r="G47568" t="s">
        <v>124</v>
      </c>
      <c r="H47568" t="s">
        <v>125</v>
      </c>
      <c r="I47568" t="s">
        <v>125</v>
      </c>
      <c r="J47568" s="1">
        <v>41579</v>
      </c>
    </row>
    <row r="47569" spans="1:10" x14ac:dyDescent="0.25">
      <c r="A47569" t="s">
        <v>163593</v>
      </c>
      <c r="B47569" t="s">
        <v>163594</v>
      </c>
      <c r="C47569" t="s">
        <v>163595</v>
      </c>
      <c r="D47569" t="s">
        <v>163596</v>
      </c>
      <c r="E47569" t="s">
        <v>202</v>
      </c>
      <c r="F47569" t="s">
        <v>21</v>
      </c>
      <c r="G47569" t="s">
        <v>281</v>
      </c>
      <c r="H47569" t="s">
        <v>869</v>
      </c>
      <c r="I47569" t="s">
        <v>869</v>
      </c>
    </row>
    <row r="47570" spans="1:10" x14ac:dyDescent="0.25">
      <c r="A47570" t="s">
        <v>163597</v>
      </c>
      <c r="B47570" t="s">
        <v>163598</v>
      </c>
      <c r="C47570" t="s">
        <v>163599</v>
      </c>
      <c r="D47570" t="s">
        <v>45</v>
      </c>
      <c r="E47570" t="s">
        <v>14</v>
      </c>
      <c r="F47570" t="s">
        <v>2120</v>
      </c>
      <c r="G47570">
        <v>13</v>
      </c>
      <c r="H47570" t="s">
        <v>2121</v>
      </c>
      <c r="I47570" t="s">
        <v>2121</v>
      </c>
      <c r="J47570" s="1">
        <v>42095</v>
      </c>
    </row>
    <row r="47571" spans="1:10" x14ac:dyDescent="0.25">
      <c r="A47571" t="s">
        <v>163600</v>
      </c>
      <c r="B47571" t="s">
        <v>163601</v>
      </c>
      <c r="C47571" t="s">
        <v>163602</v>
      </c>
      <c r="D47571" t="s">
        <v>21829</v>
      </c>
      <c r="E47571" t="s">
        <v>14</v>
      </c>
      <c r="F47571" t="s">
        <v>21</v>
      </c>
      <c r="G47571" t="s">
        <v>59</v>
      </c>
      <c r="H47571" t="s">
        <v>90</v>
      </c>
      <c r="I47571" t="s">
        <v>90</v>
      </c>
      <c r="J47571" s="1">
        <v>39814</v>
      </c>
    </row>
    <row r="47572" spans="1:10" x14ac:dyDescent="0.25">
      <c r="A47572" t="s">
        <v>163603</v>
      </c>
      <c r="B47572" t="s">
        <v>163604</v>
      </c>
      <c r="C47572" t="s">
        <v>163605</v>
      </c>
      <c r="D47572" t="s">
        <v>30490</v>
      </c>
      <c r="E47572" t="s">
        <v>14</v>
      </c>
      <c r="F47572" t="s">
        <v>361</v>
      </c>
      <c r="G47572">
        <v>26</v>
      </c>
      <c r="H47572" t="s">
        <v>362</v>
      </c>
      <c r="I47572" t="s">
        <v>1582</v>
      </c>
      <c r="J47572" s="1">
        <v>39539</v>
      </c>
    </row>
    <row r="47573" spans="1:10" x14ac:dyDescent="0.25">
      <c r="A47573" t="s">
        <v>163606</v>
      </c>
      <c r="B47573" t="s">
        <v>163607</v>
      </c>
      <c r="C47573" t="s">
        <v>163608</v>
      </c>
      <c r="E47573" t="s">
        <v>14</v>
      </c>
      <c r="J47573" s="1">
        <v>42005</v>
      </c>
    </row>
    <row r="47574" spans="1:10" x14ac:dyDescent="0.25">
      <c r="A47574" t="s">
        <v>163609</v>
      </c>
      <c r="B47574" t="s">
        <v>163610</v>
      </c>
      <c r="C47574" t="s">
        <v>163611</v>
      </c>
      <c r="D47574" t="s">
        <v>15257</v>
      </c>
      <c r="E47574" t="s">
        <v>14</v>
      </c>
      <c r="F47574" t="s">
        <v>21</v>
      </c>
      <c r="G47574" t="s">
        <v>1229</v>
      </c>
      <c r="H47574" t="s">
        <v>1230</v>
      </c>
      <c r="I47574" t="s">
        <v>4527</v>
      </c>
      <c r="J47574" s="1">
        <v>33970</v>
      </c>
    </row>
    <row r="47575" spans="1:10" x14ac:dyDescent="0.25">
      <c r="A47575" t="s">
        <v>163612</v>
      </c>
      <c r="B47575" t="s">
        <v>163613</v>
      </c>
      <c r="C47575" t="s">
        <v>163614</v>
      </c>
      <c r="D47575" t="s">
        <v>32</v>
      </c>
      <c r="E47575" t="s">
        <v>14</v>
      </c>
      <c r="F47575" t="s">
        <v>21</v>
      </c>
      <c r="G47575" t="s">
        <v>59</v>
      </c>
      <c r="H47575" t="s">
        <v>60</v>
      </c>
      <c r="I47575" t="s">
        <v>66</v>
      </c>
      <c r="J47575" s="1">
        <v>39114</v>
      </c>
    </row>
    <row r="47576" spans="1:10" x14ac:dyDescent="0.25">
      <c r="A47576" t="s">
        <v>163615</v>
      </c>
      <c r="B47576" t="s">
        <v>163616</v>
      </c>
      <c r="C47576" t="s">
        <v>163617</v>
      </c>
      <c r="D47576" t="s">
        <v>163618</v>
      </c>
      <c r="E47576" t="s">
        <v>14</v>
      </c>
      <c r="F47576" t="s">
        <v>123</v>
      </c>
      <c r="G47576" t="s">
        <v>6949</v>
      </c>
      <c r="H47576" t="s">
        <v>497</v>
      </c>
      <c r="I47576" t="s">
        <v>6950</v>
      </c>
      <c r="J47576" s="1">
        <v>41492</v>
      </c>
    </row>
    <row r="47577" spans="1:10" x14ac:dyDescent="0.25">
      <c r="A47577" t="s">
        <v>163619</v>
      </c>
      <c r="B47577" t="s">
        <v>163620</v>
      </c>
      <c r="C47577" t="s">
        <v>163621</v>
      </c>
      <c r="D47577" t="s">
        <v>38</v>
      </c>
      <c r="E47577" t="s">
        <v>14</v>
      </c>
      <c r="F47577" t="s">
        <v>21</v>
      </c>
      <c r="G47577" t="s">
        <v>137</v>
      </c>
      <c r="H47577" t="s">
        <v>138</v>
      </c>
      <c r="I47577" t="s">
        <v>433</v>
      </c>
      <c r="J47577" s="1">
        <v>40878</v>
      </c>
    </row>
    <row r="47578" spans="1:10" x14ac:dyDescent="0.25">
      <c r="A47578" t="s">
        <v>163622</v>
      </c>
      <c r="B47578" t="s">
        <v>163623</v>
      </c>
      <c r="C47578" t="s">
        <v>163624</v>
      </c>
      <c r="D47578" t="s">
        <v>89</v>
      </c>
      <c r="E47578" t="s">
        <v>14</v>
      </c>
      <c r="F47578" t="s">
        <v>21</v>
      </c>
      <c r="G47578" t="s">
        <v>101</v>
      </c>
      <c r="H47578" t="s">
        <v>102</v>
      </c>
      <c r="I47578" t="s">
        <v>103</v>
      </c>
      <c r="J47578" s="1">
        <v>38718</v>
      </c>
    </row>
    <row r="47579" spans="1:10" x14ac:dyDescent="0.25">
      <c r="A47579" t="s">
        <v>163625</v>
      </c>
      <c r="B47579" t="s">
        <v>163626</v>
      </c>
      <c r="C47579" t="s">
        <v>163627</v>
      </c>
      <c r="D47579" t="s">
        <v>38</v>
      </c>
      <c r="E47579" t="s">
        <v>108</v>
      </c>
      <c r="F47579" t="s">
        <v>21</v>
      </c>
      <c r="G47579" t="s">
        <v>59</v>
      </c>
      <c r="H47579" t="s">
        <v>60</v>
      </c>
      <c r="I47579" t="s">
        <v>61</v>
      </c>
      <c r="J47579" s="1">
        <v>40878</v>
      </c>
    </row>
    <row r="47580" spans="1:10" x14ac:dyDescent="0.25">
      <c r="A47580" t="s">
        <v>163628</v>
      </c>
      <c r="B47580" t="s">
        <v>163629</v>
      </c>
      <c r="D47580" t="s">
        <v>38</v>
      </c>
      <c r="E47580" t="s">
        <v>14</v>
      </c>
      <c r="F47580" t="s">
        <v>21</v>
      </c>
      <c r="G47580" t="s">
        <v>101</v>
      </c>
      <c r="H47580" t="s">
        <v>688</v>
      </c>
      <c r="I47580" t="s">
        <v>6914</v>
      </c>
      <c r="J47580" s="1">
        <v>40391</v>
      </c>
    </row>
    <row r="47581" spans="1:10" x14ac:dyDescent="0.25">
      <c r="A47581" t="s">
        <v>163630</v>
      </c>
      <c r="B47581" t="s">
        <v>163631</v>
      </c>
      <c r="C47581" t="s">
        <v>163632</v>
      </c>
      <c r="D47581" t="s">
        <v>1498</v>
      </c>
      <c r="E47581" t="s">
        <v>202</v>
      </c>
      <c r="F47581" t="s">
        <v>123</v>
      </c>
      <c r="G47581" t="s">
        <v>65494</v>
      </c>
      <c r="H47581" t="s">
        <v>65495</v>
      </c>
      <c r="I47581" t="s">
        <v>65495</v>
      </c>
    </row>
    <row r="47582" spans="1:10" x14ac:dyDescent="0.25">
      <c r="A47582" t="s">
        <v>163633</v>
      </c>
      <c r="B47582" t="s">
        <v>163634</v>
      </c>
      <c r="C47582" t="s">
        <v>163635</v>
      </c>
      <c r="E47582" t="s">
        <v>202</v>
      </c>
    </row>
    <row r="47583" spans="1:10" x14ac:dyDescent="0.25">
      <c r="A47583" t="s">
        <v>163636</v>
      </c>
      <c r="B47583" t="s">
        <v>163637</v>
      </c>
      <c r="C47583" t="s">
        <v>163638</v>
      </c>
      <c r="D47583" t="s">
        <v>163639</v>
      </c>
      <c r="E47583" t="s">
        <v>202</v>
      </c>
      <c r="J47583" s="1">
        <v>39416</v>
      </c>
    </row>
    <row r="47584" spans="1:10" x14ac:dyDescent="0.25">
      <c r="A47584" t="s">
        <v>163640</v>
      </c>
      <c r="B47584" t="s">
        <v>163641</v>
      </c>
      <c r="C47584" t="s">
        <v>163642</v>
      </c>
      <c r="D47584" t="s">
        <v>70</v>
      </c>
      <c r="E47584" t="s">
        <v>14</v>
      </c>
      <c r="J47584" s="1">
        <v>41046</v>
      </c>
    </row>
    <row r="47585" spans="1:10" x14ac:dyDescent="0.25">
      <c r="A47585" t="s">
        <v>163643</v>
      </c>
      <c r="B47585" t="s">
        <v>163644</v>
      </c>
      <c r="C47585" t="s">
        <v>163645</v>
      </c>
      <c r="D47585" t="s">
        <v>163646</v>
      </c>
      <c r="E47585" t="s">
        <v>14</v>
      </c>
      <c r="F47585" t="s">
        <v>52</v>
      </c>
      <c r="G47585" t="s">
        <v>53</v>
      </c>
      <c r="H47585" t="s">
        <v>16481</v>
      </c>
      <c r="I47585" t="s">
        <v>7654</v>
      </c>
    </row>
    <row r="47586" spans="1:10" x14ac:dyDescent="0.25">
      <c r="A47586" t="s">
        <v>163647</v>
      </c>
      <c r="B47586" t="s">
        <v>163648</v>
      </c>
      <c r="C47586" t="s">
        <v>163649</v>
      </c>
      <c r="D47586" t="s">
        <v>70</v>
      </c>
      <c r="E47586" t="s">
        <v>14</v>
      </c>
      <c r="F47586" t="s">
        <v>21</v>
      </c>
      <c r="G47586" t="s">
        <v>540</v>
      </c>
      <c r="H47586" t="s">
        <v>29642</v>
      </c>
      <c r="I47586" t="s">
        <v>29642</v>
      </c>
      <c r="J47586" s="1">
        <v>40544</v>
      </c>
    </row>
    <row r="47587" spans="1:10" x14ac:dyDescent="0.25">
      <c r="A47587" t="s">
        <v>163650</v>
      </c>
      <c r="B47587" t="s">
        <v>163651</v>
      </c>
      <c r="C47587" t="s">
        <v>163652</v>
      </c>
      <c r="D47587" t="s">
        <v>3367</v>
      </c>
      <c r="E47587" t="s">
        <v>684</v>
      </c>
      <c r="F47587" t="s">
        <v>21</v>
      </c>
      <c r="G47587" t="s">
        <v>77</v>
      </c>
      <c r="H47587" t="s">
        <v>1759</v>
      </c>
      <c r="I47587" t="s">
        <v>2519</v>
      </c>
      <c r="J47587" s="1">
        <v>36892</v>
      </c>
    </row>
    <row r="47588" spans="1:10" x14ac:dyDescent="0.25">
      <c r="A47588" t="s">
        <v>163653</v>
      </c>
      <c r="B47588" t="s">
        <v>163654</v>
      </c>
      <c r="C47588" t="s">
        <v>163655</v>
      </c>
      <c r="D47588" t="s">
        <v>163656</v>
      </c>
      <c r="E47588" t="s">
        <v>14</v>
      </c>
      <c r="F47588" t="s">
        <v>21</v>
      </c>
      <c r="G47588" t="s">
        <v>1075</v>
      </c>
      <c r="H47588" t="s">
        <v>1076</v>
      </c>
      <c r="I47588" t="s">
        <v>1076</v>
      </c>
      <c r="J47588" s="1">
        <v>40759</v>
      </c>
    </row>
    <row r="47589" spans="1:10" x14ac:dyDescent="0.25">
      <c r="A47589" t="s">
        <v>163657</v>
      </c>
      <c r="B47589" t="s">
        <v>163658</v>
      </c>
      <c r="C47589" t="s">
        <v>163659</v>
      </c>
      <c r="D47589" t="s">
        <v>32</v>
      </c>
      <c r="E47589" t="s">
        <v>14</v>
      </c>
      <c r="F47589" t="s">
        <v>547</v>
      </c>
      <c r="G47589">
        <v>60</v>
      </c>
      <c r="H47589" t="s">
        <v>5643</v>
      </c>
      <c r="I47589" t="s">
        <v>5643</v>
      </c>
      <c r="J47589" s="1">
        <v>41548</v>
      </c>
    </row>
    <row r="47590" spans="1:10" x14ac:dyDescent="0.25">
      <c r="A47590" t="s">
        <v>163660</v>
      </c>
      <c r="B47590" t="s">
        <v>163661</v>
      </c>
      <c r="C47590" t="s">
        <v>163662</v>
      </c>
      <c r="D47590" t="s">
        <v>101880</v>
      </c>
      <c r="E47590" t="s">
        <v>14</v>
      </c>
      <c r="J47590" s="1">
        <v>41426</v>
      </c>
    </row>
    <row r="47591" spans="1:10" x14ac:dyDescent="0.25">
      <c r="A47591" t="s">
        <v>163663</v>
      </c>
      <c r="B47591" t="s">
        <v>163664</v>
      </c>
      <c r="C47591" t="s">
        <v>163665</v>
      </c>
      <c r="D47591" t="s">
        <v>70</v>
      </c>
      <c r="E47591" t="s">
        <v>14</v>
      </c>
      <c r="F47591" t="s">
        <v>71</v>
      </c>
      <c r="G47591">
        <v>12</v>
      </c>
      <c r="H47591" t="s">
        <v>72</v>
      </c>
      <c r="I47591" t="s">
        <v>72</v>
      </c>
      <c r="J47591" s="1">
        <v>40179</v>
      </c>
    </row>
    <row r="47592" spans="1:10" x14ac:dyDescent="0.25">
      <c r="A47592" t="s">
        <v>163666</v>
      </c>
      <c r="B47592" t="s">
        <v>163667</v>
      </c>
      <c r="C47592" t="s">
        <v>163668</v>
      </c>
      <c r="D47592" t="s">
        <v>34933</v>
      </c>
      <c r="E47592" t="s">
        <v>14</v>
      </c>
      <c r="F47592" t="s">
        <v>21</v>
      </c>
      <c r="G47592" t="s">
        <v>101</v>
      </c>
      <c r="H47592" t="s">
        <v>102</v>
      </c>
      <c r="I47592" t="s">
        <v>103</v>
      </c>
      <c r="J47592" s="1">
        <v>40969</v>
      </c>
    </row>
    <row r="47593" spans="1:10" x14ac:dyDescent="0.25">
      <c r="A47593" t="s">
        <v>163669</v>
      </c>
      <c r="B47593" t="s">
        <v>163670</v>
      </c>
      <c r="C47593" t="s">
        <v>163671</v>
      </c>
      <c r="D47593" t="s">
        <v>163672</v>
      </c>
      <c r="E47593" t="s">
        <v>14</v>
      </c>
      <c r="F47593" t="s">
        <v>645</v>
      </c>
      <c r="G47593">
        <v>12</v>
      </c>
      <c r="H47593" t="s">
        <v>4467</v>
      </c>
      <c r="I47593" t="s">
        <v>31181</v>
      </c>
    </row>
    <row r="47594" spans="1:10" x14ac:dyDescent="0.25">
      <c r="A47594" t="s">
        <v>163673</v>
      </c>
      <c r="B47594" t="s">
        <v>163674</v>
      </c>
      <c r="C47594" t="s">
        <v>163675</v>
      </c>
      <c r="D47594" t="s">
        <v>32</v>
      </c>
      <c r="E47594" t="s">
        <v>14</v>
      </c>
      <c r="F47594" t="s">
        <v>21</v>
      </c>
      <c r="G47594" t="s">
        <v>84</v>
      </c>
      <c r="H47594" t="s">
        <v>1127</v>
      </c>
      <c r="I47594" t="s">
        <v>25550</v>
      </c>
      <c r="J47594" s="1">
        <v>39083</v>
      </c>
    </row>
    <row r="47595" spans="1:10" x14ac:dyDescent="0.25">
      <c r="A47595" t="s">
        <v>163676</v>
      </c>
      <c r="B47595" t="s">
        <v>163677</v>
      </c>
      <c r="E47595" t="s">
        <v>14</v>
      </c>
      <c r="J47595" s="1">
        <v>40179</v>
      </c>
    </row>
    <row r="47596" spans="1:10" x14ac:dyDescent="0.25">
      <c r="A47596" t="s">
        <v>163678</v>
      </c>
      <c r="B47596" t="s">
        <v>163679</v>
      </c>
      <c r="C47596" t="s">
        <v>163680</v>
      </c>
      <c r="D47596" t="s">
        <v>163681</v>
      </c>
      <c r="E47596" t="s">
        <v>14</v>
      </c>
      <c r="F47596" t="s">
        <v>21</v>
      </c>
      <c r="G47596" t="s">
        <v>425</v>
      </c>
      <c r="H47596" t="s">
        <v>523</v>
      </c>
      <c r="I47596" t="s">
        <v>5339</v>
      </c>
      <c r="J47596" s="1">
        <v>40210</v>
      </c>
    </row>
    <row r="47597" spans="1:10" x14ac:dyDescent="0.25">
      <c r="A47597" t="s">
        <v>163682</v>
      </c>
      <c r="B47597" t="s">
        <v>163683</v>
      </c>
      <c r="D47597" t="s">
        <v>163684</v>
      </c>
      <c r="E47597" t="s">
        <v>14</v>
      </c>
      <c r="F47597" t="s">
        <v>21</v>
      </c>
      <c r="G47597" t="s">
        <v>203</v>
      </c>
      <c r="H47597" t="s">
        <v>204</v>
      </c>
      <c r="I47597" t="s">
        <v>204</v>
      </c>
    </row>
    <row r="47598" spans="1:10" x14ac:dyDescent="0.25">
      <c r="A47598" t="s">
        <v>163685</v>
      </c>
      <c r="B47598" t="s">
        <v>163686</v>
      </c>
      <c r="C47598" t="s">
        <v>163687</v>
      </c>
      <c r="D47598" t="s">
        <v>163688</v>
      </c>
      <c r="E47598" t="s">
        <v>14</v>
      </c>
      <c r="F47598" t="s">
        <v>21</v>
      </c>
      <c r="G47598" t="s">
        <v>1006</v>
      </c>
      <c r="H47598" t="s">
        <v>1007</v>
      </c>
      <c r="I47598" t="s">
        <v>1007</v>
      </c>
      <c r="J47598" s="1">
        <v>41728</v>
      </c>
    </row>
    <row r="47599" spans="1:10" x14ac:dyDescent="0.25">
      <c r="A47599" t="s">
        <v>163689</v>
      </c>
      <c r="B47599" t="s">
        <v>163690</v>
      </c>
      <c r="C47599" t="s">
        <v>163691</v>
      </c>
      <c r="D47599" t="s">
        <v>736</v>
      </c>
      <c r="E47599" t="s">
        <v>14</v>
      </c>
      <c r="F47599" t="s">
        <v>21</v>
      </c>
      <c r="G47599" t="s">
        <v>1006</v>
      </c>
      <c r="H47599" t="s">
        <v>1030</v>
      </c>
      <c r="I47599" t="s">
        <v>1030</v>
      </c>
      <c r="J47599" s="1">
        <v>38718</v>
      </c>
    </row>
    <row r="47600" spans="1:10" x14ac:dyDescent="0.25">
      <c r="A47600" t="s">
        <v>163692</v>
      </c>
      <c r="B47600" t="s">
        <v>163693</v>
      </c>
      <c r="C47600" t="s">
        <v>163694</v>
      </c>
      <c r="D47600" t="s">
        <v>761</v>
      </c>
      <c r="E47600" t="s">
        <v>202</v>
      </c>
      <c r="F47600" t="s">
        <v>21</v>
      </c>
      <c r="G47600" t="s">
        <v>59</v>
      </c>
      <c r="H47600" t="s">
        <v>60</v>
      </c>
      <c r="I47600" t="s">
        <v>66</v>
      </c>
      <c r="J47600" s="1">
        <v>39448</v>
      </c>
    </row>
    <row r="47601" spans="1:10" x14ac:dyDescent="0.25">
      <c r="A47601" t="s">
        <v>163695</v>
      </c>
      <c r="B47601" t="s">
        <v>163696</v>
      </c>
      <c r="C47601" t="s">
        <v>163697</v>
      </c>
      <c r="D47601" t="s">
        <v>51</v>
      </c>
      <c r="E47601" t="s">
        <v>14</v>
      </c>
      <c r="F47601" t="s">
        <v>21</v>
      </c>
      <c r="G47601" t="s">
        <v>94</v>
      </c>
      <c r="H47601" t="s">
        <v>95</v>
      </c>
      <c r="I47601" t="s">
        <v>38110</v>
      </c>
      <c r="J47601" s="1">
        <v>31778</v>
      </c>
    </row>
    <row r="47602" spans="1:10" x14ac:dyDescent="0.25">
      <c r="A47602" t="s">
        <v>163698</v>
      </c>
      <c r="B47602" t="s">
        <v>163699</v>
      </c>
      <c r="C47602" t="s">
        <v>163700</v>
      </c>
      <c r="D47602" t="s">
        <v>761</v>
      </c>
      <c r="E47602" t="s">
        <v>14</v>
      </c>
      <c r="F47602" t="s">
        <v>52</v>
      </c>
      <c r="G47602" t="s">
        <v>197</v>
      </c>
      <c r="H47602" t="s">
        <v>198</v>
      </c>
      <c r="I47602" t="s">
        <v>198</v>
      </c>
      <c r="J47602" s="1">
        <v>38353</v>
      </c>
    </row>
    <row r="47603" spans="1:10" x14ac:dyDescent="0.25">
      <c r="A47603" t="s">
        <v>163701</v>
      </c>
      <c r="B47603" t="s">
        <v>163702</v>
      </c>
      <c r="C47603" t="s">
        <v>163703</v>
      </c>
      <c r="D47603" t="s">
        <v>761</v>
      </c>
      <c r="E47603" t="s">
        <v>14</v>
      </c>
    </row>
    <row r="47604" spans="1:10" x14ac:dyDescent="0.25">
      <c r="A47604" t="s">
        <v>163704</v>
      </c>
      <c r="B47604" t="s">
        <v>163705</v>
      </c>
      <c r="C47604" t="s">
        <v>163706</v>
      </c>
      <c r="D47604" t="s">
        <v>51</v>
      </c>
      <c r="E47604" t="s">
        <v>14</v>
      </c>
      <c r="F47604" t="s">
        <v>52</v>
      </c>
      <c r="G47604" t="s">
        <v>197</v>
      </c>
      <c r="H47604" t="s">
        <v>33069</v>
      </c>
      <c r="I47604" t="s">
        <v>33070</v>
      </c>
      <c r="J47604" s="1">
        <v>40817</v>
      </c>
    </row>
    <row r="47605" spans="1:10" x14ac:dyDescent="0.25">
      <c r="A47605" t="s">
        <v>163707</v>
      </c>
      <c r="B47605" t="s">
        <v>163708</v>
      </c>
      <c r="C47605" t="s">
        <v>163709</v>
      </c>
      <c r="D47605" t="s">
        <v>163710</v>
      </c>
      <c r="E47605" t="s">
        <v>684</v>
      </c>
      <c r="F47605" t="s">
        <v>21</v>
      </c>
      <c r="G47605" t="s">
        <v>281</v>
      </c>
      <c r="H47605" t="s">
        <v>869</v>
      </c>
      <c r="I47605" t="s">
        <v>869</v>
      </c>
    </row>
    <row r="47606" spans="1:10" x14ac:dyDescent="0.25">
      <c r="A47606" t="s">
        <v>163711</v>
      </c>
      <c r="B47606" t="s">
        <v>163712</v>
      </c>
      <c r="C47606" t="s">
        <v>163713</v>
      </c>
      <c r="D47606" t="s">
        <v>163714</v>
      </c>
      <c r="E47606" t="s">
        <v>14</v>
      </c>
      <c r="F47606" t="s">
        <v>21</v>
      </c>
      <c r="G47606" t="s">
        <v>281</v>
      </c>
      <c r="H47606" t="s">
        <v>869</v>
      </c>
      <c r="I47606" t="s">
        <v>869</v>
      </c>
    </row>
    <row r="47607" spans="1:10" x14ac:dyDescent="0.25">
      <c r="A47607" t="s">
        <v>163715</v>
      </c>
      <c r="B47607" t="s">
        <v>163716</v>
      </c>
      <c r="C47607" t="s">
        <v>163717</v>
      </c>
      <c r="D47607" t="s">
        <v>761</v>
      </c>
      <c r="E47607" t="s">
        <v>14</v>
      </c>
      <c r="F47607" t="s">
        <v>21</v>
      </c>
      <c r="G47607" t="s">
        <v>967</v>
      </c>
      <c r="H47607" t="s">
        <v>968</v>
      </c>
      <c r="I47607" t="s">
        <v>968</v>
      </c>
    </row>
    <row r="47608" spans="1:10" x14ac:dyDescent="0.25">
      <c r="A47608" t="s">
        <v>163718</v>
      </c>
      <c r="B47608" t="s">
        <v>163719</v>
      </c>
      <c r="C47608" t="s">
        <v>163720</v>
      </c>
      <c r="D47608" t="s">
        <v>1242</v>
      </c>
      <c r="E47608" t="s">
        <v>14</v>
      </c>
      <c r="F47608" t="s">
        <v>21</v>
      </c>
      <c r="G47608" t="s">
        <v>59</v>
      </c>
      <c r="H47608" t="s">
        <v>1216</v>
      </c>
      <c r="I47608" t="s">
        <v>1216</v>
      </c>
    </row>
    <row r="47609" spans="1:10" x14ac:dyDescent="0.25">
      <c r="A47609" t="s">
        <v>163721</v>
      </c>
      <c r="B47609" t="s">
        <v>163722</v>
      </c>
      <c r="D47609" t="s">
        <v>45427</v>
      </c>
      <c r="E47609" t="s">
        <v>14</v>
      </c>
      <c r="F47609" t="s">
        <v>21</v>
      </c>
      <c r="G47609" t="s">
        <v>94</v>
      </c>
      <c r="H47609" t="s">
        <v>95</v>
      </c>
      <c r="I47609" t="s">
        <v>163723</v>
      </c>
    </row>
    <row r="47610" spans="1:10" x14ac:dyDescent="0.25">
      <c r="A47610" t="s">
        <v>163724</v>
      </c>
      <c r="B47610" t="s">
        <v>163725</v>
      </c>
      <c r="C47610" t="s">
        <v>163726</v>
      </c>
      <c r="D47610" t="s">
        <v>51</v>
      </c>
      <c r="E47610" t="s">
        <v>14</v>
      </c>
      <c r="F47610" t="s">
        <v>21</v>
      </c>
      <c r="G47610" t="s">
        <v>39</v>
      </c>
      <c r="H47610" t="s">
        <v>277</v>
      </c>
      <c r="I47610" t="s">
        <v>277</v>
      </c>
      <c r="J47610" s="1">
        <v>40179</v>
      </c>
    </row>
    <row r="47611" spans="1:10" x14ac:dyDescent="0.25">
      <c r="A47611" t="s">
        <v>163727</v>
      </c>
      <c r="B47611" t="s">
        <v>163728</v>
      </c>
      <c r="C47611" t="s">
        <v>163729</v>
      </c>
      <c r="D47611" t="s">
        <v>51</v>
      </c>
      <c r="E47611" t="s">
        <v>14</v>
      </c>
      <c r="F47611" t="s">
        <v>21</v>
      </c>
      <c r="G47611" t="s">
        <v>116</v>
      </c>
      <c r="H47611" t="s">
        <v>523</v>
      </c>
      <c r="I47611" t="s">
        <v>629</v>
      </c>
    </row>
    <row r="47612" spans="1:10" x14ac:dyDescent="0.25">
      <c r="A47612" t="s">
        <v>163730</v>
      </c>
      <c r="B47612" t="s">
        <v>163731</v>
      </c>
      <c r="C47612" t="s">
        <v>163732</v>
      </c>
      <c r="D47612" t="s">
        <v>51</v>
      </c>
      <c r="E47612" t="s">
        <v>14</v>
      </c>
      <c r="F47612" t="s">
        <v>342</v>
      </c>
      <c r="G47612">
        <v>7</v>
      </c>
      <c r="H47612" t="s">
        <v>757</v>
      </c>
      <c r="I47612" t="s">
        <v>757</v>
      </c>
      <c r="J47612" s="1">
        <v>39814</v>
      </c>
    </row>
    <row r="47613" spans="1:10" x14ac:dyDescent="0.25">
      <c r="A47613" t="s">
        <v>163733</v>
      </c>
      <c r="B47613" t="s">
        <v>163734</v>
      </c>
      <c r="C47613" t="s">
        <v>163735</v>
      </c>
      <c r="D47613" t="s">
        <v>1242</v>
      </c>
      <c r="E47613" t="s">
        <v>14</v>
      </c>
      <c r="F47613" t="s">
        <v>21</v>
      </c>
      <c r="G47613" t="s">
        <v>1347</v>
      </c>
      <c r="H47613" t="s">
        <v>1348</v>
      </c>
      <c r="I47613" t="s">
        <v>1349</v>
      </c>
    </row>
    <row r="47614" spans="1:10" x14ac:dyDescent="0.25">
      <c r="A47614" t="s">
        <v>163736</v>
      </c>
      <c r="B47614" t="s">
        <v>163737</v>
      </c>
      <c r="C47614" t="s">
        <v>163738</v>
      </c>
      <c r="D47614" t="s">
        <v>51</v>
      </c>
      <c r="E47614" t="s">
        <v>14</v>
      </c>
      <c r="F47614" t="s">
        <v>21</v>
      </c>
      <c r="G47614" t="s">
        <v>77</v>
      </c>
      <c r="H47614" t="s">
        <v>78</v>
      </c>
      <c r="I47614" t="s">
        <v>163739</v>
      </c>
      <c r="J47614" s="1">
        <v>41640</v>
      </c>
    </row>
    <row r="47615" spans="1:10" x14ac:dyDescent="0.25">
      <c r="A47615" t="s">
        <v>163740</v>
      </c>
      <c r="B47615" t="s">
        <v>163741</v>
      </c>
      <c r="C47615" t="s">
        <v>163742</v>
      </c>
      <c r="D47615" t="s">
        <v>51</v>
      </c>
      <c r="E47615" t="s">
        <v>14</v>
      </c>
      <c r="J47615" s="1">
        <v>36599</v>
      </c>
    </row>
    <row r="47616" spans="1:10" x14ac:dyDescent="0.25">
      <c r="A47616" t="s">
        <v>163743</v>
      </c>
      <c r="B47616" t="s">
        <v>163744</v>
      </c>
      <c r="C47616" t="s">
        <v>163745</v>
      </c>
      <c r="D47616" t="s">
        <v>38</v>
      </c>
      <c r="E47616" t="s">
        <v>14</v>
      </c>
      <c r="F47616" t="s">
        <v>21</v>
      </c>
      <c r="G47616" t="s">
        <v>116</v>
      </c>
      <c r="H47616" t="s">
        <v>8798</v>
      </c>
      <c r="I47616" t="s">
        <v>8799</v>
      </c>
    </row>
    <row r="47617" spans="1:10" x14ac:dyDescent="0.25">
      <c r="A47617" t="s">
        <v>163746</v>
      </c>
      <c r="B47617" t="s">
        <v>163747</v>
      </c>
      <c r="C47617" t="s">
        <v>163748</v>
      </c>
      <c r="D47617" t="s">
        <v>51</v>
      </c>
      <c r="E47617" t="s">
        <v>14</v>
      </c>
      <c r="F47617" t="s">
        <v>694</v>
      </c>
      <c r="G47617">
        <v>4</v>
      </c>
      <c r="H47617" t="s">
        <v>9995</v>
      </c>
      <c r="I47617" t="s">
        <v>43194</v>
      </c>
    </row>
    <row r="47618" spans="1:10" x14ac:dyDescent="0.25">
      <c r="A47618" t="s">
        <v>163749</v>
      </c>
      <c r="B47618" t="s">
        <v>163750</v>
      </c>
      <c r="C47618" t="s">
        <v>163751</v>
      </c>
      <c r="D47618" t="s">
        <v>51</v>
      </c>
      <c r="E47618" t="s">
        <v>684</v>
      </c>
      <c r="F47618" t="s">
        <v>21</v>
      </c>
      <c r="G47618" t="s">
        <v>116</v>
      </c>
      <c r="H47618" t="s">
        <v>523</v>
      </c>
      <c r="I47618" t="s">
        <v>629</v>
      </c>
      <c r="J47618" s="1">
        <v>39814</v>
      </c>
    </row>
    <row r="47619" spans="1:10" x14ac:dyDescent="0.25">
      <c r="A47619" t="s">
        <v>163752</v>
      </c>
      <c r="B47619" t="s">
        <v>163753</v>
      </c>
      <c r="C47619" t="s">
        <v>163754</v>
      </c>
      <c r="D47619" t="s">
        <v>51</v>
      </c>
      <c r="E47619" t="s">
        <v>14</v>
      </c>
      <c r="F47619" t="s">
        <v>401</v>
      </c>
      <c r="G47619">
        <v>40</v>
      </c>
      <c r="H47619" t="s">
        <v>975</v>
      </c>
      <c r="I47619" t="s">
        <v>975</v>
      </c>
      <c r="J47619" s="1">
        <v>38777</v>
      </c>
    </row>
    <row r="47620" spans="1:10" x14ac:dyDescent="0.25">
      <c r="A47620" t="s">
        <v>163755</v>
      </c>
      <c r="B47620" t="s">
        <v>163756</v>
      </c>
      <c r="C47620" t="s">
        <v>163757</v>
      </c>
      <c r="D47620" t="s">
        <v>2474</v>
      </c>
      <c r="E47620" t="s">
        <v>14</v>
      </c>
      <c r="F47620" t="s">
        <v>1057</v>
      </c>
      <c r="G47620">
        <v>1</v>
      </c>
      <c r="H47620" t="s">
        <v>2856</v>
      </c>
      <c r="I47620" t="s">
        <v>2856</v>
      </c>
      <c r="J47620" s="1">
        <v>40179</v>
      </c>
    </row>
    <row r="47621" spans="1:10" x14ac:dyDescent="0.25">
      <c r="A47621" t="s">
        <v>163758</v>
      </c>
      <c r="B47621" t="s">
        <v>163759</v>
      </c>
      <c r="C47621" t="s">
        <v>163760</v>
      </c>
      <c r="D47621" t="s">
        <v>163761</v>
      </c>
      <c r="E47621" t="s">
        <v>14</v>
      </c>
      <c r="F47621" t="s">
        <v>342</v>
      </c>
      <c r="G47621">
        <v>11</v>
      </c>
      <c r="H47621" t="s">
        <v>343</v>
      </c>
      <c r="I47621" t="s">
        <v>163762</v>
      </c>
    </row>
    <row r="47622" spans="1:10" x14ac:dyDescent="0.25">
      <c r="A47622" t="s">
        <v>163763</v>
      </c>
      <c r="B47622" t="s">
        <v>163764</v>
      </c>
      <c r="C47622" t="s">
        <v>163765</v>
      </c>
      <c r="D47622" t="s">
        <v>1242</v>
      </c>
      <c r="E47622" t="s">
        <v>14</v>
      </c>
      <c r="F47622" t="s">
        <v>21</v>
      </c>
      <c r="G47622" t="s">
        <v>375</v>
      </c>
      <c r="H47622" t="s">
        <v>376</v>
      </c>
      <c r="I47622" t="s">
        <v>377</v>
      </c>
      <c r="J47622" s="1">
        <v>40909</v>
      </c>
    </row>
    <row r="47623" spans="1:10" x14ac:dyDescent="0.25">
      <c r="A47623" t="s">
        <v>163766</v>
      </c>
      <c r="B47623" t="s">
        <v>163767</v>
      </c>
      <c r="C47623" t="s">
        <v>163768</v>
      </c>
      <c r="D47623" t="s">
        <v>3927</v>
      </c>
      <c r="E47623" t="s">
        <v>14</v>
      </c>
      <c r="F47623" t="s">
        <v>21</v>
      </c>
      <c r="G47623" t="s">
        <v>116</v>
      </c>
      <c r="H47623" t="s">
        <v>117</v>
      </c>
      <c r="I47623" t="s">
        <v>117</v>
      </c>
      <c r="J47623" s="1">
        <v>41730</v>
      </c>
    </row>
    <row r="47624" spans="1:10" x14ac:dyDescent="0.25">
      <c r="A47624" t="s">
        <v>163769</v>
      </c>
      <c r="B47624" t="s">
        <v>163770</v>
      </c>
      <c r="C47624" t="s">
        <v>163771</v>
      </c>
      <c r="D47624" t="s">
        <v>163772</v>
      </c>
      <c r="E47624" t="s">
        <v>14</v>
      </c>
      <c r="F47624" t="s">
        <v>1057</v>
      </c>
      <c r="G47624">
        <v>2</v>
      </c>
      <c r="H47624" t="s">
        <v>1731</v>
      </c>
      <c r="I47624" t="s">
        <v>1731</v>
      </c>
    </row>
    <row r="47625" spans="1:10" x14ac:dyDescent="0.25">
      <c r="A47625" t="s">
        <v>163773</v>
      </c>
      <c r="B47625" t="s">
        <v>163774</v>
      </c>
      <c r="C47625" t="s">
        <v>163775</v>
      </c>
      <c r="D47625" t="s">
        <v>163776</v>
      </c>
      <c r="E47625" t="s">
        <v>108</v>
      </c>
      <c r="F47625" t="s">
        <v>21</v>
      </c>
      <c r="G47625" t="s">
        <v>84</v>
      </c>
      <c r="H47625" t="s">
        <v>4198</v>
      </c>
      <c r="I47625" t="s">
        <v>4198</v>
      </c>
    </row>
    <row r="47626" spans="1:10" x14ac:dyDescent="0.25">
      <c r="A47626" t="s">
        <v>163777</v>
      </c>
      <c r="B47626" t="s">
        <v>163778</v>
      </c>
      <c r="C47626" t="s">
        <v>163779</v>
      </c>
      <c r="D47626" t="s">
        <v>163780</v>
      </c>
      <c r="E47626" t="s">
        <v>14</v>
      </c>
      <c r="F47626" t="s">
        <v>21</v>
      </c>
      <c r="G47626" t="s">
        <v>1347</v>
      </c>
      <c r="H47626" t="s">
        <v>1348</v>
      </c>
      <c r="I47626" t="s">
        <v>1349</v>
      </c>
      <c r="J47626" s="1">
        <v>41010</v>
      </c>
    </row>
    <row r="47627" spans="1:10" x14ac:dyDescent="0.25">
      <c r="A47627" t="s">
        <v>163781</v>
      </c>
      <c r="B47627" t="s">
        <v>163782</v>
      </c>
      <c r="C47627" t="s">
        <v>163783</v>
      </c>
      <c r="D47627" t="s">
        <v>107254</v>
      </c>
      <c r="E47627" t="s">
        <v>14</v>
      </c>
      <c r="F47627" t="s">
        <v>24939</v>
      </c>
      <c r="G47627">
        <v>2</v>
      </c>
      <c r="H47627" t="s">
        <v>20893</v>
      </c>
      <c r="I47627" t="s">
        <v>20893</v>
      </c>
      <c r="J47627" s="1">
        <v>39889</v>
      </c>
    </row>
    <row r="47628" spans="1:10" x14ac:dyDescent="0.25">
      <c r="A47628" t="s">
        <v>163784</v>
      </c>
      <c r="B47628" t="s">
        <v>163785</v>
      </c>
      <c r="D47628" t="s">
        <v>51</v>
      </c>
      <c r="E47628" t="s">
        <v>14</v>
      </c>
      <c r="F47628" t="s">
        <v>21</v>
      </c>
      <c r="G47628" t="s">
        <v>1301</v>
      </c>
      <c r="H47628" t="s">
        <v>240</v>
      </c>
      <c r="I47628" t="s">
        <v>240</v>
      </c>
      <c r="J47628" s="1">
        <v>35431</v>
      </c>
    </row>
    <row r="47629" spans="1:10" x14ac:dyDescent="0.25">
      <c r="A47629" t="s">
        <v>163786</v>
      </c>
      <c r="B47629" t="s">
        <v>163787</v>
      </c>
      <c r="C47629" t="s">
        <v>163788</v>
      </c>
      <c r="D47629" t="s">
        <v>163789</v>
      </c>
      <c r="E47629" t="s">
        <v>202</v>
      </c>
      <c r="F47629" t="s">
        <v>21</v>
      </c>
      <c r="G47629" t="s">
        <v>59</v>
      </c>
      <c r="H47629" t="s">
        <v>60</v>
      </c>
      <c r="I47629" t="s">
        <v>109</v>
      </c>
    </row>
    <row r="47630" spans="1:10" x14ac:dyDescent="0.25">
      <c r="A47630" t="s">
        <v>163790</v>
      </c>
      <c r="B47630" t="s">
        <v>163791</v>
      </c>
      <c r="C47630" t="s">
        <v>163792</v>
      </c>
      <c r="D47630" t="s">
        <v>104313</v>
      </c>
      <c r="E47630" t="s">
        <v>14</v>
      </c>
      <c r="J47630" s="1">
        <v>40909</v>
      </c>
    </row>
    <row r="47631" spans="1:10" x14ac:dyDescent="0.25">
      <c r="A47631" t="s">
        <v>163793</v>
      </c>
      <c r="B47631" t="s">
        <v>163794</v>
      </c>
      <c r="C47631" t="s">
        <v>163795</v>
      </c>
      <c r="D47631" t="s">
        <v>781</v>
      </c>
      <c r="E47631" t="s">
        <v>14</v>
      </c>
      <c r="F47631" t="s">
        <v>15</v>
      </c>
      <c r="G47631">
        <v>10</v>
      </c>
      <c r="H47631" t="s">
        <v>31405</v>
      </c>
      <c r="I47631" t="s">
        <v>31405</v>
      </c>
      <c r="J47631" s="1">
        <v>39814</v>
      </c>
    </row>
    <row r="47632" spans="1:10" x14ac:dyDescent="0.25">
      <c r="A47632" t="s">
        <v>163796</v>
      </c>
      <c r="B47632" t="s">
        <v>163797</v>
      </c>
      <c r="C47632" t="s">
        <v>163798</v>
      </c>
      <c r="D47632" t="s">
        <v>280</v>
      </c>
      <c r="E47632" t="s">
        <v>14</v>
      </c>
      <c r="F47632" t="s">
        <v>15</v>
      </c>
      <c r="G47632">
        <v>36</v>
      </c>
      <c r="H47632" t="s">
        <v>667</v>
      </c>
      <c r="I47632" t="s">
        <v>14155</v>
      </c>
      <c r="J47632" s="1">
        <v>39486</v>
      </c>
    </row>
    <row r="47633" spans="1:10" x14ac:dyDescent="0.25">
      <c r="A47633" t="s">
        <v>163799</v>
      </c>
      <c r="B47633" t="s">
        <v>163800</v>
      </c>
      <c r="D47633" t="s">
        <v>163801</v>
      </c>
      <c r="E47633" t="s">
        <v>14</v>
      </c>
      <c r="F47633" t="s">
        <v>21</v>
      </c>
      <c r="G47633" t="s">
        <v>3472</v>
      </c>
      <c r="H47633" t="s">
        <v>8017</v>
      </c>
      <c r="I47633" t="s">
        <v>8017</v>
      </c>
      <c r="J47633" s="1">
        <v>41288</v>
      </c>
    </row>
    <row r="47634" spans="1:10" x14ac:dyDescent="0.25">
      <c r="A47634" t="s">
        <v>163802</v>
      </c>
      <c r="B47634" t="s">
        <v>163803</v>
      </c>
      <c r="C47634" t="s">
        <v>163804</v>
      </c>
      <c r="D47634" t="s">
        <v>89</v>
      </c>
      <c r="E47634" t="s">
        <v>14</v>
      </c>
      <c r="F47634" t="s">
        <v>21</v>
      </c>
      <c r="G47634" t="s">
        <v>39</v>
      </c>
      <c r="H47634" t="s">
        <v>277</v>
      </c>
      <c r="I47634" t="s">
        <v>163805</v>
      </c>
      <c r="J47634" s="1">
        <v>40544</v>
      </c>
    </row>
    <row r="47635" spans="1:10" x14ac:dyDescent="0.25">
      <c r="A47635" t="s">
        <v>163806</v>
      </c>
      <c r="B47635" t="s">
        <v>163807</v>
      </c>
      <c r="C47635" t="s">
        <v>163808</v>
      </c>
      <c r="D47635" t="s">
        <v>163809</v>
      </c>
      <c r="E47635" t="s">
        <v>14</v>
      </c>
      <c r="F47635" t="s">
        <v>21</v>
      </c>
      <c r="G47635" t="s">
        <v>1006</v>
      </c>
      <c r="J47635" s="1">
        <v>37257</v>
      </c>
    </row>
    <row r="47636" spans="1:10" x14ac:dyDescent="0.25">
      <c r="A47636" t="s">
        <v>163810</v>
      </c>
      <c r="B47636" t="s">
        <v>163811</v>
      </c>
      <c r="C47636" t="s">
        <v>163812</v>
      </c>
      <c r="D47636" t="s">
        <v>163813</v>
      </c>
      <c r="E47636" t="s">
        <v>14</v>
      </c>
      <c r="F47636" t="s">
        <v>21</v>
      </c>
      <c r="G47636" t="s">
        <v>203</v>
      </c>
      <c r="H47636" t="s">
        <v>204</v>
      </c>
      <c r="I47636" t="s">
        <v>204</v>
      </c>
      <c r="J47636" s="1">
        <v>41244</v>
      </c>
    </row>
    <row r="47637" spans="1:10" x14ac:dyDescent="0.25">
      <c r="A47637" t="s">
        <v>163814</v>
      </c>
      <c r="B47637" t="s">
        <v>163815</v>
      </c>
      <c r="C47637" t="s">
        <v>163816</v>
      </c>
      <c r="D47637" t="s">
        <v>3367</v>
      </c>
      <c r="E47637" t="s">
        <v>684</v>
      </c>
      <c r="F47637" t="s">
        <v>21</v>
      </c>
      <c r="G47637" t="s">
        <v>59</v>
      </c>
      <c r="H47637" t="s">
        <v>1216</v>
      </c>
      <c r="I47637" t="s">
        <v>3043</v>
      </c>
      <c r="J47637" s="1">
        <v>39326</v>
      </c>
    </row>
    <row r="47638" spans="1:10" x14ac:dyDescent="0.25">
      <c r="A47638" t="s">
        <v>163817</v>
      </c>
      <c r="B47638" t="s">
        <v>163818</v>
      </c>
      <c r="E47638" t="s">
        <v>14</v>
      </c>
      <c r="J47638" s="1">
        <v>41690</v>
      </c>
    </row>
    <row r="47639" spans="1:10" x14ac:dyDescent="0.25">
      <c r="A47639" t="s">
        <v>163819</v>
      </c>
      <c r="B47639" t="s">
        <v>163820</v>
      </c>
      <c r="D47639" t="s">
        <v>163821</v>
      </c>
      <c r="E47639" t="s">
        <v>14</v>
      </c>
    </row>
    <row r="47640" spans="1:10" x14ac:dyDescent="0.25">
      <c r="A47640" t="s">
        <v>163822</v>
      </c>
      <c r="B47640" t="s">
        <v>163823</v>
      </c>
      <c r="C47640" t="s">
        <v>163824</v>
      </c>
      <c r="D47640" t="s">
        <v>38</v>
      </c>
      <c r="E47640" t="s">
        <v>108</v>
      </c>
      <c r="F47640" t="s">
        <v>21</v>
      </c>
      <c r="G47640" t="s">
        <v>375</v>
      </c>
      <c r="H47640" t="s">
        <v>376</v>
      </c>
      <c r="I47640" t="s">
        <v>377</v>
      </c>
      <c r="J47640" s="1">
        <v>34700</v>
      </c>
    </row>
    <row r="47641" spans="1:10" x14ac:dyDescent="0.25">
      <c r="A47641" t="s">
        <v>163825</v>
      </c>
      <c r="B47641" t="s">
        <v>163826</v>
      </c>
      <c r="D47641" t="s">
        <v>163827</v>
      </c>
      <c r="E47641" t="s">
        <v>108</v>
      </c>
      <c r="F47641" t="s">
        <v>21</v>
      </c>
      <c r="G47641" t="s">
        <v>84</v>
      </c>
      <c r="H47641" t="s">
        <v>3564</v>
      </c>
      <c r="I47641" t="s">
        <v>118172</v>
      </c>
      <c r="J47641" s="1">
        <v>27760</v>
      </c>
    </row>
    <row r="47642" spans="1:10" x14ac:dyDescent="0.25">
      <c r="A47642" t="s">
        <v>163828</v>
      </c>
      <c r="B47642" t="s">
        <v>163829</v>
      </c>
      <c r="D47642" t="s">
        <v>89</v>
      </c>
      <c r="E47642" t="s">
        <v>14</v>
      </c>
      <c r="F47642" t="s">
        <v>21</v>
      </c>
      <c r="G47642" t="s">
        <v>1347</v>
      </c>
      <c r="H47642" t="s">
        <v>1348</v>
      </c>
      <c r="I47642" t="s">
        <v>1349</v>
      </c>
    </row>
    <row r="47643" spans="1:10" x14ac:dyDescent="0.25">
      <c r="A47643" t="s">
        <v>163830</v>
      </c>
      <c r="B47643" t="s">
        <v>163831</v>
      </c>
      <c r="D47643" t="s">
        <v>163832</v>
      </c>
      <c r="E47643" t="s">
        <v>202</v>
      </c>
      <c r="F47643" t="s">
        <v>21</v>
      </c>
      <c r="G47643" t="s">
        <v>116</v>
      </c>
      <c r="H47643" t="s">
        <v>117</v>
      </c>
      <c r="I47643" t="s">
        <v>117</v>
      </c>
      <c r="J47643" s="1">
        <v>41199</v>
      </c>
    </row>
    <row r="47644" spans="1:10" x14ac:dyDescent="0.25">
      <c r="A47644" t="s">
        <v>163833</v>
      </c>
      <c r="B47644" t="s">
        <v>163834</v>
      </c>
      <c r="C47644" t="s">
        <v>163835</v>
      </c>
      <c r="D47644" t="s">
        <v>89</v>
      </c>
      <c r="E47644" t="s">
        <v>14</v>
      </c>
      <c r="F47644" t="s">
        <v>71</v>
      </c>
      <c r="G47644">
        <v>12</v>
      </c>
      <c r="H47644" t="s">
        <v>72</v>
      </c>
      <c r="I47644" t="s">
        <v>72</v>
      </c>
      <c r="J47644" s="1">
        <v>40909</v>
      </c>
    </row>
    <row r="47645" spans="1:10" x14ac:dyDescent="0.25">
      <c r="A47645" t="s">
        <v>163836</v>
      </c>
      <c r="B47645" t="s">
        <v>163837</v>
      </c>
      <c r="C47645" t="s">
        <v>163838</v>
      </c>
      <c r="D47645" t="s">
        <v>163839</v>
      </c>
      <c r="E47645" t="s">
        <v>14</v>
      </c>
      <c r="F47645" t="s">
        <v>401</v>
      </c>
      <c r="G47645">
        <v>40</v>
      </c>
      <c r="H47645" t="s">
        <v>975</v>
      </c>
      <c r="I47645" t="s">
        <v>975</v>
      </c>
      <c r="J47645" s="1">
        <v>39595</v>
      </c>
    </row>
    <row r="47646" spans="1:10" x14ac:dyDescent="0.25">
      <c r="A47646" t="s">
        <v>163840</v>
      </c>
      <c r="B47646" t="s">
        <v>163841</v>
      </c>
      <c r="C47646" t="s">
        <v>163842</v>
      </c>
      <c r="D47646" t="s">
        <v>163843</v>
      </c>
      <c r="E47646" t="s">
        <v>14</v>
      </c>
      <c r="F47646" t="s">
        <v>21</v>
      </c>
      <c r="G47646" t="s">
        <v>77</v>
      </c>
      <c r="H47646" t="s">
        <v>1759</v>
      </c>
      <c r="I47646" t="s">
        <v>2519</v>
      </c>
      <c r="J47646" s="1">
        <v>8767</v>
      </c>
    </row>
    <row r="47647" spans="1:10" x14ac:dyDescent="0.25">
      <c r="A47647" t="s">
        <v>163844</v>
      </c>
      <c r="B47647" t="s">
        <v>163845</v>
      </c>
      <c r="C47647" t="s">
        <v>163846</v>
      </c>
      <c r="D47647" t="s">
        <v>65</v>
      </c>
      <c r="E47647" t="s">
        <v>14</v>
      </c>
      <c r="F47647" t="s">
        <v>21</v>
      </c>
      <c r="G47647" t="s">
        <v>116</v>
      </c>
      <c r="H47647" t="s">
        <v>117</v>
      </c>
      <c r="I47647" t="s">
        <v>117</v>
      </c>
      <c r="J47647" s="1">
        <v>40179</v>
      </c>
    </row>
    <row r="47648" spans="1:10" x14ac:dyDescent="0.25">
      <c r="A47648" t="s">
        <v>163847</v>
      </c>
      <c r="B47648" t="s">
        <v>163848</v>
      </c>
      <c r="C47648" t="s">
        <v>163849</v>
      </c>
      <c r="D47648" t="s">
        <v>163850</v>
      </c>
      <c r="E47648" t="s">
        <v>14</v>
      </c>
      <c r="F47648" t="s">
        <v>2882</v>
      </c>
      <c r="G47648">
        <v>4</v>
      </c>
      <c r="H47648" t="s">
        <v>2883</v>
      </c>
      <c r="I47648" t="s">
        <v>12112</v>
      </c>
      <c r="J47648" s="1">
        <v>39083</v>
      </c>
    </row>
    <row r="47649" spans="1:10" x14ac:dyDescent="0.25">
      <c r="A47649" t="s">
        <v>163851</v>
      </c>
      <c r="B47649" t="s">
        <v>163852</v>
      </c>
      <c r="C47649" t="s">
        <v>163853</v>
      </c>
      <c r="D47649" t="s">
        <v>163854</v>
      </c>
      <c r="E47649" t="s">
        <v>14</v>
      </c>
      <c r="F47649" t="s">
        <v>21</v>
      </c>
      <c r="G47649" t="s">
        <v>101</v>
      </c>
      <c r="H47649" t="s">
        <v>102</v>
      </c>
      <c r="I47649" t="s">
        <v>103</v>
      </c>
      <c r="J47649" s="1">
        <v>42005</v>
      </c>
    </row>
    <row r="47650" spans="1:10" x14ac:dyDescent="0.25">
      <c r="A47650" t="s">
        <v>163855</v>
      </c>
      <c r="B47650" t="s">
        <v>163856</v>
      </c>
      <c r="C47650" t="s">
        <v>163857</v>
      </c>
      <c r="D47650" t="s">
        <v>163858</v>
      </c>
      <c r="E47650" t="s">
        <v>14</v>
      </c>
      <c r="F47650" t="s">
        <v>123</v>
      </c>
      <c r="G47650" t="s">
        <v>124</v>
      </c>
      <c r="H47650" t="s">
        <v>125</v>
      </c>
      <c r="I47650" t="s">
        <v>125</v>
      </c>
      <c r="J47650" s="1">
        <v>42124</v>
      </c>
    </row>
    <row r="47651" spans="1:10" x14ac:dyDescent="0.25">
      <c r="A47651" t="s">
        <v>163859</v>
      </c>
      <c r="B47651" t="s">
        <v>163860</v>
      </c>
      <c r="C47651" t="s">
        <v>163861</v>
      </c>
      <c r="D47651" t="s">
        <v>628</v>
      </c>
      <c r="E47651" t="s">
        <v>108</v>
      </c>
      <c r="F47651" t="s">
        <v>123</v>
      </c>
      <c r="G47651" t="s">
        <v>17882</v>
      </c>
      <c r="H47651" t="s">
        <v>3215</v>
      </c>
      <c r="I47651" t="s">
        <v>163862</v>
      </c>
      <c r="J47651" s="1">
        <v>37257</v>
      </c>
    </row>
    <row r="47652" spans="1:10" x14ac:dyDescent="0.25">
      <c r="A47652" t="s">
        <v>163863</v>
      </c>
      <c r="B47652" t="s">
        <v>163864</v>
      </c>
      <c r="C47652" t="s">
        <v>163865</v>
      </c>
      <c r="D47652" t="s">
        <v>352</v>
      </c>
      <c r="E47652" t="s">
        <v>14</v>
      </c>
      <c r="F47652" t="s">
        <v>21</v>
      </c>
      <c r="G47652" t="s">
        <v>137</v>
      </c>
      <c r="H47652" t="s">
        <v>138</v>
      </c>
      <c r="I47652" t="s">
        <v>138</v>
      </c>
      <c r="J47652" s="1">
        <v>29068</v>
      </c>
    </row>
    <row r="47653" spans="1:10" x14ac:dyDescent="0.25">
      <c r="A47653" t="s">
        <v>163866</v>
      </c>
      <c r="B47653" t="s">
        <v>163867</v>
      </c>
      <c r="C47653" t="s">
        <v>163868</v>
      </c>
      <c r="D47653" t="s">
        <v>163869</v>
      </c>
      <c r="E47653" t="s">
        <v>14</v>
      </c>
      <c r="F47653" t="s">
        <v>21</v>
      </c>
      <c r="G47653" t="s">
        <v>59</v>
      </c>
      <c r="H47653" t="s">
        <v>1216</v>
      </c>
      <c r="I47653" t="s">
        <v>3043</v>
      </c>
      <c r="J47653" s="1">
        <v>41640</v>
      </c>
    </row>
    <row r="47654" spans="1:10" x14ac:dyDescent="0.25">
      <c r="A47654" t="s">
        <v>163870</v>
      </c>
      <c r="B47654" t="s">
        <v>163871</v>
      </c>
      <c r="C47654" t="s">
        <v>163872</v>
      </c>
      <c r="D47654" t="s">
        <v>73402</v>
      </c>
      <c r="E47654" t="s">
        <v>14</v>
      </c>
      <c r="F47654" t="s">
        <v>21</v>
      </c>
      <c r="G47654" t="s">
        <v>281</v>
      </c>
      <c r="H47654" t="s">
        <v>573</v>
      </c>
      <c r="I47654" t="s">
        <v>52965</v>
      </c>
    </row>
    <row r="47655" spans="1:10" x14ac:dyDescent="0.25">
      <c r="A47655" t="s">
        <v>163873</v>
      </c>
      <c r="B47655" t="s">
        <v>163874</v>
      </c>
      <c r="C47655" t="s">
        <v>163875</v>
      </c>
      <c r="E47655" t="s">
        <v>14</v>
      </c>
      <c r="F47655" t="s">
        <v>21</v>
      </c>
      <c r="G47655" t="s">
        <v>137</v>
      </c>
      <c r="H47655" t="s">
        <v>138</v>
      </c>
      <c r="I47655" t="s">
        <v>138</v>
      </c>
      <c r="J47655" s="1">
        <v>37622</v>
      </c>
    </row>
    <row r="47656" spans="1:10" x14ac:dyDescent="0.25">
      <c r="A47656" t="s">
        <v>163876</v>
      </c>
      <c r="B47656" t="s">
        <v>163877</v>
      </c>
      <c r="C47656" t="s">
        <v>163878</v>
      </c>
      <c r="E47656" t="s">
        <v>14</v>
      </c>
      <c r="F47656" t="s">
        <v>453</v>
      </c>
      <c r="G47656">
        <v>48</v>
      </c>
      <c r="H47656" t="s">
        <v>454</v>
      </c>
      <c r="I47656" t="s">
        <v>454</v>
      </c>
      <c r="J47656" s="1">
        <v>41852</v>
      </c>
    </row>
    <row r="47657" spans="1:10" x14ac:dyDescent="0.25">
      <c r="A47657" t="s">
        <v>163879</v>
      </c>
      <c r="B47657" t="s">
        <v>163880</v>
      </c>
      <c r="C47657" t="s">
        <v>163881</v>
      </c>
      <c r="D47657" t="s">
        <v>761</v>
      </c>
      <c r="E47657" t="s">
        <v>14</v>
      </c>
      <c r="F47657" t="s">
        <v>8708</v>
      </c>
      <c r="G47657">
        <v>13</v>
      </c>
      <c r="H47657" t="s">
        <v>73490</v>
      </c>
      <c r="I47657" t="s">
        <v>137686</v>
      </c>
      <c r="J47657" s="1">
        <v>39814</v>
      </c>
    </row>
    <row r="47658" spans="1:10" x14ac:dyDescent="0.25">
      <c r="A47658" t="s">
        <v>163882</v>
      </c>
      <c r="B47658" t="s">
        <v>163883</v>
      </c>
      <c r="C47658" t="s">
        <v>163884</v>
      </c>
      <c r="D47658" t="s">
        <v>251</v>
      </c>
      <c r="E47658" t="s">
        <v>14</v>
      </c>
      <c r="F47658" t="s">
        <v>21</v>
      </c>
      <c r="G47658" t="s">
        <v>137</v>
      </c>
      <c r="H47658" t="s">
        <v>138</v>
      </c>
      <c r="I47658" t="s">
        <v>2494</v>
      </c>
      <c r="J47658" s="1">
        <v>41365</v>
      </c>
    </row>
    <row r="47659" spans="1:10" x14ac:dyDescent="0.25">
      <c r="A47659" t="s">
        <v>163885</v>
      </c>
      <c r="B47659" t="s">
        <v>163886</v>
      </c>
      <c r="C47659" t="s">
        <v>163887</v>
      </c>
      <c r="D47659" t="s">
        <v>45</v>
      </c>
      <c r="E47659" t="s">
        <v>14</v>
      </c>
      <c r="F47659" t="s">
        <v>33</v>
      </c>
      <c r="G47659">
        <v>22</v>
      </c>
      <c r="H47659" t="s">
        <v>34</v>
      </c>
      <c r="I47659" t="s">
        <v>34</v>
      </c>
      <c r="J47659" s="1">
        <v>39448</v>
      </c>
    </row>
    <row r="47660" spans="1:10" x14ac:dyDescent="0.25">
      <c r="A47660" t="s">
        <v>163888</v>
      </c>
      <c r="B47660" t="s">
        <v>163889</v>
      </c>
      <c r="C47660" t="s">
        <v>163890</v>
      </c>
      <c r="D47660" t="s">
        <v>163891</v>
      </c>
      <c r="E47660" t="s">
        <v>14</v>
      </c>
      <c r="F47660" t="s">
        <v>21</v>
      </c>
      <c r="G47660" t="s">
        <v>203</v>
      </c>
      <c r="H47660" t="s">
        <v>838</v>
      </c>
      <c r="I47660" t="s">
        <v>839</v>
      </c>
      <c r="J47660" s="1">
        <v>41744</v>
      </c>
    </row>
    <row r="47661" spans="1:10" x14ac:dyDescent="0.25">
      <c r="A47661" t="s">
        <v>163892</v>
      </c>
      <c r="B47661" t="s">
        <v>163893</v>
      </c>
      <c r="C47661" t="s">
        <v>163894</v>
      </c>
      <c r="D47661" t="s">
        <v>97051</v>
      </c>
      <c r="E47661" t="s">
        <v>14</v>
      </c>
      <c r="F47661" t="s">
        <v>21</v>
      </c>
      <c r="G47661" t="s">
        <v>84</v>
      </c>
      <c r="H47661" t="s">
        <v>3564</v>
      </c>
      <c r="I47661" t="s">
        <v>2687</v>
      </c>
      <c r="J47661" s="1">
        <v>33388</v>
      </c>
    </row>
    <row r="47662" spans="1:10" x14ac:dyDescent="0.25">
      <c r="A47662" t="s">
        <v>163895</v>
      </c>
      <c r="B47662" t="s">
        <v>163896</v>
      </c>
      <c r="C47662" t="s">
        <v>163897</v>
      </c>
      <c r="D47662" t="s">
        <v>63863</v>
      </c>
      <c r="E47662" t="s">
        <v>14</v>
      </c>
      <c r="F47662" t="s">
        <v>21</v>
      </c>
      <c r="G47662" t="s">
        <v>639</v>
      </c>
      <c r="H47662" t="s">
        <v>640</v>
      </c>
      <c r="I47662" t="s">
        <v>640</v>
      </c>
      <c r="J47662" s="1">
        <v>41721</v>
      </c>
    </row>
    <row r="47663" spans="1:10" x14ac:dyDescent="0.25">
      <c r="A47663" t="s">
        <v>163898</v>
      </c>
      <c r="B47663" t="s">
        <v>163899</v>
      </c>
      <c r="C47663" t="s">
        <v>163900</v>
      </c>
      <c r="D47663" t="s">
        <v>163901</v>
      </c>
      <c r="E47663" t="s">
        <v>14</v>
      </c>
      <c r="F47663" t="s">
        <v>21</v>
      </c>
      <c r="G47663" t="s">
        <v>3157</v>
      </c>
      <c r="H47663" t="s">
        <v>3451</v>
      </c>
      <c r="I47663" t="s">
        <v>3452</v>
      </c>
      <c r="J47663" s="1">
        <v>40544</v>
      </c>
    </row>
    <row r="47664" spans="1:10" x14ac:dyDescent="0.25">
      <c r="A47664" t="s">
        <v>163902</v>
      </c>
      <c r="B47664" t="s">
        <v>163903</v>
      </c>
      <c r="C47664" t="s">
        <v>163904</v>
      </c>
      <c r="D47664" t="s">
        <v>26533</v>
      </c>
      <c r="E47664" t="s">
        <v>14</v>
      </c>
    </row>
    <row r="47665" spans="1:10" x14ac:dyDescent="0.25">
      <c r="A47665" t="s">
        <v>163905</v>
      </c>
      <c r="B47665" t="s">
        <v>163906</v>
      </c>
      <c r="C47665" t="s">
        <v>163907</v>
      </c>
      <c r="D47665" t="s">
        <v>163908</v>
      </c>
      <c r="E47665" t="s">
        <v>14</v>
      </c>
      <c r="F47665" t="s">
        <v>21</v>
      </c>
      <c r="G47665" t="s">
        <v>101</v>
      </c>
      <c r="H47665" t="s">
        <v>102</v>
      </c>
      <c r="I47665" t="s">
        <v>103</v>
      </c>
      <c r="J47665" s="1">
        <v>41722</v>
      </c>
    </row>
    <row r="47666" spans="1:10" x14ac:dyDescent="0.25">
      <c r="A47666" t="s">
        <v>163909</v>
      </c>
      <c r="B47666" t="s">
        <v>163910</v>
      </c>
      <c r="C47666" t="s">
        <v>163911</v>
      </c>
      <c r="D47666" t="s">
        <v>259</v>
      </c>
      <c r="E47666" t="s">
        <v>108</v>
      </c>
      <c r="F47666" t="s">
        <v>21</v>
      </c>
      <c r="G47666" t="s">
        <v>59</v>
      </c>
      <c r="H47666" t="s">
        <v>60</v>
      </c>
      <c r="I47666" t="s">
        <v>266</v>
      </c>
      <c r="J47666" s="1">
        <v>40544</v>
      </c>
    </row>
    <row r="47667" spans="1:10" x14ac:dyDescent="0.25">
      <c r="A47667" t="s">
        <v>163912</v>
      </c>
      <c r="B47667" t="s">
        <v>163913</v>
      </c>
      <c r="C47667" t="s">
        <v>163914</v>
      </c>
      <c r="D47667" t="s">
        <v>89</v>
      </c>
      <c r="E47667" t="s">
        <v>14</v>
      </c>
      <c r="F47667" t="s">
        <v>21</v>
      </c>
      <c r="G47667" t="s">
        <v>375</v>
      </c>
      <c r="H47667" t="s">
        <v>376</v>
      </c>
      <c r="I47667" t="s">
        <v>7673</v>
      </c>
      <c r="J47667" s="1">
        <v>40397</v>
      </c>
    </row>
    <row r="47668" spans="1:10" x14ac:dyDescent="0.25">
      <c r="A47668" t="s">
        <v>163915</v>
      </c>
      <c r="B47668" t="s">
        <v>163916</v>
      </c>
      <c r="C47668" t="s">
        <v>163917</v>
      </c>
      <c r="D47668" t="s">
        <v>41288</v>
      </c>
      <c r="E47668" t="s">
        <v>202</v>
      </c>
      <c r="F47668" t="s">
        <v>21</v>
      </c>
      <c r="G47668" t="s">
        <v>94</v>
      </c>
      <c r="H47668" t="s">
        <v>95</v>
      </c>
      <c r="I47668" t="s">
        <v>53052</v>
      </c>
      <c r="J47668" s="1">
        <v>41122</v>
      </c>
    </row>
    <row r="47669" spans="1:10" x14ac:dyDescent="0.25">
      <c r="A47669" t="s">
        <v>163918</v>
      </c>
      <c r="B47669" t="s">
        <v>163919</v>
      </c>
      <c r="C47669" t="s">
        <v>163920</v>
      </c>
      <c r="D47669" t="s">
        <v>163921</v>
      </c>
      <c r="E47669" t="s">
        <v>14</v>
      </c>
      <c r="F47669" t="s">
        <v>21</v>
      </c>
      <c r="G47669" t="s">
        <v>101</v>
      </c>
      <c r="H47669" t="s">
        <v>102</v>
      </c>
      <c r="I47669" t="s">
        <v>103</v>
      </c>
      <c r="J47669" s="1">
        <v>40179</v>
      </c>
    </row>
    <row r="47670" spans="1:10" x14ac:dyDescent="0.25">
      <c r="A47670" t="s">
        <v>163922</v>
      </c>
      <c r="B47670" t="s">
        <v>163923</v>
      </c>
      <c r="C47670" t="s">
        <v>163924</v>
      </c>
      <c r="D47670" t="s">
        <v>163925</v>
      </c>
      <c r="E47670" t="s">
        <v>14</v>
      </c>
      <c r="F47670" t="s">
        <v>123</v>
      </c>
      <c r="G47670" t="s">
        <v>3971</v>
      </c>
      <c r="H47670" t="s">
        <v>20442</v>
      </c>
      <c r="I47670" t="s">
        <v>20442</v>
      </c>
      <c r="J47670" s="1">
        <v>40909</v>
      </c>
    </row>
    <row r="47671" spans="1:10" x14ac:dyDescent="0.25">
      <c r="A47671" t="s">
        <v>163926</v>
      </c>
      <c r="B47671" t="s">
        <v>163927</v>
      </c>
      <c r="C47671" t="s">
        <v>163928</v>
      </c>
      <c r="D47671" t="s">
        <v>45</v>
      </c>
      <c r="E47671" t="s">
        <v>14</v>
      </c>
      <c r="F47671" t="s">
        <v>21</v>
      </c>
      <c r="G47671" t="s">
        <v>1301</v>
      </c>
      <c r="H47671" t="s">
        <v>16949</v>
      </c>
      <c r="I47671" t="s">
        <v>53520</v>
      </c>
      <c r="J47671" s="1">
        <v>37987</v>
      </c>
    </row>
    <row r="47672" spans="1:10" x14ac:dyDescent="0.25">
      <c r="A47672" t="s">
        <v>163929</v>
      </c>
      <c r="B47672" t="s">
        <v>163930</v>
      </c>
      <c r="C47672" t="s">
        <v>163931</v>
      </c>
      <c r="D47672" t="s">
        <v>38</v>
      </c>
      <c r="E47672" t="s">
        <v>108</v>
      </c>
      <c r="F47672" t="s">
        <v>21</v>
      </c>
      <c r="G47672" t="s">
        <v>77</v>
      </c>
      <c r="H47672" t="s">
        <v>1759</v>
      </c>
      <c r="I47672" t="s">
        <v>1759</v>
      </c>
      <c r="J47672" s="1">
        <v>35431</v>
      </c>
    </row>
    <row r="47673" spans="1:10" x14ac:dyDescent="0.25">
      <c r="A47673" t="s">
        <v>163932</v>
      </c>
      <c r="B47673" t="s">
        <v>163933</v>
      </c>
      <c r="C47673" t="s">
        <v>163934</v>
      </c>
      <c r="D47673" t="s">
        <v>38</v>
      </c>
      <c r="E47673" t="s">
        <v>14</v>
      </c>
      <c r="F47673" t="s">
        <v>1121</v>
      </c>
      <c r="G47673">
        <v>7</v>
      </c>
      <c r="H47673" t="s">
        <v>1289</v>
      </c>
      <c r="I47673" t="s">
        <v>163935</v>
      </c>
      <c r="J47673" s="1">
        <v>40931</v>
      </c>
    </row>
    <row r="47674" spans="1:10" x14ac:dyDescent="0.25">
      <c r="A47674" t="s">
        <v>163936</v>
      </c>
      <c r="B47674" t="s">
        <v>163937</v>
      </c>
      <c r="C47674" t="s">
        <v>163938</v>
      </c>
      <c r="D47674" t="s">
        <v>163939</v>
      </c>
      <c r="E47674" t="s">
        <v>14</v>
      </c>
      <c r="F47674" t="s">
        <v>21</v>
      </c>
      <c r="G47674" t="s">
        <v>59</v>
      </c>
      <c r="H47674" t="s">
        <v>961</v>
      </c>
      <c r="I47674" t="s">
        <v>30184</v>
      </c>
    </row>
    <row r="47675" spans="1:10" x14ac:dyDescent="0.25">
      <c r="A47675" t="s">
        <v>163940</v>
      </c>
      <c r="B47675" t="s">
        <v>163941</v>
      </c>
      <c r="C47675" t="s">
        <v>163942</v>
      </c>
      <c r="D47675" t="s">
        <v>163943</v>
      </c>
      <c r="E47675" t="s">
        <v>108</v>
      </c>
      <c r="F47675" t="s">
        <v>52</v>
      </c>
      <c r="G47675" t="s">
        <v>197</v>
      </c>
      <c r="H47675" t="s">
        <v>198</v>
      </c>
      <c r="I47675" t="s">
        <v>198</v>
      </c>
    </row>
    <row r="47676" spans="1:10" x14ac:dyDescent="0.25">
      <c r="A47676" t="s">
        <v>163944</v>
      </c>
      <c r="B47676" t="s">
        <v>163945</v>
      </c>
      <c r="C47676" t="s">
        <v>163946</v>
      </c>
      <c r="D47676" t="s">
        <v>163947</v>
      </c>
      <c r="E47676" t="s">
        <v>14</v>
      </c>
      <c r="F47676" t="s">
        <v>21</v>
      </c>
      <c r="G47676" t="s">
        <v>1006</v>
      </c>
      <c r="H47676" t="s">
        <v>1007</v>
      </c>
      <c r="I47676" t="s">
        <v>38311</v>
      </c>
      <c r="J47676" s="1">
        <v>40422</v>
      </c>
    </row>
    <row r="47677" spans="1:10" x14ac:dyDescent="0.25">
      <c r="A47677" t="s">
        <v>163948</v>
      </c>
      <c r="B47677" t="s">
        <v>163949</v>
      </c>
      <c r="C47677" t="s">
        <v>163950</v>
      </c>
      <c r="E47677" t="s">
        <v>14</v>
      </c>
      <c r="F47677" t="s">
        <v>21</v>
      </c>
      <c r="G47677" t="s">
        <v>59</v>
      </c>
      <c r="H47677" t="s">
        <v>60</v>
      </c>
      <c r="I47677" t="s">
        <v>979</v>
      </c>
      <c r="J47677" s="1">
        <v>35065</v>
      </c>
    </row>
    <row r="47678" spans="1:10" x14ac:dyDescent="0.25">
      <c r="A47678" t="s">
        <v>163951</v>
      </c>
      <c r="B47678" t="s">
        <v>163952</v>
      </c>
      <c r="C47678" t="s">
        <v>163953</v>
      </c>
      <c r="D47678" t="s">
        <v>36737</v>
      </c>
      <c r="E47678" t="s">
        <v>14</v>
      </c>
      <c r="F47678" t="s">
        <v>21</v>
      </c>
      <c r="G47678" t="s">
        <v>59</v>
      </c>
      <c r="H47678" t="s">
        <v>60</v>
      </c>
      <c r="I47678" t="s">
        <v>2701</v>
      </c>
      <c r="J47678" s="1">
        <v>40544</v>
      </c>
    </row>
    <row r="47679" spans="1:10" x14ac:dyDescent="0.25">
      <c r="A47679" t="s">
        <v>163954</v>
      </c>
      <c r="B47679" t="s">
        <v>163955</v>
      </c>
      <c r="C47679" t="s">
        <v>163956</v>
      </c>
      <c r="D47679" t="s">
        <v>70</v>
      </c>
      <c r="E47679" t="s">
        <v>14</v>
      </c>
      <c r="F47679" t="s">
        <v>21</v>
      </c>
      <c r="G47679" t="s">
        <v>425</v>
      </c>
      <c r="H47679" t="s">
        <v>523</v>
      </c>
      <c r="I47679" t="s">
        <v>5339</v>
      </c>
      <c r="J47679" s="1">
        <v>39814</v>
      </c>
    </row>
    <row r="47680" spans="1:10" x14ac:dyDescent="0.25">
      <c r="A47680" t="s">
        <v>163957</v>
      </c>
      <c r="B47680" t="s">
        <v>163958</v>
      </c>
      <c r="C47680" t="s">
        <v>163959</v>
      </c>
      <c r="D47680" t="s">
        <v>163960</v>
      </c>
      <c r="E47680" t="s">
        <v>108</v>
      </c>
      <c r="F47680" t="s">
        <v>21</v>
      </c>
      <c r="G47680" t="s">
        <v>639</v>
      </c>
      <c r="H47680" t="s">
        <v>640</v>
      </c>
      <c r="I47680" t="s">
        <v>640</v>
      </c>
    </row>
    <row r="47681" spans="1:10" x14ac:dyDescent="0.25">
      <c r="A47681" t="s">
        <v>163961</v>
      </c>
      <c r="B47681" t="s">
        <v>163962</v>
      </c>
      <c r="C47681" t="s">
        <v>163963</v>
      </c>
      <c r="D47681" t="s">
        <v>736</v>
      </c>
      <c r="E47681" t="s">
        <v>14</v>
      </c>
      <c r="F47681" t="s">
        <v>1057</v>
      </c>
      <c r="G47681">
        <v>16</v>
      </c>
      <c r="H47681" t="s">
        <v>1699</v>
      </c>
      <c r="I47681" t="s">
        <v>1699</v>
      </c>
      <c r="J47681" s="1">
        <v>41275</v>
      </c>
    </row>
    <row r="47682" spans="1:10" x14ac:dyDescent="0.25">
      <c r="A47682" t="s">
        <v>163964</v>
      </c>
      <c r="B47682" t="s">
        <v>163965</v>
      </c>
      <c r="C47682" t="s">
        <v>163966</v>
      </c>
      <c r="D47682" t="s">
        <v>163967</v>
      </c>
      <c r="E47682" t="s">
        <v>14</v>
      </c>
      <c r="F47682" t="s">
        <v>21</v>
      </c>
      <c r="G47682" t="s">
        <v>59</v>
      </c>
      <c r="H47682" t="s">
        <v>60</v>
      </c>
      <c r="I47682" t="s">
        <v>66</v>
      </c>
      <c r="J47682" s="1">
        <v>39814</v>
      </c>
    </row>
    <row r="47683" spans="1:10" x14ac:dyDescent="0.25">
      <c r="A47683" t="s">
        <v>163968</v>
      </c>
      <c r="B47683" t="s">
        <v>163969</v>
      </c>
      <c r="C47683" t="s">
        <v>163970</v>
      </c>
      <c r="D47683" t="s">
        <v>38</v>
      </c>
      <c r="E47683" t="s">
        <v>14</v>
      </c>
      <c r="F47683" t="s">
        <v>21</v>
      </c>
      <c r="G47683" t="s">
        <v>94</v>
      </c>
      <c r="H47683" t="s">
        <v>95</v>
      </c>
      <c r="I47683" t="s">
        <v>13185</v>
      </c>
      <c r="J47683" s="1">
        <v>39083</v>
      </c>
    </row>
    <row r="47684" spans="1:10" x14ac:dyDescent="0.25">
      <c r="A47684" t="s">
        <v>163971</v>
      </c>
      <c r="B47684" t="s">
        <v>163972</v>
      </c>
      <c r="C47684" t="s">
        <v>163973</v>
      </c>
      <c r="D47684" t="s">
        <v>163974</v>
      </c>
      <c r="E47684" t="s">
        <v>14</v>
      </c>
      <c r="F47684" t="s">
        <v>21</v>
      </c>
      <c r="G47684" t="s">
        <v>59</v>
      </c>
      <c r="H47684" t="s">
        <v>60</v>
      </c>
      <c r="I47684" t="s">
        <v>61</v>
      </c>
      <c r="J47684" s="1">
        <v>41395</v>
      </c>
    </row>
    <row r="47685" spans="1:10" x14ac:dyDescent="0.25">
      <c r="A47685" t="s">
        <v>163975</v>
      </c>
      <c r="B47685" t="s">
        <v>163976</v>
      </c>
      <c r="C47685" t="s">
        <v>163977</v>
      </c>
      <c r="D47685" t="s">
        <v>138590</v>
      </c>
      <c r="E47685" t="s">
        <v>108</v>
      </c>
      <c r="F47685" t="s">
        <v>21</v>
      </c>
      <c r="G47685" t="s">
        <v>94</v>
      </c>
      <c r="H47685" t="s">
        <v>95</v>
      </c>
      <c r="I47685" t="s">
        <v>9658</v>
      </c>
      <c r="J47685" s="1">
        <v>38353</v>
      </c>
    </row>
    <row r="47686" spans="1:10" x14ac:dyDescent="0.25">
      <c r="A47686" t="s">
        <v>163978</v>
      </c>
      <c r="B47686" t="s">
        <v>163979</v>
      </c>
      <c r="C47686" t="s">
        <v>163980</v>
      </c>
      <c r="D47686" t="s">
        <v>163981</v>
      </c>
      <c r="E47686" t="s">
        <v>202</v>
      </c>
      <c r="F47686" t="s">
        <v>21</v>
      </c>
      <c r="G47686" t="s">
        <v>59</v>
      </c>
      <c r="H47686" t="s">
        <v>90</v>
      </c>
      <c r="I47686" t="s">
        <v>371</v>
      </c>
      <c r="J47686" s="1">
        <v>40787</v>
      </c>
    </row>
    <row r="47687" spans="1:10" x14ac:dyDescent="0.25">
      <c r="A47687" t="s">
        <v>163982</v>
      </c>
      <c r="B47687" t="s">
        <v>163983</v>
      </c>
      <c r="C47687" t="s">
        <v>163984</v>
      </c>
      <c r="D47687" t="s">
        <v>163985</v>
      </c>
      <c r="E47687" t="s">
        <v>14</v>
      </c>
      <c r="J47687" s="1">
        <v>41640</v>
      </c>
    </row>
    <row r="47688" spans="1:10" x14ac:dyDescent="0.25">
      <c r="A47688" t="s">
        <v>163986</v>
      </c>
      <c r="B47688" t="s">
        <v>163987</v>
      </c>
      <c r="C47688" t="s">
        <v>163988</v>
      </c>
      <c r="D47688" t="s">
        <v>38</v>
      </c>
      <c r="E47688" t="s">
        <v>14</v>
      </c>
      <c r="F47688" t="s">
        <v>21</v>
      </c>
      <c r="G47688" t="s">
        <v>77</v>
      </c>
      <c r="H47688" t="s">
        <v>1759</v>
      </c>
      <c r="I47688" t="s">
        <v>2519</v>
      </c>
      <c r="J47688" s="1">
        <v>37622</v>
      </c>
    </row>
    <row r="47689" spans="1:10" x14ac:dyDescent="0.25">
      <c r="A47689" t="s">
        <v>163989</v>
      </c>
      <c r="B47689" t="s">
        <v>163990</v>
      </c>
      <c r="C47689" t="s">
        <v>163991</v>
      </c>
      <c r="D47689" t="s">
        <v>259</v>
      </c>
      <c r="E47689" t="s">
        <v>14</v>
      </c>
      <c r="F47689" t="s">
        <v>21</v>
      </c>
      <c r="G47689" t="s">
        <v>803</v>
      </c>
      <c r="H47689" t="s">
        <v>804</v>
      </c>
      <c r="I47689" t="s">
        <v>804</v>
      </c>
      <c r="J47689" s="1">
        <v>40185</v>
      </c>
    </row>
    <row r="47690" spans="1:10" x14ac:dyDescent="0.25">
      <c r="A47690" t="s">
        <v>163992</v>
      </c>
      <c r="B47690" t="s">
        <v>163993</v>
      </c>
      <c r="C47690" t="s">
        <v>163994</v>
      </c>
      <c r="D47690" t="s">
        <v>5980</v>
      </c>
      <c r="E47690" t="s">
        <v>14</v>
      </c>
      <c r="F47690" t="s">
        <v>694</v>
      </c>
      <c r="J47690" s="1">
        <v>41852</v>
      </c>
    </row>
    <row r="47691" spans="1:10" x14ac:dyDescent="0.25">
      <c r="A47691" t="s">
        <v>163995</v>
      </c>
      <c r="B47691" t="s">
        <v>163996</v>
      </c>
      <c r="D47691" t="s">
        <v>19411</v>
      </c>
      <c r="E47691" t="s">
        <v>14</v>
      </c>
      <c r="F47691" t="s">
        <v>15</v>
      </c>
      <c r="G47691">
        <v>10</v>
      </c>
      <c r="H47691" t="s">
        <v>667</v>
      </c>
      <c r="I47691" t="s">
        <v>668</v>
      </c>
      <c r="J47691" s="1">
        <v>40909</v>
      </c>
    </row>
    <row r="47692" spans="1:10" x14ac:dyDescent="0.25">
      <c r="A47692" t="s">
        <v>163997</v>
      </c>
      <c r="B47692" t="s">
        <v>163998</v>
      </c>
      <c r="C47692" t="s">
        <v>163999</v>
      </c>
      <c r="D47692" t="s">
        <v>638</v>
      </c>
      <c r="E47692" t="s">
        <v>14</v>
      </c>
      <c r="F47692" t="s">
        <v>453</v>
      </c>
      <c r="G47692">
        <v>48</v>
      </c>
      <c r="H47692" t="s">
        <v>454</v>
      </c>
      <c r="I47692" t="s">
        <v>454</v>
      </c>
      <c r="J47692" s="1">
        <v>40513</v>
      </c>
    </row>
    <row r="47693" spans="1:10" x14ac:dyDescent="0.25">
      <c r="A47693" t="s">
        <v>164000</v>
      </c>
      <c r="B47693" t="s">
        <v>164001</v>
      </c>
      <c r="C47693" t="s">
        <v>164002</v>
      </c>
      <c r="D47693" t="s">
        <v>51</v>
      </c>
      <c r="E47693" t="s">
        <v>14</v>
      </c>
      <c r="F47693" t="s">
        <v>217</v>
      </c>
      <c r="G47693">
        <v>4</v>
      </c>
      <c r="H47693" t="s">
        <v>847</v>
      </c>
      <c r="I47693" t="s">
        <v>847</v>
      </c>
      <c r="J47693" s="1">
        <v>37622</v>
      </c>
    </row>
    <row r="47694" spans="1:10" x14ac:dyDescent="0.25">
      <c r="A47694" t="s">
        <v>164003</v>
      </c>
      <c r="B47694" t="s">
        <v>164004</v>
      </c>
      <c r="C47694" t="s">
        <v>164005</v>
      </c>
      <c r="E47694" t="s">
        <v>108</v>
      </c>
      <c r="F47694" t="s">
        <v>21</v>
      </c>
      <c r="G47694" t="s">
        <v>425</v>
      </c>
      <c r="H47694" t="s">
        <v>426</v>
      </c>
      <c r="I47694" t="s">
        <v>12717</v>
      </c>
    </row>
    <row r="47695" spans="1:10" x14ac:dyDescent="0.25">
      <c r="A47695" t="s">
        <v>164006</v>
      </c>
      <c r="B47695" t="s">
        <v>164007</v>
      </c>
      <c r="C47695" t="s">
        <v>164008</v>
      </c>
      <c r="D47695" t="s">
        <v>164009</v>
      </c>
      <c r="E47695" t="s">
        <v>14</v>
      </c>
      <c r="F47695" t="s">
        <v>21</v>
      </c>
      <c r="G47695" t="s">
        <v>59</v>
      </c>
      <c r="H47695" t="s">
        <v>60</v>
      </c>
      <c r="I47695" t="s">
        <v>66</v>
      </c>
      <c r="J47695" s="1">
        <v>40664</v>
      </c>
    </row>
    <row r="47696" spans="1:10" x14ac:dyDescent="0.25">
      <c r="A47696" t="s">
        <v>164010</v>
      </c>
      <c r="B47696" t="s">
        <v>164011</v>
      </c>
      <c r="C47696" t="s">
        <v>164012</v>
      </c>
      <c r="D47696" t="s">
        <v>114308</v>
      </c>
      <c r="E47696" t="s">
        <v>14</v>
      </c>
      <c r="F47696" t="s">
        <v>2120</v>
      </c>
      <c r="G47696">
        <v>13</v>
      </c>
      <c r="H47696" t="s">
        <v>2121</v>
      </c>
      <c r="I47696" t="s">
        <v>2121</v>
      </c>
      <c r="J47696" s="1">
        <v>38473</v>
      </c>
    </row>
    <row r="47697" spans="1:10" x14ac:dyDescent="0.25">
      <c r="A47697" t="s">
        <v>164013</v>
      </c>
      <c r="B47697" t="s">
        <v>164014</v>
      </c>
      <c r="C47697" t="s">
        <v>164015</v>
      </c>
      <c r="D47697" t="s">
        <v>164016</v>
      </c>
      <c r="E47697" t="s">
        <v>14</v>
      </c>
      <c r="F47697" t="s">
        <v>21</v>
      </c>
      <c r="G47697" t="s">
        <v>59</v>
      </c>
      <c r="H47697" t="s">
        <v>60</v>
      </c>
      <c r="I47697" t="s">
        <v>66</v>
      </c>
      <c r="J47697" s="1">
        <v>41640</v>
      </c>
    </row>
    <row r="47698" spans="1:10" x14ac:dyDescent="0.25">
      <c r="A47698" t="s">
        <v>164017</v>
      </c>
      <c r="B47698" t="s">
        <v>164018</v>
      </c>
      <c r="C47698" t="s">
        <v>164019</v>
      </c>
      <c r="D47698" t="s">
        <v>352</v>
      </c>
      <c r="E47698" t="s">
        <v>14</v>
      </c>
      <c r="F47698" t="s">
        <v>21</v>
      </c>
      <c r="G47698" t="s">
        <v>281</v>
      </c>
      <c r="H47698" t="s">
        <v>1025</v>
      </c>
      <c r="I47698" t="s">
        <v>164020</v>
      </c>
      <c r="J47698" s="1">
        <v>40778</v>
      </c>
    </row>
    <row r="47699" spans="1:10" x14ac:dyDescent="0.25">
      <c r="A47699" t="s">
        <v>164021</v>
      </c>
      <c r="B47699" t="s">
        <v>164022</v>
      </c>
      <c r="C47699" t="s">
        <v>164023</v>
      </c>
      <c r="D47699" t="s">
        <v>928</v>
      </c>
      <c r="E47699" t="s">
        <v>14</v>
      </c>
      <c r="F47699" t="s">
        <v>21</v>
      </c>
      <c r="G47699" t="s">
        <v>153</v>
      </c>
      <c r="H47699" t="s">
        <v>239</v>
      </c>
      <c r="I47699" t="s">
        <v>239</v>
      </c>
    </row>
    <row r="47700" spans="1:10" x14ac:dyDescent="0.25">
      <c r="A47700" t="s">
        <v>164024</v>
      </c>
      <c r="B47700" t="s">
        <v>164025</v>
      </c>
      <c r="D47700" t="s">
        <v>164026</v>
      </c>
      <c r="E47700" t="s">
        <v>14</v>
      </c>
      <c r="F47700" t="s">
        <v>15</v>
      </c>
      <c r="G47700">
        <v>16</v>
      </c>
      <c r="H47700" t="s">
        <v>16</v>
      </c>
      <c r="I47700" t="s">
        <v>16</v>
      </c>
      <c r="J47700" s="1">
        <v>39083</v>
      </c>
    </row>
    <row r="47701" spans="1:10" x14ac:dyDescent="0.25">
      <c r="A47701" t="s">
        <v>164027</v>
      </c>
      <c r="B47701" t="s">
        <v>164028</v>
      </c>
      <c r="D47701" t="s">
        <v>164029</v>
      </c>
      <c r="E47701" t="s">
        <v>108</v>
      </c>
    </row>
    <row r="47702" spans="1:10" x14ac:dyDescent="0.25">
      <c r="A47702" t="s">
        <v>164030</v>
      </c>
      <c r="B47702" t="s">
        <v>164031</v>
      </c>
      <c r="C47702" t="s">
        <v>164032</v>
      </c>
      <c r="D47702" t="s">
        <v>51</v>
      </c>
      <c r="E47702" t="s">
        <v>108</v>
      </c>
      <c r="F47702" t="s">
        <v>21</v>
      </c>
      <c r="G47702" t="s">
        <v>59</v>
      </c>
      <c r="H47702" t="s">
        <v>60</v>
      </c>
      <c r="I47702" t="s">
        <v>61</v>
      </c>
      <c r="J47702" s="1">
        <v>36892</v>
      </c>
    </row>
    <row r="47703" spans="1:10" x14ac:dyDescent="0.25">
      <c r="A47703" t="s">
        <v>164033</v>
      </c>
      <c r="B47703" t="s">
        <v>164034</v>
      </c>
      <c r="C47703" t="s">
        <v>164035</v>
      </c>
      <c r="D47703" t="s">
        <v>3792</v>
      </c>
      <c r="E47703" t="s">
        <v>14</v>
      </c>
      <c r="F47703" t="s">
        <v>21</v>
      </c>
      <c r="G47703" t="s">
        <v>281</v>
      </c>
      <c r="H47703" t="s">
        <v>573</v>
      </c>
      <c r="I47703" t="s">
        <v>573</v>
      </c>
      <c r="J47703" s="1">
        <v>41275</v>
      </c>
    </row>
    <row r="47704" spans="1:10" x14ac:dyDescent="0.25">
      <c r="A47704" t="s">
        <v>164036</v>
      </c>
      <c r="B47704" t="s">
        <v>164037</v>
      </c>
      <c r="C47704" t="s">
        <v>164038</v>
      </c>
      <c r="D47704" t="s">
        <v>66830</v>
      </c>
      <c r="E47704" t="s">
        <v>108</v>
      </c>
      <c r="F47704" t="s">
        <v>21</v>
      </c>
      <c r="G47704" t="s">
        <v>153</v>
      </c>
      <c r="H47704" t="s">
        <v>239</v>
      </c>
      <c r="I47704" t="s">
        <v>327</v>
      </c>
    </row>
    <row r="47705" spans="1:10" x14ac:dyDescent="0.25">
      <c r="A47705" t="s">
        <v>164039</v>
      </c>
      <c r="B47705" t="s">
        <v>164040</v>
      </c>
      <c r="C47705" t="s">
        <v>164041</v>
      </c>
      <c r="E47705" t="s">
        <v>14</v>
      </c>
      <c r="F47705" t="s">
        <v>21</v>
      </c>
      <c r="G47705" t="s">
        <v>39</v>
      </c>
      <c r="H47705" t="s">
        <v>277</v>
      </c>
      <c r="I47705" t="s">
        <v>277</v>
      </c>
    </row>
    <row r="47706" spans="1:10" x14ac:dyDescent="0.25">
      <c r="A47706" t="s">
        <v>164042</v>
      </c>
      <c r="B47706" t="s">
        <v>164043</v>
      </c>
      <c r="C47706" t="s">
        <v>164044</v>
      </c>
      <c r="D47706" t="s">
        <v>51</v>
      </c>
      <c r="E47706" t="s">
        <v>14</v>
      </c>
      <c r="F47706" t="s">
        <v>21</v>
      </c>
      <c r="G47706" t="s">
        <v>59</v>
      </c>
      <c r="H47706" t="s">
        <v>60</v>
      </c>
      <c r="I47706" t="s">
        <v>1246</v>
      </c>
      <c r="J47706" s="1">
        <v>37987</v>
      </c>
    </row>
    <row r="47707" spans="1:10" x14ac:dyDescent="0.25">
      <c r="A47707" t="s">
        <v>164045</v>
      </c>
      <c r="B47707" t="s">
        <v>164046</v>
      </c>
      <c r="C47707" t="s">
        <v>164047</v>
      </c>
      <c r="D47707" t="s">
        <v>164048</v>
      </c>
      <c r="E47707" t="s">
        <v>14</v>
      </c>
      <c r="F47707" t="s">
        <v>487</v>
      </c>
      <c r="G47707">
        <v>12</v>
      </c>
      <c r="H47707" t="s">
        <v>28371</v>
      </c>
      <c r="I47707" t="s">
        <v>28371</v>
      </c>
      <c r="J47707" s="1">
        <v>41334</v>
      </c>
    </row>
    <row r="47708" spans="1:10" x14ac:dyDescent="0.25">
      <c r="A47708" t="s">
        <v>164049</v>
      </c>
      <c r="B47708" t="s">
        <v>164050</v>
      </c>
      <c r="C47708" t="s">
        <v>164051</v>
      </c>
      <c r="D47708" t="s">
        <v>761</v>
      </c>
      <c r="E47708" t="s">
        <v>108</v>
      </c>
      <c r="F47708" t="s">
        <v>21</v>
      </c>
      <c r="G47708" t="s">
        <v>137</v>
      </c>
      <c r="H47708" t="s">
        <v>19666</v>
      </c>
      <c r="I47708" t="s">
        <v>19666</v>
      </c>
      <c r="J47708" s="1">
        <v>34700</v>
      </c>
    </row>
    <row r="47709" spans="1:10" x14ac:dyDescent="0.25">
      <c r="A47709" t="s">
        <v>164052</v>
      </c>
      <c r="B47709" t="s">
        <v>164053</v>
      </c>
      <c r="C47709" t="s">
        <v>164054</v>
      </c>
      <c r="D47709" t="s">
        <v>2961</v>
      </c>
      <c r="E47709" t="s">
        <v>14</v>
      </c>
      <c r="F47709" t="s">
        <v>21</v>
      </c>
      <c r="G47709" t="s">
        <v>1391</v>
      </c>
      <c r="H47709" t="s">
        <v>1392</v>
      </c>
      <c r="I47709" t="s">
        <v>23486</v>
      </c>
      <c r="J47709" s="1">
        <v>39527</v>
      </c>
    </row>
    <row r="47710" spans="1:10" x14ac:dyDescent="0.25">
      <c r="A47710" t="s">
        <v>164055</v>
      </c>
      <c r="B47710" t="s">
        <v>164056</v>
      </c>
      <c r="C47710" t="s">
        <v>164057</v>
      </c>
      <c r="D47710" t="s">
        <v>13810</v>
      </c>
      <c r="E47710" t="s">
        <v>14</v>
      </c>
      <c r="F47710" t="s">
        <v>21</v>
      </c>
      <c r="G47710" t="s">
        <v>39</v>
      </c>
      <c r="H47710" t="s">
        <v>277</v>
      </c>
      <c r="I47710" t="s">
        <v>277</v>
      </c>
      <c r="J47710" s="1">
        <v>41426</v>
      </c>
    </row>
    <row r="47711" spans="1:10" x14ac:dyDescent="0.25">
      <c r="A47711" t="s">
        <v>164058</v>
      </c>
      <c r="B47711" t="s">
        <v>164059</v>
      </c>
      <c r="C47711" t="s">
        <v>164060</v>
      </c>
      <c r="D47711" t="s">
        <v>104145</v>
      </c>
      <c r="E47711" t="s">
        <v>14</v>
      </c>
      <c r="F47711" t="s">
        <v>21</v>
      </c>
      <c r="G47711" t="s">
        <v>59</v>
      </c>
      <c r="H47711" t="s">
        <v>60</v>
      </c>
      <c r="I47711" t="s">
        <v>66</v>
      </c>
      <c r="J47711" s="1">
        <v>40648</v>
      </c>
    </row>
    <row r="47712" spans="1:10" x14ac:dyDescent="0.25">
      <c r="A47712" t="s">
        <v>164061</v>
      </c>
      <c r="B47712" t="s">
        <v>164062</v>
      </c>
      <c r="C47712" t="s">
        <v>164063</v>
      </c>
      <c r="D47712" t="s">
        <v>51</v>
      </c>
      <c r="E47712" t="s">
        <v>14</v>
      </c>
      <c r="F47712" t="s">
        <v>21</v>
      </c>
      <c r="G47712" t="s">
        <v>1006</v>
      </c>
      <c r="H47712" t="s">
        <v>1007</v>
      </c>
      <c r="I47712" t="s">
        <v>10287</v>
      </c>
      <c r="J47712" s="1">
        <v>39083</v>
      </c>
    </row>
    <row r="47713" spans="1:10" x14ac:dyDescent="0.25">
      <c r="A47713" t="s">
        <v>164064</v>
      </c>
      <c r="B47713" t="s">
        <v>164065</v>
      </c>
      <c r="C47713" t="s">
        <v>164066</v>
      </c>
      <c r="D47713" t="s">
        <v>1445</v>
      </c>
      <c r="E47713" t="s">
        <v>14</v>
      </c>
      <c r="F47713" t="s">
        <v>21</v>
      </c>
      <c r="G47713" t="s">
        <v>59</v>
      </c>
      <c r="H47713" t="s">
        <v>90</v>
      </c>
      <c r="I47713" t="s">
        <v>90</v>
      </c>
      <c r="J47713" s="1">
        <v>41834</v>
      </c>
    </row>
    <row r="47714" spans="1:10" x14ac:dyDescent="0.25">
      <c r="A47714" t="s">
        <v>164067</v>
      </c>
      <c r="B47714" t="s">
        <v>164068</v>
      </c>
      <c r="C47714" t="s">
        <v>164069</v>
      </c>
      <c r="D47714" t="s">
        <v>45</v>
      </c>
      <c r="E47714" t="s">
        <v>14</v>
      </c>
      <c r="F47714" t="s">
        <v>21</v>
      </c>
      <c r="G47714" t="s">
        <v>59</v>
      </c>
      <c r="H47714" t="s">
        <v>961</v>
      </c>
      <c r="I47714" t="s">
        <v>962</v>
      </c>
    </row>
    <row r="47715" spans="1:10" x14ac:dyDescent="0.25">
      <c r="A47715" t="s">
        <v>164070</v>
      </c>
      <c r="B47715" t="s">
        <v>164071</v>
      </c>
      <c r="C47715" t="s">
        <v>164072</v>
      </c>
      <c r="D47715" t="s">
        <v>164073</v>
      </c>
      <c r="E47715" t="s">
        <v>202</v>
      </c>
      <c r="F47715" t="s">
        <v>21</v>
      </c>
      <c r="G47715" t="s">
        <v>1234</v>
      </c>
      <c r="H47715" t="s">
        <v>17846</v>
      </c>
      <c r="I47715" t="s">
        <v>8190</v>
      </c>
      <c r="J47715" s="1">
        <v>40291</v>
      </c>
    </row>
    <row r="47716" spans="1:10" x14ac:dyDescent="0.25">
      <c r="A47716" t="s">
        <v>164074</v>
      </c>
      <c r="B47716" t="s">
        <v>164075</v>
      </c>
      <c r="C47716" t="s">
        <v>164076</v>
      </c>
      <c r="D47716" t="s">
        <v>164077</v>
      </c>
      <c r="E47716" t="s">
        <v>202</v>
      </c>
      <c r="J47716" s="1">
        <v>41958</v>
      </c>
    </row>
    <row r="47717" spans="1:10" x14ac:dyDescent="0.25">
      <c r="A47717" t="s">
        <v>164078</v>
      </c>
      <c r="B47717" t="s">
        <v>164079</v>
      </c>
      <c r="C47717" t="s">
        <v>164080</v>
      </c>
      <c r="D47717" t="s">
        <v>51</v>
      </c>
      <c r="E47717" t="s">
        <v>14</v>
      </c>
      <c r="F47717" t="s">
        <v>21</v>
      </c>
      <c r="G47717" t="s">
        <v>84</v>
      </c>
      <c r="H47717" t="s">
        <v>1255</v>
      </c>
      <c r="I47717" t="s">
        <v>1778</v>
      </c>
      <c r="J47717" s="1">
        <v>39448</v>
      </c>
    </row>
    <row r="47718" spans="1:10" x14ac:dyDescent="0.25">
      <c r="A47718" t="s">
        <v>164081</v>
      </c>
      <c r="B47718" t="s">
        <v>164082</v>
      </c>
      <c r="D47718" t="s">
        <v>38</v>
      </c>
      <c r="E47718" t="s">
        <v>14</v>
      </c>
      <c r="F47718" t="s">
        <v>21</v>
      </c>
      <c r="G47718" t="s">
        <v>59</v>
      </c>
      <c r="H47718" t="s">
        <v>60</v>
      </c>
      <c r="I47718" t="s">
        <v>66</v>
      </c>
    </row>
    <row r="47719" spans="1:10" x14ac:dyDescent="0.25">
      <c r="A47719" t="s">
        <v>164083</v>
      </c>
      <c r="B47719" t="s">
        <v>164084</v>
      </c>
      <c r="C47719" t="s">
        <v>164085</v>
      </c>
      <c r="D47719" t="s">
        <v>38</v>
      </c>
      <c r="E47719" t="s">
        <v>14</v>
      </c>
      <c r="F47719" t="s">
        <v>21</v>
      </c>
      <c r="G47719" t="s">
        <v>59</v>
      </c>
      <c r="H47719" t="s">
        <v>60</v>
      </c>
      <c r="I47719" t="s">
        <v>26989</v>
      </c>
      <c r="J47719" s="1">
        <v>40725</v>
      </c>
    </row>
    <row r="47720" spans="1:10" x14ac:dyDescent="0.25">
      <c r="A47720" t="s">
        <v>164086</v>
      </c>
      <c r="B47720" t="s">
        <v>164087</v>
      </c>
      <c r="C47720" t="s">
        <v>164088</v>
      </c>
      <c r="D47720" t="s">
        <v>352</v>
      </c>
      <c r="E47720" t="s">
        <v>108</v>
      </c>
      <c r="F47720" t="s">
        <v>21</v>
      </c>
      <c r="G47720" t="s">
        <v>1075</v>
      </c>
      <c r="H47720" t="s">
        <v>1076</v>
      </c>
      <c r="I47720" t="s">
        <v>3006</v>
      </c>
      <c r="J47720" s="1">
        <v>34335</v>
      </c>
    </row>
    <row r="47721" spans="1:10" x14ac:dyDescent="0.25">
      <c r="A47721" t="s">
        <v>164089</v>
      </c>
      <c r="B47721" t="s">
        <v>164090</v>
      </c>
      <c r="C47721" t="s">
        <v>164091</v>
      </c>
      <c r="D47721" t="s">
        <v>164092</v>
      </c>
      <c r="E47721" t="s">
        <v>14</v>
      </c>
      <c r="F47721" t="s">
        <v>401</v>
      </c>
      <c r="G47721">
        <v>40</v>
      </c>
      <c r="H47721" t="s">
        <v>975</v>
      </c>
      <c r="I47721" t="s">
        <v>975</v>
      </c>
    </row>
    <row r="47722" spans="1:10" x14ac:dyDescent="0.25">
      <c r="A47722" t="s">
        <v>164093</v>
      </c>
      <c r="B47722" t="s">
        <v>164094</v>
      </c>
      <c r="C47722" t="s">
        <v>164095</v>
      </c>
      <c r="D47722" t="s">
        <v>3367</v>
      </c>
      <c r="E47722" t="s">
        <v>684</v>
      </c>
      <c r="F47722" t="s">
        <v>21</v>
      </c>
      <c r="G47722" t="s">
        <v>59</v>
      </c>
      <c r="H47722" t="s">
        <v>60</v>
      </c>
      <c r="I47722" t="s">
        <v>1246</v>
      </c>
      <c r="J47722" s="1">
        <v>39356</v>
      </c>
    </row>
    <row r="47723" spans="1:10" x14ac:dyDescent="0.25">
      <c r="A47723" t="s">
        <v>164096</v>
      </c>
      <c r="B47723" t="s">
        <v>164097</v>
      </c>
      <c r="C47723" t="s">
        <v>164098</v>
      </c>
      <c r="D47723" t="s">
        <v>736</v>
      </c>
      <c r="E47723" t="s">
        <v>14</v>
      </c>
      <c r="F47723" t="s">
        <v>123</v>
      </c>
      <c r="G47723" t="s">
        <v>1261</v>
      </c>
      <c r="H47723" t="s">
        <v>3215</v>
      </c>
      <c r="I47723" t="s">
        <v>164099</v>
      </c>
    </row>
    <row r="47724" spans="1:10" x14ac:dyDescent="0.25">
      <c r="A47724" t="s">
        <v>164100</v>
      </c>
      <c r="B47724" t="s">
        <v>164101</v>
      </c>
      <c r="C47724" t="s">
        <v>164102</v>
      </c>
      <c r="D47724" t="s">
        <v>928</v>
      </c>
      <c r="E47724" t="s">
        <v>108</v>
      </c>
      <c r="J47724" s="1">
        <v>39753</v>
      </c>
    </row>
    <row r="47725" spans="1:10" x14ac:dyDescent="0.25">
      <c r="A47725" t="s">
        <v>164103</v>
      </c>
      <c r="B47725" t="s">
        <v>164104</v>
      </c>
      <c r="C47725" t="s">
        <v>164105</v>
      </c>
      <c r="D47725" t="s">
        <v>280</v>
      </c>
      <c r="E47725" t="s">
        <v>14</v>
      </c>
      <c r="F47725" t="s">
        <v>21</v>
      </c>
      <c r="G47725" t="s">
        <v>281</v>
      </c>
      <c r="H47725" t="s">
        <v>869</v>
      </c>
      <c r="I47725" t="s">
        <v>869</v>
      </c>
      <c r="J47725" s="1">
        <v>36526</v>
      </c>
    </row>
    <row r="47726" spans="1:10" x14ac:dyDescent="0.25">
      <c r="A47726" t="s">
        <v>164106</v>
      </c>
      <c r="B47726" t="s">
        <v>164107</v>
      </c>
      <c r="C47726" t="s">
        <v>164108</v>
      </c>
      <c r="E47726" t="s">
        <v>14</v>
      </c>
    </row>
    <row r="47727" spans="1:10" x14ac:dyDescent="0.25">
      <c r="A47727" t="s">
        <v>164109</v>
      </c>
      <c r="B47727" t="s">
        <v>164107</v>
      </c>
      <c r="C47727" t="s">
        <v>164110</v>
      </c>
      <c r="D47727" t="s">
        <v>164111</v>
      </c>
      <c r="E47727" t="s">
        <v>14</v>
      </c>
      <c r="F47727" t="s">
        <v>21</v>
      </c>
      <c r="G47727" t="s">
        <v>281</v>
      </c>
      <c r="H47727" t="s">
        <v>1025</v>
      </c>
      <c r="I47727" t="s">
        <v>1025</v>
      </c>
      <c r="J47727" s="1">
        <v>41000</v>
      </c>
    </row>
    <row r="47728" spans="1:10" x14ac:dyDescent="0.25">
      <c r="A47728" t="s">
        <v>164112</v>
      </c>
      <c r="B47728" t="s">
        <v>164113</v>
      </c>
      <c r="C47728" t="s">
        <v>164114</v>
      </c>
      <c r="D47728" t="s">
        <v>3927</v>
      </c>
      <c r="E47728" t="s">
        <v>684</v>
      </c>
      <c r="F47728" t="s">
        <v>21</v>
      </c>
      <c r="G47728" t="s">
        <v>967</v>
      </c>
      <c r="H47728" t="s">
        <v>968</v>
      </c>
      <c r="I47728" t="s">
        <v>968</v>
      </c>
      <c r="J47728" s="1">
        <v>39083</v>
      </c>
    </row>
    <row r="47729" spans="1:10" x14ac:dyDescent="0.25">
      <c r="A47729" t="s">
        <v>164115</v>
      </c>
      <c r="B47729" t="s">
        <v>164116</v>
      </c>
      <c r="C47729" t="s">
        <v>164117</v>
      </c>
      <c r="D47729" t="s">
        <v>5384</v>
      </c>
      <c r="E47729" t="s">
        <v>202</v>
      </c>
      <c r="F47729" t="s">
        <v>21</v>
      </c>
      <c r="G47729" t="s">
        <v>59</v>
      </c>
      <c r="H47729" t="s">
        <v>90</v>
      </c>
      <c r="I47729" t="s">
        <v>90</v>
      </c>
      <c r="J47729" s="1">
        <v>41609</v>
      </c>
    </row>
    <row r="47730" spans="1:10" x14ac:dyDescent="0.25">
      <c r="A47730" t="s">
        <v>164118</v>
      </c>
      <c r="B47730" t="s">
        <v>164119</v>
      </c>
      <c r="D47730" t="s">
        <v>4078</v>
      </c>
      <c r="E47730" t="s">
        <v>14</v>
      </c>
      <c r="F47730" t="s">
        <v>21</v>
      </c>
      <c r="G47730" t="s">
        <v>39</v>
      </c>
      <c r="H47730" t="s">
        <v>277</v>
      </c>
      <c r="I47730" t="s">
        <v>53952</v>
      </c>
    </row>
    <row r="47731" spans="1:10" x14ac:dyDescent="0.25">
      <c r="A47731" t="s">
        <v>164120</v>
      </c>
      <c r="B47731" t="s">
        <v>164121</v>
      </c>
      <c r="C47731" t="s">
        <v>164122</v>
      </c>
      <c r="D47731" t="s">
        <v>89</v>
      </c>
      <c r="E47731" t="s">
        <v>14</v>
      </c>
      <c r="F47731" t="s">
        <v>21</v>
      </c>
      <c r="G47731" t="s">
        <v>116</v>
      </c>
      <c r="H47731" t="s">
        <v>117</v>
      </c>
      <c r="I47731" t="s">
        <v>117</v>
      </c>
      <c r="J47731" s="1">
        <v>19725</v>
      </c>
    </row>
    <row r="47732" spans="1:10" x14ac:dyDescent="0.25">
      <c r="A47732" t="s">
        <v>164123</v>
      </c>
      <c r="B47732" t="s">
        <v>164124</v>
      </c>
      <c r="C47732" t="s">
        <v>164125</v>
      </c>
      <c r="D47732" t="s">
        <v>352</v>
      </c>
      <c r="E47732" t="s">
        <v>14</v>
      </c>
      <c r="F47732" t="s">
        <v>21</v>
      </c>
      <c r="G47732" t="s">
        <v>137</v>
      </c>
      <c r="H47732" t="s">
        <v>1160</v>
      </c>
      <c r="I47732" t="s">
        <v>6292</v>
      </c>
      <c r="J47732" s="1">
        <v>40188</v>
      </c>
    </row>
    <row r="47733" spans="1:10" x14ac:dyDescent="0.25">
      <c r="A47733" t="s">
        <v>164126</v>
      </c>
      <c r="B47733" t="s">
        <v>164127</v>
      </c>
      <c r="C47733" t="s">
        <v>164128</v>
      </c>
      <c r="D47733" t="s">
        <v>736</v>
      </c>
      <c r="E47733" t="s">
        <v>14</v>
      </c>
      <c r="F47733" t="s">
        <v>21</v>
      </c>
      <c r="G47733" t="s">
        <v>375</v>
      </c>
      <c r="H47733" t="s">
        <v>376</v>
      </c>
      <c r="I47733" t="s">
        <v>376</v>
      </c>
      <c r="J47733" s="1">
        <v>41061</v>
      </c>
    </row>
    <row r="47734" spans="1:10" x14ac:dyDescent="0.25">
      <c r="A47734" t="s">
        <v>164129</v>
      </c>
      <c r="B47734" t="s">
        <v>164130</v>
      </c>
      <c r="C47734" t="s">
        <v>164131</v>
      </c>
      <c r="D47734" t="s">
        <v>38</v>
      </c>
      <c r="E47734" t="s">
        <v>14</v>
      </c>
      <c r="F47734" t="s">
        <v>21</v>
      </c>
      <c r="G47734" t="s">
        <v>1325</v>
      </c>
      <c r="H47734" t="s">
        <v>1326</v>
      </c>
      <c r="I47734" t="s">
        <v>28959</v>
      </c>
    </row>
    <row r="47735" spans="1:10" x14ac:dyDescent="0.25">
      <c r="A47735" t="s">
        <v>164132</v>
      </c>
      <c r="B47735" t="s">
        <v>164133</v>
      </c>
      <c r="C47735" t="s">
        <v>164134</v>
      </c>
      <c r="D47735" t="s">
        <v>89</v>
      </c>
      <c r="E47735" t="s">
        <v>14</v>
      </c>
      <c r="F47735" t="s">
        <v>21</v>
      </c>
      <c r="G47735" t="s">
        <v>1267</v>
      </c>
      <c r="H47735" t="s">
        <v>1268</v>
      </c>
      <c r="I47735" t="s">
        <v>24030</v>
      </c>
      <c r="J47735" s="1">
        <v>40544</v>
      </c>
    </row>
    <row r="47736" spans="1:10" x14ac:dyDescent="0.25">
      <c r="A47736" t="s">
        <v>164135</v>
      </c>
      <c r="B47736" t="s">
        <v>164136</v>
      </c>
      <c r="C47736" t="s">
        <v>164137</v>
      </c>
      <c r="D47736" t="s">
        <v>51</v>
      </c>
      <c r="E47736" t="s">
        <v>14</v>
      </c>
      <c r="F47736" t="s">
        <v>21</v>
      </c>
      <c r="G47736" t="s">
        <v>101</v>
      </c>
      <c r="H47736" t="s">
        <v>102</v>
      </c>
      <c r="I47736" t="s">
        <v>103</v>
      </c>
      <c r="J47736" s="1">
        <v>37987</v>
      </c>
    </row>
    <row r="47737" spans="1:10" x14ac:dyDescent="0.25">
      <c r="A47737" t="s">
        <v>164138</v>
      </c>
      <c r="B47737" t="s">
        <v>164139</v>
      </c>
      <c r="C47737" t="s">
        <v>164140</v>
      </c>
      <c r="D47737" t="s">
        <v>440</v>
      </c>
      <c r="E47737" t="s">
        <v>108</v>
      </c>
      <c r="F47737" t="s">
        <v>21</v>
      </c>
      <c r="G47737" t="s">
        <v>101</v>
      </c>
      <c r="H47737" t="s">
        <v>102</v>
      </c>
      <c r="I47737" t="s">
        <v>103</v>
      </c>
      <c r="J47737" s="1">
        <v>39814</v>
      </c>
    </row>
    <row r="47738" spans="1:10" x14ac:dyDescent="0.25">
      <c r="A47738" t="s">
        <v>164141</v>
      </c>
      <c r="B47738" t="s">
        <v>164142</v>
      </c>
      <c r="C47738" t="s">
        <v>164143</v>
      </c>
      <c r="D47738" t="s">
        <v>65</v>
      </c>
      <c r="E47738" t="s">
        <v>202</v>
      </c>
      <c r="F47738" t="s">
        <v>21</v>
      </c>
      <c r="G47738" t="s">
        <v>59</v>
      </c>
      <c r="H47738" t="s">
        <v>60</v>
      </c>
      <c r="I47738" t="s">
        <v>66</v>
      </c>
    </row>
    <row r="47739" spans="1:10" x14ac:dyDescent="0.25">
      <c r="A47739" t="s">
        <v>164144</v>
      </c>
      <c r="B47739" t="s">
        <v>164145</v>
      </c>
      <c r="C47739" t="s">
        <v>164146</v>
      </c>
      <c r="E47739" t="s">
        <v>202</v>
      </c>
      <c r="F47739" t="s">
        <v>21</v>
      </c>
      <c r="G47739" t="s">
        <v>639</v>
      </c>
      <c r="H47739" t="s">
        <v>640</v>
      </c>
      <c r="I47739" t="s">
        <v>640</v>
      </c>
    </row>
    <row r="47740" spans="1:10" x14ac:dyDescent="0.25">
      <c r="A47740" t="s">
        <v>164147</v>
      </c>
      <c r="B47740" t="s">
        <v>164148</v>
      </c>
      <c r="C47740" t="s">
        <v>164149</v>
      </c>
      <c r="D47740" t="s">
        <v>65</v>
      </c>
      <c r="E47740" t="s">
        <v>14</v>
      </c>
      <c r="F47740" t="s">
        <v>1057</v>
      </c>
      <c r="G47740">
        <v>16</v>
      </c>
      <c r="H47740" t="s">
        <v>1699</v>
      </c>
      <c r="I47740" t="s">
        <v>1699</v>
      </c>
      <c r="J47740" s="1">
        <v>41640</v>
      </c>
    </row>
    <row r="47741" spans="1:10" x14ac:dyDescent="0.25">
      <c r="A47741" t="s">
        <v>164150</v>
      </c>
      <c r="B47741" t="s">
        <v>164151</v>
      </c>
      <c r="C47741" t="s">
        <v>164152</v>
      </c>
      <c r="D47741" t="s">
        <v>164153</v>
      </c>
      <c r="E47741" t="s">
        <v>14</v>
      </c>
      <c r="F47741" t="s">
        <v>21</v>
      </c>
      <c r="G47741" t="s">
        <v>203</v>
      </c>
      <c r="H47741" t="s">
        <v>204</v>
      </c>
      <c r="I47741" t="s">
        <v>204</v>
      </c>
      <c r="J47741" s="1">
        <v>41513</v>
      </c>
    </row>
    <row r="47742" spans="1:10" x14ac:dyDescent="0.25">
      <c r="A47742" t="s">
        <v>164154</v>
      </c>
      <c r="B47742" t="s">
        <v>164155</v>
      </c>
      <c r="C47742" t="s">
        <v>164156</v>
      </c>
      <c r="D47742" t="s">
        <v>352</v>
      </c>
      <c r="E47742" t="s">
        <v>14</v>
      </c>
      <c r="F47742" t="s">
        <v>271</v>
      </c>
      <c r="G47742">
        <v>18</v>
      </c>
      <c r="H47742" t="s">
        <v>272</v>
      </c>
      <c r="I47742" t="s">
        <v>53605</v>
      </c>
      <c r="J47742" s="1">
        <v>40909</v>
      </c>
    </row>
    <row r="47743" spans="1:10" x14ac:dyDescent="0.25">
      <c r="A47743" t="s">
        <v>164157</v>
      </c>
      <c r="B47743" t="s">
        <v>164158</v>
      </c>
      <c r="C47743" t="s">
        <v>164159</v>
      </c>
      <c r="D47743" t="s">
        <v>89</v>
      </c>
      <c r="E47743" t="s">
        <v>14</v>
      </c>
      <c r="F47743" t="s">
        <v>21</v>
      </c>
      <c r="G47743" t="s">
        <v>281</v>
      </c>
      <c r="H47743" t="s">
        <v>573</v>
      </c>
      <c r="I47743" t="s">
        <v>573</v>
      </c>
      <c r="J47743" s="1">
        <v>38718</v>
      </c>
    </row>
    <row r="47744" spans="1:10" x14ac:dyDescent="0.25">
      <c r="A47744" t="s">
        <v>164160</v>
      </c>
      <c r="B47744" t="s">
        <v>164161</v>
      </c>
      <c r="C47744" t="s">
        <v>164162</v>
      </c>
      <c r="D47744" t="s">
        <v>736</v>
      </c>
      <c r="E47744" t="s">
        <v>14</v>
      </c>
      <c r="F47744" t="s">
        <v>21</v>
      </c>
      <c r="G47744" t="s">
        <v>281</v>
      </c>
      <c r="H47744" t="s">
        <v>573</v>
      </c>
      <c r="I47744" t="s">
        <v>109910</v>
      </c>
    </row>
    <row r="47745" spans="1:10" x14ac:dyDescent="0.25">
      <c r="A47745" t="s">
        <v>164163</v>
      </c>
      <c r="B47745" t="s">
        <v>164164</v>
      </c>
      <c r="C47745" t="s">
        <v>164165</v>
      </c>
      <c r="D47745" t="s">
        <v>164166</v>
      </c>
      <c r="E47745" t="s">
        <v>14</v>
      </c>
      <c r="F47745" t="s">
        <v>21</v>
      </c>
      <c r="G47745" t="s">
        <v>59</v>
      </c>
      <c r="H47745" t="s">
        <v>60</v>
      </c>
      <c r="I47745" t="s">
        <v>66</v>
      </c>
      <c r="J47745" s="1">
        <v>40756</v>
      </c>
    </row>
    <row r="47746" spans="1:10" x14ac:dyDescent="0.25">
      <c r="A47746" t="s">
        <v>164167</v>
      </c>
      <c r="B47746" t="s">
        <v>164168</v>
      </c>
      <c r="C47746" t="s">
        <v>164169</v>
      </c>
      <c r="D47746" t="s">
        <v>66322</v>
      </c>
      <c r="E47746" t="s">
        <v>14</v>
      </c>
      <c r="F47746" t="s">
        <v>21</v>
      </c>
      <c r="G47746" t="s">
        <v>77</v>
      </c>
      <c r="H47746" t="s">
        <v>9603</v>
      </c>
      <c r="I47746" t="s">
        <v>186</v>
      </c>
      <c r="J47746" t="s">
        <v>17155</v>
      </c>
    </row>
    <row r="47747" spans="1:10" x14ac:dyDescent="0.25">
      <c r="A47747" t="s">
        <v>164170</v>
      </c>
      <c r="B47747" t="s">
        <v>164171</v>
      </c>
      <c r="C47747" t="s">
        <v>164172</v>
      </c>
      <c r="D47747" t="s">
        <v>164173</v>
      </c>
      <c r="E47747" t="s">
        <v>14</v>
      </c>
      <c r="F47747" t="s">
        <v>694</v>
      </c>
      <c r="G47747">
        <v>5</v>
      </c>
      <c r="H47747" t="s">
        <v>695</v>
      </c>
      <c r="I47747" t="s">
        <v>695</v>
      </c>
      <c r="J47747" s="1">
        <v>41426</v>
      </c>
    </row>
    <row r="47748" spans="1:10" x14ac:dyDescent="0.25">
      <c r="A47748" t="s">
        <v>164174</v>
      </c>
      <c r="B47748" t="s">
        <v>164175</v>
      </c>
      <c r="C47748" t="s">
        <v>164176</v>
      </c>
      <c r="D47748" t="s">
        <v>164177</v>
      </c>
      <c r="E47748" t="s">
        <v>14</v>
      </c>
      <c r="F47748" t="s">
        <v>160</v>
      </c>
      <c r="G47748" t="s">
        <v>161</v>
      </c>
      <c r="H47748" t="s">
        <v>162</v>
      </c>
      <c r="I47748" t="s">
        <v>162</v>
      </c>
      <c r="J47748" s="1">
        <v>41275</v>
      </c>
    </row>
    <row r="47749" spans="1:10" x14ac:dyDescent="0.25">
      <c r="A47749" t="s">
        <v>164178</v>
      </c>
      <c r="B47749" t="s">
        <v>164179</v>
      </c>
      <c r="C47749" t="s">
        <v>164180</v>
      </c>
      <c r="D47749" t="s">
        <v>58</v>
      </c>
      <c r="E47749" t="s">
        <v>14</v>
      </c>
      <c r="F47749" t="s">
        <v>21</v>
      </c>
      <c r="G47749" t="s">
        <v>375</v>
      </c>
      <c r="H47749" t="s">
        <v>4554</v>
      </c>
      <c r="I47749" t="s">
        <v>4554</v>
      </c>
      <c r="J47749" s="1">
        <v>36892</v>
      </c>
    </row>
    <row r="47750" spans="1:10" x14ac:dyDescent="0.25">
      <c r="A47750" t="s">
        <v>164181</v>
      </c>
      <c r="B47750" t="s">
        <v>164182</v>
      </c>
      <c r="C47750" t="s">
        <v>164183</v>
      </c>
      <c r="D47750" t="s">
        <v>164184</v>
      </c>
      <c r="E47750" t="s">
        <v>14</v>
      </c>
      <c r="F47750" t="s">
        <v>21</v>
      </c>
      <c r="G47750" t="s">
        <v>137</v>
      </c>
      <c r="H47750" t="s">
        <v>138</v>
      </c>
      <c r="I47750" t="s">
        <v>138</v>
      </c>
      <c r="J47750" s="1">
        <v>40686</v>
      </c>
    </row>
    <row r="47751" spans="1:10" x14ac:dyDescent="0.25">
      <c r="A47751" t="s">
        <v>164185</v>
      </c>
      <c r="B47751" t="s">
        <v>164186</v>
      </c>
      <c r="C47751" t="s">
        <v>164187</v>
      </c>
      <c r="D47751" t="s">
        <v>38</v>
      </c>
      <c r="E47751" t="s">
        <v>14</v>
      </c>
      <c r="F47751" t="s">
        <v>21</v>
      </c>
      <c r="G47751" t="s">
        <v>5810</v>
      </c>
      <c r="H47751" t="s">
        <v>5811</v>
      </c>
      <c r="I47751" t="s">
        <v>5811</v>
      </c>
      <c r="J47751" s="1">
        <v>36892</v>
      </c>
    </row>
    <row r="47752" spans="1:10" x14ac:dyDescent="0.25">
      <c r="A47752" t="s">
        <v>164188</v>
      </c>
      <c r="B47752" t="s">
        <v>164189</v>
      </c>
      <c r="C47752" t="s">
        <v>164190</v>
      </c>
      <c r="D47752" t="s">
        <v>650</v>
      </c>
      <c r="E47752" t="s">
        <v>14</v>
      </c>
      <c r="F47752" t="s">
        <v>21</v>
      </c>
      <c r="G47752" t="s">
        <v>59</v>
      </c>
      <c r="H47752" t="s">
        <v>60</v>
      </c>
      <c r="I47752" t="s">
        <v>66</v>
      </c>
    </row>
    <row r="47753" spans="1:10" x14ac:dyDescent="0.25">
      <c r="A47753" t="s">
        <v>164191</v>
      </c>
      <c r="B47753" t="s">
        <v>164192</v>
      </c>
      <c r="C47753" t="s">
        <v>164193</v>
      </c>
      <c r="D47753" t="s">
        <v>164194</v>
      </c>
      <c r="E47753" t="s">
        <v>14</v>
      </c>
      <c r="F47753" t="s">
        <v>21</v>
      </c>
      <c r="G47753" t="s">
        <v>59</v>
      </c>
      <c r="H47753" t="s">
        <v>60</v>
      </c>
      <c r="I47753" t="s">
        <v>66</v>
      </c>
      <c r="J47753" s="1">
        <v>38869</v>
      </c>
    </row>
    <row r="47754" spans="1:10" x14ac:dyDescent="0.25">
      <c r="A47754" t="s">
        <v>164195</v>
      </c>
      <c r="B47754" t="s">
        <v>164196</v>
      </c>
      <c r="C47754" t="s">
        <v>164197</v>
      </c>
      <c r="D47754" t="s">
        <v>164198</v>
      </c>
      <c r="E47754" t="s">
        <v>14</v>
      </c>
      <c r="F47754" t="s">
        <v>645</v>
      </c>
      <c r="G47754">
        <v>4</v>
      </c>
      <c r="H47754" t="s">
        <v>93906</v>
      </c>
      <c r="I47754" t="s">
        <v>93906</v>
      </c>
      <c r="J47754" s="1">
        <v>40179</v>
      </c>
    </row>
    <row r="47755" spans="1:10" x14ac:dyDescent="0.25">
      <c r="A47755" t="s">
        <v>164199</v>
      </c>
      <c r="B47755" t="s">
        <v>164200</v>
      </c>
      <c r="C47755" t="s">
        <v>164201</v>
      </c>
      <c r="D47755" t="s">
        <v>164202</v>
      </c>
      <c r="E47755" t="s">
        <v>14</v>
      </c>
    </row>
    <row r="47756" spans="1:10" x14ac:dyDescent="0.25">
      <c r="A47756" t="s">
        <v>164203</v>
      </c>
      <c r="B47756" t="s">
        <v>164204</v>
      </c>
      <c r="C47756" t="s">
        <v>164205</v>
      </c>
      <c r="D47756" t="s">
        <v>143240</v>
      </c>
      <c r="E47756" t="s">
        <v>14</v>
      </c>
      <c r="F47756" t="s">
        <v>21</v>
      </c>
      <c r="G47756" t="s">
        <v>59</v>
      </c>
      <c r="H47756" t="s">
        <v>60</v>
      </c>
      <c r="I47756" t="s">
        <v>66</v>
      </c>
      <c r="J47756" s="1">
        <v>41275</v>
      </c>
    </row>
    <row r="47757" spans="1:10" x14ac:dyDescent="0.25">
      <c r="A47757" t="s">
        <v>164206</v>
      </c>
      <c r="B47757" t="s">
        <v>164207</v>
      </c>
      <c r="C47757" t="s">
        <v>164208</v>
      </c>
      <c r="E47757" t="s">
        <v>14</v>
      </c>
      <c r="F47757" t="s">
        <v>401</v>
      </c>
    </row>
    <row r="47758" spans="1:10" x14ac:dyDescent="0.25">
      <c r="A47758" t="s">
        <v>164209</v>
      </c>
      <c r="B47758" t="s">
        <v>164210</v>
      </c>
      <c r="C47758" t="s">
        <v>164211</v>
      </c>
      <c r="D47758" t="s">
        <v>74185</v>
      </c>
      <c r="E47758" t="s">
        <v>202</v>
      </c>
      <c r="J47758" s="1">
        <v>41275</v>
      </c>
    </row>
    <row r="47759" spans="1:10" x14ac:dyDescent="0.25">
      <c r="A47759" t="s">
        <v>164212</v>
      </c>
      <c r="B47759" t="s">
        <v>164213</v>
      </c>
      <c r="C47759" t="s">
        <v>164214</v>
      </c>
      <c r="D47759" t="s">
        <v>164215</v>
      </c>
      <c r="E47759" t="s">
        <v>14</v>
      </c>
      <c r="F47759" t="s">
        <v>2901</v>
      </c>
      <c r="G47759">
        <v>87</v>
      </c>
      <c r="H47759" t="s">
        <v>158709</v>
      </c>
      <c r="I47759" t="s">
        <v>158709</v>
      </c>
      <c r="J47759" s="1">
        <v>41944</v>
      </c>
    </row>
    <row r="47760" spans="1:10" x14ac:dyDescent="0.25">
      <c r="A47760" t="s">
        <v>164216</v>
      </c>
      <c r="B47760" t="s">
        <v>164217</v>
      </c>
      <c r="C47760" t="s">
        <v>164218</v>
      </c>
      <c r="D47760" t="s">
        <v>65</v>
      </c>
      <c r="E47760" t="s">
        <v>202</v>
      </c>
      <c r="F47760" t="s">
        <v>21</v>
      </c>
      <c r="G47760" t="s">
        <v>1325</v>
      </c>
      <c r="H47760" t="s">
        <v>1326</v>
      </c>
      <c r="I47760" t="s">
        <v>28959</v>
      </c>
    </row>
    <row r="47761" spans="1:10" x14ac:dyDescent="0.25">
      <c r="A47761" t="s">
        <v>164219</v>
      </c>
      <c r="B47761" t="s">
        <v>164220</v>
      </c>
      <c r="C47761" t="s">
        <v>164221</v>
      </c>
      <c r="D47761" t="s">
        <v>51</v>
      </c>
      <c r="E47761" t="s">
        <v>14</v>
      </c>
      <c r="F47761" t="s">
        <v>21</v>
      </c>
      <c r="G47761" t="s">
        <v>137</v>
      </c>
      <c r="H47761" t="s">
        <v>138</v>
      </c>
      <c r="I47761" t="s">
        <v>138</v>
      </c>
      <c r="J47761" s="1">
        <v>37622</v>
      </c>
    </row>
    <row r="47762" spans="1:10" x14ac:dyDescent="0.25">
      <c r="A47762" t="s">
        <v>164222</v>
      </c>
      <c r="B47762" t="s">
        <v>164223</v>
      </c>
      <c r="C47762" t="s">
        <v>164224</v>
      </c>
      <c r="D47762" t="s">
        <v>352</v>
      </c>
      <c r="E47762" t="s">
        <v>14</v>
      </c>
      <c r="F47762" t="s">
        <v>21</v>
      </c>
      <c r="G47762" t="s">
        <v>153</v>
      </c>
      <c r="H47762" t="s">
        <v>2681</v>
      </c>
      <c r="I47762" t="s">
        <v>2682</v>
      </c>
    </row>
    <row r="47763" spans="1:10" x14ac:dyDescent="0.25">
      <c r="A47763" t="s">
        <v>164225</v>
      </c>
      <c r="B47763" t="s">
        <v>164226</v>
      </c>
      <c r="D47763" t="s">
        <v>15710</v>
      </c>
      <c r="E47763" t="s">
        <v>14</v>
      </c>
      <c r="F47763" t="s">
        <v>21</v>
      </c>
      <c r="G47763" t="s">
        <v>59</v>
      </c>
      <c r="H47763" t="s">
        <v>1216</v>
      </c>
      <c r="I47763" t="s">
        <v>1216</v>
      </c>
      <c r="J47763" s="1">
        <v>41699</v>
      </c>
    </row>
    <row r="47764" spans="1:10" x14ac:dyDescent="0.25">
      <c r="A47764" t="s">
        <v>164227</v>
      </c>
      <c r="B47764" t="s">
        <v>164228</v>
      </c>
      <c r="C47764" t="s">
        <v>164229</v>
      </c>
      <c r="D47764" t="s">
        <v>164230</v>
      </c>
      <c r="E47764" t="s">
        <v>108</v>
      </c>
      <c r="F47764" t="s">
        <v>21</v>
      </c>
      <c r="G47764" t="s">
        <v>59</v>
      </c>
      <c r="H47764" t="s">
        <v>60</v>
      </c>
      <c r="I47764" t="s">
        <v>1155</v>
      </c>
      <c r="J47764" s="1">
        <v>41183</v>
      </c>
    </row>
    <row r="47765" spans="1:10" x14ac:dyDescent="0.25">
      <c r="A47765" t="s">
        <v>164231</v>
      </c>
      <c r="B47765" t="s">
        <v>164232</v>
      </c>
      <c r="C47765" t="s">
        <v>164233</v>
      </c>
      <c r="D47765" t="s">
        <v>164234</v>
      </c>
      <c r="E47765" t="s">
        <v>14</v>
      </c>
      <c r="F47765" t="s">
        <v>453</v>
      </c>
      <c r="G47765">
        <v>48</v>
      </c>
      <c r="H47765" t="s">
        <v>454</v>
      </c>
      <c r="I47765" t="s">
        <v>454</v>
      </c>
    </row>
    <row r="47766" spans="1:10" x14ac:dyDescent="0.25">
      <c r="A47766" t="s">
        <v>164235</v>
      </c>
      <c r="B47766" t="s">
        <v>164236</v>
      </c>
      <c r="C47766" t="s">
        <v>164237</v>
      </c>
      <c r="D47766" t="s">
        <v>39330</v>
      </c>
      <c r="E47766" t="s">
        <v>14</v>
      </c>
      <c r="F47766" t="s">
        <v>2901</v>
      </c>
      <c r="G47766">
        <v>87</v>
      </c>
      <c r="H47766" t="s">
        <v>158709</v>
      </c>
      <c r="I47766" t="s">
        <v>158709</v>
      </c>
    </row>
    <row r="47767" spans="1:10" x14ac:dyDescent="0.25">
      <c r="A47767" t="s">
        <v>164238</v>
      </c>
      <c r="B47767" t="s">
        <v>164239</v>
      </c>
      <c r="C47767" t="s">
        <v>164240</v>
      </c>
      <c r="D47767" t="s">
        <v>164241</v>
      </c>
      <c r="E47767" t="s">
        <v>202</v>
      </c>
      <c r="F47767" t="s">
        <v>21</v>
      </c>
      <c r="G47767" t="s">
        <v>1267</v>
      </c>
      <c r="H47767" t="s">
        <v>1268</v>
      </c>
      <c r="I47767" t="s">
        <v>1269</v>
      </c>
      <c r="J47767" s="1">
        <v>39123</v>
      </c>
    </row>
    <row r="47768" spans="1:10" x14ac:dyDescent="0.25">
      <c r="A47768" t="s">
        <v>164242</v>
      </c>
      <c r="B47768" t="s">
        <v>164243</v>
      </c>
      <c r="C47768" t="s">
        <v>164244</v>
      </c>
      <c r="D47768" t="s">
        <v>51</v>
      </c>
      <c r="E47768" t="s">
        <v>108</v>
      </c>
      <c r="F47768" t="s">
        <v>21</v>
      </c>
      <c r="G47768" t="s">
        <v>59</v>
      </c>
      <c r="H47768" t="s">
        <v>1216</v>
      </c>
      <c r="I47768" t="s">
        <v>1216</v>
      </c>
    </row>
    <row r="47769" spans="1:10" x14ac:dyDescent="0.25">
      <c r="A47769" t="s">
        <v>164245</v>
      </c>
      <c r="B47769" t="s">
        <v>164246</v>
      </c>
      <c r="C47769" t="s">
        <v>164247</v>
      </c>
      <c r="D47769" t="s">
        <v>2356</v>
      </c>
      <c r="E47769" t="s">
        <v>14</v>
      </c>
      <c r="F47769" t="s">
        <v>855</v>
      </c>
    </row>
    <row r="47770" spans="1:10" x14ac:dyDescent="0.25">
      <c r="A47770" t="s">
        <v>164248</v>
      </c>
      <c r="B47770" t="s">
        <v>164249</v>
      </c>
      <c r="C47770" t="s">
        <v>164250</v>
      </c>
      <c r="D47770" t="s">
        <v>164251</v>
      </c>
      <c r="E47770" t="s">
        <v>14</v>
      </c>
    </row>
    <row r="47771" spans="1:10" x14ac:dyDescent="0.25">
      <c r="A47771" t="s">
        <v>164252</v>
      </c>
      <c r="B47771" t="s">
        <v>164253</v>
      </c>
      <c r="C47771" t="s">
        <v>164254</v>
      </c>
      <c r="D47771" t="s">
        <v>122</v>
      </c>
      <c r="E47771" t="s">
        <v>108</v>
      </c>
      <c r="F47771" t="s">
        <v>21</v>
      </c>
      <c r="G47771" t="s">
        <v>185</v>
      </c>
      <c r="H47771" t="s">
        <v>9440</v>
      </c>
      <c r="I47771" t="s">
        <v>164255</v>
      </c>
      <c r="J47771" s="1">
        <v>30682</v>
      </c>
    </row>
    <row r="47772" spans="1:10" x14ac:dyDescent="0.25">
      <c r="A47772" t="s">
        <v>164256</v>
      </c>
      <c r="B47772" t="s">
        <v>164257</v>
      </c>
      <c r="C47772" t="s">
        <v>164258</v>
      </c>
      <c r="D47772" t="s">
        <v>15710</v>
      </c>
      <c r="E47772" t="s">
        <v>108</v>
      </c>
      <c r="F47772" t="s">
        <v>21</v>
      </c>
      <c r="G47772" t="s">
        <v>1006</v>
      </c>
      <c r="H47772" t="s">
        <v>4758</v>
      </c>
      <c r="I47772" t="s">
        <v>134924</v>
      </c>
      <c r="J47772" s="1">
        <v>36526</v>
      </c>
    </row>
    <row r="47773" spans="1:10" x14ac:dyDescent="0.25">
      <c r="A47773" t="s">
        <v>164259</v>
      </c>
      <c r="B47773" t="s">
        <v>164260</v>
      </c>
      <c r="E47773" t="s">
        <v>202</v>
      </c>
      <c r="F47773" t="s">
        <v>21</v>
      </c>
      <c r="G47773" t="s">
        <v>1006</v>
      </c>
      <c r="H47773" t="s">
        <v>1007</v>
      </c>
      <c r="I47773" t="s">
        <v>29245</v>
      </c>
      <c r="J47773" s="1">
        <v>32143</v>
      </c>
    </row>
    <row r="47774" spans="1:10" x14ac:dyDescent="0.25">
      <c r="A47774" t="s">
        <v>164261</v>
      </c>
      <c r="B47774" t="s">
        <v>164262</v>
      </c>
      <c r="C47774" t="s">
        <v>164263</v>
      </c>
      <c r="D47774" t="s">
        <v>89</v>
      </c>
      <c r="E47774" t="s">
        <v>108</v>
      </c>
      <c r="F47774" t="s">
        <v>21</v>
      </c>
      <c r="G47774" t="s">
        <v>803</v>
      </c>
      <c r="H47774" t="s">
        <v>804</v>
      </c>
      <c r="I47774" t="s">
        <v>2569</v>
      </c>
    </row>
    <row r="47775" spans="1:10" x14ac:dyDescent="0.25">
      <c r="A47775" t="s">
        <v>164264</v>
      </c>
      <c r="B47775" t="s">
        <v>164265</v>
      </c>
      <c r="D47775" t="s">
        <v>51</v>
      </c>
      <c r="E47775" t="s">
        <v>14</v>
      </c>
      <c r="F47775" t="s">
        <v>21</v>
      </c>
      <c r="G47775" t="s">
        <v>293</v>
      </c>
      <c r="H47775" t="s">
        <v>294</v>
      </c>
      <c r="I47775" t="s">
        <v>5812</v>
      </c>
      <c r="J47775" s="1">
        <v>34700</v>
      </c>
    </row>
    <row r="47776" spans="1:10" x14ac:dyDescent="0.25">
      <c r="A47776" t="s">
        <v>164266</v>
      </c>
      <c r="B47776" t="s">
        <v>164267</v>
      </c>
      <c r="D47776" t="s">
        <v>51</v>
      </c>
      <c r="E47776" t="s">
        <v>14</v>
      </c>
      <c r="F47776" t="s">
        <v>21</v>
      </c>
      <c r="G47776" t="s">
        <v>59</v>
      </c>
      <c r="H47776" t="s">
        <v>60</v>
      </c>
      <c r="I47776" t="s">
        <v>30222</v>
      </c>
    </row>
    <row r="47777" spans="1:10" x14ac:dyDescent="0.25">
      <c r="A47777" t="s">
        <v>164268</v>
      </c>
      <c r="B47777" t="s">
        <v>164269</v>
      </c>
      <c r="C47777" t="s">
        <v>164270</v>
      </c>
      <c r="D47777" t="s">
        <v>164271</v>
      </c>
      <c r="E47777" t="s">
        <v>14</v>
      </c>
      <c r="F47777" t="s">
        <v>123</v>
      </c>
      <c r="G47777" t="s">
        <v>124</v>
      </c>
      <c r="H47777" t="s">
        <v>125</v>
      </c>
      <c r="I47777" t="s">
        <v>125</v>
      </c>
      <c r="J47777" s="1">
        <v>40909</v>
      </c>
    </row>
    <row r="47778" spans="1:10" x14ac:dyDescent="0.25">
      <c r="A47778" t="s">
        <v>164272</v>
      </c>
      <c r="B47778" t="s">
        <v>164273</v>
      </c>
      <c r="C47778" t="s">
        <v>164274</v>
      </c>
      <c r="D47778" t="s">
        <v>164275</v>
      </c>
      <c r="E47778" t="s">
        <v>14</v>
      </c>
      <c r="J47778" s="1">
        <v>41448</v>
      </c>
    </row>
    <row r="47779" spans="1:10" x14ac:dyDescent="0.25">
      <c r="A47779" t="s">
        <v>164276</v>
      </c>
      <c r="B47779" t="s">
        <v>164277</v>
      </c>
      <c r="C47779" t="s">
        <v>164278</v>
      </c>
      <c r="D47779" t="s">
        <v>650</v>
      </c>
      <c r="E47779" t="s">
        <v>202</v>
      </c>
      <c r="F47779" t="s">
        <v>21</v>
      </c>
      <c r="G47779" t="s">
        <v>137</v>
      </c>
      <c r="H47779" t="s">
        <v>138</v>
      </c>
      <c r="I47779" t="s">
        <v>2494</v>
      </c>
    </row>
    <row r="47780" spans="1:10" x14ac:dyDescent="0.25">
      <c r="A47780" t="s">
        <v>164279</v>
      </c>
      <c r="B47780" t="s">
        <v>164280</v>
      </c>
      <c r="C47780" t="s">
        <v>164281</v>
      </c>
      <c r="D47780" t="s">
        <v>45</v>
      </c>
      <c r="E47780" t="s">
        <v>202</v>
      </c>
      <c r="F47780" t="s">
        <v>123</v>
      </c>
      <c r="G47780" t="s">
        <v>3850</v>
      </c>
      <c r="H47780" t="s">
        <v>127785</v>
      </c>
      <c r="I47780" t="s">
        <v>127785</v>
      </c>
      <c r="J47780" s="1">
        <v>39846</v>
      </c>
    </row>
    <row r="47781" spans="1:10" x14ac:dyDescent="0.25">
      <c r="A47781" t="s">
        <v>164282</v>
      </c>
      <c r="B47781" t="s">
        <v>164283</v>
      </c>
      <c r="C47781" t="s">
        <v>164284</v>
      </c>
      <c r="D47781" t="s">
        <v>51</v>
      </c>
      <c r="E47781" t="s">
        <v>14</v>
      </c>
      <c r="F47781" t="s">
        <v>123</v>
      </c>
      <c r="G47781" t="s">
        <v>8084</v>
      </c>
      <c r="H47781" t="s">
        <v>125</v>
      </c>
      <c r="I47781" t="s">
        <v>12794</v>
      </c>
    </row>
    <row r="47782" spans="1:10" x14ac:dyDescent="0.25">
      <c r="A47782" t="s">
        <v>164285</v>
      </c>
      <c r="B47782" t="s">
        <v>164286</v>
      </c>
      <c r="C47782" t="s">
        <v>164287</v>
      </c>
      <c r="D47782" t="s">
        <v>164288</v>
      </c>
      <c r="E47782" t="s">
        <v>14</v>
      </c>
      <c r="F47782" t="s">
        <v>33</v>
      </c>
      <c r="G47782">
        <v>4</v>
      </c>
      <c r="H47782" t="s">
        <v>1510</v>
      </c>
      <c r="I47782" t="s">
        <v>164289</v>
      </c>
    </row>
    <row r="47783" spans="1:10" x14ac:dyDescent="0.25">
      <c r="A47783" t="s">
        <v>164290</v>
      </c>
      <c r="B47783" t="s">
        <v>164291</v>
      </c>
      <c r="C47783" t="s">
        <v>164292</v>
      </c>
      <c r="D47783" t="s">
        <v>761</v>
      </c>
      <c r="E47783" t="s">
        <v>14</v>
      </c>
      <c r="F47783" t="s">
        <v>15</v>
      </c>
      <c r="G47783">
        <v>10</v>
      </c>
      <c r="H47783" t="s">
        <v>667</v>
      </c>
      <c r="I47783" t="s">
        <v>668</v>
      </c>
      <c r="J47783" s="1">
        <v>40544</v>
      </c>
    </row>
    <row r="47784" spans="1:10" x14ac:dyDescent="0.25">
      <c r="A47784" t="s">
        <v>164293</v>
      </c>
      <c r="B47784" t="s">
        <v>164294</v>
      </c>
      <c r="C47784" t="s">
        <v>164295</v>
      </c>
      <c r="D47784" t="s">
        <v>80264</v>
      </c>
      <c r="E47784" t="s">
        <v>684</v>
      </c>
      <c r="F47784" t="s">
        <v>21</v>
      </c>
      <c r="G47784" t="s">
        <v>480</v>
      </c>
      <c r="H47784" t="s">
        <v>481</v>
      </c>
      <c r="I47784" t="s">
        <v>84165</v>
      </c>
      <c r="J47784" s="1">
        <v>35065</v>
      </c>
    </row>
    <row r="47785" spans="1:10" x14ac:dyDescent="0.25">
      <c r="A47785" t="s">
        <v>164296</v>
      </c>
      <c r="B47785" t="s">
        <v>164297</v>
      </c>
      <c r="C47785" t="s">
        <v>164298</v>
      </c>
      <c r="D47785" t="s">
        <v>23332</v>
      </c>
      <c r="E47785" t="s">
        <v>14</v>
      </c>
      <c r="F47785" t="s">
        <v>21</v>
      </c>
      <c r="G47785" t="s">
        <v>59</v>
      </c>
      <c r="H47785" t="s">
        <v>60</v>
      </c>
      <c r="I47785" t="s">
        <v>66</v>
      </c>
      <c r="J47785" s="1">
        <v>40544</v>
      </c>
    </row>
    <row r="47786" spans="1:10" x14ac:dyDescent="0.25">
      <c r="A47786" t="s">
        <v>164299</v>
      </c>
      <c r="B47786" t="s">
        <v>164300</v>
      </c>
      <c r="C47786" t="s">
        <v>164301</v>
      </c>
      <c r="D47786" t="s">
        <v>761</v>
      </c>
      <c r="E47786" t="s">
        <v>14</v>
      </c>
      <c r="F47786" t="s">
        <v>21</v>
      </c>
      <c r="G47786" t="s">
        <v>59</v>
      </c>
      <c r="H47786" t="s">
        <v>60</v>
      </c>
      <c r="I47786" t="s">
        <v>66</v>
      </c>
    </row>
    <row r="47787" spans="1:10" x14ac:dyDescent="0.25">
      <c r="A47787" t="s">
        <v>164302</v>
      </c>
      <c r="B47787" t="s">
        <v>164303</v>
      </c>
      <c r="C47787" t="s">
        <v>164304</v>
      </c>
      <c r="D47787" t="s">
        <v>761</v>
      </c>
      <c r="E47787" t="s">
        <v>14</v>
      </c>
      <c r="F47787" t="s">
        <v>21</v>
      </c>
      <c r="G47787" t="s">
        <v>59</v>
      </c>
      <c r="H47787" t="s">
        <v>60</v>
      </c>
      <c r="I47787" t="s">
        <v>235</v>
      </c>
      <c r="J47787" s="1">
        <v>39448</v>
      </c>
    </row>
    <row r="47788" spans="1:10" x14ac:dyDescent="0.25">
      <c r="A47788" t="s">
        <v>164305</v>
      </c>
      <c r="B47788" t="s">
        <v>164306</v>
      </c>
      <c r="C47788" t="s">
        <v>164307</v>
      </c>
      <c r="D47788" t="s">
        <v>352</v>
      </c>
      <c r="E47788" t="s">
        <v>14</v>
      </c>
      <c r="F47788" t="s">
        <v>21</v>
      </c>
      <c r="G47788" t="s">
        <v>1347</v>
      </c>
      <c r="H47788" t="s">
        <v>1348</v>
      </c>
      <c r="I47788" t="s">
        <v>1349</v>
      </c>
      <c r="J47788" s="1">
        <v>40179</v>
      </c>
    </row>
    <row r="47789" spans="1:10" x14ac:dyDescent="0.25">
      <c r="A47789" t="s">
        <v>164308</v>
      </c>
      <c r="B47789" t="s">
        <v>164309</v>
      </c>
      <c r="C47789" t="s">
        <v>164310</v>
      </c>
      <c r="D47789" t="s">
        <v>3105</v>
      </c>
      <c r="E47789" t="s">
        <v>14</v>
      </c>
      <c r="F47789" t="s">
        <v>15</v>
      </c>
      <c r="G47789">
        <v>10</v>
      </c>
      <c r="H47789" t="s">
        <v>667</v>
      </c>
      <c r="I47789" t="s">
        <v>668</v>
      </c>
    </row>
    <row r="47790" spans="1:10" x14ac:dyDescent="0.25">
      <c r="A47790" t="s">
        <v>164311</v>
      </c>
      <c r="B47790" t="s">
        <v>164312</v>
      </c>
      <c r="C47790" t="s">
        <v>164313</v>
      </c>
      <c r="D47790" t="s">
        <v>164314</v>
      </c>
      <c r="E47790" t="s">
        <v>14</v>
      </c>
      <c r="F47790" t="s">
        <v>21</v>
      </c>
      <c r="G47790" t="s">
        <v>281</v>
      </c>
      <c r="H47790" t="s">
        <v>1025</v>
      </c>
      <c r="I47790" t="s">
        <v>1025</v>
      </c>
    </row>
    <row r="47791" spans="1:10" x14ac:dyDescent="0.25">
      <c r="A47791" t="s">
        <v>164315</v>
      </c>
      <c r="B47791" t="s">
        <v>164316</v>
      </c>
      <c r="C47791" t="s">
        <v>164317</v>
      </c>
      <c r="D47791" t="s">
        <v>164318</v>
      </c>
      <c r="E47791" t="s">
        <v>14</v>
      </c>
      <c r="F47791" t="s">
        <v>21</v>
      </c>
      <c r="G47791" t="s">
        <v>59</v>
      </c>
      <c r="H47791" t="s">
        <v>4400</v>
      </c>
      <c r="I47791" t="s">
        <v>42262</v>
      </c>
      <c r="J47791" s="1">
        <v>41593</v>
      </c>
    </row>
    <row r="47792" spans="1:10" x14ac:dyDescent="0.25">
      <c r="A47792" t="s">
        <v>164319</v>
      </c>
      <c r="B47792" t="s">
        <v>164320</v>
      </c>
      <c r="C47792" t="s">
        <v>164321</v>
      </c>
      <c r="D47792" t="s">
        <v>164322</v>
      </c>
      <c r="E47792" t="s">
        <v>14</v>
      </c>
      <c r="F47792" t="s">
        <v>453</v>
      </c>
      <c r="G47792">
        <v>66</v>
      </c>
      <c r="H47792" t="s">
        <v>2687</v>
      </c>
      <c r="I47792" t="s">
        <v>2688</v>
      </c>
      <c r="J47792" s="1">
        <v>41275</v>
      </c>
    </row>
    <row r="47793" spans="1:10" x14ac:dyDescent="0.25">
      <c r="A47793" t="s">
        <v>164323</v>
      </c>
      <c r="B47793" t="s">
        <v>164324</v>
      </c>
      <c r="C47793" t="s">
        <v>164325</v>
      </c>
      <c r="D47793" t="s">
        <v>5120</v>
      </c>
      <c r="E47793" t="s">
        <v>14</v>
      </c>
      <c r="F47793" t="s">
        <v>21</v>
      </c>
      <c r="G47793" t="s">
        <v>59</v>
      </c>
      <c r="H47793" t="s">
        <v>60</v>
      </c>
      <c r="I47793" t="s">
        <v>601</v>
      </c>
      <c r="J47793" s="1">
        <v>40909</v>
      </c>
    </row>
    <row r="47794" spans="1:10" x14ac:dyDescent="0.25">
      <c r="A47794" t="s">
        <v>164326</v>
      </c>
      <c r="B47794" t="s">
        <v>164327</v>
      </c>
      <c r="C47794" t="s">
        <v>164328</v>
      </c>
      <c r="D47794" t="s">
        <v>164329</v>
      </c>
      <c r="E47794" t="s">
        <v>202</v>
      </c>
      <c r="F47794" t="s">
        <v>21</v>
      </c>
      <c r="G47794" t="s">
        <v>59</v>
      </c>
      <c r="H47794" t="s">
        <v>60</v>
      </c>
      <c r="I47794" t="s">
        <v>1246</v>
      </c>
    </row>
    <row r="47795" spans="1:10" x14ac:dyDescent="0.25">
      <c r="A47795" t="s">
        <v>164330</v>
      </c>
      <c r="B47795" t="s">
        <v>164331</v>
      </c>
      <c r="C47795" t="s">
        <v>164332</v>
      </c>
      <c r="D47795" t="s">
        <v>761</v>
      </c>
      <c r="E47795" t="s">
        <v>14</v>
      </c>
      <c r="F47795" t="s">
        <v>21</v>
      </c>
      <c r="G47795" t="s">
        <v>639</v>
      </c>
      <c r="H47795" t="s">
        <v>640</v>
      </c>
      <c r="I47795" t="s">
        <v>9132</v>
      </c>
      <c r="J47795" s="1">
        <v>37622</v>
      </c>
    </row>
    <row r="47796" spans="1:10" x14ac:dyDescent="0.25">
      <c r="A47796" t="s">
        <v>164333</v>
      </c>
      <c r="B47796" t="s">
        <v>164334</v>
      </c>
      <c r="C47796" t="s">
        <v>164335</v>
      </c>
      <c r="D47796" t="s">
        <v>51</v>
      </c>
      <c r="E47796" t="s">
        <v>14</v>
      </c>
      <c r="F47796" t="s">
        <v>21</v>
      </c>
      <c r="G47796" t="s">
        <v>59</v>
      </c>
      <c r="H47796" t="s">
        <v>60</v>
      </c>
      <c r="I47796" t="s">
        <v>979</v>
      </c>
      <c r="J47796" s="1">
        <v>39814</v>
      </c>
    </row>
    <row r="47797" spans="1:10" x14ac:dyDescent="0.25">
      <c r="A47797" t="s">
        <v>164336</v>
      </c>
      <c r="B47797" t="s">
        <v>164337</v>
      </c>
      <c r="C47797" t="s">
        <v>164338</v>
      </c>
      <c r="D47797" t="s">
        <v>1379</v>
      </c>
      <c r="E47797" t="s">
        <v>14</v>
      </c>
      <c r="F47797" t="s">
        <v>52</v>
      </c>
      <c r="G47797" t="s">
        <v>1639</v>
      </c>
      <c r="H47797" t="s">
        <v>1640</v>
      </c>
      <c r="I47797" t="s">
        <v>1640</v>
      </c>
    </row>
    <row r="47798" spans="1:10" x14ac:dyDescent="0.25">
      <c r="A47798" t="s">
        <v>164339</v>
      </c>
      <c r="B47798" t="s">
        <v>164340</v>
      </c>
      <c r="C47798" t="s">
        <v>164341</v>
      </c>
      <c r="D47798" t="s">
        <v>1242</v>
      </c>
      <c r="E47798" t="s">
        <v>14</v>
      </c>
      <c r="F47798" t="s">
        <v>21</v>
      </c>
      <c r="G47798" t="s">
        <v>281</v>
      </c>
      <c r="H47798" t="s">
        <v>869</v>
      </c>
      <c r="I47798" t="s">
        <v>869</v>
      </c>
      <c r="J47798" s="1">
        <v>41275</v>
      </c>
    </row>
    <row r="47799" spans="1:10" x14ac:dyDescent="0.25">
      <c r="A47799" t="s">
        <v>164342</v>
      </c>
      <c r="B47799" t="s">
        <v>164343</v>
      </c>
      <c r="C47799" t="s">
        <v>164344</v>
      </c>
      <c r="D47799" t="s">
        <v>51</v>
      </c>
      <c r="E47799" t="s">
        <v>14</v>
      </c>
      <c r="F47799" t="s">
        <v>21</v>
      </c>
      <c r="G47799" t="s">
        <v>59</v>
      </c>
      <c r="H47799" t="s">
        <v>1216</v>
      </c>
      <c r="I47799" t="s">
        <v>1216</v>
      </c>
      <c r="J47799" s="1">
        <v>39814</v>
      </c>
    </row>
    <row r="47800" spans="1:10" x14ac:dyDescent="0.25">
      <c r="A47800" t="s">
        <v>164345</v>
      </c>
      <c r="B47800" t="s">
        <v>164346</v>
      </c>
      <c r="C47800" t="s">
        <v>164347</v>
      </c>
      <c r="D47800" t="s">
        <v>164348</v>
      </c>
      <c r="E47800" t="s">
        <v>14</v>
      </c>
      <c r="F47800" t="s">
        <v>3398</v>
      </c>
      <c r="G47800">
        <v>7</v>
      </c>
      <c r="H47800" t="s">
        <v>3399</v>
      </c>
      <c r="I47800" t="s">
        <v>3399</v>
      </c>
      <c r="J47800" s="1">
        <v>41687</v>
      </c>
    </row>
    <row r="47801" spans="1:10" x14ac:dyDescent="0.25">
      <c r="A47801" t="s">
        <v>164349</v>
      </c>
      <c r="B47801" t="s">
        <v>164350</v>
      </c>
      <c r="C47801" t="s">
        <v>164351</v>
      </c>
      <c r="D47801" t="s">
        <v>45119</v>
      </c>
      <c r="E47801" t="s">
        <v>14</v>
      </c>
      <c r="F47801" t="s">
        <v>123</v>
      </c>
      <c r="G47801" t="s">
        <v>124</v>
      </c>
      <c r="H47801" t="s">
        <v>125</v>
      </c>
      <c r="I47801" t="s">
        <v>125</v>
      </c>
      <c r="J47801" s="1">
        <v>40909</v>
      </c>
    </row>
    <row r="47802" spans="1:10" x14ac:dyDescent="0.25">
      <c r="A47802" t="s">
        <v>164352</v>
      </c>
      <c r="B47802" t="s">
        <v>164353</v>
      </c>
      <c r="C47802" t="s">
        <v>164354</v>
      </c>
      <c r="D47802" t="s">
        <v>51</v>
      </c>
      <c r="E47802" t="s">
        <v>202</v>
      </c>
      <c r="F47802" t="s">
        <v>21</v>
      </c>
      <c r="G47802" t="s">
        <v>185</v>
      </c>
      <c r="H47802" t="s">
        <v>20933</v>
      </c>
      <c r="I47802" t="s">
        <v>20934</v>
      </c>
      <c r="J47802" s="1">
        <v>36161</v>
      </c>
    </row>
    <row r="47803" spans="1:10" x14ac:dyDescent="0.25">
      <c r="A47803" t="s">
        <v>164355</v>
      </c>
      <c r="B47803" t="s">
        <v>164356</v>
      </c>
      <c r="C47803" t="s">
        <v>164357</v>
      </c>
      <c r="D47803" t="s">
        <v>3105</v>
      </c>
      <c r="E47803" t="s">
        <v>14</v>
      </c>
      <c r="F47803" t="s">
        <v>21</v>
      </c>
      <c r="G47803" t="s">
        <v>59</v>
      </c>
      <c r="H47803" t="s">
        <v>1216</v>
      </c>
      <c r="I47803" t="s">
        <v>1216</v>
      </c>
    </row>
    <row r="47804" spans="1:10" x14ac:dyDescent="0.25">
      <c r="A47804" t="s">
        <v>164358</v>
      </c>
      <c r="B47804" t="s">
        <v>164359</v>
      </c>
      <c r="C47804" t="s">
        <v>164360</v>
      </c>
      <c r="D47804" t="s">
        <v>164361</v>
      </c>
      <c r="E47804" t="s">
        <v>14</v>
      </c>
      <c r="F47804" t="s">
        <v>303</v>
      </c>
      <c r="G47804">
        <v>9</v>
      </c>
      <c r="H47804" t="s">
        <v>1682</v>
      </c>
      <c r="I47804" t="s">
        <v>164362</v>
      </c>
      <c r="J47804" s="1">
        <v>41134</v>
      </c>
    </row>
    <row r="47805" spans="1:10" x14ac:dyDescent="0.25">
      <c r="A47805" t="s">
        <v>164363</v>
      </c>
      <c r="B47805" t="s">
        <v>164364</v>
      </c>
      <c r="D47805" t="s">
        <v>280</v>
      </c>
      <c r="E47805" t="s">
        <v>14</v>
      </c>
      <c r="F47805" t="s">
        <v>21</v>
      </c>
      <c r="G47805" t="s">
        <v>785</v>
      </c>
      <c r="H47805" t="s">
        <v>786</v>
      </c>
      <c r="I47805" t="s">
        <v>25357</v>
      </c>
      <c r="J47805" s="1">
        <v>40976</v>
      </c>
    </row>
    <row r="47806" spans="1:10" x14ac:dyDescent="0.25">
      <c r="A47806" t="s">
        <v>164365</v>
      </c>
      <c r="B47806" t="s">
        <v>164366</v>
      </c>
      <c r="C47806" t="s">
        <v>164367</v>
      </c>
      <c r="D47806" t="s">
        <v>164368</v>
      </c>
      <c r="E47806" t="s">
        <v>14</v>
      </c>
      <c r="F47806" t="s">
        <v>21</v>
      </c>
      <c r="G47806" t="s">
        <v>59</v>
      </c>
      <c r="H47806" t="s">
        <v>60</v>
      </c>
      <c r="I47806" t="s">
        <v>4021</v>
      </c>
    </row>
    <row r="47807" spans="1:10" x14ac:dyDescent="0.25">
      <c r="A47807" t="s">
        <v>164369</v>
      </c>
      <c r="B47807" t="s">
        <v>164370</v>
      </c>
      <c r="C47807" t="s">
        <v>164371</v>
      </c>
      <c r="D47807" t="s">
        <v>88381</v>
      </c>
      <c r="E47807" t="s">
        <v>684</v>
      </c>
      <c r="F47807" t="s">
        <v>21</v>
      </c>
      <c r="G47807" t="s">
        <v>59</v>
      </c>
      <c r="H47807" t="s">
        <v>2534</v>
      </c>
      <c r="I47807" t="s">
        <v>164372</v>
      </c>
      <c r="J47807" s="1">
        <v>39814</v>
      </c>
    </row>
    <row r="47808" spans="1:10" x14ac:dyDescent="0.25">
      <c r="A47808" t="s">
        <v>164373</v>
      </c>
      <c r="B47808" t="s">
        <v>164374</v>
      </c>
      <c r="C47808" t="s">
        <v>164375</v>
      </c>
      <c r="D47808" t="s">
        <v>8639</v>
      </c>
      <c r="E47808" t="s">
        <v>14</v>
      </c>
      <c r="F47808" t="s">
        <v>21</v>
      </c>
      <c r="G47808" t="s">
        <v>153</v>
      </c>
      <c r="H47808" t="s">
        <v>239</v>
      </c>
      <c r="I47808" t="s">
        <v>14725</v>
      </c>
      <c r="J47808" s="1">
        <v>41640</v>
      </c>
    </row>
    <row r="47809" spans="1:10" x14ac:dyDescent="0.25">
      <c r="A47809" t="s">
        <v>164376</v>
      </c>
      <c r="B47809" t="s">
        <v>164377</v>
      </c>
      <c r="D47809" t="s">
        <v>51</v>
      </c>
      <c r="E47809" t="s">
        <v>202</v>
      </c>
      <c r="F47809" t="s">
        <v>123</v>
      </c>
      <c r="G47809" t="s">
        <v>5569</v>
      </c>
      <c r="H47809" t="s">
        <v>5570</v>
      </c>
      <c r="I47809" t="s">
        <v>5570</v>
      </c>
    </row>
    <row r="47810" spans="1:10" x14ac:dyDescent="0.25">
      <c r="A47810" t="s">
        <v>164378</v>
      </c>
      <c r="B47810" t="s">
        <v>164379</v>
      </c>
      <c r="C47810" t="s">
        <v>164380</v>
      </c>
      <c r="D47810" t="s">
        <v>1284</v>
      </c>
      <c r="E47810" t="s">
        <v>14</v>
      </c>
      <c r="F47810" t="s">
        <v>21</v>
      </c>
      <c r="G47810" t="s">
        <v>59</v>
      </c>
      <c r="H47810" t="s">
        <v>10395</v>
      </c>
      <c r="I47810" t="s">
        <v>16692</v>
      </c>
      <c r="J47810" s="1">
        <v>40179</v>
      </c>
    </row>
    <row r="47811" spans="1:10" x14ac:dyDescent="0.25">
      <c r="A47811" t="s">
        <v>164381</v>
      </c>
      <c r="B47811" t="s">
        <v>164382</v>
      </c>
      <c r="C47811" t="s">
        <v>164383</v>
      </c>
      <c r="D47811" t="s">
        <v>1242</v>
      </c>
      <c r="E47811" t="s">
        <v>14</v>
      </c>
      <c r="F47811" t="s">
        <v>21</v>
      </c>
      <c r="G47811" t="s">
        <v>59</v>
      </c>
      <c r="H47811" t="s">
        <v>60</v>
      </c>
      <c r="I47811" t="s">
        <v>2966</v>
      </c>
      <c r="J47811" s="1">
        <v>39814</v>
      </c>
    </row>
    <row r="47812" spans="1:10" x14ac:dyDescent="0.25">
      <c r="A47812" t="s">
        <v>164384</v>
      </c>
      <c r="B47812" t="s">
        <v>164385</v>
      </c>
      <c r="C47812" t="s">
        <v>164386</v>
      </c>
      <c r="D47812" t="s">
        <v>164387</v>
      </c>
      <c r="E47812" t="s">
        <v>14</v>
      </c>
      <c r="F47812" t="s">
        <v>21</v>
      </c>
      <c r="G47812" t="s">
        <v>639</v>
      </c>
      <c r="H47812" t="s">
        <v>640</v>
      </c>
      <c r="I47812" t="s">
        <v>640</v>
      </c>
      <c r="J47812" s="1">
        <v>41640</v>
      </c>
    </row>
    <row r="47813" spans="1:10" x14ac:dyDescent="0.25">
      <c r="A47813" t="s">
        <v>164388</v>
      </c>
      <c r="B47813" t="s">
        <v>164389</v>
      </c>
      <c r="C47813" t="s">
        <v>164390</v>
      </c>
      <c r="D47813" t="s">
        <v>352</v>
      </c>
      <c r="E47813" t="s">
        <v>14</v>
      </c>
      <c r="F47813" t="s">
        <v>15</v>
      </c>
      <c r="G47813">
        <v>2</v>
      </c>
      <c r="H47813" t="s">
        <v>3549</v>
      </c>
      <c r="I47813" t="s">
        <v>3549</v>
      </c>
    </row>
    <row r="47814" spans="1:10" x14ac:dyDescent="0.25">
      <c r="A47814" t="s">
        <v>164391</v>
      </c>
      <c r="B47814" t="s">
        <v>164392</v>
      </c>
      <c r="C47814" t="s">
        <v>164393</v>
      </c>
      <c r="D47814" t="s">
        <v>164394</v>
      </c>
      <c r="E47814" t="s">
        <v>14</v>
      </c>
      <c r="F47814" t="s">
        <v>33</v>
      </c>
      <c r="G47814">
        <v>23</v>
      </c>
      <c r="H47814" t="s">
        <v>177</v>
      </c>
      <c r="I47814" t="s">
        <v>177</v>
      </c>
    </row>
    <row r="47815" spans="1:10" x14ac:dyDescent="0.25">
      <c r="A47815" t="s">
        <v>164395</v>
      </c>
      <c r="B47815" t="s">
        <v>164396</v>
      </c>
      <c r="C47815" t="s">
        <v>164397</v>
      </c>
      <c r="D47815" t="s">
        <v>164398</v>
      </c>
      <c r="E47815" t="s">
        <v>684</v>
      </c>
      <c r="F47815" t="s">
        <v>33</v>
      </c>
      <c r="G47815">
        <v>19</v>
      </c>
      <c r="H47815" t="s">
        <v>1510</v>
      </c>
      <c r="I47815" t="s">
        <v>1903</v>
      </c>
      <c r="J47815" s="1">
        <v>37257</v>
      </c>
    </row>
    <row r="47816" spans="1:10" x14ac:dyDescent="0.25">
      <c r="A47816" t="s">
        <v>164399</v>
      </c>
      <c r="B47816" t="s">
        <v>164400</v>
      </c>
      <c r="C47816" t="s">
        <v>164401</v>
      </c>
      <c r="D47816" t="s">
        <v>164402</v>
      </c>
      <c r="E47816" t="s">
        <v>14</v>
      </c>
      <c r="F47816" t="s">
        <v>33</v>
      </c>
      <c r="G47816">
        <v>22</v>
      </c>
      <c r="H47816" t="s">
        <v>34</v>
      </c>
      <c r="I47816" t="s">
        <v>34</v>
      </c>
      <c r="J47816" s="1">
        <v>40544</v>
      </c>
    </row>
    <row r="47817" spans="1:10" x14ac:dyDescent="0.25">
      <c r="A47817" t="s">
        <v>164403</v>
      </c>
      <c r="B47817" t="s">
        <v>164404</v>
      </c>
      <c r="C47817" t="s">
        <v>164405</v>
      </c>
      <c r="D47817" t="s">
        <v>713</v>
      </c>
      <c r="E47817" t="s">
        <v>14</v>
      </c>
      <c r="F47817" t="s">
        <v>33</v>
      </c>
      <c r="G47817">
        <v>22</v>
      </c>
      <c r="H47817" t="s">
        <v>34</v>
      </c>
      <c r="I47817" t="s">
        <v>34</v>
      </c>
      <c r="J47817" s="1">
        <v>40299</v>
      </c>
    </row>
    <row r="47818" spans="1:10" x14ac:dyDescent="0.25">
      <c r="A47818" t="s">
        <v>164406</v>
      </c>
      <c r="B47818" t="s">
        <v>164407</v>
      </c>
      <c r="C47818" t="s">
        <v>164408</v>
      </c>
      <c r="D47818" t="s">
        <v>713</v>
      </c>
      <c r="E47818" t="s">
        <v>14</v>
      </c>
      <c r="F47818" t="s">
        <v>33</v>
      </c>
      <c r="G47818">
        <v>30</v>
      </c>
      <c r="H47818" t="s">
        <v>2709</v>
      </c>
      <c r="I47818" t="s">
        <v>2709</v>
      </c>
    </row>
    <row r="47819" spans="1:10" x14ac:dyDescent="0.25">
      <c r="A47819" t="s">
        <v>164409</v>
      </c>
      <c r="B47819" t="s">
        <v>164410</v>
      </c>
      <c r="C47819" t="s">
        <v>164411</v>
      </c>
      <c r="D47819" t="s">
        <v>243</v>
      </c>
      <c r="E47819" t="s">
        <v>14</v>
      </c>
      <c r="F47819" t="s">
        <v>123</v>
      </c>
      <c r="G47819" t="s">
        <v>124</v>
      </c>
      <c r="H47819" t="s">
        <v>125</v>
      </c>
      <c r="I47819" t="s">
        <v>125</v>
      </c>
      <c r="J47819" s="1">
        <v>40179</v>
      </c>
    </row>
    <row r="47820" spans="1:10" x14ac:dyDescent="0.25">
      <c r="A47820" t="s">
        <v>164412</v>
      </c>
      <c r="B47820" t="s">
        <v>164413</v>
      </c>
      <c r="C47820" t="s">
        <v>164414</v>
      </c>
      <c r="D47820" t="s">
        <v>164415</v>
      </c>
      <c r="E47820" t="s">
        <v>14</v>
      </c>
      <c r="F47820" t="s">
        <v>1133</v>
      </c>
      <c r="G47820">
        <v>21</v>
      </c>
      <c r="H47820" t="s">
        <v>4016</v>
      </c>
      <c r="I47820" t="s">
        <v>4017</v>
      </c>
      <c r="J47820" s="1">
        <v>41244</v>
      </c>
    </row>
    <row r="47821" spans="1:10" x14ac:dyDescent="0.25">
      <c r="A47821" t="s">
        <v>164416</v>
      </c>
      <c r="B47821" t="s">
        <v>164417</v>
      </c>
      <c r="C47821" t="s">
        <v>164418</v>
      </c>
      <c r="E47821" t="s">
        <v>202</v>
      </c>
      <c r="J47821" s="1">
        <v>41275</v>
      </c>
    </row>
    <row r="47822" spans="1:10" x14ac:dyDescent="0.25">
      <c r="A47822" t="s">
        <v>164419</v>
      </c>
      <c r="B47822" t="s">
        <v>164420</v>
      </c>
      <c r="C47822" t="s">
        <v>164421</v>
      </c>
      <c r="D47822" t="s">
        <v>32</v>
      </c>
      <c r="E47822" t="s">
        <v>108</v>
      </c>
      <c r="F47822" t="s">
        <v>21</v>
      </c>
      <c r="G47822" t="s">
        <v>59</v>
      </c>
      <c r="H47822" t="s">
        <v>90</v>
      </c>
      <c r="I47822" t="s">
        <v>371</v>
      </c>
      <c r="J47822" s="1">
        <v>36526</v>
      </c>
    </row>
    <row r="47823" spans="1:10" x14ac:dyDescent="0.25">
      <c r="A47823" t="s">
        <v>164422</v>
      </c>
      <c r="B47823" t="s">
        <v>164423</v>
      </c>
      <c r="C47823" t="s">
        <v>164424</v>
      </c>
      <c r="D47823" t="s">
        <v>8639</v>
      </c>
      <c r="E47823" t="s">
        <v>14</v>
      </c>
      <c r="F47823" t="s">
        <v>52</v>
      </c>
      <c r="G47823" t="s">
        <v>197</v>
      </c>
      <c r="H47823" t="s">
        <v>198</v>
      </c>
      <c r="I47823" t="s">
        <v>198</v>
      </c>
      <c r="J47823" s="1">
        <v>40179</v>
      </c>
    </row>
    <row r="47824" spans="1:10" x14ac:dyDescent="0.25">
      <c r="A47824" t="s">
        <v>164425</v>
      </c>
      <c r="B47824" t="s">
        <v>164426</v>
      </c>
      <c r="C47824" t="s">
        <v>164427</v>
      </c>
      <c r="D47824" t="s">
        <v>164428</v>
      </c>
      <c r="E47824" t="s">
        <v>14</v>
      </c>
      <c r="J47824" s="1">
        <v>42005</v>
      </c>
    </row>
    <row r="47825" spans="1:10" x14ac:dyDescent="0.25">
      <c r="A47825" t="s">
        <v>164429</v>
      </c>
      <c r="B47825" t="s">
        <v>164430</v>
      </c>
      <c r="C47825" t="s">
        <v>164431</v>
      </c>
      <c r="D47825" t="s">
        <v>164432</v>
      </c>
      <c r="E47825" t="s">
        <v>14</v>
      </c>
      <c r="F47825" t="s">
        <v>33</v>
      </c>
      <c r="G47825">
        <v>22</v>
      </c>
      <c r="H47825" t="s">
        <v>34</v>
      </c>
      <c r="I47825" t="s">
        <v>34</v>
      </c>
      <c r="J47825" s="1">
        <v>41030</v>
      </c>
    </row>
    <row r="47826" spans="1:10" x14ac:dyDescent="0.25">
      <c r="A47826" t="s">
        <v>164433</v>
      </c>
      <c r="B47826" t="s">
        <v>164434</v>
      </c>
      <c r="C47826" t="s">
        <v>164435</v>
      </c>
      <c r="D47826" t="s">
        <v>3097</v>
      </c>
      <c r="E47826" t="s">
        <v>14</v>
      </c>
      <c r="F47826" t="s">
        <v>21</v>
      </c>
      <c r="G47826" t="s">
        <v>1006</v>
      </c>
      <c r="H47826" t="s">
        <v>1030</v>
      </c>
      <c r="I47826" t="s">
        <v>1030</v>
      </c>
      <c r="J47826" s="1">
        <v>40148</v>
      </c>
    </row>
    <row r="47827" spans="1:10" x14ac:dyDescent="0.25">
      <c r="A47827" t="s">
        <v>164436</v>
      </c>
      <c r="B47827" t="s">
        <v>164437</v>
      </c>
      <c r="C47827" t="s">
        <v>164438</v>
      </c>
      <c r="D47827" t="s">
        <v>280</v>
      </c>
      <c r="E47827" t="s">
        <v>14</v>
      </c>
      <c r="F47827" t="s">
        <v>21</v>
      </c>
      <c r="G47827" t="s">
        <v>785</v>
      </c>
      <c r="H47827" t="s">
        <v>18175</v>
      </c>
      <c r="I47827" t="s">
        <v>18175</v>
      </c>
    </row>
    <row r="47828" spans="1:10" x14ac:dyDescent="0.25">
      <c r="A47828" t="s">
        <v>164439</v>
      </c>
      <c r="B47828" t="s">
        <v>164440</v>
      </c>
      <c r="C47828" t="s">
        <v>164441</v>
      </c>
      <c r="D47828" t="s">
        <v>164442</v>
      </c>
      <c r="E47828" t="s">
        <v>14</v>
      </c>
      <c r="F47828" t="s">
        <v>123</v>
      </c>
      <c r="G47828" t="s">
        <v>124</v>
      </c>
      <c r="H47828" t="s">
        <v>125</v>
      </c>
      <c r="I47828" t="s">
        <v>125</v>
      </c>
      <c r="J47828" s="1">
        <v>40603</v>
      </c>
    </row>
    <row r="47829" spans="1:10" x14ac:dyDescent="0.25">
      <c r="A47829" t="s">
        <v>164443</v>
      </c>
      <c r="B47829" t="s">
        <v>164444</v>
      </c>
      <c r="C47829" t="s">
        <v>164445</v>
      </c>
      <c r="D47829" t="s">
        <v>164446</v>
      </c>
      <c r="E47829" t="s">
        <v>14</v>
      </c>
      <c r="F47829" t="s">
        <v>21</v>
      </c>
      <c r="G47829" t="s">
        <v>1234</v>
      </c>
      <c r="H47829" t="s">
        <v>1627</v>
      </c>
      <c r="I47829" t="s">
        <v>1627</v>
      </c>
      <c r="J47829" s="1">
        <v>30682</v>
      </c>
    </row>
    <row r="47830" spans="1:10" x14ac:dyDescent="0.25">
      <c r="A47830" t="s">
        <v>164447</v>
      </c>
      <c r="B47830" t="s">
        <v>164448</v>
      </c>
      <c r="C47830" t="s">
        <v>164449</v>
      </c>
      <c r="D47830" t="s">
        <v>21829</v>
      </c>
      <c r="E47830" t="s">
        <v>14</v>
      </c>
      <c r="F47830" t="s">
        <v>21</v>
      </c>
      <c r="G47830" t="s">
        <v>1325</v>
      </c>
      <c r="H47830" t="s">
        <v>1326</v>
      </c>
      <c r="I47830" t="s">
        <v>28959</v>
      </c>
      <c r="J47830" s="1">
        <v>40544</v>
      </c>
    </row>
    <row r="47831" spans="1:10" x14ac:dyDescent="0.25">
      <c r="A47831" t="s">
        <v>164450</v>
      </c>
      <c r="B47831" t="s">
        <v>164451</v>
      </c>
      <c r="C47831" t="s">
        <v>164452</v>
      </c>
      <c r="D47831" t="s">
        <v>21829</v>
      </c>
      <c r="E47831" t="s">
        <v>14</v>
      </c>
      <c r="F47831" t="s">
        <v>21</v>
      </c>
      <c r="G47831" t="s">
        <v>101</v>
      </c>
      <c r="H47831" t="s">
        <v>102</v>
      </c>
      <c r="I47831" t="s">
        <v>103</v>
      </c>
      <c r="J47831" s="1">
        <v>40126</v>
      </c>
    </row>
    <row r="47832" spans="1:10" x14ac:dyDescent="0.25">
      <c r="A47832" t="s">
        <v>164453</v>
      </c>
      <c r="B47832" t="s">
        <v>164454</v>
      </c>
      <c r="C47832" t="s">
        <v>164455</v>
      </c>
      <c r="D47832" t="s">
        <v>164456</v>
      </c>
      <c r="E47832" t="s">
        <v>202</v>
      </c>
      <c r="J47832" s="1">
        <v>370358</v>
      </c>
    </row>
    <row r="47833" spans="1:10" x14ac:dyDescent="0.25">
      <c r="A47833" t="s">
        <v>164457</v>
      </c>
      <c r="B47833" t="s">
        <v>164458</v>
      </c>
      <c r="C47833" t="s">
        <v>164459</v>
      </c>
      <c r="D47833" t="s">
        <v>164460</v>
      </c>
      <c r="E47833" t="s">
        <v>14</v>
      </c>
      <c r="F47833" t="s">
        <v>21</v>
      </c>
      <c r="G47833" t="s">
        <v>153</v>
      </c>
      <c r="H47833" t="s">
        <v>239</v>
      </c>
      <c r="I47833" t="s">
        <v>239</v>
      </c>
      <c r="J47833" s="1">
        <v>39083</v>
      </c>
    </row>
    <row r="47834" spans="1:10" x14ac:dyDescent="0.25">
      <c r="A47834" t="s">
        <v>164461</v>
      </c>
      <c r="B47834" t="s">
        <v>164462</v>
      </c>
      <c r="C47834" t="s">
        <v>164463</v>
      </c>
      <c r="D47834" t="s">
        <v>164464</v>
      </c>
      <c r="E47834" t="s">
        <v>14</v>
      </c>
      <c r="F47834" t="s">
        <v>21</v>
      </c>
      <c r="G47834" t="s">
        <v>59</v>
      </c>
      <c r="H47834" t="s">
        <v>90</v>
      </c>
      <c r="I47834" t="s">
        <v>99189</v>
      </c>
      <c r="J47834" s="1">
        <v>40909</v>
      </c>
    </row>
    <row r="47835" spans="1:10" x14ac:dyDescent="0.25">
      <c r="A47835" t="s">
        <v>164465</v>
      </c>
      <c r="B47835" t="s">
        <v>164466</v>
      </c>
      <c r="C47835" t="s">
        <v>164467</v>
      </c>
      <c r="D47835" t="s">
        <v>164468</v>
      </c>
      <c r="E47835" t="s">
        <v>14</v>
      </c>
      <c r="F47835" t="s">
        <v>21</v>
      </c>
      <c r="G47835" t="s">
        <v>101</v>
      </c>
      <c r="H47835" t="s">
        <v>102</v>
      </c>
      <c r="I47835" t="s">
        <v>5330</v>
      </c>
      <c r="J47835" s="1">
        <v>41275</v>
      </c>
    </row>
    <row r="47836" spans="1:10" x14ac:dyDescent="0.25">
      <c r="A47836" t="s">
        <v>164469</v>
      </c>
      <c r="B47836" t="s">
        <v>164470</v>
      </c>
      <c r="C47836" t="s">
        <v>164471</v>
      </c>
      <c r="D47836" t="s">
        <v>36183</v>
      </c>
      <c r="E47836" t="s">
        <v>14</v>
      </c>
      <c r="F47836" t="s">
        <v>21</v>
      </c>
      <c r="G47836" t="s">
        <v>803</v>
      </c>
      <c r="H47836" t="s">
        <v>804</v>
      </c>
      <c r="I47836" t="s">
        <v>804</v>
      </c>
      <c r="J47836" s="1">
        <v>40821</v>
      </c>
    </row>
    <row r="47837" spans="1:10" x14ac:dyDescent="0.25">
      <c r="A47837" t="s">
        <v>164472</v>
      </c>
      <c r="B47837" t="s">
        <v>164473</v>
      </c>
      <c r="C47837" t="s">
        <v>164474</v>
      </c>
      <c r="D47837" t="s">
        <v>164475</v>
      </c>
      <c r="E47837" t="s">
        <v>14</v>
      </c>
      <c r="F47837" t="s">
        <v>21</v>
      </c>
      <c r="G47837" t="s">
        <v>59</v>
      </c>
      <c r="H47837" t="s">
        <v>90</v>
      </c>
      <c r="I47837" t="s">
        <v>6961</v>
      </c>
      <c r="J47837" s="1">
        <v>40179</v>
      </c>
    </row>
    <row r="47838" spans="1:10" x14ac:dyDescent="0.25">
      <c r="A47838" t="s">
        <v>164476</v>
      </c>
      <c r="B47838" t="s">
        <v>164477</v>
      </c>
      <c r="C47838" t="s">
        <v>164478</v>
      </c>
      <c r="D47838" t="s">
        <v>164479</v>
      </c>
      <c r="E47838" t="s">
        <v>14</v>
      </c>
      <c r="J47838" s="1">
        <v>41365</v>
      </c>
    </row>
    <row r="47839" spans="1:10" x14ac:dyDescent="0.25">
      <c r="A47839" t="s">
        <v>164480</v>
      </c>
      <c r="B47839" t="s">
        <v>164481</v>
      </c>
      <c r="C47839" t="s">
        <v>164482</v>
      </c>
      <c r="D47839" t="s">
        <v>164483</v>
      </c>
      <c r="E47839" t="s">
        <v>14</v>
      </c>
      <c r="F47839" t="s">
        <v>21</v>
      </c>
      <c r="G47839" t="s">
        <v>59</v>
      </c>
      <c r="H47839" t="s">
        <v>60</v>
      </c>
      <c r="I47839" t="s">
        <v>231</v>
      </c>
      <c r="J47839" s="1">
        <v>41122</v>
      </c>
    </row>
    <row r="47840" spans="1:10" x14ac:dyDescent="0.25">
      <c r="A47840" t="s">
        <v>164484</v>
      </c>
      <c r="B47840" t="s">
        <v>164485</v>
      </c>
      <c r="C47840" t="s">
        <v>164486</v>
      </c>
      <c r="D47840" t="s">
        <v>164487</v>
      </c>
      <c r="E47840" t="s">
        <v>14</v>
      </c>
      <c r="F47840" t="s">
        <v>361</v>
      </c>
      <c r="G47840">
        <v>26</v>
      </c>
      <c r="H47840" t="s">
        <v>362</v>
      </c>
      <c r="I47840" t="s">
        <v>362</v>
      </c>
      <c r="J47840" s="1">
        <v>41030</v>
      </c>
    </row>
    <row r="47841" spans="1:10" x14ac:dyDescent="0.25">
      <c r="A47841" t="s">
        <v>164488</v>
      </c>
      <c r="B47841" t="s">
        <v>164489</v>
      </c>
      <c r="C47841" t="s">
        <v>164490</v>
      </c>
      <c r="D47841" t="s">
        <v>164491</v>
      </c>
      <c r="E47841" t="s">
        <v>14</v>
      </c>
      <c r="F47841" t="s">
        <v>21</v>
      </c>
      <c r="G47841" t="s">
        <v>39</v>
      </c>
      <c r="H47841" t="s">
        <v>277</v>
      </c>
      <c r="I47841" t="s">
        <v>277</v>
      </c>
      <c r="J47841" s="1">
        <v>40909</v>
      </c>
    </row>
    <row r="47842" spans="1:10" x14ac:dyDescent="0.25">
      <c r="A47842" t="s">
        <v>164492</v>
      </c>
      <c r="B47842" t="s">
        <v>164493</v>
      </c>
      <c r="C47842" t="s">
        <v>164494</v>
      </c>
      <c r="D47842" t="s">
        <v>164495</v>
      </c>
      <c r="E47842" t="s">
        <v>14</v>
      </c>
      <c r="F47842" t="s">
        <v>547</v>
      </c>
      <c r="G47842">
        <v>56</v>
      </c>
      <c r="H47842" t="s">
        <v>2547</v>
      </c>
      <c r="I47842" t="s">
        <v>2547</v>
      </c>
      <c r="J47842" s="1">
        <v>39903</v>
      </c>
    </row>
    <row r="47843" spans="1:10" x14ac:dyDescent="0.25">
      <c r="A47843" t="s">
        <v>164496</v>
      </c>
      <c r="B47843" t="s">
        <v>164497</v>
      </c>
      <c r="C47843" t="s">
        <v>164498</v>
      </c>
      <c r="D47843" t="s">
        <v>164499</v>
      </c>
      <c r="E47843" t="s">
        <v>14</v>
      </c>
      <c r="F47843" t="s">
        <v>21</v>
      </c>
      <c r="G47843" t="s">
        <v>59</v>
      </c>
      <c r="H47843" t="s">
        <v>60</v>
      </c>
      <c r="I47843" t="s">
        <v>66</v>
      </c>
      <c r="J47843" s="1">
        <v>42244</v>
      </c>
    </row>
    <row r="47844" spans="1:10" x14ac:dyDescent="0.25">
      <c r="A47844" t="s">
        <v>164500</v>
      </c>
      <c r="B47844" t="s">
        <v>164501</v>
      </c>
      <c r="C47844" t="s">
        <v>164502</v>
      </c>
      <c r="D47844" t="s">
        <v>164503</v>
      </c>
      <c r="E47844" t="s">
        <v>14</v>
      </c>
      <c r="F47844" t="s">
        <v>21</v>
      </c>
      <c r="G47844" t="s">
        <v>803</v>
      </c>
      <c r="H47844" t="s">
        <v>804</v>
      </c>
      <c r="I47844" t="s">
        <v>804</v>
      </c>
      <c r="J47844" s="1">
        <v>38811</v>
      </c>
    </row>
    <row r="47845" spans="1:10" x14ac:dyDescent="0.25">
      <c r="A47845" t="s">
        <v>164504</v>
      </c>
      <c r="B47845" t="s">
        <v>164505</v>
      </c>
      <c r="C47845" t="s">
        <v>164506</v>
      </c>
      <c r="D47845" t="s">
        <v>38</v>
      </c>
      <c r="E47845" t="s">
        <v>108</v>
      </c>
      <c r="F47845" t="s">
        <v>21</v>
      </c>
      <c r="G47845" t="s">
        <v>639</v>
      </c>
      <c r="H47845" t="s">
        <v>640</v>
      </c>
      <c r="I47845" t="s">
        <v>640</v>
      </c>
      <c r="J47845" s="1">
        <v>38852</v>
      </c>
    </row>
    <row r="47846" spans="1:10" x14ac:dyDescent="0.25">
      <c r="A47846" t="s">
        <v>164507</v>
      </c>
      <c r="B47846" t="s">
        <v>164508</v>
      </c>
      <c r="C47846" t="s">
        <v>164509</v>
      </c>
      <c r="D47846" t="s">
        <v>164510</v>
      </c>
      <c r="E47846" t="s">
        <v>202</v>
      </c>
      <c r="F47846" t="s">
        <v>52</v>
      </c>
      <c r="G47846" t="s">
        <v>53</v>
      </c>
      <c r="H47846" t="s">
        <v>54</v>
      </c>
      <c r="I47846" t="s">
        <v>54</v>
      </c>
      <c r="J47846" s="1">
        <v>41153</v>
      </c>
    </row>
    <row r="47847" spans="1:10" x14ac:dyDescent="0.25">
      <c r="A47847" t="s">
        <v>164511</v>
      </c>
      <c r="B47847" t="s">
        <v>164512</v>
      </c>
      <c r="C47847" t="s">
        <v>164513</v>
      </c>
      <c r="D47847" t="s">
        <v>164514</v>
      </c>
      <c r="E47847" t="s">
        <v>202</v>
      </c>
      <c r="F47847" t="s">
        <v>21</v>
      </c>
      <c r="G47847" t="s">
        <v>522</v>
      </c>
      <c r="H47847" t="s">
        <v>523</v>
      </c>
      <c r="I47847" t="s">
        <v>524</v>
      </c>
      <c r="J47847" s="1">
        <v>40812</v>
      </c>
    </row>
    <row r="47848" spans="1:10" x14ac:dyDescent="0.25">
      <c r="A47848" t="s">
        <v>164515</v>
      </c>
      <c r="B47848" t="s">
        <v>164516</v>
      </c>
      <c r="C47848" t="s">
        <v>164517</v>
      </c>
      <c r="D47848" t="s">
        <v>164518</v>
      </c>
      <c r="E47848" t="s">
        <v>108</v>
      </c>
      <c r="F47848" t="s">
        <v>21</v>
      </c>
      <c r="G47848" t="s">
        <v>101</v>
      </c>
      <c r="H47848" t="s">
        <v>102</v>
      </c>
      <c r="I47848" t="s">
        <v>103</v>
      </c>
      <c r="J47848" s="1">
        <v>41730</v>
      </c>
    </row>
    <row r="47849" spans="1:10" x14ac:dyDescent="0.25">
      <c r="A47849" t="s">
        <v>164519</v>
      </c>
      <c r="B47849" t="s">
        <v>164520</v>
      </c>
      <c r="C47849" t="s">
        <v>164521</v>
      </c>
      <c r="E47849" t="s">
        <v>14</v>
      </c>
      <c r="F47849" t="s">
        <v>21</v>
      </c>
      <c r="G47849" t="s">
        <v>203</v>
      </c>
      <c r="H47849" t="s">
        <v>204</v>
      </c>
      <c r="I47849" t="s">
        <v>204</v>
      </c>
      <c r="J47849" s="1">
        <v>40831</v>
      </c>
    </row>
    <row r="47850" spans="1:10" x14ac:dyDescent="0.25">
      <c r="A47850" t="s">
        <v>164522</v>
      </c>
      <c r="B47850" t="s">
        <v>164523</v>
      </c>
      <c r="C47850" t="s">
        <v>164524</v>
      </c>
      <c r="D47850" t="s">
        <v>280</v>
      </c>
      <c r="E47850" t="s">
        <v>14</v>
      </c>
      <c r="J47850" s="1">
        <v>39203</v>
      </c>
    </row>
    <row r="47851" spans="1:10" x14ac:dyDescent="0.25">
      <c r="A47851" t="s">
        <v>164525</v>
      </c>
      <c r="B47851" t="s">
        <v>164526</v>
      </c>
      <c r="C47851" t="s">
        <v>164527</v>
      </c>
      <c r="D47851" t="s">
        <v>280</v>
      </c>
      <c r="E47851" t="s">
        <v>14</v>
      </c>
      <c r="F47851" t="s">
        <v>21</v>
      </c>
      <c r="G47851" t="s">
        <v>1229</v>
      </c>
      <c r="H47851" t="s">
        <v>1230</v>
      </c>
      <c r="I47851" t="s">
        <v>2663</v>
      </c>
      <c r="J47851" s="1">
        <v>41275</v>
      </c>
    </row>
    <row r="47852" spans="1:10" x14ac:dyDescent="0.25">
      <c r="A47852" t="s">
        <v>164528</v>
      </c>
      <c r="B47852" t="s">
        <v>164529</v>
      </c>
      <c r="C47852" t="s">
        <v>164530</v>
      </c>
      <c r="D47852" t="s">
        <v>164531</v>
      </c>
      <c r="E47852" t="s">
        <v>14</v>
      </c>
      <c r="F47852" t="s">
        <v>21</v>
      </c>
      <c r="G47852" t="s">
        <v>101</v>
      </c>
      <c r="H47852" t="s">
        <v>102</v>
      </c>
      <c r="I47852" t="s">
        <v>103</v>
      </c>
      <c r="J47852" s="1">
        <v>41214</v>
      </c>
    </row>
    <row r="47853" spans="1:10" x14ac:dyDescent="0.25">
      <c r="A47853" t="s">
        <v>164532</v>
      </c>
      <c r="B47853" t="s">
        <v>164533</v>
      </c>
      <c r="C47853" t="s">
        <v>164534</v>
      </c>
      <c r="D47853" t="s">
        <v>32</v>
      </c>
      <c r="E47853" t="s">
        <v>14</v>
      </c>
    </row>
    <row r="47854" spans="1:10" x14ac:dyDescent="0.25">
      <c r="A47854" t="s">
        <v>164535</v>
      </c>
      <c r="B47854" t="s">
        <v>164536</v>
      </c>
      <c r="C47854" t="s">
        <v>164537</v>
      </c>
      <c r="D47854" t="s">
        <v>96759</v>
      </c>
      <c r="E47854" t="s">
        <v>14</v>
      </c>
      <c r="F47854" t="s">
        <v>21</v>
      </c>
      <c r="G47854" t="s">
        <v>101</v>
      </c>
      <c r="H47854" t="s">
        <v>102</v>
      </c>
      <c r="I47854" t="s">
        <v>103</v>
      </c>
      <c r="J47854" s="1">
        <v>39672</v>
      </c>
    </row>
    <row r="47855" spans="1:10" x14ac:dyDescent="0.25">
      <c r="A47855" t="s">
        <v>164538</v>
      </c>
      <c r="B47855" t="s">
        <v>164539</v>
      </c>
      <c r="C47855" t="s">
        <v>164540</v>
      </c>
      <c r="D47855" t="s">
        <v>164541</v>
      </c>
      <c r="E47855" t="s">
        <v>14</v>
      </c>
      <c r="F47855" t="s">
        <v>21</v>
      </c>
      <c r="G47855" t="s">
        <v>137</v>
      </c>
      <c r="H47855" t="s">
        <v>138</v>
      </c>
      <c r="I47855" t="s">
        <v>138</v>
      </c>
      <c r="J47855" s="1">
        <v>40544</v>
      </c>
    </row>
    <row r="47856" spans="1:10" x14ac:dyDescent="0.25">
      <c r="A47856" t="s">
        <v>164542</v>
      </c>
      <c r="B47856" t="s">
        <v>164543</v>
      </c>
      <c r="C47856" t="s">
        <v>164544</v>
      </c>
      <c r="D47856" t="s">
        <v>164545</v>
      </c>
      <c r="E47856" t="s">
        <v>14</v>
      </c>
      <c r="F47856" t="s">
        <v>123</v>
      </c>
      <c r="G47856" t="s">
        <v>124</v>
      </c>
      <c r="H47856" t="s">
        <v>125</v>
      </c>
      <c r="I47856" t="s">
        <v>125</v>
      </c>
      <c r="J47856" s="1">
        <v>40786</v>
      </c>
    </row>
    <row r="47857" spans="1:10" x14ac:dyDescent="0.25">
      <c r="A47857" t="s">
        <v>164546</v>
      </c>
      <c r="B47857" t="s">
        <v>164547</v>
      </c>
      <c r="C47857" t="s">
        <v>164548</v>
      </c>
      <c r="D47857" t="s">
        <v>164549</v>
      </c>
      <c r="E47857" t="s">
        <v>14</v>
      </c>
      <c r="F47857" t="s">
        <v>9370</v>
      </c>
      <c r="G47857">
        <v>25</v>
      </c>
      <c r="H47857" t="s">
        <v>9371</v>
      </c>
      <c r="I47857" t="s">
        <v>9371</v>
      </c>
      <c r="J47857" s="1">
        <v>42150</v>
      </c>
    </row>
    <row r="47858" spans="1:10" x14ac:dyDescent="0.25">
      <c r="A47858" t="s">
        <v>164550</v>
      </c>
      <c r="B47858" t="s">
        <v>164551</v>
      </c>
      <c r="C47858" t="s">
        <v>164552</v>
      </c>
      <c r="D47858" t="s">
        <v>280</v>
      </c>
      <c r="E47858" t="s">
        <v>14</v>
      </c>
      <c r="F47858" t="s">
        <v>21</v>
      </c>
      <c r="G47858" t="s">
        <v>101</v>
      </c>
      <c r="H47858" t="s">
        <v>102</v>
      </c>
      <c r="I47858" t="s">
        <v>103</v>
      </c>
      <c r="J47858" s="1">
        <v>41445</v>
      </c>
    </row>
    <row r="47859" spans="1:10" x14ac:dyDescent="0.25">
      <c r="A47859" t="s">
        <v>164553</v>
      </c>
      <c r="B47859" t="s">
        <v>164554</v>
      </c>
      <c r="C47859" t="s">
        <v>164555</v>
      </c>
      <c r="D47859" t="s">
        <v>280</v>
      </c>
      <c r="E47859" t="s">
        <v>14</v>
      </c>
      <c r="F47859" t="s">
        <v>21</v>
      </c>
      <c r="G47859" t="s">
        <v>84</v>
      </c>
      <c r="H47859" t="s">
        <v>584</v>
      </c>
      <c r="I47859" t="s">
        <v>584</v>
      </c>
      <c r="J47859" s="1">
        <v>39814</v>
      </c>
    </row>
    <row r="47860" spans="1:10" x14ac:dyDescent="0.25">
      <c r="A47860" t="s">
        <v>164556</v>
      </c>
      <c r="B47860" t="s">
        <v>164557</v>
      </c>
      <c r="C47860" t="s">
        <v>164558</v>
      </c>
      <c r="D47860" t="s">
        <v>280</v>
      </c>
      <c r="E47860" t="s">
        <v>108</v>
      </c>
      <c r="F47860" t="s">
        <v>21</v>
      </c>
      <c r="G47860" t="s">
        <v>59</v>
      </c>
      <c r="H47860" t="s">
        <v>60</v>
      </c>
      <c r="I47860" t="s">
        <v>66</v>
      </c>
      <c r="J47860" s="1">
        <v>39448</v>
      </c>
    </row>
    <row r="47861" spans="1:10" x14ac:dyDescent="0.25">
      <c r="A47861" t="s">
        <v>164559</v>
      </c>
      <c r="B47861" t="s">
        <v>164560</v>
      </c>
      <c r="C47861" t="s">
        <v>164561</v>
      </c>
      <c r="D47861" t="s">
        <v>130733</v>
      </c>
      <c r="E47861" t="s">
        <v>14</v>
      </c>
      <c r="J47861" s="1">
        <v>41061</v>
      </c>
    </row>
    <row r="47862" spans="1:10" x14ac:dyDescent="0.25">
      <c r="A47862" t="s">
        <v>164562</v>
      </c>
      <c r="B47862" t="s">
        <v>164563</v>
      </c>
      <c r="C47862" t="s">
        <v>164564</v>
      </c>
      <c r="D47862" t="s">
        <v>164565</v>
      </c>
      <c r="E47862" t="s">
        <v>14</v>
      </c>
      <c r="F47862" t="s">
        <v>21</v>
      </c>
      <c r="G47862" t="s">
        <v>1325</v>
      </c>
      <c r="H47862" t="s">
        <v>1326</v>
      </c>
      <c r="I47862" t="s">
        <v>3418</v>
      </c>
      <c r="J47862" s="1">
        <v>42248</v>
      </c>
    </row>
    <row r="47863" spans="1:10" x14ac:dyDescent="0.25">
      <c r="A47863" t="s">
        <v>164566</v>
      </c>
      <c r="B47863" t="s">
        <v>164567</v>
      </c>
      <c r="C47863" t="s">
        <v>164568</v>
      </c>
      <c r="D47863" t="s">
        <v>164569</v>
      </c>
      <c r="E47863" t="s">
        <v>14</v>
      </c>
      <c r="F47863" t="s">
        <v>21</v>
      </c>
      <c r="G47863" t="s">
        <v>59</v>
      </c>
      <c r="H47863" t="s">
        <v>60</v>
      </c>
      <c r="I47863" t="s">
        <v>66</v>
      </c>
      <c r="J47863" s="1">
        <v>41306</v>
      </c>
    </row>
    <row r="47864" spans="1:10" x14ac:dyDescent="0.25">
      <c r="A47864" t="s">
        <v>164570</v>
      </c>
      <c r="B47864" t="s">
        <v>164571</v>
      </c>
      <c r="C47864" t="s">
        <v>164572</v>
      </c>
      <c r="D47864" t="s">
        <v>164573</v>
      </c>
      <c r="E47864" t="s">
        <v>14</v>
      </c>
      <c r="F47864" t="s">
        <v>9370</v>
      </c>
      <c r="G47864">
        <v>25</v>
      </c>
      <c r="H47864" t="s">
        <v>9371</v>
      </c>
      <c r="I47864" t="s">
        <v>9371</v>
      </c>
      <c r="J47864" s="1">
        <v>39814</v>
      </c>
    </row>
    <row r="47865" spans="1:10" x14ac:dyDescent="0.25">
      <c r="A47865" t="s">
        <v>164574</v>
      </c>
      <c r="B47865" t="s">
        <v>164575</v>
      </c>
      <c r="C47865" t="s">
        <v>164576</v>
      </c>
      <c r="D47865" t="s">
        <v>61313</v>
      </c>
      <c r="E47865" t="s">
        <v>14</v>
      </c>
      <c r="F47865" t="s">
        <v>12308</v>
      </c>
      <c r="G47865">
        <v>1</v>
      </c>
      <c r="H47865" t="s">
        <v>12309</v>
      </c>
      <c r="I47865" t="s">
        <v>12309</v>
      </c>
      <c r="J47865" s="1">
        <v>41575</v>
      </c>
    </row>
    <row r="47866" spans="1:10" x14ac:dyDescent="0.25">
      <c r="A47866" t="s">
        <v>164577</v>
      </c>
      <c r="B47866" t="s">
        <v>164578</v>
      </c>
      <c r="C47866" t="s">
        <v>164579</v>
      </c>
      <c r="D47866" t="s">
        <v>48596</v>
      </c>
      <c r="E47866" t="s">
        <v>14</v>
      </c>
      <c r="F47866" t="s">
        <v>21</v>
      </c>
      <c r="G47866" t="s">
        <v>137</v>
      </c>
      <c r="H47866" t="s">
        <v>138</v>
      </c>
      <c r="I47866" t="s">
        <v>138</v>
      </c>
      <c r="J47866" s="1">
        <v>40848</v>
      </c>
    </row>
    <row r="47867" spans="1:10" x14ac:dyDescent="0.25">
      <c r="A47867" t="s">
        <v>164580</v>
      </c>
      <c r="B47867" t="s">
        <v>164581</v>
      </c>
      <c r="C47867" t="s">
        <v>164582</v>
      </c>
      <c r="D47867" t="s">
        <v>280</v>
      </c>
      <c r="E47867" t="s">
        <v>14</v>
      </c>
      <c r="F47867" t="s">
        <v>21</v>
      </c>
      <c r="G47867" t="s">
        <v>59</v>
      </c>
      <c r="H47867" t="s">
        <v>60</v>
      </c>
      <c r="I47867" t="s">
        <v>66</v>
      </c>
      <c r="J47867" s="1">
        <v>40909</v>
      </c>
    </row>
    <row r="47868" spans="1:10" x14ac:dyDescent="0.25">
      <c r="A47868" t="s">
        <v>164583</v>
      </c>
      <c r="B47868" t="s">
        <v>164584</v>
      </c>
      <c r="C47868" t="s">
        <v>164585</v>
      </c>
      <c r="D47868" t="s">
        <v>164586</v>
      </c>
      <c r="E47868" t="s">
        <v>108</v>
      </c>
      <c r="F47868" t="s">
        <v>21</v>
      </c>
      <c r="G47868" t="s">
        <v>59</v>
      </c>
      <c r="H47868" t="s">
        <v>60</v>
      </c>
      <c r="I47868" t="s">
        <v>66</v>
      </c>
      <c r="J47868" s="1">
        <v>39234</v>
      </c>
    </row>
    <row r="47869" spans="1:10" x14ac:dyDescent="0.25">
      <c r="A47869" t="s">
        <v>164587</v>
      </c>
      <c r="B47869" t="s">
        <v>164588</v>
      </c>
      <c r="C47869" t="s">
        <v>164589</v>
      </c>
      <c r="D47869" t="s">
        <v>164590</v>
      </c>
      <c r="E47869" t="s">
        <v>14</v>
      </c>
      <c r="F47869" t="s">
        <v>21</v>
      </c>
      <c r="G47869" t="s">
        <v>803</v>
      </c>
      <c r="H47869" t="s">
        <v>804</v>
      </c>
      <c r="I47869" t="s">
        <v>805</v>
      </c>
      <c r="J47869" s="1">
        <v>40179</v>
      </c>
    </row>
    <row r="47870" spans="1:10" x14ac:dyDescent="0.25">
      <c r="A47870" t="s">
        <v>164591</v>
      </c>
      <c r="B47870" t="s">
        <v>164592</v>
      </c>
      <c r="C47870" t="s">
        <v>164593</v>
      </c>
      <c r="D47870" t="s">
        <v>70</v>
      </c>
      <c r="E47870" t="s">
        <v>14</v>
      </c>
      <c r="F47870" t="s">
        <v>21</v>
      </c>
      <c r="G47870" t="s">
        <v>3988</v>
      </c>
      <c r="H47870" t="s">
        <v>3158</v>
      </c>
      <c r="I47870" t="s">
        <v>3158</v>
      </c>
      <c r="J47870" s="1">
        <v>40330</v>
      </c>
    </row>
    <row r="47871" spans="1:10" x14ac:dyDescent="0.25">
      <c r="A47871" t="s">
        <v>164594</v>
      </c>
      <c r="B47871" t="s">
        <v>164595</v>
      </c>
      <c r="C47871" t="s">
        <v>164596</v>
      </c>
      <c r="D47871" t="s">
        <v>280</v>
      </c>
      <c r="E47871" t="s">
        <v>202</v>
      </c>
      <c r="J47871" s="1">
        <v>39995</v>
      </c>
    </row>
    <row r="47872" spans="1:10" x14ac:dyDescent="0.25">
      <c r="A47872" t="s">
        <v>164597</v>
      </c>
      <c r="B47872" t="s">
        <v>164598</v>
      </c>
      <c r="C47872" t="s">
        <v>164599</v>
      </c>
      <c r="D47872" t="s">
        <v>164600</v>
      </c>
      <c r="E47872" t="s">
        <v>14</v>
      </c>
      <c r="F47872" t="s">
        <v>21</v>
      </c>
      <c r="G47872" t="s">
        <v>59</v>
      </c>
      <c r="H47872" t="s">
        <v>60</v>
      </c>
      <c r="I47872" t="s">
        <v>66</v>
      </c>
      <c r="J47872" s="1">
        <v>40695</v>
      </c>
    </row>
    <row r="47873" spans="1:10" x14ac:dyDescent="0.25">
      <c r="A47873" t="s">
        <v>164601</v>
      </c>
      <c r="B47873" t="s">
        <v>164602</v>
      </c>
      <c r="C47873" t="s">
        <v>164603</v>
      </c>
      <c r="D47873" t="s">
        <v>312</v>
      </c>
      <c r="E47873" t="s">
        <v>14</v>
      </c>
      <c r="F47873" t="s">
        <v>15</v>
      </c>
      <c r="G47873">
        <v>16</v>
      </c>
      <c r="H47873" t="s">
        <v>16</v>
      </c>
      <c r="I47873" t="s">
        <v>16</v>
      </c>
      <c r="J47873" s="1">
        <v>41640</v>
      </c>
    </row>
    <row r="47874" spans="1:10" x14ac:dyDescent="0.25">
      <c r="A47874" t="s">
        <v>164604</v>
      </c>
      <c r="B47874" t="s">
        <v>164605</v>
      </c>
      <c r="C47874" t="s">
        <v>164606</v>
      </c>
      <c r="D47874" t="s">
        <v>156821</v>
      </c>
      <c r="E47874" t="s">
        <v>14</v>
      </c>
      <c r="F47874" t="s">
        <v>21</v>
      </c>
      <c r="G47874" t="s">
        <v>639</v>
      </c>
      <c r="H47874" t="s">
        <v>640</v>
      </c>
      <c r="I47874" t="s">
        <v>640</v>
      </c>
      <c r="J47874" s="1">
        <v>39965</v>
      </c>
    </row>
    <row r="47875" spans="1:10" x14ac:dyDescent="0.25">
      <c r="A47875" t="s">
        <v>164607</v>
      </c>
      <c r="B47875" t="s">
        <v>164608</v>
      </c>
      <c r="C47875" t="s">
        <v>164609</v>
      </c>
      <c r="D47875" t="s">
        <v>32</v>
      </c>
      <c r="E47875" t="s">
        <v>14</v>
      </c>
      <c r="F47875" t="s">
        <v>21</v>
      </c>
      <c r="G47875" t="s">
        <v>101</v>
      </c>
      <c r="H47875" t="s">
        <v>102</v>
      </c>
      <c r="I47875" t="s">
        <v>103</v>
      </c>
      <c r="J47875" s="1">
        <v>40179</v>
      </c>
    </row>
    <row r="47876" spans="1:10" x14ac:dyDescent="0.25">
      <c r="A47876" t="s">
        <v>164610</v>
      </c>
      <c r="B47876" t="s">
        <v>164611</v>
      </c>
      <c r="C47876" t="s">
        <v>164612</v>
      </c>
      <c r="D47876" t="s">
        <v>32</v>
      </c>
      <c r="E47876" t="s">
        <v>108</v>
      </c>
      <c r="F47876" t="s">
        <v>21</v>
      </c>
      <c r="G47876" t="s">
        <v>375</v>
      </c>
      <c r="H47876" t="s">
        <v>376</v>
      </c>
      <c r="I47876" t="s">
        <v>376</v>
      </c>
      <c r="J47876" s="1">
        <v>40179</v>
      </c>
    </row>
    <row r="47877" spans="1:10" x14ac:dyDescent="0.25">
      <c r="A47877" t="s">
        <v>164613</v>
      </c>
      <c r="B47877" t="s">
        <v>164614</v>
      </c>
      <c r="C47877" t="s">
        <v>164615</v>
      </c>
      <c r="D47877" t="s">
        <v>280</v>
      </c>
      <c r="E47877" t="s">
        <v>14</v>
      </c>
      <c r="F47877" t="s">
        <v>21</v>
      </c>
      <c r="G47877" t="s">
        <v>639</v>
      </c>
      <c r="H47877" t="s">
        <v>640</v>
      </c>
      <c r="I47877" t="s">
        <v>640</v>
      </c>
      <c r="J47877" s="1">
        <v>39580</v>
      </c>
    </row>
    <row r="47878" spans="1:10" x14ac:dyDescent="0.25">
      <c r="A47878" t="s">
        <v>164616</v>
      </c>
      <c r="B47878" t="s">
        <v>164617</v>
      </c>
      <c r="C47878" t="s">
        <v>164618</v>
      </c>
      <c r="E47878" t="s">
        <v>202</v>
      </c>
      <c r="F47878" t="s">
        <v>21</v>
      </c>
      <c r="G47878" t="s">
        <v>9043</v>
      </c>
      <c r="H47878" t="s">
        <v>9044</v>
      </c>
      <c r="I47878" t="s">
        <v>1608</v>
      </c>
      <c r="J47878" s="1">
        <v>34700</v>
      </c>
    </row>
    <row r="47879" spans="1:10" x14ac:dyDescent="0.25">
      <c r="A47879" t="s">
        <v>164619</v>
      </c>
      <c r="B47879" t="s">
        <v>164620</v>
      </c>
      <c r="C47879" t="s">
        <v>164621</v>
      </c>
      <c r="D47879" t="s">
        <v>352</v>
      </c>
      <c r="E47879" t="s">
        <v>14</v>
      </c>
      <c r="F47879" t="s">
        <v>21</v>
      </c>
      <c r="G47879" t="s">
        <v>14400</v>
      </c>
      <c r="H47879" t="s">
        <v>19464</v>
      </c>
      <c r="I47879" t="s">
        <v>19464</v>
      </c>
      <c r="J47879" s="1">
        <v>41275</v>
      </c>
    </row>
    <row r="47880" spans="1:10" x14ac:dyDescent="0.25">
      <c r="A47880" t="s">
        <v>164622</v>
      </c>
      <c r="B47880" t="s">
        <v>164623</v>
      </c>
      <c r="C47880" t="s">
        <v>164624</v>
      </c>
      <c r="D47880" t="s">
        <v>164625</v>
      </c>
      <c r="E47880" t="s">
        <v>14</v>
      </c>
      <c r="F47880" t="s">
        <v>33</v>
      </c>
      <c r="G47880">
        <v>30</v>
      </c>
      <c r="H47880" t="s">
        <v>381</v>
      </c>
      <c r="I47880" t="s">
        <v>381</v>
      </c>
    </row>
    <row r="47881" spans="1:10" x14ac:dyDescent="0.25">
      <c r="A47881" t="s">
        <v>164626</v>
      </c>
      <c r="B47881" t="s">
        <v>164627</v>
      </c>
      <c r="C47881" t="s">
        <v>164628</v>
      </c>
      <c r="D47881" t="s">
        <v>32</v>
      </c>
      <c r="E47881" t="s">
        <v>14</v>
      </c>
      <c r="F47881" t="s">
        <v>361</v>
      </c>
    </row>
    <row r="47882" spans="1:10" x14ac:dyDescent="0.25">
      <c r="A47882" t="s">
        <v>164629</v>
      </c>
      <c r="B47882" t="s">
        <v>164630</v>
      </c>
      <c r="C47882" t="s">
        <v>164631</v>
      </c>
      <c r="D47882" t="s">
        <v>164632</v>
      </c>
      <c r="E47882" t="s">
        <v>14</v>
      </c>
      <c r="F47882" t="s">
        <v>21</v>
      </c>
      <c r="G47882" t="s">
        <v>101</v>
      </c>
      <c r="H47882" t="s">
        <v>102</v>
      </c>
      <c r="I47882" t="s">
        <v>103</v>
      </c>
      <c r="J47882" s="1">
        <v>41334</v>
      </c>
    </row>
    <row r="47883" spans="1:10" x14ac:dyDescent="0.25">
      <c r="A47883" t="s">
        <v>164633</v>
      </c>
      <c r="B47883" t="s">
        <v>164634</v>
      </c>
      <c r="C47883" t="s">
        <v>164635</v>
      </c>
      <c r="D47883" t="s">
        <v>22208</v>
      </c>
      <c r="E47883" t="s">
        <v>14</v>
      </c>
      <c r="F47883" t="s">
        <v>21</v>
      </c>
      <c r="G47883" t="s">
        <v>101</v>
      </c>
      <c r="H47883" t="s">
        <v>102</v>
      </c>
      <c r="I47883" t="s">
        <v>103</v>
      </c>
      <c r="J47883" s="1">
        <v>40909</v>
      </c>
    </row>
    <row r="47884" spans="1:10" x14ac:dyDescent="0.25">
      <c r="A47884" t="s">
        <v>164636</v>
      </c>
      <c r="B47884" t="s">
        <v>164637</v>
      </c>
      <c r="D47884" t="s">
        <v>164638</v>
      </c>
      <c r="E47884" t="s">
        <v>14</v>
      </c>
      <c r="J47884" s="1">
        <v>41275</v>
      </c>
    </row>
    <row r="47885" spans="1:10" x14ac:dyDescent="0.25">
      <c r="A47885" t="s">
        <v>164639</v>
      </c>
      <c r="B47885" t="s">
        <v>164640</v>
      </c>
      <c r="C47885" t="s">
        <v>164641</v>
      </c>
      <c r="D47885" t="s">
        <v>164642</v>
      </c>
      <c r="E47885" t="s">
        <v>14</v>
      </c>
    </row>
    <row r="47886" spans="1:10" x14ac:dyDescent="0.25">
      <c r="A47886" t="s">
        <v>164643</v>
      </c>
      <c r="B47886" t="s">
        <v>164644</v>
      </c>
      <c r="C47886" t="s">
        <v>164645</v>
      </c>
      <c r="D47886" t="s">
        <v>164646</v>
      </c>
      <c r="E47886" t="s">
        <v>14</v>
      </c>
      <c r="F47886" t="s">
        <v>2120</v>
      </c>
      <c r="G47886">
        <v>13</v>
      </c>
      <c r="H47886" t="s">
        <v>2121</v>
      </c>
      <c r="I47886" t="s">
        <v>2121</v>
      </c>
      <c r="J47886" s="1">
        <v>40876</v>
      </c>
    </row>
    <row r="47887" spans="1:10" x14ac:dyDescent="0.25">
      <c r="A47887" t="s">
        <v>164647</v>
      </c>
      <c r="B47887" t="s">
        <v>164648</v>
      </c>
      <c r="C47887" t="s">
        <v>164649</v>
      </c>
      <c r="D47887" t="s">
        <v>32</v>
      </c>
      <c r="E47887" t="s">
        <v>14</v>
      </c>
      <c r="F47887" t="s">
        <v>21</v>
      </c>
      <c r="G47887" t="s">
        <v>1347</v>
      </c>
      <c r="H47887" t="s">
        <v>1348</v>
      </c>
      <c r="I47887" t="s">
        <v>1349</v>
      </c>
      <c r="J47887" s="1">
        <v>41061</v>
      </c>
    </row>
    <row r="47888" spans="1:10" x14ac:dyDescent="0.25">
      <c r="A47888" t="s">
        <v>164650</v>
      </c>
      <c r="B47888" t="s">
        <v>164651</v>
      </c>
      <c r="C47888" t="s">
        <v>164652</v>
      </c>
      <c r="D47888" t="s">
        <v>164653</v>
      </c>
      <c r="E47888" t="s">
        <v>14</v>
      </c>
      <c r="F47888" t="s">
        <v>21</v>
      </c>
      <c r="G47888" t="s">
        <v>101</v>
      </c>
      <c r="H47888" t="s">
        <v>102</v>
      </c>
      <c r="I47888" t="s">
        <v>103</v>
      </c>
      <c r="J47888" s="1">
        <v>41153</v>
      </c>
    </row>
    <row r="47889" spans="1:10" x14ac:dyDescent="0.25">
      <c r="A47889" t="s">
        <v>164654</v>
      </c>
      <c r="B47889" t="s">
        <v>164655</v>
      </c>
      <c r="C47889" t="s">
        <v>164656</v>
      </c>
      <c r="D47889" t="s">
        <v>32</v>
      </c>
      <c r="E47889" t="s">
        <v>14</v>
      </c>
      <c r="F47889" t="s">
        <v>21</v>
      </c>
      <c r="G47889" t="s">
        <v>59</v>
      </c>
      <c r="H47889" t="s">
        <v>60</v>
      </c>
      <c r="I47889" t="s">
        <v>66</v>
      </c>
      <c r="J47889" s="1">
        <v>39083</v>
      </c>
    </row>
    <row r="47890" spans="1:10" x14ac:dyDescent="0.25">
      <c r="A47890" t="s">
        <v>164657</v>
      </c>
      <c r="B47890" t="s">
        <v>164658</v>
      </c>
      <c r="C47890" t="s">
        <v>164659</v>
      </c>
      <c r="E47890" t="s">
        <v>14</v>
      </c>
      <c r="F47890" t="s">
        <v>123</v>
      </c>
      <c r="G47890" t="s">
        <v>124</v>
      </c>
      <c r="H47890" t="s">
        <v>125</v>
      </c>
      <c r="I47890" t="s">
        <v>125</v>
      </c>
      <c r="J47890" s="1">
        <v>40909</v>
      </c>
    </row>
    <row r="47891" spans="1:10" x14ac:dyDescent="0.25">
      <c r="A47891" t="s">
        <v>164660</v>
      </c>
      <c r="B47891" t="s">
        <v>164661</v>
      </c>
      <c r="C47891" t="s">
        <v>164662</v>
      </c>
      <c r="D47891" t="s">
        <v>164663</v>
      </c>
      <c r="E47891" t="s">
        <v>14</v>
      </c>
      <c r="F47891" t="s">
        <v>694</v>
      </c>
      <c r="G47891">
        <v>5</v>
      </c>
      <c r="H47891" t="s">
        <v>695</v>
      </c>
      <c r="I47891" t="s">
        <v>695</v>
      </c>
      <c r="J47891" s="1">
        <v>41640</v>
      </c>
    </row>
    <row r="47892" spans="1:10" x14ac:dyDescent="0.25">
      <c r="A47892" t="s">
        <v>164664</v>
      </c>
      <c r="B47892" t="s">
        <v>164665</v>
      </c>
      <c r="C47892" t="s">
        <v>164666</v>
      </c>
      <c r="D47892" t="s">
        <v>13119</v>
      </c>
      <c r="E47892" t="s">
        <v>14</v>
      </c>
      <c r="F47892" t="s">
        <v>361</v>
      </c>
      <c r="G47892">
        <v>26</v>
      </c>
      <c r="H47892" t="s">
        <v>3204</v>
      </c>
      <c r="I47892" t="s">
        <v>96640</v>
      </c>
    </row>
    <row r="47893" spans="1:10" x14ac:dyDescent="0.25">
      <c r="A47893" t="s">
        <v>164667</v>
      </c>
      <c r="B47893" t="s">
        <v>164668</v>
      </c>
      <c r="C47893" t="s">
        <v>164669</v>
      </c>
      <c r="D47893" t="s">
        <v>164670</v>
      </c>
      <c r="E47893" t="s">
        <v>14</v>
      </c>
      <c r="J47893" s="1">
        <v>38930</v>
      </c>
    </row>
    <row r="47894" spans="1:10" x14ac:dyDescent="0.25">
      <c r="A47894" t="s">
        <v>164671</v>
      </c>
      <c r="B47894" t="s">
        <v>164672</v>
      </c>
      <c r="C47894" t="s">
        <v>164673</v>
      </c>
      <c r="D47894" t="s">
        <v>38</v>
      </c>
      <c r="E47894" t="s">
        <v>14</v>
      </c>
      <c r="F47894" t="s">
        <v>21</v>
      </c>
      <c r="G47894" t="s">
        <v>1325</v>
      </c>
      <c r="H47894" t="s">
        <v>1326</v>
      </c>
      <c r="I47894" t="s">
        <v>1326</v>
      </c>
      <c r="J47894" s="1">
        <v>39448</v>
      </c>
    </row>
    <row r="47895" spans="1:10" x14ac:dyDescent="0.25">
      <c r="A47895" t="s">
        <v>164674</v>
      </c>
      <c r="B47895" t="s">
        <v>164675</v>
      </c>
      <c r="C47895" t="s">
        <v>164676</v>
      </c>
      <c r="D47895" t="s">
        <v>76874</v>
      </c>
      <c r="E47895" t="s">
        <v>202</v>
      </c>
      <c r="F47895" t="s">
        <v>453</v>
      </c>
      <c r="G47895">
        <v>66</v>
      </c>
      <c r="H47895" t="s">
        <v>2687</v>
      </c>
      <c r="I47895" t="s">
        <v>2688</v>
      </c>
      <c r="J47895" s="1">
        <v>41000</v>
      </c>
    </row>
    <row r="47896" spans="1:10" x14ac:dyDescent="0.25">
      <c r="A47896" t="s">
        <v>164677</v>
      </c>
      <c r="B47896" t="s">
        <v>164678</v>
      </c>
      <c r="C47896" t="s">
        <v>164679</v>
      </c>
      <c r="D47896" t="s">
        <v>27982</v>
      </c>
      <c r="E47896" t="s">
        <v>14</v>
      </c>
    </row>
    <row r="47897" spans="1:10" x14ac:dyDescent="0.25">
      <c r="A47897" t="s">
        <v>164680</v>
      </c>
      <c r="B47897" t="s">
        <v>164681</v>
      </c>
      <c r="C47897" t="s">
        <v>164682</v>
      </c>
      <c r="D47897" t="s">
        <v>38</v>
      </c>
      <c r="E47897" t="s">
        <v>202</v>
      </c>
      <c r="F47897" t="s">
        <v>21</v>
      </c>
      <c r="G47897" t="s">
        <v>59</v>
      </c>
      <c r="H47897" t="s">
        <v>60</v>
      </c>
      <c r="I47897" t="s">
        <v>1246</v>
      </c>
      <c r="J47897" s="1">
        <v>37987</v>
      </c>
    </row>
    <row r="47898" spans="1:10" x14ac:dyDescent="0.25">
      <c r="A47898" t="s">
        <v>164683</v>
      </c>
      <c r="B47898" t="s">
        <v>164684</v>
      </c>
      <c r="C47898" t="s">
        <v>164685</v>
      </c>
      <c r="D47898" t="s">
        <v>38</v>
      </c>
      <c r="E47898" t="s">
        <v>14</v>
      </c>
      <c r="F47898" t="s">
        <v>21</v>
      </c>
      <c r="G47898" t="s">
        <v>59</v>
      </c>
      <c r="H47898" t="s">
        <v>60</v>
      </c>
      <c r="I47898" t="s">
        <v>95</v>
      </c>
      <c r="J47898" s="1">
        <v>40544</v>
      </c>
    </row>
    <row r="47899" spans="1:10" x14ac:dyDescent="0.25">
      <c r="A47899" t="s">
        <v>164686</v>
      </c>
      <c r="B47899" t="s">
        <v>164687</v>
      </c>
      <c r="C47899" t="s">
        <v>164688</v>
      </c>
      <c r="D47899" t="s">
        <v>51</v>
      </c>
      <c r="E47899" t="s">
        <v>14</v>
      </c>
      <c r="F47899" t="s">
        <v>21</v>
      </c>
      <c r="G47899" t="s">
        <v>59</v>
      </c>
      <c r="H47899" t="s">
        <v>90</v>
      </c>
      <c r="I47899" t="s">
        <v>2606</v>
      </c>
      <c r="J47899" s="1">
        <v>39083</v>
      </c>
    </row>
    <row r="47900" spans="1:10" x14ac:dyDescent="0.25">
      <c r="A47900" t="s">
        <v>164689</v>
      </c>
      <c r="B47900" t="s">
        <v>164690</v>
      </c>
      <c r="C47900" t="s">
        <v>164691</v>
      </c>
      <c r="D47900" t="s">
        <v>2705</v>
      </c>
      <c r="E47900" t="s">
        <v>14</v>
      </c>
      <c r="J47900" s="1">
        <v>41579</v>
      </c>
    </row>
    <row r="47901" spans="1:10" x14ac:dyDescent="0.25">
      <c r="A47901" t="s">
        <v>164692</v>
      </c>
      <c r="B47901" t="s">
        <v>164693</v>
      </c>
      <c r="C47901" t="s">
        <v>164694</v>
      </c>
      <c r="D47901" t="s">
        <v>4339</v>
      </c>
      <c r="E47901" t="s">
        <v>14</v>
      </c>
      <c r="F47901" t="s">
        <v>21</v>
      </c>
      <c r="G47901" t="s">
        <v>59</v>
      </c>
      <c r="H47901" t="s">
        <v>90</v>
      </c>
      <c r="I47901" t="s">
        <v>90</v>
      </c>
      <c r="J47901" s="1">
        <v>41640</v>
      </c>
    </row>
    <row r="47902" spans="1:10" x14ac:dyDescent="0.25">
      <c r="A47902" t="s">
        <v>164695</v>
      </c>
      <c r="B47902" t="s">
        <v>164696</v>
      </c>
      <c r="C47902" t="s">
        <v>164697</v>
      </c>
      <c r="D47902" t="s">
        <v>51</v>
      </c>
      <c r="E47902" t="s">
        <v>14</v>
      </c>
      <c r="F47902" t="s">
        <v>21</v>
      </c>
      <c r="G47902" t="s">
        <v>94</v>
      </c>
      <c r="H47902" t="s">
        <v>95</v>
      </c>
      <c r="I47902" t="s">
        <v>11420</v>
      </c>
    </row>
    <row r="47903" spans="1:10" x14ac:dyDescent="0.25">
      <c r="A47903" t="s">
        <v>164698</v>
      </c>
      <c r="B47903" t="s">
        <v>164699</v>
      </c>
      <c r="C47903" t="s">
        <v>164700</v>
      </c>
      <c r="D47903" t="s">
        <v>51</v>
      </c>
      <c r="E47903" t="s">
        <v>14</v>
      </c>
      <c r="F47903" t="s">
        <v>52</v>
      </c>
      <c r="G47903" t="s">
        <v>53</v>
      </c>
      <c r="H47903" t="s">
        <v>54</v>
      </c>
      <c r="I47903" t="s">
        <v>54</v>
      </c>
    </row>
    <row r="47904" spans="1:10" x14ac:dyDescent="0.25">
      <c r="A47904" t="s">
        <v>164701</v>
      </c>
      <c r="B47904" t="s">
        <v>164702</v>
      </c>
      <c r="C47904" t="s">
        <v>164703</v>
      </c>
      <c r="D47904" t="s">
        <v>259</v>
      </c>
      <c r="E47904" t="s">
        <v>14</v>
      </c>
      <c r="F47904" t="s">
        <v>21</v>
      </c>
      <c r="G47904" t="s">
        <v>59</v>
      </c>
      <c r="H47904" t="s">
        <v>60</v>
      </c>
      <c r="I47904" t="s">
        <v>1246</v>
      </c>
      <c r="J47904" s="1">
        <v>35065</v>
      </c>
    </row>
    <row r="47905" spans="1:10" x14ac:dyDescent="0.25">
      <c r="A47905" t="s">
        <v>164704</v>
      </c>
      <c r="B47905" t="s">
        <v>164705</v>
      </c>
      <c r="C47905" t="s">
        <v>164706</v>
      </c>
      <c r="D47905" t="s">
        <v>73402</v>
      </c>
      <c r="E47905" t="s">
        <v>108</v>
      </c>
      <c r="F47905" t="s">
        <v>21</v>
      </c>
      <c r="G47905" t="s">
        <v>803</v>
      </c>
      <c r="H47905" t="s">
        <v>804</v>
      </c>
      <c r="I47905" t="s">
        <v>1334</v>
      </c>
    </row>
    <row r="47906" spans="1:10" x14ac:dyDescent="0.25">
      <c r="A47906" t="s">
        <v>164707</v>
      </c>
      <c r="B47906" t="s">
        <v>164708</v>
      </c>
      <c r="C47906" t="s">
        <v>164709</v>
      </c>
      <c r="D47906" t="s">
        <v>51</v>
      </c>
      <c r="E47906" t="s">
        <v>684</v>
      </c>
      <c r="F47906" t="s">
        <v>21</v>
      </c>
      <c r="G47906" t="s">
        <v>153</v>
      </c>
      <c r="H47906" t="s">
        <v>239</v>
      </c>
      <c r="I47906" t="s">
        <v>1709</v>
      </c>
      <c r="J47906" s="1">
        <v>29587</v>
      </c>
    </row>
    <row r="47907" spans="1:10" x14ac:dyDescent="0.25">
      <c r="A47907" t="s">
        <v>164710</v>
      </c>
      <c r="B47907" t="s">
        <v>164711</v>
      </c>
      <c r="C47907" t="s">
        <v>164712</v>
      </c>
      <c r="D47907" t="s">
        <v>4539</v>
      </c>
      <c r="E47907" t="s">
        <v>14</v>
      </c>
      <c r="F47907" t="s">
        <v>123</v>
      </c>
      <c r="G47907" t="s">
        <v>3005</v>
      </c>
      <c r="H47907" t="s">
        <v>125</v>
      </c>
      <c r="I47907" t="s">
        <v>3006</v>
      </c>
      <c r="J47907" s="1">
        <v>42095</v>
      </c>
    </row>
    <row r="47908" spans="1:10" x14ac:dyDescent="0.25">
      <c r="A47908" t="s">
        <v>164713</v>
      </c>
      <c r="B47908" t="s">
        <v>164714</v>
      </c>
      <c r="C47908" t="s">
        <v>164715</v>
      </c>
      <c r="D47908" t="s">
        <v>3391</v>
      </c>
      <c r="E47908" t="s">
        <v>14</v>
      </c>
      <c r="F47908" t="s">
        <v>1365</v>
      </c>
      <c r="G47908">
        <v>5</v>
      </c>
      <c r="H47908" t="s">
        <v>1366</v>
      </c>
      <c r="I47908" t="s">
        <v>1366</v>
      </c>
      <c r="J47908" s="1">
        <v>40179</v>
      </c>
    </row>
    <row r="47909" spans="1:10" x14ac:dyDescent="0.25">
      <c r="A47909" t="s">
        <v>164716</v>
      </c>
      <c r="B47909" t="s">
        <v>164717</v>
      </c>
      <c r="C47909" t="s">
        <v>164718</v>
      </c>
      <c r="D47909" t="s">
        <v>164719</v>
      </c>
      <c r="E47909" t="s">
        <v>14</v>
      </c>
      <c r="F47909" t="s">
        <v>21</v>
      </c>
      <c r="G47909" t="s">
        <v>59</v>
      </c>
      <c r="H47909" t="s">
        <v>60</v>
      </c>
      <c r="I47909" t="s">
        <v>2599</v>
      </c>
      <c r="J47909" s="1">
        <v>36892</v>
      </c>
    </row>
    <row r="47910" spans="1:10" x14ac:dyDescent="0.25">
      <c r="A47910" t="s">
        <v>164720</v>
      </c>
      <c r="B47910" t="s">
        <v>164721</v>
      </c>
      <c r="C47910" t="s">
        <v>164722</v>
      </c>
      <c r="D47910" t="s">
        <v>1387</v>
      </c>
      <c r="E47910" t="s">
        <v>14</v>
      </c>
    </row>
    <row r="47911" spans="1:10" x14ac:dyDescent="0.25">
      <c r="A47911" t="s">
        <v>164723</v>
      </c>
      <c r="B47911" t="s">
        <v>164724</v>
      </c>
      <c r="C47911" t="s">
        <v>164725</v>
      </c>
      <c r="D47911" t="s">
        <v>164726</v>
      </c>
      <c r="E47911" t="s">
        <v>14</v>
      </c>
      <c r="F47911" t="s">
        <v>694</v>
      </c>
      <c r="G47911">
        <v>6</v>
      </c>
      <c r="H47911" t="s">
        <v>695</v>
      </c>
      <c r="I47911" t="s">
        <v>13638</v>
      </c>
      <c r="J47911" s="1">
        <v>41228</v>
      </c>
    </row>
    <row r="47912" spans="1:10" x14ac:dyDescent="0.25">
      <c r="A47912" t="s">
        <v>164727</v>
      </c>
      <c r="B47912" t="s">
        <v>164728</v>
      </c>
      <c r="C47912" t="s">
        <v>164729</v>
      </c>
      <c r="D47912" t="s">
        <v>164730</v>
      </c>
      <c r="E47912" t="s">
        <v>14</v>
      </c>
      <c r="F47912" t="s">
        <v>21</v>
      </c>
      <c r="G47912" t="s">
        <v>1347</v>
      </c>
      <c r="H47912" t="s">
        <v>1348</v>
      </c>
      <c r="I47912" t="s">
        <v>1349</v>
      </c>
      <c r="J47912" s="1">
        <v>40546</v>
      </c>
    </row>
    <row r="47913" spans="1:10" x14ac:dyDescent="0.25">
      <c r="A47913" t="s">
        <v>164731</v>
      </c>
      <c r="B47913" t="s">
        <v>164732</v>
      </c>
      <c r="D47913" t="s">
        <v>164733</v>
      </c>
      <c r="E47913" t="s">
        <v>14</v>
      </c>
      <c r="F47913" t="s">
        <v>21</v>
      </c>
      <c r="G47913" t="s">
        <v>803</v>
      </c>
      <c r="H47913" t="s">
        <v>804</v>
      </c>
      <c r="I47913" t="s">
        <v>805</v>
      </c>
      <c r="J47913" s="1">
        <v>40787</v>
      </c>
    </row>
    <row r="47914" spans="1:10" x14ac:dyDescent="0.25">
      <c r="A47914" t="s">
        <v>164734</v>
      </c>
      <c r="B47914" t="s">
        <v>164735</v>
      </c>
      <c r="C47914" t="s">
        <v>164736</v>
      </c>
      <c r="E47914" t="s">
        <v>14</v>
      </c>
      <c r="F47914" t="s">
        <v>15</v>
      </c>
      <c r="G47914">
        <v>25</v>
      </c>
      <c r="H47914" t="s">
        <v>146</v>
      </c>
      <c r="I47914" t="s">
        <v>146</v>
      </c>
      <c r="J47914" s="1">
        <v>40832</v>
      </c>
    </row>
    <row r="47915" spans="1:10" x14ac:dyDescent="0.25">
      <c r="A47915" t="s">
        <v>164737</v>
      </c>
      <c r="B47915" t="s">
        <v>164738</v>
      </c>
      <c r="C47915" t="s">
        <v>164739</v>
      </c>
      <c r="D47915" t="s">
        <v>164740</v>
      </c>
      <c r="E47915" t="s">
        <v>14</v>
      </c>
      <c r="F47915" t="s">
        <v>123</v>
      </c>
      <c r="G47915" t="s">
        <v>124</v>
      </c>
      <c r="H47915" t="s">
        <v>125</v>
      </c>
      <c r="I47915" t="s">
        <v>125</v>
      </c>
      <c r="J47915" s="1">
        <v>40179</v>
      </c>
    </row>
    <row r="47916" spans="1:10" x14ac:dyDescent="0.25">
      <c r="A47916" t="s">
        <v>164741</v>
      </c>
      <c r="B47916" t="s">
        <v>164742</v>
      </c>
      <c r="C47916" t="s">
        <v>164743</v>
      </c>
      <c r="D47916" t="s">
        <v>164744</v>
      </c>
      <c r="E47916" t="s">
        <v>14</v>
      </c>
      <c r="F47916" t="s">
        <v>123</v>
      </c>
      <c r="G47916" t="s">
        <v>321</v>
      </c>
      <c r="H47916" t="s">
        <v>125</v>
      </c>
      <c r="I47916" t="s">
        <v>322</v>
      </c>
      <c r="J47916" s="1">
        <v>42005</v>
      </c>
    </row>
    <row r="47917" spans="1:10" x14ac:dyDescent="0.25">
      <c r="A47917" t="s">
        <v>164745</v>
      </c>
      <c r="B47917" t="s">
        <v>164746</v>
      </c>
      <c r="C47917" t="s">
        <v>164747</v>
      </c>
      <c r="E47917" t="s">
        <v>202</v>
      </c>
    </row>
    <row r="47918" spans="1:10" x14ac:dyDescent="0.25">
      <c r="A47918" t="s">
        <v>164748</v>
      </c>
      <c r="B47918" t="s">
        <v>164749</v>
      </c>
      <c r="C47918" t="s">
        <v>164750</v>
      </c>
      <c r="D47918" t="s">
        <v>164751</v>
      </c>
      <c r="E47918" t="s">
        <v>14</v>
      </c>
      <c r="F47918" t="s">
        <v>21</v>
      </c>
      <c r="G47918" t="s">
        <v>203</v>
      </c>
      <c r="H47918" t="s">
        <v>6938</v>
      </c>
      <c r="I47918" t="s">
        <v>6938</v>
      </c>
      <c r="J47918" s="1">
        <v>41062</v>
      </c>
    </row>
    <row r="47919" spans="1:10" x14ac:dyDescent="0.25">
      <c r="A47919" t="s">
        <v>164752</v>
      </c>
      <c r="B47919" t="s">
        <v>164753</v>
      </c>
      <c r="C47919" t="s">
        <v>164754</v>
      </c>
      <c r="D47919" t="s">
        <v>164755</v>
      </c>
      <c r="E47919" t="s">
        <v>14</v>
      </c>
      <c r="F47919" t="s">
        <v>21</v>
      </c>
      <c r="G47919" t="s">
        <v>59</v>
      </c>
      <c r="H47919" t="s">
        <v>60</v>
      </c>
      <c r="I47919" t="s">
        <v>66</v>
      </c>
      <c r="J47919" s="1">
        <v>39934</v>
      </c>
    </row>
    <row r="47920" spans="1:10" x14ac:dyDescent="0.25">
      <c r="A47920" t="s">
        <v>164756</v>
      </c>
      <c r="B47920" t="s">
        <v>164757</v>
      </c>
      <c r="C47920" t="s">
        <v>164758</v>
      </c>
      <c r="D47920" t="s">
        <v>32</v>
      </c>
      <c r="E47920" t="s">
        <v>108</v>
      </c>
      <c r="F47920" t="s">
        <v>21</v>
      </c>
      <c r="G47920" t="s">
        <v>59</v>
      </c>
      <c r="H47920" t="s">
        <v>60</v>
      </c>
      <c r="I47920" t="s">
        <v>266</v>
      </c>
      <c r="J47920" s="1">
        <v>40391</v>
      </c>
    </row>
    <row r="47921" spans="1:10" x14ac:dyDescent="0.25">
      <c r="A47921" t="s">
        <v>164759</v>
      </c>
      <c r="B47921" t="s">
        <v>164760</v>
      </c>
      <c r="C47921" t="s">
        <v>164761</v>
      </c>
      <c r="D47921" t="s">
        <v>51</v>
      </c>
      <c r="E47921" t="s">
        <v>14</v>
      </c>
      <c r="F47921" t="s">
        <v>123</v>
      </c>
      <c r="G47921" t="s">
        <v>124</v>
      </c>
      <c r="H47921" t="s">
        <v>125</v>
      </c>
      <c r="I47921" t="s">
        <v>125</v>
      </c>
    </row>
    <row r="47922" spans="1:10" x14ac:dyDescent="0.25">
      <c r="A47922" t="s">
        <v>164762</v>
      </c>
      <c r="B47922" t="s">
        <v>164763</v>
      </c>
      <c r="C47922" t="s">
        <v>164764</v>
      </c>
      <c r="D47922" t="s">
        <v>20484</v>
      </c>
      <c r="E47922" t="s">
        <v>14</v>
      </c>
      <c r="F47922" t="s">
        <v>4148</v>
      </c>
      <c r="G47922">
        <v>40</v>
      </c>
      <c r="H47922" t="s">
        <v>22681</v>
      </c>
      <c r="I47922" t="s">
        <v>164765</v>
      </c>
    </row>
    <row r="47923" spans="1:10" x14ac:dyDescent="0.25">
      <c r="A47923" t="s">
        <v>164766</v>
      </c>
      <c r="B47923" t="s">
        <v>164767</v>
      </c>
      <c r="C47923" t="s">
        <v>164768</v>
      </c>
      <c r="D47923" t="s">
        <v>38</v>
      </c>
      <c r="E47923" t="s">
        <v>14</v>
      </c>
      <c r="F47923" t="s">
        <v>401</v>
      </c>
      <c r="G47923">
        <v>40</v>
      </c>
      <c r="H47923" t="s">
        <v>975</v>
      </c>
      <c r="I47923" t="s">
        <v>975</v>
      </c>
      <c r="J47923" s="1">
        <v>41730</v>
      </c>
    </row>
    <row r="47924" spans="1:10" x14ac:dyDescent="0.25">
      <c r="A47924" t="s">
        <v>164769</v>
      </c>
      <c r="B47924" t="s">
        <v>164770</v>
      </c>
      <c r="C47924" t="s">
        <v>164771</v>
      </c>
      <c r="D47924" t="s">
        <v>51</v>
      </c>
      <c r="E47924" t="s">
        <v>14</v>
      </c>
      <c r="F47924" t="s">
        <v>21</v>
      </c>
      <c r="G47924" t="s">
        <v>281</v>
      </c>
      <c r="H47924" t="s">
        <v>573</v>
      </c>
      <c r="I47924" t="s">
        <v>573</v>
      </c>
      <c r="J47924" s="1">
        <v>37987</v>
      </c>
    </row>
    <row r="47925" spans="1:10" x14ac:dyDescent="0.25">
      <c r="A47925" t="s">
        <v>164772</v>
      </c>
      <c r="B47925" t="s">
        <v>164773</v>
      </c>
      <c r="E47925" t="s">
        <v>202</v>
      </c>
    </row>
    <row r="47926" spans="1:10" x14ac:dyDescent="0.25">
      <c r="A47926" t="s">
        <v>164774</v>
      </c>
      <c r="B47926" t="s">
        <v>164775</v>
      </c>
      <c r="C47926" t="s">
        <v>164776</v>
      </c>
      <c r="D47926" t="s">
        <v>51</v>
      </c>
      <c r="E47926" t="s">
        <v>684</v>
      </c>
      <c r="F47926" t="s">
        <v>21</v>
      </c>
      <c r="G47926" t="s">
        <v>281</v>
      </c>
      <c r="H47926" t="s">
        <v>573</v>
      </c>
      <c r="I47926" t="s">
        <v>573</v>
      </c>
      <c r="J47926" s="1">
        <v>32009</v>
      </c>
    </row>
    <row r="47927" spans="1:10" x14ac:dyDescent="0.25">
      <c r="A47927" t="s">
        <v>164777</v>
      </c>
      <c r="B47927" t="s">
        <v>164778</v>
      </c>
      <c r="C47927" t="s">
        <v>164779</v>
      </c>
      <c r="D47927" t="s">
        <v>164780</v>
      </c>
      <c r="E47927" t="s">
        <v>14</v>
      </c>
      <c r="F47927" t="s">
        <v>21</v>
      </c>
      <c r="G47927" t="s">
        <v>1267</v>
      </c>
      <c r="H47927" t="s">
        <v>1268</v>
      </c>
      <c r="I47927" t="s">
        <v>6278</v>
      </c>
      <c r="J47927" s="1">
        <v>32478</v>
      </c>
    </row>
    <row r="47928" spans="1:10" x14ac:dyDescent="0.25">
      <c r="A47928" t="s">
        <v>164781</v>
      </c>
      <c r="B47928" t="s">
        <v>164782</v>
      </c>
      <c r="C47928" t="s">
        <v>164783</v>
      </c>
      <c r="D47928" t="s">
        <v>2474</v>
      </c>
      <c r="E47928" t="s">
        <v>108</v>
      </c>
      <c r="F47928" t="s">
        <v>21</v>
      </c>
      <c r="G47928" t="s">
        <v>59</v>
      </c>
      <c r="H47928" t="s">
        <v>90</v>
      </c>
      <c r="I47928" t="s">
        <v>371</v>
      </c>
      <c r="J47928" s="1">
        <v>39661</v>
      </c>
    </row>
    <row r="47929" spans="1:10" x14ac:dyDescent="0.25">
      <c r="A47929" t="s">
        <v>164784</v>
      </c>
      <c r="B47929" t="s">
        <v>164785</v>
      </c>
      <c r="C47929" t="s">
        <v>164786</v>
      </c>
      <c r="D47929" t="s">
        <v>132962</v>
      </c>
      <c r="E47929" t="s">
        <v>14</v>
      </c>
      <c r="F47929" t="s">
        <v>21</v>
      </c>
      <c r="G47929" t="s">
        <v>281</v>
      </c>
      <c r="H47929" t="s">
        <v>3704</v>
      </c>
      <c r="I47929" t="s">
        <v>3704</v>
      </c>
      <c r="J47929" s="1">
        <v>34335</v>
      </c>
    </row>
    <row r="47930" spans="1:10" x14ac:dyDescent="0.25">
      <c r="A47930" t="s">
        <v>164787</v>
      </c>
      <c r="B47930" t="s">
        <v>164788</v>
      </c>
      <c r="C47930" t="s">
        <v>164789</v>
      </c>
      <c r="D47930" t="s">
        <v>89</v>
      </c>
      <c r="E47930" t="s">
        <v>14</v>
      </c>
      <c r="F47930" t="s">
        <v>21</v>
      </c>
      <c r="G47930" t="s">
        <v>785</v>
      </c>
      <c r="H47930" t="s">
        <v>786</v>
      </c>
      <c r="I47930" t="s">
        <v>786</v>
      </c>
      <c r="J47930" s="1">
        <v>34700</v>
      </c>
    </row>
    <row r="47931" spans="1:10" x14ac:dyDescent="0.25">
      <c r="A47931" t="s">
        <v>164790</v>
      </c>
      <c r="B47931" t="s">
        <v>164791</v>
      </c>
      <c r="C47931" t="s">
        <v>164792</v>
      </c>
      <c r="D47931" t="s">
        <v>164793</v>
      </c>
      <c r="E47931" t="s">
        <v>14</v>
      </c>
      <c r="F47931" t="s">
        <v>21</v>
      </c>
      <c r="G47931" t="s">
        <v>101</v>
      </c>
      <c r="H47931" t="s">
        <v>102</v>
      </c>
      <c r="I47931" t="s">
        <v>5330</v>
      </c>
      <c r="J47931" s="1">
        <v>40909</v>
      </c>
    </row>
    <row r="47932" spans="1:10" x14ac:dyDescent="0.25">
      <c r="A47932" t="s">
        <v>164794</v>
      </c>
      <c r="B47932" t="s">
        <v>164795</v>
      </c>
      <c r="C47932" t="s">
        <v>164796</v>
      </c>
      <c r="D47932" t="s">
        <v>3391</v>
      </c>
      <c r="E47932" t="s">
        <v>14</v>
      </c>
      <c r="F47932" t="s">
        <v>15</v>
      </c>
      <c r="G47932">
        <v>10</v>
      </c>
      <c r="H47932" t="s">
        <v>667</v>
      </c>
      <c r="I47932" t="s">
        <v>668</v>
      </c>
      <c r="J47932" s="1">
        <v>41640</v>
      </c>
    </row>
    <row r="47933" spans="1:10" x14ac:dyDescent="0.25">
      <c r="A47933" t="s">
        <v>164797</v>
      </c>
      <c r="B47933" t="s">
        <v>164798</v>
      </c>
      <c r="C47933" t="s">
        <v>164799</v>
      </c>
      <c r="D47933" t="s">
        <v>164800</v>
      </c>
      <c r="E47933" t="s">
        <v>14</v>
      </c>
      <c r="F47933" t="s">
        <v>1057</v>
      </c>
      <c r="G47933">
        <v>7</v>
      </c>
      <c r="H47933" t="s">
        <v>10871</v>
      </c>
      <c r="I47933" t="s">
        <v>11652</v>
      </c>
      <c r="J47933" s="1">
        <v>41041</v>
      </c>
    </row>
    <row r="47934" spans="1:10" x14ac:dyDescent="0.25">
      <c r="A47934" t="s">
        <v>164801</v>
      </c>
      <c r="B47934" t="s">
        <v>164802</v>
      </c>
      <c r="C47934" t="s">
        <v>164803</v>
      </c>
      <c r="D47934" t="s">
        <v>164804</v>
      </c>
      <c r="E47934" t="s">
        <v>14</v>
      </c>
      <c r="F47934" t="s">
        <v>21</v>
      </c>
      <c r="G47934" t="s">
        <v>59</v>
      </c>
      <c r="H47934" t="s">
        <v>60</v>
      </c>
      <c r="I47934" t="s">
        <v>1246</v>
      </c>
      <c r="J47934" s="1">
        <v>38718</v>
      </c>
    </row>
    <row r="47935" spans="1:10" x14ac:dyDescent="0.25">
      <c r="A47935" t="s">
        <v>164805</v>
      </c>
      <c r="B47935" t="s">
        <v>164806</v>
      </c>
      <c r="C47935" t="s">
        <v>164807</v>
      </c>
      <c r="D47935" t="s">
        <v>2321</v>
      </c>
      <c r="E47935" t="s">
        <v>14</v>
      </c>
      <c r="F47935" t="s">
        <v>21</v>
      </c>
      <c r="G47935" t="s">
        <v>101</v>
      </c>
      <c r="H47935" t="s">
        <v>102</v>
      </c>
      <c r="I47935" t="s">
        <v>103</v>
      </c>
      <c r="J47935" s="1">
        <v>35431</v>
      </c>
    </row>
    <row r="47936" spans="1:10" x14ac:dyDescent="0.25">
      <c r="A47936" t="s">
        <v>164808</v>
      </c>
      <c r="B47936" t="s">
        <v>164809</v>
      </c>
      <c r="C47936" t="s">
        <v>164810</v>
      </c>
      <c r="D47936" t="s">
        <v>164811</v>
      </c>
      <c r="E47936" t="s">
        <v>14</v>
      </c>
      <c r="F47936" t="s">
        <v>160</v>
      </c>
      <c r="G47936" t="s">
        <v>5596</v>
      </c>
      <c r="H47936" t="s">
        <v>5800</v>
      </c>
      <c r="I47936" t="s">
        <v>5800</v>
      </c>
      <c r="J47936" s="1">
        <v>41062</v>
      </c>
    </row>
    <row r="47937" spans="1:10" x14ac:dyDescent="0.25">
      <c r="A47937" t="s">
        <v>164812</v>
      </c>
      <c r="B47937" t="s">
        <v>164813</v>
      </c>
      <c r="C47937" t="s">
        <v>164814</v>
      </c>
      <c r="D47937" t="s">
        <v>8932</v>
      </c>
      <c r="E47937" t="s">
        <v>14</v>
      </c>
      <c r="F47937" t="s">
        <v>645</v>
      </c>
      <c r="G47937">
        <v>17</v>
      </c>
      <c r="H47937" t="s">
        <v>8345</v>
      </c>
      <c r="I47937" t="s">
        <v>164815</v>
      </c>
      <c r="J47937" s="1">
        <v>41005</v>
      </c>
    </row>
    <row r="47938" spans="1:10" x14ac:dyDescent="0.25">
      <c r="A47938" t="s">
        <v>164816</v>
      </c>
      <c r="B47938" t="s">
        <v>164817</v>
      </c>
      <c r="C47938" t="s">
        <v>164818</v>
      </c>
      <c r="D47938" t="s">
        <v>2757</v>
      </c>
      <c r="E47938" t="s">
        <v>14</v>
      </c>
      <c r="F47938" t="s">
        <v>71</v>
      </c>
      <c r="G47938">
        <v>12</v>
      </c>
      <c r="H47938" t="s">
        <v>72</v>
      </c>
      <c r="I47938" t="s">
        <v>72</v>
      </c>
      <c r="J47938" s="1">
        <v>41061</v>
      </c>
    </row>
    <row r="47939" spans="1:10" x14ac:dyDescent="0.25">
      <c r="A47939" t="s">
        <v>164819</v>
      </c>
      <c r="B47939" t="s">
        <v>164820</v>
      </c>
      <c r="C47939" t="s">
        <v>164821</v>
      </c>
      <c r="D47939" t="s">
        <v>164822</v>
      </c>
      <c r="E47939" t="s">
        <v>14</v>
      </c>
      <c r="F47939" t="s">
        <v>123</v>
      </c>
      <c r="G47939" t="s">
        <v>124</v>
      </c>
      <c r="H47939" t="s">
        <v>125</v>
      </c>
      <c r="I47939" t="s">
        <v>125</v>
      </c>
      <c r="J47939" s="1">
        <v>40909</v>
      </c>
    </row>
    <row r="47940" spans="1:10" x14ac:dyDescent="0.25">
      <c r="A47940" t="s">
        <v>164823</v>
      </c>
      <c r="B47940" t="s">
        <v>164824</v>
      </c>
      <c r="D47940" t="s">
        <v>70</v>
      </c>
      <c r="E47940" t="s">
        <v>14</v>
      </c>
      <c r="F47940" t="s">
        <v>21</v>
      </c>
      <c r="G47940" t="s">
        <v>281</v>
      </c>
      <c r="H47940" t="s">
        <v>573</v>
      </c>
      <c r="I47940" t="s">
        <v>573</v>
      </c>
      <c r="J47940" s="1">
        <v>41548</v>
      </c>
    </row>
    <row r="47941" spans="1:10" x14ac:dyDescent="0.25">
      <c r="A47941" t="s">
        <v>164825</v>
      </c>
      <c r="B47941" t="s">
        <v>164826</v>
      </c>
      <c r="C47941" t="s">
        <v>164827</v>
      </c>
      <c r="D47941" t="s">
        <v>164828</v>
      </c>
      <c r="E47941" t="s">
        <v>108</v>
      </c>
      <c r="F47941" t="s">
        <v>21</v>
      </c>
      <c r="G47941" t="s">
        <v>803</v>
      </c>
      <c r="H47941" t="s">
        <v>804</v>
      </c>
      <c r="I47941" t="s">
        <v>3878</v>
      </c>
      <c r="J47941" s="1">
        <v>33970</v>
      </c>
    </row>
    <row r="47942" spans="1:10" x14ac:dyDescent="0.25">
      <c r="A47942" t="s">
        <v>164829</v>
      </c>
      <c r="B47942" t="s">
        <v>164830</v>
      </c>
      <c r="C47942" t="s">
        <v>164831</v>
      </c>
      <c r="D47942" t="s">
        <v>164832</v>
      </c>
      <c r="E47942" t="s">
        <v>14</v>
      </c>
      <c r="F47942" t="s">
        <v>21</v>
      </c>
      <c r="G47942" t="s">
        <v>281</v>
      </c>
      <c r="H47942" t="s">
        <v>1025</v>
      </c>
      <c r="I47942" t="s">
        <v>1025</v>
      </c>
      <c r="J47942" s="1">
        <v>40909</v>
      </c>
    </row>
    <row r="47943" spans="1:10" x14ac:dyDescent="0.25">
      <c r="A47943" t="s">
        <v>164833</v>
      </c>
      <c r="B47943" t="s">
        <v>164834</v>
      </c>
      <c r="C47943" t="s">
        <v>164835</v>
      </c>
      <c r="D47943" t="s">
        <v>164836</v>
      </c>
      <c r="E47943" t="s">
        <v>202</v>
      </c>
      <c r="F47943" t="s">
        <v>21</v>
      </c>
      <c r="G47943" t="s">
        <v>59</v>
      </c>
      <c r="H47943" t="s">
        <v>60</v>
      </c>
      <c r="I47943" t="s">
        <v>66</v>
      </c>
      <c r="J47943" s="1">
        <v>40247</v>
      </c>
    </row>
    <row r="47944" spans="1:10" x14ac:dyDescent="0.25">
      <c r="A47944" t="s">
        <v>164837</v>
      </c>
      <c r="B47944" t="s">
        <v>164838</v>
      </c>
      <c r="C47944" t="s">
        <v>164839</v>
      </c>
      <c r="D47944" t="s">
        <v>650</v>
      </c>
      <c r="E47944" t="s">
        <v>14</v>
      </c>
      <c r="F47944" t="s">
        <v>21</v>
      </c>
      <c r="G47944" t="s">
        <v>1006</v>
      </c>
      <c r="H47944" t="s">
        <v>1007</v>
      </c>
      <c r="I47944" t="s">
        <v>38311</v>
      </c>
      <c r="J47944" s="1">
        <v>36434</v>
      </c>
    </row>
    <row r="47945" spans="1:10" x14ac:dyDescent="0.25">
      <c r="A47945" t="s">
        <v>164840</v>
      </c>
      <c r="B47945" t="s">
        <v>164841</v>
      </c>
      <c r="C47945" t="s">
        <v>164842</v>
      </c>
      <c r="D47945" t="s">
        <v>164843</v>
      </c>
      <c r="E47945" t="s">
        <v>684</v>
      </c>
      <c r="F47945" t="s">
        <v>52</v>
      </c>
      <c r="G47945" t="s">
        <v>53</v>
      </c>
      <c r="H47945" t="s">
        <v>54</v>
      </c>
      <c r="I47945" t="s">
        <v>54</v>
      </c>
      <c r="J47945" s="1">
        <v>39968</v>
      </c>
    </row>
    <row r="47946" spans="1:10" x14ac:dyDescent="0.25">
      <c r="A47946" t="s">
        <v>164844</v>
      </c>
      <c r="B47946" t="s">
        <v>164845</v>
      </c>
      <c r="C47946" t="s">
        <v>164846</v>
      </c>
      <c r="D47946" t="s">
        <v>164847</v>
      </c>
      <c r="E47946" t="s">
        <v>14</v>
      </c>
      <c r="F47946" t="s">
        <v>21</v>
      </c>
      <c r="G47946" t="s">
        <v>59</v>
      </c>
      <c r="H47946" t="s">
        <v>60</v>
      </c>
      <c r="I47946" t="s">
        <v>66</v>
      </c>
      <c r="J47946" s="1">
        <v>40544</v>
      </c>
    </row>
    <row r="47947" spans="1:10" x14ac:dyDescent="0.25">
      <c r="A47947" t="s">
        <v>164848</v>
      </c>
      <c r="B47947" t="s">
        <v>164849</v>
      </c>
      <c r="C47947" t="s">
        <v>164850</v>
      </c>
      <c r="D47947" t="s">
        <v>164851</v>
      </c>
      <c r="E47947" t="s">
        <v>14</v>
      </c>
      <c r="F47947" t="s">
        <v>21</v>
      </c>
      <c r="G47947" t="s">
        <v>1301</v>
      </c>
      <c r="H47947" t="s">
        <v>1334</v>
      </c>
      <c r="I47947" t="s">
        <v>1334</v>
      </c>
    </row>
    <row r="47948" spans="1:10" x14ac:dyDescent="0.25">
      <c r="A47948" t="s">
        <v>164852</v>
      </c>
      <c r="B47948" t="s">
        <v>164853</v>
      </c>
      <c r="C47948" t="s">
        <v>164854</v>
      </c>
      <c r="D47948" t="s">
        <v>122</v>
      </c>
      <c r="E47948" t="s">
        <v>14</v>
      </c>
      <c r="F47948" t="s">
        <v>21</v>
      </c>
      <c r="G47948" t="s">
        <v>101</v>
      </c>
      <c r="H47948" t="s">
        <v>102</v>
      </c>
      <c r="I47948" t="s">
        <v>103</v>
      </c>
    </row>
    <row r="47949" spans="1:10" x14ac:dyDescent="0.25">
      <c r="A47949" t="s">
        <v>164855</v>
      </c>
      <c r="B47949" t="s">
        <v>164856</v>
      </c>
      <c r="C47949" t="s">
        <v>164857</v>
      </c>
      <c r="E47949" t="s">
        <v>202</v>
      </c>
      <c r="J47949" s="1">
        <v>41621</v>
      </c>
    </row>
    <row r="47950" spans="1:10" x14ac:dyDescent="0.25">
      <c r="A47950" t="s">
        <v>164858</v>
      </c>
      <c r="B47950" t="s">
        <v>164859</v>
      </c>
      <c r="C47950" t="s">
        <v>164860</v>
      </c>
      <c r="D47950" t="s">
        <v>1572</v>
      </c>
      <c r="E47950" t="s">
        <v>14</v>
      </c>
      <c r="F47950" t="s">
        <v>21</v>
      </c>
      <c r="G47950" t="s">
        <v>639</v>
      </c>
      <c r="H47950" t="s">
        <v>640</v>
      </c>
      <c r="I47950" t="s">
        <v>640</v>
      </c>
      <c r="J47950" s="1">
        <v>41275</v>
      </c>
    </row>
    <row r="47951" spans="1:10" x14ac:dyDescent="0.25">
      <c r="A47951" t="s">
        <v>164861</v>
      </c>
      <c r="B47951" t="s">
        <v>164862</v>
      </c>
      <c r="C47951" t="s">
        <v>164863</v>
      </c>
      <c r="D47951" t="s">
        <v>781</v>
      </c>
      <c r="E47951" t="s">
        <v>14</v>
      </c>
      <c r="F47951" t="s">
        <v>21</v>
      </c>
      <c r="G47951" t="s">
        <v>1234</v>
      </c>
      <c r="H47951" t="s">
        <v>1235</v>
      </c>
      <c r="I47951" t="s">
        <v>3773</v>
      </c>
      <c r="J47951" s="1">
        <v>40179</v>
      </c>
    </row>
    <row r="47952" spans="1:10" x14ac:dyDescent="0.25">
      <c r="A47952" t="s">
        <v>164864</v>
      </c>
      <c r="B47952" t="s">
        <v>164865</v>
      </c>
      <c r="C47952" t="s">
        <v>164866</v>
      </c>
      <c r="E47952" t="s">
        <v>14</v>
      </c>
      <c r="F47952" t="s">
        <v>21</v>
      </c>
      <c r="G47952" t="s">
        <v>1234</v>
      </c>
      <c r="H47952" t="s">
        <v>1235</v>
      </c>
      <c r="I47952" t="s">
        <v>3773</v>
      </c>
    </row>
    <row r="47953" spans="1:10" x14ac:dyDescent="0.25">
      <c r="A47953" t="s">
        <v>164867</v>
      </c>
      <c r="B47953" t="s">
        <v>164868</v>
      </c>
      <c r="C47953" t="s">
        <v>164869</v>
      </c>
      <c r="D47953" t="s">
        <v>144364</v>
      </c>
      <c r="E47953" t="s">
        <v>14</v>
      </c>
      <c r="F47953" t="s">
        <v>21</v>
      </c>
      <c r="G47953" t="s">
        <v>137</v>
      </c>
      <c r="H47953" t="s">
        <v>138</v>
      </c>
      <c r="I47953" t="s">
        <v>138</v>
      </c>
      <c r="J47953" s="1">
        <v>39173</v>
      </c>
    </row>
    <row r="47954" spans="1:10" x14ac:dyDescent="0.25">
      <c r="A47954" t="s">
        <v>164870</v>
      </c>
      <c r="B47954" t="s">
        <v>164871</v>
      </c>
      <c r="C47954" t="s">
        <v>164872</v>
      </c>
      <c r="D47954" t="s">
        <v>164873</v>
      </c>
      <c r="E47954" t="s">
        <v>14</v>
      </c>
      <c r="F47954" t="s">
        <v>21</v>
      </c>
      <c r="G47954" t="s">
        <v>137</v>
      </c>
      <c r="H47954" t="s">
        <v>138</v>
      </c>
      <c r="I47954" t="s">
        <v>138</v>
      </c>
      <c r="J47954" s="1">
        <v>40179</v>
      </c>
    </row>
    <row r="47955" spans="1:10" x14ac:dyDescent="0.25">
      <c r="A47955" t="s">
        <v>164874</v>
      </c>
      <c r="B47955" t="s">
        <v>164875</v>
      </c>
      <c r="C47955" t="s">
        <v>164876</v>
      </c>
      <c r="D47955" t="s">
        <v>22208</v>
      </c>
      <c r="E47955" t="s">
        <v>14</v>
      </c>
      <c r="F47955" t="s">
        <v>401</v>
      </c>
      <c r="G47955">
        <v>40</v>
      </c>
      <c r="H47955" t="s">
        <v>975</v>
      </c>
      <c r="I47955" t="s">
        <v>975</v>
      </c>
      <c r="J47955" s="1">
        <v>40544</v>
      </c>
    </row>
    <row r="47956" spans="1:10" x14ac:dyDescent="0.25">
      <c r="A47956" t="s">
        <v>164877</v>
      </c>
      <c r="B47956" t="s">
        <v>164878</v>
      </c>
      <c r="C47956" t="s">
        <v>164879</v>
      </c>
      <c r="D47956" t="s">
        <v>5184</v>
      </c>
      <c r="E47956" t="s">
        <v>14</v>
      </c>
      <c r="F47956" t="s">
        <v>21</v>
      </c>
      <c r="G47956" t="s">
        <v>84</v>
      </c>
      <c r="H47956" t="s">
        <v>3564</v>
      </c>
      <c r="I47956" t="s">
        <v>3564</v>
      </c>
      <c r="J47956" s="1">
        <v>40848</v>
      </c>
    </row>
    <row r="47957" spans="1:10" x14ac:dyDescent="0.25">
      <c r="A47957" t="s">
        <v>164880</v>
      </c>
      <c r="B47957" t="s">
        <v>164881</v>
      </c>
      <c r="C47957" t="s">
        <v>164882</v>
      </c>
      <c r="D47957" t="s">
        <v>164883</v>
      </c>
      <c r="E47957" t="s">
        <v>14</v>
      </c>
      <c r="J47957" s="1">
        <v>41640</v>
      </c>
    </row>
    <row r="47958" spans="1:10" x14ac:dyDescent="0.25">
      <c r="A47958" t="s">
        <v>164884</v>
      </c>
      <c r="B47958" t="s">
        <v>164885</v>
      </c>
      <c r="C47958" t="s">
        <v>164886</v>
      </c>
      <c r="D47958" t="s">
        <v>16996</v>
      </c>
      <c r="E47958" t="s">
        <v>14</v>
      </c>
      <c r="J47958" s="1">
        <v>39569</v>
      </c>
    </row>
    <row r="47959" spans="1:10" x14ac:dyDescent="0.25">
      <c r="A47959" t="s">
        <v>164887</v>
      </c>
      <c r="B47959" t="s">
        <v>164888</v>
      </c>
      <c r="C47959" t="s">
        <v>164889</v>
      </c>
      <c r="D47959" t="s">
        <v>122</v>
      </c>
      <c r="E47959" t="s">
        <v>14</v>
      </c>
      <c r="F47959" t="s">
        <v>21</v>
      </c>
      <c r="G47959" t="s">
        <v>1006</v>
      </c>
      <c r="H47959" t="s">
        <v>1030</v>
      </c>
      <c r="I47959" t="s">
        <v>1030</v>
      </c>
    </row>
    <row r="47960" spans="1:10" x14ac:dyDescent="0.25">
      <c r="A47960" t="s">
        <v>164890</v>
      </c>
      <c r="B47960" t="s">
        <v>164891</v>
      </c>
      <c r="D47960" t="s">
        <v>164892</v>
      </c>
      <c r="E47960" t="s">
        <v>14</v>
      </c>
    </row>
    <row r="47961" spans="1:10" x14ac:dyDescent="0.25">
      <c r="A47961" t="s">
        <v>164893</v>
      </c>
      <c r="B47961" t="s">
        <v>164894</v>
      </c>
      <c r="C47961" t="s">
        <v>164895</v>
      </c>
      <c r="D47961" t="s">
        <v>164896</v>
      </c>
      <c r="E47961" t="s">
        <v>14</v>
      </c>
      <c r="F47961" t="s">
        <v>3398</v>
      </c>
      <c r="G47961">
        <v>7</v>
      </c>
      <c r="H47961" t="s">
        <v>3399</v>
      </c>
      <c r="I47961" t="s">
        <v>3399</v>
      </c>
      <c r="J47961" s="1">
        <v>40483</v>
      </c>
    </row>
    <row r="47962" spans="1:10" x14ac:dyDescent="0.25">
      <c r="A47962" t="s">
        <v>164897</v>
      </c>
      <c r="B47962" t="s">
        <v>164898</v>
      </c>
      <c r="C47962" t="s">
        <v>164899</v>
      </c>
      <c r="D47962" t="s">
        <v>164900</v>
      </c>
      <c r="E47962" t="s">
        <v>14</v>
      </c>
      <c r="F47962" t="s">
        <v>547</v>
      </c>
      <c r="G47962">
        <v>53</v>
      </c>
      <c r="H47962" t="s">
        <v>20536</v>
      </c>
      <c r="I47962" t="s">
        <v>3399</v>
      </c>
      <c r="J47962" s="1">
        <v>41548</v>
      </c>
    </row>
    <row r="47963" spans="1:10" x14ac:dyDescent="0.25">
      <c r="A47963" t="s">
        <v>164901</v>
      </c>
      <c r="B47963" t="s">
        <v>164902</v>
      </c>
      <c r="C47963" t="s">
        <v>164903</v>
      </c>
      <c r="D47963" t="s">
        <v>164904</v>
      </c>
      <c r="E47963" t="s">
        <v>14</v>
      </c>
      <c r="F47963" t="s">
        <v>21</v>
      </c>
      <c r="G47963" t="s">
        <v>101</v>
      </c>
      <c r="H47963" t="s">
        <v>102</v>
      </c>
      <c r="I47963" t="s">
        <v>103</v>
      </c>
      <c r="J47963" s="1">
        <v>41640</v>
      </c>
    </row>
    <row r="47964" spans="1:10" x14ac:dyDescent="0.25">
      <c r="A47964" t="s">
        <v>164905</v>
      </c>
      <c r="B47964" t="s">
        <v>164906</v>
      </c>
      <c r="C47964" t="s">
        <v>164907</v>
      </c>
      <c r="D47964" t="s">
        <v>116762</v>
      </c>
      <c r="E47964" t="s">
        <v>202</v>
      </c>
      <c r="F47964" t="s">
        <v>21</v>
      </c>
      <c r="G47964" t="s">
        <v>967</v>
      </c>
      <c r="H47964" t="s">
        <v>4644</v>
      </c>
      <c r="I47964" t="s">
        <v>4645</v>
      </c>
      <c r="J47964" s="1">
        <v>39083</v>
      </c>
    </row>
    <row r="47965" spans="1:10" x14ac:dyDescent="0.25">
      <c r="A47965" t="s">
        <v>164908</v>
      </c>
      <c r="B47965" t="s">
        <v>164909</v>
      </c>
      <c r="C47965" t="s">
        <v>164910</v>
      </c>
      <c r="D47965" t="s">
        <v>164911</v>
      </c>
      <c r="E47965" t="s">
        <v>14</v>
      </c>
      <c r="F47965" t="s">
        <v>1306</v>
      </c>
      <c r="G47965">
        <v>16</v>
      </c>
      <c r="H47965" t="s">
        <v>1307</v>
      </c>
      <c r="I47965" t="s">
        <v>1307</v>
      </c>
      <c r="J47965" s="1">
        <v>40544</v>
      </c>
    </row>
    <row r="47966" spans="1:10" x14ac:dyDescent="0.25">
      <c r="A47966" t="s">
        <v>164912</v>
      </c>
      <c r="B47966" t="s">
        <v>164913</v>
      </c>
      <c r="C47966" t="s">
        <v>164914</v>
      </c>
      <c r="D47966" t="s">
        <v>51</v>
      </c>
      <c r="E47966" t="s">
        <v>14</v>
      </c>
      <c r="F47966" t="s">
        <v>21</v>
      </c>
      <c r="G47966" t="s">
        <v>59</v>
      </c>
      <c r="H47966" t="s">
        <v>60</v>
      </c>
      <c r="I47966" t="s">
        <v>4021</v>
      </c>
      <c r="J47966" s="1">
        <v>39448</v>
      </c>
    </row>
    <row r="47967" spans="1:10" x14ac:dyDescent="0.25">
      <c r="A47967" t="s">
        <v>164915</v>
      </c>
      <c r="B47967" t="s">
        <v>164916</v>
      </c>
      <c r="C47967" t="s">
        <v>164917</v>
      </c>
      <c r="D47967" t="s">
        <v>164918</v>
      </c>
      <c r="E47967" t="s">
        <v>14</v>
      </c>
      <c r="F47967" t="s">
        <v>21</v>
      </c>
      <c r="G47967" t="s">
        <v>967</v>
      </c>
      <c r="H47967" t="s">
        <v>14037</v>
      </c>
      <c r="I47967" t="s">
        <v>41833</v>
      </c>
      <c r="J47967" s="1">
        <v>41183</v>
      </c>
    </row>
    <row r="47968" spans="1:10" x14ac:dyDescent="0.25">
      <c r="A47968" t="s">
        <v>164919</v>
      </c>
      <c r="B47968" t="s">
        <v>164920</v>
      </c>
      <c r="C47968" t="s">
        <v>164921</v>
      </c>
      <c r="D47968" t="s">
        <v>739</v>
      </c>
      <c r="E47968" t="s">
        <v>14</v>
      </c>
      <c r="F47968" t="s">
        <v>21</v>
      </c>
      <c r="G47968" t="s">
        <v>59</v>
      </c>
      <c r="H47968" t="s">
        <v>60</v>
      </c>
      <c r="I47968" t="s">
        <v>61</v>
      </c>
    </row>
    <row r="47969" spans="1:10" x14ac:dyDescent="0.25">
      <c r="A47969" t="s">
        <v>164922</v>
      </c>
      <c r="B47969" t="s">
        <v>164923</v>
      </c>
      <c r="C47969" t="s">
        <v>164924</v>
      </c>
      <c r="D47969" t="s">
        <v>1242</v>
      </c>
      <c r="E47969" t="s">
        <v>14</v>
      </c>
      <c r="F47969" t="s">
        <v>21</v>
      </c>
      <c r="G47969" t="s">
        <v>59</v>
      </c>
      <c r="H47969" t="s">
        <v>961</v>
      </c>
      <c r="I47969" t="s">
        <v>30184</v>
      </c>
      <c r="J47969" s="1">
        <v>39448</v>
      </c>
    </row>
    <row r="47970" spans="1:10" x14ac:dyDescent="0.25">
      <c r="A47970" t="s">
        <v>164925</v>
      </c>
      <c r="B47970" t="s">
        <v>164926</v>
      </c>
      <c r="C47970" t="s">
        <v>164927</v>
      </c>
      <c r="D47970" t="s">
        <v>280</v>
      </c>
      <c r="E47970" t="s">
        <v>14</v>
      </c>
      <c r="F47970" t="s">
        <v>21</v>
      </c>
      <c r="G47970" t="s">
        <v>84</v>
      </c>
      <c r="H47970" t="s">
        <v>1127</v>
      </c>
      <c r="I47970" t="s">
        <v>11322</v>
      </c>
      <c r="J47970" s="1">
        <v>39814</v>
      </c>
    </row>
    <row r="47971" spans="1:10" x14ac:dyDescent="0.25">
      <c r="A47971" t="s">
        <v>164928</v>
      </c>
      <c r="B47971" t="s">
        <v>164929</v>
      </c>
      <c r="C47971" t="s">
        <v>164930</v>
      </c>
      <c r="D47971" t="s">
        <v>280</v>
      </c>
      <c r="E47971" t="s">
        <v>14</v>
      </c>
      <c r="F47971" t="s">
        <v>21</v>
      </c>
      <c r="G47971" t="s">
        <v>77</v>
      </c>
      <c r="H47971" t="s">
        <v>3874</v>
      </c>
      <c r="I47971" t="s">
        <v>3874</v>
      </c>
      <c r="J47971" s="1">
        <v>40724</v>
      </c>
    </row>
    <row r="47972" spans="1:10" x14ac:dyDescent="0.25">
      <c r="A47972" t="s">
        <v>164931</v>
      </c>
      <c r="B47972" t="s">
        <v>164932</v>
      </c>
      <c r="C47972" t="s">
        <v>164933</v>
      </c>
      <c r="D47972" t="s">
        <v>1498</v>
      </c>
      <c r="E47972" t="s">
        <v>14</v>
      </c>
      <c r="F47972" t="s">
        <v>21</v>
      </c>
      <c r="G47972" t="s">
        <v>116</v>
      </c>
      <c r="H47972" t="s">
        <v>117</v>
      </c>
      <c r="I47972" t="s">
        <v>11728</v>
      </c>
    </row>
    <row r="47973" spans="1:10" x14ac:dyDescent="0.25">
      <c r="A47973" t="s">
        <v>164934</v>
      </c>
      <c r="B47973" t="s">
        <v>164935</v>
      </c>
      <c r="C47973" t="s">
        <v>164936</v>
      </c>
      <c r="D47973" t="s">
        <v>164937</v>
      </c>
      <c r="E47973" t="s">
        <v>14</v>
      </c>
      <c r="F47973" t="s">
        <v>21</v>
      </c>
      <c r="G47973" t="s">
        <v>101</v>
      </c>
      <c r="H47973" t="s">
        <v>1616</v>
      </c>
      <c r="I47973" t="s">
        <v>123903</v>
      </c>
      <c r="J47973" s="1">
        <v>41328</v>
      </c>
    </row>
    <row r="47974" spans="1:10" x14ac:dyDescent="0.25">
      <c r="A47974" t="s">
        <v>164938</v>
      </c>
      <c r="B47974" t="s">
        <v>164939</v>
      </c>
      <c r="C47974" t="s">
        <v>164940</v>
      </c>
      <c r="D47974" t="s">
        <v>3480</v>
      </c>
      <c r="E47974" t="s">
        <v>14</v>
      </c>
      <c r="F47974" t="s">
        <v>21</v>
      </c>
      <c r="G47974" t="s">
        <v>153</v>
      </c>
      <c r="H47974" t="s">
        <v>239</v>
      </c>
      <c r="I47974" t="s">
        <v>239</v>
      </c>
      <c r="J47974" s="1">
        <v>41640</v>
      </c>
    </row>
    <row r="47975" spans="1:10" x14ac:dyDescent="0.25">
      <c r="A47975" t="s">
        <v>164941</v>
      </c>
      <c r="B47975" t="s">
        <v>164942</v>
      </c>
      <c r="C47975" t="s">
        <v>164943</v>
      </c>
      <c r="D47975" t="s">
        <v>1396</v>
      </c>
      <c r="E47975" t="s">
        <v>14</v>
      </c>
      <c r="F47975" t="s">
        <v>21</v>
      </c>
      <c r="G47975" t="s">
        <v>59</v>
      </c>
      <c r="H47975" t="s">
        <v>60</v>
      </c>
      <c r="I47975" t="s">
        <v>66</v>
      </c>
      <c r="J47975" s="1">
        <v>39814</v>
      </c>
    </row>
    <row r="47976" spans="1:10" x14ac:dyDescent="0.25">
      <c r="A47976" t="s">
        <v>164944</v>
      </c>
      <c r="B47976" t="s">
        <v>164945</v>
      </c>
      <c r="C47976" t="s">
        <v>164946</v>
      </c>
      <c r="D47976" t="s">
        <v>164947</v>
      </c>
      <c r="E47976" t="s">
        <v>14</v>
      </c>
      <c r="F47976" t="s">
        <v>21</v>
      </c>
      <c r="G47976" t="s">
        <v>59</v>
      </c>
      <c r="H47976" t="s">
        <v>60</v>
      </c>
      <c r="I47976" t="s">
        <v>2701</v>
      </c>
      <c r="J47976" s="1">
        <v>40179</v>
      </c>
    </row>
    <row r="47977" spans="1:10" x14ac:dyDescent="0.25">
      <c r="A47977" t="s">
        <v>164948</v>
      </c>
      <c r="B47977" t="s">
        <v>164949</v>
      </c>
      <c r="C47977" t="s">
        <v>164950</v>
      </c>
      <c r="D47977" t="s">
        <v>38</v>
      </c>
      <c r="E47977" t="s">
        <v>14</v>
      </c>
      <c r="F47977" t="s">
        <v>21</v>
      </c>
      <c r="G47977" t="s">
        <v>101</v>
      </c>
      <c r="H47977" t="s">
        <v>102</v>
      </c>
      <c r="I47977" t="s">
        <v>103</v>
      </c>
      <c r="J47977" s="1">
        <v>41275</v>
      </c>
    </row>
    <row r="47978" spans="1:10" x14ac:dyDescent="0.25">
      <c r="A47978" t="s">
        <v>164951</v>
      </c>
      <c r="B47978" t="s">
        <v>164952</v>
      </c>
      <c r="C47978" t="s">
        <v>164953</v>
      </c>
      <c r="D47978" t="s">
        <v>312</v>
      </c>
      <c r="E47978" t="s">
        <v>14</v>
      </c>
      <c r="F47978" t="s">
        <v>123</v>
      </c>
      <c r="G47978" t="s">
        <v>8084</v>
      </c>
      <c r="H47978" t="s">
        <v>125</v>
      </c>
      <c r="I47978" t="s">
        <v>12794</v>
      </c>
      <c r="J47978" s="1">
        <v>41275</v>
      </c>
    </row>
    <row r="47979" spans="1:10" x14ac:dyDescent="0.25">
      <c r="A47979" t="s">
        <v>164954</v>
      </c>
      <c r="B47979" t="s">
        <v>164955</v>
      </c>
      <c r="C47979" t="s">
        <v>164956</v>
      </c>
      <c r="D47979" t="s">
        <v>352</v>
      </c>
      <c r="E47979" t="s">
        <v>14</v>
      </c>
      <c r="F47979" t="s">
        <v>21</v>
      </c>
      <c r="G47979" t="s">
        <v>153</v>
      </c>
      <c r="H47979" t="s">
        <v>239</v>
      </c>
      <c r="I47979" t="s">
        <v>327</v>
      </c>
    </row>
    <row r="47980" spans="1:10" x14ac:dyDescent="0.25">
      <c r="A47980" t="s">
        <v>164957</v>
      </c>
      <c r="B47980" t="s">
        <v>164958</v>
      </c>
      <c r="D47980" t="s">
        <v>51</v>
      </c>
      <c r="E47980" t="s">
        <v>14</v>
      </c>
      <c r="F47980" t="s">
        <v>361</v>
      </c>
      <c r="J47980" s="1">
        <v>35796</v>
      </c>
    </row>
    <row r="47981" spans="1:10" x14ac:dyDescent="0.25">
      <c r="A47981" t="s">
        <v>164959</v>
      </c>
      <c r="B47981" t="s">
        <v>164960</v>
      </c>
      <c r="C47981" t="s">
        <v>164961</v>
      </c>
      <c r="D47981" t="s">
        <v>164962</v>
      </c>
      <c r="E47981" t="s">
        <v>14</v>
      </c>
    </row>
    <row r="47982" spans="1:10" x14ac:dyDescent="0.25">
      <c r="A47982" t="s">
        <v>164963</v>
      </c>
      <c r="B47982" t="s">
        <v>164964</v>
      </c>
      <c r="C47982" t="s">
        <v>164965</v>
      </c>
      <c r="D47982" t="s">
        <v>164966</v>
      </c>
      <c r="E47982" t="s">
        <v>14</v>
      </c>
      <c r="F47982" t="s">
        <v>1057</v>
      </c>
      <c r="G47982">
        <v>16</v>
      </c>
      <c r="H47982" t="s">
        <v>1699</v>
      </c>
      <c r="I47982" t="s">
        <v>1699</v>
      </c>
      <c r="J47982" s="1">
        <v>40861</v>
      </c>
    </row>
    <row r="47983" spans="1:10" x14ac:dyDescent="0.25">
      <c r="A47983" t="s">
        <v>164967</v>
      </c>
      <c r="B47983" t="s">
        <v>164968</v>
      </c>
      <c r="C47983" t="s">
        <v>164969</v>
      </c>
      <c r="D47983" t="s">
        <v>164970</v>
      </c>
      <c r="E47983" t="s">
        <v>14</v>
      </c>
      <c r="F47983" t="s">
        <v>342</v>
      </c>
      <c r="G47983">
        <v>3</v>
      </c>
      <c r="H47983" t="s">
        <v>343</v>
      </c>
      <c r="I47983" t="s">
        <v>44204</v>
      </c>
      <c r="J47983" s="1">
        <v>41518</v>
      </c>
    </row>
    <row r="47984" spans="1:10" x14ac:dyDescent="0.25">
      <c r="A47984" t="s">
        <v>164971</v>
      </c>
      <c r="B47984" t="s">
        <v>164972</v>
      </c>
      <c r="C47984" t="s">
        <v>164973</v>
      </c>
      <c r="D47984" t="s">
        <v>1396</v>
      </c>
      <c r="E47984" t="s">
        <v>14</v>
      </c>
      <c r="F47984" t="s">
        <v>694</v>
      </c>
      <c r="G47984">
        <v>2</v>
      </c>
      <c r="H47984" t="s">
        <v>695</v>
      </c>
      <c r="I47984" t="s">
        <v>30854</v>
      </c>
    </row>
    <row r="47985" spans="1:10" x14ac:dyDescent="0.25">
      <c r="A47985" t="s">
        <v>164974</v>
      </c>
      <c r="B47985" t="s">
        <v>164975</v>
      </c>
      <c r="D47985" t="s">
        <v>153063</v>
      </c>
      <c r="E47985" t="s">
        <v>202</v>
      </c>
      <c r="F47985" t="s">
        <v>21</v>
      </c>
      <c r="G47985" t="s">
        <v>137</v>
      </c>
      <c r="H47985" t="s">
        <v>138</v>
      </c>
      <c r="I47985" t="s">
        <v>433</v>
      </c>
    </row>
    <row r="47986" spans="1:10" x14ac:dyDescent="0.25">
      <c r="A47986" t="s">
        <v>164976</v>
      </c>
      <c r="B47986" t="s">
        <v>164977</v>
      </c>
      <c r="C47986" t="s">
        <v>164978</v>
      </c>
      <c r="D47986" t="s">
        <v>1445</v>
      </c>
      <c r="E47986" t="s">
        <v>14</v>
      </c>
      <c r="F47986" t="s">
        <v>361</v>
      </c>
      <c r="G47986">
        <v>26</v>
      </c>
      <c r="H47986" t="s">
        <v>362</v>
      </c>
      <c r="I47986" t="s">
        <v>362</v>
      </c>
      <c r="J47986" s="1">
        <v>42005</v>
      </c>
    </row>
    <row r="47987" spans="1:10" x14ac:dyDescent="0.25">
      <c r="A47987" t="s">
        <v>164979</v>
      </c>
      <c r="B47987" t="s">
        <v>164980</v>
      </c>
      <c r="C47987" t="s">
        <v>164981</v>
      </c>
      <c r="D47987" t="s">
        <v>164982</v>
      </c>
      <c r="E47987" t="s">
        <v>14</v>
      </c>
      <c r="F47987" t="s">
        <v>21</v>
      </c>
      <c r="G47987" t="s">
        <v>116</v>
      </c>
      <c r="H47987" t="s">
        <v>117</v>
      </c>
      <c r="I47987" t="s">
        <v>2580</v>
      </c>
    </row>
    <row r="47988" spans="1:10" x14ac:dyDescent="0.25">
      <c r="A47988" t="s">
        <v>164983</v>
      </c>
      <c r="B47988" t="s">
        <v>164984</v>
      </c>
      <c r="C47988" t="s">
        <v>164985</v>
      </c>
      <c r="D47988" t="s">
        <v>164986</v>
      </c>
      <c r="E47988" t="s">
        <v>14</v>
      </c>
      <c r="F47988" t="s">
        <v>21</v>
      </c>
      <c r="G47988" t="s">
        <v>137</v>
      </c>
      <c r="H47988" t="s">
        <v>138</v>
      </c>
      <c r="I47988" t="s">
        <v>138</v>
      </c>
    </row>
    <row r="47989" spans="1:10" x14ac:dyDescent="0.25">
      <c r="A47989" t="s">
        <v>164987</v>
      </c>
      <c r="B47989" t="s">
        <v>164988</v>
      </c>
      <c r="C47989" t="s">
        <v>164989</v>
      </c>
      <c r="D47989" t="s">
        <v>51</v>
      </c>
      <c r="E47989" t="s">
        <v>14</v>
      </c>
      <c r="F47989" t="s">
        <v>21</v>
      </c>
      <c r="G47989" t="s">
        <v>137</v>
      </c>
      <c r="H47989" t="s">
        <v>138</v>
      </c>
      <c r="I47989" t="s">
        <v>464</v>
      </c>
      <c r="J47989" s="1">
        <v>40179</v>
      </c>
    </row>
    <row r="47990" spans="1:10" x14ac:dyDescent="0.25">
      <c r="A47990" t="s">
        <v>164990</v>
      </c>
      <c r="B47990" t="s">
        <v>164991</v>
      </c>
      <c r="C47990" t="s">
        <v>164992</v>
      </c>
      <c r="D47990" t="s">
        <v>164993</v>
      </c>
      <c r="E47990" t="s">
        <v>14</v>
      </c>
      <c r="F47990" t="s">
        <v>21</v>
      </c>
      <c r="G47990" t="s">
        <v>59</v>
      </c>
      <c r="H47990" t="s">
        <v>60</v>
      </c>
      <c r="I47990" t="s">
        <v>718</v>
      </c>
      <c r="J47990" s="1">
        <v>40909</v>
      </c>
    </row>
    <row r="47991" spans="1:10" x14ac:dyDescent="0.25">
      <c r="A47991" t="s">
        <v>164994</v>
      </c>
      <c r="B47991" t="s">
        <v>164995</v>
      </c>
      <c r="C47991" t="s">
        <v>164996</v>
      </c>
      <c r="D47991" t="s">
        <v>51</v>
      </c>
      <c r="E47991" t="s">
        <v>14</v>
      </c>
      <c r="F47991" t="s">
        <v>21</v>
      </c>
      <c r="G47991" t="s">
        <v>153</v>
      </c>
      <c r="H47991" t="s">
        <v>239</v>
      </c>
      <c r="I47991" t="s">
        <v>322</v>
      </c>
      <c r="J47991" s="1">
        <v>36892</v>
      </c>
    </row>
    <row r="47992" spans="1:10" x14ac:dyDescent="0.25">
      <c r="A47992" t="s">
        <v>164997</v>
      </c>
      <c r="B47992" t="s">
        <v>164998</v>
      </c>
      <c r="C47992" t="s">
        <v>164999</v>
      </c>
      <c r="D47992" t="s">
        <v>65</v>
      </c>
      <c r="E47992" t="s">
        <v>684</v>
      </c>
      <c r="F47992" t="s">
        <v>21</v>
      </c>
      <c r="G47992" t="s">
        <v>59</v>
      </c>
      <c r="H47992" t="s">
        <v>4634</v>
      </c>
      <c r="I47992" t="s">
        <v>4634</v>
      </c>
      <c r="J47992" s="1">
        <v>40909</v>
      </c>
    </row>
    <row r="47993" spans="1:10" x14ac:dyDescent="0.25">
      <c r="A47993" t="s">
        <v>165000</v>
      </c>
      <c r="B47993" t="s">
        <v>165001</v>
      </c>
      <c r="C47993" t="s">
        <v>165002</v>
      </c>
      <c r="D47993" t="s">
        <v>25708</v>
      </c>
      <c r="E47993" t="s">
        <v>14</v>
      </c>
      <c r="F47993" t="s">
        <v>21</v>
      </c>
      <c r="G47993" t="s">
        <v>281</v>
      </c>
      <c r="H47993" t="s">
        <v>869</v>
      </c>
      <c r="I47993" t="s">
        <v>4100</v>
      </c>
      <c r="J47993" s="1">
        <v>38322</v>
      </c>
    </row>
    <row r="47994" spans="1:10" x14ac:dyDescent="0.25">
      <c r="A47994" t="s">
        <v>165003</v>
      </c>
      <c r="B47994" t="s">
        <v>165004</v>
      </c>
      <c r="C47994" t="s">
        <v>165005</v>
      </c>
      <c r="D47994" t="s">
        <v>32</v>
      </c>
      <c r="E47994" t="s">
        <v>202</v>
      </c>
      <c r="F47994" t="s">
        <v>21</v>
      </c>
      <c r="G47994" t="s">
        <v>1301</v>
      </c>
      <c r="H47994" t="s">
        <v>1334</v>
      </c>
      <c r="I47994" t="s">
        <v>1334</v>
      </c>
      <c r="J47994" s="1">
        <v>37987</v>
      </c>
    </row>
    <row r="47995" spans="1:10" x14ac:dyDescent="0.25">
      <c r="A47995" t="s">
        <v>165006</v>
      </c>
      <c r="B47995" t="s">
        <v>165007</v>
      </c>
      <c r="D47995" t="s">
        <v>165008</v>
      </c>
      <c r="E47995" t="s">
        <v>14</v>
      </c>
      <c r="F47995" t="s">
        <v>21</v>
      </c>
      <c r="G47995" t="s">
        <v>59</v>
      </c>
      <c r="H47995" t="s">
        <v>90</v>
      </c>
      <c r="I47995" t="s">
        <v>3077</v>
      </c>
    </row>
    <row r="47996" spans="1:10" x14ac:dyDescent="0.25">
      <c r="A47996" t="s">
        <v>165009</v>
      </c>
      <c r="B47996" t="s">
        <v>165010</v>
      </c>
      <c r="C47996" t="s">
        <v>165011</v>
      </c>
      <c r="D47996" t="s">
        <v>165012</v>
      </c>
      <c r="E47996" t="s">
        <v>14</v>
      </c>
      <c r="F47996" t="s">
        <v>21</v>
      </c>
      <c r="G47996" t="s">
        <v>425</v>
      </c>
      <c r="H47996" t="s">
        <v>523</v>
      </c>
      <c r="I47996" t="s">
        <v>3656</v>
      </c>
      <c r="J47996" s="1">
        <v>39448</v>
      </c>
    </row>
    <row r="47997" spans="1:10" x14ac:dyDescent="0.25">
      <c r="A47997" t="s">
        <v>165013</v>
      </c>
      <c r="B47997" t="s">
        <v>165014</v>
      </c>
      <c r="D47997" t="s">
        <v>19452</v>
      </c>
      <c r="E47997" t="s">
        <v>14</v>
      </c>
      <c r="J47997" s="1">
        <v>40909</v>
      </c>
    </row>
    <row r="47998" spans="1:10" x14ac:dyDescent="0.25">
      <c r="A47998" t="s">
        <v>165015</v>
      </c>
      <c r="B47998" t="s">
        <v>165016</v>
      </c>
      <c r="C47998" t="s">
        <v>165017</v>
      </c>
      <c r="D47998" t="s">
        <v>165018</v>
      </c>
      <c r="E47998" t="s">
        <v>202</v>
      </c>
    </row>
    <row r="47999" spans="1:10" x14ac:dyDescent="0.25">
      <c r="A47999" t="s">
        <v>165019</v>
      </c>
      <c r="B47999" t="s">
        <v>165020</v>
      </c>
      <c r="C47999" t="s">
        <v>165021</v>
      </c>
      <c r="D47999" t="s">
        <v>165022</v>
      </c>
      <c r="E47999" t="s">
        <v>14</v>
      </c>
      <c r="F47999" t="s">
        <v>21</v>
      </c>
      <c r="G47999" t="s">
        <v>101</v>
      </c>
      <c r="H47999" t="s">
        <v>102</v>
      </c>
      <c r="I47999" t="s">
        <v>103</v>
      </c>
      <c r="J47999" s="1">
        <v>41183</v>
      </c>
    </row>
    <row r="48000" spans="1:10" x14ac:dyDescent="0.25">
      <c r="A48000" t="s">
        <v>165023</v>
      </c>
      <c r="B48000" t="s">
        <v>165024</v>
      </c>
      <c r="C48000" t="s">
        <v>165025</v>
      </c>
      <c r="D48000" t="s">
        <v>165026</v>
      </c>
      <c r="E48000" t="s">
        <v>14</v>
      </c>
      <c r="F48000" t="s">
        <v>21</v>
      </c>
      <c r="G48000" t="s">
        <v>203</v>
      </c>
      <c r="H48000" t="s">
        <v>838</v>
      </c>
      <c r="I48000" t="s">
        <v>7192</v>
      </c>
      <c r="J48000" s="1">
        <v>40238</v>
      </c>
    </row>
    <row r="48001" spans="1:10" x14ac:dyDescent="0.25">
      <c r="A48001" t="s">
        <v>165027</v>
      </c>
      <c r="B48001" t="s">
        <v>165028</v>
      </c>
      <c r="D48001" t="s">
        <v>736</v>
      </c>
      <c r="E48001" t="s">
        <v>14</v>
      </c>
      <c r="F48001" t="s">
        <v>160</v>
      </c>
      <c r="G48001" t="s">
        <v>161</v>
      </c>
      <c r="H48001" t="s">
        <v>1224</v>
      </c>
      <c r="I48001" t="s">
        <v>165029</v>
      </c>
      <c r="J48001" s="1">
        <v>36526</v>
      </c>
    </row>
    <row r="48002" spans="1:10" x14ac:dyDescent="0.25">
      <c r="A48002" t="s">
        <v>165030</v>
      </c>
      <c r="B48002" t="s">
        <v>165031</v>
      </c>
      <c r="C48002" t="s">
        <v>165032</v>
      </c>
      <c r="D48002" t="s">
        <v>280</v>
      </c>
      <c r="E48002" t="s">
        <v>684</v>
      </c>
      <c r="F48002" t="s">
        <v>21</v>
      </c>
      <c r="G48002" t="s">
        <v>101</v>
      </c>
      <c r="H48002" t="s">
        <v>102</v>
      </c>
      <c r="I48002" t="s">
        <v>103</v>
      </c>
      <c r="J48002" s="1">
        <v>38353</v>
      </c>
    </row>
    <row r="48003" spans="1:10" x14ac:dyDescent="0.25">
      <c r="A48003" t="s">
        <v>165033</v>
      </c>
      <c r="B48003" t="s">
        <v>165034</v>
      </c>
      <c r="C48003" t="s">
        <v>165035</v>
      </c>
      <c r="D48003" t="s">
        <v>38</v>
      </c>
      <c r="E48003" t="s">
        <v>14</v>
      </c>
      <c r="F48003" t="s">
        <v>21</v>
      </c>
      <c r="G48003" t="s">
        <v>5940</v>
      </c>
      <c r="H48003" t="s">
        <v>5941</v>
      </c>
      <c r="I48003" t="s">
        <v>5941</v>
      </c>
      <c r="J48003" s="1">
        <v>31413</v>
      </c>
    </row>
    <row r="48004" spans="1:10" x14ac:dyDescent="0.25">
      <c r="A48004" t="s">
        <v>165036</v>
      </c>
      <c r="B48004" t="s">
        <v>165037</v>
      </c>
      <c r="D48004" t="s">
        <v>12682</v>
      </c>
      <c r="E48004" t="s">
        <v>14</v>
      </c>
      <c r="F48004" t="s">
        <v>21</v>
      </c>
      <c r="G48004" t="s">
        <v>59</v>
      </c>
      <c r="H48004" t="s">
        <v>90</v>
      </c>
      <c r="I48004" t="s">
        <v>12697</v>
      </c>
      <c r="J48004" s="1">
        <v>42313</v>
      </c>
    </row>
    <row r="48005" spans="1:10" x14ac:dyDescent="0.25">
      <c r="A48005" t="s">
        <v>165038</v>
      </c>
      <c r="B48005" t="s">
        <v>165039</v>
      </c>
      <c r="C48005" t="s">
        <v>165040</v>
      </c>
      <c r="D48005" t="s">
        <v>165041</v>
      </c>
      <c r="E48005" t="s">
        <v>14</v>
      </c>
      <c r="F48005" t="s">
        <v>123</v>
      </c>
      <c r="G48005" t="s">
        <v>124</v>
      </c>
      <c r="H48005" t="s">
        <v>125</v>
      </c>
      <c r="I48005" t="s">
        <v>125</v>
      </c>
      <c r="J48005" s="1">
        <v>40889</v>
      </c>
    </row>
    <row r="48006" spans="1:10" x14ac:dyDescent="0.25">
      <c r="A48006" t="s">
        <v>165042</v>
      </c>
      <c r="B48006" t="s">
        <v>165043</v>
      </c>
      <c r="D48006" t="s">
        <v>2474</v>
      </c>
      <c r="E48006" t="s">
        <v>14</v>
      </c>
      <c r="F48006" t="s">
        <v>123</v>
      </c>
    </row>
    <row r="48007" spans="1:10" x14ac:dyDescent="0.25">
      <c r="A48007" t="s">
        <v>165044</v>
      </c>
      <c r="B48007" t="s">
        <v>165045</v>
      </c>
      <c r="C48007" t="s">
        <v>165046</v>
      </c>
      <c r="D48007" t="s">
        <v>11148</v>
      </c>
      <c r="E48007" t="s">
        <v>14</v>
      </c>
      <c r="F48007" t="s">
        <v>633</v>
      </c>
      <c r="G48007">
        <v>16</v>
      </c>
      <c r="H48007" t="s">
        <v>36603</v>
      </c>
      <c r="I48007" t="s">
        <v>36603</v>
      </c>
      <c r="J48007" s="1">
        <v>39083</v>
      </c>
    </row>
    <row r="48008" spans="1:10" x14ac:dyDescent="0.25">
      <c r="A48008" t="s">
        <v>165047</v>
      </c>
      <c r="B48008" t="s">
        <v>165048</v>
      </c>
      <c r="C48008" t="s">
        <v>165049</v>
      </c>
      <c r="D48008" t="s">
        <v>165050</v>
      </c>
      <c r="E48008" t="s">
        <v>14</v>
      </c>
      <c r="F48008" t="s">
        <v>21</v>
      </c>
      <c r="G48008" t="s">
        <v>281</v>
      </c>
      <c r="H48008" t="s">
        <v>869</v>
      </c>
      <c r="I48008" t="s">
        <v>165051</v>
      </c>
    </row>
    <row r="48009" spans="1:10" x14ac:dyDescent="0.25">
      <c r="A48009" t="s">
        <v>165052</v>
      </c>
      <c r="B48009" t="s">
        <v>165053</v>
      </c>
      <c r="C48009" t="s">
        <v>165054</v>
      </c>
      <c r="D48009" t="s">
        <v>165055</v>
      </c>
      <c r="E48009" t="s">
        <v>14</v>
      </c>
      <c r="F48009" t="s">
        <v>336</v>
      </c>
      <c r="G48009">
        <v>11</v>
      </c>
      <c r="H48009" t="s">
        <v>492</v>
      </c>
      <c r="I48009" t="s">
        <v>492</v>
      </c>
      <c r="J48009" s="1">
        <v>41561</v>
      </c>
    </row>
    <row r="48010" spans="1:10" x14ac:dyDescent="0.25">
      <c r="A48010" t="s">
        <v>165056</v>
      </c>
      <c r="B48010" t="s">
        <v>165057</v>
      </c>
      <c r="C48010" t="s">
        <v>165058</v>
      </c>
      <c r="D48010" t="s">
        <v>38</v>
      </c>
      <c r="E48010" t="s">
        <v>14</v>
      </c>
      <c r="F48010" t="s">
        <v>21</v>
      </c>
      <c r="G48010" t="s">
        <v>59</v>
      </c>
      <c r="H48010" t="s">
        <v>60</v>
      </c>
      <c r="I48010" t="s">
        <v>66</v>
      </c>
      <c r="J48010" s="1">
        <v>40179</v>
      </c>
    </row>
    <row r="48011" spans="1:10" x14ac:dyDescent="0.25">
      <c r="A48011" t="s">
        <v>165059</v>
      </c>
      <c r="B48011" t="s">
        <v>165060</v>
      </c>
      <c r="C48011" t="s">
        <v>165061</v>
      </c>
      <c r="D48011" t="s">
        <v>70</v>
      </c>
      <c r="E48011" t="s">
        <v>684</v>
      </c>
      <c r="F48011" t="s">
        <v>52</v>
      </c>
      <c r="G48011" t="s">
        <v>53</v>
      </c>
      <c r="H48011" t="s">
        <v>54</v>
      </c>
      <c r="I48011" t="s">
        <v>54</v>
      </c>
    </row>
    <row r="48012" spans="1:10" x14ac:dyDescent="0.25">
      <c r="A48012" t="s">
        <v>165062</v>
      </c>
      <c r="B48012" t="s">
        <v>165063</v>
      </c>
      <c r="C48012" t="s">
        <v>165064</v>
      </c>
      <c r="D48012" t="s">
        <v>539</v>
      </c>
      <c r="E48012" t="s">
        <v>14</v>
      </c>
      <c r="F48012" t="s">
        <v>21</v>
      </c>
      <c r="G48012" t="s">
        <v>59</v>
      </c>
      <c r="H48012" t="s">
        <v>60</v>
      </c>
      <c r="I48012" t="s">
        <v>1155</v>
      </c>
      <c r="J48012" s="1">
        <v>38869</v>
      </c>
    </row>
    <row r="48013" spans="1:10" x14ac:dyDescent="0.25">
      <c r="A48013" t="s">
        <v>165065</v>
      </c>
      <c r="B48013" t="s">
        <v>165066</v>
      </c>
      <c r="C48013" t="s">
        <v>165067</v>
      </c>
      <c r="D48013" t="s">
        <v>108489</v>
      </c>
      <c r="E48013" t="s">
        <v>14</v>
      </c>
      <c r="F48013" t="s">
        <v>21</v>
      </c>
      <c r="G48013" t="s">
        <v>116</v>
      </c>
      <c r="H48013" t="s">
        <v>117</v>
      </c>
      <c r="I48013" t="s">
        <v>117</v>
      </c>
      <c r="J48013" s="1">
        <v>41275</v>
      </c>
    </row>
    <row r="48014" spans="1:10" x14ac:dyDescent="0.25">
      <c r="A48014" t="s">
        <v>165068</v>
      </c>
      <c r="B48014" t="s">
        <v>165069</v>
      </c>
      <c r="C48014" t="s">
        <v>165070</v>
      </c>
      <c r="D48014" t="s">
        <v>52496</v>
      </c>
      <c r="E48014" t="s">
        <v>14</v>
      </c>
      <c r="F48014" t="s">
        <v>21</v>
      </c>
      <c r="G48014" t="s">
        <v>1229</v>
      </c>
      <c r="H48014" t="s">
        <v>1230</v>
      </c>
      <c r="I48014" t="s">
        <v>2663</v>
      </c>
      <c r="J48014" s="1">
        <v>38718</v>
      </c>
    </row>
    <row r="48015" spans="1:10" x14ac:dyDescent="0.25">
      <c r="A48015" t="s">
        <v>165071</v>
      </c>
      <c r="B48015" t="s">
        <v>165072</v>
      </c>
      <c r="C48015" t="s">
        <v>165073</v>
      </c>
      <c r="D48015" t="s">
        <v>2961</v>
      </c>
      <c r="E48015" t="s">
        <v>14</v>
      </c>
      <c r="F48015" t="s">
        <v>21</v>
      </c>
      <c r="G48015" t="s">
        <v>1391</v>
      </c>
      <c r="H48015" t="s">
        <v>3860</v>
      </c>
      <c r="I48015" t="s">
        <v>3860</v>
      </c>
      <c r="J48015" s="1">
        <v>39661</v>
      </c>
    </row>
    <row r="48016" spans="1:10" x14ac:dyDescent="0.25">
      <c r="A48016" t="s">
        <v>165074</v>
      </c>
      <c r="B48016" t="s">
        <v>165075</v>
      </c>
      <c r="C48016" t="s">
        <v>165076</v>
      </c>
      <c r="D48016" t="s">
        <v>105994</v>
      </c>
      <c r="E48016" t="s">
        <v>14</v>
      </c>
      <c r="F48016" t="s">
        <v>21</v>
      </c>
      <c r="G48016" t="s">
        <v>6139</v>
      </c>
      <c r="H48016" t="s">
        <v>6447</v>
      </c>
      <c r="I48016" t="s">
        <v>17862</v>
      </c>
    </row>
    <row r="48017" spans="1:10" x14ac:dyDescent="0.25">
      <c r="A48017" t="s">
        <v>165077</v>
      </c>
      <c r="B48017" t="s">
        <v>165078</v>
      </c>
      <c r="C48017" t="s">
        <v>165079</v>
      </c>
      <c r="D48017" t="s">
        <v>1242</v>
      </c>
      <c r="E48017" t="s">
        <v>14</v>
      </c>
      <c r="F48017" t="s">
        <v>21</v>
      </c>
      <c r="G48017" t="s">
        <v>153</v>
      </c>
      <c r="H48017" t="s">
        <v>239</v>
      </c>
      <c r="I48017" t="s">
        <v>1709</v>
      </c>
      <c r="J48017" s="1">
        <v>40179</v>
      </c>
    </row>
    <row r="48018" spans="1:10" x14ac:dyDescent="0.25">
      <c r="A48018" t="s">
        <v>165080</v>
      </c>
      <c r="B48018" t="s">
        <v>165081</v>
      </c>
      <c r="C48018" t="s">
        <v>165082</v>
      </c>
      <c r="D48018" t="s">
        <v>736</v>
      </c>
      <c r="E48018" t="s">
        <v>14</v>
      </c>
      <c r="F48018" t="s">
        <v>21</v>
      </c>
      <c r="G48018" t="s">
        <v>1229</v>
      </c>
      <c r="H48018" t="s">
        <v>1230</v>
      </c>
      <c r="I48018" t="s">
        <v>9781</v>
      </c>
      <c r="J48018" s="1">
        <v>37987</v>
      </c>
    </row>
    <row r="48019" spans="1:10" x14ac:dyDescent="0.25">
      <c r="A48019" t="s">
        <v>165083</v>
      </c>
      <c r="B48019" t="s">
        <v>165084</v>
      </c>
      <c r="C48019" t="s">
        <v>165085</v>
      </c>
      <c r="D48019" t="s">
        <v>51</v>
      </c>
      <c r="E48019" t="s">
        <v>202</v>
      </c>
      <c r="F48019" t="s">
        <v>21</v>
      </c>
      <c r="G48019" t="s">
        <v>77</v>
      </c>
      <c r="H48019" t="s">
        <v>1759</v>
      </c>
      <c r="I48019" t="s">
        <v>1759</v>
      </c>
    </row>
    <row r="48020" spans="1:10" x14ac:dyDescent="0.25">
      <c r="A48020" t="s">
        <v>165086</v>
      </c>
      <c r="B48020" t="s">
        <v>165087</v>
      </c>
      <c r="C48020" t="s">
        <v>165088</v>
      </c>
      <c r="D48020" t="s">
        <v>165089</v>
      </c>
      <c r="E48020" t="s">
        <v>14</v>
      </c>
      <c r="F48020" t="s">
        <v>1133</v>
      </c>
    </row>
    <row r="48021" spans="1:10" x14ac:dyDescent="0.25">
      <c r="A48021" t="s">
        <v>165090</v>
      </c>
      <c r="B48021" t="s">
        <v>165091</v>
      </c>
      <c r="C48021" t="s">
        <v>165092</v>
      </c>
      <c r="D48021" t="s">
        <v>165093</v>
      </c>
      <c r="E48021" t="s">
        <v>14</v>
      </c>
      <c r="F48021" t="s">
        <v>21</v>
      </c>
      <c r="G48021" t="s">
        <v>59</v>
      </c>
      <c r="H48021" t="s">
        <v>90</v>
      </c>
      <c r="I48021" t="s">
        <v>90</v>
      </c>
      <c r="J48021" s="1">
        <v>42016</v>
      </c>
    </row>
    <row r="48022" spans="1:10" x14ac:dyDescent="0.25">
      <c r="A48022" t="s">
        <v>165094</v>
      </c>
      <c r="B48022" t="s">
        <v>165095</v>
      </c>
      <c r="C48022" t="s">
        <v>165096</v>
      </c>
      <c r="D48022" t="s">
        <v>928</v>
      </c>
      <c r="E48022" t="s">
        <v>14</v>
      </c>
      <c r="F48022" t="s">
        <v>21</v>
      </c>
      <c r="G48022" t="s">
        <v>59</v>
      </c>
      <c r="H48022" t="s">
        <v>60</v>
      </c>
      <c r="I48022" t="s">
        <v>266</v>
      </c>
    </row>
    <row r="48023" spans="1:10" x14ac:dyDescent="0.25">
      <c r="A48023" t="s">
        <v>165097</v>
      </c>
      <c r="B48023" t="s">
        <v>165098</v>
      </c>
      <c r="C48023" t="s">
        <v>165099</v>
      </c>
      <c r="D48023" t="s">
        <v>32</v>
      </c>
      <c r="E48023" t="s">
        <v>14</v>
      </c>
      <c r="F48023" t="s">
        <v>645</v>
      </c>
      <c r="G48023">
        <v>20</v>
      </c>
      <c r="H48023" t="s">
        <v>646</v>
      </c>
      <c r="I48023" t="s">
        <v>646</v>
      </c>
      <c r="J48023" s="1">
        <v>41030</v>
      </c>
    </row>
    <row r="48024" spans="1:10" x14ac:dyDescent="0.25">
      <c r="A48024" t="s">
        <v>165100</v>
      </c>
      <c r="B48024" t="s">
        <v>165101</v>
      </c>
      <c r="C48024" t="s">
        <v>165102</v>
      </c>
      <c r="D48024" t="s">
        <v>440</v>
      </c>
      <c r="E48024" t="s">
        <v>14</v>
      </c>
      <c r="F48024" t="s">
        <v>21</v>
      </c>
      <c r="G48024" t="s">
        <v>1347</v>
      </c>
      <c r="H48024" t="s">
        <v>1348</v>
      </c>
      <c r="I48024" t="s">
        <v>1349</v>
      </c>
      <c r="J48024" s="1">
        <v>38718</v>
      </c>
    </row>
    <row r="48025" spans="1:10" x14ac:dyDescent="0.25">
      <c r="A48025" t="s">
        <v>165103</v>
      </c>
      <c r="B48025" t="s">
        <v>165104</v>
      </c>
      <c r="C48025" t="s">
        <v>165105</v>
      </c>
      <c r="D48025" t="s">
        <v>51</v>
      </c>
      <c r="E48025" t="s">
        <v>684</v>
      </c>
      <c r="F48025" t="s">
        <v>52</v>
      </c>
      <c r="G48025" t="s">
        <v>53</v>
      </c>
      <c r="H48025" t="s">
        <v>54</v>
      </c>
      <c r="I48025" t="s">
        <v>54</v>
      </c>
      <c r="J48025" s="1">
        <v>33604</v>
      </c>
    </row>
    <row r="48026" spans="1:10" x14ac:dyDescent="0.25">
      <c r="A48026" t="s">
        <v>165106</v>
      </c>
      <c r="B48026" t="s">
        <v>165107</v>
      </c>
      <c r="C48026" t="s">
        <v>165108</v>
      </c>
      <c r="D48026" t="s">
        <v>51</v>
      </c>
      <c r="E48026" t="s">
        <v>108</v>
      </c>
      <c r="F48026" t="s">
        <v>21</v>
      </c>
      <c r="G48026" t="s">
        <v>59</v>
      </c>
      <c r="H48026" t="s">
        <v>90</v>
      </c>
      <c r="I48026" t="s">
        <v>90</v>
      </c>
    </row>
    <row r="48027" spans="1:10" x14ac:dyDescent="0.25">
      <c r="A48027" t="s">
        <v>165109</v>
      </c>
      <c r="B48027" t="s">
        <v>165110</v>
      </c>
      <c r="C48027" t="s">
        <v>165111</v>
      </c>
      <c r="D48027" t="s">
        <v>33780</v>
      </c>
      <c r="E48027" t="s">
        <v>202</v>
      </c>
    </row>
    <row r="48028" spans="1:10" x14ac:dyDescent="0.25">
      <c r="A48028" t="s">
        <v>165112</v>
      </c>
      <c r="B48028" t="s">
        <v>165113</v>
      </c>
      <c r="D48028" t="s">
        <v>165114</v>
      </c>
      <c r="E48028" t="s">
        <v>108</v>
      </c>
      <c r="F48028" t="s">
        <v>21</v>
      </c>
      <c r="G48028" t="s">
        <v>59</v>
      </c>
      <c r="H48028" t="s">
        <v>90</v>
      </c>
      <c r="I48028" t="s">
        <v>371</v>
      </c>
    </row>
    <row r="48029" spans="1:10" x14ac:dyDescent="0.25">
      <c r="A48029" t="s">
        <v>165115</v>
      </c>
      <c r="B48029" t="s">
        <v>165116</v>
      </c>
      <c r="C48029" t="s">
        <v>165117</v>
      </c>
      <c r="D48029" t="s">
        <v>93487</v>
      </c>
      <c r="E48029" t="s">
        <v>14</v>
      </c>
      <c r="F48029" t="s">
        <v>52</v>
      </c>
      <c r="G48029" t="s">
        <v>53</v>
      </c>
      <c r="H48029" t="s">
        <v>54</v>
      </c>
      <c r="I48029" t="s">
        <v>54</v>
      </c>
      <c r="J48029" s="1">
        <v>36465</v>
      </c>
    </row>
    <row r="48030" spans="1:10" x14ac:dyDescent="0.25">
      <c r="A48030" t="s">
        <v>165118</v>
      </c>
      <c r="B48030" t="s">
        <v>165119</v>
      </c>
      <c r="C48030" t="s">
        <v>165120</v>
      </c>
      <c r="D48030" t="s">
        <v>165121</v>
      </c>
      <c r="E48030" t="s">
        <v>202</v>
      </c>
      <c r="F48030" t="s">
        <v>21</v>
      </c>
      <c r="G48030" t="s">
        <v>153</v>
      </c>
      <c r="H48030" t="s">
        <v>239</v>
      </c>
      <c r="I48030" t="s">
        <v>322</v>
      </c>
      <c r="J48030" s="1">
        <v>40878</v>
      </c>
    </row>
    <row r="48031" spans="1:10" x14ac:dyDescent="0.25">
      <c r="A48031" t="s">
        <v>165122</v>
      </c>
      <c r="B48031" t="s">
        <v>165123</v>
      </c>
      <c r="C48031" t="s">
        <v>165124</v>
      </c>
      <c r="D48031" t="s">
        <v>165125</v>
      </c>
      <c r="E48031" t="s">
        <v>202</v>
      </c>
    </row>
    <row r="48032" spans="1:10" x14ac:dyDescent="0.25">
      <c r="A48032" t="s">
        <v>165126</v>
      </c>
      <c r="B48032" t="s">
        <v>165127</v>
      </c>
      <c r="C48032" t="s">
        <v>165128</v>
      </c>
      <c r="D48032" t="s">
        <v>761</v>
      </c>
      <c r="E48032" t="s">
        <v>14</v>
      </c>
      <c r="F48032" t="s">
        <v>21</v>
      </c>
      <c r="G48032" t="s">
        <v>39</v>
      </c>
      <c r="H48032" t="s">
        <v>277</v>
      </c>
      <c r="I48032" t="s">
        <v>929</v>
      </c>
      <c r="J48032" s="1">
        <v>40544</v>
      </c>
    </row>
    <row r="48033" spans="1:10" x14ac:dyDescent="0.25">
      <c r="A48033" t="s">
        <v>165129</v>
      </c>
      <c r="B48033" t="s">
        <v>165130</v>
      </c>
      <c r="C48033" t="s">
        <v>165131</v>
      </c>
      <c r="D48033" t="s">
        <v>165132</v>
      </c>
      <c r="E48033" t="s">
        <v>14</v>
      </c>
      <c r="J48033" s="1">
        <v>41275</v>
      </c>
    </row>
    <row r="48034" spans="1:10" x14ac:dyDescent="0.25">
      <c r="A48034" t="s">
        <v>165133</v>
      </c>
      <c r="B48034" t="s">
        <v>165134</v>
      </c>
      <c r="C48034" t="s">
        <v>165135</v>
      </c>
      <c r="D48034" t="s">
        <v>2474</v>
      </c>
      <c r="E48034" t="s">
        <v>14</v>
      </c>
      <c r="F48034" t="s">
        <v>21</v>
      </c>
      <c r="G48034" t="s">
        <v>101</v>
      </c>
      <c r="H48034" t="s">
        <v>102</v>
      </c>
      <c r="I48034" t="s">
        <v>103</v>
      </c>
      <c r="J48034" s="1">
        <v>40909</v>
      </c>
    </row>
    <row r="48035" spans="1:10" x14ac:dyDescent="0.25">
      <c r="A48035" t="s">
        <v>165136</v>
      </c>
      <c r="B48035" t="s">
        <v>165137</v>
      </c>
      <c r="C48035" t="s">
        <v>165138</v>
      </c>
      <c r="D48035" t="s">
        <v>165139</v>
      </c>
      <c r="E48035" t="s">
        <v>108</v>
      </c>
      <c r="F48035" t="s">
        <v>21</v>
      </c>
      <c r="G48035" t="s">
        <v>59</v>
      </c>
      <c r="H48035" t="s">
        <v>60</v>
      </c>
      <c r="I48035" t="s">
        <v>5535</v>
      </c>
      <c r="J48035" s="1">
        <v>35796</v>
      </c>
    </row>
    <row r="48036" spans="1:10" x14ac:dyDescent="0.25">
      <c r="A48036" t="s">
        <v>165140</v>
      </c>
      <c r="B48036" t="s">
        <v>165141</v>
      </c>
      <c r="C48036" t="s">
        <v>165142</v>
      </c>
      <c r="D48036" t="s">
        <v>165143</v>
      </c>
      <c r="E48036" t="s">
        <v>14</v>
      </c>
      <c r="F48036" t="s">
        <v>21</v>
      </c>
      <c r="G48036" t="s">
        <v>59</v>
      </c>
      <c r="H48036" t="s">
        <v>914</v>
      </c>
      <c r="I48036" t="s">
        <v>914</v>
      </c>
      <c r="J48036" s="1">
        <v>41395</v>
      </c>
    </row>
    <row r="48037" spans="1:10" x14ac:dyDescent="0.25">
      <c r="A48037" t="s">
        <v>165144</v>
      </c>
      <c r="B48037" t="s">
        <v>165145</v>
      </c>
      <c r="C48037" t="s">
        <v>165146</v>
      </c>
      <c r="D48037" t="s">
        <v>38</v>
      </c>
      <c r="E48037" t="s">
        <v>202</v>
      </c>
      <c r="F48037" t="s">
        <v>361</v>
      </c>
      <c r="G48037">
        <v>27</v>
      </c>
      <c r="H48037" t="s">
        <v>5343</v>
      </c>
      <c r="I48037" t="s">
        <v>14643</v>
      </c>
    </row>
    <row r="48038" spans="1:10" x14ac:dyDescent="0.25">
      <c r="A48038" t="s">
        <v>165147</v>
      </c>
      <c r="B48038" t="s">
        <v>165148</v>
      </c>
      <c r="C48038" t="s">
        <v>165149</v>
      </c>
      <c r="E48038" t="s">
        <v>14</v>
      </c>
      <c r="F48038" t="s">
        <v>361</v>
      </c>
      <c r="G48038">
        <v>26</v>
      </c>
      <c r="H48038" t="s">
        <v>362</v>
      </c>
      <c r="I48038" t="s">
        <v>362</v>
      </c>
      <c r="J48038" s="1">
        <v>41275</v>
      </c>
    </row>
    <row r="48039" spans="1:10" x14ac:dyDescent="0.25">
      <c r="A48039" t="s">
        <v>165150</v>
      </c>
      <c r="B48039" t="s">
        <v>165151</v>
      </c>
      <c r="C48039" t="s">
        <v>165152</v>
      </c>
      <c r="D48039" t="s">
        <v>7908</v>
      </c>
      <c r="E48039" t="s">
        <v>14</v>
      </c>
      <c r="F48039" t="s">
        <v>52</v>
      </c>
      <c r="G48039" t="s">
        <v>15151</v>
      </c>
      <c r="H48039" t="s">
        <v>15152</v>
      </c>
      <c r="I48039" t="s">
        <v>15152</v>
      </c>
    </row>
    <row r="48040" spans="1:10" x14ac:dyDescent="0.25">
      <c r="A48040" t="s">
        <v>165153</v>
      </c>
      <c r="B48040" t="s">
        <v>165154</v>
      </c>
      <c r="C48040" t="s">
        <v>165155</v>
      </c>
      <c r="D48040" t="s">
        <v>38</v>
      </c>
      <c r="E48040" t="s">
        <v>202</v>
      </c>
      <c r="F48040" t="s">
        <v>21</v>
      </c>
      <c r="G48040" t="s">
        <v>1006</v>
      </c>
      <c r="H48040" t="s">
        <v>1030</v>
      </c>
      <c r="I48040" t="s">
        <v>1030</v>
      </c>
      <c r="J48040" s="1">
        <v>39814</v>
      </c>
    </row>
    <row r="48041" spans="1:10" x14ac:dyDescent="0.25">
      <c r="A48041" t="s">
        <v>165156</v>
      </c>
      <c r="B48041" t="s">
        <v>165157</v>
      </c>
      <c r="C48041" t="s">
        <v>165158</v>
      </c>
      <c r="D48041" t="s">
        <v>2194</v>
      </c>
      <c r="E48041" t="s">
        <v>14</v>
      </c>
      <c r="F48041" t="s">
        <v>15</v>
      </c>
      <c r="G48041">
        <v>16</v>
      </c>
      <c r="H48041" t="s">
        <v>7932</v>
      </c>
      <c r="I48041" t="s">
        <v>7932</v>
      </c>
      <c r="J48041" s="1">
        <v>42005</v>
      </c>
    </row>
    <row r="48042" spans="1:10" x14ac:dyDescent="0.25">
      <c r="A48042" t="s">
        <v>165159</v>
      </c>
      <c r="B48042" t="s">
        <v>165160</v>
      </c>
      <c r="C48042" t="s">
        <v>165161</v>
      </c>
      <c r="D48042" t="s">
        <v>165162</v>
      </c>
      <c r="E48042" t="s">
        <v>14</v>
      </c>
      <c r="F48042" t="s">
        <v>547</v>
      </c>
      <c r="G48042">
        <v>56</v>
      </c>
      <c r="H48042" t="s">
        <v>2547</v>
      </c>
      <c r="I48042" t="s">
        <v>2547</v>
      </c>
      <c r="J48042" s="1">
        <v>39814</v>
      </c>
    </row>
    <row r="48043" spans="1:10" x14ac:dyDescent="0.25">
      <c r="A48043" t="s">
        <v>165163</v>
      </c>
      <c r="B48043" t="s">
        <v>165164</v>
      </c>
      <c r="C48043" t="s">
        <v>165165</v>
      </c>
      <c r="D48043" t="s">
        <v>165166</v>
      </c>
      <c r="E48043" t="s">
        <v>14</v>
      </c>
      <c r="F48043" t="s">
        <v>21</v>
      </c>
      <c r="G48043" t="s">
        <v>639</v>
      </c>
      <c r="H48043" t="s">
        <v>640</v>
      </c>
      <c r="I48043" t="s">
        <v>640</v>
      </c>
      <c r="J48043" s="1">
        <v>41730</v>
      </c>
    </row>
    <row r="48044" spans="1:10" x14ac:dyDescent="0.25">
      <c r="A48044" t="s">
        <v>165167</v>
      </c>
      <c r="B48044" t="s">
        <v>165168</v>
      </c>
      <c r="C48044" t="s">
        <v>165169</v>
      </c>
      <c r="D48044" t="s">
        <v>165170</v>
      </c>
      <c r="E48044" t="s">
        <v>14</v>
      </c>
      <c r="F48044" t="s">
        <v>21</v>
      </c>
      <c r="G48044" t="s">
        <v>39</v>
      </c>
      <c r="H48044" t="s">
        <v>277</v>
      </c>
      <c r="I48044" t="s">
        <v>44049</v>
      </c>
      <c r="J48044" s="1">
        <v>36161</v>
      </c>
    </row>
    <row r="48045" spans="1:10" x14ac:dyDescent="0.25">
      <c r="A48045" t="s">
        <v>165171</v>
      </c>
      <c r="B48045" t="s">
        <v>165172</v>
      </c>
      <c r="C48045" t="s">
        <v>165173</v>
      </c>
      <c r="D48045" t="s">
        <v>13810</v>
      </c>
      <c r="E48045" t="s">
        <v>14</v>
      </c>
      <c r="F48045" t="s">
        <v>21</v>
      </c>
      <c r="G48045" t="s">
        <v>1347</v>
      </c>
      <c r="H48045" t="s">
        <v>1348</v>
      </c>
      <c r="I48045" t="s">
        <v>1348</v>
      </c>
      <c r="J48045" s="1">
        <v>39448</v>
      </c>
    </row>
    <row r="48046" spans="1:10" x14ac:dyDescent="0.25">
      <c r="A48046" t="s">
        <v>165174</v>
      </c>
      <c r="B48046" t="s">
        <v>165175</v>
      </c>
      <c r="C48046" t="s">
        <v>165176</v>
      </c>
      <c r="D48046" t="s">
        <v>165177</v>
      </c>
      <c r="E48046" t="s">
        <v>108</v>
      </c>
      <c r="F48046" t="s">
        <v>21</v>
      </c>
      <c r="G48046" t="s">
        <v>1229</v>
      </c>
      <c r="H48046" t="s">
        <v>6191</v>
      </c>
      <c r="I48046" t="s">
        <v>87974</v>
      </c>
    </row>
    <row r="48047" spans="1:10" x14ac:dyDescent="0.25">
      <c r="A48047" t="s">
        <v>165178</v>
      </c>
      <c r="B48047" t="s">
        <v>165179</v>
      </c>
      <c r="C48047" t="s">
        <v>165180</v>
      </c>
      <c r="D48047" t="s">
        <v>165181</v>
      </c>
      <c r="E48047" t="s">
        <v>202</v>
      </c>
    </row>
    <row r="48048" spans="1:10" x14ac:dyDescent="0.25">
      <c r="A48048" t="s">
        <v>165182</v>
      </c>
      <c r="B48048" t="s">
        <v>165183</v>
      </c>
      <c r="C48048" t="s">
        <v>165184</v>
      </c>
      <c r="E48048" t="s">
        <v>202</v>
      </c>
      <c r="F48048" t="s">
        <v>342</v>
      </c>
      <c r="G48048">
        <v>11</v>
      </c>
      <c r="H48048" t="s">
        <v>343</v>
      </c>
      <c r="I48048" t="s">
        <v>93057</v>
      </c>
    </row>
    <row r="48049" spans="1:10" x14ac:dyDescent="0.25">
      <c r="A48049" t="s">
        <v>165185</v>
      </c>
      <c r="B48049" t="s">
        <v>165186</v>
      </c>
      <c r="C48049" t="s">
        <v>165187</v>
      </c>
      <c r="D48049" t="s">
        <v>165188</v>
      </c>
      <c r="E48049" t="s">
        <v>14</v>
      </c>
      <c r="F48049" t="s">
        <v>21</v>
      </c>
      <c r="G48049" t="s">
        <v>59</v>
      </c>
      <c r="H48049" t="s">
        <v>60</v>
      </c>
      <c r="I48049" t="s">
        <v>266</v>
      </c>
      <c r="J48049" s="1">
        <v>39573</v>
      </c>
    </row>
    <row r="48050" spans="1:10" x14ac:dyDescent="0.25">
      <c r="A48050" t="s">
        <v>165189</v>
      </c>
      <c r="B48050" t="s">
        <v>165190</v>
      </c>
      <c r="C48050" t="s">
        <v>165191</v>
      </c>
      <c r="D48050" t="s">
        <v>40476</v>
      </c>
      <c r="E48050" t="s">
        <v>202</v>
      </c>
      <c r="F48050" t="s">
        <v>453</v>
      </c>
      <c r="G48050">
        <v>48</v>
      </c>
      <c r="H48050" t="s">
        <v>454</v>
      </c>
      <c r="I48050" t="s">
        <v>454</v>
      </c>
      <c r="J48050" s="1">
        <v>40878</v>
      </c>
    </row>
    <row r="48051" spans="1:10" x14ac:dyDescent="0.25">
      <c r="A48051" t="s">
        <v>165192</v>
      </c>
      <c r="B48051" t="s">
        <v>165193</v>
      </c>
      <c r="C48051" t="s">
        <v>165194</v>
      </c>
      <c r="D48051" t="s">
        <v>176</v>
      </c>
      <c r="E48051" t="s">
        <v>14</v>
      </c>
      <c r="F48051" t="s">
        <v>645</v>
      </c>
      <c r="G48051">
        <v>9</v>
      </c>
      <c r="H48051" t="s">
        <v>2067</v>
      </c>
      <c r="I48051" t="s">
        <v>2067</v>
      </c>
      <c r="J48051" s="1">
        <v>40544</v>
      </c>
    </row>
    <row r="48052" spans="1:10" x14ac:dyDescent="0.25">
      <c r="A48052" t="s">
        <v>165195</v>
      </c>
      <c r="B48052" t="s">
        <v>165196</v>
      </c>
      <c r="C48052" t="s">
        <v>165197</v>
      </c>
      <c r="D48052" t="s">
        <v>165198</v>
      </c>
      <c r="E48052" t="s">
        <v>14</v>
      </c>
      <c r="F48052" t="s">
        <v>160</v>
      </c>
      <c r="G48052" t="s">
        <v>161</v>
      </c>
      <c r="H48052" t="s">
        <v>162</v>
      </c>
      <c r="I48052" t="s">
        <v>162</v>
      </c>
      <c r="J48052" s="1">
        <v>38718</v>
      </c>
    </row>
    <row r="48053" spans="1:10" x14ac:dyDescent="0.25">
      <c r="A48053" t="s">
        <v>165199</v>
      </c>
      <c r="B48053" t="s">
        <v>165200</v>
      </c>
      <c r="C48053" t="s">
        <v>165201</v>
      </c>
      <c r="D48053" t="s">
        <v>32</v>
      </c>
      <c r="E48053" t="s">
        <v>14</v>
      </c>
      <c r="F48053" t="s">
        <v>3398</v>
      </c>
      <c r="G48053">
        <v>7</v>
      </c>
      <c r="H48053" t="s">
        <v>3399</v>
      </c>
      <c r="I48053" t="s">
        <v>3399</v>
      </c>
      <c r="J48053" s="1">
        <v>40544</v>
      </c>
    </row>
    <row r="48054" spans="1:10" x14ac:dyDescent="0.25">
      <c r="A48054" t="s">
        <v>165202</v>
      </c>
      <c r="B48054" t="s">
        <v>165203</v>
      </c>
      <c r="C48054" t="s">
        <v>165204</v>
      </c>
      <c r="D48054" t="s">
        <v>3367</v>
      </c>
      <c r="E48054" t="s">
        <v>14</v>
      </c>
      <c r="F48054" t="s">
        <v>21</v>
      </c>
      <c r="G48054" t="s">
        <v>59</v>
      </c>
      <c r="H48054" t="s">
        <v>60</v>
      </c>
      <c r="I48054" t="s">
        <v>61</v>
      </c>
      <c r="J48054" s="1">
        <v>37257</v>
      </c>
    </row>
    <row r="48055" spans="1:10" x14ac:dyDescent="0.25">
      <c r="A48055" t="s">
        <v>165205</v>
      </c>
      <c r="B48055" t="s">
        <v>165206</v>
      </c>
      <c r="D48055" t="s">
        <v>51</v>
      </c>
      <c r="E48055" t="s">
        <v>14</v>
      </c>
      <c r="F48055" t="s">
        <v>21</v>
      </c>
      <c r="G48055" t="s">
        <v>39</v>
      </c>
      <c r="H48055" t="s">
        <v>277</v>
      </c>
      <c r="I48055" t="s">
        <v>277</v>
      </c>
      <c r="J48055" s="1">
        <v>41275</v>
      </c>
    </row>
    <row r="48056" spans="1:10" x14ac:dyDescent="0.25">
      <c r="A48056" t="s">
        <v>165207</v>
      </c>
      <c r="B48056" t="s">
        <v>165208</v>
      </c>
      <c r="C48056" t="s">
        <v>165209</v>
      </c>
      <c r="D48056" t="s">
        <v>2961</v>
      </c>
      <c r="E48056" t="s">
        <v>108</v>
      </c>
      <c r="F48056" t="s">
        <v>21</v>
      </c>
      <c r="G48056" t="s">
        <v>1229</v>
      </c>
      <c r="H48056" t="s">
        <v>1230</v>
      </c>
      <c r="I48056" t="s">
        <v>9781</v>
      </c>
      <c r="J48056" s="1">
        <v>36161</v>
      </c>
    </row>
    <row r="48057" spans="1:10" x14ac:dyDescent="0.25">
      <c r="A48057" t="s">
        <v>165210</v>
      </c>
      <c r="B48057" t="s">
        <v>165211</v>
      </c>
      <c r="C48057" t="s">
        <v>165212</v>
      </c>
      <c r="D48057" t="s">
        <v>165213</v>
      </c>
      <c r="E48057" t="s">
        <v>14</v>
      </c>
      <c r="F48057" t="s">
        <v>21</v>
      </c>
      <c r="G48057" t="s">
        <v>375</v>
      </c>
      <c r="H48057" t="s">
        <v>4554</v>
      </c>
      <c r="I48057" t="s">
        <v>4554</v>
      </c>
      <c r="J48057" s="1">
        <v>41048</v>
      </c>
    </row>
    <row r="48058" spans="1:10" x14ac:dyDescent="0.25">
      <c r="A48058" t="s">
        <v>165214</v>
      </c>
      <c r="B48058" t="s">
        <v>165215</v>
      </c>
      <c r="D48058" t="s">
        <v>165216</v>
      </c>
      <c r="E48058" t="s">
        <v>14</v>
      </c>
      <c r="F48058" t="s">
        <v>21</v>
      </c>
      <c r="G48058" t="s">
        <v>785</v>
      </c>
      <c r="H48058" t="s">
        <v>786</v>
      </c>
      <c r="I48058" t="s">
        <v>786</v>
      </c>
      <c r="J48058" s="1">
        <v>41435</v>
      </c>
    </row>
    <row r="48059" spans="1:10" x14ac:dyDescent="0.25">
      <c r="A48059" t="s">
        <v>165217</v>
      </c>
      <c r="B48059" t="s">
        <v>165218</v>
      </c>
      <c r="C48059" t="s">
        <v>165219</v>
      </c>
      <c r="D48059" t="s">
        <v>165220</v>
      </c>
      <c r="E48059" t="s">
        <v>14</v>
      </c>
      <c r="F48059" t="s">
        <v>633</v>
      </c>
      <c r="G48059">
        <v>7</v>
      </c>
      <c r="H48059" t="s">
        <v>924</v>
      </c>
      <c r="I48059" t="s">
        <v>924</v>
      </c>
      <c r="J48059" s="1">
        <v>39934</v>
      </c>
    </row>
    <row r="48060" spans="1:10" x14ac:dyDescent="0.25">
      <c r="A48060" t="s">
        <v>165221</v>
      </c>
      <c r="B48060" t="s">
        <v>165222</v>
      </c>
      <c r="C48060" t="s">
        <v>165223</v>
      </c>
      <c r="D48060" t="s">
        <v>165224</v>
      </c>
      <c r="E48060" t="s">
        <v>14</v>
      </c>
      <c r="F48060" t="s">
        <v>71</v>
      </c>
      <c r="G48060">
        <v>12</v>
      </c>
      <c r="H48060" t="s">
        <v>72</v>
      </c>
      <c r="I48060" t="s">
        <v>72</v>
      </c>
      <c r="J48060" s="1">
        <v>41453</v>
      </c>
    </row>
    <row r="48061" spans="1:10" x14ac:dyDescent="0.25">
      <c r="A48061" t="s">
        <v>165225</v>
      </c>
      <c r="B48061" t="s">
        <v>165226</v>
      </c>
      <c r="D48061" t="s">
        <v>165227</v>
      </c>
      <c r="E48061" t="s">
        <v>14</v>
      </c>
      <c r="F48061" t="s">
        <v>21</v>
      </c>
      <c r="G48061" t="s">
        <v>101</v>
      </c>
      <c r="H48061" t="s">
        <v>102</v>
      </c>
      <c r="I48061" t="s">
        <v>103</v>
      </c>
      <c r="J48061" s="1">
        <v>40909</v>
      </c>
    </row>
    <row r="48062" spans="1:10" x14ac:dyDescent="0.25">
      <c r="A48062" t="s">
        <v>165228</v>
      </c>
      <c r="B48062" t="s">
        <v>165229</v>
      </c>
      <c r="C48062" t="s">
        <v>165230</v>
      </c>
      <c r="D48062" t="s">
        <v>165231</v>
      </c>
      <c r="E48062" t="s">
        <v>14</v>
      </c>
    </row>
    <row r="48063" spans="1:10" x14ac:dyDescent="0.25">
      <c r="A48063" t="s">
        <v>165232</v>
      </c>
      <c r="B48063" t="s">
        <v>165233</v>
      </c>
      <c r="C48063" t="s">
        <v>165234</v>
      </c>
      <c r="D48063" t="s">
        <v>165235</v>
      </c>
      <c r="E48063" t="s">
        <v>14</v>
      </c>
      <c r="F48063" t="s">
        <v>1133</v>
      </c>
      <c r="G48063">
        <v>26</v>
      </c>
      <c r="H48063" t="s">
        <v>19994</v>
      </c>
      <c r="I48063" t="s">
        <v>19995</v>
      </c>
      <c r="J48063" s="1">
        <v>40544</v>
      </c>
    </row>
    <row r="48064" spans="1:10" x14ac:dyDescent="0.25">
      <c r="A48064" t="s">
        <v>165236</v>
      </c>
      <c r="B48064" t="s">
        <v>165237</v>
      </c>
      <c r="C48064" t="s">
        <v>165238</v>
      </c>
      <c r="D48064" t="s">
        <v>65</v>
      </c>
      <c r="E48064" t="s">
        <v>14</v>
      </c>
      <c r="F48064" t="s">
        <v>21</v>
      </c>
      <c r="G48064" t="s">
        <v>39</v>
      </c>
      <c r="H48064" t="s">
        <v>277</v>
      </c>
      <c r="I48064" t="s">
        <v>277</v>
      </c>
      <c r="J48064" s="1">
        <v>40695</v>
      </c>
    </row>
    <row r="48065" spans="1:10" x14ac:dyDescent="0.25">
      <c r="A48065" t="s">
        <v>165239</v>
      </c>
      <c r="B48065" t="s">
        <v>165240</v>
      </c>
      <c r="C48065" t="s">
        <v>165241</v>
      </c>
      <c r="D48065" t="s">
        <v>165242</v>
      </c>
      <c r="E48065" t="s">
        <v>14</v>
      </c>
      <c r="F48065" t="s">
        <v>21</v>
      </c>
      <c r="G48065" t="s">
        <v>59</v>
      </c>
      <c r="H48065" t="s">
        <v>60</v>
      </c>
      <c r="I48065" t="s">
        <v>66</v>
      </c>
      <c r="J48065" s="1">
        <v>41365</v>
      </c>
    </row>
    <row r="48066" spans="1:10" x14ac:dyDescent="0.25">
      <c r="A48066" t="s">
        <v>165243</v>
      </c>
      <c r="B48066" t="s">
        <v>165244</v>
      </c>
      <c r="C48066" t="s">
        <v>165245</v>
      </c>
      <c r="D48066" t="s">
        <v>1242</v>
      </c>
      <c r="E48066" t="s">
        <v>14</v>
      </c>
      <c r="F48066" t="s">
        <v>21</v>
      </c>
      <c r="G48066" t="s">
        <v>375</v>
      </c>
      <c r="H48066" t="s">
        <v>376</v>
      </c>
      <c r="I48066" t="s">
        <v>7673</v>
      </c>
    </row>
    <row r="48067" spans="1:10" x14ac:dyDescent="0.25">
      <c r="A48067" t="s">
        <v>165246</v>
      </c>
      <c r="B48067" t="s">
        <v>165247</v>
      </c>
      <c r="C48067" t="s">
        <v>165248</v>
      </c>
      <c r="D48067" t="s">
        <v>38</v>
      </c>
      <c r="E48067" t="s">
        <v>14</v>
      </c>
      <c r="F48067" t="s">
        <v>21</v>
      </c>
      <c r="G48067" t="s">
        <v>116</v>
      </c>
      <c r="H48067" t="s">
        <v>523</v>
      </c>
      <c r="I48067" t="s">
        <v>4689</v>
      </c>
      <c r="J48067" s="1">
        <v>39814</v>
      </c>
    </row>
    <row r="48068" spans="1:10" x14ac:dyDescent="0.25">
      <c r="A48068" t="s">
        <v>165249</v>
      </c>
      <c r="B48068" t="s">
        <v>165250</v>
      </c>
      <c r="C48068" t="s">
        <v>165251</v>
      </c>
      <c r="D48068" t="s">
        <v>2321</v>
      </c>
      <c r="E48068" t="s">
        <v>14</v>
      </c>
      <c r="F48068" t="s">
        <v>123</v>
      </c>
      <c r="G48068" t="s">
        <v>124</v>
      </c>
      <c r="H48068" t="s">
        <v>125</v>
      </c>
      <c r="I48068" t="s">
        <v>125</v>
      </c>
      <c r="J48068" s="1">
        <v>41365</v>
      </c>
    </row>
    <row r="48069" spans="1:10" x14ac:dyDescent="0.25">
      <c r="A48069" t="s">
        <v>165252</v>
      </c>
      <c r="B48069" t="s">
        <v>165253</v>
      </c>
      <c r="C48069" t="s">
        <v>165254</v>
      </c>
      <c r="D48069" t="s">
        <v>93483</v>
      </c>
      <c r="E48069" t="s">
        <v>14</v>
      </c>
      <c r="F48069" t="s">
        <v>1020</v>
      </c>
      <c r="G48069">
        <v>52</v>
      </c>
      <c r="H48069" t="s">
        <v>1021</v>
      </c>
      <c r="I48069" t="s">
        <v>1021</v>
      </c>
      <c r="J48069" s="1">
        <v>40603</v>
      </c>
    </row>
    <row r="48070" spans="1:10" x14ac:dyDescent="0.25">
      <c r="A48070" t="s">
        <v>165255</v>
      </c>
      <c r="B48070" t="s">
        <v>165256</v>
      </c>
      <c r="C48070" t="s">
        <v>165257</v>
      </c>
      <c r="D48070" t="s">
        <v>38</v>
      </c>
      <c r="E48070" t="s">
        <v>14</v>
      </c>
      <c r="F48070" t="s">
        <v>21</v>
      </c>
      <c r="G48070" t="s">
        <v>967</v>
      </c>
      <c r="H48070" t="s">
        <v>14037</v>
      </c>
      <c r="I48070" t="s">
        <v>31213</v>
      </c>
      <c r="J48070" s="1">
        <v>41640</v>
      </c>
    </row>
    <row r="48071" spans="1:10" x14ac:dyDescent="0.25">
      <c r="A48071" t="s">
        <v>165258</v>
      </c>
      <c r="B48071" t="s">
        <v>165259</v>
      </c>
      <c r="C48071" t="s">
        <v>165260</v>
      </c>
      <c r="D48071" t="s">
        <v>51</v>
      </c>
      <c r="E48071" t="s">
        <v>684</v>
      </c>
      <c r="F48071" t="s">
        <v>52</v>
      </c>
      <c r="G48071" t="s">
        <v>4482</v>
      </c>
      <c r="H48071" t="s">
        <v>6231</v>
      </c>
      <c r="I48071" t="s">
        <v>6231</v>
      </c>
      <c r="J48071" s="1">
        <v>36892</v>
      </c>
    </row>
    <row r="48072" spans="1:10" x14ac:dyDescent="0.25">
      <c r="A48072" t="s">
        <v>165261</v>
      </c>
      <c r="B48072" t="s">
        <v>165262</v>
      </c>
      <c r="C48072" t="s">
        <v>165263</v>
      </c>
      <c r="D48072" t="s">
        <v>165264</v>
      </c>
      <c r="E48072" t="s">
        <v>14</v>
      </c>
      <c r="F48072" t="s">
        <v>21</v>
      </c>
      <c r="G48072" t="s">
        <v>101</v>
      </c>
      <c r="H48072" t="s">
        <v>102</v>
      </c>
      <c r="I48072" t="s">
        <v>103</v>
      </c>
      <c r="J48072" s="1">
        <v>41640</v>
      </c>
    </row>
    <row r="48073" spans="1:10" x14ac:dyDescent="0.25">
      <c r="A48073" t="s">
        <v>165265</v>
      </c>
      <c r="B48073" t="s">
        <v>165266</v>
      </c>
      <c r="C48073" t="s">
        <v>165267</v>
      </c>
      <c r="E48073" t="s">
        <v>14</v>
      </c>
      <c r="F48073" t="s">
        <v>21</v>
      </c>
      <c r="G48073" t="s">
        <v>59</v>
      </c>
      <c r="H48073" t="s">
        <v>2534</v>
      </c>
      <c r="I48073" t="s">
        <v>9274</v>
      </c>
    </row>
    <row r="48074" spans="1:10" x14ac:dyDescent="0.25">
      <c r="A48074" t="s">
        <v>165268</v>
      </c>
      <c r="B48074" t="s">
        <v>165269</v>
      </c>
      <c r="D48074" t="s">
        <v>70</v>
      </c>
      <c r="E48074" t="s">
        <v>108</v>
      </c>
      <c r="F48074" t="s">
        <v>21</v>
      </c>
      <c r="G48074" t="s">
        <v>153</v>
      </c>
      <c r="H48074" t="s">
        <v>239</v>
      </c>
      <c r="I48074" t="s">
        <v>239</v>
      </c>
      <c r="J48074" s="1">
        <v>39448</v>
      </c>
    </row>
    <row r="48075" spans="1:10" x14ac:dyDescent="0.25">
      <c r="A48075" t="s">
        <v>165270</v>
      </c>
      <c r="B48075" t="s">
        <v>165271</v>
      </c>
      <c r="D48075" t="s">
        <v>440</v>
      </c>
      <c r="E48075" t="s">
        <v>14</v>
      </c>
      <c r="F48075" t="s">
        <v>52</v>
      </c>
      <c r="G48075" t="s">
        <v>197</v>
      </c>
      <c r="H48075" t="s">
        <v>198</v>
      </c>
      <c r="I48075" t="s">
        <v>198</v>
      </c>
      <c r="J48075" s="1">
        <v>41254</v>
      </c>
    </row>
    <row r="48076" spans="1:10" x14ac:dyDescent="0.25">
      <c r="A48076" t="s">
        <v>165272</v>
      </c>
      <c r="B48076" t="s">
        <v>165273</v>
      </c>
      <c r="C48076" t="s">
        <v>165274</v>
      </c>
      <c r="D48076" t="s">
        <v>32</v>
      </c>
      <c r="E48076" t="s">
        <v>14</v>
      </c>
      <c r="F48076" t="s">
        <v>1020</v>
      </c>
    </row>
    <row r="48077" spans="1:10" x14ac:dyDescent="0.25">
      <c r="A48077" t="s">
        <v>165275</v>
      </c>
      <c r="B48077" t="s">
        <v>165276</v>
      </c>
      <c r="C48077" t="s">
        <v>165277</v>
      </c>
      <c r="D48077" t="s">
        <v>165278</v>
      </c>
      <c r="E48077" t="s">
        <v>14</v>
      </c>
      <c r="F48077" t="s">
        <v>21</v>
      </c>
      <c r="G48077" t="s">
        <v>59</v>
      </c>
      <c r="H48077" t="s">
        <v>1216</v>
      </c>
      <c r="I48077" t="s">
        <v>3043</v>
      </c>
      <c r="J48077" s="1">
        <v>37987</v>
      </c>
    </row>
    <row r="48078" spans="1:10" x14ac:dyDescent="0.25">
      <c r="A48078" t="s">
        <v>165279</v>
      </c>
      <c r="B48078" t="s">
        <v>165280</v>
      </c>
      <c r="D48078" t="s">
        <v>165281</v>
      </c>
      <c r="E48078" t="s">
        <v>202</v>
      </c>
      <c r="J48078" s="1">
        <v>41944</v>
      </c>
    </row>
    <row r="48079" spans="1:10" x14ac:dyDescent="0.25">
      <c r="A48079" t="s">
        <v>165282</v>
      </c>
      <c r="B48079" t="s">
        <v>165283</v>
      </c>
      <c r="C48079" t="s">
        <v>165284</v>
      </c>
      <c r="D48079" t="s">
        <v>58</v>
      </c>
      <c r="E48079" t="s">
        <v>108</v>
      </c>
      <c r="F48079" t="s">
        <v>21</v>
      </c>
      <c r="G48079" t="s">
        <v>1267</v>
      </c>
      <c r="H48079" t="s">
        <v>1268</v>
      </c>
      <c r="I48079" t="s">
        <v>1269</v>
      </c>
    </row>
    <row r="48080" spans="1:10" x14ac:dyDescent="0.25">
      <c r="A48080" t="s">
        <v>165285</v>
      </c>
      <c r="B48080" t="s">
        <v>165286</v>
      </c>
      <c r="C48080" t="s">
        <v>165287</v>
      </c>
      <c r="D48080" t="s">
        <v>14903</v>
      </c>
      <c r="E48080" t="s">
        <v>14</v>
      </c>
      <c r="F48080" t="s">
        <v>71</v>
      </c>
      <c r="G48080">
        <v>12</v>
      </c>
      <c r="H48080" t="s">
        <v>72</v>
      </c>
      <c r="I48080" t="s">
        <v>72</v>
      </c>
    </row>
    <row r="48081" spans="1:10" x14ac:dyDescent="0.25">
      <c r="A48081" t="s">
        <v>165288</v>
      </c>
      <c r="B48081" t="s">
        <v>165289</v>
      </c>
      <c r="C48081" t="s">
        <v>163956</v>
      </c>
      <c r="D48081" t="s">
        <v>70</v>
      </c>
      <c r="E48081" t="s">
        <v>14</v>
      </c>
      <c r="F48081" t="s">
        <v>21</v>
      </c>
      <c r="G48081" t="s">
        <v>425</v>
      </c>
      <c r="H48081" t="s">
        <v>523</v>
      </c>
      <c r="I48081" t="s">
        <v>5339</v>
      </c>
      <c r="J48081" s="1">
        <v>39083</v>
      </c>
    </row>
    <row r="48082" spans="1:10" x14ac:dyDescent="0.25">
      <c r="A48082" t="s">
        <v>165290</v>
      </c>
      <c r="B48082" t="s">
        <v>165291</v>
      </c>
      <c r="C48082" t="s">
        <v>165292</v>
      </c>
      <c r="D48082" t="s">
        <v>165293</v>
      </c>
      <c r="E48082" t="s">
        <v>14</v>
      </c>
      <c r="F48082" t="s">
        <v>453</v>
      </c>
      <c r="G48082">
        <v>48</v>
      </c>
      <c r="H48082" t="s">
        <v>454</v>
      </c>
      <c r="I48082" t="s">
        <v>454</v>
      </c>
      <c r="J48082" s="1">
        <v>41331</v>
      </c>
    </row>
    <row r="48083" spans="1:10" x14ac:dyDescent="0.25">
      <c r="A48083" t="s">
        <v>165294</v>
      </c>
      <c r="B48083" t="s">
        <v>165295</v>
      </c>
      <c r="C48083" t="s">
        <v>165296</v>
      </c>
      <c r="D48083" t="s">
        <v>165297</v>
      </c>
      <c r="E48083" t="s">
        <v>14</v>
      </c>
      <c r="F48083" t="s">
        <v>21</v>
      </c>
      <c r="G48083" t="s">
        <v>59</v>
      </c>
      <c r="H48083" t="s">
        <v>60</v>
      </c>
      <c r="I48083" t="s">
        <v>61</v>
      </c>
      <c r="J48083" s="1">
        <v>37622</v>
      </c>
    </row>
    <row r="48084" spans="1:10" x14ac:dyDescent="0.25">
      <c r="A48084" t="s">
        <v>165298</v>
      </c>
      <c r="B48084" t="s">
        <v>165299</v>
      </c>
      <c r="C48084" t="s">
        <v>165300</v>
      </c>
      <c r="D48084" t="s">
        <v>2474</v>
      </c>
      <c r="E48084" t="s">
        <v>14</v>
      </c>
      <c r="F48084" t="s">
        <v>52</v>
      </c>
      <c r="G48084" t="s">
        <v>197</v>
      </c>
      <c r="H48084" t="s">
        <v>198</v>
      </c>
      <c r="I48084" t="s">
        <v>198</v>
      </c>
      <c r="J48084" s="1">
        <v>39448</v>
      </c>
    </row>
    <row r="48085" spans="1:10" x14ac:dyDescent="0.25">
      <c r="A48085" t="s">
        <v>165301</v>
      </c>
      <c r="B48085" t="s">
        <v>165302</v>
      </c>
      <c r="C48085" t="s">
        <v>165303</v>
      </c>
      <c r="D48085" t="s">
        <v>70</v>
      </c>
      <c r="E48085" t="s">
        <v>14</v>
      </c>
      <c r="F48085" t="s">
        <v>453</v>
      </c>
      <c r="G48085">
        <v>48</v>
      </c>
      <c r="H48085" t="s">
        <v>454</v>
      </c>
      <c r="I48085" t="s">
        <v>454</v>
      </c>
    </row>
    <row r="48086" spans="1:10" x14ac:dyDescent="0.25">
      <c r="A48086" t="s">
        <v>165304</v>
      </c>
      <c r="B48086" t="s">
        <v>165305</v>
      </c>
      <c r="C48086" t="s">
        <v>165306</v>
      </c>
      <c r="D48086" t="s">
        <v>74806</v>
      </c>
      <c r="E48086" t="s">
        <v>14</v>
      </c>
      <c r="F48086" t="s">
        <v>123</v>
      </c>
      <c r="G48086" t="s">
        <v>5596</v>
      </c>
      <c r="H48086" t="s">
        <v>165307</v>
      </c>
      <c r="I48086" t="s">
        <v>165307</v>
      </c>
      <c r="J48086" s="1">
        <v>41153</v>
      </c>
    </row>
    <row r="48087" spans="1:10" x14ac:dyDescent="0.25">
      <c r="A48087" t="s">
        <v>165308</v>
      </c>
      <c r="B48087" t="s">
        <v>165309</v>
      </c>
      <c r="C48087" t="s">
        <v>165310</v>
      </c>
      <c r="D48087" t="s">
        <v>165311</v>
      </c>
      <c r="E48087" t="s">
        <v>14</v>
      </c>
      <c r="F48087" t="s">
        <v>21</v>
      </c>
      <c r="G48087" t="s">
        <v>59</v>
      </c>
      <c r="H48087" t="s">
        <v>60</v>
      </c>
      <c r="I48087" t="s">
        <v>1246</v>
      </c>
      <c r="J48087" s="1">
        <v>39814</v>
      </c>
    </row>
    <row r="48088" spans="1:10" x14ac:dyDescent="0.25">
      <c r="A48088" t="s">
        <v>165312</v>
      </c>
      <c r="B48088" t="s">
        <v>165313</v>
      </c>
      <c r="C48088" t="s">
        <v>165314</v>
      </c>
      <c r="D48088" t="s">
        <v>165315</v>
      </c>
      <c r="E48088" t="s">
        <v>14</v>
      </c>
      <c r="F48088" t="s">
        <v>21</v>
      </c>
      <c r="G48088" t="s">
        <v>101</v>
      </c>
      <c r="H48088" t="s">
        <v>102</v>
      </c>
      <c r="I48088" t="s">
        <v>103</v>
      </c>
      <c r="J48088" s="1">
        <v>39995</v>
      </c>
    </row>
    <row r="48089" spans="1:10" x14ac:dyDescent="0.25">
      <c r="A48089" t="s">
        <v>165316</v>
      </c>
      <c r="B48089" t="s">
        <v>165317</v>
      </c>
      <c r="C48089" t="s">
        <v>165318</v>
      </c>
      <c r="D48089" t="s">
        <v>165319</v>
      </c>
      <c r="E48089" t="s">
        <v>14</v>
      </c>
      <c r="F48089" t="s">
        <v>21</v>
      </c>
      <c r="G48089" t="s">
        <v>59</v>
      </c>
      <c r="H48089" t="s">
        <v>60</v>
      </c>
      <c r="I48089" t="s">
        <v>601</v>
      </c>
      <c r="J48089" s="1">
        <v>39387</v>
      </c>
    </row>
    <row r="48090" spans="1:10" x14ac:dyDescent="0.25">
      <c r="A48090" t="s">
        <v>165320</v>
      </c>
      <c r="B48090" t="s">
        <v>165321</v>
      </c>
      <c r="C48090" t="s">
        <v>165322</v>
      </c>
      <c r="D48090" t="s">
        <v>70</v>
      </c>
      <c r="E48090" t="s">
        <v>108</v>
      </c>
      <c r="F48090" t="s">
        <v>1057</v>
      </c>
      <c r="G48090">
        <v>7</v>
      </c>
      <c r="H48090" t="s">
        <v>10871</v>
      </c>
      <c r="I48090" t="s">
        <v>10871</v>
      </c>
      <c r="J48090" s="1">
        <v>39083</v>
      </c>
    </row>
    <row r="48091" spans="1:10" x14ac:dyDescent="0.25">
      <c r="A48091" t="s">
        <v>165323</v>
      </c>
      <c r="B48091" t="s">
        <v>165324</v>
      </c>
      <c r="C48091" t="s">
        <v>165325</v>
      </c>
      <c r="D48091" t="s">
        <v>15779</v>
      </c>
      <c r="E48091" t="s">
        <v>14</v>
      </c>
      <c r="F48091" t="s">
        <v>8001</v>
      </c>
      <c r="G48091">
        <v>1</v>
      </c>
      <c r="H48091" t="s">
        <v>8002</v>
      </c>
      <c r="I48091" t="s">
        <v>8002</v>
      </c>
      <c r="J48091" s="1">
        <v>40358</v>
      </c>
    </row>
    <row r="48092" spans="1:10" x14ac:dyDescent="0.25">
      <c r="A48092" t="s">
        <v>165326</v>
      </c>
      <c r="B48092" t="s">
        <v>165327</v>
      </c>
      <c r="C48092" t="s">
        <v>165328</v>
      </c>
      <c r="D48092" t="s">
        <v>32</v>
      </c>
      <c r="E48092" t="s">
        <v>14</v>
      </c>
      <c r="F48092" t="s">
        <v>21</v>
      </c>
      <c r="G48092" t="s">
        <v>785</v>
      </c>
      <c r="J48092" s="1">
        <v>39814</v>
      </c>
    </row>
    <row r="48093" spans="1:10" x14ac:dyDescent="0.25">
      <c r="A48093" t="s">
        <v>165329</v>
      </c>
      <c r="B48093" t="s">
        <v>165330</v>
      </c>
      <c r="C48093" t="s">
        <v>165331</v>
      </c>
      <c r="D48093" t="s">
        <v>165332</v>
      </c>
      <c r="E48093" t="s">
        <v>14</v>
      </c>
      <c r="F48093" t="s">
        <v>21</v>
      </c>
      <c r="G48093" t="s">
        <v>39</v>
      </c>
      <c r="H48093" t="s">
        <v>277</v>
      </c>
      <c r="I48093" t="s">
        <v>277</v>
      </c>
      <c r="J48093" s="1">
        <v>41575</v>
      </c>
    </row>
    <row r="48094" spans="1:10" x14ac:dyDescent="0.25">
      <c r="A48094" t="s">
        <v>165333</v>
      </c>
      <c r="B48094" t="s">
        <v>165334</v>
      </c>
      <c r="E48094" t="s">
        <v>202</v>
      </c>
    </row>
    <row r="48095" spans="1:10" x14ac:dyDescent="0.25">
      <c r="A48095" t="s">
        <v>165335</v>
      </c>
      <c r="B48095" t="s">
        <v>165336</v>
      </c>
      <c r="C48095" t="s">
        <v>165337</v>
      </c>
      <c r="D48095" t="s">
        <v>38</v>
      </c>
      <c r="E48095" t="s">
        <v>14</v>
      </c>
      <c r="F48095" t="s">
        <v>645</v>
      </c>
      <c r="G48095">
        <v>9</v>
      </c>
      <c r="H48095" t="s">
        <v>12801</v>
      </c>
      <c r="I48095" t="s">
        <v>12801</v>
      </c>
      <c r="J48095" s="1">
        <v>40909</v>
      </c>
    </row>
    <row r="48096" spans="1:10" x14ac:dyDescent="0.25">
      <c r="A48096" t="s">
        <v>165338</v>
      </c>
      <c r="B48096" t="s">
        <v>165339</v>
      </c>
      <c r="C48096" t="s">
        <v>165340</v>
      </c>
      <c r="D48096" t="s">
        <v>165341</v>
      </c>
      <c r="E48096" t="s">
        <v>108</v>
      </c>
      <c r="F48096" t="s">
        <v>21</v>
      </c>
      <c r="G48096" t="s">
        <v>59</v>
      </c>
      <c r="H48096" t="s">
        <v>60</v>
      </c>
      <c r="I48096" t="s">
        <v>66</v>
      </c>
      <c r="J48096" s="1">
        <v>39904</v>
      </c>
    </row>
    <row r="48097" spans="1:10" x14ac:dyDescent="0.25">
      <c r="A48097" t="s">
        <v>165342</v>
      </c>
      <c r="B48097" t="s">
        <v>165343</v>
      </c>
      <c r="C48097" t="s">
        <v>165344</v>
      </c>
      <c r="D48097" t="s">
        <v>165345</v>
      </c>
      <c r="E48097" t="s">
        <v>14</v>
      </c>
      <c r="F48097" t="s">
        <v>3398</v>
      </c>
      <c r="G48097">
        <v>7</v>
      </c>
      <c r="H48097" t="s">
        <v>3399</v>
      </c>
      <c r="I48097" t="s">
        <v>3399</v>
      </c>
      <c r="J48097" s="1">
        <v>41640</v>
      </c>
    </row>
    <row r="48098" spans="1:10" x14ac:dyDescent="0.25">
      <c r="A48098" t="s">
        <v>165346</v>
      </c>
      <c r="B48098" t="s">
        <v>165347</v>
      </c>
      <c r="C48098" t="s">
        <v>165348</v>
      </c>
      <c r="D48098" t="s">
        <v>165349</v>
      </c>
      <c r="E48098" t="s">
        <v>14</v>
      </c>
      <c r="F48098" t="s">
        <v>1057</v>
      </c>
      <c r="G48098">
        <v>16</v>
      </c>
      <c r="H48098" t="s">
        <v>1699</v>
      </c>
      <c r="I48098" t="s">
        <v>1699</v>
      </c>
      <c r="J48098" s="1">
        <v>40179</v>
      </c>
    </row>
    <row r="48099" spans="1:10" x14ac:dyDescent="0.25">
      <c r="A48099" t="s">
        <v>165350</v>
      </c>
      <c r="B48099" t="s">
        <v>165351</v>
      </c>
      <c r="C48099" t="s">
        <v>165352</v>
      </c>
      <c r="D48099" t="s">
        <v>761</v>
      </c>
      <c r="E48099" t="s">
        <v>14</v>
      </c>
      <c r="F48099" t="s">
        <v>21</v>
      </c>
      <c r="G48099" t="s">
        <v>59</v>
      </c>
      <c r="H48099" t="s">
        <v>60</v>
      </c>
      <c r="I48099" t="s">
        <v>1414</v>
      </c>
      <c r="J48099" s="1">
        <v>39814</v>
      </c>
    </row>
    <row r="48100" spans="1:10" x14ac:dyDescent="0.25">
      <c r="A48100" t="s">
        <v>165353</v>
      </c>
      <c r="B48100" t="s">
        <v>165354</v>
      </c>
      <c r="C48100" t="s">
        <v>165355</v>
      </c>
      <c r="D48100" t="s">
        <v>165356</v>
      </c>
      <c r="E48100" t="s">
        <v>14</v>
      </c>
      <c r="F48100" t="s">
        <v>21</v>
      </c>
      <c r="G48100" t="s">
        <v>39</v>
      </c>
      <c r="H48100" t="s">
        <v>277</v>
      </c>
      <c r="I48100" t="s">
        <v>62728</v>
      </c>
    </row>
    <row r="48101" spans="1:10" x14ac:dyDescent="0.25">
      <c r="A48101" t="s">
        <v>165357</v>
      </c>
      <c r="B48101" t="s">
        <v>165358</v>
      </c>
      <c r="C48101" t="s">
        <v>165359</v>
      </c>
      <c r="D48101" t="s">
        <v>165360</v>
      </c>
      <c r="E48101" t="s">
        <v>14</v>
      </c>
      <c r="J48101" s="1">
        <v>40909</v>
      </c>
    </row>
    <row r="48102" spans="1:10" x14ac:dyDescent="0.25">
      <c r="A48102" t="s">
        <v>165361</v>
      </c>
      <c r="B48102" t="s">
        <v>165362</v>
      </c>
      <c r="C48102" t="s">
        <v>165363</v>
      </c>
      <c r="D48102" t="s">
        <v>165364</v>
      </c>
      <c r="E48102" t="s">
        <v>108</v>
      </c>
      <c r="F48102" t="s">
        <v>21</v>
      </c>
      <c r="G48102" t="s">
        <v>59</v>
      </c>
      <c r="H48102" t="s">
        <v>60</v>
      </c>
      <c r="I48102" t="s">
        <v>66</v>
      </c>
      <c r="J48102" s="1">
        <v>39356</v>
      </c>
    </row>
    <row r="48103" spans="1:10" x14ac:dyDescent="0.25">
      <c r="A48103" t="s">
        <v>165365</v>
      </c>
      <c r="B48103" t="s">
        <v>165366</v>
      </c>
      <c r="C48103" t="s">
        <v>165367</v>
      </c>
      <c r="D48103" t="s">
        <v>165368</v>
      </c>
      <c r="E48103" t="s">
        <v>14</v>
      </c>
      <c r="F48103" t="s">
        <v>21</v>
      </c>
      <c r="G48103" t="s">
        <v>101</v>
      </c>
      <c r="H48103" t="s">
        <v>102</v>
      </c>
      <c r="I48103" t="s">
        <v>103</v>
      </c>
      <c r="J48103" s="1">
        <v>40909</v>
      </c>
    </row>
    <row r="48104" spans="1:10" x14ac:dyDescent="0.25">
      <c r="A48104" t="s">
        <v>165369</v>
      </c>
      <c r="B48104" t="s">
        <v>165370</v>
      </c>
      <c r="C48104" t="s">
        <v>165371</v>
      </c>
      <c r="D48104" t="s">
        <v>165372</v>
      </c>
      <c r="E48104" t="s">
        <v>14</v>
      </c>
      <c r="F48104" t="s">
        <v>21</v>
      </c>
      <c r="G48104" t="s">
        <v>3472</v>
      </c>
      <c r="H48104" t="s">
        <v>3473</v>
      </c>
      <c r="I48104" t="s">
        <v>3473</v>
      </c>
      <c r="J48104" s="1">
        <v>41122</v>
      </c>
    </row>
    <row r="48105" spans="1:10" x14ac:dyDescent="0.25">
      <c r="A48105" t="s">
        <v>165373</v>
      </c>
      <c r="B48105" t="s">
        <v>165374</v>
      </c>
      <c r="D48105" t="s">
        <v>122</v>
      </c>
      <c r="E48105" t="s">
        <v>14</v>
      </c>
    </row>
    <row r="48106" spans="1:10" x14ac:dyDescent="0.25">
      <c r="A48106" t="s">
        <v>165375</v>
      </c>
      <c r="B48106" t="s">
        <v>165376</v>
      </c>
      <c r="C48106" t="s">
        <v>165377</v>
      </c>
      <c r="D48106" t="s">
        <v>165378</v>
      </c>
      <c r="E48106" t="s">
        <v>14</v>
      </c>
      <c r="F48106" t="s">
        <v>21</v>
      </c>
      <c r="G48106" t="s">
        <v>59</v>
      </c>
      <c r="H48106" t="s">
        <v>90</v>
      </c>
      <c r="I48106" t="s">
        <v>371</v>
      </c>
      <c r="J48106" s="1">
        <v>40544</v>
      </c>
    </row>
    <row r="48107" spans="1:10" x14ac:dyDescent="0.25">
      <c r="A48107" t="s">
        <v>165379</v>
      </c>
      <c r="B48107" t="s">
        <v>165380</v>
      </c>
      <c r="C48107" t="s">
        <v>165381</v>
      </c>
      <c r="D48107" t="s">
        <v>165382</v>
      </c>
      <c r="E48107" t="s">
        <v>14</v>
      </c>
    </row>
    <row r="48108" spans="1:10" x14ac:dyDescent="0.25">
      <c r="A48108" t="s">
        <v>165383</v>
      </c>
      <c r="B48108" t="s">
        <v>165384</v>
      </c>
      <c r="C48108" t="s">
        <v>165385</v>
      </c>
      <c r="D48108" t="s">
        <v>70</v>
      </c>
      <c r="E48108" t="s">
        <v>14</v>
      </c>
      <c r="F48108" t="s">
        <v>361</v>
      </c>
      <c r="G48108">
        <v>27</v>
      </c>
      <c r="H48108" t="s">
        <v>5343</v>
      </c>
      <c r="I48108" t="s">
        <v>5344</v>
      </c>
      <c r="J48108" s="1">
        <v>39083</v>
      </c>
    </row>
    <row r="48109" spans="1:10" x14ac:dyDescent="0.25">
      <c r="A48109" t="s">
        <v>165386</v>
      </c>
      <c r="B48109" t="s">
        <v>165387</v>
      </c>
      <c r="C48109" t="s">
        <v>165388</v>
      </c>
      <c r="D48109" t="s">
        <v>2961</v>
      </c>
      <c r="E48109" t="s">
        <v>202</v>
      </c>
    </row>
    <row r="48110" spans="1:10" x14ac:dyDescent="0.25">
      <c r="A48110" t="s">
        <v>165389</v>
      </c>
      <c r="B48110" t="s">
        <v>165390</v>
      </c>
      <c r="C48110" t="s">
        <v>165391</v>
      </c>
      <c r="D48110" t="s">
        <v>165392</v>
      </c>
      <c r="E48110" t="s">
        <v>14</v>
      </c>
      <c r="F48110" t="s">
        <v>21</v>
      </c>
      <c r="G48110" t="s">
        <v>1234</v>
      </c>
      <c r="H48110" t="s">
        <v>17846</v>
      </c>
      <c r="I48110" t="s">
        <v>8190</v>
      </c>
      <c r="J48110" s="1">
        <v>41944</v>
      </c>
    </row>
    <row r="48111" spans="1:10" x14ac:dyDescent="0.25">
      <c r="A48111" t="s">
        <v>165393</v>
      </c>
      <c r="B48111" t="s">
        <v>165394</v>
      </c>
      <c r="C48111" t="s">
        <v>165395</v>
      </c>
      <c r="D48111" t="s">
        <v>165396</v>
      </c>
      <c r="E48111" t="s">
        <v>14</v>
      </c>
      <c r="F48111" t="s">
        <v>21</v>
      </c>
      <c r="G48111" t="s">
        <v>101</v>
      </c>
      <c r="H48111" t="s">
        <v>102</v>
      </c>
      <c r="I48111" t="s">
        <v>103</v>
      </c>
      <c r="J48111" s="1">
        <v>39083</v>
      </c>
    </row>
    <row r="48112" spans="1:10" x14ac:dyDescent="0.25">
      <c r="A48112" t="s">
        <v>165397</v>
      </c>
      <c r="B48112" t="s">
        <v>165398</v>
      </c>
      <c r="C48112" t="s">
        <v>165399</v>
      </c>
      <c r="D48112" t="s">
        <v>165400</v>
      </c>
      <c r="E48112" t="s">
        <v>14</v>
      </c>
      <c r="F48112" t="s">
        <v>21</v>
      </c>
      <c r="G48112" t="s">
        <v>281</v>
      </c>
      <c r="H48112" t="s">
        <v>869</v>
      </c>
      <c r="I48112" t="s">
        <v>870</v>
      </c>
      <c r="J48112" s="1">
        <v>40179</v>
      </c>
    </row>
    <row r="48113" spans="1:10" x14ac:dyDescent="0.25">
      <c r="A48113" t="s">
        <v>165401</v>
      </c>
      <c r="B48113" t="s">
        <v>165402</v>
      </c>
      <c r="C48113" t="s">
        <v>165403</v>
      </c>
      <c r="D48113" t="s">
        <v>165404</v>
      </c>
      <c r="E48113" t="s">
        <v>14</v>
      </c>
      <c r="F48113" t="s">
        <v>21</v>
      </c>
      <c r="G48113" t="s">
        <v>153</v>
      </c>
      <c r="H48113" t="s">
        <v>239</v>
      </c>
      <c r="I48113" t="s">
        <v>239</v>
      </c>
      <c r="J48113" s="1">
        <v>39448</v>
      </c>
    </row>
    <row r="48114" spans="1:10" x14ac:dyDescent="0.25">
      <c r="A48114" t="s">
        <v>165405</v>
      </c>
      <c r="B48114" t="s">
        <v>165406</v>
      </c>
      <c r="C48114" t="s">
        <v>165407</v>
      </c>
      <c r="D48114" t="s">
        <v>28459</v>
      </c>
      <c r="E48114" t="s">
        <v>14</v>
      </c>
      <c r="F48114" t="s">
        <v>21</v>
      </c>
      <c r="G48114" t="s">
        <v>59</v>
      </c>
      <c r="H48114" t="s">
        <v>60</v>
      </c>
      <c r="I48114" t="s">
        <v>61</v>
      </c>
      <c r="J48114" s="1">
        <v>39934</v>
      </c>
    </row>
    <row r="48115" spans="1:10" x14ac:dyDescent="0.25">
      <c r="A48115" t="s">
        <v>165408</v>
      </c>
      <c r="B48115" t="s">
        <v>165409</v>
      </c>
      <c r="C48115" t="s">
        <v>165410</v>
      </c>
      <c r="D48115" t="s">
        <v>736</v>
      </c>
      <c r="E48115" t="s">
        <v>14</v>
      </c>
      <c r="F48115" t="s">
        <v>21</v>
      </c>
      <c r="G48115" t="s">
        <v>1075</v>
      </c>
      <c r="H48115" t="s">
        <v>6404</v>
      </c>
      <c r="I48115" t="s">
        <v>25604</v>
      </c>
    </row>
    <row r="48116" spans="1:10" x14ac:dyDescent="0.25">
      <c r="A48116" t="s">
        <v>165411</v>
      </c>
      <c r="B48116" t="s">
        <v>165412</v>
      </c>
      <c r="E48116" t="s">
        <v>14</v>
      </c>
      <c r="F48116" t="s">
        <v>21</v>
      </c>
      <c r="G48116" t="s">
        <v>153</v>
      </c>
      <c r="H48116" t="s">
        <v>239</v>
      </c>
      <c r="I48116" t="s">
        <v>1709</v>
      </c>
      <c r="J48116" s="1">
        <v>36161</v>
      </c>
    </row>
    <row r="48117" spans="1:10" x14ac:dyDescent="0.25">
      <c r="A48117" t="s">
        <v>165413</v>
      </c>
      <c r="B48117" t="s">
        <v>165414</v>
      </c>
      <c r="C48117" t="s">
        <v>165415</v>
      </c>
      <c r="D48117" t="s">
        <v>165416</v>
      </c>
      <c r="E48117" t="s">
        <v>202</v>
      </c>
      <c r="F48117" t="s">
        <v>21</v>
      </c>
      <c r="G48117" t="s">
        <v>375</v>
      </c>
      <c r="H48117" t="s">
        <v>1207</v>
      </c>
      <c r="I48117" t="s">
        <v>1207</v>
      </c>
      <c r="J48117" s="1">
        <v>40603</v>
      </c>
    </row>
    <row r="48118" spans="1:10" x14ac:dyDescent="0.25">
      <c r="A48118" t="s">
        <v>165417</v>
      </c>
      <c r="B48118" t="s">
        <v>165418</v>
      </c>
      <c r="C48118" t="s">
        <v>165419</v>
      </c>
      <c r="D48118" t="s">
        <v>89</v>
      </c>
      <c r="E48118" t="s">
        <v>14</v>
      </c>
      <c r="F48118" t="s">
        <v>71</v>
      </c>
      <c r="G48118">
        <v>12</v>
      </c>
      <c r="H48118" t="s">
        <v>72</v>
      </c>
      <c r="I48118" t="s">
        <v>72</v>
      </c>
      <c r="J48118" s="1">
        <v>41275</v>
      </c>
    </row>
    <row r="48119" spans="1:10" x14ac:dyDescent="0.25">
      <c r="A48119" t="s">
        <v>165420</v>
      </c>
      <c r="B48119" t="s">
        <v>165421</v>
      </c>
      <c r="C48119" t="s">
        <v>165422</v>
      </c>
      <c r="D48119" t="s">
        <v>165423</v>
      </c>
      <c r="E48119" t="s">
        <v>14</v>
      </c>
      <c r="F48119" t="s">
        <v>1250</v>
      </c>
      <c r="J48119" s="1">
        <v>41122</v>
      </c>
    </row>
    <row r="48120" spans="1:10" x14ac:dyDescent="0.25">
      <c r="A48120" t="s">
        <v>165424</v>
      </c>
      <c r="B48120" t="s">
        <v>165425</v>
      </c>
      <c r="C48120" t="s">
        <v>165426</v>
      </c>
      <c r="D48120" t="s">
        <v>51</v>
      </c>
      <c r="E48120" t="s">
        <v>14</v>
      </c>
      <c r="F48120" t="s">
        <v>1057</v>
      </c>
      <c r="G48120">
        <v>1</v>
      </c>
      <c r="H48120" t="s">
        <v>1693</v>
      </c>
      <c r="I48120" t="s">
        <v>165427</v>
      </c>
    </row>
    <row r="48121" spans="1:10" x14ac:dyDescent="0.25">
      <c r="A48121" t="s">
        <v>165428</v>
      </c>
      <c r="B48121" t="s">
        <v>165429</v>
      </c>
      <c r="C48121" t="s">
        <v>165430</v>
      </c>
      <c r="D48121" t="s">
        <v>42738</v>
      </c>
      <c r="E48121" t="s">
        <v>14</v>
      </c>
      <c r="F48121" t="s">
        <v>52</v>
      </c>
      <c r="G48121" t="s">
        <v>3334</v>
      </c>
      <c r="H48121" t="s">
        <v>3335</v>
      </c>
      <c r="I48121" t="s">
        <v>3336</v>
      </c>
      <c r="J48121" s="1">
        <v>41974</v>
      </c>
    </row>
    <row r="48122" spans="1:10" x14ac:dyDescent="0.25">
      <c r="A48122" t="s">
        <v>165431</v>
      </c>
      <c r="B48122" t="s">
        <v>165432</v>
      </c>
      <c r="C48122" t="s">
        <v>165433</v>
      </c>
      <c r="D48122" t="s">
        <v>33814</v>
      </c>
      <c r="E48122" t="s">
        <v>14</v>
      </c>
      <c r="F48122" t="s">
        <v>15</v>
      </c>
      <c r="G48122">
        <v>19</v>
      </c>
      <c r="H48122" t="s">
        <v>469</v>
      </c>
      <c r="I48122" t="s">
        <v>469</v>
      </c>
      <c r="J48122" s="1">
        <v>41640</v>
      </c>
    </row>
    <row r="48123" spans="1:10" x14ac:dyDescent="0.25">
      <c r="A48123" t="s">
        <v>165434</v>
      </c>
      <c r="B48123" t="s">
        <v>165435</v>
      </c>
      <c r="C48123" t="s">
        <v>165436</v>
      </c>
      <c r="D48123" t="s">
        <v>73875</v>
      </c>
      <c r="E48123" t="s">
        <v>14</v>
      </c>
    </row>
    <row r="48124" spans="1:10" x14ac:dyDescent="0.25">
      <c r="A48124" t="s">
        <v>165437</v>
      </c>
      <c r="B48124" t="s">
        <v>165438</v>
      </c>
      <c r="C48124" t="s">
        <v>165439</v>
      </c>
      <c r="D48124" t="s">
        <v>259</v>
      </c>
      <c r="E48124" t="s">
        <v>14</v>
      </c>
      <c r="F48124" t="s">
        <v>21</v>
      </c>
      <c r="G48124" t="s">
        <v>84</v>
      </c>
      <c r="H48124" t="s">
        <v>722</v>
      </c>
      <c r="I48124" t="s">
        <v>81728</v>
      </c>
      <c r="J48124" s="1">
        <v>39448</v>
      </c>
    </row>
    <row r="48125" spans="1:10" x14ac:dyDescent="0.25">
      <c r="A48125" t="s">
        <v>165440</v>
      </c>
      <c r="B48125" t="s">
        <v>165441</v>
      </c>
      <c r="C48125" t="s">
        <v>165442</v>
      </c>
      <c r="D48125" t="s">
        <v>65</v>
      </c>
      <c r="E48125" t="s">
        <v>14</v>
      </c>
      <c r="F48125" t="s">
        <v>21</v>
      </c>
      <c r="G48125" t="s">
        <v>59</v>
      </c>
      <c r="H48125" t="s">
        <v>60</v>
      </c>
      <c r="I48125" t="s">
        <v>266</v>
      </c>
      <c r="J48125" s="1">
        <v>41099</v>
      </c>
    </row>
    <row r="48126" spans="1:10" x14ac:dyDescent="0.25">
      <c r="A48126" t="s">
        <v>165443</v>
      </c>
      <c r="B48126" t="s">
        <v>165444</v>
      </c>
      <c r="C48126" t="s">
        <v>165445</v>
      </c>
      <c r="D48126" t="s">
        <v>18231</v>
      </c>
      <c r="E48126" t="s">
        <v>14</v>
      </c>
      <c r="F48126" t="s">
        <v>21</v>
      </c>
      <c r="G48126" t="s">
        <v>1229</v>
      </c>
      <c r="H48126" t="s">
        <v>1230</v>
      </c>
      <c r="I48126" t="s">
        <v>1230</v>
      </c>
      <c r="J48126" s="1">
        <v>41548</v>
      </c>
    </row>
    <row r="48127" spans="1:10" x14ac:dyDescent="0.25">
      <c r="A48127" t="s">
        <v>165446</v>
      </c>
      <c r="B48127" t="s">
        <v>165447</v>
      </c>
      <c r="C48127" t="s">
        <v>165448</v>
      </c>
      <c r="D48127" t="s">
        <v>988</v>
      </c>
      <c r="E48127" t="s">
        <v>14</v>
      </c>
      <c r="F48127" t="s">
        <v>21</v>
      </c>
      <c r="G48127" t="s">
        <v>375</v>
      </c>
      <c r="H48127" t="s">
        <v>4554</v>
      </c>
      <c r="I48127" t="s">
        <v>4554</v>
      </c>
      <c r="J48127" s="1">
        <v>36526</v>
      </c>
    </row>
    <row r="48128" spans="1:10" x14ac:dyDescent="0.25">
      <c r="A48128" t="s">
        <v>165449</v>
      </c>
      <c r="B48128" t="s">
        <v>165450</v>
      </c>
      <c r="C48128" t="s">
        <v>165451</v>
      </c>
      <c r="D48128" t="s">
        <v>165452</v>
      </c>
      <c r="E48128" t="s">
        <v>108</v>
      </c>
      <c r="F48128" t="s">
        <v>21</v>
      </c>
      <c r="G48128" t="s">
        <v>59</v>
      </c>
      <c r="H48128" t="s">
        <v>60</v>
      </c>
      <c r="I48128" t="s">
        <v>1098</v>
      </c>
      <c r="J48128" s="1">
        <v>38718</v>
      </c>
    </row>
    <row r="48129" spans="1:10" x14ac:dyDescent="0.25">
      <c r="A48129" t="s">
        <v>165453</v>
      </c>
      <c r="B48129" t="s">
        <v>165454</v>
      </c>
      <c r="C48129" t="s">
        <v>165455</v>
      </c>
      <c r="D48129" t="s">
        <v>38</v>
      </c>
      <c r="E48129" t="s">
        <v>14</v>
      </c>
      <c r="F48129" t="s">
        <v>21</v>
      </c>
      <c r="G48129" t="s">
        <v>540</v>
      </c>
      <c r="H48129" t="s">
        <v>541</v>
      </c>
      <c r="I48129" t="s">
        <v>5570</v>
      </c>
      <c r="J48129" s="1">
        <v>41275</v>
      </c>
    </row>
    <row r="48130" spans="1:10" x14ac:dyDescent="0.25">
      <c r="A48130" t="s">
        <v>165456</v>
      </c>
      <c r="B48130" t="s">
        <v>165457</v>
      </c>
      <c r="C48130" t="s">
        <v>165458</v>
      </c>
      <c r="D48130" t="s">
        <v>45696</v>
      </c>
      <c r="E48130" t="s">
        <v>108</v>
      </c>
      <c r="F48130" t="s">
        <v>21</v>
      </c>
      <c r="G48130" t="s">
        <v>153</v>
      </c>
      <c r="H48130" t="s">
        <v>239</v>
      </c>
      <c r="I48130" t="s">
        <v>239</v>
      </c>
      <c r="J48130" s="1">
        <v>39814</v>
      </c>
    </row>
    <row r="48131" spans="1:10" x14ac:dyDescent="0.25">
      <c r="A48131" t="s">
        <v>165459</v>
      </c>
      <c r="B48131" t="s">
        <v>165460</v>
      </c>
      <c r="C48131" t="s">
        <v>165461</v>
      </c>
      <c r="D48131" t="s">
        <v>265</v>
      </c>
      <c r="E48131" t="s">
        <v>14</v>
      </c>
      <c r="F48131" t="s">
        <v>21</v>
      </c>
      <c r="G48131" t="s">
        <v>39</v>
      </c>
      <c r="H48131" t="s">
        <v>277</v>
      </c>
      <c r="I48131" t="s">
        <v>277</v>
      </c>
    </row>
    <row r="48132" spans="1:10" x14ac:dyDescent="0.25">
      <c r="A48132" t="s">
        <v>165462</v>
      </c>
      <c r="B48132" t="s">
        <v>165463</v>
      </c>
      <c r="C48132" t="s">
        <v>165464</v>
      </c>
      <c r="D48132" t="s">
        <v>761</v>
      </c>
      <c r="E48132" t="s">
        <v>14</v>
      </c>
      <c r="F48132" t="s">
        <v>21</v>
      </c>
      <c r="G48132" t="s">
        <v>639</v>
      </c>
      <c r="H48132" t="s">
        <v>640</v>
      </c>
      <c r="I48132" t="s">
        <v>640</v>
      </c>
      <c r="J48132" s="1">
        <v>40146</v>
      </c>
    </row>
    <row r="48133" spans="1:10" x14ac:dyDescent="0.25">
      <c r="A48133" t="s">
        <v>165465</v>
      </c>
      <c r="B48133" t="s">
        <v>165466</v>
      </c>
      <c r="C48133" t="s">
        <v>165467</v>
      </c>
      <c r="D48133" t="s">
        <v>165468</v>
      </c>
      <c r="E48133" t="s">
        <v>14</v>
      </c>
      <c r="F48133" t="s">
        <v>21</v>
      </c>
      <c r="G48133" t="s">
        <v>59</v>
      </c>
      <c r="H48133" t="s">
        <v>60</v>
      </c>
      <c r="I48133" t="s">
        <v>66</v>
      </c>
    </row>
    <row r="48134" spans="1:10" x14ac:dyDescent="0.25">
      <c r="A48134" t="s">
        <v>165469</v>
      </c>
      <c r="B48134" t="s">
        <v>165470</v>
      </c>
      <c r="C48134" t="s">
        <v>165471</v>
      </c>
      <c r="D48134" t="s">
        <v>3367</v>
      </c>
      <c r="E48134" t="s">
        <v>684</v>
      </c>
      <c r="F48134" t="s">
        <v>21</v>
      </c>
      <c r="G48134" t="s">
        <v>101</v>
      </c>
      <c r="H48134" t="s">
        <v>102</v>
      </c>
      <c r="I48134" t="s">
        <v>103</v>
      </c>
      <c r="J48134" s="1">
        <v>40544</v>
      </c>
    </row>
    <row r="48135" spans="1:10" x14ac:dyDescent="0.25">
      <c r="A48135" t="s">
        <v>165472</v>
      </c>
      <c r="B48135" t="s">
        <v>165473</v>
      </c>
      <c r="C48135" t="s">
        <v>165474</v>
      </c>
      <c r="D48135" t="s">
        <v>51</v>
      </c>
      <c r="E48135" t="s">
        <v>14</v>
      </c>
      <c r="F48135" t="s">
        <v>21</v>
      </c>
      <c r="G48135" t="s">
        <v>1075</v>
      </c>
      <c r="H48135" t="s">
        <v>1076</v>
      </c>
      <c r="I48135" t="s">
        <v>1165</v>
      </c>
      <c r="J48135" s="1">
        <v>39814</v>
      </c>
    </row>
    <row r="48136" spans="1:10" x14ac:dyDescent="0.25">
      <c r="A48136" t="s">
        <v>165475</v>
      </c>
      <c r="B48136" t="s">
        <v>165476</v>
      </c>
      <c r="C48136" t="s">
        <v>165477</v>
      </c>
      <c r="D48136" t="s">
        <v>8009</v>
      </c>
      <c r="E48136" t="s">
        <v>14</v>
      </c>
      <c r="F48136" t="s">
        <v>21</v>
      </c>
      <c r="G48136" t="s">
        <v>59</v>
      </c>
      <c r="H48136" t="s">
        <v>60</v>
      </c>
      <c r="I48136" t="s">
        <v>60771</v>
      </c>
    </row>
    <row r="48137" spans="1:10" x14ac:dyDescent="0.25">
      <c r="A48137" t="s">
        <v>165478</v>
      </c>
      <c r="B48137" t="s">
        <v>165479</v>
      </c>
      <c r="C48137" t="s">
        <v>165480</v>
      </c>
      <c r="D48137" t="s">
        <v>51</v>
      </c>
      <c r="E48137" t="s">
        <v>14</v>
      </c>
      <c r="F48137" t="s">
        <v>21</v>
      </c>
      <c r="G48137" t="s">
        <v>59</v>
      </c>
      <c r="H48137" t="s">
        <v>1216</v>
      </c>
      <c r="I48137" t="s">
        <v>1216</v>
      </c>
    </row>
    <row r="48138" spans="1:10" x14ac:dyDescent="0.25">
      <c r="A48138" t="s">
        <v>165481</v>
      </c>
      <c r="B48138" t="s">
        <v>165482</v>
      </c>
      <c r="C48138" t="s">
        <v>165483</v>
      </c>
      <c r="D48138" t="s">
        <v>38</v>
      </c>
      <c r="E48138" t="s">
        <v>14</v>
      </c>
      <c r="J48138" s="1">
        <v>41426</v>
      </c>
    </row>
    <row r="48139" spans="1:10" x14ac:dyDescent="0.25">
      <c r="A48139" t="s">
        <v>165484</v>
      </c>
      <c r="B48139" t="s">
        <v>165485</v>
      </c>
      <c r="C48139" t="s">
        <v>165486</v>
      </c>
      <c r="D48139" t="s">
        <v>38</v>
      </c>
      <c r="E48139" t="s">
        <v>14</v>
      </c>
      <c r="F48139" t="s">
        <v>21</v>
      </c>
      <c r="G48139" t="s">
        <v>59</v>
      </c>
      <c r="H48139" t="s">
        <v>2534</v>
      </c>
      <c r="I48139" t="s">
        <v>2535</v>
      </c>
      <c r="J48139" s="1">
        <v>39814</v>
      </c>
    </row>
    <row r="48140" spans="1:10" x14ac:dyDescent="0.25">
      <c r="A48140" t="s">
        <v>165487</v>
      </c>
      <c r="B48140" t="s">
        <v>165488</v>
      </c>
      <c r="C48140" t="s">
        <v>165489</v>
      </c>
      <c r="D48140" t="s">
        <v>165490</v>
      </c>
      <c r="E48140" t="s">
        <v>14</v>
      </c>
      <c r="F48140" t="s">
        <v>21</v>
      </c>
      <c r="G48140" t="s">
        <v>101</v>
      </c>
      <c r="H48140" t="s">
        <v>102</v>
      </c>
      <c r="I48140" t="s">
        <v>103</v>
      </c>
      <c r="J48140" s="1">
        <v>41275</v>
      </c>
    </row>
    <row r="48141" spans="1:10" x14ac:dyDescent="0.25">
      <c r="A48141" t="s">
        <v>165491</v>
      </c>
      <c r="B48141" t="s">
        <v>165492</v>
      </c>
      <c r="C48141" t="s">
        <v>165493</v>
      </c>
      <c r="D48141" t="s">
        <v>30712</v>
      </c>
      <c r="E48141" t="s">
        <v>108</v>
      </c>
      <c r="F48141" t="s">
        <v>52</v>
      </c>
      <c r="G48141" t="s">
        <v>53</v>
      </c>
      <c r="H48141" t="s">
        <v>54</v>
      </c>
      <c r="I48141" t="s">
        <v>54</v>
      </c>
      <c r="J48141" s="1">
        <v>41487</v>
      </c>
    </row>
    <row r="48142" spans="1:10" x14ac:dyDescent="0.25">
      <c r="A48142" t="s">
        <v>165494</v>
      </c>
      <c r="B48142" t="s">
        <v>165495</v>
      </c>
      <c r="C48142" t="s">
        <v>165496</v>
      </c>
      <c r="D48142" t="s">
        <v>176</v>
      </c>
      <c r="E48142" t="s">
        <v>14</v>
      </c>
      <c r="F48142" t="s">
        <v>401</v>
      </c>
      <c r="G48142">
        <v>40</v>
      </c>
      <c r="H48142" t="s">
        <v>975</v>
      </c>
      <c r="I48142" t="s">
        <v>975</v>
      </c>
      <c r="J48142" s="1">
        <v>40544</v>
      </c>
    </row>
    <row r="48143" spans="1:10" x14ac:dyDescent="0.25">
      <c r="A48143" t="s">
        <v>165497</v>
      </c>
      <c r="B48143" t="s">
        <v>165498</v>
      </c>
      <c r="C48143" t="s">
        <v>165499</v>
      </c>
      <c r="D48143" t="s">
        <v>1907</v>
      </c>
      <c r="E48143" t="s">
        <v>14</v>
      </c>
      <c r="F48143" t="s">
        <v>1057</v>
      </c>
      <c r="G48143">
        <v>16</v>
      </c>
      <c r="H48143" t="s">
        <v>1699</v>
      </c>
      <c r="I48143" t="s">
        <v>1699</v>
      </c>
      <c r="J48143" s="1">
        <v>40179</v>
      </c>
    </row>
    <row r="48144" spans="1:10" x14ac:dyDescent="0.25">
      <c r="A48144" t="s">
        <v>165500</v>
      </c>
      <c r="B48144" t="s">
        <v>165501</v>
      </c>
      <c r="C48144" t="s">
        <v>165502</v>
      </c>
      <c r="D48144" t="s">
        <v>165503</v>
      </c>
      <c r="E48144" t="s">
        <v>14</v>
      </c>
      <c r="F48144" t="s">
        <v>21</v>
      </c>
      <c r="G48144" t="s">
        <v>101</v>
      </c>
      <c r="H48144" t="s">
        <v>102</v>
      </c>
      <c r="I48144" t="s">
        <v>103</v>
      </c>
      <c r="J48144" s="1">
        <v>36161</v>
      </c>
    </row>
    <row r="48145" spans="1:10" x14ac:dyDescent="0.25">
      <c r="A48145" t="s">
        <v>165504</v>
      </c>
      <c r="B48145" t="s">
        <v>165505</v>
      </c>
      <c r="C48145" t="s">
        <v>165506</v>
      </c>
      <c r="E48145" t="s">
        <v>14</v>
      </c>
    </row>
    <row r="48146" spans="1:10" x14ac:dyDescent="0.25">
      <c r="A48146" t="s">
        <v>165507</v>
      </c>
      <c r="B48146" t="s">
        <v>165508</v>
      </c>
      <c r="C48146" t="s">
        <v>165509</v>
      </c>
      <c r="D48146" t="s">
        <v>165510</v>
      </c>
      <c r="E48146" t="s">
        <v>14</v>
      </c>
      <c r="F48146" t="s">
        <v>21</v>
      </c>
      <c r="G48146" t="s">
        <v>1006</v>
      </c>
      <c r="H48146" t="s">
        <v>7396</v>
      </c>
      <c r="I48146" t="s">
        <v>26213</v>
      </c>
      <c r="J48146" s="1">
        <v>41731</v>
      </c>
    </row>
    <row r="48147" spans="1:10" x14ac:dyDescent="0.25">
      <c r="A48147" t="s">
        <v>165511</v>
      </c>
      <c r="B48147" t="s">
        <v>165512</v>
      </c>
      <c r="C48147" t="s">
        <v>165513</v>
      </c>
      <c r="D48147" t="s">
        <v>5120</v>
      </c>
      <c r="E48147" t="s">
        <v>14</v>
      </c>
      <c r="F48147" t="s">
        <v>21</v>
      </c>
      <c r="G48147" t="s">
        <v>59</v>
      </c>
      <c r="H48147" t="s">
        <v>90</v>
      </c>
      <c r="I48147" t="s">
        <v>90</v>
      </c>
      <c r="J48147" s="1">
        <v>40848</v>
      </c>
    </row>
    <row r="48148" spans="1:10" x14ac:dyDescent="0.25">
      <c r="A48148" t="s">
        <v>165514</v>
      </c>
      <c r="B48148" t="s">
        <v>165515</v>
      </c>
      <c r="C48148" t="s">
        <v>165516</v>
      </c>
      <c r="D48148" t="s">
        <v>539</v>
      </c>
      <c r="E48148" t="s">
        <v>14</v>
      </c>
      <c r="F48148" t="s">
        <v>21</v>
      </c>
      <c r="G48148" t="s">
        <v>59</v>
      </c>
      <c r="H48148" t="s">
        <v>90</v>
      </c>
      <c r="I48148" t="s">
        <v>371</v>
      </c>
      <c r="J48148" s="1">
        <v>37257</v>
      </c>
    </row>
    <row r="48149" spans="1:10" x14ac:dyDescent="0.25">
      <c r="A48149" t="s">
        <v>165517</v>
      </c>
      <c r="B48149" t="s">
        <v>165518</v>
      </c>
      <c r="C48149" t="s">
        <v>165519</v>
      </c>
      <c r="D48149" t="s">
        <v>9488</v>
      </c>
      <c r="E48149" t="s">
        <v>14</v>
      </c>
      <c r="F48149" t="s">
        <v>21</v>
      </c>
      <c r="G48149" t="s">
        <v>59</v>
      </c>
      <c r="H48149" t="s">
        <v>60</v>
      </c>
      <c r="I48149" t="s">
        <v>909</v>
      </c>
    </row>
    <row r="48150" spans="1:10" x14ac:dyDescent="0.25">
      <c r="A48150" t="s">
        <v>165520</v>
      </c>
      <c r="B48150" t="s">
        <v>165521</v>
      </c>
      <c r="C48150" t="s">
        <v>165522</v>
      </c>
      <c r="D48150" t="s">
        <v>62820</v>
      </c>
      <c r="E48150" t="s">
        <v>14</v>
      </c>
      <c r="F48150" t="s">
        <v>21</v>
      </c>
      <c r="G48150" t="s">
        <v>59</v>
      </c>
      <c r="H48150" t="s">
        <v>60</v>
      </c>
      <c r="I48150" t="s">
        <v>66</v>
      </c>
      <c r="J48150" s="1">
        <v>40391</v>
      </c>
    </row>
    <row r="48151" spans="1:10" x14ac:dyDescent="0.25">
      <c r="A48151" t="s">
        <v>165523</v>
      </c>
      <c r="B48151" t="s">
        <v>165524</v>
      </c>
      <c r="C48151" t="s">
        <v>165525</v>
      </c>
      <c r="D48151" t="s">
        <v>165526</v>
      </c>
      <c r="E48151" t="s">
        <v>14</v>
      </c>
      <c r="F48151" t="s">
        <v>21</v>
      </c>
      <c r="G48151" t="s">
        <v>59</v>
      </c>
      <c r="H48151" t="s">
        <v>60</v>
      </c>
      <c r="I48151" t="s">
        <v>601</v>
      </c>
      <c r="J48151" s="1">
        <v>40909</v>
      </c>
    </row>
    <row r="48152" spans="1:10" x14ac:dyDescent="0.25">
      <c r="A48152" t="s">
        <v>165527</v>
      </c>
      <c r="B48152" t="s">
        <v>165528</v>
      </c>
      <c r="C48152" t="s">
        <v>165529</v>
      </c>
      <c r="D48152" t="s">
        <v>111137</v>
      </c>
      <c r="E48152" t="s">
        <v>14</v>
      </c>
      <c r="F48152" t="s">
        <v>21</v>
      </c>
      <c r="G48152" t="s">
        <v>281</v>
      </c>
      <c r="H48152" t="s">
        <v>1025</v>
      </c>
      <c r="I48152" t="s">
        <v>1025</v>
      </c>
      <c r="J48152" s="1">
        <v>39448</v>
      </c>
    </row>
    <row r="48153" spans="1:10" x14ac:dyDescent="0.25">
      <c r="A48153" t="s">
        <v>165530</v>
      </c>
      <c r="B48153" t="s">
        <v>165531</v>
      </c>
      <c r="C48153" t="s">
        <v>165532</v>
      </c>
      <c r="D48153" t="s">
        <v>736</v>
      </c>
      <c r="E48153" t="s">
        <v>14</v>
      </c>
      <c r="F48153" t="s">
        <v>21</v>
      </c>
      <c r="G48153" t="s">
        <v>59</v>
      </c>
      <c r="H48153" t="s">
        <v>1216</v>
      </c>
      <c r="I48153" t="s">
        <v>1216</v>
      </c>
    </row>
    <row r="48154" spans="1:10" x14ac:dyDescent="0.25">
      <c r="A48154" t="s">
        <v>165533</v>
      </c>
      <c r="B48154" t="s">
        <v>165534</v>
      </c>
      <c r="C48154" t="s">
        <v>165535</v>
      </c>
      <c r="D48154" t="s">
        <v>736</v>
      </c>
      <c r="E48154" t="s">
        <v>108</v>
      </c>
      <c r="F48154" t="s">
        <v>21</v>
      </c>
      <c r="G48154" t="s">
        <v>153</v>
      </c>
      <c r="H48154" t="s">
        <v>239</v>
      </c>
      <c r="I48154" t="s">
        <v>16427</v>
      </c>
      <c r="J48154" s="1">
        <v>37622</v>
      </c>
    </row>
    <row r="48155" spans="1:10" x14ac:dyDescent="0.25">
      <c r="A48155" t="s">
        <v>165536</v>
      </c>
      <c r="B48155" t="s">
        <v>165537</v>
      </c>
      <c r="C48155" t="s">
        <v>165538</v>
      </c>
      <c r="D48155" t="s">
        <v>38</v>
      </c>
      <c r="E48155" t="s">
        <v>14</v>
      </c>
      <c r="F48155" t="s">
        <v>21</v>
      </c>
      <c r="G48155" t="s">
        <v>101</v>
      </c>
      <c r="H48155" t="s">
        <v>102</v>
      </c>
      <c r="I48155" t="s">
        <v>103</v>
      </c>
      <c r="J48155" s="1">
        <v>36161</v>
      </c>
    </row>
    <row r="48156" spans="1:10" x14ac:dyDescent="0.25">
      <c r="A48156" t="s">
        <v>165539</v>
      </c>
      <c r="B48156" t="s">
        <v>165540</v>
      </c>
      <c r="C48156" t="s">
        <v>165541</v>
      </c>
      <c r="D48156" t="s">
        <v>165542</v>
      </c>
      <c r="E48156" t="s">
        <v>202</v>
      </c>
      <c r="F48156" t="s">
        <v>21</v>
      </c>
      <c r="G48156" t="s">
        <v>137</v>
      </c>
      <c r="H48156" t="s">
        <v>138</v>
      </c>
      <c r="I48156" t="s">
        <v>42809</v>
      </c>
      <c r="J48156" s="1">
        <v>36526</v>
      </c>
    </row>
    <row r="48157" spans="1:10" x14ac:dyDescent="0.25">
      <c r="A48157" t="s">
        <v>165543</v>
      </c>
      <c r="B48157" t="s">
        <v>165544</v>
      </c>
      <c r="C48157" t="s">
        <v>165545</v>
      </c>
      <c r="D48157" t="s">
        <v>151571</v>
      </c>
      <c r="E48157" t="s">
        <v>14</v>
      </c>
      <c r="F48157" t="s">
        <v>21</v>
      </c>
      <c r="G48157" t="s">
        <v>803</v>
      </c>
      <c r="H48157" t="s">
        <v>804</v>
      </c>
      <c r="I48157" t="s">
        <v>805</v>
      </c>
      <c r="J48157" s="1">
        <v>41883</v>
      </c>
    </row>
    <row r="48158" spans="1:10" x14ac:dyDescent="0.25">
      <c r="A48158" t="s">
        <v>165546</v>
      </c>
      <c r="B48158" t="s">
        <v>165547</v>
      </c>
      <c r="C48158" t="s">
        <v>165548</v>
      </c>
      <c r="D48158" t="s">
        <v>165549</v>
      </c>
      <c r="E48158" t="s">
        <v>14</v>
      </c>
      <c r="F48158" t="s">
        <v>401</v>
      </c>
      <c r="G48158">
        <v>40</v>
      </c>
      <c r="H48158" t="s">
        <v>975</v>
      </c>
      <c r="I48158" t="s">
        <v>975</v>
      </c>
      <c r="J48158" s="1">
        <v>40360</v>
      </c>
    </row>
    <row r="48159" spans="1:10" x14ac:dyDescent="0.25">
      <c r="A48159" t="s">
        <v>165550</v>
      </c>
      <c r="B48159" t="s">
        <v>165551</v>
      </c>
      <c r="C48159" t="s">
        <v>165552</v>
      </c>
      <c r="D48159" t="s">
        <v>3367</v>
      </c>
      <c r="E48159" t="s">
        <v>684</v>
      </c>
      <c r="F48159" t="s">
        <v>21</v>
      </c>
      <c r="G48159" t="s">
        <v>59</v>
      </c>
      <c r="H48159" t="s">
        <v>60</v>
      </c>
      <c r="I48159" t="s">
        <v>95</v>
      </c>
      <c r="J48159" s="1">
        <v>37257</v>
      </c>
    </row>
    <row r="48160" spans="1:10" x14ac:dyDescent="0.25">
      <c r="A48160" t="s">
        <v>165553</v>
      </c>
      <c r="B48160" t="s">
        <v>165554</v>
      </c>
      <c r="C48160" t="s">
        <v>165555</v>
      </c>
      <c r="D48160" t="s">
        <v>43979</v>
      </c>
      <c r="E48160" t="s">
        <v>14</v>
      </c>
      <c r="F48160" t="s">
        <v>15</v>
      </c>
      <c r="G48160">
        <v>25</v>
      </c>
      <c r="H48160" t="s">
        <v>146</v>
      </c>
      <c r="I48160" t="s">
        <v>146</v>
      </c>
      <c r="J48160" s="1">
        <v>36526</v>
      </c>
    </row>
    <row r="48161" spans="1:10" x14ac:dyDescent="0.25">
      <c r="A48161" t="s">
        <v>165556</v>
      </c>
      <c r="B48161" t="s">
        <v>165557</v>
      </c>
      <c r="C48161" t="s">
        <v>165558</v>
      </c>
      <c r="D48161" t="s">
        <v>19148</v>
      </c>
      <c r="E48161" t="s">
        <v>14</v>
      </c>
    </row>
    <row r="48162" spans="1:10" x14ac:dyDescent="0.25">
      <c r="A48162" t="s">
        <v>165559</v>
      </c>
      <c r="B48162" t="s">
        <v>165560</v>
      </c>
      <c r="C48162" t="s">
        <v>165561</v>
      </c>
      <c r="D48162" t="s">
        <v>176</v>
      </c>
      <c r="E48162" t="s">
        <v>14</v>
      </c>
      <c r="F48162" t="s">
        <v>21</v>
      </c>
      <c r="G48162" t="s">
        <v>130</v>
      </c>
      <c r="H48162" t="s">
        <v>131</v>
      </c>
      <c r="I48162" t="s">
        <v>1109</v>
      </c>
      <c r="J48162" s="1">
        <v>40909</v>
      </c>
    </row>
    <row r="48163" spans="1:10" x14ac:dyDescent="0.25">
      <c r="A48163" t="s">
        <v>165562</v>
      </c>
      <c r="B48163" t="s">
        <v>165563</v>
      </c>
      <c r="C48163" t="s">
        <v>165564</v>
      </c>
      <c r="D48163" t="s">
        <v>165565</v>
      </c>
      <c r="E48163" t="s">
        <v>108</v>
      </c>
      <c r="F48163" t="s">
        <v>21</v>
      </c>
      <c r="G48163" t="s">
        <v>137</v>
      </c>
      <c r="H48163" t="s">
        <v>138</v>
      </c>
      <c r="I48163" t="s">
        <v>138</v>
      </c>
      <c r="J48163" s="1">
        <v>41883</v>
      </c>
    </row>
    <row r="48164" spans="1:10" x14ac:dyDescent="0.25">
      <c r="A48164" t="s">
        <v>165566</v>
      </c>
      <c r="B48164" t="s">
        <v>165563</v>
      </c>
      <c r="C48164" t="s">
        <v>165567</v>
      </c>
      <c r="D48164" t="s">
        <v>2194</v>
      </c>
      <c r="E48164" t="s">
        <v>14</v>
      </c>
      <c r="F48164" t="s">
        <v>21</v>
      </c>
      <c r="G48164" t="s">
        <v>59</v>
      </c>
      <c r="H48164" t="s">
        <v>60</v>
      </c>
      <c r="I48164" t="s">
        <v>66</v>
      </c>
    </row>
    <row r="48165" spans="1:10" x14ac:dyDescent="0.25">
      <c r="A48165" t="s">
        <v>165568</v>
      </c>
      <c r="B48165" t="s">
        <v>165569</v>
      </c>
      <c r="C48165" t="s">
        <v>165570</v>
      </c>
      <c r="D48165" t="s">
        <v>107136</v>
      </c>
      <c r="E48165" t="s">
        <v>14</v>
      </c>
      <c r="F48165" t="s">
        <v>21</v>
      </c>
      <c r="G48165" t="s">
        <v>77</v>
      </c>
      <c r="H48165" t="s">
        <v>1759</v>
      </c>
      <c r="I48165" t="s">
        <v>1759</v>
      </c>
      <c r="J48165" s="1">
        <v>41791</v>
      </c>
    </row>
    <row r="48166" spans="1:10" x14ac:dyDescent="0.25">
      <c r="A48166" t="s">
        <v>165571</v>
      </c>
      <c r="B48166" t="s">
        <v>165563</v>
      </c>
      <c r="C48166" t="s">
        <v>165572</v>
      </c>
      <c r="D48166" t="s">
        <v>165573</v>
      </c>
      <c r="E48166" t="s">
        <v>14</v>
      </c>
      <c r="J48166" s="1">
        <v>42257</v>
      </c>
    </row>
    <row r="48167" spans="1:10" x14ac:dyDescent="0.25">
      <c r="A48167" t="s">
        <v>165574</v>
      </c>
      <c r="B48167" t="s">
        <v>165575</v>
      </c>
      <c r="C48167" t="s">
        <v>165576</v>
      </c>
      <c r="D48167" t="s">
        <v>38</v>
      </c>
      <c r="E48167" t="s">
        <v>14</v>
      </c>
      <c r="F48167" t="s">
        <v>21</v>
      </c>
      <c r="G48167" t="s">
        <v>1006</v>
      </c>
      <c r="H48167" t="s">
        <v>1007</v>
      </c>
      <c r="I48167" t="s">
        <v>81804</v>
      </c>
      <c r="J48167" s="1">
        <v>39448</v>
      </c>
    </row>
    <row r="48168" spans="1:10" x14ac:dyDescent="0.25">
      <c r="A48168" t="s">
        <v>165577</v>
      </c>
      <c r="B48168" t="s">
        <v>165578</v>
      </c>
      <c r="C48168" t="s">
        <v>165579</v>
      </c>
      <c r="D48168" t="s">
        <v>6073</v>
      </c>
      <c r="E48168" t="s">
        <v>14</v>
      </c>
      <c r="F48168" t="s">
        <v>21</v>
      </c>
      <c r="G48168" t="s">
        <v>1075</v>
      </c>
      <c r="H48168" t="s">
        <v>1076</v>
      </c>
      <c r="I48168" t="s">
        <v>1165</v>
      </c>
    </row>
    <row r="48169" spans="1:10" x14ac:dyDescent="0.25">
      <c r="A48169" t="s">
        <v>165580</v>
      </c>
      <c r="B48169" t="s">
        <v>165581</v>
      </c>
      <c r="C48169" t="s">
        <v>165582</v>
      </c>
      <c r="D48169" t="s">
        <v>1498</v>
      </c>
      <c r="E48169" t="s">
        <v>108</v>
      </c>
      <c r="F48169" t="s">
        <v>21</v>
      </c>
      <c r="G48169" t="s">
        <v>153</v>
      </c>
      <c r="H48169" t="s">
        <v>239</v>
      </c>
      <c r="I48169" t="s">
        <v>353</v>
      </c>
      <c r="J48169" s="1">
        <v>37530</v>
      </c>
    </row>
    <row r="48170" spans="1:10" x14ac:dyDescent="0.25">
      <c r="A48170" t="s">
        <v>165583</v>
      </c>
      <c r="B48170" t="s">
        <v>165584</v>
      </c>
      <c r="D48170" t="s">
        <v>38</v>
      </c>
      <c r="E48170" t="s">
        <v>14</v>
      </c>
      <c r="F48170" t="s">
        <v>21</v>
      </c>
      <c r="G48170" t="s">
        <v>59</v>
      </c>
      <c r="H48170" t="s">
        <v>60</v>
      </c>
      <c r="I48170" t="s">
        <v>266</v>
      </c>
    </row>
    <row r="48171" spans="1:10" x14ac:dyDescent="0.25">
      <c r="A48171" t="s">
        <v>165585</v>
      </c>
      <c r="B48171" t="s">
        <v>165586</v>
      </c>
      <c r="C48171" t="s">
        <v>165587</v>
      </c>
      <c r="D48171" t="s">
        <v>89112</v>
      </c>
      <c r="E48171" t="s">
        <v>108</v>
      </c>
      <c r="F48171" t="s">
        <v>123</v>
      </c>
      <c r="G48171" t="s">
        <v>124</v>
      </c>
      <c r="H48171" t="s">
        <v>125</v>
      </c>
      <c r="I48171" t="s">
        <v>125</v>
      </c>
      <c r="J48171" s="1">
        <v>41617</v>
      </c>
    </row>
    <row r="48172" spans="1:10" x14ac:dyDescent="0.25">
      <c r="A48172" t="s">
        <v>165588</v>
      </c>
      <c r="B48172" t="s">
        <v>165589</v>
      </c>
      <c r="C48172" t="s">
        <v>165590</v>
      </c>
      <c r="D48172" t="s">
        <v>40668</v>
      </c>
      <c r="E48172" t="s">
        <v>14</v>
      </c>
      <c r="F48172" t="s">
        <v>21</v>
      </c>
      <c r="G48172" t="s">
        <v>59</v>
      </c>
      <c r="H48172" t="s">
        <v>90</v>
      </c>
      <c r="I48172" t="s">
        <v>90</v>
      </c>
      <c r="J48172" s="1">
        <v>41442</v>
      </c>
    </row>
    <row r="48173" spans="1:10" x14ac:dyDescent="0.25">
      <c r="A48173" t="s">
        <v>165591</v>
      </c>
      <c r="B48173" t="s">
        <v>165592</v>
      </c>
      <c r="C48173" t="s">
        <v>165593</v>
      </c>
      <c r="D48173" t="s">
        <v>165594</v>
      </c>
      <c r="E48173" t="s">
        <v>14</v>
      </c>
      <c r="F48173" t="s">
        <v>21</v>
      </c>
      <c r="G48173" t="s">
        <v>59</v>
      </c>
      <c r="H48173" t="s">
        <v>60</v>
      </c>
      <c r="I48173" t="s">
        <v>66</v>
      </c>
      <c r="J48173" s="1">
        <v>41933</v>
      </c>
    </row>
    <row r="48174" spans="1:10" x14ac:dyDescent="0.25">
      <c r="A48174" t="s">
        <v>165595</v>
      </c>
      <c r="B48174" t="s">
        <v>165596</v>
      </c>
      <c r="C48174" t="s">
        <v>165597</v>
      </c>
      <c r="D48174" t="s">
        <v>165598</v>
      </c>
      <c r="E48174" t="s">
        <v>14</v>
      </c>
      <c r="F48174" t="s">
        <v>21</v>
      </c>
      <c r="G48174" t="s">
        <v>639</v>
      </c>
      <c r="H48174" t="s">
        <v>640</v>
      </c>
      <c r="I48174" t="s">
        <v>640</v>
      </c>
      <c r="J48174" s="1">
        <v>38353</v>
      </c>
    </row>
    <row r="48175" spans="1:10" x14ac:dyDescent="0.25">
      <c r="A48175" t="s">
        <v>165599</v>
      </c>
      <c r="B48175" t="s">
        <v>165600</v>
      </c>
      <c r="C48175" t="s">
        <v>165601</v>
      </c>
      <c r="D48175" t="s">
        <v>165602</v>
      </c>
      <c r="E48175" t="s">
        <v>14</v>
      </c>
      <c r="F48175" t="s">
        <v>21</v>
      </c>
      <c r="G48175" t="s">
        <v>59</v>
      </c>
      <c r="H48175" t="s">
        <v>90</v>
      </c>
      <c r="I48175" t="s">
        <v>371</v>
      </c>
      <c r="J48175" s="1">
        <v>42005</v>
      </c>
    </row>
    <row r="48176" spans="1:10" x14ac:dyDescent="0.25">
      <c r="A48176" t="s">
        <v>165603</v>
      </c>
      <c r="B48176" t="s">
        <v>165604</v>
      </c>
      <c r="C48176" t="s">
        <v>165605</v>
      </c>
      <c r="D48176" t="s">
        <v>165606</v>
      </c>
      <c r="E48176" t="s">
        <v>14</v>
      </c>
      <c r="F48176" t="s">
        <v>21</v>
      </c>
      <c r="G48176" t="s">
        <v>137</v>
      </c>
      <c r="H48176" t="s">
        <v>138</v>
      </c>
      <c r="I48176" t="s">
        <v>138</v>
      </c>
      <c r="J48176" s="1">
        <v>40179</v>
      </c>
    </row>
    <row r="48177" spans="1:10" x14ac:dyDescent="0.25">
      <c r="A48177" t="s">
        <v>165607</v>
      </c>
      <c r="B48177" t="s">
        <v>165608</v>
      </c>
      <c r="C48177" t="s">
        <v>165609</v>
      </c>
      <c r="D48177" t="s">
        <v>165610</v>
      </c>
      <c r="E48177" t="s">
        <v>14</v>
      </c>
      <c r="F48177" t="s">
        <v>21</v>
      </c>
      <c r="G48177" t="s">
        <v>59</v>
      </c>
      <c r="H48177" t="s">
        <v>60</v>
      </c>
      <c r="I48177" t="s">
        <v>66</v>
      </c>
      <c r="J48177" s="1">
        <v>40436</v>
      </c>
    </row>
    <row r="48178" spans="1:10" x14ac:dyDescent="0.25">
      <c r="A48178" t="s">
        <v>165611</v>
      </c>
      <c r="B48178" t="s">
        <v>165612</v>
      </c>
      <c r="C48178" t="s">
        <v>165613</v>
      </c>
      <c r="D48178" t="s">
        <v>70</v>
      </c>
      <c r="E48178" t="s">
        <v>108</v>
      </c>
      <c r="F48178" t="s">
        <v>21</v>
      </c>
      <c r="G48178" t="s">
        <v>59</v>
      </c>
      <c r="H48178" t="s">
        <v>60</v>
      </c>
      <c r="I48178" t="s">
        <v>266</v>
      </c>
      <c r="J48178" s="1">
        <v>40634</v>
      </c>
    </row>
    <row r="48179" spans="1:10" x14ac:dyDescent="0.25">
      <c r="A48179" t="s">
        <v>165614</v>
      </c>
      <c r="B48179" t="s">
        <v>165615</v>
      </c>
      <c r="C48179" t="s">
        <v>165616</v>
      </c>
      <c r="D48179" t="s">
        <v>165617</v>
      </c>
      <c r="E48179" t="s">
        <v>14</v>
      </c>
      <c r="F48179" t="s">
        <v>21</v>
      </c>
      <c r="G48179" t="s">
        <v>130</v>
      </c>
      <c r="H48179" t="s">
        <v>131</v>
      </c>
      <c r="I48179" t="s">
        <v>1109</v>
      </c>
      <c r="J48179" s="1">
        <v>39356</v>
      </c>
    </row>
    <row r="48180" spans="1:10" x14ac:dyDescent="0.25">
      <c r="A48180" t="s">
        <v>165618</v>
      </c>
      <c r="B48180" t="s">
        <v>165619</v>
      </c>
      <c r="C48180" t="s">
        <v>165620</v>
      </c>
      <c r="D48180" t="s">
        <v>165621</v>
      </c>
      <c r="E48180" t="s">
        <v>14</v>
      </c>
      <c r="F48180" t="s">
        <v>694</v>
      </c>
      <c r="G48180">
        <v>6</v>
      </c>
      <c r="H48180" t="s">
        <v>695</v>
      </c>
      <c r="I48180" t="s">
        <v>13638</v>
      </c>
    </row>
    <row r="48181" spans="1:10" x14ac:dyDescent="0.25">
      <c r="A48181" t="s">
        <v>165622</v>
      </c>
      <c r="B48181" t="s">
        <v>165623</v>
      </c>
      <c r="C48181" t="s">
        <v>165624</v>
      </c>
      <c r="D48181" t="s">
        <v>165625</v>
      </c>
      <c r="E48181" t="s">
        <v>14</v>
      </c>
      <c r="F48181" t="s">
        <v>21</v>
      </c>
      <c r="G48181" t="s">
        <v>59</v>
      </c>
      <c r="H48181" t="s">
        <v>90</v>
      </c>
      <c r="I48181" t="s">
        <v>8355</v>
      </c>
      <c r="J48181" s="1">
        <v>41334</v>
      </c>
    </row>
    <row r="48182" spans="1:10" x14ac:dyDescent="0.25">
      <c r="A48182" t="s">
        <v>165626</v>
      </c>
      <c r="B48182" t="s">
        <v>165627</v>
      </c>
      <c r="C48182" t="s">
        <v>165628</v>
      </c>
      <c r="D48182" t="s">
        <v>21784</v>
      </c>
      <c r="E48182" t="s">
        <v>14</v>
      </c>
      <c r="F48182" t="s">
        <v>21</v>
      </c>
      <c r="G48182" t="s">
        <v>803</v>
      </c>
      <c r="H48182" t="s">
        <v>804</v>
      </c>
      <c r="I48182" t="s">
        <v>805</v>
      </c>
      <c r="J48182" s="1">
        <v>39814</v>
      </c>
    </row>
    <row r="48183" spans="1:10" x14ac:dyDescent="0.25">
      <c r="A48183" t="s">
        <v>165629</v>
      </c>
      <c r="B48183" t="s">
        <v>165630</v>
      </c>
      <c r="C48183" t="s">
        <v>165631</v>
      </c>
      <c r="D48183" t="s">
        <v>51</v>
      </c>
      <c r="E48183" t="s">
        <v>14</v>
      </c>
      <c r="F48183" t="s">
        <v>21</v>
      </c>
      <c r="G48183" t="s">
        <v>84</v>
      </c>
      <c r="H48183" t="s">
        <v>1650</v>
      </c>
      <c r="I48183" t="s">
        <v>1651</v>
      </c>
      <c r="J48183" s="1">
        <v>36161</v>
      </c>
    </row>
    <row r="48184" spans="1:10" x14ac:dyDescent="0.25">
      <c r="A48184" t="s">
        <v>165632</v>
      </c>
      <c r="B48184" t="s">
        <v>165633</v>
      </c>
      <c r="C48184" t="s">
        <v>165634</v>
      </c>
      <c r="D48184" t="s">
        <v>165635</v>
      </c>
      <c r="E48184" t="s">
        <v>14</v>
      </c>
      <c r="F48184" t="s">
        <v>21</v>
      </c>
      <c r="G48184" t="s">
        <v>39</v>
      </c>
      <c r="H48184" t="s">
        <v>277</v>
      </c>
      <c r="I48184" t="s">
        <v>277</v>
      </c>
      <c r="J48184" s="1">
        <v>38718</v>
      </c>
    </row>
    <row r="48185" spans="1:10" x14ac:dyDescent="0.25">
      <c r="A48185" t="s">
        <v>165636</v>
      </c>
      <c r="B48185" t="s">
        <v>165637</v>
      </c>
      <c r="C48185" t="s">
        <v>165638</v>
      </c>
      <c r="D48185" t="s">
        <v>736</v>
      </c>
      <c r="E48185" t="s">
        <v>14</v>
      </c>
      <c r="F48185" t="s">
        <v>21</v>
      </c>
      <c r="G48185" t="s">
        <v>59</v>
      </c>
      <c r="H48185" t="s">
        <v>60</v>
      </c>
      <c r="I48185" t="s">
        <v>109</v>
      </c>
      <c r="J48185" s="1">
        <v>39448</v>
      </c>
    </row>
    <row r="48186" spans="1:10" x14ac:dyDescent="0.25">
      <c r="A48186" t="s">
        <v>165639</v>
      </c>
      <c r="B48186" t="s">
        <v>165640</v>
      </c>
      <c r="C48186" t="s">
        <v>165641</v>
      </c>
      <c r="D48186" t="s">
        <v>65</v>
      </c>
      <c r="E48186" t="s">
        <v>14</v>
      </c>
      <c r="F48186" t="s">
        <v>21</v>
      </c>
      <c r="G48186" t="s">
        <v>59</v>
      </c>
      <c r="H48186" t="s">
        <v>60</v>
      </c>
      <c r="I48186" t="s">
        <v>66</v>
      </c>
      <c r="J48186" s="1">
        <v>40766</v>
      </c>
    </row>
    <row r="48187" spans="1:10" x14ac:dyDescent="0.25">
      <c r="A48187" t="s">
        <v>165642</v>
      </c>
      <c r="B48187" t="s">
        <v>165643</v>
      </c>
      <c r="C48187" t="s">
        <v>165644</v>
      </c>
      <c r="D48187" t="s">
        <v>165645</v>
      </c>
      <c r="E48187" t="s">
        <v>14</v>
      </c>
      <c r="F48187" t="s">
        <v>21</v>
      </c>
      <c r="G48187" t="s">
        <v>84</v>
      </c>
      <c r="H48187" t="s">
        <v>1255</v>
      </c>
      <c r="I48187" t="s">
        <v>43315</v>
      </c>
    </row>
    <row r="48188" spans="1:10" x14ac:dyDescent="0.25">
      <c r="A48188" t="s">
        <v>165646</v>
      </c>
      <c r="B48188" t="s">
        <v>165647</v>
      </c>
      <c r="C48188" t="s">
        <v>165648</v>
      </c>
      <c r="D48188" t="s">
        <v>18287</v>
      </c>
      <c r="E48188" t="s">
        <v>14</v>
      </c>
      <c r="F48188" t="s">
        <v>1057</v>
      </c>
      <c r="G48188">
        <v>4</v>
      </c>
      <c r="H48188" t="s">
        <v>1520</v>
      </c>
      <c r="I48188" t="s">
        <v>1520</v>
      </c>
      <c r="J48188" s="1">
        <v>40330</v>
      </c>
    </row>
    <row r="48189" spans="1:10" x14ac:dyDescent="0.25">
      <c r="A48189" t="s">
        <v>165649</v>
      </c>
      <c r="B48189" t="s">
        <v>165650</v>
      </c>
      <c r="C48189" t="s">
        <v>165651</v>
      </c>
      <c r="D48189" t="s">
        <v>1379</v>
      </c>
      <c r="E48189" t="s">
        <v>108</v>
      </c>
      <c r="F48189" t="s">
        <v>21</v>
      </c>
      <c r="G48189" t="s">
        <v>59</v>
      </c>
      <c r="H48189" t="s">
        <v>60</v>
      </c>
      <c r="I48189" t="s">
        <v>1397</v>
      </c>
    </row>
    <row r="48190" spans="1:10" x14ac:dyDescent="0.25">
      <c r="A48190" t="s">
        <v>165652</v>
      </c>
      <c r="B48190" t="s">
        <v>165653</v>
      </c>
      <c r="C48190" t="s">
        <v>165654</v>
      </c>
      <c r="D48190" t="s">
        <v>165655</v>
      </c>
      <c r="E48190" t="s">
        <v>14</v>
      </c>
      <c r="F48190" t="s">
        <v>21</v>
      </c>
      <c r="G48190" t="s">
        <v>39</v>
      </c>
      <c r="H48190" t="s">
        <v>277</v>
      </c>
      <c r="I48190" t="s">
        <v>277</v>
      </c>
      <c r="J48190" s="1">
        <v>41228</v>
      </c>
    </row>
    <row r="48191" spans="1:10" x14ac:dyDescent="0.25">
      <c r="A48191" t="s">
        <v>165656</v>
      </c>
      <c r="B48191" t="s">
        <v>165657</v>
      </c>
      <c r="C48191" t="s">
        <v>165658</v>
      </c>
      <c r="D48191" t="s">
        <v>38</v>
      </c>
      <c r="E48191" t="s">
        <v>14</v>
      </c>
      <c r="F48191" t="s">
        <v>21</v>
      </c>
      <c r="G48191" t="s">
        <v>425</v>
      </c>
      <c r="H48191" t="s">
        <v>523</v>
      </c>
      <c r="I48191" t="s">
        <v>32407</v>
      </c>
    </row>
    <row r="48192" spans="1:10" x14ac:dyDescent="0.25">
      <c r="A48192" t="s">
        <v>165659</v>
      </c>
      <c r="B48192" t="s">
        <v>165660</v>
      </c>
      <c r="C48192" t="s">
        <v>165661</v>
      </c>
      <c r="D48192" t="s">
        <v>165662</v>
      </c>
      <c r="E48192" t="s">
        <v>108</v>
      </c>
      <c r="F48192" t="s">
        <v>21</v>
      </c>
      <c r="G48192" t="s">
        <v>59</v>
      </c>
      <c r="H48192" t="s">
        <v>60</v>
      </c>
      <c r="I48192" t="s">
        <v>266</v>
      </c>
      <c r="J48192" s="1">
        <v>39507</v>
      </c>
    </row>
    <row r="48193" spans="1:10" x14ac:dyDescent="0.25">
      <c r="A48193" t="s">
        <v>165663</v>
      </c>
      <c r="B48193" t="s">
        <v>165664</v>
      </c>
      <c r="C48193" t="s">
        <v>165665</v>
      </c>
      <c r="D48193" t="s">
        <v>165666</v>
      </c>
      <c r="E48193" t="s">
        <v>14</v>
      </c>
      <c r="F48193" t="s">
        <v>71</v>
      </c>
      <c r="G48193">
        <v>12</v>
      </c>
      <c r="H48193" t="s">
        <v>72</v>
      </c>
      <c r="I48193" t="s">
        <v>72</v>
      </c>
      <c r="J48193" s="1">
        <v>40909</v>
      </c>
    </row>
    <row r="48194" spans="1:10" x14ac:dyDescent="0.25">
      <c r="A48194" t="s">
        <v>165667</v>
      </c>
      <c r="B48194" t="s">
        <v>165668</v>
      </c>
      <c r="C48194" t="s">
        <v>165669</v>
      </c>
      <c r="D48194" t="s">
        <v>165670</v>
      </c>
      <c r="E48194" t="s">
        <v>14</v>
      </c>
      <c r="F48194" t="s">
        <v>21</v>
      </c>
      <c r="G48194" t="s">
        <v>77</v>
      </c>
      <c r="H48194" t="s">
        <v>1759</v>
      </c>
      <c r="I48194" t="s">
        <v>2519</v>
      </c>
      <c r="J48194" s="1">
        <v>39013</v>
      </c>
    </row>
    <row r="48195" spans="1:10" x14ac:dyDescent="0.25">
      <c r="A48195" t="s">
        <v>165671</v>
      </c>
      <c r="B48195" t="s">
        <v>165672</v>
      </c>
      <c r="D48195" t="s">
        <v>165673</v>
      </c>
      <c r="E48195" t="s">
        <v>14</v>
      </c>
      <c r="F48195" t="s">
        <v>21</v>
      </c>
      <c r="G48195" t="s">
        <v>281</v>
      </c>
      <c r="H48195" t="s">
        <v>1025</v>
      </c>
      <c r="I48195" t="s">
        <v>1025</v>
      </c>
    </row>
    <row r="48196" spans="1:10" x14ac:dyDescent="0.25">
      <c r="A48196" t="s">
        <v>165674</v>
      </c>
      <c r="B48196" t="s">
        <v>165675</v>
      </c>
      <c r="C48196" t="s">
        <v>165676</v>
      </c>
      <c r="D48196" t="s">
        <v>15626</v>
      </c>
      <c r="E48196" t="s">
        <v>14</v>
      </c>
      <c r="F48196" t="s">
        <v>15</v>
      </c>
      <c r="G48196">
        <v>19</v>
      </c>
      <c r="H48196" t="s">
        <v>469</v>
      </c>
      <c r="I48196" t="s">
        <v>469</v>
      </c>
      <c r="J48196" s="1">
        <v>40148</v>
      </c>
    </row>
    <row r="48197" spans="1:10" x14ac:dyDescent="0.25">
      <c r="A48197" t="s">
        <v>165677</v>
      </c>
      <c r="B48197" t="s">
        <v>165678</v>
      </c>
      <c r="C48197" t="s">
        <v>165679</v>
      </c>
      <c r="D48197" t="s">
        <v>51</v>
      </c>
      <c r="E48197" t="s">
        <v>108</v>
      </c>
      <c r="F48197" t="s">
        <v>21</v>
      </c>
      <c r="G48197" t="s">
        <v>59</v>
      </c>
      <c r="H48197" t="s">
        <v>961</v>
      </c>
      <c r="I48197" t="s">
        <v>962</v>
      </c>
    </row>
    <row r="48198" spans="1:10" x14ac:dyDescent="0.25">
      <c r="A48198" t="s">
        <v>165680</v>
      </c>
      <c r="B48198" t="s">
        <v>165681</v>
      </c>
      <c r="C48198" t="s">
        <v>165682</v>
      </c>
      <c r="D48198" t="s">
        <v>165683</v>
      </c>
      <c r="E48198" t="s">
        <v>14</v>
      </c>
      <c r="F48198" t="s">
        <v>21</v>
      </c>
      <c r="G48198" t="s">
        <v>84</v>
      </c>
      <c r="H48198" t="s">
        <v>1255</v>
      </c>
      <c r="I48198" t="s">
        <v>1778</v>
      </c>
      <c r="J48198" s="1">
        <v>40544</v>
      </c>
    </row>
    <row r="48199" spans="1:10" x14ac:dyDescent="0.25">
      <c r="A48199" t="s">
        <v>165684</v>
      </c>
      <c r="B48199" t="s">
        <v>165685</v>
      </c>
      <c r="C48199" t="s">
        <v>165686</v>
      </c>
      <c r="D48199" t="s">
        <v>165687</v>
      </c>
      <c r="E48199" t="s">
        <v>14</v>
      </c>
      <c r="F48199" t="s">
        <v>21</v>
      </c>
      <c r="G48199" t="s">
        <v>153</v>
      </c>
      <c r="H48199" t="s">
        <v>239</v>
      </c>
      <c r="I48199" t="s">
        <v>322</v>
      </c>
      <c r="J48199" s="1">
        <v>39814</v>
      </c>
    </row>
    <row r="48200" spans="1:10" x14ac:dyDescent="0.25">
      <c r="A48200" t="s">
        <v>165688</v>
      </c>
      <c r="B48200" t="s">
        <v>165689</v>
      </c>
      <c r="C48200" t="s">
        <v>165690</v>
      </c>
      <c r="D48200" t="s">
        <v>38</v>
      </c>
      <c r="E48200" t="s">
        <v>14</v>
      </c>
      <c r="F48200" t="s">
        <v>21</v>
      </c>
      <c r="G48200" t="s">
        <v>803</v>
      </c>
      <c r="H48200" t="s">
        <v>804</v>
      </c>
      <c r="I48200" t="s">
        <v>805</v>
      </c>
      <c r="J48200" s="1">
        <v>39448</v>
      </c>
    </row>
    <row r="48201" spans="1:10" x14ac:dyDescent="0.25">
      <c r="A48201" t="s">
        <v>165691</v>
      </c>
      <c r="B48201" t="s">
        <v>165692</v>
      </c>
      <c r="C48201" t="s">
        <v>165693</v>
      </c>
      <c r="D48201" t="s">
        <v>165694</v>
      </c>
      <c r="E48201" t="s">
        <v>14</v>
      </c>
      <c r="F48201" t="s">
        <v>855</v>
      </c>
      <c r="G48201" t="s">
        <v>856</v>
      </c>
      <c r="H48201" t="s">
        <v>857</v>
      </c>
      <c r="I48201" t="s">
        <v>857</v>
      </c>
      <c r="J48201" s="1">
        <v>41739</v>
      </c>
    </row>
    <row r="48202" spans="1:10" x14ac:dyDescent="0.25">
      <c r="A48202" t="s">
        <v>165695</v>
      </c>
      <c r="B48202" t="s">
        <v>165696</v>
      </c>
      <c r="C48202" t="s">
        <v>165697</v>
      </c>
      <c r="D48202" t="s">
        <v>165698</v>
      </c>
      <c r="E48202" t="s">
        <v>202</v>
      </c>
      <c r="F48202" t="s">
        <v>21</v>
      </c>
      <c r="G48202" t="s">
        <v>1075</v>
      </c>
      <c r="H48202" t="s">
        <v>4255</v>
      </c>
      <c r="I48202" t="s">
        <v>58097</v>
      </c>
      <c r="J48202" s="1">
        <v>39814</v>
      </c>
    </row>
    <row r="48203" spans="1:10" x14ac:dyDescent="0.25">
      <c r="A48203" t="s">
        <v>165699</v>
      </c>
      <c r="B48203" t="s">
        <v>165700</v>
      </c>
      <c r="C48203" t="s">
        <v>165701</v>
      </c>
      <c r="D48203" t="s">
        <v>165702</v>
      </c>
      <c r="E48203" t="s">
        <v>14</v>
      </c>
      <c r="F48203" t="s">
        <v>21</v>
      </c>
      <c r="G48203" t="s">
        <v>59</v>
      </c>
      <c r="H48203" t="s">
        <v>60</v>
      </c>
      <c r="I48203" t="s">
        <v>66</v>
      </c>
    </row>
    <row r="48204" spans="1:10" x14ac:dyDescent="0.25">
      <c r="A48204" t="s">
        <v>165703</v>
      </c>
      <c r="B48204" t="s">
        <v>165704</v>
      </c>
      <c r="C48204" t="s">
        <v>165705</v>
      </c>
      <c r="D48204" t="s">
        <v>165706</v>
      </c>
      <c r="E48204" t="s">
        <v>14</v>
      </c>
      <c r="F48204" t="s">
        <v>21</v>
      </c>
      <c r="G48204" t="s">
        <v>39</v>
      </c>
      <c r="H48204" t="s">
        <v>277</v>
      </c>
      <c r="I48204" t="s">
        <v>277</v>
      </c>
      <c r="J48204" s="1">
        <v>41054</v>
      </c>
    </row>
    <row r="48205" spans="1:10" x14ac:dyDescent="0.25">
      <c r="A48205" t="s">
        <v>165707</v>
      </c>
      <c r="B48205" t="s">
        <v>165708</v>
      </c>
      <c r="C48205" t="s">
        <v>165709</v>
      </c>
      <c r="D48205" t="s">
        <v>165710</v>
      </c>
      <c r="E48205" t="s">
        <v>14</v>
      </c>
      <c r="F48205" t="s">
        <v>547</v>
      </c>
      <c r="G48205">
        <v>56</v>
      </c>
      <c r="H48205" t="s">
        <v>2547</v>
      </c>
      <c r="I48205" t="s">
        <v>2547</v>
      </c>
      <c r="J48205" s="1">
        <v>39724</v>
      </c>
    </row>
    <row r="48206" spans="1:10" x14ac:dyDescent="0.25">
      <c r="A48206" t="s">
        <v>165711</v>
      </c>
      <c r="B48206" t="s">
        <v>165712</v>
      </c>
      <c r="C48206" t="s">
        <v>165713</v>
      </c>
      <c r="E48206" t="s">
        <v>202</v>
      </c>
      <c r="F48206" t="s">
        <v>96714</v>
      </c>
      <c r="G48206">
        <v>19</v>
      </c>
      <c r="H48206" t="s">
        <v>96715</v>
      </c>
      <c r="I48206" t="s">
        <v>96715</v>
      </c>
      <c r="J48206" s="1">
        <v>42318</v>
      </c>
    </row>
    <row r="48207" spans="1:10" x14ac:dyDescent="0.25">
      <c r="A48207" t="s">
        <v>165714</v>
      </c>
      <c r="B48207" t="s">
        <v>165715</v>
      </c>
      <c r="C48207" t="s">
        <v>165716</v>
      </c>
      <c r="D48207" t="s">
        <v>22370</v>
      </c>
      <c r="E48207" t="s">
        <v>14</v>
      </c>
      <c r="F48207" t="s">
        <v>15</v>
      </c>
      <c r="G48207">
        <v>7</v>
      </c>
      <c r="H48207" t="s">
        <v>667</v>
      </c>
      <c r="I48207" t="s">
        <v>667</v>
      </c>
      <c r="J48207" s="1">
        <v>40540</v>
      </c>
    </row>
    <row r="48208" spans="1:10" x14ac:dyDescent="0.25">
      <c r="A48208" t="s">
        <v>165717</v>
      </c>
      <c r="B48208" t="s">
        <v>165718</v>
      </c>
      <c r="C48208" t="s">
        <v>165719</v>
      </c>
      <c r="D48208" t="s">
        <v>16887</v>
      </c>
      <c r="E48208" t="s">
        <v>14</v>
      </c>
      <c r="F48208" t="s">
        <v>21</v>
      </c>
      <c r="G48208" t="s">
        <v>480</v>
      </c>
      <c r="H48208" t="s">
        <v>481</v>
      </c>
      <c r="I48208" t="s">
        <v>1782</v>
      </c>
      <c r="J48208" s="1">
        <v>34700</v>
      </c>
    </row>
    <row r="48209" spans="1:10" x14ac:dyDescent="0.25">
      <c r="A48209" t="s">
        <v>165720</v>
      </c>
      <c r="B48209" t="s">
        <v>165721</v>
      </c>
      <c r="C48209" t="s">
        <v>165722</v>
      </c>
      <c r="D48209" t="s">
        <v>165723</v>
      </c>
      <c r="E48209" t="s">
        <v>202</v>
      </c>
      <c r="F48209" t="s">
        <v>21</v>
      </c>
      <c r="G48209" t="s">
        <v>101</v>
      </c>
      <c r="H48209" t="s">
        <v>102</v>
      </c>
      <c r="I48209" t="s">
        <v>103</v>
      </c>
      <c r="J48209" s="1">
        <v>39085</v>
      </c>
    </row>
    <row r="48210" spans="1:10" x14ac:dyDescent="0.25">
      <c r="A48210" t="s">
        <v>165724</v>
      </c>
      <c r="B48210" t="s">
        <v>165725</v>
      </c>
      <c r="C48210" t="s">
        <v>165726</v>
      </c>
      <c r="D48210" t="s">
        <v>70</v>
      </c>
      <c r="E48210" t="s">
        <v>14</v>
      </c>
      <c r="F48210" t="s">
        <v>52</v>
      </c>
      <c r="G48210" t="s">
        <v>197</v>
      </c>
      <c r="H48210" t="s">
        <v>198</v>
      </c>
      <c r="I48210" t="s">
        <v>198</v>
      </c>
      <c r="J48210" s="1">
        <v>41450</v>
      </c>
    </row>
    <row r="48211" spans="1:10" x14ac:dyDescent="0.25">
      <c r="A48211" t="s">
        <v>165727</v>
      </c>
      <c r="B48211" t="s">
        <v>165728</v>
      </c>
      <c r="C48211" t="s">
        <v>165729</v>
      </c>
      <c r="D48211" t="s">
        <v>3391</v>
      </c>
      <c r="E48211" t="s">
        <v>14</v>
      </c>
      <c r="F48211" t="s">
        <v>21</v>
      </c>
      <c r="G48211" t="s">
        <v>639</v>
      </c>
      <c r="H48211" t="s">
        <v>640</v>
      </c>
      <c r="I48211" t="s">
        <v>640</v>
      </c>
      <c r="J48211" s="1">
        <v>40544</v>
      </c>
    </row>
    <row r="48212" spans="1:10" x14ac:dyDescent="0.25">
      <c r="A48212" t="s">
        <v>165730</v>
      </c>
      <c r="B48212" t="s">
        <v>165731</v>
      </c>
      <c r="C48212" t="s">
        <v>165732</v>
      </c>
      <c r="D48212" t="s">
        <v>165733</v>
      </c>
      <c r="E48212" t="s">
        <v>14</v>
      </c>
      <c r="F48212" t="s">
        <v>21</v>
      </c>
      <c r="G48212" t="s">
        <v>59</v>
      </c>
      <c r="H48212" t="s">
        <v>60</v>
      </c>
      <c r="I48212" t="s">
        <v>66</v>
      </c>
      <c r="J48212" s="1">
        <v>39814</v>
      </c>
    </row>
    <row r="48213" spans="1:10" x14ac:dyDescent="0.25">
      <c r="A48213" t="s">
        <v>165734</v>
      </c>
      <c r="B48213" t="s">
        <v>165735</v>
      </c>
      <c r="C48213" t="s">
        <v>165736</v>
      </c>
      <c r="D48213" t="s">
        <v>736</v>
      </c>
      <c r="E48213" t="s">
        <v>14</v>
      </c>
      <c r="F48213" t="s">
        <v>21</v>
      </c>
      <c r="G48213" t="s">
        <v>1301</v>
      </c>
      <c r="H48213" t="s">
        <v>1334</v>
      </c>
      <c r="I48213" t="s">
        <v>1334</v>
      </c>
      <c r="J48213" s="1">
        <v>41487</v>
      </c>
    </row>
    <row r="48214" spans="1:10" x14ac:dyDescent="0.25">
      <c r="A48214" t="s">
        <v>165737</v>
      </c>
      <c r="B48214" t="s">
        <v>165738</v>
      </c>
      <c r="C48214" t="s">
        <v>165739</v>
      </c>
      <c r="D48214" t="s">
        <v>38</v>
      </c>
      <c r="E48214" t="s">
        <v>14</v>
      </c>
      <c r="F48214" t="s">
        <v>21</v>
      </c>
      <c r="G48214" t="s">
        <v>59</v>
      </c>
      <c r="H48214" t="s">
        <v>914</v>
      </c>
      <c r="I48214" t="s">
        <v>1987</v>
      </c>
      <c r="J48214" s="1">
        <v>37257</v>
      </c>
    </row>
    <row r="48215" spans="1:10" x14ac:dyDescent="0.25">
      <c r="A48215" t="s">
        <v>165740</v>
      </c>
      <c r="B48215" t="s">
        <v>165741</v>
      </c>
      <c r="C48215" t="s">
        <v>165742</v>
      </c>
      <c r="D48215" t="s">
        <v>51</v>
      </c>
      <c r="E48215" t="s">
        <v>14</v>
      </c>
      <c r="F48215" t="s">
        <v>123</v>
      </c>
      <c r="G48215" t="s">
        <v>17207</v>
      </c>
      <c r="H48215" t="s">
        <v>17208</v>
      </c>
      <c r="I48215" t="s">
        <v>17208</v>
      </c>
    </row>
    <row r="48216" spans="1:10" x14ac:dyDescent="0.25">
      <c r="A48216" t="s">
        <v>165743</v>
      </c>
      <c r="B48216" t="s">
        <v>165744</v>
      </c>
      <c r="C48216" t="s">
        <v>165745</v>
      </c>
      <c r="D48216" t="s">
        <v>761</v>
      </c>
      <c r="E48216" t="s">
        <v>14</v>
      </c>
      <c r="F48216" t="s">
        <v>21</v>
      </c>
      <c r="G48216" t="s">
        <v>639</v>
      </c>
      <c r="H48216" t="s">
        <v>640</v>
      </c>
      <c r="I48216" t="s">
        <v>25251</v>
      </c>
      <c r="J48216" s="1">
        <v>40847</v>
      </c>
    </row>
    <row r="48217" spans="1:10" x14ac:dyDescent="0.25">
      <c r="A48217" t="s">
        <v>165746</v>
      </c>
      <c r="B48217" t="s">
        <v>165747</v>
      </c>
      <c r="C48217" t="s">
        <v>165748</v>
      </c>
      <c r="D48217" t="s">
        <v>92660</v>
      </c>
      <c r="E48217" t="s">
        <v>14</v>
      </c>
    </row>
    <row r="48218" spans="1:10" x14ac:dyDescent="0.25">
      <c r="A48218" t="s">
        <v>165749</v>
      </c>
      <c r="B48218" t="s">
        <v>165750</v>
      </c>
      <c r="C48218" t="s">
        <v>165751</v>
      </c>
      <c r="D48218" t="s">
        <v>736</v>
      </c>
      <c r="E48218" t="s">
        <v>14</v>
      </c>
      <c r="F48218" t="s">
        <v>21</v>
      </c>
      <c r="G48218" t="s">
        <v>611</v>
      </c>
      <c r="H48218" t="s">
        <v>612</v>
      </c>
      <c r="I48218" t="s">
        <v>165752</v>
      </c>
      <c r="J48218" s="1">
        <v>36892</v>
      </c>
    </row>
    <row r="48219" spans="1:10" x14ac:dyDescent="0.25">
      <c r="A48219" t="s">
        <v>165753</v>
      </c>
      <c r="B48219" t="s">
        <v>165754</v>
      </c>
      <c r="C48219" t="s">
        <v>165755</v>
      </c>
      <c r="D48219" t="s">
        <v>51</v>
      </c>
      <c r="E48219" t="s">
        <v>14</v>
      </c>
      <c r="F48219" t="s">
        <v>21</v>
      </c>
      <c r="G48219" t="s">
        <v>59</v>
      </c>
      <c r="H48219" t="s">
        <v>961</v>
      </c>
      <c r="I48219" t="s">
        <v>13066</v>
      </c>
      <c r="J48219" s="1">
        <v>35065</v>
      </c>
    </row>
    <row r="48220" spans="1:10" x14ac:dyDescent="0.25">
      <c r="A48220" t="s">
        <v>165756</v>
      </c>
      <c r="B48220" t="s">
        <v>165757</v>
      </c>
      <c r="C48220" t="s">
        <v>165758</v>
      </c>
      <c r="D48220" t="s">
        <v>51</v>
      </c>
      <c r="E48220" t="s">
        <v>14</v>
      </c>
      <c r="F48220" t="s">
        <v>21</v>
      </c>
      <c r="G48220" t="s">
        <v>59</v>
      </c>
      <c r="H48220" t="s">
        <v>1216</v>
      </c>
      <c r="I48220" t="s">
        <v>1216</v>
      </c>
      <c r="J48220" s="1">
        <v>40179</v>
      </c>
    </row>
    <row r="48221" spans="1:10" x14ac:dyDescent="0.25">
      <c r="A48221" t="s">
        <v>165759</v>
      </c>
      <c r="B48221" t="s">
        <v>165760</v>
      </c>
      <c r="C48221" t="s">
        <v>165761</v>
      </c>
      <c r="D48221" t="s">
        <v>165762</v>
      </c>
      <c r="E48221" t="s">
        <v>108</v>
      </c>
      <c r="F48221" t="s">
        <v>21</v>
      </c>
      <c r="G48221" t="s">
        <v>59</v>
      </c>
      <c r="H48221" t="s">
        <v>60</v>
      </c>
      <c r="I48221" t="s">
        <v>66</v>
      </c>
      <c r="J48221" s="1">
        <v>38443</v>
      </c>
    </row>
    <row r="48222" spans="1:10" x14ac:dyDescent="0.25">
      <c r="A48222" t="s">
        <v>165763</v>
      </c>
      <c r="B48222" t="s">
        <v>165764</v>
      </c>
      <c r="C48222" t="s">
        <v>165765</v>
      </c>
      <c r="D48222" t="s">
        <v>165766</v>
      </c>
      <c r="E48222" t="s">
        <v>14</v>
      </c>
      <c r="F48222" t="s">
        <v>21</v>
      </c>
      <c r="G48222" t="s">
        <v>116</v>
      </c>
      <c r="H48222" t="s">
        <v>117</v>
      </c>
      <c r="I48222" t="s">
        <v>17456</v>
      </c>
      <c r="J48222" s="1">
        <v>41518</v>
      </c>
    </row>
    <row r="48223" spans="1:10" x14ac:dyDescent="0.25">
      <c r="A48223" t="s">
        <v>165767</v>
      </c>
      <c r="B48223" t="s">
        <v>165768</v>
      </c>
      <c r="C48223" t="s">
        <v>165769</v>
      </c>
      <c r="D48223" t="s">
        <v>125905</v>
      </c>
      <c r="E48223" t="s">
        <v>202</v>
      </c>
      <c r="F48223" t="s">
        <v>547</v>
      </c>
      <c r="G48223">
        <v>29</v>
      </c>
      <c r="H48223" t="s">
        <v>744</v>
      </c>
      <c r="I48223" t="s">
        <v>744</v>
      </c>
    </row>
    <row r="48224" spans="1:10" x14ac:dyDescent="0.25">
      <c r="A48224" t="s">
        <v>165770</v>
      </c>
      <c r="B48224" t="s">
        <v>165771</v>
      </c>
      <c r="C48224" t="s">
        <v>165772</v>
      </c>
      <c r="D48224" t="s">
        <v>38</v>
      </c>
      <c r="E48224" t="s">
        <v>14</v>
      </c>
      <c r="F48224" t="s">
        <v>21</v>
      </c>
      <c r="G48224" t="s">
        <v>130</v>
      </c>
      <c r="H48224" t="s">
        <v>131</v>
      </c>
      <c r="I48224" t="s">
        <v>1109</v>
      </c>
      <c r="J48224" s="1">
        <v>40817</v>
      </c>
    </row>
    <row r="48225" spans="1:10" x14ac:dyDescent="0.25">
      <c r="A48225" t="s">
        <v>165773</v>
      </c>
      <c r="B48225" t="s">
        <v>165774</v>
      </c>
      <c r="D48225" t="s">
        <v>165775</v>
      </c>
      <c r="E48225" t="s">
        <v>202</v>
      </c>
      <c r="J48225" s="1">
        <v>35431</v>
      </c>
    </row>
    <row r="48226" spans="1:10" x14ac:dyDescent="0.25">
      <c r="A48226" t="s">
        <v>165776</v>
      </c>
      <c r="B48226" t="s">
        <v>165777</v>
      </c>
      <c r="C48226" t="s">
        <v>165778</v>
      </c>
      <c r="D48226" t="s">
        <v>165779</v>
      </c>
      <c r="E48226" t="s">
        <v>14</v>
      </c>
      <c r="F48226" t="s">
        <v>21</v>
      </c>
      <c r="G48226" t="s">
        <v>1006</v>
      </c>
      <c r="H48226" t="s">
        <v>1007</v>
      </c>
      <c r="I48226" t="s">
        <v>1007</v>
      </c>
      <c r="J48226" s="1">
        <v>35796</v>
      </c>
    </row>
    <row r="48227" spans="1:10" x14ac:dyDescent="0.25">
      <c r="A48227" t="s">
        <v>165780</v>
      </c>
      <c r="B48227" t="s">
        <v>165781</v>
      </c>
      <c r="C48227" t="s">
        <v>165782</v>
      </c>
      <c r="D48227" t="s">
        <v>51</v>
      </c>
      <c r="E48227" t="s">
        <v>14</v>
      </c>
      <c r="F48227" t="s">
        <v>21</v>
      </c>
      <c r="G48227" t="s">
        <v>59</v>
      </c>
      <c r="H48227" t="s">
        <v>60</v>
      </c>
      <c r="I48227" t="s">
        <v>601</v>
      </c>
      <c r="J48227" s="1">
        <v>38718</v>
      </c>
    </row>
    <row r="48228" spans="1:10" x14ac:dyDescent="0.25">
      <c r="A48228" t="s">
        <v>165783</v>
      </c>
      <c r="B48228" t="s">
        <v>165784</v>
      </c>
      <c r="C48228" t="s">
        <v>165785</v>
      </c>
      <c r="D48228" t="s">
        <v>165786</v>
      </c>
      <c r="E48228" t="s">
        <v>14</v>
      </c>
      <c r="F48228" t="s">
        <v>21</v>
      </c>
      <c r="G48228" t="s">
        <v>59</v>
      </c>
      <c r="H48228" t="s">
        <v>60</v>
      </c>
      <c r="I48228" t="s">
        <v>66</v>
      </c>
      <c r="J48228" s="1">
        <v>39814</v>
      </c>
    </row>
    <row r="48229" spans="1:10" x14ac:dyDescent="0.25">
      <c r="A48229" t="s">
        <v>165787</v>
      </c>
      <c r="B48229" t="s">
        <v>165788</v>
      </c>
      <c r="D48229" t="s">
        <v>38</v>
      </c>
      <c r="E48229" t="s">
        <v>14</v>
      </c>
      <c r="F48229" t="s">
        <v>21</v>
      </c>
      <c r="G48229" t="s">
        <v>153</v>
      </c>
      <c r="H48229" t="s">
        <v>239</v>
      </c>
      <c r="I48229" t="s">
        <v>240</v>
      </c>
      <c r="J48229" s="1">
        <v>36892</v>
      </c>
    </row>
    <row r="48230" spans="1:10" x14ac:dyDescent="0.25">
      <c r="A48230" t="s">
        <v>165789</v>
      </c>
      <c r="B48230" t="s">
        <v>165790</v>
      </c>
      <c r="C48230" t="s">
        <v>165791</v>
      </c>
      <c r="D48230" t="s">
        <v>165792</v>
      </c>
      <c r="E48230" t="s">
        <v>14</v>
      </c>
      <c r="F48230" t="s">
        <v>21</v>
      </c>
      <c r="G48230" t="s">
        <v>101</v>
      </c>
      <c r="H48230" t="s">
        <v>102</v>
      </c>
      <c r="I48230" t="s">
        <v>5330</v>
      </c>
      <c r="J48230" s="1">
        <v>40969</v>
      </c>
    </row>
    <row r="48231" spans="1:10" x14ac:dyDescent="0.25">
      <c r="A48231" t="s">
        <v>165793</v>
      </c>
      <c r="B48231" t="s">
        <v>165794</v>
      </c>
      <c r="C48231" t="s">
        <v>165795</v>
      </c>
      <c r="D48231" t="s">
        <v>32</v>
      </c>
      <c r="E48231" t="s">
        <v>14</v>
      </c>
      <c r="F48231" t="s">
        <v>694</v>
      </c>
      <c r="G48231">
        <v>5</v>
      </c>
      <c r="H48231" t="s">
        <v>9995</v>
      </c>
      <c r="I48231" t="s">
        <v>165796</v>
      </c>
      <c r="J48231" s="1">
        <v>39814</v>
      </c>
    </row>
    <row r="48232" spans="1:10" x14ac:dyDescent="0.25">
      <c r="A48232" t="s">
        <v>165797</v>
      </c>
      <c r="B48232" t="s">
        <v>165798</v>
      </c>
      <c r="C48232" t="s">
        <v>165799</v>
      </c>
      <c r="D48232" t="s">
        <v>165800</v>
      </c>
      <c r="E48232" t="s">
        <v>14</v>
      </c>
      <c r="F48232" t="s">
        <v>21</v>
      </c>
      <c r="G48232" t="s">
        <v>59</v>
      </c>
      <c r="H48232" t="s">
        <v>60</v>
      </c>
      <c r="I48232" t="s">
        <v>66</v>
      </c>
      <c r="J48232" s="1">
        <v>40878</v>
      </c>
    </row>
    <row r="48233" spans="1:10" x14ac:dyDescent="0.25">
      <c r="A48233" t="s">
        <v>165801</v>
      </c>
      <c r="B48233" t="s">
        <v>165802</v>
      </c>
      <c r="C48233" t="s">
        <v>165803</v>
      </c>
      <c r="D48233" t="s">
        <v>6957</v>
      </c>
      <c r="E48233" t="s">
        <v>14</v>
      </c>
    </row>
    <row r="48234" spans="1:10" x14ac:dyDescent="0.25">
      <c r="A48234" t="s">
        <v>165804</v>
      </c>
      <c r="B48234" t="s">
        <v>165805</v>
      </c>
      <c r="C48234" t="s">
        <v>165806</v>
      </c>
      <c r="D48234" t="s">
        <v>135813</v>
      </c>
      <c r="E48234" t="s">
        <v>14</v>
      </c>
      <c r="F48234" t="s">
        <v>21</v>
      </c>
      <c r="G48234" t="s">
        <v>522</v>
      </c>
      <c r="H48234" t="s">
        <v>523</v>
      </c>
      <c r="I48234" t="s">
        <v>524</v>
      </c>
      <c r="J48234" s="1">
        <v>41548</v>
      </c>
    </row>
    <row r="48235" spans="1:10" x14ac:dyDescent="0.25">
      <c r="A48235" t="s">
        <v>165807</v>
      </c>
      <c r="B48235" t="s">
        <v>165808</v>
      </c>
      <c r="C48235" t="s">
        <v>165809</v>
      </c>
      <c r="D48235" t="s">
        <v>65</v>
      </c>
      <c r="E48235" t="s">
        <v>202</v>
      </c>
      <c r="F48235" t="s">
        <v>21</v>
      </c>
      <c r="G48235" t="s">
        <v>59</v>
      </c>
      <c r="H48235" t="s">
        <v>60</v>
      </c>
      <c r="I48235" t="s">
        <v>66</v>
      </c>
      <c r="J48235" s="1">
        <v>39814</v>
      </c>
    </row>
    <row r="48236" spans="1:10" x14ac:dyDescent="0.25">
      <c r="A48236" t="s">
        <v>165810</v>
      </c>
      <c r="B48236" t="s">
        <v>165811</v>
      </c>
      <c r="C48236" t="s">
        <v>165812</v>
      </c>
      <c r="D48236" t="s">
        <v>165813</v>
      </c>
      <c r="E48236" t="s">
        <v>14</v>
      </c>
      <c r="F48236" t="s">
        <v>33</v>
      </c>
      <c r="G48236">
        <v>23</v>
      </c>
      <c r="H48236" t="s">
        <v>177</v>
      </c>
      <c r="I48236" t="s">
        <v>177</v>
      </c>
    </row>
    <row r="48237" spans="1:10" x14ac:dyDescent="0.25">
      <c r="A48237" t="s">
        <v>165814</v>
      </c>
      <c r="B48237" t="s">
        <v>165815</v>
      </c>
      <c r="C48237" t="s">
        <v>165816</v>
      </c>
      <c r="D48237" t="s">
        <v>68825</v>
      </c>
      <c r="E48237" t="s">
        <v>202</v>
      </c>
      <c r="F48237" t="s">
        <v>21</v>
      </c>
      <c r="G48237" t="s">
        <v>39</v>
      </c>
      <c r="H48237" t="s">
        <v>277</v>
      </c>
      <c r="I48237" t="s">
        <v>277</v>
      </c>
      <c r="J48237" s="1">
        <v>40238</v>
      </c>
    </row>
    <row r="48238" spans="1:10" x14ac:dyDescent="0.25">
      <c r="A48238" t="s">
        <v>165817</v>
      </c>
      <c r="B48238" t="s">
        <v>165818</v>
      </c>
      <c r="C48238" t="s">
        <v>165819</v>
      </c>
      <c r="D48238" t="s">
        <v>3391</v>
      </c>
      <c r="E48238" t="s">
        <v>14</v>
      </c>
      <c r="F48238" t="s">
        <v>39934</v>
      </c>
      <c r="G48238">
        <v>2</v>
      </c>
      <c r="H48238" t="s">
        <v>40410</v>
      </c>
      <c r="I48238" t="s">
        <v>152094</v>
      </c>
    </row>
    <row r="48239" spans="1:10" x14ac:dyDescent="0.25">
      <c r="A48239" t="s">
        <v>165820</v>
      </c>
      <c r="B48239" t="s">
        <v>165821</v>
      </c>
      <c r="C48239" t="s">
        <v>165822</v>
      </c>
      <c r="E48239" t="s">
        <v>202</v>
      </c>
      <c r="F48239" t="s">
        <v>52</v>
      </c>
      <c r="G48239" t="s">
        <v>3334</v>
      </c>
      <c r="H48239" t="s">
        <v>33266</v>
      </c>
      <c r="I48239" t="s">
        <v>165823</v>
      </c>
    </row>
    <row r="48240" spans="1:10" x14ac:dyDescent="0.25">
      <c r="A48240" t="s">
        <v>165824</v>
      </c>
      <c r="B48240" t="s">
        <v>165825</v>
      </c>
      <c r="C48240" t="s">
        <v>165826</v>
      </c>
      <c r="D48240" t="s">
        <v>165827</v>
      </c>
      <c r="E48240" t="s">
        <v>14</v>
      </c>
      <c r="F48240" t="s">
        <v>21</v>
      </c>
      <c r="G48240" t="s">
        <v>203</v>
      </c>
      <c r="H48240" t="s">
        <v>204</v>
      </c>
      <c r="I48240" t="s">
        <v>27821</v>
      </c>
      <c r="J48240" s="1">
        <v>41764</v>
      </c>
    </row>
    <row r="48241" spans="1:10" x14ac:dyDescent="0.25">
      <c r="A48241" t="s">
        <v>165828</v>
      </c>
      <c r="B48241" t="s">
        <v>165829</v>
      </c>
      <c r="C48241" t="s">
        <v>165830</v>
      </c>
      <c r="D48241" t="s">
        <v>736</v>
      </c>
      <c r="E48241" t="s">
        <v>14</v>
      </c>
      <c r="F48241" t="s">
        <v>21</v>
      </c>
      <c r="G48241" t="s">
        <v>59</v>
      </c>
      <c r="H48241" t="s">
        <v>60</v>
      </c>
      <c r="I48241" t="s">
        <v>1063</v>
      </c>
      <c r="J48241" s="1">
        <v>40787</v>
      </c>
    </row>
    <row r="48242" spans="1:10" x14ac:dyDescent="0.25">
      <c r="A48242" t="s">
        <v>165831</v>
      </c>
      <c r="B48242" t="s">
        <v>165832</v>
      </c>
      <c r="D48242" t="s">
        <v>165833</v>
      </c>
      <c r="E48242" t="s">
        <v>14</v>
      </c>
      <c r="F48242" t="s">
        <v>21</v>
      </c>
      <c r="G48242" t="s">
        <v>1391</v>
      </c>
      <c r="H48242" t="s">
        <v>1392</v>
      </c>
      <c r="I48242" t="s">
        <v>1392</v>
      </c>
      <c r="J48242" s="1">
        <v>40179</v>
      </c>
    </row>
    <row r="48243" spans="1:10" x14ac:dyDescent="0.25">
      <c r="A48243" t="s">
        <v>165834</v>
      </c>
      <c r="B48243" t="s">
        <v>165835</v>
      </c>
      <c r="C48243" t="s">
        <v>165836</v>
      </c>
      <c r="D48243" t="s">
        <v>736</v>
      </c>
      <c r="E48243" t="s">
        <v>202</v>
      </c>
      <c r="F48243" t="s">
        <v>21</v>
      </c>
      <c r="G48243" t="s">
        <v>130</v>
      </c>
      <c r="H48243" t="s">
        <v>131</v>
      </c>
      <c r="I48243" t="s">
        <v>1109</v>
      </c>
    </row>
    <row r="48244" spans="1:10" x14ac:dyDescent="0.25">
      <c r="A48244" t="s">
        <v>165837</v>
      </c>
      <c r="B48244" t="s">
        <v>165838</v>
      </c>
      <c r="C48244" t="s">
        <v>165839</v>
      </c>
      <c r="D48244" t="s">
        <v>14236</v>
      </c>
      <c r="E48244" t="s">
        <v>14</v>
      </c>
      <c r="F48244" t="s">
        <v>21</v>
      </c>
      <c r="G48244" t="s">
        <v>59</v>
      </c>
      <c r="H48244" t="s">
        <v>60</v>
      </c>
      <c r="I48244" t="s">
        <v>266</v>
      </c>
      <c r="J48244" s="1">
        <v>40214</v>
      </c>
    </row>
    <row r="48245" spans="1:10" x14ac:dyDescent="0.25">
      <c r="A48245" t="s">
        <v>165840</v>
      </c>
      <c r="B48245" t="s">
        <v>165841</v>
      </c>
      <c r="C48245" t="s">
        <v>165842</v>
      </c>
      <c r="D48245" t="s">
        <v>165843</v>
      </c>
      <c r="E48245" t="s">
        <v>14</v>
      </c>
      <c r="F48245" t="s">
        <v>39934</v>
      </c>
      <c r="G48245">
        <v>18</v>
      </c>
      <c r="H48245" t="s">
        <v>39935</v>
      </c>
      <c r="I48245" t="s">
        <v>39935</v>
      </c>
      <c r="J48245" s="1">
        <v>41551</v>
      </c>
    </row>
    <row r="48246" spans="1:10" x14ac:dyDescent="0.25">
      <c r="A48246" t="s">
        <v>165844</v>
      </c>
      <c r="B48246" t="s">
        <v>165845</v>
      </c>
      <c r="C48246" t="s">
        <v>165846</v>
      </c>
      <c r="D48246" t="s">
        <v>165847</v>
      </c>
      <c r="E48246" t="s">
        <v>14</v>
      </c>
      <c r="F48246" t="s">
        <v>123</v>
      </c>
      <c r="G48246" t="s">
        <v>124</v>
      </c>
      <c r="H48246" t="s">
        <v>125</v>
      </c>
      <c r="I48246" t="s">
        <v>125</v>
      </c>
      <c r="J48246" s="1">
        <v>41640</v>
      </c>
    </row>
    <row r="48247" spans="1:10" x14ac:dyDescent="0.25">
      <c r="A48247" t="s">
        <v>165848</v>
      </c>
      <c r="B48247" t="s">
        <v>165849</v>
      </c>
      <c r="C48247" t="s">
        <v>165850</v>
      </c>
      <c r="D48247" t="s">
        <v>51</v>
      </c>
      <c r="E48247" t="s">
        <v>14</v>
      </c>
    </row>
    <row r="48248" spans="1:10" x14ac:dyDescent="0.25">
      <c r="A48248" t="s">
        <v>165851</v>
      </c>
      <c r="B48248" t="s">
        <v>165852</v>
      </c>
      <c r="C48248" t="s">
        <v>165853</v>
      </c>
      <c r="D48248" t="s">
        <v>165854</v>
      </c>
      <c r="E48248" t="s">
        <v>108</v>
      </c>
      <c r="F48248" t="s">
        <v>21</v>
      </c>
      <c r="G48248" t="s">
        <v>59</v>
      </c>
      <c r="H48248" t="s">
        <v>60</v>
      </c>
      <c r="I48248" t="s">
        <v>61</v>
      </c>
      <c r="J48248" s="1">
        <v>39083</v>
      </c>
    </row>
    <row r="48249" spans="1:10" x14ac:dyDescent="0.25">
      <c r="A48249" t="s">
        <v>165855</v>
      </c>
      <c r="B48249" t="s">
        <v>165856</v>
      </c>
      <c r="C48249" t="s">
        <v>165857</v>
      </c>
      <c r="D48249" t="s">
        <v>89</v>
      </c>
      <c r="E48249" t="s">
        <v>14</v>
      </c>
      <c r="F48249" t="s">
        <v>21</v>
      </c>
      <c r="G48249" t="s">
        <v>59</v>
      </c>
      <c r="H48249" t="s">
        <v>60</v>
      </c>
      <c r="I48249" t="s">
        <v>235</v>
      </c>
      <c r="J48249" s="1">
        <v>38718</v>
      </c>
    </row>
    <row r="48250" spans="1:10" x14ac:dyDescent="0.25">
      <c r="A48250" t="s">
        <v>165858</v>
      </c>
      <c r="B48250" t="s">
        <v>165859</v>
      </c>
      <c r="C48250" t="s">
        <v>165860</v>
      </c>
      <c r="D48250" t="s">
        <v>68372</v>
      </c>
      <c r="E48250" t="s">
        <v>14</v>
      </c>
      <c r="F48250" t="s">
        <v>21</v>
      </c>
      <c r="G48250" t="s">
        <v>59</v>
      </c>
      <c r="H48250" t="s">
        <v>60</v>
      </c>
      <c r="I48250" t="s">
        <v>1246</v>
      </c>
    </row>
    <row r="48251" spans="1:10" x14ac:dyDescent="0.25">
      <c r="A48251" t="s">
        <v>165861</v>
      </c>
      <c r="B48251" t="s">
        <v>165862</v>
      </c>
      <c r="C48251" t="s">
        <v>165863</v>
      </c>
      <c r="D48251" t="s">
        <v>165864</v>
      </c>
      <c r="E48251" t="s">
        <v>14</v>
      </c>
      <c r="F48251" t="s">
        <v>21</v>
      </c>
      <c r="G48251" t="s">
        <v>59</v>
      </c>
      <c r="H48251" t="s">
        <v>90</v>
      </c>
      <c r="I48251" t="s">
        <v>371</v>
      </c>
      <c r="J48251" s="1">
        <v>37257</v>
      </c>
    </row>
    <row r="48252" spans="1:10" x14ac:dyDescent="0.25">
      <c r="A48252" t="s">
        <v>165865</v>
      </c>
      <c r="B48252" t="s">
        <v>165866</v>
      </c>
      <c r="C48252" t="s">
        <v>165867</v>
      </c>
      <c r="D48252" t="s">
        <v>165868</v>
      </c>
      <c r="E48252" t="s">
        <v>14</v>
      </c>
      <c r="F48252" t="s">
        <v>111445</v>
      </c>
      <c r="G48252">
        <v>8</v>
      </c>
      <c r="H48252" t="s">
        <v>12001</v>
      </c>
      <c r="I48252" t="s">
        <v>12001</v>
      </c>
      <c r="J48252" s="1">
        <v>39814</v>
      </c>
    </row>
    <row r="48253" spans="1:10" x14ac:dyDescent="0.25">
      <c r="A48253" t="s">
        <v>165869</v>
      </c>
      <c r="B48253" t="s">
        <v>165870</v>
      </c>
      <c r="C48253" t="s">
        <v>165871</v>
      </c>
      <c r="D48253" t="s">
        <v>1372</v>
      </c>
      <c r="E48253" t="s">
        <v>14</v>
      </c>
      <c r="F48253" t="s">
        <v>21</v>
      </c>
      <c r="G48253" t="s">
        <v>77</v>
      </c>
      <c r="H48253" t="s">
        <v>3874</v>
      </c>
      <c r="I48253" t="s">
        <v>3874</v>
      </c>
      <c r="J48253" s="1">
        <v>37987</v>
      </c>
    </row>
    <row r="48254" spans="1:10" x14ac:dyDescent="0.25">
      <c r="A48254" t="s">
        <v>165872</v>
      </c>
      <c r="B48254" t="s">
        <v>165873</v>
      </c>
      <c r="C48254" t="s">
        <v>165874</v>
      </c>
      <c r="D48254" t="s">
        <v>3792</v>
      </c>
      <c r="E48254" t="s">
        <v>14</v>
      </c>
      <c r="F48254" t="s">
        <v>21</v>
      </c>
      <c r="G48254" t="s">
        <v>1347</v>
      </c>
      <c r="H48254" t="s">
        <v>3464</v>
      </c>
      <c r="I48254" t="s">
        <v>3464</v>
      </c>
    </row>
    <row r="48255" spans="1:10" x14ac:dyDescent="0.25">
      <c r="A48255" t="s">
        <v>165875</v>
      </c>
      <c r="B48255" t="s">
        <v>165876</v>
      </c>
      <c r="C48255" t="s">
        <v>165877</v>
      </c>
      <c r="D48255" t="s">
        <v>713</v>
      </c>
      <c r="E48255" t="s">
        <v>14</v>
      </c>
      <c r="F48255" t="s">
        <v>21</v>
      </c>
      <c r="G48255" t="s">
        <v>59</v>
      </c>
      <c r="H48255" t="s">
        <v>961</v>
      </c>
      <c r="I48255" t="s">
        <v>962</v>
      </c>
      <c r="J48255" s="1">
        <v>40909</v>
      </c>
    </row>
    <row r="48256" spans="1:10" x14ac:dyDescent="0.25">
      <c r="A48256" t="s">
        <v>165878</v>
      </c>
      <c r="B48256" t="s">
        <v>165879</v>
      </c>
      <c r="C48256" t="s">
        <v>165880</v>
      </c>
      <c r="D48256" t="s">
        <v>713</v>
      </c>
      <c r="E48256" t="s">
        <v>108</v>
      </c>
      <c r="F48256" t="s">
        <v>21</v>
      </c>
      <c r="G48256" t="s">
        <v>84</v>
      </c>
      <c r="H48256" t="s">
        <v>3564</v>
      </c>
      <c r="I48256" t="s">
        <v>2687</v>
      </c>
    </row>
    <row r="48257" spans="1:10" x14ac:dyDescent="0.25">
      <c r="A48257" t="s">
        <v>165881</v>
      </c>
      <c r="B48257" t="s">
        <v>165882</v>
      </c>
      <c r="C48257" t="s">
        <v>165883</v>
      </c>
      <c r="D48257" t="s">
        <v>89</v>
      </c>
      <c r="E48257" t="s">
        <v>14</v>
      </c>
      <c r="F48257" t="s">
        <v>21</v>
      </c>
      <c r="G48257" t="s">
        <v>1234</v>
      </c>
      <c r="H48257" t="s">
        <v>17846</v>
      </c>
      <c r="I48257" t="s">
        <v>8190</v>
      </c>
      <c r="J48257" s="1">
        <v>35065</v>
      </c>
    </row>
    <row r="48258" spans="1:10" x14ac:dyDescent="0.25">
      <c r="A48258" t="s">
        <v>165884</v>
      </c>
      <c r="B48258" t="s">
        <v>165885</v>
      </c>
      <c r="C48258" t="s">
        <v>165886</v>
      </c>
      <c r="D48258" t="s">
        <v>165887</v>
      </c>
      <c r="E48258" t="s">
        <v>108</v>
      </c>
      <c r="F48258" t="s">
        <v>21</v>
      </c>
      <c r="G48258" t="s">
        <v>803</v>
      </c>
      <c r="H48258" t="s">
        <v>804</v>
      </c>
      <c r="I48258" t="s">
        <v>805</v>
      </c>
      <c r="J48258" s="1">
        <v>41031</v>
      </c>
    </row>
    <row r="48259" spans="1:10" x14ac:dyDescent="0.25">
      <c r="A48259" t="s">
        <v>165888</v>
      </c>
      <c r="B48259" t="s">
        <v>165889</v>
      </c>
      <c r="C48259" t="s">
        <v>165890</v>
      </c>
      <c r="D48259" t="s">
        <v>165891</v>
      </c>
      <c r="E48259" t="s">
        <v>14</v>
      </c>
      <c r="F48259" t="s">
        <v>21</v>
      </c>
      <c r="G48259" t="s">
        <v>39</v>
      </c>
      <c r="H48259" t="s">
        <v>277</v>
      </c>
      <c r="I48259" t="s">
        <v>277</v>
      </c>
      <c r="J48259" s="1">
        <v>40695</v>
      </c>
    </row>
    <row r="48260" spans="1:10" x14ac:dyDescent="0.25">
      <c r="A48260" t="s">
        <v>165892</v>
      </c>
      <c r="B48260" t="s">
        <v>165893</v>
      </c>
      <c r="C48260" t="s">
        <v>165894</v>
      </c>
      <c r="D48260" t="s">
        <v>165895</v>
      </c>
      <c r="E48260" t="s">
        <v>14</v>
      </c>
      <c r="F48260" t="s">
        <v>21</v>
      </c>
      <c r="G48260" t="s">
        <v>59</v>
      </c>
      <c r="H48260" t="s">
        <v>60</v>
      </c>
      <c r="I48260" t="s">
        <v>66</v>
      </c>
      <c r="J48260" s="1">
        <v>40969</v>
      </c>
    </row>
    <row r="48261" spans="1:10" x14ac:dyDescent="0.25">
      <c r="A48261" t="s">
        <v>165896</v>
      </c>
      <c r="B48261" t="s">
        <v>165897</v>
      </c>
      <c r="D48261" t="s">
        <v>45</v>
      </c>
      <c r="E48261" t="s">
        <v>14</v>
      </c>
      <c r="F48261" t="s">
        <v>694</v>
      </c>
      <c r="J48261" s="1">
        <v>37987</v>
      </c>
    </row>
    <row r="48262" spans="1:10" x14ac:dyDescent="0.25">
      <c r="A48262" t="s">
        <v>165898</v>
      </c>
      <c r="B48262" t="s">
        <v>165899</v>
      </c>
      <c r="C48262" t="s">
        <v>165900</v>
      </c>
      <c r="D48262" t="s">
        <v>539</v>
      </c>
      <c r="E48262" t="s">
        <v>14</v>
      </c>
      <c r="F48262" t="s">
        <v>401</v>
      </c>
      <c r="G48262">
        <v>40</v>
      </c>
      <c r="H48262" t="s">
        <v>975</v>
      </c>
      <c r="I48262" t="s">
        <v>975</v>
      </c>
      <c r="J48262" s="1">
        <v>41091</v>
      </c>
    </row>
    <row r="48263" spans="1:10" x14ac:dyDescent="0.25">
      <c r="A48263" t="s">
        <v>165901</v>
      </c>
      <c r="B48263" t="s">
        <v>165902</v>
      </c>
      <c r="C48263" t="s">
        <v>165903</v>
      </c>
      <c r="D48263" t="s">
        <v>352</v>
      </c>
      <c r="E48263" t="s">
        <v>14</v>
      </c>
      <c r="F48263" t="s">
        <v>123</v>
      </c>
      <c r="G48263" t="s">
        <v>165904</v>
      </c>
    </row>
    <row r="48264" spans="1:10" x14ac:dyDescent="0.25">
      <c r="A48264" t="s">
        <v>165905</v>
      </c>
      <c r="B48264" t="s">
        <v>165906</v>
      </c>
      <c r="C48264" t="s">
        <v>165907</v>
      </c>
      <c r="D48264" t="s">
        <v>165908</v>
      </c>
      <c r="E48264" t="s">
        <v>14</v>
      </c>
      <c r="F48264" t="s">
        <v>21</v>
      </c>
      <c r="G48264" t="s">
        <v>1301</v>
      </c>
      <c r="H48264" t="s">
        <v>1334</v>
      </c>
      <c r="I48264" t="s">
        <v>5070</v>
      </c>
      <c r="J48264" s="1">
        <v>41275</v>
      </c>
    </row>
    <row r="48265" spans="1:10" x14ac:dyDescent="0.25">
      <c r="A48265" t="s">
        <v>165909</v>
      </c>
      <c r="B48265" t="s">
        <v>165910</v>
      </c>
      <c r="C48265" t="s">
        <v>165911</v>
      </c>
      <c r="D48265" t="s">
        <v>165912</v>
      </c>
      <c r="E48265" t="s">
        <v>14</v>
      </c>
      <c r="F48265" t="s">
        <v>21</v>
      </c>
      <c r="G48265" t="s">
        <v>101</v>
      </c>
      <c r="H48265" t="s">
        <v>17320</v>
      </c>
      <c r="I48265" t="s">
        <v>17320</v>
      </c>
      <c r="J48265" s="1">
        <v>40830</v>
      </c>
    </row>
    <row r="48266" spans="1:10" x14ac:dyDescent="0.25">
      <c r="A48266" t="s">
        <v>165913</v>
      </c>
      <c r="B48266" t="s">
        <v>165914</v>
      </c>
      <c r="C48266" t="s">
        <v>165915</v>
      </c>
      <c r="D48266" t="s">
        <v>2474</v>
      </c>
      <c r="E48266" t="s">
        <v>14</v>
      </c>
      <c r="F48266" t="s">
        <v>21</v>
      </c>
      <c r="G48266" t="s">
        <v>59</v>
      </c>
      <c r="H48266" t="s">
        <v>2534</v>
      </c>
      <c r="I48266" t="s">
        <v>20750</v>
      </c>
      <c r="J48266" s="1">
        <v>32509</v>
      </c>
    </row>
    <row r="48267" spans="1:10" x14ac:dyDescent="0.25">
      <c r="A48267" t="s">
        <v>165916</v>
      </c>
      <c r="B48267" t="s">
        <v>165917</v>
      </c>
      <c r="C48267" t="s">
        <v>165918</v>
      </c>
      <c r="D48267" t="s">
        <v>165919</v>
      </c>
      <c r="E48267" t="s">
        <v>14</v>
      </c>
      <c r="F48267" t="s">
        <v>21</v>
      </c>
      <c r="G48267" t="s">
        <v>425</v>
      </c>
      <c r="H48267" t="s">
        <v>523</v>
      </c>
      <c r="I48267" t="s">
        <v>3656</v>
      </c>
      <c r="J48267" s="1">
        <v>41640</v>
      </c>
    </row>
    <row r="48268" spans="1:10" x14ac:dyDescent="0.25">
      <c r="A48268" t="s">
        <v>165920</v>
      </c>
      <c r="B48268" t="s">
        <v>165921</v>
      </c>
      <c r="C48268" t="s">
        <v>165922</v>
      </c>
      <c r="D48268" t="s">
        <v>165923</v>
      </c>
      <c r="E48268" t="s">
        <v>14</v>
      </c>
      <c r="J48268" s="1">
        <v>41214</v>
      </c>
    </row>
    <row r="48269" spans="1:10" x14ac:dyDescent="0.25">
      <c r="A48269" t="s">
        <v>165924</v>
      </c>
      <c r="B48269" t="s">
        <v>165925</v>
      </c>
      <c r="D48269" t="s">
        <v>1750</v>
      </c>
      <c r="E48269" t="s">
        <v>14</v>
      </c>
      <c r="F48269" t="s">
        <v>21</v>
      </c>
      <c r="G48269" t="s">
        <v>281</v>
      </c>
      <c r="H48269" t="s">
        <v>869</v>
      </c>
      <c r="I48269" t="s">
        <v>21768</v>
      </c>
      <c r="J48269" s="1">
        <v>18629</v>
      </c>
    </row>
    <row r="48270" spans="1:10" x14ac:dyDescent="0.25">
      <c r="A48270" t="s">
        <v>165926</v>
      </c>
      <c r="B48270" t="s">
        <v>165927</v>
      </c>
      <c r="C48270" t="s">
        <v>165928</v>
      </c>
      <c r="D48270" t="s">
        <v>165929</v>
      </c>
      <c r="E48270" t="s">
        <v>14</v>
      </c>
      <c r="F48270" t="s">
        <v>160</v>
      </c>
      <c r="G48270" t="s">
        <v>1261</v>
      </c>
      <c r="H48270" t="s">
        <v>162</v>
      </c>
      <c r="I48270" t="s">
        <v>5519</v>
      </c>
      <c r="J48270" s="1">
        <v>41263</v>
      </c>
    </row>
    <row r="48271" spans="1:10" x14ac:dyDescent="0.25">
      <c r="A48271" t="s">
        <v>165930</v>
      </c>
      <c r="B48271" t="s">
        <v>165931</v>
      </c>
      <c r="C48271" t="s">
        <v>165932</v>
      </c>
      <c r="D48271" t="s">
        <v>165933</v>
      </c>
      <c r="E48271" t="s">
        <v>14</v>
      </c>
      <c r="F48271" t="s">
        <v>21</v>
      </c>
      <c r="G48271" t="s">
        <v>101</v>
      </c>
      <c r="H48271" t="s">
        <v>102</v>
      </c>
      <c r="I48271" t="s">
        <v>103</v>
      </c>
      <c r="J48271" s="1">
        <v>39448</v>
      </c>
    </row>
    <row r="48272" spans="1:10" x14ac:dyDescent="0.25">
      <c r="A48272" t="s">
        <v>165934</v>
      </c>
      <c r="B48272" t="s">
        <v>165935</v>
      </c>
      <c r="C48272" t="s">
        <v>165936</v>
      </c>
      <c r="D48272" t="s">
        <v>165937</v>
      </c>
      <c r="E48272" t="s">
        <v>14</v>
      </c>
    </row>
    <row r="48273" spans="1:10" x14ac:dyDescent="0.25">
      <c r="A48273" t="s">
        <v>165938</v>
      </c>
      <c r="B48273" t="s">
        <v>165939</v>
      </c>
      <c r="C48273" t="s">
        <v>165940</v>
      </c>
      <c r="E48273" t="s">
        <v>14</v>
      </c>
      <c r="F48273" t="s">
        <v>21</v>
      </c>
      <c r="G48273" t="s">
        <v>59</v>
      </c>
      <c r="H48273" t="s">
        <v>60</v>
      </c>
      <c r="I48273" t="s">
        <v>1246</v>
      </c>
    </row>
    <row r="48274" spans="1:10" x14ac:dyDescent="0.25">
      <c r="A48274" t="s">
        <v>165941</v>
      </c>
      <c r="B48274" t="s">
        <v>165942</v>
      </c>
      <c r="C48274" t="s">
        <v>165940</v>
      </c>
      <c r="D48274" t="s">
        <v>38</v>
      </c>
      <c r="E48274" t="s">
        <v>14</v>
      </c>
      <c r="F48274" t="s">
        <v>21</v>
      </c>
      <c r="G48274" t="s">
        <v>59</v>
      </c>
      <c r="H48274" t="s">
        <v>60</v>
      </c>
      <c r="I48274" t="s">
        <v>1246</v>
      </c>
      <c r="J48274" s="1">
        <v>41671</v>
      </c>
    </row>
    <row r="48275" spans="1:10" x14ac:dyDescent="0.25">
      <c r="A48275" t="s">
        <v>165943</v>
      </c>
      <c r="B48275" t="s">
        <v>165944</v>
      </c>
      <c r="C48275" t="s">
        <v>165945</v>
      </c>
      <c r="D48275" t="s">
        <v>70</v>
      </c>
      <c r="E48275" t="s">
        <v>14</v>
      </c>
      <c r="F48275" t="s">
        <v>694</v>
      </c>
      <c r="G48275">
        <v>4</v>
      </c>
      <c r="H48275" t="s">
        <v>14071</v>
      </c>
      <c r="I48275" t="s">
        <v>30099</v>
      </c>
      <c r="J48275" s="1">
        <v>41275</v>
      </c>
    </row>
    <row r="48276" spans="1:10" x14ac:dyDescent="0.25">
      <c r="A48276" t="s">
        <v>165946</v>
      </c>
      <c r="B48276" t="s">
        <v>165947</v>
      </c>
      <c r="C48276" t="s">
        <v>165948</v>
      </c>
      <c r="D48276" t="s">
        <v>34733</v>
      </c>
      <c r="E48276" t="s">
        <v>14</v>
      </c>
      <c r="F48276" t="s">
        <v>15</v>
      </c>
      <c r="G48276">
        <v>10</v>
      </c>
      <c r="H48276" t="s">
        <v>667</v>
      </c>
      <c r="I48276" t="s">
        <v>668</v>
      </c>
    </row>
    <row r="48277" spans="1:10" x14ac:dyDescent="0.25">
      <c r="A48277" t="s">
        <v>165949</v>
      </c>
      <c r="B48277" t="s">
        <v>165950</v>
      </c>
      <c r="C48277" t="s">
        <v>165951</v>
      </c>
      <c r="D48277" t="s">
        <v>165952</v>
      </c>
      <c r="E48277" t="s">
        <v>108</v>
      </c>
      <c r="F48277" t="s">
        <v>21</v>
      </c>
      <c r="G48277" t="s">
        <v>59</v>
      </c>
      <c r="H48277" t="s">
        <v>90</v>
      </c>
      <c r="I48277" t="s">
        <v>90</v>
      </c>
      <c r="J48277" s="1">
        <v>38275</v>
      </c>
    </row>
    <row r="48278" spans="1:10" x14ac:dyDescent="0.25">
      <c r="A48278" t="s">
        <v>165953</v>
      </c>
      <c r="B48278" t="s">
        <v>165954</v>
      </c>
      <c r="C48278" t="s">
        <v>165955</v>
      </c>
      <c r="D48278" t="s">
        <v>83181</v>
      </c>
      <c r="E48278" t="s">
        <v>14</v>
      </c>
      <c r="F48278" t="s">
        <v>15</v>
      </c>
      <c r="G48278">
        <v>19</v>
      </c>
      <c r="H48278" t="s">
        <v>469</v>
      </c>
      <c r="I48278" t="s">
        <v>469</v>
      </c>
      <c r="J48278" s="1">
        <v>41275</v>
      </c>
    </row>
    <row r="48279" spans="1:10" x14ac:dyDescent="0.25">
      <c r="A48279" t="s">
        <v>165956</v>
      </c>
      <c r="B48279" t="s">
        <v>165957</v>
      </c>
      <c r="C48279" t="s">
        <v>165958</v>
      </c>
      <c r="E48279" t="s">
        <v>14</v>
      </c>
      <c r="F48279" t="s">
        <v>21</v>
      </c>
      <c r="G48279" t="s">
        <v>59</v>
      </c>
      <c r="H48279" t="s">
        <v>90</v>
      </c>
      <c r="I48279" t="s">
        <v>90</v>
      </c>
      <c r="J48279" s="1">
        <v>42005</v>
      </c>
    </row>
    <row r="48280" spans="1:10" x14ac:dyDescent="0.25">
      <c r="A48280" t="s">
        <v>165959</v>
      </c>
      <c r="B48280" t="s">
        <v>165960</v>
      </c>
      <c r="C48280" t="s">
        <v>165961</v>
      </c>
      <c r="D48280" t="s">
        <v>165962</v>
      </c>
      <c r="E48280" t="s">
        <v>14</v>
      </c>
      <c r="F48280" t="s">
        <v>4656</v>
      </c>
      <c r="G48280">
        <v>65</v>
      </c>
      <c r="H48280" t="s">
        <v>4657</v>
      </c>
      <c r="I48280" t="s">
        <v>4657</v>
      </c>
      <c r="J48280" s="1">
        <v>40906</v>
      </c>
    </row>
    <row r="48281" spans="1:10" x14ac:dyDescent="0.25">
      <c r="A48281" t="s">
        <v>165963</v>
      </c>
      <c r="B48281" t="s">
        <v>165964</v>
      </c>
      <c r="C48281" t="s">
        <v>165965</v>
      </c>
      <c r="D48281" t="s">
        <v>165966</v>
      </c>
      <c r="E48281" t="s">
        <v>108</v>
      </c>
      <c r="F48281" t="s">
        <v>123</v>
      </c>
      <c r="G48281" t="s">
        <v>124</v>
      </c>
      <c r="H48281" t="s">
        <v>125</v>
      </c>
      <c r="I48281" t="s">
        <v>125</v>
      </c>
      <c r="J48281" s="1">
        <v>38777</v>
      </c>
    </row>
    <row r="48282" spans="1:10" x14ac:dyDescent="0.25">
      <c r="A48282" t="s">
        <v>165967</v>
      </c>
      <c r="B48282" t="s">
        <v>165968</v>
      </c>
      <c r="C48282" t="s">
        <v>165969</v>
      </c>
      <c r="D48282" t="s">
        <v>638</v>
      </c>
      <c r="E48282" t="s">
        <v>14</v>
      </c>
      <c r="F48282" t="s">
        <v>21</v>
      </c>
      <c r="G48282" t="s">
        <v>39</v>
      </c>
      <c r="H48282" t="s">
        <v>277</v>
      </c>
      <c r="I48282" t="s">
        <v>23150</v>
      </c>
      <c r="J48282" s="1">
        <v>39680</v>
      </c>
    </row>
    <row r="48283" spans="1:10" x14ac:dyDescent="0.25">
      <c r="A48283" t="s">
        <v>165970</v>
      </c>
      <c r="B48283" t="s">
        <v>165971</v>
      </c>
      <c r="C48283" t="s">
        <v>165972</v>
      </c>
      <c r="D48283" t="s">
        <v>165973</v>
      </c>
      <c r="E48283" t="s">
        <v>202</v>
      </c>
      <c r="F48283" t="s">
        <v>21</v>
      </c>
      <c r="G48283" t="s">
        <v>101</v>
      </c>
      <c r="H48283" t="s">
        <v>102</v>
      </c>
      <c r="I48283" t="s">
        <v>103</v>
      </c>
      <c r="J48283" s="1">
        <v>41214</v>
      </c>
    </row>
    <row r="48284" spans="1:10" x14ac:dyDescent="0.25">
      <c r="A48284" t="s">
        <v>165974</v>
      </c>
      <c r="B48284" t="s">
        <v>165975</v>
      </c>
      <c r="C48284" t="s">
        <v>165976</v>
      </c>
      <c r="D48284" t="s">
        <v>165977</v>
      </c>
      <c r="E48284" t="s">
        <v>14</v>
      </c>
      <c r="F48284" t="s">
        <v>21</v>
      </c>
      <c r="G48284" t="s">
        <v>59</v>
      </c>
      <c r="H48284" t="s">
        <v>60</v>
      </c>
      <c r="I48284" t="s">
        <v>66</v>
      </c>
      <c r="J48284" s="1">
        <v>41206</v>
      </c>
    </row>
    <row r="48285" spans="1:10" x14ac:dyDescent="0.25">
      <c r="A48285" t="s">
        <v>165978</v>
      </c>
      <c r="B48285" t="s">
        <v>165979</v>
      </c>
      <c r="C48285" t="s">
        <v>165980</v>
      </c>
      <c r="D48285" t="s">
        <v>70</v>
      </c>
      <c r="E48285" t="s">
        <v>202</v>
      </c>
      <c r="J48285" s="1">
        <v>39264</v>
      </c>
    </row>
    <row r="48286" spans="1:10" x14ac:dyDescent="0.25">
      <c r="A48286" t="s">
        <v>165981</v>
      </c>
      <c r="B48286" t="s">
        <v>165982</v>
      </c>
      <c r="C48286" t="s">
        <v>165983</v>
      </c>
      <c r="D48286" t="s">
        <v>165984</v>
      </c>
      <c r="E48286" t="s">
        <v>202</v>
      </c>
      <c r="F48286" t="s">
        <v>123</v>
      </c>
      <c r="G48286" t="s">
        <v>5422</v>
      </c>
      <c r="H48286" t="s">
        <v>76526</v>
      </c>
      <c r="I48286" t="s">
        <v>76526</v>
      </c>
      <c r="J48286" s="1">
        <v>41186</v>
      </c>
    </row>
    <row r="48287" spans="1:10" x14ac:dyDescent="0.25">
      <c r="A48287" t="s">
        <v>165985</v>
      </c>
      <c r="B48287" t="s">
        <v>165986</v>
      </c>
      <c r="C48287" t="s">
        <v>165987</v>
      </c>
      <c r="D48287" t="s">
        <v>165988</v>
      </c>
      <c r="E48287" t="s">
        <v>14</v>
      </c>
      <c r="F48287" t="s">
        <v>21</v>
      </c>
      <c r="G48287" t="s">
        <v>101</v>
      </c>
      <c r="H48287" t="s">
        <v>1616</v>
      </c>
      <c r="I48287" t="s">
        <v>125414</v>
      </c>
      <c r="J48287" s="1">
        <v>41061</v>
      </c>
    </row>
    <row r="48288" spans="1:10" x14ac:dyDescent="0.25">
      <c r="A48288" t="s">
        <v>165989</v>
      </c>
      <c r="B48288" t="s">
        <v>165990</v>
      </c>
      <c r="C48288" t="s">
        <v>165991</v>
      </c>
      <c r="D48288" t="s">
        <v>165992</v>
      </c>
      <c r="E48288" t="s">
        <v>14</v>
      </c>
      <c r="F48288" t="s">
        <v>21</v>
      </c>
      <c r="G48288" t="s">
        <v>84</v>
      </c>
      <c r="H48288" t="s">
        <v>4198</v>
      </c>
      <c r="I48288" t="s">
        <v>4198</v>
      </c>
      <c r="J48288" s="1">
        <v>40567</v>
      </c>
    </row>
    <row r="48289" spans="1:10" x14ac:dyDescent="0.25">
      <c r="A48289" t="s">
        <v>165993</v>
      </c>
      <c r="B48289" t="s">
        <v>165994</v>
      </c>
      <c r="C48289" t="s">
        <v>165995</v>
      </c>
      <c r="D48289" t="s">
        <v>165996</v>
      </c>
      <c r="E48289" t="s">
        <v>14</v>
      </c>
      <c r="F48289" t="s">
        <v>855</v>
      </c>
      <c r="G48289" t="s">
        <v>2136</v>
      </c>
      <c r="H48289" t="s">
        <v>2137</v>
      </c>
      <c r="I48289" t="s">
        <v>2137</v>
      </c>
      <c r="J48289" s="1">
        <v>41183</v>
      </c>
    </row>
    <row r="48290" spans="1:10" x14ac:dyDescent="0.25">
      <c r="A48290" t="s">
        <v>165997</v>
      </c>
      <c r="B48290" t="s">
        <v>165998</v>
      </c>
      <c r="C48290" t="s">
        <v>165999</v>
      </c>
      <c r="D48290" t="s">
        <v>166000</v>
      </c>
      <c r="E48290" t="s">
        <v>14</v>
      </c>
      <c r="F48290" t="s">
        <v>21</v>
      </c>
      <c r="G48290" t="s">
        <v>59</v>
      </c>
      <c r="H48290" t="s">
        <v>60</v>
      </c>
      <c r="I48290" t="s">
        <v>66</v>
      </c>
      <c r="J48290" s="1">
        <v>40558</v>
      </c>
    </row>
    <row r="48291" spans="1:10" x14ac:dyDescent="0.25">
      <c r="A48291" t="s">
        <v>166001</v>
      </c>
      <c r="B48291" t="s">
        <v>166002</v>
      </c>
      <c r="C48291" t="s">
        <v>166003</v>
      </c>
      <c r="D48291" t="s">
        <v>166004</v>
      </c>
      <c r="E48291" t="s">
        <v>14</v>
      </c>
      <c r="F48291" t="s">
        <v>52</v>
      </c>
      <c r="G48291" t="s">
        <v>53</v>
      </c>
      <c r="H48291" t="s">
        <v>54</v>
      </c>
      <c r="I48291" t="s">
        <v>54</v>
      </c>
      <c r="J48291" s="1">
        <v>40313</v>
      </c>
    </row>
    <row r="48292" spans="1:10" x14ac:dyDescent="0.25">
      <c r="A48292" t="s">
        <v>166005</v>
      </c>
      <c r="B48292" t="s">
        <v>166006</v>
      </c>
      <c r="C48292" t="s">
        <v>166007</v>
      </c>
      <c r="D48292" t="s">
        <v>166008</v>
      </c>
      <c r="E48292" t="s">
        <v>14</v>
      </c>
      <c r="F48292" t="s">
        <v>21</v>
      </c>
      <c r="G48292" t="s">
        <v>59</v>
      </c>
      <c r="H48292" t="s">
        <v>60</v>
      </c>
      <c r="I48292" t="s">
        <v>61</v>
      </c>
      <c r="J48292" s="1">
        <v>40391</v>
      </c>
    </row>
    <row r="48293" spans="1:10" x14ac:dyDescent="0.25">
      <c r="A48293" t="s">
        <v>166009</v>
      </c>
      <c r="B48293" t="s">
        <v>166010</v>
      </c>
      <c r="C48293" t="s">
        <v>166011</v>
      </c>
      <c r="D48293" t="s">
        <v>133476</v>
      </c>
      <c r="E48293" t="s">
        <v>14</v>
      </c>
      <c r="F48293" t="s">
        <v>21</v>
      </c>
      <c r="G48293" t="s">
        <v>39</v>
      </c>
      <c r="H48293" t="s">
        <v>277</v>
      </c>
      <c r="I48293" t="s">
        <v>277</v>
      </c>
      <c r="J48293" s="1">
        <v>41609</v>
      </c>
    </row>
    <row r="48294" spans="1:10" x14ac:dyDescent="0.25">
      <c r="A48294" t="s">
        <v>166012</v>
      </c>
      <c r="B48294" t="s">
        <v>166013</v>
      </c>
      <c r="C48294" t="s">
        <v>166014</v>
      </c>
      <c r="D48294" t="s">
        <v>312</v>
      </c>
      <c r="E48294" t="s">
        <v>14</v>
      </c>
      <c r="F48294" t="s">
        <v>694</v>
      </c>
      <c r="G48294">
        <v>5</v>
      </c>
      <c r="H48294" t="s">
        <v>695</v>
      </c>
      <c r="I48294" t="s">
        <v>11954</v>
      </c>
      <c r="J48294" s="1">
        <v>41275</v>
      </c>
    </row>
    <row r="48295" spans="1:10" x14ac:dyDescent="0.25">
      <c r="A48295" t="s">
        <v>166015</v>
      </c>
      <c r="B48295" t="s">
        <v>166016</v>
      </c>
      <c r="D48295" t="s">
        <v>11586</v>
      </c>
      <c r="E48295" t="s">
        <v>14</v>
      </c>
    </row>
    <row r="48296" spans="1:10" x14ac:dyDescent="0.25">
      <c r="A48296" t="s">
        <v>166017</v>
      </c>
      <c r="B48296" t="s">
        <v>166018</v>
      </c>
      <c r="C48296" t="s">
        <v>166019</v>
      </c>
      <c r="D48296" t="s">
        <v>166020</v>
      </c>
      <c r="E48296" t="s">
        <v>14</v>
      </c>
      <c r="F48296" t="s">
        <v>21</v>
      </c>
      <c r="G48296" t="s">
        <v>137</v>
      </c>
      <c r="H48296" t="s">
        <v>138</v>
      </c>
      <c r="I48296" t="s">
        <v>138</v>
      </c>
      <c r="J48296" s="1">
        <v>40452</v>
      </c>
    </row>
    <row r="48297" spans="1:10" x14ac:dyDescent="0.25">
      <c r="A48297" t="s">
        <v>166021</v>
      </c>
      <c r="B48297" t="s">
        <v>166022</v>
      </c>
      <c r="C48297" t="s">
        <v>166023</v>
      </c>
      <c r="D48297" t="s">
        <v>38</v>
      </c>
      <c r="E48297" t="s">
        <v>202</v>
      </c>
      <c r="F48297" t="s">
        <v>21</v>
      </c>
      <c r="G48297" t="s">
        <v>785</v>
      </c>
      <c r="H48297" t="s">
        <v>786</v>
      </c>
      <c r="I48297" t="s">
        <v>786</v>
      </c>
      <c r="J48297" s="1">
        <v>39814</v>
      </c>
    </row>
    <row r="48298" spans="1:10" x14ac:dyDescent="0.25">
      <c r="A48298" t="s">
        <v>166024</v>
      </c>
      <c r="B48298" t="s">
        <v>166025</v>
      </c>
      <c r="C48298" t="s">
        <v>166026</v>
      </c>
      <c r="D48298" t="s">
        <v>70</v>
      </c>
      <c r="E48298" t="s">
        <v>14</v>
      </c>
      <c r="F48298" t="s">
        <v>21</v>
      </c>
      <c r="G48298" t="s">
        <v>59</v>
      </c>
      <c r="H48298" t="s">
        <v>60</v>
      </c>
      <c r="I48298" t="s">
        <v>61</v>
      </c>
      <c r="J48298" s="1">
        <v>40269</v>
      </c>
    </row>
    <row r="48299" spans="1:10" x14ac:dyDescent="0.25">
      <c r="A48299" t="s">
        <v>166027</v>
      </c>
      <c r="B48299" t="s">
        <v>166028</v>
      </c>
      <c r="C48299" t="s">
        <v>166029</v>
      </c>
      <c r="D48299" t="s">
        <v>166030</v>
      </c>
      <c r="E48299" t="s">
        <v>14</v>
      </c>
      <c r="F48299" t="s">
        <v>21</v>
      </c>
      <c r="G48299" t="s">
        <v>116</v>
      </c>
      <c r="H48299" t="s">
        <v>117</v>
      </c>
      <c r="I48299" t="s">
        <v>37878</v>
      </c>
      <c r="J48299" s="1">
        <v>35247</v>
      </c>
    </row>
    <row r="48300" spans="1:10" x14ac:dyDescent="0.25">
      <c r="A48300" t="s">
        <v>166031</v>
      </c>
      <c r="B48300" t="s">
        <v>166032</v>
      </c>
      <c r="C48300" t="s">
        <v>166033</v>
      </c>
      <c r="D48300" t="s">
        <v>166034</v>
      </c>
      <c r="E48300" t="s">
        <v>14</v>
      </c>
      <c r="F48300" t="s">
        <v>21</v>
      </c>
      <c r="G48300" t="s">
        <v>77</v>
      </c>
      <c r="H48300" t="s">
        <v>1759</v>
      </c>
      <c r="I48300" t="s">
        <v>1759</v>
      </c>
    </row>
    <row r="48301" spans="1:10" x14ac:dyDescent="0.25">
      <c r="A48301" t="s">
        <v>166035</v>
      </c>
      <c r="B48301" t="s">
        <v>166036</v>
      </c>
      <c r="C48301" t="s">
        <v>166037</v>
      </c>
      <c r="D48301" t="s">
        <v>2474</v>
      </c>
      <c r="E48301" t="s">
        <v>14</v>
      </c>
      <c r="F48301" t="s">
        <v>21</v>
      </c>
      <c r="G48301" t="s">
        <v>281</v>
      </c>
      <c r="H48301" t="s">
        <v>869</v>
      </c>
      <c r="I48301" t="s">
        <v>869</v>
      </c>
      <c r="J48301" s="1">
        <v>40695</v>
      </c>
    </row>
    <row r="48302" spans="1:10" x14ac:dyDescent="0.25">
      <c r="A48302" t="s">
        <v>166038</v>
      </c>
      <c r="B48302" t="s">
        <v>166039</v>
      </c>
      <c r="C48302" t="s">
        <v>166040</v>
      </c>
      <c r="D48302" t="s">
        <v>35858</v>
      </c>
      <c r="E48302" t="s">
        <v>202</v>
      </c>
      <c r="F48302" t="s">
        <v>21</v>
      </c>
      <c r="G48302" t="s">
        <v>101</v>
      </c>
      <c r="H48302" t="s">
        <v>102</v>
      </c>
      <c r="I48302" t="s">
        <v>103</v>
      </c>
      <c r="J48302" s="1">
        <v>40878</v>
      </c>
    </row>
    <row r="48303" spans="1:10" x14ac:dyDescent="0.25">
      <c r="A48303" t="s">
        <v>166041</v>
      </c>
      <c r="B48303" t="s">
        <v>166042</v>
      </c>
      <c r="C48303" t="s">
        <v>166043</v>
      </c>
      <c r="D48303" t="s">
        <v>36737</v>
      </c>
      <c r="E48303" t="s">
        <v>14</v>
      </c>
      <c r="F48303" t="s">
        <v>21</v>
      </c>
      <c r="G48303" t="s">
        <v>59</v>
      </c>
      <c r="H48303" t="s">
        <v>60</v>
      </c>
      <c r="I48303" t="s">
        <v>66</v>
      </c>
      <c r="J48303" s="1">
        <v>41275</v>
      </c>
    </row>
    <row r="48304" spans="1:10" x14ac:dyDescent="0.25">
      <c r="A48304" t="s">
        <v>166044</v>
      </c>
      <c r="B48304" t="s">
        <v>166045</v>
      </c>
      <c r="D48304" t="s">
        <v>10850</v>
      </c>
      <c r="E48304" t="s">
        <v>14</v>
      </c>
      <c r="F48304" t="s">
        <v>21</v>
      </c>
      <c r="G48304" t="s">
        <v>59</v>
      </c>
      <c r="H48304" t="s">
        <v>90</v>
      </c>
      <c r="I48304" t="s">
        <v>90</v>
      </c>
      <c r="J48304" s="1">
        <v>42019</v>
      </c>
    </row>
    <row r="48305" spans="1:10" x14ac:dyDescent="0.25">
      <c r="A48305" t="s">
        <v>166046</v>
      </c>
      <c r="B48305" t="s">
        <v>166047</v>
      </c>
      <c r="C48305" t="s">
        <v>166048</v>
      </c>
      <c r="D48305" t="s">
        <v>166049</v>
      </c>
      <c r="E48305" t="s">
        <v>14</v>
      </c>
      <c r="F48305" t="s">
        <v>21</v>
      </c>
      <c r="G48305" t="s">
        <v>3988</v>
      </c>
      <c r="H48305" t="s">
        <v>3158</v>
      </c>
      <c r="I48305" t="s">
        <v>3158</v>
      </c>
      <c r="J48305" s="1">
        <v>41699</v>
      </c>
    </row>
    <row r="48306" spans="1:10" x14ac:dyDescent="0.25">
      <c r="A48306" t="s">
        <v>166050</v>
      </c>
      <c r="B48306" t="s">
        <v>166051</v>
      </c>
      <c r="C48306" t="s">
        <v>166052</v>
      </c>
      <c r="D48306" t="s">
        <v>51</v>
      </c>
      <c r="E48306" t="s">
        <v>202</v>
      </c>
      <c r="F48306" t="s">
        <v>21</v>
      </c>
      <c r="G48306" t="s">
        <v>116</v>
      </c>
      <c r="H48306" t="s">
        <v>523</v>
      </c>
      <c r="I48306" t="s">
        <v>629</v>
      </c>
    </row>
    <row r="48307" spans="1:10" x14ac:dyDescent="0.25">
      <c r="A48307" t="s">
        <v>166053</v>
      </c>
      <c r="B48307" t="s">
        <v>166054</v>
      </c>
      <c r="C48307" t="s">
        <v>166055</v>
      </c>
      <c r="D48307" t="s">
        <v>440</v>
      </c>
      <c r="E48307" t="s">
        <v>14</v>
      </c>
      <c r="F48307" t="s">
        <v>21</v>
      </c>
      <c r="G48307" t="s">
        <v>59</v>
      </c>
      <c r="H48307" t="s">
        <v>60</v>
      </c>
      <c r="I48307" t="s">
        <v>266</v>
      </c>
      <c r="J48307" s="1">
        <v>40179</v>
      </c>
    </row>
    <row r="48308" spans="1:10" x14ac:dyDescent="0.25">
      <c r="A48308" t="s">
        <v>166056</v>
      </c>
      <c r="B48308" t="s">
        <v>166057</v>
      </c>
      <c r="C48308" t="s">
        <v>166058</v>
      </c>
      <c r="D48308" t="s">
        <v>32</v>
      </c>
      <c r="E48308" t="s">
        <v>108</v>
      </c>
      <c r="F48308" t="s">
        <v>21</v>
      </c>
      <c r="G48308" t="s">
        <v>59</v>
      </c>
      <c r="H48308" t="s">
        <v>60</v>
      </c>
      <c r="I48308" t="s">
        <v>66</v>
      </c>
      <c r="J48308" s="1">
        <v>40422</v>
      </c>
    </row>
    <row r="48309" spans="1:10" x14ac:dyDescent="0.25">
      <c r="A48309" t="s">
        <v>166059</v>
      </c>
      <c r="B48309" t="s">
        <v>166060</v>
      </c>
      <c r="C48309" t="s">
        <v>166061</v>
      </c>
      <c r="E48309" t="s">
        <v>14</v>
      </c>
      <c r="F48309" t="s">
        <v>21</v>
      </c>
      <c r="G48309" t="s">
        <v>84</v>
      </c>
      <c r="H48309" t="s">
        <v>3564</v>
      </c>
      <c r="I48309" t="s">
        <v>122052</v>
      </c>
      <c r="J48309" s="1">
        <v>41979</v>
      </c>
    </row>
    <row r="48310" spans="1:10" x14ac:dyDescent="0.25">
      <c r="A48310" t="s">
        <v>166062</v>
      </c>
      <c r="B48310" t="s">
        <v>166063</v>
      </c>
      <c r="C48310" t="s">
        <v>166064</v>
      </c>
      <c r="D48310" t="s">
        <v>166065</v>
      </c>
      <c r="E48310" t="s">
        <v>14</v>
      </c>
      <c r="F48310" t="s">
        <v>21</v>
      </c>
      <c r="G48310" t="s">
        <v>59</v>
      </c>
      <c r="H48310" t="s">
        <v>90</v>
      </c>
      <c r="I48310" t="s">
        <v>4723</v>
      </c>
      <c r="J48310" s="1">
        <v>40391</v>
      </c>
    </row>
    <row r="48311" spans="1:10" x14ac:dyDescent="0.25">
      <c r="A48311" t="s">
        <v>166066</v>
      </c>
      <c r="B48311" t="s">
        <v>166067</v>
      </c>
      <c r="C48311" t="s">
        <v>166068</v>
      </c>
      <c r="D48311" t="s">
        <v>166069</v>
      </c>
      <c r="E48311" t="s">
        <v>14</v>
      </c>
      <c r="F48311" t="s">
        <v>217</v>
      </c>
      <c r="G48311">
        <v>2</v>
      </c>
      <c r="H48311" t="s">
        <v>218</v>
      </c>
      <c r="I48311" t="s">
        <v>218</v>
      </c>
      <c r="J48311" s="1">
        <v>40695</v>
      </c>
    </row>
    <row r="48312" spans="1:10" x14ac:dyDescent="0.25">
      <c r="A48312" t="s">
        <v>166070</v>
      </c>
      <c r="B48312" t="s">
        <v>166071</v>
      </c>
      <c r="C48312" t="s">
        <v>166072</v>
      </c>
      <c r="D48312" t="s">
        <v>38</v>
      </c>
      <c r="E48312" t="s">
        <v>14</v>
      </c>
      <c r="F48312" t="s">
        <v>21</v>
      </c>
      <c r="G48312" t="s">
        <v>39</v>
      </c>
      <c r="H48312" t="s">
        <v>277</v>
      </c>
      <c r="I48312" t="s">
        <v>2758</v>
      </c>
      <c r="J48312" s="1">
        <v>40544</v>
      </c>
    </row>
    <row r="48313" spans="1:10" x14ac:dyDescent="0.25">
      <c r="A48313" t="s">
        <v>166073</v>
      </c>
      <c r="B48313" t="s">
        <v>166074</v>
      </c>
      <c r="C48313" t="s">
        <v>166075</v>
      </c>
      <c r="D48313" t="s">
        <v>176</v>
      </c>
      <c r="E48313" t="s">
        <v>14</v>
      </c>
      <c r="F48313" t="s">
        <v>15</v>
      </c>
      <c r="G48313">
        <v>19</v>
      </c>
      <c r="H48313" t="s">
        <v>469</v>
      </c>
      <c r="I48313" t="s">
        <v>469</v>
      </c>
      <c r="J48313" s="1">
        <v>40909</v>
      </c>
    </row>
    <row r="48314" spans="1:10" x14ac:dyDescent="0.25">
      <c r="A48314" t="s">
        <v>166076</v>
      </c>
      <c r="B48314" t="s">
        <v>166077</v>
      </c>
      <c r="C48314" t="s">
        <v>166078</v>
      </c>
      <c r="D48314" t="s">
        <v>713</v>
      </c>
      <c r="E48314" t="s">
        <v>14</v>
      </c>
      <c r="F48314" t="s">
        <v>21</v>
      </c>
      <c r="G48314" t="s">
        <v>59</v>
      </c>
      <c r="H48314" t="s">
        <v>914</v>
      </c>
      <c r="I48314" t="s">
        <v>914</v>
      </c>
      <c r="J48314" s="1">
        <v>39142</v>
      </c>
    </row>
    <row r="48315" spans="1:10" x14ac:dyDescent="0.25">
      <c r="A48315" t="s">
        <v>166079</v>
      </c>
      <c r="B48315" t="s">
        <v>166080</v>
      </c>
      <c r="C48315" t="s">
        <v>166081</v>
      </c>
      <c r="D48315" t="s">
        <v>166082</v>
      </c>
      <c r="E48315" t="s">
        <v>14</v>
      </c>
      <c r="F48315" t="s">
        <v>453</v>
      </c>
      <c r="G48315">
        <v>7</v>
      </c>
      <c r="H48315" t="s">
        <v>1295</v>
      </c>
      <c r="I48315" t="s">
        <v>56530</v>
      </c>
      <c r="J48315" s="1">
        <v>41603</v>
      </c>
    </row>
    <row r="48316" spans="1:10" x14ac:dyDescent="0.25">
      <c r="A48316" t="s">
        <v>166083</v>
      </c>
      <c r="B48316" t="s">
        <v>166084</v>
      </c>
      <c r="C48316" t="s">
        <v>166085</v>
      </c>
      <c r="D48316" t="s">
        <v>166086</v>
      </c>
      <c r="E48316" t="s">
        <v>14</v>
      </c>
      <c r="F48316" t="s">
        <v>21</v>
      </c>
      <c r="G48316" t="s">
        <v>803</v>
      </c>
      <c r="H48316" t="s">
        <v>804</v>
      </c>
      <c r="I48316" t="s">
        <v>805</v>
      </c>
      <c r="J48316" s="1">
        <v>39595</v>
      </c>
    </row>
    <row r="48317" spans="1:10" x14ac:dyDescent="0.25">
      <c r="A48317" t="s">
        <v>166087</v>
      </c>
      <c r="B48317" t="s">
        <v>166088</v>
      </c>
      <c r="C48317" t="s">
        <v>166089</v>
      </c>
      <c r="D48317" t="s">
        <v>156825</v>
      </c>
      <c r="E48317" t="s">
        <v>14</v>
      </c>
      <c r="F48317" t="s">
        <v>21</v>
      </c>
      <c r="G48317" t="s">
        <v>94</v>
      </c>
      <c r="H48317" t="s">
        <v>3290</v>
      </c>
      <c r="I48317" t="s">
        <v>166090</v>
      </c>
      <c r="J48317" s="1">
        <v>40179</v>
      </c>
    </row>
    <row r="48318" spans="1:10" x14ac:dyDescent="0.25">
      <c r="A48318" t="s">
        <v>166091</v>
      </c>
      <c r="B48318" t="s">
        <v>166092</v>
      </c>
      <c r="C48318" t="s">
        <v>166093</v>
      </c>
      <c r="D48318" t="s">
        <v>1379</v>
      </c>
      <c r="E48318" t="s">
        <v>14</v>
      </c>
      <c r="F48318" t="s">
        <v>21</v>
      </c>
      <c r="G48318" t="s">
        <v>130</v>
      </c>
      <c r="H48318" t="s">
        <v>131</v>
      </c>
      <c r="I48318" t="s">
        <v>1109</v>
      </c>
      <c r="J48318" s="1">
        <v>37987</v>
      </c>
    </row>
    <row r="48319" spans="1:10" x14ac:dyDescent="0.25">
      <c r="A48319" t="s">
        <v>166094</v>
      </c>
      <c r="B48319" t="s">
        <v>166095</v>
      </c>
      <c r="C48319" t="s">
        <v>166096</v>
      </c>
      <c r="D48319" t="s">
        <v>89</v>
      </c>
      <c r="E48319" t="s">
        <v>14</v>
      </c>
      <c r="F48319" t="s">
        <v>21</v>
      </c>
      <c r="G48319" t="s">
        <v>59</v>
      </c>
      <c r="H48319" t="s">
        <v>6507</v>
      </c>
      <c r="I48319" t="s">
        <v>166097</v>
      </c>
    </row>
    <row r="48320" spans="1:10" x14ac:dyDescent="0.25">
      <c r="A48320" t="s">
        <v>166098</v>
      </c>
      <c r="B48320" t="s">
        <v>166099</v>
      </c>
      <c r="C48320" t="s">
        <v>166100</v>
      </c>
      <c r="D48320" t="s">
        <v>166101</v>
      </c>
      <c r="E48320" t="s">
        <v>14</v>
      </c>
      <c r="F48320" t="s">
        <v>21</v>
      </c>
      <c r="G48320" t="s">
        <v>281</v>
      </c>
      <c r="H48320" t="s">
        <v>1025</v>
      </c>
      <c r="I48320" t="s">
        <v>1025</v>
      </c>
    </row>
    <row r="48321" spans="1:10" x14ac:dyDescent="0.25">
      <c r="A48321" t="s">
        <v>166102</v>
      </c>
      <c r="B48321" t="s">
        <v>166103</v>
      </c>
      <c r="C48321" t="s">
        <v>166104</v>
      </c>
      <c r="D48321" t="s">
        <v>166105</v>
      </c>
      <c r="E48321" t="s">
        <v>14</v>
      </c>
      <c r="F48321" t="s">
        <v>21</v>
      </c>
      <c r="G48321" t="s">
        <v>3988</v>
      </c>
      <c r="H48321" t="s">
        <v>3989</v>
      </c>
      <c r="I48321" t="s">
        <v>3990</v>
      </c>
      <c r="J48321" s="1">
        <v>38838</v>
      </c>
    </row>
    <row r="48322" spans="1:10" x14ac:dyDescent="0.25">
      <c r="A48322" t="s">
        <v>166106</v>
      </c>
      <c r="B48322" t="s">
        <v>166107</v>
      </c>
      <c r="C48322" t="s">
        <v>166108</v>
      </c>
      <c r="D48322" t="s">
        <v>38</v>
      </c>
      <c r="E48322" t="s">
        <v>108</v>
      </c>
      <c r="F48322" t="s">
        <v>317</v>
      </c>
      <c r="G48322">
        <v>6</v>
      </c>
      <c r="H48322" t="s">
        <v>49486</v>
      </c>
      <c r="I48322" t="s">
        <v>49486</v>
      </c>
      <c r="J48322" s="1">
        <v>38353</v>
      </c>
    </row>
    <row r="48323" spans="1:10" x14ac:dyDescent="0.25">
      <c r="A48323" t="s">
        <v>166109</v>
      </c>
      <c r="B48323" t="s">
        <v>166110</v>
      </c>
      <c r="C48323" t="s">
        <v>166111</v>
      </c>
      <c r="D48323" t="s">
        <v>166112</v>
      </c>
      <c r="E48323" t="s">
        <v>14</v>
      </c>
      <c r="F48323" t="s">
        <v>21</v>
      </c>
      <c r="G48323" t="s">
        <v>59</v>
      </c>
      <c r="H48323" t="s">
        <v>1216</v>
      </c>
      <c r="I48323" t="s">
        <v>1216</v>
      </c>
    </row>
    <row r="48324" spans="1:10" x14ac:dyDescent="0.25">
      <c r="A48324" t="s">
        <v>166113</v>
      </c>
      <c r="B48324" t="s">
        <v>166114</v>
      </c>
      <c r="C48324" t="s">
        <v>166115</v>
      </c>
      <c r="D48324" t="s">
        <v>2074</v>
      </c>
      <c r="E48324" t="s">
        <v>14</v>
      </c>
      <c r="F48324" t="s">
        <v>21</v>
      </c>
      <c r="G48324" t="s">
        <v>59</v>
      </c>
      <c r="H48324" t="s">
        <v>961</v>
      </c>
      <c r="I48324" t="s">
        <v>2232</v>
      </c>
    </row>
    <row r="48325" spans="1:10" x14ac:dyDescent="0.25">
      <c r="A48325" t="s">
        <v>166116</v>
      </c>
      <c r="B48325" t="s">
        <v>166117</v>
      </c>
      <c r="E48325" t="s">
        <v>202</v>
      </c>
      <c r="J48325" s="1">
        <v>35431</v>
      </c>
    </row>
    <row r="48326" spans="1:10" x14ac:dyDescent="0.25">
      <c r="A48326" t="s">
        <v>166118</v>
      </c>
      <c r="B48326" t="s">
        <v>166119</v>
      </c>
      <c r="C48326" t="s">
        <v>166120</v>
      </c>
      <c r="D48326" t="s">
        <v>1242</v>
      </c>
      <c r="E48326" t="s">
        <v>108</v>
      </c>
      <c r="F48326" t="s">
        <v>21</v>
      </c>
      <c r="G48326" t="s">
        <v>59</v>
      </c>
      <c r="H48326" t="s">
        <v>1216</v>
      </c>
      <c r="I48326" t="s">
        <v>3043</v>
      </c>
      <c r="J48326" s="1">
        <v>37987</v>
      </c>
    </row>
    <row r="48327" spans="1:10" x14ac:dyDescent="0.25">
      <c r="A48327" t="s">
        <v>166121</v>
      </c>
      <c r="B48327" t="s">
        <v>166122</v>
      </c>
      <c r="C48327" t="s">
        <v>166123</v>
      </c>
      <c r="D48327" t="s">
        <v>166124</v>
      </c>
      <c r="E48327" t="s">
        <v>14</v>
      </c>
      <c r="F48327" t="s">
        <v>21</v>
      </c>
      <c r="G48327" t="s">
        <v>77</v>
      </c>
      <c r="H48327" t="s">
        <v>3874</v>
      </c>
      <c r="I48327" t="s">
        <v>3874</v>
      </c>
      <c r="J48327" s="1">
        <v>41350</v>
      </c>
    </row>
    <row r="48328" spans="1:10" x14ac:dyDescent="0.25">
      <c r="A48328" t="s">
        <v>166125</v>
      </c>
      <c r="B48328" t="s">
        <v>166126</v>
      </c>
      <c r="C48328" t="s">
        <v>166127</v>
      </c>
      <c r="D48328" t="s">
        <v>166128</v>
      </c>
      <c r="E48328" t="s">
        <v>14</v>
      </c>
      <c r="F48328" t="s">
        <v>21</v>
      </c>
      <c r="G48328" t="s">
        <v>785</v>
      </c>
    </row>
    <row r="48329" spans="1:10" x14ac:dyDescent="0.25">
      <c r="A48329" t="s">
        <v>166129</v>
      </c>
      <c r="B48329" t="s">
        <v>166130</v>
      </c>
      <c r="C48329" t="s">
        <v>166131</v>
      </c>
      <c r="D48329" t="s">
        <v>2321</v>
      </c>
      <c r="E48329" t="s">
        <v>14</v>
      </c>
      <c r="F48329" t="s">
        <v>123</v>
      </c>
      <c r="G48329" t="s">
        <v>3850</v>
      </c>
      <c r="H48329" t="s">
        <v>125</v>
      </c>
      <c r="I48329" t="s">
        <v>3851</v>
      </c>
    </row>
    <row r="48330" spans="1:10" x14ac:dyDescent="0.25">
      <c r="A48330" t="s">
        <v>166132</v>
      </c>
      <c r="B48330" t="s">
        <v>166133</v>
      </c>
      <c r="C48330" t="s">
        <v>166134</v>
      </c>
      <c r="D48330" t="s">
        <v>25452</v>
      </c>
      <c r="E48330" t="s">
        <v>14</v>
      </c>
      <c r="F48330" t="s">
        <v>160</v>
      </c>
      <c r="G48330" t="s">
        <v>5596</v>
      </c>
      <c r="H48330" t="s">
        <v>1224</v>
      </c>
      <c r="I48330" t="s">
        <v>166135</v>
      </c>
      <c r="J48330" s="1">
        <v>33604</v>
      </c>
    </row>
    <row r="48331" spans="1:10" x14ac:dyDescent="0.25">
      <c r="A48331" t="s">
        <v>166136</v>
      </c>
      <c r="B48331" t="s">
        <v>166137</v>
      </c>
      <c r="C48331" t="s">
        <v>166138</v>
      </c>
      <c r="D48331" t="s">
        <v>38</v>
      </c>
      <c r="E48331" t="s">
        <v>14</v>
      </c>
      <c r="F48331" t="s">
        <v>21</v>
      </c>
      <c r="G48331" t="s">
        <v>425</v>
      </c>
      <c r="H48331" t="s">
        <v>523</v>
      </c>
      <c r="I48331" t="s">
        <v>3656</v>
      </c>
      <c r="J48331" s="1">
        <v>38377</v>
      </c>
    </row>
    <row r="48332" spans="1:10" x14ac:dyDescent="0.25">
      <c r="A48332" t="s">
        <v>166139</v>
      </c>
      <c r="B48332" t="s">
        <v>166140</v>
      </c>
      <c r="C48332" t="s">
        <v>166141</v>
      </c>
      <c r="D48332" t="s">
        <v>2321</v>
      </c>
      <c r="E48332" t="s">
        <v>14</v>
      </c>
      <c r="F48332" t="s">
        <v>21</v>
      </c>
      <c r="G48332" t="s">
        <v>1391</v>
      </c>
      <c r="H48332" t="s">
        <v>1392</v>
      </c>
      <c r="I48332" t="s">
        <v>1392</v>
      </c>
      <c r="J48332" s="1">
        <v>39692</v>
      </c>
    </row>
    <row r="48333" spans="1:10" x14ac:dyDescent="0.25">
      <c r="A48333" t="s">
        <v>166142</v>
      </c>
      <c r="B48333" t="s">
        <v>166143</v>
      </c>
      <c r="C48333" t="s">
        <v>166144</v>
      </c>
      <c r="D48333" t="s">
        <v>166145</v>
      </c>
      <c r="E48333" t="s">
        <v>202</v>
      </c>
      <c r="F48333" t="s">
        <v>21</v>
      </c>
      <c r="G48333" t="s">
        <v>2671</v>
      </c>
      <c r="H48333" t="s">
        <v>13480</v>
      </c>
      <c r="I48333" t="s">
        <v>13480</v>
      </c>
      <c r="J48333" s="1">
        <v>39722</v>
      </c>
    </row>
    <row r="48334" spans="1:10" x14ac:dyDescent="0.25">
      <c r="A48334" t="s">
        <v>166146</v>
      </c>
      <c r="B48334" t="s">
        <v>166147</v>
      </c>
      <c r="D48334" t="s">
        <v>111456</v>
      </c>
      <c r="E48334" t="s">
        <v>14</v>
      </c>
      <c r="F48334" t="s">
        <v>21</v>
      </c>
      <c r="G48334" t="s">
        <v>59</v>
      </c>
      <c r="H48334" t="s">
        <v>60</v>
      </c>
      <c r="I48334" t="s">
        <v>4122</v>
      </c>
      <c r="J48334" s="1">
        <v>40179</v>
      </c>
    </row>
    <row r="48335" spans="1:10" x14ac:dyDescent="0.25">
      <c r="A48335" t="s">
        <v>166148</v>
      </c>
      <c r="B48335" t="s">
        <v>166149</v>
      </c>
      <c r="C48335" t="s">
        <v>166150</v>
      </c>
      <c r="D48335" t="s">
        <v>1379</v>
      </c>
      <c r="E48335" t="s">
        <v>14</v>
      </c>
      <c r="F48335" t="s">
        <v>21</v>
      </c>
      <c r="G48335" t="s">
        <v>281</v>
      </c>
      <c r="H48335" t="s">
        <v>1025</v>
      </c>
      <c r="I48335" t="s">
        <v>1025</v>
      </c>
      <c r="J48335" s="1">
        <v>38718</v>
      </c>
    </row>
    <row r="48336" spans="1:10" x14ac:dyDescent="0.25">
      <c r="A48336" t="s">
        <v>166151</v>
      </c>
      <c r="B48336" t="s">
        <v>166152</v>
      </c>
      <c r="C48336" t="s">
        <v>166153</v>
      </c>
      <c r="D48336" t="s">
        <v>51</v>
      </c>
      <c r="E48336" t="s">
        <v>14</v>
      </c>
      <c r="F48336" t="s">
        <v>21</v>
      </c>
      <c r="G48336" t="s">
        <v>639</v>
      </c>
      <c r="H48336" t="s">
        <v>640</v>
      </c>
      <c r="I48336" t="s">
        <v>1564</v>
      </c>
    </row>
    <row r="48337" spans="1:10" x14ac:dyDescent="0.25">
      <c r="A48337" t="s">
        <v>166154</v>
      </c>
      <c r="B48337" t="s">
        <v>166155</v>
      </c>
      <c r="C48337" t="s">
        <v>166156</v>
      </c>
      <c r="D48337" t="s">
        <v>166157</v>
      </c>
      <c r="E48337" t="s">
        <v>14</v>
      </c>
      <c r="F48337" t="s">
        <v>21</v>
      </c>
      <c r="G48337" t="s">
        <v>59</v>
      </c>
      <c r="H48337" t="s">
        <v>60</v>
      </c>
      <c r="I48337" t="s">
        <v>1098</v>
      </c>
      <c r="J48337" s="1">
        <v>37622</v>
      </c>
    </row>
    <row r="48338" spans="1:10" x14ac:dyDescent="0.25">
      <c r="A48338" t="s">
        <v>166158</v>
      </c>
      <c r="B48338" t="s">
        <v>166159</v>
      </c>
      <c r="C48338" t="s">
        <v>166160</v>
      </c>
      <c r="D48338" t="s">
        <v>51</v>
      </c>
      <c r="E48338" t="s">
        <v>14</v>
      </c>
      <c r="F48338" t="s">
        <v>21</v>
      </c>
      <c r="G48338" t="s">
        <v>101</v>
      </c>
      <c r="H48338" t="s">
        <v>102</v>
      </c>
      <c r="I48338" t="s">
        <v>103</v>
      </c>
      <c r="J48338" s="1">
        <v>40179</v>
      </c>
    </row>
    <row r="48339" spans="1:10" x14ac:dyDescent="0.25">
      <c r="A48339" t="s">
        <v>166161</v>
      </c>
      <c r="B48339" t="s">
        <v>166162</v>
      </c>
      <c r="C48339" t="s">
        <v>166163</v>
      </c>
      <c r="D48339" t="s">
        <v>38</v>
      </c>
      <c r="E48339" t="s">
        <v>14</v>
      </c>
      <c r="F48339" t="s">
        <v>21</v>
      </c>
      <c r="G48339" t="s">
        <v>153</v>
      </c>
      <c r="H48339" t="s">
        <v>239</v>
      </c>
      <c r="I48339" t="s">
        <v>239</v>
      </c>
      <c r="J48339" s="1">
        <v>40544</v>
      </c>
    </row>
    <row r="48340" spans="1:10" x14ac:dyDescent="0.25">
      <c r="A48340" t="s">
        <v>166164</v>
      </c>
      <c r="B48340" t="s">
        <v>166165</v>
      </c>
      <c r="C48340" t="s">
        <v>166166</v>
      </c>
      <c r="D48340" t="s">
        <v>2474</v>
      </c>
      <c r="E48340" t="s">
        <v>14</v>
      </c>
      <c r="F48340" t="s">
        <v>21</v>
      </c>
      <c r="G48340" t="s">
        <v>59</v>
      </c>
      <c r="H48340" t="s">
        <v>90</v>
      </c>
      <c r="I48340" t="s">
        <v>371</v>
      </c>
      <c r="J48340" s="1">
        <v>38264</v>
      </c>
    </row>
    <row r="48341" spans="1:10" x14ac:dyDescent="0.25">
      <c r="A48341" t="s">
        <v>166167</v>
      </c>
      <c r="B48341" t="s">
        <v>166168</v>
      </c>
      <c r="C48341" t="s">
        <v>166169</v>
      </c>
      <c r="D48341" t="s">
        <v>38</v>
      </c>
      <c r="E48341" t="s">
        <v>14</v>
      </c>
      <c r="F48341" t="s">
        <v>160</v>
      </c>
      <c r="G48341" t="s">
        <v>161</v>
      </c>
      <c r="H48341" t="s">
        <v>162</v>
      </c>
      <c r="I48341" t="s">
        <v>5348</v>
      </c>
      <c r="J48341" s="1">
        <v>36526</v>
      </c>
    </row>
    <row r="48342" spans="1:10" x14ac:dyDescent="0.25">
      <c r="A48342" t="s">
        <v>166170</v>
      </c>
      <c r="B48342" t="s">
        <v>166171</v>
      </c>
      <c r="C48342" t="s">
        <v>166172</v>
      </c>
      <c r="D48342" t="s">
        <v>1372</v>
      </c>
      <c r="E48342" t="s">
        <v>14</v>
      </c>
      <c r="F48342" t="s">
        <v>21</v>
      </c>
      <c r="G48342" t="s">
        <v>137</v>
      </c>
      <c r="H48342" t="s">
        <v>138</v>
      </c>
      <c r="I48342" t="s">
        <v>138</v>
      </c>
      <c r="J48342" s="1">
        <v>36892</v>
      </c>
    </row>
    <row r="48343" spans="1:10" x14ac:dyDescent="0.25">
      <c r="A48343" t="s">
        <v>166173</v>
      </c>
      <c r="B48343" t="s">
        <v>166174</v>
      </c>
      <c r="C48343" t="s">
        <v>166175</v>
      </c>
      <c r="D48343" t="s">
        <v>650</v>
      </c>
      <c r="E48343" t="s">
        <v>14</v>
      </c>
      <c r="F48343" t="s">
        <v>15</v>
      </c>
      <c r="G48343">
        <v>16</v>
      </c>
      <c r="H48343" t="s">
        <v>16</v>
      </c>
      <c r="I48343" t="s">
        <v>16</v>
      </c>
      <c r="J48343" s="1">
        <v>40887</v>
      </c>
    </row>
    <row r="48344" spans="1:10" x14ac:dyDescent="0.25">
      <c r="A48344" t="s">
        <v>166176</v>
      </c>
      <c r="B48344" t="s">
        <v>166177</v>
      </c>
      <c r="E48344" t="s">
        <v>202</v>
      </c>
    </row>
    <row r="48345" spans="1:10" x14ac:dyDescent="0.25">
      <c r="A48345" t="s">
        <v>166178</v>
      </c>
      <c r="B48345" t="s">
        <v>166179</v>
      </c>
      <c r="C48345" t="s">
        <v>166180</v>
      </c>
      <c r="D48345" t="s">
        <v>166181</v>
      </c>
      <c r="E48345" t="s">
        <v>14</v>
      </c>
      <c r="J48345" s="1">
        <v>40544</v>
      </c>
    </row>
    <row r="48346" spans="1:10" x14ac:dyDescent="0.25">
      <c r="A48346" t="s">
        <v>166182</v>
      </c>
      <c r="B48346" t="s">
        <v>166183</v>
      </c>
      <c r="C48346" t="s">
        <v>166184</v>
      </c>
      <c r="D48346" t="s">
        <v>51</v>
      </c>
      <c r="E48346" t="s">
        <v>14</v>
      </c>
      <c r="J48346" s="1">
        <v>39205</v>
      </c>
    </row>
    <row r="48347" spans="1:10" x14ac:dyDescent="0.25">
      <c r="A48347" t="s">
        <v>166185</v>
      </c>
      <c r="B48347" t="s">
        <v>166186</v>
      </c>
      <c r="C48347" t="s">
        <v>166187</v>
      </c>
      <c r="D48347" t="s">
        <v>628</v>
      </c>
      <c r="E48347" t="s">
        <v>14</v>
      </c>
      <c r="F48347" t="s">
        <v>21</v>
      </c>
      <c r="G48347" t="s">
        <v>101</v>
      </c>
      <c r="H48347" t="s">
        <v>5334</v>
      </c>
      <c r="I48347" t="s">
        <v>5335</v>
      </c>
    </row>
    <row r="48348" spans="1:10" x14ac:dyDescent="0.25">
      <c r="A48348" t="s">
        <v>166188</v>
      </c>
      <c r="B48348" t="s">
        <v>166189</v>
      </c>
      <c r="C48348" t="s">
        <v>166190</v>
      </c>
      <c r="D48348" t="s">
        <v>21623</v>
      </c>
      <c r="E48348" t="s">
        <v>14</v>
      </c>
      <c r="F48348" t="s">
        <v>21</v>
      </c>
      <c r="G48348" t="s">
        <v>1347</v>
      </c>
      <c r="H48348" t="s">
        <v>1348</v>
      </c>
      <c r="I48348" t="s">
        <v>1349</v>
      </c>
      <c r="J48348" s="1">
        <v>40862</v>
      </c>
    </row>
    <row r="48349" spans="1:10" x14ac:dyDescent="0.25">
      <c r="A48349" t="s">
        <v>166191</v>
      </c>
      <c r="B48349" t="s">
        <v>166192</v>
      </c>
      <c r="C48349" t="s">
        <v>166193</v>
      </c>
      <c r="D48349" t="s">
        <v>166194</v>
      </c>
      <c r="E48349" t="s">
        <v>14</v>
      </c>
      <c r="F48349" t="s">
        <v>21</v>
      </c>
      <c r="G48349" t="s">
        <v>77</v>
      </c>
      <c r="H48349" t="s">
        <v>1759</v>
      </c>
      <c r="I48349" t="s">
        <v>2519</v>
      </c>
      <c r="J48349" s="1">
        <v>40977</v>
      </c>
    </row>
    <row r="48350" spans="1:10" x14ac:dyDescent="0.25">
      <c r="A48350" t="s">
        <v>166195</v>
      </c>
      <c r="B48350" t="s">
        <v>166196</v>
      </c>
      <c r="D48350" t="s">
        <v>166197</v>
      </c>
      <c r="E48350" t="s">
        <v>108</v>
      </c>
      <c r="J48350" s="1">
        <v>37257</v>
      </c>
    </row>
    <row r="48351" spans="1:10" x14ac:dyDescent="0.25">
      <c r="A48351" t="s">
        <v>166198</v>
      </c>
      <c r="B48351" t="s">
        <v>166199</v>
      </c>
      <c r="D48351" t="s">
        <v>38</v>
      </c>
      <c r="E48351" t="s">
        <v>202</v>
      </c>
      <c r="F48351" t="s">
        <v>123</v>
      </c>
      <c r="G48351" t="s">
        <v>2000</v>
      </c>
      <c r="H48351" t="s">
        <v>2001</v>
      </c>
      <c r="I48351" t="s">
        <v>2001</v>
      </c>
      <c r="J48351" s="1">
        <v>36526</v>
      </c>
    </row>
    <row r="48352" spans="1:10" x14ac:dyDescent="0.25">
      <c r="A48352" t="s">
        <v>166200</v>
      </c>
      <c r="B48352" t="s">
        <v>166201</v>
      </c>
      <c r="C48352" t="s">
        <v>166202</v>
      </c>
      <c r="D48352" t="s">
        <v>38</v>
      </c>
      <c r="E48352" t="s">
        <v>14</v>
      </c>
      <c r="F48352" t="s">
        <v>52</v>
      </c>
      <c r="G48352" t="s">
        <v>53</v>
      </c>
      <c r="H48352" t="s">
        <v>54</v>
      </c>
      <c r="I48352" t="s">
        <v>54</v>
      </c>
      <c r="J48352" s="1">
        <v>40057</v>
      </c>
    </row>
    <row r="48353" spans="1:10" x14ac:dyDescent="0.25">
      <c r="A48353" t="s">
        <v>166203</v>
      </c>
      <c r="B48353" t="s">
        <v>166204</v>
      </c>
      <c r="C48353" t="s">
        <v>166205</v>
      </c>
      <c r="D48353" t="s">
        <v>51</v>
      </c>
      <c r="E48353" t="s">
        <v>14</v>
      </c>
      <c r="F48353" t="s">
        <v>21</v>
      </c>
      <c r="G48353" t="s">
        <v>1301</v>
      </c>
      <c r="H48353" t="s">
        <v>1334</v>
      </c>
      <c r="I48353" t="s">
        <v>1334</v>
      </c>
    </row>
    <row r="48354" spans="1:10" x14ac:dyDescent="0.25">
      <c r="A48354" t="s">
        <v>166206</v>
      </c>
      <c r="B48354" t="s">
        <v>166207</v>
      </c>
      <c r="C48354" t="s">
        <v>166208</v>
      </c>
      <c r="D48354" t="s">
        <v>166209</v>
      </c>
      <c r="E48354" t="s">
        <v>14</v>
      </c>
      <c r="F48354" t="s">
        <v>21</v>
      </c>
      <c r="G48354" t="s">
        <v>1006</v>
      </c>
      <c r="H48354" t="s">
        <v>1030</v>
      </c>
      <c r="I48354" t="s">
        <v>1030</v>
      </c>
      <c r="J48354" s="1">
        <v>39539</v>
      </c>
    </row>
    <row r="48355" spans="1:10" x14ac:dyDescent="0.25">
      <c r="A48355" t="s">
        <v>166210</v>
      </c>
      <c r="B48355" t="s">
        <v>166211</v>
      </c>
      <c r="C48355" t="s">
        <v>166212</v>
      </c>
      <c r="D48355" t="s">
        <v>352</v>
      </c>
      <c r="E48355" t="s">
        <v>14</v>
      </c>
      <c r="F48355" t="s">
        <v>21</v>
      </c>
      <c r="G48355" t="s">
        <v>94</v>
      </c>
      <c r="H48355" t="s">
        <v>95</v>
      </c>
      <c r="I48355" t="s">
        <v>166213</v>
      </c>
      <c r="J48355" s="1">
        <v>32509</v>
      </c>
    </row>
    <row r="48356" spans="1:10" x14ac:dyDescent="0.25">
      <c r="A48356" t="s">
        <v>166214</v>
      </c>
      <c r="B48356" t="s">
        <v>166215</v>
      </c>
      <c r="C48356" t="s">
        <v>166216</v>
      </c>
      <c r="D48356" t="s">
        <v>176</v>
      </c>
      <c r="E48356" t="s">
        <v>14</v>
      </c>
      <c r="F48356" t="s">
        <v>21</v>
      </c>
      <c r="G48356" t="s">
        <v>293</v>
      </c>
      <c r="H48356" t="s">
        <v>294</v>
      </c>
      <c r="I48356" t="s">
        <v>294</v>
      </c>
    </row>
    <row r="48357" spans="1:10" x14ac:dyDescent="0.25">
      <c r="A48357" t="s">
        <v>166217</v>
      </c>
      <c r="B48357" t="s">
        <v>166218</v>
      </c>
      <c r="C48357" t="s">
        <v>166219</v>
      </c>
      <c r="D48357" t="s">
        <v>64816</v>
      </c>
      <c r="E48357" t="s">
        <v>14</v>
      </c>
      <c r="J48357" s="1">
        <v>41470</v>
      </c>
    </row>
    <row r="48358" spans="1:10" x14ac:dyDescent="0.25">
      <c r="A48358" t="s">
        <v>166220</v>
      </c>
      <c r="B48358" t="s">
        <v>166221</v>
      </c>
      <c r="C48358" t="s">
        <v>166222</v>
      </c>
      <c r="D48358" t="s">
        <v>166223</v>
      </c>
      <c r="E48358" t="s">
        <v>14</v>
      </c>
      <c r="F48358" t="s">
        <v>21</v>
      </c>
      <c r="G48358" t="s">
        <v>1006</v>
      </c>
      <c r="H48358" t="s">
        <v>1030</v>
      </c>
      <c r="I48358" t="s">
        <v>1030</v>
      </c>
    </row>
    <row r="48359" spans="1:10" x14ac:dyDescent="0.25">
      <c r="A48359" t="s">
        <v>166224</v>
      </c>
      <c r="B48359" t="s">
        <v>166225</v>
      </c>
      <c r="C48359" t="s">
        <v>166226</v>
      </c>
      <c r="D48359" t="s">
        <v>8533</v>
      </c>
      <c r="E48359" t="s">
        <v>14</v>
      </c>
      <c r="F48359" t="s">
        <v>21</v>
      </c>
      <c r="G48359" t="s">
        <v>59</v>
      </c>
      <c r="H48359" t="s">
        <v>1216</v>
      </c>
      <c r="I48359" t="s">
        <v>1216</v>
      </c>
      <c r="J48359" s="1">
        <v>40909</v>
      </c>
    </row>
    <row r="48360" spans="1:10" x14ac:dyDescent="0.25">
      <c r="A48360" t="s">
        <v>166227</v>
      </c>
      <c r="B48360" t="s">
        <v>166228</v>
      </c>
      <c r="C48360" t="s">
        <v>166229</v>
      </c>
      <c r="D48360" t="s">
        <v>107383</v>
      </c>
      <c r="E48360" t="s">
        <v>108</v>
      </c>
      <c r="F48360" t="s">
        <v>21</v>
      </c>
      <c r="G48360" t="s">
        <v>59</v>
      </c>
      <c r="H48360" t="s">
        <v>60</v>
      </c>
      <c r="I48360" t="s">
        <v>601</v>
      </c>
      <c r="J48360" s="1">
        <v>39448</v>
      </c>
    </row>
    <row r="48361" spans="1:10" x14ac:dyDescent="0.25">
      <c r="A48361" t="s">
        <v>166230</v>
      </c>
      <c r="B48361" t="s">
        <v>166231</v>
      </c>
      <c r="C48361" t="s">
        <v>166232</v>
      </c>
      <c r="D48361" t="s">
        <v>19428</v>
      </c>
      <c r="E48361" t="s">
        <v>14</v>
      </c>
      <c r="F48361" t="s">
        <v>21</v>
      </c>
      <c r="G48361" t="s">
        <v>1267</v>
      </c>
      <c r="H48361" t="s">
        <v>1268</v>
      </c>
      <c r="I48361" t="s">
        <v>53773</v>
      </c>
    </row>
    <row r="48362" spans="1:10" x14ac:dyDescent="0.25">
      <c r="A48362" t="s">
        <v>166233</v>
      </c>
      <c r="B48362" t="s">
        <v>166234</v>
      </c>
      <c r="C48362" t="s">
        <v>166235</v>
      </c>
      <c r="D48362" t="s">
        <v>166236</v>
      </c>
      <c r="E48362" t="s">
        <v>14</v>
      </c>
      <c r="F48362" t="s">
        <v>21</v>
      </c>
      <c r="G48362" t="s">
        <v>59</v>
      </c>
      <c r="H48362" t="s">
        <v>60</v>
      </c>
      <c r="I48362" t="s">
        <v>66</v>
      </c>
      <c r="J48362" s="1">
        <v>41640</v>
      </c>
    </row>
    <row r="48363" spans="1:10" x14ac:dyDescent="0.25">
      <c r="A48363" t="s">
        <v>166237</v>
      </c>
      <c r="B48363" t="s">
        <v>166238</v>
      </c>
      <c r="D48363" t="s">
        <v>165356</v>
      </c>
      <c r="E48363" t="s">
        <v>14</v>
      </c>
      <c r="F48363" t="s">
        <v>21</v>
      </c>
      <c r="G48363" t="s">
        <v>153</v>
      </c>
      <c r="H48363" t="s">
        <v>239</v>
      </c>
      <c r="I48363" t="s">
        <v>1709</v>
      </c>
      <c r="J48363" s="1">
        <v>37987</v>
      </c>
    </row>
    <row r="48364" spans="1:10" x14ac:dyDescent="0.25">
      <c r="A48364" t="s">
        <v>166239</v>
      </c>
      <c r="B48364" t="s">
        <v>166240</v>
      </c>
      <c r="C48364" t="s">
        <v>166241</v>
      </c>
      <c r="D48364" t="s">
        <v>43145</v>
      </c>
      <c r="E48364" t="s">
        <v>202</v>
      </c>
      <c r="F48364" t="s">
        <v>21</v>
      </c>
      <c r="G48364" t="s">
        <v>59</v>
      </c>
      <c r="H48364" t="s">
        <v>60</v>
      </c>
      <c r="I48364" t="s">
        <v>61</v>
      </c>
    </row>
    <row r="48365" spans="1:10" x14ac:dyDescent="0.25">
      <c r="A48365" t="s">
        <v>166242</v>
      </c>
      <c r="B48365" t="s">
        <v>166243</v>
      </c>
      <c r="C48365" t="s">
        <v>166244</v>
      </c>
      <c r="D48365" t="s">
        <v>166245</v>
      </c>
      <c r="E48365" t="s">
        <v>108</v>
      </c>
      <c r="F48365" t="s">
        <v>21</v>
      </c>
      <c r="G48365" t="s">
        <v>59</v>
      </c>
      <c r="H48365" t="s">
        <v>60</v>
      </c>
      <c r="I48365" t="s">
        <v>61</v>
      </c>
      <c r="J48365" s="1">
        <v>38353</v>
      </c>
    </row>
    <row r="48366" spans="1:10" x14ac:dyDescent="0.25">
      <c r="A48366" t="s">
        <v>166246</v>
      </c>
      <c r="B48366" t="s">
        <v>166247</v>
      </c>
      <c r="C48366" t="s">
        <v>166248</v>
      </c>
      <c r="D48366" t="s">
        <v>51</v>
      </c>
      <c r="E48366" t="s">
        <v>14</v>
      </c>
      <c r="F48366" t="s">
        <v>21</v>
      </c>
      <c r="G48366" t="s">
        <v>153</v>
      </c>
      <c r="H48366" t="s">
        <v>239</v>
      </c>
      <c r="I48366" t="s">
        <v>239</v>
      </c>
      <c r="J48366" s="1">
        <v>39448</v>
      </c>
    </row>
    <row r="48367" spans="1:10" x14ac:dyDescent="0.25">
      <c r="A48367" t="s">
        <v>166249</v>
      </c>
      <c r="B48367" t="s">
        <v>166250</v>
      </c>
      <c r="C48367" t="s">
        <v>166251</v>
      </c>
      <c r="D48367" t="s">
        <v>166252</v>
      </c>
      <c r="E48367" t="s">
        <v>14</v>
      </c>
      <c r="F48367" t="s">
        <v>21</v>
      </c>
      <c r="G48367" t="s">
        <v>281</v>
      </c>
      <c r="H48367" t="s">
        <v>1025</v>
      </c>
      <c r="I48367" t="s">
        <v>1025</v>
      </c>
    </row>
    <row r="48368" spans="1:10" x14ac:dyDescent="0.25">
      <c r="A48368" t="s">
        <v>166253</v>
      </c>
      <c r="B48368" t="s">
        <v>166254</v>
      </c>
      <c r="C48368" t="s">
        <v>166255</v>
      </c>
      <c r="D48368" t="s">
        <v>1242</v>
      </c>
      <c r="E48368" t="s">
        <v>108</v>
      </c>
      <c r="F48368" t="s">
        <v>21</v>
      </c>
      <c r="G48368" t="s">
        <v>153</v>
      </c>
      <c r="H48368" t="s">
        <v>239</v>
      </c>
      <c r="I48368" t="s">
        <v>327</v>
      </c>
      <c r="J48368" s="1">
        <v>37987</v>
      </c>
    </row>
    <row r="48369" spans="1:10" x14ac:dyDescent="0.25">
      <c r="A48369" t="s">
        <v>166256</v>
      </c>
      <c r="B48369" t="s">
        <v>166257</v>
      </c>
      <c r="C48369" t="s">
        <v>166258</v>
      </c>
      <c r="D48369" t="s">
        <v>166259</v>
      </c>
      <c r="E48369" t="s">
        <v>14</v>
      </c>
      <c r="F48369" t="s">
        <v>123</v>
      </c>
      <c r="G48369" t="s">
        <v>10568</v>
      </c>
      <c r="H48369" t="s">
        <v>125</v>
      </c>
      <c r="I48369" t="s">
        <v>5490</v>
      </c>
    </row>
    <row r="48370" spans="1:10" x14ac:dyDescent="0.25">
      <c r="A48370" t="s">
        <v>166260</v>
      </c>
      <c r="B48370" t="s">
        <v>166261</v>
      </c>
      <c r="C48370" t="s">
        <v>166262</v>
      </c>
      <c r="D48370" t="s">
        <v>38</v>
      </c>
      <c r="E48370" t="s">
        <v>684</v>
      </c>
      <c r="F48370" t="s">
        <v>1057</v>
      </c>
      <c r="G48370">
        <v>1</v>
      </c>
      <c r="H48370" t="s">
        <v>2856</v>
      </c>
      <c r="I48370" t="s">
        <v>2856</v>
      </c>
      <c r="J48370" s="1">
        <v>22282</v>
      </c>
    </row>
    <row r="48371" spans="1:10" x14ac:dyDescent="0.25">
      <c r="A48371" t="s">
        <v>166263</v>
      </c>
      <c r="B48371" t="s">
        <v>166264</v>
      </c>
      <c r="C48371" t="s">
        <v>166265</v>
      </c>
      <c r="D48371" t="s">
        <v>166266</v>
      </c>
      <c r="E48371" t="s">
        <v>108</v>
      </c>
      <c r="F48371" t="s">
        <v>21</v>
      </c>
      <c r="G48371" t="s">
        <v>59</v>
      </c>
      <c r="H48371" t="s">
        <v>60</v>
      </c>
      <c r="I48371" t="s">
        <v>61</v>
      </c>
      <c r="J48371" s="1">
        <v>38406</v>
      </c>
    </row>
    <row r="48372" spans="1:10" x14ac:dyDescent="0.25">
      <c r="A48372" t="s">
        <v>166267</v>
      </c>
      <c r="B48372" t="s">
        <v>166268</v>
      </c>
      <c r="C48372" t="s">
        <v>166269</v>
      </c>
      <c r="D48372" t="s">
        <v>166270</v>
      </c>
      <c r="E48372" t="s">
        <v>14</v>
      </c>
      <c r="F48372" t="s">
        <v>21</v>
      </c>
      <c r="G48372" t="s">
        <v>59</v>
      </c>
      <c r="H48372" t="s">
        <v>60</v>
      </c>
      <c r="I48372" t="s">
        <v>66</v>
      </c>
      <c r="J48372" s="1">
        <v>41091</v>
      </c>
    </row>
    <row r="48373" spans="1:10" x14ac:dyDescent="0.25">
      <c r="A48373" t="s">
        <v>166271</v>
      </c>
      <c r="B48373" t="s">
        <v>166272</v>
      </c>
      <c r="C48373" t="s">
        <v>166273</v>
      </c>
      <c r="D48373" t="s">
        <v>51</v>
      </c>
      <c r="E48373" t="s">
        <v>14</v>
      </c>
      <c r="F48373" t="s">
        <v>1057</v>
      </c>
      <c r="G48373">
        <v>13</v>
      </c>
      <c r="H48373" t="s">
        <v>1693</v>
      </c>
      <c r="I48373" t="s">
        <v>48180</v>
      </c>
      <c r="J48373" s="1">
        <v>39940</v>
      </c>
    </row>
    <row r="48374" spans="1:10" x14ac:dyDescent="0.25">
      <c r="A48374" t="s">
        <v>166274</v>
      </c>
      <c r="B48374" t="s">
        <v>166275</v>
      </c>
      <c r="C48374" t="s">
        <v>166276</v>
      </c>
      <c r="D48374" t="s">
        <v>166277</v>
      </c>
      <c r="E48374" t="s">
        <v>108</v>
      </c>
      <c r="F48374" t="s">
        <v>1121</v>
      </c>
      <c r="G48374">
        <v>24</v>
      </c>
      <c r="H48374" t="s">
        <v>1577</v>
      </c>
      <c r="I48374" t="s">
        <v>11524</v>
      </c>
      <c r="J48374" s="1">
        <v>36161</v>
      </c>
    </row>
    <row r="48375" spans="1:10" x14ac:dyDescent="0.25">
      <c r="A48375" t="s">
        <v>166278</v>
      </c>
      <c r="B48375" t="s">
        <v>166279</v>
      </c>
      <c r="C48375" t="s">
        <v>166280</v>
      </c>
      <c r="E48375" t="s">
        <v>14</v>
      </c>
      <c r="F48375" t="s">
        <v>21</v>
      </c>
      <c r="G48375" t="s">
        <v>281</v>
      </c>
      <c r="H48375" t="s">
        <v>573</v>
      </c>
      <c r="I48375" t="s">
        <v>573</v>
      </c>
      <c r="J48375" s="1">
        <v>4384</v>
      </c>
    </row>
    <row r="48376" spans="1:10" x14ac:dyDescent="0.25">
      <c r="A48376" t="s">
        <v>166281</v>
      </c>
      <c r="B48376" t="s">
        <v>166282</v>
      </c>
      <c r="C48376" t="s">
        <v>166283</v>
      </c>
      <c r="D48376" t="s">
        <v>7136</v>
      </c>
      <c r="E48376" t="s">
        <v>14</v>
      </c>
      <c r="F48376" t="s">
        <v>33</v>
      </c>
      <c r="G48376">
        <v>22</v>
      </c>
      <c r="H48376" t="s">
        <v>34</v>
      </c>
      <c r="I48376" t="s">
        <v>34</v>
      </c>
      <c r="J48376" s="1">
        <v>41275</v>
      </c>
    </row>
    <row r="48377" spans="1:10" x14ac:dyDescent="0.25">
      <c r="A48377" t="s">
        <v>166284</v>
      </c>
      <c r="B48377" t="s">
        <v>166285</v>
      </c>
      <c r="C48377" t="s">
        <v>166286</v>
      </c>
      <c r="D48377" t="s">
        <v>166287</v>
      </c>
      <c r="E48377" t="s">
        <v>684</v>
      </c>
      <c r="F48377" t="s">
        <v>21</v>
      </c>
      <c r="G48377" t="s">
        <v>1347</v>
      </c>
      <c r="H48377" t="s">
        <v>1348</v>
      </c>
      <c r="I48377" t="s">
        <v>1349</v>
      </c>
    </row>
    <row r="48378" spans="1:10" x14ac:dyDescent="0.25">
      <c r="A48378" t="s">
        <v>166288</v>
      </c>
      <c r="B48378" t="s">
        <v>166289</v>
      </c>
      <c r="C48378" t="s">
        <v>166290</v>
      </c>
      <c r="E48378" t="s">
        <v>14</v>
      </c>
      <c r="J48378" s="1">
        <v>41487</v>
      </c>
    </row>
    <row r="48379" spans="1:10" x14ac:dyDescent="0.25">
      <c r="A48379" t="s">
        <v>166291</v>
      </c>
      <c r="B48379" t="s">
        <v>166292</v>
      </c>
      <c r="C48379" t="s">
        <v>166293</v>
      </c>
      <c r="D48379" t="s">
        <v>166294</v>
      </c>
      <c r="E48379" t="s">
        <v>14</v>
      </c>
      <c r="F48379" t="s">
        <v>4423</v>
      </c>
      <c r="G48379">
        <v>3</v>
      </c>
      <c r="H48379" t="s">
        <v>4424</v>
      </c>
      <c r="I48379" t="s">
        <v>4424</v>
      </c>
      <c r="J48379" s="1">
        <v>35065</v>
      </c>
    </row>
    <row r="48380" spans="1:10" x14ac:dyDescent="0.25">
      <c r="A48380" t="s">
        <v>166295</v>
      </c>
      <c r="B48380" t="s">
        <v>166296</v>
      </c>
      <c r="C48380" t="s">
        <v>166297</v>
      </c>
      <c r="D48380" t="s">
        <v>3927</v>
      </c>
      <c r="E48380" t="s">
        <v>14</v>
      </c>
      <c r="F48380" t="s">
        <v>21</v>
      </c>
      <c r="G48380" t="s">
        <v>281</v>
      </c>
      <c r="H48380" t="s">
        <v>3704</v>
      </c>
      <c r="I48380" t="s">
        <v>3704</v>
      </c>
      <c r="J48380" s="1">
        <v>40909</v>
      </c>
    </row>
    <row r="48381" spans="1:10" x14ac:dyDescent="0.25">
      <c r="A48381" t="s">
        <v>166298</v>
      </c>
      <c r="B48381" t="s">
        <v>166299</v>
      </c>
      <c r="D48381" t="s">
        <v>2321</v>
      </c>
      <c r="E48381" t="s">
        <v>14</v>
      </c>
      <c r="F48381" t="s">
        <v>21</v>
      </c>
      <c r="G48381" t="s">
        <v>785</v>
      </c>
      <c r="H48381" t="s">
        <v>9884</v>
      </c>
      <c r="I48381" t="s">
        <v>16552</v>
      </c>
      <c r="J48381" s="1">
        <v>41881</v>
      </c>
    </row>
    <row r="48382" spans="1:10" x14ac:dyDescent="0.25">
      <c r="A48382" t="s">
        <v>166300</v>
      </c>
      <c r="B48382" t="s">
        <v>166301</v>
      </c>
      <c r="C48382" t="s">
        <v>166302</v>
      </c>
      <c r="D48382" t="s">
        <v>2474</v>
      </c>
      <c r="E48382" t="s">
        <v>108</v>
      </c>
      <c r="F48382" t="s">
        <v>21</v>
      </c>
      <c r="G48382" t="s">
        <v>77</v>
      </c>
      <c r="H48382" t="s">
        <v>1759</v>
      </c>
      <c r="I48382" t="s">
        <v>1760</v>
      </c>
      <c r="J48382" s="1">
        <v>35796</v>
      </c>
    </row>
    <row r="48383" spans="1:10" x14ac:dyDescent="0.25">
      <c r="A48383" t="s">
        <v>166303</v>
      </c>
      <c r="B48383" t="s">
        <v>166304</v>
      </c>
      <c r="C48383" t="s">
        <v>166305</v>
      </c>
      <c r="E48383" t="s">
        <v>14</v>
      </c>
      <c r="F48383" t="s">
        <v>401</v>
      </c>
      <c r="G48383">
        <v>40</v>
      </c>
      <c r="H48383" t="s">
        <v>975</v>
      </c>
      <c r="I48383" t="s">
        <v>975</v>
      </c>
    </row>
    <row r="48384" spans="1:10" x14ac:dyDescent="0.25">
      <c r="A48384" t="s">
        <v>166306</v>
      </c>
      <c r="B48384" t="s">
        <v>166307</v>
      </c>
      <c r="C48384" t="s">
        <v>166308</v>
      </c>
      <c r="D48384" t="s">
        <v>166309</v>
      </c>
      <c r="E48384" t="s">
        <v>14</v>
      </c>
      <c r="F48384" t="s">
        <v>21</v>
      </c>
      <c r="G48384" t="s">
        <v>59</v>
      </c>
      <c r="H48384" t="s">
        <v>60</v>
      </c>
      <c r="I48384" t="s">
        <v>66</v>
      </c>
      <c r="J48384" s="1">
        <v>38718</v>
      </c>
    </row>
    <row r="48385" spans="1:10" x14ac:dyDescent="0.25">
      <c r="A48385" t="s">
        <v>166310</v>
      </c>
      <c r="B48385" t="s">
        <v>166311</v>
      </c>
      <c r="C48385" t="s">
        <v>166312</v>
      </c>
      <c r="E48385" t="s">
        <v>14</v>
      </c>
      <c r="J48385" s="1">
        <v>41275</v>
      </c>
    </row>
    <row r="48386" spans="1:10" x14ac:dyDescent="0.25">
      <c r="A48386" t="s">
        <v>166313</v>
      </c>
      <c r="B48386" t="s">
        <v>166314</v>
      </c>
      <c r="C48386" t="s">
        <v>166315</v>
      </c>
      <c r="D48386" t="s">
        <v>280</v>
      </c>
      <c r="E48386" t="s">
        <v>14</v>
      </c>
      <c r="F48386" t="s">
        <v>21</v>
      </c>
      <c r="G48386" t="s">
        <v>59</v>
      </c>
      <c r="H48386" t="s">
        <v>961</v>
      </c>
      <c r="I48386" t="s">
        <v>2232</v>
      </c>
      <c r="J48386" s="1">
        <v>38718</v>
      </c>
    </row>
    <row r="48387" spans="1:10" x14ac:dyDescent="0.25">
      <c r="A48387" t="s">
        <v>166316</v>
      </c>
      <c r="B48387" t="s">
        <v>166317</v>
      </c>
      <c r="C48387" t="s">
        <v>166318</v>
      </c>
      <c r="D48387" t="s">
        <v>2194</v>
      </c>
      <c r="E48387" t="s">
        <v>14</v>
      </c>
      <c r="F48387" t="s">
        <v>21</v>
      </c>
      <c r="G48387" t="s">
        <v>59</v>
      </c>
      <c r="H48387" t="s">
        <v>60</v>
      </c>
      <c r="I48387" t="s">
        <v>66</v>
      </c>
    </row>
    <row r="48388" spans="1:10" x14ac:dyDescent="0.25">
      <c r="A48388" t="s">
        <v>166319</v>
      </c>
      <c r="B48388" t="s">
        <v>166320</v>
      </c>
      <c r="C48388" t="s">
        <v>166321</v>
      </c>
      <c r="D48388" t="s">
        <v>142560</v>
      </c>
      <c r="E48388" t="s">
        <v>14</v>
      </c>
      <c r="F48388" t="s">
        <v>401</v>
      </c>
      <c r="G48388">
        <v>40</v>
      </c>
      <c r="H48388" t="s">
        <v>975</v>
      </c>
      <c r="I48388" t="s">
        <v>975</v>
      </c>
      <c r="J48388" s="1">
        <v>38356</v>
      </c>
    </row>
    <row r="48389" spans="1:10" x14ac:dyDescent="0.25">
      <c r="A48389" t="s">
        <v>166322</v>
      </c>
      <c r="B48389" t="s">
        <v>166323</v>
      </c>
      <c r="C48389" t="s">
        <v>166324</v>
      </c>
      <c r="D48389" t="s">
        <v>74004</v>
      </c>
      <c r="E48389" t="s">
        <v>14</v>
      </c>
      <c r="F48389" t="s">
        <v>21</v>
      </c>
      <c r="G48389" t="s">
        <v>59</v>
      </c>
      <c r="H48389" t="s">
        <v>60</v>
      </c>
      <c r="I48389" t="s">
        <v>66</v>
      </c>
      <c r="J48389" s="1">
        <v>41850</v>
      </c>
    </row>
    <row r="48390" spans="1:10" x14ac:dyDescent="0.25">
      <c r="A48390" t="s">
        <v>166325</v>
      </c>
      <c r="B48390" t="s">
        <v>166326</v>
      </c>
      <c r="C48390" t="s">
        <v>166327</v>
      </c>
      <c r="D48390" t="s">
        <v>38</v>
      </c>
      <c r="E48390" t="s">
        <v>14</v>
      </c>
      <c r="F48390" t="s">
        <v>21</v>
      </c>
      <c r="G48390" t="s">
        <v>785</v>
      </c>
      <c r="H48390" t="s">
        <v>786</v>
      </c>
      <c r="I48390" t="s">
        <v>786</v>
      </c>
      <c r="J48390" s="1">
        <v>30317</v>
      </c>
    </row>
    <row r="48391" spans="1:10" x14ac:dyDescent="0.25">
      <c r="A48391" t="s">
        <v>166328</v>
      </c>
      <c r="B48391" t="s">
        <v>166329</v>
      </c>
      <c r="C48391" t="s">
        <v>166330</v>
      </c>
      <c r="D48391" t="s">
        <v>18807</v>
      </c>
      <c r="E48391" t="s">
        <v>14</v>
      </c>
      <c r="F48391" t="s">
        <v>12308</v>
      </c>
      <c r="G48391">
        <v>1</v>
      </c>
      <c r="H48391" t="s">
        <v>12309</v>
      </c>
      <c r="I48391" t="s">
        <v>12309</v>
      </c>
      <c r="J48391" s="1">
        <v>40057</v>
      </c>
    </row>
    <row r="48392" spans="1:10" x14ac:dyDescent="0.25">
      <c r="A48392" t="s">
        <v>166331</v>
      </c>
      <c r="B48392" t="s">
        <v>166332</v>
      </c>
      <c r="C48392" t="s">
        <v>166333</v>
      </c>
      <c r="D48392" t="s">
        <v>166334</v>
      </c>
      <c r="E48392" t="s">
        <v>14</v>
      </c>
      <c r="F48392" t="s">
        <v>21</v>
      </c>
      <c r="G48392" t="s">
        <v>22</v>
      </c>
      <c r="H48392" t="s">
        <v>7741</v>
      </c>
      <c r="I48392" t="s">
        <v>95</v>
      </c>
      <c r="J48392" s="1">
        <v>38292</v>
      </c>
    </row>
    <row r="48393" spans="1:10" x14ac:dyDescent="0.25">
      <c r="A48393" t="s">
        <v>166335</v>
      </c>
      <c r="B48393" t="s">
        <v>166336</v>
      </c>
      <c r="C48393" t="s">
        <v>166337</v>
      </c>
      <c r="D48393" t="s">
        <v>166338</v>
      </c>
      <c r="E48393" t="s">
        <v>14</v>
      </c>
      <c r="F48393" t="s">
        <v>21</v>
      </c>
      <c r="G48393" t="s">
        <v>59</v>
      </c>
      <c r="H48393" t="s">
        <v>90</v>
      </c>
      <c r="I48393" t="s">
        <v>8355</v>
      </c>
      <c r="J48393" s="1">
        <v>40664</v>
      </c>
    </row>
    <row r="48394" spans="1:10" x14ac:dyDescent="0.25">
      <c r="A48394" t="s">
        <v>166339</v>
      </c>
      <c r="B48394" t="s">
        <v>166340</v>
      </c>
      <c r="C48394" t="s">
        <v>166341</v>
      </c>
      <c r="D48394" t="s">
        <v>166342</v>
      </c>
      <c r="E48394" t="s">
        <v>108</v>
      </c>
      <c r="F48394" t="s">
        <v>21</v>
      </c>
      <c r="G48394" t="s">
        <v>425</v>
      </c>
      <c r="H48394" t="s">
        <v>6333</v>
      </c>
      <c r="I48394" t="s">
        <v>6333</v>
      </c>
      <c r="J48394" s="1">
        <v>39133</v>
      </c>
    </row>
    <row r="48395" spans="1:10" x14ac:dyDescent="0.25">
      <c r="A48395" t="s">
        <v>166343</v>
      </c>
      <c r="B48395" t="s">
        <v>166344</v>
      </c>
      <c r="C48395" t="s">
        <v>166345</v>
      </c>
      <c r="D48395" t="s">
        <v>166346</v>
      </c>
      <c r="E48395" t="s">
        <v>202</v>
      </c>
      <c r="F48395" t="s">
        <v>21</v>
      </c>
      <c r="G48395" t="s">
        <v>59</v>
      </c>
      <c r="H48395" t="s">
        <v>60</v>
      </c>
      <c r="I48395" t="s">
        <v>66</v>
      </c>
      <c r="J48395" s="1">
        <v>40544</v>
      </c>
    </row>
    <row r="48396" spans="1:10" x14ac:dyDescent="0.25">
      <c r="A48396" t="s">
        <v>166347</v>
      </c>
      <c r="B48396" t="s">
        <v>166348</v>
      </c>
      <c r="C48396" t="s">
        <v>166349</v>
      </c>
      <c r="D48396" t="s">
        <v>166350</v>
      </c>
      <c r="E48396" t="s">
        <v>14</v>
      </c>
      <c r="F48396" t="s">
        <v>21</v>
      </c>
      <c r="G48396" t="s">
        <v>3988</v>
      </c>
      <c r="H48396" t="s">
        <v>3989</v>
      </c>
      <c r="I48396" t="s">
        <v>12778</v>
      </c>
      <c r="J48396" s="1">
        <v>38869</v>
      </c>
    </row>
    <row r="48397" spans="1:10" x14ac:dyDescent="0.25">
      <c r="A48397" t="s">
        <v>166351</v>
      </c>
      <c r="B48397" t="s">
        <v>166352</v>
      </c>
      <c r="C48397" t="s">
        <v>166353</v>
      </c>
      <c r="D48397" t="s">
        <v>166354</v>
      </c>
      <c r="E48397" t="s">
        <v>202</v>
      </c>
      <c r="F48397" t="s">
        <v>21</v>
      </c>
      <c r="G48397" t="s">
        <v>59</v>
      </c>
      <c r="H48397" t="s">
        <v>60</v>
      </c>
      <c r="I48397" t="s">
        <v>66</v>
      </c>
      <c r="J48397" s="1">
        <v>40591</v>
      </c>
    </row>
    <row r="48398" spans="1:10" x14ac:dyDescent="0.25">
      <c r="A48398" t="s">
        <v>166355</v>
      </c>
      <c r="B48398" t="s">
        <v>166356</v>
      </c>
      <c r="C48398" t="s">
        <v>166357</v>
      </c>
      <c r="D48398" t="s">
        <v>406</v>
      </c>
      <c r="E48398" t="s">
        <v>14</v>
      </c>
      <c r="F48398" t="s">
        <v>21</v>
      </c>
      <c r="G48398" t="s">
        <v>1234</v>
      </c>
      <c r="H48398" t="s">
        <v>2102</v>
      </c>
      <c r="I48398" t="s">
        <v>4613</v>
      </c>
      <c r="J48398" s="1">
        <v>40909</v>
      </c>
    </row>
    <row r="48399" spans="1:10" x14ac:dyDescent="0.25">
      <c r="A48399" t="s">
        <v>166358</v>
      </c>
      <c r="B48399" t="s">
        <v>166359</v>
      </c>
      <c r="C48399" t="s">
        <v>166360</v>
      </c>
      <c r="D48399" t="s">
        <v>166361</v>
      </c>
      <c r="E48399" t="s">
        <v>14</v>
      </c>
      <c r="F48399" t="s">
        <v>21</v>
      </c>
      <c r="G48399" t="s">
        <v>84</v>
      </c>
      <c r="H48399" t="s">
        <v>584</v>
      </c>
      <c r="I48399" t="s">
        <v>584</v>
      </c>
      <c r="J48399" s="1">
        <v>40817</v>
      </c>
    </row>
    <row r="48400" spans="1:10" x14ac:dyDescent="0.25">
      <c r="A48400" t="s">
        <v>166362</v>
      </c>
      <c r="B48400" t="s">
        <v>166363</v>
      </c>
      <c r="C48400" t="s">
        <v>166364</v>
      </c>
      <c r="D48400" t="s">
        <v>166365</v>
      </c>
      <c r="E48400" t="s">
        <v>108</v>
      </c>
      <c r="F48400" t="s">
        <v>21</v>
      </c>
      <c r="G48400" t="s">
        <v>522</v>
      </c>
      <c r="H48400" t="s">
        <v>523</v>
      </c>
      <c r="I48400" t="s">
        <v>524</v>
      </c>
      <c r="J48400" s="1">
        <v>40869</v>
      </c>
    </row>
    <row r="48401" spans="1:10" x14ac:dyDescent="0.25">
      <c r="A48401" t="s">
        <v>166366</v>
      </c>
      <c r="B48401" t="s">
        <v>166367</v>
      </c>
      <c r="C48401" t="s">
        <v>166368</v>
      </c>
      <c r="D48401" t="s">
        <v>628</v>
      </c>
      <c r="E48401" t="s">
        <v>14</v>
      </c>
      <c r="F48401" t="s">
        <v>21</v>
      </c>
      <c r="G48401" t="s">
        <v>59</v>
      </c>
      <c r="H48401" t="s">
        <v>1216</v>
      </c>
      <c r="I48401" t="s">
        <v>7229</v>
      </c>
      <c r="J48401" s="1">
        <v>38718</v>
      </c>
    </row>
    <row r="48402" spans="1:10" x14ac:dyDescent="0.25">
      <c r="A48402" t="s">
        <v>166369</v>
      </c>
      <c r="B48402" t="s">
        <v>166370</v>
      </c>
      <c r="C48402" t="s">
        <v>166371</v>
      </c>
      <c r="D48402" t="s">
        <v>374</v>
      </c>
      <c r="E48402" t="s">
        <v>14</v>
      </c>
      <c r="J48402" s="1">
        <v>39109</v>
      </c>
    </row>
    <row r="48403" spans="1:10" x14ac:dyDescent="0.25">
      <c r="A48403" t="s">
        <v>166372</v>
      </c>
      <c r="B48403" t="s">
        <v>166373</v>
      </c>
      <c r="C48403" t="s">
        <v>166374</v>
      </c>
      <c r="D48403" t="s">
        <v>166375</v>
      </c>
      <c r="E48403" t="s">
        <v>14</v>
      </c>
      <c r="F48403" t="s">
        <v>336</v>
      </c>
      <c r="G48403">
        <v>11</v>
      </c>
      <c r="H48403" t="s">
        <v>492</v>
      </c>
      <c r="I48403" t="s">
        <v>492</v>
      </c>
      <c r="J48403" s="1">
        <v>39940</v>
      </c>
    </row>
    <row r="48404" spans="1:10" x14ac:dyDescent="0.25">
      <c r="A48404" t="s">
        <v>166376</v>
      </c>
      <c r="B48404" t="s">
        <v>166377</v>
      </c>
      <c r="C48404" t="s">
        <v>166378</v>
      </c>
      <c r="D48404" t="s">
        <v>166379</v>
      </c>
      <c r="E48404" t="s">
        <v>14</v>
      </c>
      <c r="F48404" t="s">
        <v>21</v>
      </c>
      <c r="G48404" t="s">
        <v>101</v>
      </c>
      <c r="H48404" t="s">
        <v>102</v>
      </c>
      <c r="I48404" t="s">
        <v>103</v>
      </c>
      <c r="J48404" s="1">
        <v>41760</v>
      </c>
    </row>
    <row r="48405" spans="1:10" x14ac:dyDescent="0.25">
      <c r="A48405" t="s">
        <v>166380</v>
      </c>
      <c r="B48405" t="s">
        <v>166381</v>
      </c>
      <c r="C48405" t="s">
        <v>166382</v>
      </c>
      <c r="D48405" t="s">
        <v>3480</v>
      </c>
      <c r="E48405" t="s">
        <v>14</v>
      </c>
    </row>
    <row r="48406" spans="1:10" x14ac:dyDescent="0.25">
      <c r="A48406" t="s">
        <v>166383</v>
      </c>
      <c r="B48406" t="s">
        <v>166384</v>
      </c>
      <c r="C48406" t="s">
        <v>166385</v>
      </c>
      <c r="D48406" t="s">
        <v>1372</v>
      </c>
      <c r="E48406" t="s">
        <v>202</v>
      </c>
      <c r="F48406" t="s">
        <v>21</v>
      </c>
      <c r="G48406" t="s">
        <v>425</v>
      </c>
      <c r="H48406" t="s">
        <v>6978</v>
      </c>
      <c r="I48406" t="s">
        <v>6979</v>
      </c>
      <c r="J48406" s="1">
        <v>41699</v>
      </c>
    </row>
    <row r="48407" spans="1:10" x14ac:dyDescent="0.25">
      <c r="A48407" t="s">
        <v>166386</v>
      </c>
      <c r="B48407" t="s">
        <v>166387</v>
      </c>
      <c r="C48407" t="s">
        <v>166388</v>
      </c>
      <c r="D48407" t="s">
        <v>166389</v>
      </c>
      <c r="E48407" t="s">
        <v>14</v>
      </c>
      <c r="F48407" t="s">
        <v>21</v>
      </c>
      <c r="G48407" t="s">
        <v>59</v>
      </c>
      <c r="H48407" t="s">
        <v>60</v>
      </c>
      <c r="I48407" t="s">
        <v>66</v>
      </c>
      <c r="J48407" s="1">
        <v>41639</v>
      </c>
    </row>
    <row r="48408" spans="1:10" x14ac:dyDescent="0.25">
      <c r="A48408" t="s">
        <v>166390</v>
      </c>
      <c r="B48408" t="s">
        <v>166391</v>
      </c>
      <c r="C48408" t="s">
        <v>166392</v>
      </c>
      <c r="D48408" t="s">
        <v>166393</v>
      </c>
      <c r="E48408" t="s">
        <v>14</v>
      </c>
      <c r="F48408" t="s">
        <v>21</v>
      </c>
      <c r="G48408" t="s">
        <v>59</v>
      </c>
      <c r="H48408" t="s">
        <v>60</v>
      </c>
      <c r="I48408" t="s">
        <v>66</v>
      </c>
      <c r="J48408" s="1">
        <v>41671</v>
      </c>
    </row>
    <row r="48409" spans="1:10" x14ac:dyDescent="0.25">
      <c r="A48409" t="s">
        <v>166394</v>
      </c>
      <c r="B48409" t="s">
        <v>166395</v>
      </c>
      <c r="C48409" t="s">
        <v>166396</v>
      </c>
      <c r="D48409" t="s">
        <v>45</v>
      </c>
      <c r="E48409" t="s">
        <v>14</v>
      </c>
      <c r="F48409" t="s">
        <v>21</v>
      </c>
      <c r="G48409" t="s">
        <v>59</v>
      </c>
      <c r="H48409" t="s">
        <v>1216</v>
      </c>
      <c r="I48409" t="s">
        <v>1216</v>
      </c>
      <c r="J48409" s="1">
        <v>38899</v>
      </c>
    </row>
    <row r="48410" spans="1:10" x14ac:dyDescent="0.25">
      <c r="A48410" t="s">
        <v>166397</v>
      </c>
      <c r="B48410" t="s">
        <v>166398</v>
      </c>
      <c r="C48410" t="s">
        <v>166399</v>
      </c>
      <c r="D48410" t="s">
        <v>38</v>
      </c>
      <c r="E48410" t="s">
        <v>14</v>
      </c>
      <c r="F48410" t="s">
        <v>21</v>
      </c>
      <c r="G48410" t="s">
        <v>59</v>
      </c>
      <c r="H48410" t="s">
        <v>60</v>
      </c>
      <c r="I48410" t="s">
        <v>235</v>
      </c>
      <c r="J48410" s="1">
        <v>41773</v>
      </c>
    </row>
    <row r="48411" spans="1:10" x14ac:dyDescent="0.25">
      <c r="A48411" t="s">
        <v>166400</v>
      </c>
      <c r="B48411" t="s">
        <v>166401</v>
      </c>
      <c r="C48411" t="s">
        <v>166402</v>
      </c>
      <c r="D48411" t="s">
        <v>166403</v>
      </c>
      <c r="E48411" t="s">
        <v>14</v>
      </c>
      <c r="F48411" t="s">
        <v>21</v>
      </c>
      <c r="G48411" t="s">
        <v>153</v>
      </c>
      <c r="H48411" t="s">
        <v>239</v>
      </c>
      <c r="I48411" t="s">
        <v>239</v>
      </c>
      <c r="J48411" s="1">
        <v>41249</v>
      </c>
    </row>
    <row r="48412" spans="1:10" x14ac:dyDescent="0.25">
      <c r="A48412" t="s">
        <v>166404</v>
      </c>
      <c r="B48412" t="s">
        <v>166405</v>
      </c>
      <c r="C48412" t="s">
        <v>166406</v>
      </c>
      <c r="D48412" t="s">
        <v>166407</v>
      </c>
      <c r="E48412" t="s">
        <v>14</v>
      </c>
      <c r="F48412" t="s">
        <v>21</v>
      </c>
      <c r="G48412" t="s">
        <v>153</v>
      </c>
      <c r="H48412" t="s">
        <v>239</v>
      </c>
      <c r="I48412" t="s">
        <v>327</v>
      </c>
      <c r="J48412" s="1">
        <v>41275</v>
      </c>
    </row>
    <row r="48413" spans="1:10" x14ac:dyDescent="0.25">
      <c r="A48413" t="s">
        <v>166408</v>
      </c>
      <c r="B48413" t="s">
        <v>166409</v>
      </c>
      <c r="C48413" t="s">
        <v>166410</v>
      </c>
      <c r="D48413" t="s">
        <v>166411</v>
      </c>
      <c r="E48413" t="s">
        <v>14</v>
      </c>
      <c r="F48413" t="s">
        <v>2901</v>
      </c>
      <c r="G48413">
        <v>81</v>
      </c>
      <c r="H48413" t="s">
        <v>166412</v>
      </c>
      <c r="I48413" t="s">
        <v>166412</v>
      </c>
      <c r="J48413" s="1">
        <v>42158</v>
      </c>
    </row>
    <row r="48414" spans="1:10" x14ac:dyDescent="0.25">
      <c r="A48414" t="s">
        <v>166413</v>
      </c>
      <c r="B48414" t="s">
        <v>166414</v>
      </c>
      <c r="C48414" t="s">
        <v>166415</v>
      </c>
      <c r="D48414" t="s">
        <v>166416</v>
      </c>
      <c r="E48414" t="s">
        <v>14</v>
      </c>
      <c r="F48414" t="s">
        <v>474</v>
      </c>
      <c r="H48414" t="s">
        <v>475</v>
      </c>
      <c r="I48414" t="s">
        <v>475</v>
      </c>
    </row>
    <row r="48415" spans="1:10" x14ac:dyDescent="0.25">
      <c r="A48415" t="s">
        <v>166417</v>
      </c>
      <c r="B48415" t="s">
        <v>166418</v>
      </c>
      <c r="C48415" t="s">
        <v>166419</v>
      </c>
      <c r="D48415" t="s">
        <v>51</v>
      </c>
      <c r="E48415" t="s">
        <v>684</v>
      </c>
      <c r="F48415" t="s">
        <v>21</v>
      </c>
      <c r="G48415" t="s">
        <v>59</v>
      </c>
      <c r="H48415" t="s">
        <v>60</v>
      </c>
      <c r="I48415" t="s">
        <v>4021</v>
      </c>
      <c r="J48415" s="1">
        <v>35065</v>
      </c>
    </row>
    <row r="48416" spans="1:10" x14ac:dyDescent="0.25">
      <c r="A48416" t="s">
        <v>166420</v>
      </c>
      <c r="B48416" t="s">
        <v>166421</v>
      </c>
      <c r="C48416" t="s">
        <v>166422</v>
      </c>
      <c r="D48416" t="s">
        <v>166423</v>
      </c>
      <c r="E48416" t="s">
        <v>14</v>
      </c>
      <c r="F48416" t="s">
        <v>21</v>
      </c>
      <c r="G48416" t="s">
        <v>59</v>
      </c>
      <c r="H48416" t="s">
        <v>60</v>
      </c>
      <c r="I48416" t="s">
        <v>5480</v>
      </c>
      <c r="J48416" s="1">
        <v>41275</v>
      </c>
    </row>
    <row r="48417" spans="1:10" x14ac:dyDescent="0.25">
      <c r="A48417" t="s">
        <v>166424</v>
      </c>
      <c r="B48417" t="s">
        <v>166425</v>
      </c>
      <c r="C48417" t="s">
        <v>166426</v>
      </c>
      <c r="D48417" t="s">
        <v>3927</v>
      </c>
      <c r="E48417" t="s">
        <v>14</v>
      </c>
      <c r="F48417" t="s">
        <v>21</v>
      </c>
      <c r="G48417" t="s">
        <v>84</v>
      </c>
      <c r="H48417" t="s">
        <v>85</v>
      </c>
      <c r="I48417" t="s">
        <v>85</v>
      </c>
      <c r="J48417" s="1">
        <v>37257</v>
      </c>
    </row>
    <row r="48418" spans="1:10" x14ac:dyDescent="0.25">
      <c r="A48418" t="s">
        <v>166427</v>
      </c>
      <c r="B48418" t="s">
        <v>166428</v>
      </c>
      <c r="C48418" t="s">
        <v>166429</v>
      </c>
      <c r="D48418" t="s">
        <v>166430</v>
      </c>
      <c r="E48418" t="s">
        <v>14</v>
      </c>
      <c r="F48418" t="s">
        <v>21</v>
      </c>
      <c r="G48418" t="s">
        <v>101</v>
      </c>
      <c r="H48418" t="s">
        <v>1616</v>
      </c>
      <c r="I48418" t="s">
        <v>166431</v>
      </c>
      <c r="J48418" s="1">
        <v>41275</v>
      </c>
    </row>
    <row r="48419" spans="1:10" x14ac:dyDescent="0.25">
      <c r="A48419" t="s">
        <v>166432</v>
      </c>
      <c r="B48419" t="s">
        <v>166433</v>
      </c>
      <c r="C48419" t="s">
        <v>166434</v>
      </c>
      <c r="D48419" t="s">
        <v>259</v>
      </c>
      <c r="E48419" t="s">
        <v>108</v>
      </c>
      <c r="F48419" t="s">
        <v>21</v>
      </c>
      <c r="G48419" t="s">
        <v>59</v>
      </c>
      <c r="H48419" t="s">
        <v>60</v>
      </c>
      <c r="I48419" t="s">
        <v>231</v>
      </c>
      <c r="J48419" s="1">
        <v>35431</v>
      </c>
    </row>
    <row r="48420" spans="1:10" x14ac:dyDescent="0.25">
      <c r="A48420" t="s">
        <v>166435</v>
      </c>
      <c r="B48420" t="s">
        <v>166436</v>
      </c>
      <c r="C48420" t="s">
        <v>166437</v>
      </c>
      <c r="D48420" t="s">
        <v>2474</v>
      </c>
      <c r="E48420" t="s">
        <v>108</v>
      </c>
      <c r="F48420" t="s">
        <v>21</v>
      </c>
      <c r="G48420" t="s">
        <v>101</v>
      </c>
      <c r="H48420" t="s">
        <v>102</v>
      </c>
      <c r="I48420" t="s">
        <v>103</v>
      </c>
      <c r="J48420" s="1">
        <v>37622</v>
      </c>
    </row>
    <row r="48421" spans="1:10" x14ac:dyDescent="0.25">
      <c r="A48421" t="s">
        <v>166438</v>
      </c>
      <c r="B48421" t="s">
        <v>166439</v>
      </c>
      <c r="C48421" t="s">
        <v>166440</v>
      </c>
      <c r="D48421" t="s">
        <v>23411</v>
      </c>
      <c r="E48421" t="s">
        <v>14</v>
      </c>
      <c r="F48421" t="s">
        <v>21</v>
      </c>
      <c r="G48421" t="s">
        <v>785</v>
      </c>
      <c r="H48421" t="s">
        <v>786</v>
      </c>
      <c r="I48421" t="s">
        <v>786</v>
      </c>
      <c r="J48421" s="1">
        <v>38859</v>
      </c>
    </row>
    <row r="48422" spans="1:10" x14ac:dyDescent="0.25">
      <c r="A48422" t="s">
        <v>166441</v>
      </c>
      <c r="B48422" t="s">
        <v>166442</v>
      </c>
      <c r="E48422" t="s">
        <v>14</v>
      </c>
    </row>
    <row r="48423" spans="1:10" x14ac:dyDescent="0.25">
      <c r="A48423" t="s">
        <v>166443</v>
      </c>
      <c r="B48423" t="s">
        <v>166444</v>
      </c>
      <c r="C48423" t="s">
        <v>166445</v>
      </c>
      <c r="D48423" t="s">
        <v>166446</v>
      </c>
      <c r="E48423" t="s">
        <v>14</v>
      </c>
      <c r="F48423" t="s">
        <v>21</v>
      </c>
      <c r="G48423" t="s">
        <v>59</v>
      </c>
      <c r="H48423" t="s">
        <v>60</v>
      </c>
      <c r="I48423" t="s">
        <v>66</v>
      </c>
      <c r="J48423" s="1">
        <v>41548</v>
      </c>
    </row>
    <row r="48424" spans="1:10" x14ac:dyDescent="0.25">
      <c r="A48424" t="s">
        <v>166447</v>
      </c>
      <c r="B48424" t="s">
        <v>166448</v>
      </c>
      <c r="C48424" t="s">
        <v>166449</v>
      </c>
      <c r="D48424" t="s">
        <v>21724</v>
      </c>
      <c r="E48424" t="s">
        <v>14</v>
      </c>
      <c r="F48424" t="s">
        <v>1121</v>
      </c>
      <c r="G48424">
        <v>20</v>
      </c>
      <c r="H48424" t="s">
        <v>1289</v>
      </c>
      <c r="I48424" t="s">
        <v>166450</v>
      </c>
    </row>
    <row r="48425" spans="1:10" x14ac:dyDescent="0.25">
      <c r="A48425" t="s">
        <v>166451</v>
      </c>
      <c r="B48425" t="s">
        <v>166452</v>
      </c>
      <c r="C48425" t="s">
        <v>166453</v>
      </c>
      <c r="D48425" t="s">
        <v>141960</v>
      </c>
      <c r="E48425" t="s">
        <v>14</v>
      </c>
      <c r="F48425" t="s">
        <v>123</v>
      </c>
      <c r="G48425" t="s">
        <v>124</v>
      </c>
      <c r="H48425" t="s">
        <v>125</v>
      </c>
      <c r="I48425" t="s">
        <v>125</v>
      </c>
      <c r="J48425" s="1">
        <v>40909</v>
      </c>
    </row>
    <row r="48426" spans="1:10" x14ac:dyDescent="0.25">
      <c r="A48426" t="s">
        <v>166454</v>
      </c>
      <c r="B48426" t="s">
        <v>166455</v>
      </c>
      <c r="C48426" t="s">
        <v>166456</v>
      </c>
      <c r="D48426" t="s">
        <v>95002</v>
      </c>
      <c r="E48426" t="s">
        <v>108</v>
      </c>
      <c r="F48426" t="s">
        <v>21</v>
      </c>
      <c r="G48426" t="s">
        <v>59</v>
      </c>
      <c r="H48426" t="s">
        <v>60</v>
      </c>
      <c r="I48426" t="s">
        <v>4836</v>
      </c>
      <c r="J48426" s="1">
        <v>37622</v>
      </c>
    </row>
    <row r="48427" spans="1:10" x14ac:dyDescent="0.25">
      <c r="A48427" t="s">
        <v>166457</v>
      </c>
      <c r="B48427" t="s">
        <v>166458</v>
      </c>
      <c r="C48427" t="s">
        <v>166459</v>
      </c>
      <c r="D48427" t="s">
        <v>38</v>
      </c>
      <c r="E48427" t="s">
        <v>14</v>
      </c>
      <c r="F48427" t="s">
        <v>21</v>
      </c>
      <c r="G48427" t="s">
        <v>94</v>
      </c>
      <c r="H48427" t="s">
        <v>95</v>
      </c>
      <c r="I48427" t="s">
        <v>40897</v>
      </c>
      <c r="J48427" s="1">
        <v>36892</v>
      </c>
    </row>
    <row r="48428" spans="1:10" x14ac:dyDescent="0.25">
      <c r="A48428" t="s">
        <v>166460</v>
      </c>
      <c r="B48428" t="s">
        <v>166461</v>
      </c>
      <c r="C48428" t="s">
        <v>166462</v>
      </c>
      <c r="D48428" t="s">
        <v>38</v>
      </c>
      <c r="E48428" t="s">
        <v>14</v>
      </c>
      <c r="F48428" t="s">
        <v>21</v>
      </c>
      <c r="G48428" t="s">
        <v>1006</v>
      </c>
      <c r="H48428" t="s">
        <v>1007</v>
      </c>
      <c r="I48428" t="s">
        <v>4852</v>
      </c>
      <c r="J48428" s="1">
        <v>40651</v>
      </c>
    </row>
    <row r="48429" spans="1:10" x14ac:dyDescent="0.25">
      <c r="A48429" t="s">
        <v>166463</v>
      </c>
      <c r="B48429" t="s">
        <v>166464</v>
      </c>
      <c r="C48429" t="s">
        <v>166465</v>
      </c>
      <c r="D48429" t="s">
        <v>2356</v>
      </c>
      <c r="E48429" t="s">
        <v>14</v>
      </c>
      <c r="F48429" t="s">
        <v>123</v>
      </c>
      <c r="G48429" t="s">
        <v>124</v>
      </c>
      <c r="H48429" t="s">
        <v>125</v>
      </c>
      <c r="I48429" t="s">
        <v>125</v>
      </c>
    </row>
    <row r="48430" spans="1:10" x14ac:dyDescent="0.25">
      <c r="A48430" t="s">
        <v>166466</v>
      </c>
      <c r="B48430" t="s">
        <v>166467</v>
      </c>
      <c r="C48430" t="s">
        <v>166468</v>
      </c>
      <c r="D48430" t="s">
        <v>7979</v>
      </c>
      <c r="E48430" t="s">
        <v>14</v>
      </c>
      <c r="F48430" t="s">
        <v>21</v>
      </c>
      <c r="G48430" t="s">
        <v>153</v>
      </c>
      <c r="H48430" t="s">
        <v>239</v>
      </c>
      <c r="I48430" t="s">
        <v>322</v>
      </c>
    </row>
    <row r="48431" spans="1:10" x14ac:dyDescent="0.25">
      <c r="A48431" t="s">
        <v>166469</v>
      </c>
      <c r="B48431" t="s">
        <v>166470</v>
      </c>
      <c r="C48431" t="s">
        <v>166471</v>
      </c>
      <c r="D48431" t="s">
        <v>166472</v>
      </c>
      <c r="E48431" t="s">
        <v>14</v>
      </c>
      <c r="F48431" t="s">
        <v>21</v>
      </c>
      <c r="G48431" t="s">
        <v>425</v>
      </c>
      <c r="H48431" t="s">
        <v>523</v>
      </c>
      <c r="I48431" t="s">
        <v>3656</v>
      </c>
      <c r="J48431" s="1">
        <v>40613</v>
      </c>
    </row>
    <row r="48432" spans="1:10" x14ac:dyDescent="0.25">
      <c r="A48432" t="s">
        <v>166473</v>
      </c>
      <c r="B48432" t="s">
        <v>166474</v>
      </c>
      <c r="C48432" t="s">
        <v>166475</v>
      </c>
      <c r="D48432" t="s">
        <v>166476</v>
      </c>
      <c r="E48432" t="s">
        <v>108</v>
      </c>
      <c r="F48432" t="s">
        <v>21</v>
      </c>
      <c r="G48432" t="s">
        <v>2564</v>
      </c>
      <c r="H48432" t="s">
        <v>22403</v>
      </c>
      <c r="I48432" t="s">
        <v>22403</v>
      </c>
      <c r="J48432" s="1">
        <v>35431</v>
      </c>
    </row>
    <row r="48433" spans="1:10" x14ac:dyDescent="0.25">
      <c r="A48433" t="s">
        <v>166477</v>
      </c>
      <c r="B48433" t="s">
        <v>166478</v>
      </c>
      <c r="C48433" t="s">
        <v>166479</v>
      </c>
      <c r="D48433" t="s">
        <v>38</v>
      </c>
      <c r="E48433" t="s">
        <v>202</v>
      </c>
      <c r="F48433" t="s">
        <v>21</v>
      </c>
      <c r="G48433" t="s">
        <v>293</v>
      </c>
      <c r="H48433" t="s">
        <v>294</v>
      </c>
      <c r="I48433" t="s">
        <v>294</v>
      </c>
      <c r="J48433" s="1">
        <v>37622</v>
      </c>
    </row>
    <row r="48434" spans="1:10" x14ac:dyDescent="0.25">
      <c r="A48434" t="s">
        <v>166480</v>
      </c>
      <c r="B48434" t="s">
        <v>166481</v>
      </c>
      <c r="C48434" t="s">
        <v>166482</v>
      </c>
      <c r="D48434" t="s">
        <v>2321</v>
      </c>
      <c r="E48434" t="s">
        <v>14</v>
      </c>
      <c r="F48434" t="s">
        <v>21</v>
      </c>
      <c r="G48434" t="s">
        <v>39</v>
      </c>
      <c r="H48434" t="s">
        <v>277</v>
      </c>
      <c r="I48434" t="s">
        <v>277</v>
      </c>
      <c r="J48434" s="1">
        <v>39083</v>
      </c>
    </row>
    <row r="48435" spans="1:10" x14ac:dyDescent="0.25">
      <c r="A48435" t="s">
        <v>166483</v>
      </c>
      <c r="B48435" t="s">
        <v>166484</v>
      </c>
      <c r="C48435" t="s">
        <v>166485</v>
      </c>
      <c r="D48435" t="s">
        <v>42314</v>
      </c>
      <c r="E48435" t="s">
        <v>14</v>
      </c>
      <c r="F48435" t="s">
        <v>21</v>
      </c>
      <c r="G48435" t="s">
        <v>59</v>
      </c>
      <c r="H48435" t="s">
        <v>4634</v>
      </c>
      <c r="I48435" t="s">
        <v>4634</v>
      </c>
      <c r="J48435" s="1">
        <v>38718</v>
      </c>
    </row>
    <row r="48436" spans="1:10" x14ac:dyDescent="0.25">
      <c r="A48436" t="s">
        <v>166486</v>
      </c>
      <c r="B48436" t="s">
        <v>166487</v>
      </c>
      <c r="C48436" t="s">
        <v>166488</v>
      </c>
      <c r="D48436" t="s">
        <v>166489</v>
      </c>
      <c r="E48436" t="s">
        <v>108</v>
      </c>
      <c r="F48436" t="s">
        <v>21</v>
      </c>
      <c r="G48436" t="s">
        <v>101</v>
      </c>
      <c r="H48436" t="s">
        <v>102</v>
      </c>
      <c r="I48436" t="s">
        <v>103</v>
      </c>
      <c r="J48436" s="1">
        <v>39356</v>
      </c>
    </row>
    <row r="48437" spans="1:10" x14ac:dyDescent="0.25">
      <c r="A48437" t="s">
        <v>166490</v>
      </c>
      <c r="B48437" t="s">
        <v>166491</v>
      </c>
      <c r="C48437" t="s">
        <v>166492</v>
      </c>
      <c r="D48437" t="s">
        <v>166493</v>
      </c>
      <c r="E48437" t="s">
        <v>684</v>
      </c>
      <c r="F48437" t="s">
        <v>21</v>
      </c>
      <c r="G48437" t="s">
        <v>137</v>
      </c>
      <c r="H48437" t="s">
        <v>138</v>
      </c>
      <c r="I48437" t="s">
        <v>464</v>
      </c>
    </row>
    <row r="48438" spans="1:10" x14ac:dyDescent="0.25">
      <c r="A48438" t="s">
        <v>166494</v>
      </c>
      <c r="B48438" t="s">
        <v>166495</v>
      </c>
      <c r="C48438" t="s">
        <v>166496</v>
      </c>
      <c r="D48438" t="s">
        <v>166497</v>
      </c>
      <c r="E48438" t="s">
        <v>108</v>
      </c>
      <c r="F48438" t="s">
        <v>21</v>
      </c>
      <c r="G48438" t="s">
        <v>59</v>
      </c>
      <c r="H48438" t="s">
        <v>4634</v>
      </c>
      <c r="I48438" t="s">
        <v>4634</v>
      </c>
      <c r="J48438" s="1">
        <v>39814</v>
      </c>
    </row>
    <row r="48439" spans="1:10" x14ac:dyDescent="0.25">
      <c r="A48439" t="s">
        <v>166498</v>
      </c>
      <c r="B48439" t="s">
        <v>166499</v>
      </c>
      <c r="C48439" t="s">
        <v>166500</v>
      </c>
      <c r="D48439" t="s">
        <v>166501</v>
      </c>
      <c r="E48439" t="s">
        <v>14</v>
      </c>
      <c r="F48439" t="s">
        <v>1057</v>
      </c>
      <c r="G48439">
        <v>16</v>
      </c>
      <c r="H48439" t="s">
        <v>1699</v>
      </c>
      <c r="I48439" t="s">
        <v>1699</v>
      </c>
      <c r="J48439" s="1">
        <v>41259</v>
      </c>
    </row>
    <row r="48440" spans="1:10" x14ac:dyDescent="0.25">
      <c r="A48440" t="s">
        <v>166502</v>
      </c>
      <c r="B48440" t="s">
        <v>166503</v>
      </c>
      <c r="C48440" t="s">
        <v>166504</v>
      </c>
      <c r="D48440" t="s">
        <v>166505</v>
      </c>
      <c r="E48440" t="s">
        <v>14</v>
      </c>
      <c r="F48440" t="s">
        <v>694</v>
      </c>
      <c r="G48440">
        <v>5</v>
      </c>
      <c r="H48440" t="s">
        <v>695</v>
      </c>
      <c r="I48440" t="s">
        <v>3442</v>
      </c>
      <c r="J48440" s="1">
        <v>40909</v>
      </c>
    </row>
    <row r="48441" spans="1:10" x14ac:dyDescent="0.25">
      <c r="A48441" t="s">
        <v>166506</v>
      </c>
      <c r="B48441" t="s">
        <v>166507</v>
      </c>
      <c r="C48441" t="s">
        <v>166508</v>
      </c>
      <c r="D48441" t="s">
        <v>65</v>
      </c>
      <c r="E48441" t="s">
        <v>14</v>
      </c>
      <c r="F48441" t="s">
        <v>2120</v>
      </c>
      <c r="G48441">
        <v>13</v>
      </c>
      <c r="H48441" t="s">
        <v>2121</v>
      </c>
      <c r="I48441" t="s">
        <v>2122</v>
      </c>
      <c r="J48441" s="1">
        <v>39814</v>
      </c>
    </row>
    <row r="48442" spans="1:10" x14ac:dyDescent="0.25">
      <c r="A48442" t="s">
        <v>166509</v>
      </c>
      <c r="B48442" t="s">
        <v>166510</v>
      </c>
      <c r="D48442" t="s">
        <v>352</v>
      </c>
      <c r="E48442" t="s">
        <v>14</v>
      </c>
      <c r="F48442" t="s">
        <v>618</v>
      </c>
      <c r="G48442">
        <v>1</v>
      </c>
      <c r="J48442" s="1">
        <v>41518</v>
      </c>
    </row>
    <row r="48443" spans="1:10" x14ac:dyDescent="0.25">
      <c r="A48443" t="s">
        <v>166511</v>
      </c>
      <c r="B48443" t="s">
        <v>166512</v>
      </c>
      <c r="C48443" t="s">
        <v>166513</v>
      </c>
      <c r="D48443" t="s">
        <v>112519</v>
      </c>
      <c r="E48443" t="s">
        <v>202</v>
      </c>
      <c r="J48443" s="1">
        <v>42045</v>
      </c>
    </row>
    <row r="48444" spans="1:10" x14ac:dyDescent="0.25">
      <c r="A48444" t="s">
        <v>166514</v>
      </c>
      <c r="B48444" t="s">
        <v>166515</v>
      </c>
      <c r="C48444" t="s">
        <v>166516</v>
      </c>
      <c r="D48444" t="s">
        <v>69670</v>
      </c>
      <c r="E48444" t="s">
        <v>684</v>
      </c>
      <c r="F48444" t="s">
        <v>21</v>
      </c>
      <c r="G48444" t="s">
        <v>281</v>
      </c>
      <c r="H48444" t="s">
        <v>573</v>
      </c>
      <c r="I48444" t="s">
        <v>573</v>
      </c>
      <c r="J48444" s="1">
        <v>36892</v>
      </c>
    </row>
    <row r="48445" spans="1:10" x14ac:dyDescent="0.25">
      <c r="A48445" t="s">
        <v>166517</v>
      </c>
      <c r="B48445" t="s">
        <v>166518</v>
      </c>
      <c r="C48445" t="s">
        <v>166519</v>
      </c>
      <c r="D48445" t="s">
        <v>166520</v>
      </c>
      <c r="E48445" t="s">
        <v>14</v>
      </c>
    </row>
    <row r="48446" spans="1:10" x14ac:dyDescent="0.25">
      <c r="A48446" t="s">
        <v>166521</v>
      </c>
      <c r="B48446" t="s">
        <v>166522</v>
      </c>
      <c r="C48446" t="s">
        <v>166523</v>
      </c>
      <c r="D48446" t="s">
        <v>166524</v>
      </c>
      <c r="E48446" t="s">
        <v>14</v>
      </c>
      <c r="F48446" t="s">
        <v>21</v>
      </c>
      <c r="G48446" t="s">
        <v>281</v>
      </c>
      <c r="H48446" t="s">
        <v>1025</v>
      </c>
      <c r="I48446" t="s">
        <v>1025</v>
      </c>
    </row>
    <row r="48447" spans="1:10" x14ac:dyDescent="0.25">
      <c r="A48447" t="s">
        <v>166525</v>
      </c>
      <c r="B48447" t="s">
        <v>166526</v>
      </c>
      <c r="C48447" t="s">
        <v>166527</v>
      </c>
      <c r="D48447" t="s">
        <v>70</v>
      </c>
      <c r="E48447" t="s">
        <v>14</v>
      </c>
      <c r="F48447" t="s">
        <v>271</v>
      </c>
      <c r="G48447">
        <v>17</v>
      </c>
      <c r="H48447" t="s">
        <v>459</v>
      </c>
      <c r="I48447" t="s">
        <v>459</v>
      </c>
      <c r="J48447" s="1">
        <v>40258</v>
      </c>
    </row>
    <row r="48448" spans="1:10" x14ac:dyDescent="0.25">
      <c r="A48448" t="s">
        <v>166528</v>
      </c>
      <c r="B48448" t="s">
        <v>166529</v>
      </c>
      <c r="C48448" t="s">
        <v>166530</v>
      </c>
      <c r="D48448" t="s">
        <v>166531</v>
      </c>
      <c r="E48448" t="s">
        <v>14</v>
      </c>
      <c r="F48448" t="s">
        <v>336</v>
      </c>
      <c r="G48448">
        <v>11</v>
      </c>
      <c r="H48448" t="s">
        <v>492</v>
      </c>
      <c r="I48448" t="s">
        <v>492</v>
      </c>
      <c r="J48448" s="1">
        <v>41767</v>
      </c>
    </row>
    <row r="48449" spans="1:10" x14ac:dyDescent="0.25">
      <c r="A48449" t="s">
        <v>166532</v>
      </c>
      <c r="B48449" t="s">
        <v>166533</v>
      </c>
      <c r="C48449" t="s">
        <v>166534</v>
      </c>
      <c r="D48449" t="s">
        <v>280</v>
      </c>
      <c r="E48449" t="s">
        <v>14</v>
      </c>
      <c r="F48449" t="s">
        <v>21</v>
      </c>
      <c r="G48449" t="s">
        <v>260</v>
      </c>
      <c r="H48449" t="s">
        <v>2866</v>
      </c>
      <c r="I48449" t="s">
        <v>166535</v>
      </c>
      <c r="J48449" s="1">
        <v>38353</v>
      </c>
    </row>
    <row r="48450" spans="1:10" x14ac:dyDescent="0.25">
      <c r="A48450" t="s">
        <v>166536</v>
      </c>
      <c r="B48450" t="s">
        <v>166537</v>
      </c>
      <c r="C48450" t="s">
        <v>166538</v>
      </c>
      <c r="D48450" t="s">
        <v>166539</v>
      </c>
      <c r="E48450" t="s">
        <v>14</v>
      </c>
      <c r="F48450" t="s">
        <v>21</v>
      </c>
      <c r="G48450" t="s">
        <v>1006</v>
      </c>
      <c r="H48450" t="s">
        <v>1030</v>
      </c>
      <c r="I48450" t="s">
        <v>3717</v>
      </c>
      <c r="J48450" s="1">
        <v>40909</v>
      </c>
    </row>
    <row r="48451" spans="1:10" x14ac:dyDescent="0.25">
      <c r="A48451" t="s">
        <v>166540</v>
      </c>
      <c r="B48451" t="s">
        <v>166541</v>
      </c>
      <c r="C48451" t="s">
        <v>166542</v>
      </c>
      <c r="D48451" t="s">
        <v>166543</v>
      </c>
      <c r="E48451" t="s">
        <v>14</v>
      </c>
    </row>
    <row r="48452" spans="1:10" x14ac:dyDescent="0.25">
      <c r="A48452" t="s">
        <v>166544</v>
      </c>
      <c r="B48452" t="s">
        <v>166545</v>
      </c>
      <c r="C48452" t="s">
        <v>166546</v>
      </c>
      <c r="D48452" t="s">
        <v>166547</v>
      </c>
      <c r="E48452" t="s">
        <v>14</v>
      </c>
      <c r="F48452" t="s">
        <v>453</v>
      </c>
      <c r="G48452">
        <v>48</v>
      </c>
      <c r="H48452" t="s">
        <v>1295</v>
      </c>
      <c r="I48452" t="s">
        <v>166548</v>
      </c>
      <c r="J48452" s="1">
        <v>40476</v>
      </c>
    </row>
    <row r="48453" spans="1:10" x14ac:dyDescent="0.25">
      <c r="A48453" t="s">
        <v>166549</v>
      </c>
      <c r="B48453" t="s">
        <v>166550</v>
      </c>
      <c r="D48453" t="s">
        <v>10850</v>
      </c>
      <c r="E48453" t="s">
        <v>14</v>
      </c>
      <c r="F48453" t="s">
        <v>21</v>
      </c>
      <c r="G48453" t="s">
        <v>101</v>
      </c>
      <c r="H48453" t="s">
        <v>102</v>
      </c>
      <c r="I48453" t="s">
        <v>103</v>
      </c>
      <c r="J48453" s="1">
        <v>42125</v>
      </c>
    </row>
    <row r="48454" spans="1:10" x14ac:dyDescent="0.25">
      <c r="A48454" t="s">
        <v>166551</v>
      </c>
      <c r="B48454" t="s">
        <v>166552</v>
      </c>
      <c r="E48454" t="s">
        <v>202</v>
      </c>
    </row>
    <row r="48455" spans="1:10" x14ac:dyDescent="0.25">
      <c r="A48455" t="s">
        <v>166553</v>
      </c>
      <c r="B48455" t="s">
        <v>166554</v>
      </c>
      <c r="C48455" t="s">
        <v>166555</v>
      </c>
      <c r="D48455" t="s">
        <v>166556</v>
      </c>
      <c r="E48455" t="s">
        <v>14</v>
      </c>
      <c r="F48455" t="s">
        <v>21</v>
      </c>
      <c r="G48455" t="s">
        <v>639</v>
      </c>
      <c r="H48455" t="s">
        <v>640</v>
      </c>
      <c r="I48455" t="s">
        <v>640</v>
      </c>
      <c r="J48455" s="1">
        <v>40909</v>
      </c>
    </row>
    <row r="48456" spans="1:10" x14ac:dyDescent="0.25">
      <c r="A48456" t="s">
        <v>166557</v>
      </c>
      <c r="B48456" t="s">
        <v>166558</v>
      </c>
      <c r="C48456" t="s">
        <v>166559</v>
      </c>
      <c r="D48456" t="s">
        <v>259</v>
      </c>
      <c r="E48456" t="s">
        <v>14</v>
      </c>
      <c r="F48456" t="s">
        <v>21</v>
      </c>
      <c r="G48456" t="s">
        <v>967</v>
      </c>
      <c r="H48456" t="s">
        <v>968</v>
      </c>
      <c r="I48456" t="s">
        <v>968</v>
      </c>
      <c r="J48456" s="1">
        <v>38353</v>
      </c>
    </row>
    <row r="48457" spans="1:10" x14ac:dyDescent="0.25">
      <c r="A48457" t="s">
        <v>166560</v>
      </c>
      <c r="B48457" t="s">
        <v>166561</v>
      </c>
      <c r="C48457" t="s">
        <v>166562</v>
      </c>
      <c r="D48457" t="s">
        <v>230</v>
      </c>
      <c r="E48457" t="s">
        <v>14</v>
      </c>
      <c r="F48457" t="s">
        <v>21</v>
      </c>
      <c r="G48457" t="s">
        <v>59</v>
      </c>
      <c r="H48457" t="s">
        <v>60</v>
      </c>
      <c r="I48457" t="s">
        <v>266</v>
      </c>
    </row>
    <row r="48458" spans="1:10" x14ac:dyDescent="0.25">
      <c r="A48458" t="s">
        <v>166563</v>
      </c>
      <c r="B48458" t="s">
        <v>166564</v>
      </c>
      <c r="D48458" t="s">
        <v>51</v>
      </c>
      <c r="E48458" t="s">
        <v>14</v>
      </c>
      <c r="F48458" t="s">
        <v>21</v>
      </c>
      <c r="G48458" t="s">
        <v>59</v>
      </c>
      <c r="H48458" t="s">
        <v>1216</v>
      </c>
      <c r="I48458" t="s">
        <v>1216</v>
      </c>
      <c r="J48458" s="1">
        <v>37257</v>
      </c>
    </row>
    <row r="48459" spans="1:10" x14ac:dyDescent="0.25">
      <c r="A48459" t="s">
        <v>166565</v>
      </c>
      <c r="B48459" t="s">
        <v>166566</v>
      </c>
      <c r="C48459" t="s">
        <v>166567</v>
      </c>
      <c r="E48459" t="s">
        <v>14</v>
      </c>
    </row>
    <row r="48460" spans="1:10" x14ac:dyDescent="0.25">
      <c r="A48460" t="s">
        <v>166568</v>
      </c>
      <c r="B48460" t="s">
        <v>166569</v>
      </c>
      <c r="C48460" t="s">
        <v>166570</v>
      </c>
      <c r="D48460" t="s">
        <v>166571</v>
      </c>
      <c r="E48460" t="s">
        <v>14</v>
      </c>
      <c r="J48460" s="1">
        <v>40544</v>
      </c>
    </row>
    <row r="48461" spans="1:10" x14ac:dyDescent="0.25">
      <c r="A48461" t="s">
        <v>166572</v>
      </c>
      <c r="B48461" t="s">
        <v>166573</v>
      </c>
      <c r="C48461" t="s">
        <v>166574</v>
      </c>
      <c r="D48461" t="s">
        <v>166575</v>
      </c>
      <c r="E48461" t="s">
        <v>14</v>
      </c>
      <c r="F48461" t="s">
        <v>123</v>
      </c>
      <c r="G48461" t="s">
        <v>124</v>
      </c>
      <c r="H48461" t="s">
        <v>125</v>
      </c>
      <c r="I48461" t="s">
        <v>125</v>
      </c>
      <c r="J48461" s="1">
        <v>41183</v>
      </c>
    </row>
    <row r="48462" spans="1:10" x14ac:dyDescent="0.25">
      <c r="A48462" t="s">
        <v>166576</v>
      </c>
      <c r="B48462" t="s">
        <v>166577</v>
      </c>
      <c r="C48462" t="s">
        <v>166578</v>
      </c>
      <c r="D48462" t="s">
        <v>38</v>
      </c>
      <c r="E48462" t="s">
        <v>108</v>
      </c>
      <c r="F48462" t="s">
        <v>21</v>
      </c>
      <c r="G48462" t="s">
        <v>59</v>
      </c>
      <c r="H48462" t="s">
        <v>60</v>
      </c>
      <c r="I48462" t="s">
        <v>66</v>
      </c>
      <c r="J48462" s="1">
        <v>40179</v>
      </c>
    </row>
    <row r="48463" spans="1:10" x14ac:dyDescent="0.25">
      <c r="A48463" t="s">
        <v>166579</v>
      </c>
      <c r="B48463" t="s">
        <v>166580</v>
      </c>
      <c r="C48463" t="s">
        <v>166581</v>
      </c>
      <c r="D48463" t="s">
        <v>166582</v>
      </c>
      <c r="E48463" t="s">
        <v>14</v>
      </c>
      <c r="F48463" t="s">
        <v>9370</v>
      </c>
      <c r="G48463">
        <v>25</v>
      </c>
      <c r="H48463" t="s">
        <v>9371</v>
      </c>
      <c r="I48463" t="s">
        <v>9371</v>
      </c>
      <c r="J48463" s="1">
        <v>42019</v>
      </c>
    </row>
    <row r="48464" spans="1:10" x14ac:dyDescent="0.25">
      <c r="A48464" t="s">
        <v>166583</v>
      </c>
      <c r="B48464" t="s">
        <v>166584</v>
      </c>
      <c r="C48464" t="s">
        <v>166585</v>
      </c>
      <c r="D48464" t="s">
        <v>166586</v>
      </c>
      <c r="E48464" t="s">
        <v>684</v>
      </c>
      <c r="F48464" t="s">
        <v>21</v>
      </c>
      <c r="G48464" t="s">
        <v>59</v>
      </c>
      <c r="H48464" t="s">
        <v>60</v>
      </c>
      <c r="I48464" t="s">
        <v>1155</v>
      </c>
      <c r="J48464" s="1">
        <v>37622</v>
      </c>
    </row>
    <row r="48465" spans="1:10" x14ac:dyDescent="0.25">
      <c r="A48465" t="s">
        <v>166587</v>
      </c>
      <c r="B48465" t="s">
        <v>166588</v>
      </c>
      <c r="C48465" t="s">
        <v>166589</v>
      </c>
      <c r="D48465" t="s">
        <v>38</v>
      </c>
      <c r="E48465" t="s">
        <v>14</v>
      </c>
    </row>
    <row r="48466" spans="1:10" x14ac:dyDescent="0.25">
      <c r="A48466" t="s">
        <v>166590</v>
      </c>
      <c r="B48466" t="s">
        <v>166591</v>
      </c>
      <c r="C48466" t="s">
        <v>166592</v>
      </c>
      <c r="D48466" t="s">
        <v>166593</v>
      </c>
      <c r="E48466" t="s">
        <v>14</v>
      </c>
      <c r="F48466" t="s">
        <v>342</v>
      </c>
      <c r="G48466">
        <v>9</v>
      </c>
      <c r="H48466" t="s">
        <v>2413</v>
      </c>
      <c r="I48466" t="s">
        <v>23514</v>
      </c>
      <c r="J48466" s="1">
        <v>41334</v>
      </c>
    </row>
    <row r="48467" spans="1:10" x14ac:dyDescent="0.25">
      <c r="A48467" t="s">
        <v>166594</v>
      </c>
      <c r="B48467" t="s">
        <v>166595</v>
      </c>
      <c r="C48467" t="s">
        <v>166596</v>
      </c>
      <c r="D48467" t="s">
        <v>38</v>
      </c>
      <c r="E48467" t="s">
        <v>108</v>
      </c>
      <c r="F48467" t="s">
        <v>21</v>
      </c>
      <c r="G48467" t="s">
        <v>59</v>
      </c>
      <c r="H48467" t="s">
        <v>60</v>
      </c>
      <c r="I48467" t="s">
        <v>61</v>
      </c>
      <c r="J48467" s="1">
        <v>38353</v>
      </c>
    </row>
    <row r="48468" spans="1:10" x14ac:dyDescent="0.25">
      <c r="A48468" t="s">
        <v>166597</v>
      </c>
      <c r="B48468" t="s">
        <v>166598</v>
      </c>
      <c r="C48468" t="s">
        <v>166599</v>
      </c>
      <c r="D48468" t="s">
        <v>166600</v>
      </c>
      <c r="E48468" t="s">
        <v>14</v>
      </c>
      <c r="F48468" t="s">
        <v>21</v>
      </c>
      <c r="G48468" t="s">
        <v>59</v>
      </c>
      <c r="H48468" t="s">
        <v>60</v>
      </c>
      <c r="I48468" t="s">
        <v>66</v>
      </c>
      <c r="J48468" s="1">
        <v>40909</v>
      </c>
    </row>
    <row r="48469" spans="1:10" x14ac:dyDescent="0.25">
      <c r="A48469" t="s">
        <v>166601</v>
      </c>
      <c r="B48469" t="s">
        <v>166602</v>
      </c>
      <c r="C48469" t="s">
        <v>166603</v>
      </c>
      <c r="D48469" t="s">
        <v>38</v>
      </c>
      <c r="E48469" t="s">
        <v>14</v>
      </c>
      <c r="F48469" t="s">
        <v>336</v>
      </c>
      <c r="G48469">
        <v>11</v>
      </c>
      <c r="H48469" t="s">
        <v>492</v>
      </c>
      <c r="I48469" t="s">
        <v>492</v>
      </c>
      <c r="J48469" s="1">
        <v>40765</v>
      </c>
    </row>
    <row r="48470" spans="1:10" x14ac:dyDescent="0.25">
      <c r="A48470" t="s">
        <v>166604</v>
      </c>
      <c r="B48470" t="s">
        <v>166605</v>
      </c>
      <c r="C48470" t="s">
        <v>166606</v>
      </c>
      <c r="D48470" t="s">
        <v>166607</v>
      </c>
      <c r="E48470" t="s">
        <v>14</v>
      </c>
      <c r="F48470" t="s">
        <v>21</v>
      </c>
      <c r="G48470" t="s">
        <v>425</v>
      </c>
      <c r="H48470" t="s">
        <v>523</v>
      </c>
      <c r="I48470" t="s">
        <v>318</v>
      </c>
      <c r="J48470" s="1">
        <v>39904</v>
      </c>
    </row>
    <row r="48471" spans="1:10" x14ac:dyDescent="0.25">
      <c r="A48471" t="s">
        <v>166608</v>
      </c>
      <c r="B48471" t="s">
        <v>166609</v>
      </c>
      <c r="C48471" t="s">
        <v>166610</v>
      </c>
      <c r="D48471" t="s">
        <v>166611</v>
      </c>
      <c r="E48471" t="s">
        <v>14</v>
      </c>
      <c r="J48471" s="1">
        <v>38353</v>
      </c>
    </row>
    <row r="48472" spans="1:10" x14ac:dyDescent="0.25">
      <c r="A48472" t="s">
        <v>166612</v>
      </c>
      <c r="B48472" t="s">
        <v>166613</v>
      </c>
      <c r="C48472" t="s">
        <v>166614</v>
      </c>
      <c r="D48472" t="s">
        <v>166615</v>
      </c>
      <c r="E48472" t="s">
        <v>14</v>
      </c>
      <c r="F48472" t="s">
        <v>21</v>
      </c>
      <c r="G48472" t="s">
        <v>101</v>
      </c>
      <c r="H48472" t="s">
        <v>102</v>
      </c>
      <c r="I48472" t="s">
        <v>103</v>
      </c>
      <c r="J48472" s="1">
        <v>40422</v>
      </c>
    </row>
    <row r="48473" spans="1:10" x14ac:dyDescent="0.25">
      <c r="A48473" t="s">
        <v>166616</v>
      </c>
      <c r="B48473" t="s">
        <v>166617</v>
      </c>
      <c r="C48473" t="s">
        <v>166618</v>
      </c>
      <c r="D48473" t="s">
        <v>166619</v>
      </c>
      <c r="E48473" t="s">
        <v>14</v>
      </c>
      <c r="F48473" t="s">
        <v>21</v>
      </c>
      <c r="G48473" t="s">
        <v>101</v>
      </c>
      <c r="H48473" t="s">
        <v>102</v>
      </c>
      <c r="I48473" t="s">
        <v>103</v>
      </c>
      <c r="J48473" s="1">
        <v>41395</v>
      </c>
    </row>
    <row r="48474" spans="1:10" x14ac:dyDescent="0.25">
      <c r="A48474" t="s">
        <v>166620</v>
      </c>
      <c r="B48474" t="s">
        <v>166621</v>
      </c>
      <c r="C48474" t="s">
        <v>166622</v>
      </c>
      <c r="D48474" t="s">
        <v>17380</v>
      </c>
      <c r="E48474" t="s">
        <v>14</v>
      </c>
      <c r="F48474" t="s">
        <v>474</v>
      </c>
      <c r="H48474" t="s">
        <v>475</v>
      </c>
      <c r="I48474" t="s">
        <v>475</v>
      </c>
      <c r="J48474" s="1">
        <v>41207</v>
      </c>
    </row>
    <row r="48475" spans="1:10" x14ac:dyDescent="0.25">
      <c r="A48475" t="s">
        <v>166623</v>
      </c>
      <c r="B48475" t="s">
        <v>166624</v>
      </c>
      <c r="C48475" t="s">
        <v>166625</v>
      </c>
      <c r="D48475" t="s">
        <v>58</v>
      </c>
      <c r="E48475" t="s">
        <v>14</v>
      </c>
      <c r="F48475" t="s">
        <v>4622</v>
      </c>
      <c r="G48475">
        <v>17</v>
      </c>
      <c r="H48475" t="s">
        <v>34370</v>
      </c>
      <c r="I48475" t="s">
        <v>34370</v>
      </c>
      <c r="J48475" s="1">
        <v>40695</v>
      </c>
    </row>
    <row r="48476" spans="1:10" x14ac:dyDescent="0.25">
      <c r="A48476" t="s">
        <v>166626</v>
      </c>
      <c r="B48476" t="s">
        <v>166627</v>
      </c>
      <c r="C48476" t="s">
        <v>166628</v>
      </c>
      <c r="D48476" t="s">
        <v>312</v>
      </c>
      <c r="E48476" t="s">
        <v>14</v>
      </c>
      <c r="F48476" t="s">
        <v>123</v>
      </c>
      <c r="G48476" t="s">
        <v>124</v>
      </c>
      <c r="H48476" t="s">
        <v>125</v>
      </c>
      <c r="I48476" t="s">
        <v>125</v>
      </c>
      <c r="J48476" s="1">
        <v>41627</v>
      </c>
    </row>
    <row r="48477" spans="1:10" x14ac:dyDescent="0.25">
      <c r="A48477" t="s">
        <v>166629</v>
      </c>
      <c r="B48477" t="s">
        <v>166630</v>
      </c>
      <c r="C48477" t="s">
        <v>166631</v>
      </c>
      <c r="D48477" t="s">
        <v>2194</v>
      </c>
      <c r="E48477" t="s">
        <v>14</v>
      </c>
      <c r="F48477" t="s">
        <v>21</v>
      </c>
      <c r="G48477" t="s">
        <v>39</v>
      </c>
      <c r="H48477" t="s">
        <v>40</v>
      </c>
      <c r="I48477" t="s">
        <v>41</v>
      </c>
    </row>
    <row r="48478" spans="1:10" x14ac:dyDescent="0.25">
      <c r="A48478" t="s">
        <v>166632</v>
      </c>
      <c r="B48478" t="s">
        <v>166633</v>
      </c>
      <c r="C48478" t="s">
        <v>166634</v>
      </c>
      <c r="E48478" t="s">
        <v>14</v>
      </c>
      <c r="F48478" t="s">
        <v>21</v>
      </c>
      <c r="G48478" t="s">
        <v>203</v>
      </c>
      <c r="H48478" t="s">
        <v>16269</v>
      </c>
      <c r="I48478" t="s">
        <v>4743</v>
      </c>
      <c r="J48478" s="1">
        <v>39448</v>
      </c>
    </row>
    <row r="48479" spans="1:10" x14ac:dyDescent="0.25">
      <c r="A48479" t="s">
        <v>166635</v>
      </c>
      <c r="B48479" t="s">
        <v>166636</v>
      </c>
      <c r="C48479" t="s">
        <v>166637</v>
      </c>
      <c r="D48479" t="s">
        <v>38</v>
      </c>
      <c r="E48479" t="s">
        <v>14</v>
      </c>
      <c r="F48479" t="s">
        <v>21</v>
      </c>
      <c r="G48479" t="s">
        <v>59</v>
      </c>
      <c r="H48479" t="s">
        <v>60</v>
      </c>
      <c r="I48479" t="s">
        <v>979</v>
      </c>
    </row>
    <row r="48480" spans="1:10" x14ac:dyDescent="0.25">
      <c r="A48480" t="s">
        <v>166638</v>
      </c>
      <c r="B48480" t="s">
        <v>166639</v>
      </c>
      <c r="C48480" t="s">
        <v>166640</v>
      </c>
      <c r="D48480" t="s">
        <v>166641</v>
      </c>
      <c r="E48480" t="s">
        <v>14</v>
      </c>
      <c r="F48480" t="s">
        <v>645</v>
      </c>
      <c r="G48480">
        <v>7</v>
      </c>
      <c r="H48480" t="s">
        <v>9543</v>
      </c>
      <c r="I48480" t="s">
        <v>166642</v>
      </c>
      <c r="J48480" s="1">
        <v>41275</v>
      </c>
    </row>
    <row r="48481" spans="1:10" x14ac:dyDescent="0.25">
      <c r="A48481" t="s">
        <v>166643</v>
      </c>
      <c r="B48481" t="s">
        <v>166644</v>
      </c>
      <c r="C48481" t="s">
        <v>166645</v>
      </c>
      <c r="D48481" t="s">
        <v>27887</v>
      </c>
      <c r="E48481" t="s">
        <v>14</v>
      </c>
      <c r="F48481" t="s">
        <v>401</v>
      </c>
      <c r="G48481">
        <v>8</v>
      </c>
      <c r="H48481" t="s">
        <v>115166</v>
      </c>
      <c r="I48481" t="s">
        <v>115167</v>
      </c>
    </row>
    <row r="48482" spans="1:10" x14ac:dyDescent="0.25">
      <c r="A48482" t="s">
        <v>166646</v>
      </c>
      <c r="B48482" t="s">
        <v>166647</v>
      </c>
      <c r="C48482" t="s">
        <v>166648</v>
      </c>
      <c r="D48482" t="s">
        <v>166649</v>
      </c>
      <c r="E48482" t="s">
        <v>14</v>
      </c>
      <c r="F48482" t="s">
        <v>21</v>
      </c>
      <c r="G48482" t="s">
        <v>59</v>
      </c>
      <c r="H48482" t="s">
        <v>60</v>
      </c>
      <c r="I48482" t="s">
        <v>66</v>
      </c>
      <c r="J48482" s="1">
        <v>40513</v>
      </c>
    </row>
    <row r="48483" spans="1:10" x14ac:dyDescent="0.25">
      <c r="A48483" t="s">
        <v>166650</v>
      </c>
      <c r="B48483" t="s">
        <v>166651</v>
      </c>
      <c r="C48483" t="s">
        <v>166652</v>
      </c>
      <c r="D48483" t="s">
        <v>736</v>
      </c>
      <c r="E48483" t="s">
        <v>14</v>
      </c>
      <c r="F48483" t="s">
        <v>21</v>
      </c>
      <c r="G48483" t="s">
        <v>1006</v>
      </c>
      <c r="H48483" t="s">
        <v>1030</v>
      </c>
      <c r="I48483" t="s">
        <v>141946</v>
      </c>
      <c r="J48483" s="1">
        <v>39814</v>
      </c>
    </row>
    <row r="48484" spans="1:10" x14ac:dyDescent="0.25">
      <c r="A48484" t="s">
        <v>166653</v>
      </c>
      <c r="B48484" t="s">
        <v>166654</v>
      </c>
      <c r="C48484" t="s">
        <v>166655</v>
      </c>
      <c r="D48484" t="s">
        <v>133012</v>
      </c>
      <c r="E48484" t="s">
        <v>14</v>
      </c>
      <c r="F48484" t="s">
        <v>21</v>
      </c>
      <c r="G48484" t="s">
        <v>59</v>
      </c>
      <c r="H48484" t="s">
        <v>60</v>
      </c>
      <c r="I48484" t="s">
        <v>66</v>
      </c>
      <c r="J48484" s="1">
        <v>41401</v>
      </c>
    </row>
    <row r="48485" spans="1:10" x14ac:dyDescent="0.25">
      <c r="A48485" t="s">
        <v>166656</v>
      </c>
      <c r="B48485" t="s">
        <v>166657</v>
      </c>
      <c r="C48485" t="s">
        <v>166658</v>
      </c>
      <c r="D48485" t="s">
        <v>17302</v>
      </c>
      <c r="E48485" t="s">
        <v>14</v>
      </c>
      <c r="F48485" t="s">
        <v>21</v>
      </c>
      <c r="G48485" t="s">
        <v>1006</v>
      </c>
      <c r="H48485" t="s">
        <v>1007</v>
      </c>
      <c r="I48485" t="s">
        <v>1007</v>
      </c>
    </row>
    <row r="48486" spans="1:10" x14ac:dyDescent="0.25">
      <c r="A48486" t="s">
        <v>166659</v>
      </c>
      <c r="B48486" t="s">
        <v>166660</v>
      </c>
      <c r="C48486" t="s">
        <v>166661</v>
      </c>
      <c r="D48486" t="s">
        <v>3792</v>
      </c>
      <c r="E48486" t="s">
        <v>14</v>
      </c>
      <c r="F48486" t="s">
        <v>21</v>
      </c>
      <c r="G48486" t="s">
        <v>59</v>
      </c>
      <c r="H48486" t="s">
        <v>60</v>
      </c>
      <c r="I48486" t="s">
        <v>66</v>
      </c>
      <c r="J48486" s="1">
        <v>40544</v>
      </c>
    </row>
    <row r="48487" spans="1:10" x14ac:dyDescent="0.25">
      <c r="A48487" t="s">
        <v>166662</v>
      </c>
      <c r="B48487" t="s">
        <v>166663</v>
      </c>
      <c r="C48487" t="s">
        <v>166664</v>
      </c>
      <c r="D48487" t="s">
        <v>51</v>
      </c>
      <c r="E48487" t="s">
        <v>14</v>
      </c>
      <c r="F48487" t="s">
        <v>21</v>
      </c>
      <c r="G48487" t="s">
        <v>425</v>
      </c>
      <c r="H48487" t="s">
        <v>523</v>
      </c>
      <c r="I48487" t="s">
        <v>5339</v>
      </c>
    </row>
    <row r="48488" spans="1:10" x14ac:dyDescent="0.25">
      <c r="A48488" t="s">
        <v>166665</v>
      </c>
      <c r="B48488" t="s">
        <v>166666</v>
      </c>
      <c r="D48488" t="s">
        <v>166667</v>
      </c>
      <c r="E48488" t="s">
        <v>14</v>
      </c>
      <c r="F48488" t="s">
        <v>547</v>
      </c>
      <c r="G48488">
        <v>34</v>
      </c>
      <c r="H48488" t="s">
        <v>20536</v>
      </c>
      <c r="I48488" t="s">
        <v>166668</v>
      </c>
    </row>
    <row r="48489" spans="1:10" x14ac:dyDescent="0.25">
      <c r="A48489" t="s">
        <v>166669</v>
      </c>
      <c r="B48489" t="s">
        <v>166670</v>
      </c>
      <c r="C48489" t="s">
        <v>166671</v>
      </c>
      <c r="D48489" t="s">
        <v>45</v>
      </c>
      <c r="E48489" t="s">
        <v>108</v>
      </c>
      <c r="F48489" t="s">
        <v>21</v>
      </c>
      <c r="G48489" t="s">
        <v>59</v>
      </c>
      <c r="H48489" t="s">
        <v>90</v>
      </c>
      <c r="I48489" t="s">
        <v>8355</v>
      </c>
      <c r="J48489" s="1">
        <v>39156</v>
      </c>
    </row>
    <row r="48490" spans="1:10" x14ac:dyDescent="0.25">
      <c r="A48490" t="s">
        <v>166672</v>
      </c>
      <c r="B48490" t="s">
        <v>166673</v>
      </c>
      <c r="C48490" t="s">
        <v>166674</v>
      </c>
      <c r="D48490" t="s">
        <v>166675</v>
      </c>
      <c r="E48490" t="s">
        <v>14</v>
      </c>
      <c r="F48490" t="s">
        <v>645</v>
      </c>
      <c r="G48490">
        <v>12</v>
      </c>
      <c r="H48490" t="s">
        <v>4467</v>
      </c>
      <c r="I48490" t="s">
        <v>31181</v>
      </c>
    </row>
    <row r="48491" spans="1:10" x14ac:dyDescent="0.25">
      <c r="A48491" t="s">
        <v>166676</v>
      </c>
      <c r="B48491" t="s">
        <v>166677</v>
      </c>
      <c r="C48491" t="s">
        <v>166678</v>
      </c>
      <c r="D48491" t="s">
        <v>38</v>
      </c>
      <c r="E48491" t="s">
        <v>202</v>
      </c>
      <c r="F48491" t="s">
        <v>21</v>
      </c>
      <c r="G48491" t="s">
        <v>281</v>
      </c>
      <c r="H48491" t="s">
        <v>869</v>
      </c>
      <c r="I48491" t="s">
        <v>2962</v>
      </c>
      <c r="J48491" s="1">
        <v>38935</v>
      </c>
    </row>
    <row r="48492" spans="1:10" x14ac:dyDescent="0.25">
      <c r="A48492" t="s">
        <v>166679</v>
      </c>
      <c r="B48492" t="s">
        <v>166680</v>
      </c>
      <c r="C48492" t="s">
        <v>166681</v>
      </c>
      <c r="D48492" t="s">
        <v>16996</v>
      </c>
      <c r="E48492" t="s">
        <v>14</v>
      </c>
      <c r="F48492" t="s">
        <v>21</v>
      </c>
      <c r="G48492" t="s">
        <v>137</v>
      </c>
      <c r="H48492" t="s">
        <v>138</v>
      </c>
      <c r="I48492" t="s">
        <v>138</v>
      </c>
    </row>
    <row r="48493" spans="1:10" x14ac:dyDescent="0.25">
      <c r="A48493" t="s">
        <v>166682</v>
      </c>
      <c r="B48493" t="s">
        <v>166680</v>
      </c>
      <c r="C48493" t="s">
        <v>166683</v>
      </c>
      <c r="D48493" t="s">
        <v>79846</v>
      </c>
      <c r="E48493" t="s">
        <v>14</v>
      </c>
      <c r="F48493" t="s">
        <v>21</v>
      </c>
      <c r="G48493" t="s">
        <v>59</v>
      </c>
      <c r="H48493" t="s">
        <v>90</v>
      </c>
      <c r="I48493" t="s">
        <v>36370</v>
      </c>
      <c r="J48493" s="1">
        <v>41609</v>
      </c>
    </row>
    <row r="48494" spans="1:10" x14ac:dyDescent="0.25">
      <c r="A48494" t="s">
        <v>166684</v>
      </c>
      <c r="B48494" t="s">
        <v>166685</v>
      </c>
      <c r="C48494" t="s">
        <v>166686</v>
      </c>
      <c r="D48494" t="s">
        <v>166687</v>
      </c>
      <c r="E48494" t="s">
        <v>14</v>
      </c>
    </row>
    <row r="48495" spans="1:10" x14ac:dyDescent="0.25">
      <c r="A48495" t="s">
        <v>166688</v>
      </c>
      <c r="B48495" t="s">
        <v>166689</v>
      </c>
      <c r="C48495" t="s">
        <v>166690</v>
      </c>
      <c r="D48495" t="s">
        <v>166691</v>
      </c>
      <c r="E48495" t="s">
        <v>14</v>
      </c>
      <c r="F48495" t="s">
        <v>21</v>
      </c>
      <c r="G48495" t="s">
        <v>59</v>
      </c>
      <c r="H48495" t="s">
        <v>60</v>
      </c>
      <c r="I48495" t="s">
        <v>66</v>
      </c>
      <c r="J48495" s="1">
        <v>40544</v>
      </c>
    </row>
    <row r="48496" spans="1:10" x14ac:dyDescent="0.25">
      <c r="A48496" t="s">
        <v>166692</v>
      </c>
      <c r="B48496" t="s">
        <v>166693</v>
      </c>
      <c r="C48496" t="s">
        <v>166694</v>
      </c>
      <c r="D48496" t="s">
        <v>166695</v>
      </c>
      <c r="E48496" t="s">
        <v>14</v>
      </c>
      <c r="F48496" t="s">
        <v>21</v>
      </c>
      <c r="G48496" t="s">
        <v>101</v>
      </c>
      <c r="H48496" t="s">
        <v>688</v>
      </c>
      <c r="I48496" t="s">
        <v>166696</v>
      </c>
      <c r="J48496" s="1">
        <v>40909</v>
      </c>
    </row>
    <row r="48497" spans="1:10" x14ac:dyDescent="0.25">
      <c r="A48497" t="s">
        <v>166697</v>
      </c>
      <c r="B48497" t="s">
        <v>166698</v>
      </c>
      <c r="C48497" t="s">
        <v>166699</v>
      </c>
      <c r="D48497" t="s">
        <v>70</v>
      </c>
      <c r="E48497" t="s">
        <v>202</v>
      </c>
      <c r="F48497" t="s">
        <v>21</v>
      </c>
      <c r="G48497" t="s">
        <v>1075</v>
      </c>
      <c r="H48497" t="s">
        <v>1076</v>
      </c>
      <c r="I48497" t="s">
        <v>5423</v>
      </c>
      <c r="J48497" s="1">
        <v>40909</v>
      </c>
    </row>
    <row r="48498" spans="1:10" x14ac:dyDescent="0.25">
      <c r="A48498" t="s">
        <v>166700</v>
      </c>
      <c r="B48498" t="s">
        <v>166701</v>
      </c>
      <c r="C48498" t="s">
        <v>166702</v>
      </c>
      <c r="D48498" t="s">
        <v>166703</v>
      </c>
      <c r="E48498" t="s">
        <v>14</v>
      </c>
      <c r="F48498" t="s">
        <v>21</v>
      </c>
      <c r="G48498" t="s">
        <v>59</v>
      </c>
      <c r="H48498" t="s">
        <v>60</v>
      </c>
      <c r="I48498" t="s">
        <v>66</v>
      </c>
      <c r="J48498" s="1">
        <v>40909</v>
      </c>
    </row>
    <row r="48499" spans="1:10" x14ac:dyDescent="0.25">
      <c r="A48499" t="s">
        <v>166704</v>
      </c>
      <c r="B48499" t="s">
        <v>166705</v>
      </c>
      <c r="D48499" t="s">
        <v>1898</v>
      </c>
      <c r="E48499" t="s">
        <v>14</v>
      </c>
      <c r="F48499" t="s">
        <v>21</v>
      </c>
      <c r="G48499" t="s">
        <v>59</v>
      </c>
      <c r="H48499" t="s">
        <v>90</v>
      </c>
      <c r="I48499" t="s">
        <v>1274</v>
      </c>
      <c r="J48499" s="1">
        <v>37622</v>
      </c>
    </row>
    <row r="48500" spans="1:10" x14ac:dyDescent="0.25">
      <c r="A48500" t="s">
        <v>166706</v>
      </c>
      <c r="B48500" t="s">
        <v>166707</v>
      </c>
      <c r="C48500" t="s">
        <v>166708</v>
      </c>
      <c r="D48500" t="s">
        <v>38</v>
      </c>
      <c r="E48500" t="s">
        <v>108</v>
      </c>
      <c r="F48500" t="s">
        <v>21</v>
      </c>
      <c r="G48500" t="s">
        <v>1006</v>
      </c>
      <c r="H48500" t="s">
        <v>1007</v>
      </c>
      <c r="I48500" t="s">
        <v>4052</v>
      </c>
      <c r="J48500" s="1">
        <v>35796</v>
      </c>
    </row>
    <row r="48501" spans="1:10" x14ac:dyDescent="0.25">
      <c r="A48501" t="s">
        <v>166709</v>
      </c>
      <c r="B48501" t="s">
        <v>166710</v>
      </c>
      <c r="C48501" t="s">
        <v>166711</v>
      </c>
      <c r="D48501" t="s">
        <v>166712</v>
      </c>
      <c r="E48501" t="s">
        <v>108</v>
      </c>
      <c r="F48501" t="s">
        <v>21</v>
      </c>
      <c r="G48501" t="s">
        <v>59</v>
      </c>
      <c r="H48501" t="s">
        <v>90</v>
      </c>
      <c r="I48501" t="s">
        <v>1274</v>
      </c>
      <c r="J48501" s="1">
        <v>38718</v>
      </c>
    </row>
    <row r="48502" spans="1:10" x14ac:dyDescent="0.25">
      <c r="A48502" t="s">
        <v>166713</v>
      </c>
      <c r="B48502" t="s">
        <v>166714</v>
      </c>
      <c r="C48502" t="s">
        <v>166715</v>
      </c>
      <c r="D48502" t="s">
        <v>166716</v>
      </c>
      <c r="E48502" t="s">
        <v>14</v>
      </c>
      <c r="F48502" t="s">
        <v>123</v>
      </c>
      <c r="G48502" t="s">
        <v>124</v>
      </c>
      <c r="H48502" t="s">
        <v>125</v>
      </c>
      <c r="I48502" t="s">
        <v>125</v>
      </c>
      <c r="J48502" s="1">
        <v>42129</v>
      </c>
    </row>
    <row r="48503" spans="1:10" x14ac:dyDescent="0.25">
      <c r="A48503" t="s">
        <v>166717</v>
      </c>
      <c r="B48503" t="s">
        <v>166718</v>
      </c>
      <c r="C48503" t="s">
        <v>166719</v>
      </c>
      <c r="D48503" t="s">
        <v>2474</v>
      </c>
      <c r="E48503" t="s">
        <v>202</v>
      </c>
      <c r="F48503" t="s">
        <v>21</v>
      </c>
      <c r="G48503" t="s">
        <v>153</v>
      </c>
      <c r="H48503" t="s">
        <v>239</v>
      </c>
      <c r="I48503" t="s">
        <v>1709</v>
      </c>
      <c r="J48503" s="1">
        <v>40238</v>
      </c>
    </row>
    <row r="48504" spans="1:10" x14ac:dyDescent="0.25">
      <c r="A48504" t="s">
        <v>166720</v>
      </c>
      <c r="B48504" t="s">
        <v>166721</v>
      </c>
      <c r="C48504" t="s">
        <v>166722</v>
      </c>
      <c r="D48504" t="s">
        <v>166723</v>
      </c>
      <c r="E48504" t="s">
        <v>14</v>
      </c>
      <c r="F48504" t="s">
        <v>21</v>
      </c>
      <c r="G48504" t="s">
        <v>39</v>
      </c>
      <c r="H48504" t="s">
        <v>277</v>
      </c>
      <c r="I48504" t="s">
        <v>277</v>
      </c>
    </row>
    <row r="48505" spans="1:10" x14ac:dyDescent="0.25">
      <c r="A48505" t="s">
        <v>166724</v>
      </c>
      <c r="B48505" t="s">
        <v>166725</v>
      </c>
      <c r="C48505" t="s">
        <v>166726</v>
      </c>
      <c r="D48505" t="s">
        <v>54783</v>
      </c>
      <c r="E48505" t="s">
        <v>14</v>
      </c>
      <c r="F48505" t="s">
        <v>21</v>
      </c>
      <c r="G48505" t="s">
        <v>59</v>
      </c>
      <c r="H48505" t="s">
        <v>10395</v>
      </c>
      <c r="I48505" t="s">
        <v>16692</v>
      </c>
      <c r="J48505" s="1">
        <v>42005</v>
      </c>
    </row>
    <row r="48506" spans="1:10" x14ac:dyDescent="0.25">
      <c r="A48506" t="s">
        <v>166727</v>
      </c>
      <c r="B48506" t="s">
        <v>166728</v>
      </c>
      <c r="C48506" t="s">
        <v>166729</v>
      </c>
      <c r="D48506" t="s">
        <v>166730</v>
      </c>
      <c r="E48506" t="s">
        <v>14</v>
      </c>
      <c r="F48506" t="s">
        <v>52</v>
      </c>
      <c r="G48506" t="s">
        <v>197</v>
      </c>
      <c r="H48506" t="s">
        <v>198</v>
      </c>
      <c r="I48506" t="s">
        <v>198</v>
      </c>
      <c r="J48506" s="1">
        <v>41061</v>
      </c>
    </row>
    <row r="48507" spans="1:10" x14ac:dyDescent="0.25">
      <c r="A48507" t="s">
        <v>166731</v>
      </c>
      <c r="B48507" t="s">
        <v>166732</v>
      </c>
      <c r="C48507" t="s">
        <v>166733</v>
      </c>
      <c r="D48507" t="s">
        <v>38</v>
      </c>
      <c r="E48507" t="s">
        <v>14</v>
      </c>
      <c r="F48507" t="s">
        <v>21</v>
      </c>
      <c r="G48507" t="s">
        <v>803</v>
      </c>
      <c r="H48507" t="s">
        <v>1527</v>
      </c>
      <c r="I48507" t="s">
        <v>6147</v>
      </c>
    </row>
    <row r="48508" spans="1:10" x14ac:dyDescent="0.25">
      <c r="A48508" t="s">
        <v>166734</v>
      </c>
      <c r="B48508" t="s">
        <v>166735</v>
      </c>
      <c r="C48508" t="s">
        <v>166736</v>
      </c>
      <c r="D48508" t="s">
        <v>166737</v>
      </c>
      <c r="E48508" t="s">
        <v>14</v>
      </c>
      <c r="F48508" t="s">
        <v>123</v>
      </c>
      <c r="G48508" t="s">
        <v>5020</v>
      </c>
      <c r="H48508" t="s">
        <v>5021</v>
      </c>
      <c r="I48508" t="s">
        <v>5021</v>
      </c>
      <c r="J48508" s="1">
        <v>40575</v>
      </c>
    </row>
    <row r="48509" spans="1:10" x14ac:dyDescent="0.25">
      <c r="A48509" t="s">
        <v>166738</v>
      </c>
      <c r="B48509" t="s">
        <v>166739</v>
      </c>
      <c r="C48509" t="s">
        <v>166740</v>
      </c>
      <c r="D48509" t="s">
        <v>166741</v>
      </c>
      <c r="E48509" t="s">
        <v>108</v>
      </c>
      <c r="F48509" t="s">
        <v>21</v>
      </c>
      <c r="G48509" t="s">
        <v>425</v>
      </c>
      <c r="H48509" t="s">
        <v>6333</v>
      </c>
      <c r="I48509" t="s">
        <v>6333</v>
      </c>
    </row>
    <row r="48510" spans="1:10" x14ac:dyDescent="0.25">
      <c r="A48510" t="s">
        <v>166742</v>
      </c>
      <c r="B48510" t="s">
        <v>166743</v>
      </c>
      <c r="C48510" t="s">
        <v>166744</v>
      </c>
      <c r="D48510" t="s">
        <v>5120</v>
      </c>
      <c r="E48510" t="s">
        <v>14</v>
      </c>
      <c r="F48510" t="s">
        <v>21</v>
      </c>
      <c r="G48510" t="s">
        <v>59</v>
      </c>
      <c r="H48510" t="s">
        <v>4634</v>
      </c>
      <c r="I48510" t="s">
        <v>4634</v>
      </c>
      <c r="J48510" s="1">
        <v>41183</v>
      </c>
    </row>
    <row r="48511" spans="1:10" x14ac:dyDescent="0.25">
      <c r="A48511" t="s">
        <v>166745</v>
      </c>
      <c r="B48511" t="s">
        <v>166746</v>
      </c>
      <c r="C48511" t="s">
        <v>166747</v>
      </c>
      <c r="D48511" t="s">
        <v>166748</v>
      </c>
      <c r="E48511" t="s">
        <v>14</v>
      </c>
      <c r="F48511" t="s">
        <v>123</v>
      </c>
      <c r="G48511" t="s">
        <v>124</v>
      </c>
      <c r="H48511" t="s">
        <v>125</v>
      </c>
      <c r="I48511" t="s">
        <v>125</v>
      </c>
      <c r="J48511" s="1">
        <v>41919</v>
      </c>
    </row>
    <row r="48512" spans="1:10" x14ac:dyDescent="0.25">
      <c r="A48512" t="s">
        <v>166749</v>
      </c>
      <c r="B48512" t="s">
        <v>166750</v>
      </c>
      <c r="C48512" t="s">
        <v>166751</v>
      </c>
      <c r="D48512" t="s">
        <v>166752</v>
      </c>
      <c r="E48512" t="s">
        <v>14</v>
      </c>
      <c r="F48512" t="s">
        <v>21</v>
      </c>
      <c r="G48512" t="s">
        <v>59</v>
      </c>
      <c r="H48512" t="s">
        <v>60</v>
      </c>
      <c r="I48512" t="s">
        <v>66</v>
      </c>
      <c r="J48512" s="1">
        <v>40330</v>
      </c>
    </row>
    <row r="48513" spans="1:10" x14ac:dyDescent="0.25">
      <c r="A48513" t="s">
        <v>166753</v>
      </c>
      <c r="B48513" t="s">
        <v>166754</v>
      </c>
      <c r="C48513" t="s">
        <v>166755</v>
      </c>
      <c r="D48513" t="s">
        <v>736</v>
      </c>
      <c r="E48513" t="s">
        <v>14</v>
      </c>
      <c r="J48513" s="1">
        <v>41395</v>
      </c>
    </row>
    <row r="48514" spans="1:10" x14ac:dyDescent="0.25">
      <c r="A48514" t="s">
        <v>166756</v>
      </c>
      <c r="B48514" t="s">
        <v>166757</v>
      </c>
      <c r="C48514" t="s">
        <v>166758</v>
      </c>
      <c r="D48514" t="s">
        <v>166759</v>
      </c>
      <c r="E48514" t="s">
        <v>14</v>
      </c>
      <c r="F48514" t="s">
        <v>21</v>
      </c>
      <c r="G48514" t="s">
        <v>59</v>
      </c>
      <c r="H48514" t="s">
        <v>60</v>
      </c>
      <c r="I48514" t="s">
        <v>66</v>
      </c>
      <c r="J48514" s="1">
        <v>41275</v>
      </c>
    </row>
    <row r="48515" spans="1:10" x14ac:dyDescent="0.25">
      <c r="A48515" t="s">
        <v>166760</v>
      </c>
      <c r="B48515" t="s">
        <v>166761</v>
      </c>
      <c r="C48515" t="s">
        <v>166762</v>
      </c>
      <c r="D48515" t="s">
        <v>166763</v>
      </c>
      <c r="E48515" t="s">
        <v>14</v>
      </c>
      <c r="F48515" t="s">
        <v>123</v>
      </c>
      <c r="G48515" t="s">
        <v>124</v>
      </c>
      <c r="H48515" t="s">
        <v>125</v>
      </c>
      <c r="I48515" t="s">
        <v>125</v>
      </c>
      <c r="J48515" s="1">
        <v>40452</v>
      </c>
    </row>
    <row r="48516" spans="1:10" x14ac:dyDescent="0.25">
      <c r="A48516" t="s">
        <v>166764</v>
      </c>
      <c r="B48516" t="s">
        <v>166765</v>
      </c>
      <c r="C48516" t="s">
        <v>166766</v>
      </c>
      <c r="D48516" t="s">
        <v>1242</v>
      </c>
      <c r="E48516" t="s">
        <v>14</v>
      </c>
      <c r="F48516" t="s">
        <v>21</v>
      </c>
      <c r="G48516" t="s">
        <v>59</v>
      </c>
      <c r="H48516" t="s">
        <v>914</v>
      </c>
      <c r="I48516" t="s">
        <v>17026</v>
      </c>
      <c r="J48516" s="1">
        <v>37622</v>
      </c>
    </row>
    <row r="48517" spans="1:10" x14ac:dyDescent="0.25">
      <c r="A48517" t="s">
        <v>166767</v>
      </c>
      <c r="B48517" t="s">
        <v>166768</v>
      </c>
      <c r="C48517" t="s">
        <v>166769</v>
      </c>
      <c r="D48517" t="s">
        <v>9396</v>
      </c>
      <c r="E48517" t="s">
        <v>14</v>
      </c>
      <c r="J48517" s="1">
        <v>41883</v>
      </c>
    </row>
    <row r="48518" spans="1:10" x14ac:dyDescent="0.25">
      <c r="A48518" t="s">
        <v>166770</v>
      </c>
      <c r="B48518" t="s">
        <v>166771</v>
      </c>
      <c r="C48518" t="s">
        <v>166772</v>
      </c>
      <c r="D48518" t="s">
        <v>89</v>
      </c>
      <c r="E48518" t="s">
        <v>14</v>
      </c>
      <c r="F48518" t="s">
        <v>21</v>
      </c>
      <c r="G48518" t="s">
        <v>39</v>
      </c>
      <c r="H48518" t="s">
        <v>277</v>
      </c>
      <c r="I48518" t="s">
        <v>6620</v>
      </c>
      <c r="J48518" s="1">
        <v>39814</v>
      </c>
    </row>
    <row r="48519" spans="1:10" x14ac:dyDescent="0.25">
      <c r="A48519" t="s">
        <v>166773</v>
      </c>
      <c r="B48519" t="s">
        <v>166774</v>
      </c>
      <c r="C48519" t="s">
        <v>166775</v>
      </c>
      <c r="D48519" t="s">
        <v>761</v>
      </c>
      <c r="E48519" t="s">
        <v>14</v>
      </c>
      <c r="F48519" t="s">
        <v>33</v>
      </c>
    </row>
    <row r="48520" spans="1:10" x14ac:dyDescent="0.25">
      <c r="A48520" t="s">
        <v>166776</v>
      </c>
      <c r="B48520" t="s">
        <v>166777</v>
      </c>
      <c r="C48520" t="s">
        <v>166778</v>
      </c>
      <c r="D48520" t="s">
        <v>259</v>
      </c>
      <c r="E48520" t="s">
        <v>108</v>
      </c>
      <c r="F48520" t="s">
        <v>21</v>
      </c>
      <c r="G48520" t="s">
        <v>59</v>
      </c>
      <c r="H48520" t="s">
        <v>60</v>
      </c>
      <c r="I48520" t="s">
        <v>601</v>
      </c>
      <c r="J48520" s="1">
        <v>39114</v>
      </c>
    </row>
    <row r="48521" spans="1:10" x14ac:dyDescent="0.25">
      <c r="A48521" t="s">
        <v>166779</v>
      </c>
      <c r="B48521" t="s">
        <v>166780</v>
      </c>
      <c r="D48521" t="s">
        <v>2079</v>
      </c>
      <c r="E48521" t="s">
        <v>14</v>
      </c>
      <c r="F48521" t="s">
        <v>2806</v>
      </c>
      <c r="G48521">
        <v>3</v>
      </c>
      <c r="H48521" t="s">
        <v>17363</v>
      </c>
      <c r="I48521" t="s">
        <v>17363</v>
      </c>
    </row>
    <row r="48522" spans="1:10" x14ac:dyDescent="0.25">
      <c r="A48522" t="s">
        <v>166781</v>
      </c>
      <c r="B48522" t="s">
        <v>166782</v>
      </c>
      <c r="C48522" t="s">
        <v>166783</v>
      </c>
      <c r="D48522" t="s">
        <v>19786</v>
      </c>
      <c r="E48522" t="s">
        <v>14</v>
      </c>
      <c r="F48522" t="s">
        <v>15</v>
      </c>
      <c r="G48522">
        <v>21</v>
      </c>
      <c r="H48522" t="s">
        <v>12624</v>
      </c>
      <c r="I48522" t="s">
        <v>12624</v>
      </c>
    </row>
    <row r="48523" spans="1:10" x14ac:dyDescent="0.25">
      <c r="A48523" t="s">
        <v>166784</v>
      </c>
      <c r="B48523" t="s">
        <v>166785</v>
      </c>
      <c r="C48523" t="s">
        <v>166786</v>
      </c>
      <c r="D48523" t="s">
        <v>1498</v>
      </c>
      <c r="E48523" t="s">
        <v>14</v>
      </c>
      <c r="F48523" t="s">
        <v>33</v>
      </c>
      <c r="G48523">
        <v>22</v>
      </c>
      <c r="H48523" t="s">
        <v>34</v>
      </c>
      <c r="I48523" t="s">
        <v>34</v>
      </c>
      <c r="J48523" s="1">
        <v>33239</v>
      </c>
    </row>
    <row r="48524" spans="1:10" x14ac:dyDescent="0.25">
      <c r="A48524" t="s">
        <v>166787</v>
      </c>
      <c r="B48524" t="s">
        <v>166788</v>
      </c>
      <c r="C48524" t="s">
        <v>166789</v>
      </c>
      <c r="D48524" t="s">
        <v>2961</v>
      </c>
      <c r="E48524" t="s">
        <v>14</v>
      </c>
      <c r="F48524" t="s">
        <v>21</v>
      </c>
      <c r="G48524" t="s">
        <v>185</v>
      </c>
      <c r="H48524" t="s">
        <v>2183</v>
      </c>
      <c r="I48524" t="s">
        <v>36901</v>
      </c>
      <c r="J48524" s="1">
        <v>41738</v>
      </c>
    </row>
    <row r="48525" spans="1:10" x14ac:dyDescent="0.25">
      <c r="A48525" t="s">
        <v>166790</v>
      </c>
      <c r="B48525" t="s">
        <v>166791</v>
      </c>
      <c r="C48525" t="s">
        <v>166792</v>
      </c>
      <c r="E48525" t="s">
        <v>202</v>
      </c>
      <c r="J48525" s="1">
        <v>41640</v>
      </c>
    </row>
    <row r="48526" spans="1:10" x14ac:dyDescent="0.25">
      <c r="A48526" t="s">
        <v>166793</v>
      </c>
      <c r="B48526" t="s">
        <v>166794</v>
      </c>
      <c r="C48526" t="s">
        <v>166795</v>
      </c>
      <c r="D48526" t="s">
        <v>166796</v>
      </c>
      <c r="E48526" t="s">
        <v>14</v>
      </c>
      <c r="F48526" t="s">
        <v>21</v>
      </c>
      <c r="G48526" t="s">
        <v>101</v>
      </c>
      <c r="H48526" t="s">
        <v>102</v>
      </c>
      <c r="I48526" t="s">
        <v>5330</v>
      </c>
      <c r="J48526" s="1">
        <v>39448</v>
      </c>
    </row>
    <row r="48527" spans="1:10" x14ac:dyDescent="0.25">
      <c r="A48527" t="s">
        <v>166797</v>
      </c>
      <c r="B48527" t="s">
        <v>166798</v>
      </c>
      <c r="C48527" t="s">
        <v>166799</v>
      </c>
      <c r="D48527" t="s">
        <v>160386</v>
      </c>
      <c r="E48527" t="s">
        <v>14</v>
      </c>
      <c r="F48527" t="s">
        <v>21</v>
      </c>
      <c r="G48527" t="s">
        <v>39</v>
      </c>
      <c r="H48527" t="s">
        <v>277</v>
      </c>
      <c r="I48527" t="s">
        <v>277</v>
      </c>
      <c r="J48527" s="1">
        <v>40603</v>
      </c>
    </row>
    <row r="48528" spans="1:10" x14ac:dyDescent="0.25">
      <c r="A48528" t="s">
        <v>166800</v>
      </c>
      <c r="B48528" t="s">
        <v>166801</v>
      </c>
      <c r="C48528" t="s">
        <v>166802</v>
      </c>
      <c r="D48528" t="s">
        <v>166803</v>
      </c>
      <c r="E48528" t="s">
        <v>14</v>
      </c>
      <c r="F48528" t="s">
        <v>21</v>
      </c>
      <c r="G48528" t="s">
        <v>59</v>
      </c>
      <c r="H48528" t="s">
        <v>60</v>
      </c>
      <c r="I48528" t="s">
        <v>95</v>
      </c>
      <c r="J48528" s="1">
        <v>32143</v>
      </c>
    </row>
    <row r="48529" spans="1:10" x14ac:dyDescent="0.25">
      <c r="A48529" t="s">
        <v>166804</v>
      </c>
      <c r="B48529" t="s">
        <v>166805</v>
      </c>
      <c r="C48529" t="s">
        <v>166806</v>
      </c>
      <c r="D48529" t="s">
        <v>440</v>
      </c>
      <c r="E48529" t="s">
        <v>14</v>
      </c>
      <c r="F48529" t="s">
        <v>21</v>
      </c>
      <c r="G48529" t="s">
        <v>59</v>
      </c>
      <c r="H48529" t="s">
        <v>914</v>
      </c>
      <c r="I48529" t="s">
        <v>39013</v>
      </c>
      <c r="J48529" s="1">
        <v>40603</v>
      </c>
    </row>
    <row r="48530" spans="1:10" x14ac:dyDescent="0.25">
      <c r="A48530" t="s">
        <v>166807</v>
      </c>
      <c r="B48530" t="s">
        <v>166808</v>
      </c>
      <c r="D48530" t="s">
        <v>38</v>
      </c>
      <c r="E48530" t="s">
        <v>14</v>
      </c>
      <c r="F48530" t="s">
        <v>21</v>
      </c>
      <c r="G48530" t="s">
        <v>101</v>
      </c>
      <c r="H48530" t="s">
        <v>102</v>
      </c>
      <c r="I48530" t="s">
        <v>103</v>
      </c>
      <c r="J48530" s="1">
        <v>36526</v>
      </c>
    </row>
    <row r="48531" spans="1:10" x14ac:dyDescent="0.25">
      <c r="A48531" t="s">
        <v>166809</v>
      </c>
      <c r="B48531" t="s">
        <v>166810</v>
      </c>
      <c r="C48531" t="s">
        <v>166811</v>
      </c>
      <c r="D48531" t="s">
        <v>166812</v>
      </c>
      <c r="E48531" t="s">
        <v>14</v>
      </c>
      <c r="F48531" t="s">
        <v>694</v>
      </c>
      <c r="G48531">
        <v>5</v>
      </c>
      <c r="H48531" t="s">
        <v>695</v>
      </c>
      <c r="I48531" t="s">
        <v>695</v>
      </c>
      <c r="J48531" s="1">
        <v>40909</v>
      </c>
    </row>
    <row r="48532" spans="1:10" x14ac:dyDescent="0.25">
      <c r="A48532" t="s">
        <v>166813</v>
      </c>
      <c r="B48532" t="s">
        <v>166814</v>
      </c>
      <c r="C48532" t="s">
        <v>166815</v>
      </c>
      <c r="D48532" t="s">
        <v>166816</v>
      </c>
      <c r="E48532" t="s">
        <v>14</v>
      </c>
      <c r="F48532" t="s">
        <v>21</v>
      </c>
      <c r="G48532" t="s">
        <v>59</v>
      </c>
      <c r="H48532" t="s">
        <v>60</v>
      </c>
      <c r="I48532" t="s">
        <v>66</v>
      </c>
      <c r="J48532" s="1">
        <v>39814</v>
      </c>
    </row>
    <row r="48533" spans="1:10" x14ac:dyDescent="0.25">
      <c r="A48533" t="s">
        <v>166817</v>
      </c>
      <c r="B48533" t="s">
        <v>166818</v>
      </c>
      <c r="C48533" t="s">
        <v>166819</v>
      </c>
      <c r="D48533" t="s">
        <v>7506</v>
      </c>
      <c r="E48533" t="s">
        <v>14</v>
      </c>
      <c r="F48533" t="s">
        <v>21</v>
      </c>
      <c r="G48533" t="s">
        <v>137</v>
      </c>
      <c r="H48533" t="s">
        <v>19666</v>
      </c>
      <c r="I48533" t="s">
        <v>19666</v>
      </c>
      <c r="J48533" s="1">
        <v>40544</v>
      </c>
    </row>
    <row r="48534" spans="1:10" x14ac:dyDescent="0.25">
      <c r="A48534" t="s">
        <v>166820</v>
      </c>
      <c r="B48534" t="s">
        <v>166821</v>
      </c>
      <c r="C48534" t="s">
        <v>166822</v>
      </c>
      <c r="D48534" t="s">
        <v>2817</v>
      </c>
      <c r="E48534" t="s">
        <v>14</v>
      </c>
      <c r="J48534" s="1">
        <v>41275</v>
      </c>
    </row>
    <row r="48535" spans="1:10" x14ac:dyDescent="0.25">
      <c r="A48535" t="s">
        <v>166823</v>
      </c>
      <c r="B48535" t="s">
        <v>166824</v>
      </c>
      <c r="C48535" t="s">
        <v>166825</v>
      </c>
      <c r="D48535" t="s">
        <v>259</v>
      </c>
      <c r="E48535" t="s">
        <v>14</v>
      </c>
      <c r="F48535" t="s">
        <v>21</v>
      </c>
      <c r="G48535" t="s">
        <v>639</v>
      </c>
      <c r="H48535" t="s">
        <v>640</v>
      </c>
      <c r="I48535" t="s">
        <v>9132</v>
      </c>
      <c r="J48535" s="1">
        <v>39264</v>
      </c>
    </row>
    <row r="48536" spans="1:10" x14ac:dyDescent="0.25">
      <c r="A48536" t="s">
        <v>166826</v>
      </c>
      <c r="B48536" t="s">
        <v>166827</v>
      </c>
      <c r="C48536" t="s">
        <v>166828</v>
      </c>
      <c r="D48536" t="s">
        <v>166829</v>
      </c>
      <c r="E48536" t="s">
        <v>14</v>
      </c>
      <c r="F48536" t="s">
        <v>21</v>
      </c>
      <c r="G48536" t="s">
        <v>281</v>
      </c>
      <c r="H48536" t="s">
        <v>1025</v>
      </c>
      <c r="I48536" t="s">
        <v>1025</v>
      </c>
      <c r="J48536" s="1">
        <v>39083</v>
      </c>
    </row>
    <row r="48537" spans="1:10" x14ac:dyDescent="0.25">
      <c r="A48537" t="s">
        <v>166830</v>
      </c>
      <c r="B48537" t="s">
        <v>166831</v>
      </c>
      <c r="E48537" t="s">
        <v>14</v>
      </c>
      <c r="F48537" t="s">
        <v>21</v>
      </c>
      <c r="G48537" t="s">
        <v>101</v>
      </c>
      <c r="H48537" t="s">
        <v>102</v>
      </c>
      <c r="I48537" t="s">
        <v>103</v>
      </c>
      <c r="J48537" s="1">
        <v>40179</v>
      </c>
    </row>
    <row r="48538" spans="1:10" x14ac:dyDescent="0.25">
      <c r="A48538" t="s">
        <v>166832</v>
      </c>
      <c r="B48538" t="s">
        <v>166833</v>
      </c>
      <c r="C48538" t="s">
        <v>166834</v>
      </c>
      <c r="D48538" t="s">
        <v>2321</v>
      </c>
      <c r="E48538" t="s">
        <v>14</v>
      </c>
      <c r="F48538" t="s">
        <v>21</v>
      </c>
      <c r="G48538" t="s">
        <v>59</v>
      </c>
      <c r="H48538" t="s">
        <v>914</v>
      </c>
      <c r="I48538" t="s">
        <v>1987</v>
      </c>
      <c r="J48538" s="1">
        <v>41833</v>
      </c>
    </row>
    <row r="48539" spans="1:10" x14ac:dyDescent="0.25">
      <c r="A48539" t="s">
        <v>166835</v>
      </c>
      <c r="B48539" t="s">
        <v>166836</v>
      </c>
      <c r="C48539" t="s">
        <v>166837</v>
      </c>
      <c r="D48539" t="s">
        <v>70</v>
      </c>
      <c r="E48539" t="s">
        <v>14</v>
      </c>
      <c r="F48539" t="s">
        <v>645</v>
      </c>
      <c r="G48539">
        <v>9</v>
      </c>
      <c r="H48539" t="s">
        <v>2067</v>
      </c>
      <c r="I48539" t="s">
        <v>2067</v>
      </c>
      <c r="J48539" s="1">
        <v>40179</v>
      </c>
    </row>
    <row r="48540" spans="1:10" x14ac:dyDescent="0.25">
      <c r="A48540" t="s">
        <v>166838</v>
      </c>
      <c r="B48540" t="s">
        <v>166839</v>
      </c>
      <c r="C48540" t="s">
        <v>166840</v>
      </c>
      <c r="D48540" t="s">
        <v>39391</v>
      </c>
      <c r="E48540" t="s">
        <v>684</v>
      </c>
      <c r="F48540" t="s">
        <v>694</v>
      </c>
      <c r="G48540">
        <v>5</v>
      </c>
      <c r="H48540" t="s">
        <v>695</v>
      </c>
      <c r="I48540" t="s">
        <v>695</v>
      </c>
      <c r="J48540" s="1">
        <v>32509</v>
      </c>
    </row>
    <row r="48541" spans="1:10" x14ac:dyDescent="0.25">
      <c r="A48541" t="s">
        <v>166841</v>
      </c>
      <c r="B48541" t="s">
        <v>166842</v>
      </c>
      <c r="C48541" t="s">
        <v>166843</v>
      </c>
      <c r="D48541" t="s">
        <v>66509</v>
      </c>
      <c r="E48541" t="s">
        <v>108</v>
      </c>
      <c r="F48541" t="s">
        <v>21</v>
      </c>
      <c r="G48541" t="s">
        <v>59</v>
      </c>
      <c r="H48541" t="s">
        <v>60</v>
      </c>
      <c r="I48541" t="s">
        <v>1414</v>
      </c>
      <c r="J48541" s="1">
        <v>34335</v>
      </c>
    </row>
    <row r="48542" spans="1:10" x14ac:dyDescent="0.25">
      <c r="A48542" t="s">
        <v>166844</v>
      </c>
      <c r="B48542" t="s">
        <v>166845</v>
      </c>
      <c r="C48542" t="s">
        <v>166846</v>
      </c>
      <c r="D48542" t="s">
        <v>34765</v>
      </c>
      <c r="E48542" t="s">
        <v>14</v>
      </c>
      <c r="F48542" t="s">
        <v>21</v>
      </c>
      <c r="G48542" t="s">
        <v>137</v>
      </c>
      <c r="H48542" t="s">
        <v>138</v>
      </c>
      <c r="I48542" t="s">
        <v>138</v>
      </c>
      <c r="J48542" s="1">
        <v>36161</v>
      </c>
    </row>
    <row r="48543" spans="1:10" x14ac:dyDescent="0.25">
      <c r="A48543" t="s">
        <v>166847</v>
      </c>
      <c r="B48543" t="s">
        <v>166848</v>
      </c>
      <c r="C48543" t="s">
        <v>166849</v>
      </c>
      <c r="D48543" t="s">
        <v>166850</v>
      </c>
      <c r="E48543" t="s">
        <v>14</v>
      </c>
      <c r="F48543" t="s">
        <v>1020</v>
      </c>
      <c r="G48543">
        <v>52</v>
      </c>
      <c r="H48543" t="s">
        <v>1021</v>
      </c>
      <c r="I48543" t="s">
        <v>1021</v>
      </c>
      <c r="J48543" s="1">
        <v>40918</v>
      </c>
    </row>
    <row r="48544" spans="1:10" x14ac:dyDescent="0.25">
      <c r="A48544" t="s">
        <v>166851</v>
      </c>
      <c r="B48544" t="s">
        <v>166852</v>
      </c>
      <c r="C48544" t="s">
        <v>166853</v>
      </c>
      <c r="D48544" t="s">
        <v>166854</v>
      </c>
      <c r="E48544" t="s">
        <v>14</v>
      </c>
      <c r="F48544" t="s">
        <v>21</v>
      </c>
      <c r="G48544" t="s">
        <v>39</v>
      </c>
      <c r="H48544" t="s">
        <v>277</v>
      </c>
      <c r="I48544" t="s">
        <v>277</v>
      </c>
      <c r="J48544" s="1">
        <v>41466</v>
      </c>
    </row>
    <row r="48545" spans="1:10" x14ac:dyDescent="0.25">
      <c r="A48545" t="s">
        <v>166855</v>
      </c>
      <c r="B48545" t="s">
        <v>166856</v>
      </c>
      <c r="C48545" t="s">
        <v>166857</v>
      </c>
      <c r="D48545" t="s">
        <v>650</v>
      </c>
      <c r="E48545" t="s">
        <v>14</v>
      </c>
    </row>
    <row r="48546" spans="1:10" x14ac:dyDescent="0.25">
      <c r="A48546" t="s">
        <v>166858</v>
      </c>
      <c r="B48546" t="s">
        <v>166859</v>
      </c>
      <c r="E48546" t="s">
        <v>14</v>
      </c>
    </row>
    <row r="48547" spans="1:10" x14ac:dyDescent="0.25">
      <c r="A48547" t="s">
        <v>166860</v>
      </c>
      <c r="B48547" t="s">
        <v>166861</v>
      </c>
      <c r="C48547" t="s">
        <v>166862</v>
      </c>
      <c r="D48547" t="s">
        <v>1898</v>
      </c>
      <c r="E48547" t="s">
        <v>14</v>
      </c>
      <c r="F48547" t="s">
        <v>21</v>
      </c>
      <c r="G48547" t="s">
        <v>116</v>
      </c>
      <c r="H48547" t="s">
        <v>523</v>
      </c>
      <c r="I48547" t="s">
        <v>55664</v>
      </c>
    </row>
    <row r="48548" spans="1:10" x14ac:dyDescent="0.25">
      <c r="A48548" t="s">
        <v>166863</v>
      </c>
      <c r="B48548" t="s">
        <v>166864</v>
      </c>
      <c r="C48548" t="s">
        <v>166865</v>
      </c>
      <c r="D48548" t="s">
        <v>39289</v>
      </c>
      <c r="E48548" t="s">
        <v>14</v>
      </c>
      <c r="F48548" t="s">
        <v>21</v>
      </c>
      <c r="G48548" t="s">
        <v>59</v>
      </c>
      <c r="H48548" t="s">
        <v>502</v>
      </c>
      <c r="I48548" t="s">
        <v>49419</v>
      </c>
      <c r="J48548" s="1">
        <v>41640</v>
      </c>
    </row>
    <row r="48549" spans="1:10" x14ac:dyDescent="0.25">
      <c r="A48549" t="s">
        <v>166866</v>
      </c>
      <c r="B48549" t="s">
        <v>166867</v>
      </c>
      <c r="D48549" t="s">
        <v>45</v>
      </c>
      <c r="E48549" t="s">
        <v>14</v>
      </c>
      <c r="F48549" t="s">
        <v>123</v>
      </c>
      <c r="G48549" t="s">
        <v>124</v>
      </c>
      <c r="H48549" t="s">
        <v>125</v>
      </c>
      <c r="I48549" t="s">
        <v>125</v>
      </c>
      <c r="J48549" s="1">
        <v>38353</v>
      </c>
    </row>
    <row r="48550" spans="1:10" x14ac:dyDescent="0.25">
      <c r="A48550" t="s">
        <v>166868</v>
      </c>
      <c r="B48550" t="s">
        <v>166869</v>
      </c>
      <c r="D48550" t="s">
        <v>166870</v>
      </c>
      <c r="E48550" t="s">
        <v>14</v>
      </c>
      <c r="F48550" t="s">
        <v>21</v>
      </c>
      <c r="G48550" t="s">
        <v>203</v>
      </c>
      <c r="H48550" t="s">
        <v>6938</v>
      </c>
      <c r="I48550" t="s">
        <v>6938</v>
      </c>
    </row>
    <row r="48551" spans="1:10" x14ac:dyDescent="0.25">
      <c r="A48551" t="s">
        <v>166871</v>
      </c>
      <c r="B48551" t="s">
        <v>166872</v>
      </c>
      <c r="C48551" t="s">
        <v>166873</v>
      </c>
      <c r="D48551" t="s">
        <v>166874</v>
      </c>
      <c r="E48551" t="s">
        <v>14</v>
      </c>
      <c r="F48551" t="s">
        <v>21</v>
      </c>
      <c r="G48551" t="s">
        <v>137</v>
      </c>
      <c r="H48551" t="s">
        <v>138</v>
      </c>
      <c r="I48551" t="s">
        <v>138</v>
      </c>
      <c r="J48551" s="1">
        <v>41275</v>
      </c>
    </row>
    <row r="48552" spans="1:10" x14ac:dyDescent="0.25">
      <c r="A48552" t="s">
        <v>166875</v>
      </c>
      <c r="B48552" t="s">
        <v>166876</v>
      </c>
      <c r="C48552" t="s">
        <v>166877</v>
      </c>
      <c r="D48552" t="s">
        <v>166878</v>
      </c>
      <c r="E48552" t="s">
        <v>14</v>
      </c>
      <c r="F48552" t="s">
        <v>21</v>
      </c>
      <c r="G48552" t="s">
        <v>6139</v>
      </c>
      <c r="H48552" t="s">
        <v>6447</v>
      </c>
      <c r="I48552" t="s">
        <v>6447</v>
      </c>
      <c r="J48552" s="1">
        <v>40360</v>
      </c>
    </row>
    <row r="48553" spans="1:10" x14ac:dyDescent="0.25">
      <c r="A48553" t="s">
        <v>166879</v>
      </c>
      <c r="B48553" t="s">
        <v>166880</v>
      </c>
      <c r="C48553" t="s">
        <v>166881</v>
      </c>
      <c r="D48553" t="s">
        <v>77845</v>
      </c>
      <c r="E48553" t="s">
        <v>14</v>
      </c>
      <c r="J48553" s="1">
        <v>41395</v>
      </c>
    </row>
    <row r="48554" spans="1:10" x14ac:dyDescent="0.25">
      <c r="A48554" t="s">
        <v>166882</v>
      </c>
      <c r="B48554" t="s">
        <v>166883</v>
      </c>
      <c r="C48554" t="s">
        <v>166884</v>
      </c>
      <c r="D48554" t="s">
        <v>89</v>
      </c>
      <c r="E48554" t="s">
        <v>14</v>
      </c>
      <c r="F48554" t="s">
        <v>21</v>
      </c>
      <c r="G48554" t="s">
        <v>77</v>
      </c>
      <c r="H48554" t="s">
        <v>1759</v>
      </c>
      <c r="I48554" t="s">
        <v>1759</v>
      </c>
      <c r="J48554" s="1">
        <v>40179</v>
      </c>
    </row>
    <row r="48555" spans="1:10" x14ac:dyDescent="0.25">
      <c r="A48555" t="s">
        <v>166885</v>
      </c>
      <c r="B48555" t="s">
        <v>166886</v>
      </c>
      <c r="C48555" t="s">
        <v>166887</v>
      </c>
      <c r="D48555" t="s">
        <v>13016</v>
      </c>
      <c r="E48555" t="s">
        <v>14</v>
      </c>
      <c r="F48555" t="s">
        <v>21</v>
      </c>
      <c r="G48555" t="s">
        <v>281</v>
      </c>
      <c r="H48555" t="s">
        <v>869</v>
      </c>
      <c r="I48555" t="s">
        <v>5299</v>
      </c>
      <c r="J48555" s="1">
        <v>39984</v>
      </c>
    </row>
    <row r="48556" spans="1:10" x14ac:dyDescent="0.25">
      <c r="A48556" t="s">
        <v>166888</v>
      </c>
      <c r="B48556" t="s">
        <v>166889</v>
      </c>
      <c r="C48556" t="s">
        <v>166890</v>
      </c>
      <c r="D48556" t="s">
        <v>166891</v>
      </c>
      <c r="E48556" t="s">
        <v>14</v>
      </c>
      <c r="F48556" t="s">
        <v>21</v>
      </c>
      <c r="G48556" t="s">
        <v>639</v>
      </c>
      <c r="H48556" t="s">
        <v>640</v>
      </c>
      <c r="I48556" t="s">
        <v>640</v>
      </c>
      <c r="J48556" s="1">
        <v>41275</v>
      </c>
    </row>
    <row r="48557" spans="1:10" x14ac:dyDescent="0.25">
      <c r="A48557" t="s">
        <v>166892</v>
      </c>
      <c r="B48557" t="s">
        <v>166893</v>
      </c>
      <c r="C48557" t="s">
        <v>166894</v>
      </c>
      <c r="D48557" t="s">
        <v>166895</v>
      </c>
      <c r="E48557" t="s">
        <v>14</v>
      </c>
      <c r="F48557" t="s">
        <v>21</v>
      </c>
      <c r="G48557" t="s">
        <v>59</v>
      </c>
      <c r="H48557" t="s">
        <v>60</v>
      </c>
      <c r="I48557" t="s">
        <v>979</v>
      </c>
      <c r="J48557" s="1">
        <v>39083</v>
      </c>
    </row>
    <row r="48558" spans="1:10" x14ac:dyDescent="0.25">
      <c r="A48558" t="s">
        <v>166896</v>
      </c>
      <c r="B48558" t="s">
        <v>166897</v>
      </c>
      <c r="C48558" t="s">
        <v>166898</v>
      </c>
      <c r="D48558" t="s">
        <v>1242</v>
      </c>
      <c r="E48558" t="s">
        <v>14</v>
      </c>
      <c r="F48558" t="s">
        <v>21</v>
      </c>
      <c r="G48558" t="s">
        <v>425</v>
      </c>
      <c r="H48558" t="s">
        <v>426</v>
      </c>
      <c r="I48558" t="s">
        <v>166899</v>
      </c>
    </row>
    <row r="48559" spans="1:10" x14ac:dyDescent="0.25">
      <c r="A48559" t="s">
        <v>166900</v>
      </c>
      <c r="B48559" t="s">
        <v>166901</v>
      </c>
      <c r="C48559" t="s">
        <v>166902</v>
      </c>
      <c r="D48559" t="s">
        <v>761</v>
      </c>
      <c r="E48559" t="s">
        <v>14</v>
      </c>
      <c r="F48559" t="s">
        <v>21</v>
      </c>
      <c r="G48559" t="s">
        <v>153</v>
      </c>
      <c r="H48559" t="s">
        <v>239</v>
      </c>
      <c r="I48559" t="s">
        <v>322</v>
      </c>
      <c r="J48559" s="1">
        <v>38718</v>
      </c>
    </row>
    <row r="48560" spans="1:10" x14ac:dyDescent="0.25">
      <c r="A48560" t="s">
        <v>166903</v>
      </c>
      <c r="B48560" t="s">
        <v>166904</v>
      </c>
      <c r="C48560" t="s">
        <v>166905</v>
      </c>
      <c r="D48560" t="s">
        <v>122</v>
      </c>
      <c r="E48560" t="s">
        <v>14</v>
      </c>
      <c r="F48560" t="s">
        <v>21</v>
      </c>
      <c r="G48560" t="s">
        <v>1229</v>
      </c>
      <c r="H48560" t="s">
        <v>1230</v>
      </c>
      <c r="I48560" t="s">
        <v>4527</v>
      </c>
      <c r="J48560" s="1">
        <v>40179</v>
      </c>
    </row>
    <row r="48561" spans="1:10" x14ac:dyDescent="0.25">
      <c r="A48561" t="s">
        <v>166906</v>
      </c>
      <c r="B48561" t="s">
        <v>166907</v>
      </c>
      <c r="C48561" t="s">
        <v>166908</v>
      </c>
      <c r="D48561" t="s">
        <v>166909</v>
      </c>
      <c r="E48561" t="s">
        <v>14</v>
      </c>
      <c r="F48561" t="s">
        <v>21</v>
      </c>
      <c r="G48561" t="s">
        <v>84</v>
      </c>
      <c r="H48561" t="s">
        <v>584</v>
      </c>
      <c r="I48561" t="s">
        <v>63286</v>
      </c>
      <c r="J48561" s="1">
        <v>42032</v>
      </c>
    </row>
    <row r="48562" spans="1:10" x14ac:dyDescent="0.25">
      <c r="A48562" t="s">
        <v>166910</v>
      </c>
      <c r="B48562" t="s">
        <v>166911</v>
      </c>
      <c r="D48562" t="s">
        <v>166912</v>
      </c>
      <c r="E48562" t="s">
        <v>14</v>
      </c>
      <c r="F48562" t="s">
        <v>21</v>
      </c>
      <c r="G48562" t="s">
        <v>3988</v>
      </c>
      <c r="H48562" t="s">
        <v>12490</v>
      </c>
      <c r="I48562" t="s">
        <v>166913</v>
      </c>
      <c r="J48562" s="1">
        <v>40604</v>
      </c>
    </row>
    <row r="48563" spans="1:10" x14ac:dyDescent="0.25">
      <c r="A48563" t="s">
        <v>166914</v>
      </c>
      <c r="B48563" t="s">
        <v>166915</v>
      </c>
      <c r="C48563" t="s">
        <v>166916</v>
      </c>
      <c r="D48563" t="s">
        <v>11664</v>
      </c>
      <c r="E48563" t="s">
        <v>14</v>
      </c>
      <c r="F48563" t="s">
        <v>123</v>
      </c>
      <c r="G48563" t="s">
        <v>12823</v>
      </c>
      <c r="H48563" t="s">
        <v>3215</v>
      </c>
      <c r="I48563" t="s">
        <v>166917</v>
      </c>
    </row>
    <row r="48564" spans="1:10" x14ac:dyDescent="0.25">
      <c r="A48564" t="s">
        <v>166918</v>
      </c>
      <c r="B48564" t="s">
        <v>166919</v>
      </c>
      <c r="C48564" t="s">
        <v>166920</v>
      </c>
      <c r="D48564" t="s">
        <v>128573</v>
      </c>
      <c r="E48564" t="s">
        <v>202</v>
      </c>
      <c r="F48564" t="s">
        <v>21</v>
      </c>
      <c r="G48564" t="s">
        <v>59</v>
      </c>
      <c r="H48564" t="s">
        <v>132416</v>
      </c>
      <c r="I48564" t="s">
        <v>166921</v>
      </c>
    </row>
    <row r="48565" spans="1:10" x14ac:dyDescent="0.25">
      <c r="A48565" t="s">
        <v>166922</v>
      </c>
      <c r="B48565" t="s">
        <v>166923</v>
      </c>
      <c r="D48565" t="s">
        <v>38</v>
      </c>
      <c r="E48565" t="s">
        <v>14</v>
      </c>
      <c r="F48565" t="s">
        <v>21</v>
      </c>
      <c r="G48565" t="s">
        <v>101</v>
      </c>
      <c r="H48565" t="s">
        <v>102</v>
      </c>
      <c r="I48565" t="s">
        <v>103</v>
      </c>
      <c r="J48565" s="1">
        <v>40544</v>
      </c>
    </row>
    <row r="48566" spans="1:10" x14ac:dyDescent="0.25">
      <c r="A48566" t="s">
        <v>166924</v>
      </c>
      <c r="B48566" t="s">
        <v>166925</v>
      </c>
      <c r="C48566" t="s">
        <v>166926</v>
      </c>
      <c r="D48566" t="s">
        <v>166927</v>
      </c>
      <c r="E48566" t="s">
        <v>108</v>
      </c>
      <c r="F48566" t="s">
        <v>21</v>
      </c>
      <c r="G48566" t="s">
        <v>59</v>
      </c>
      <c r="H48566" t="s">
        <v>60</v>
      </c>
      <c r="I48566" t="s">
        <v>66</v>
      </c>
      <c r="J48566" s="1">
        <v>37377</v>
      </c>
    </row>
    <row r="48567" spans="1:10" x14ac:dyDescent="0.25">
      <c r="A48567" t="s">
        <v>166928</v>
      </c>
      <c r="B48567" t="s">
        <v>166929</v>
      </c>
      <c r="C48567" t="s">
        <v>166930</v>
      </c>
      <c r="D48567" t="s">
        <v>1242</v>
      </c>
      <c r="E48567" t="s">
        <v>14</v>
      </c>
      <c r="F48567" t="s">
        <v>21</v>
      </c>
      <c r="G48567" t="s">
        <v>84</v>
      </c>
      <c r="H48567" t="s">
        <v>3684</v>
      </c>
      <c r="I48567" t="s">
        <v>3685</v>
      </c>
      <c r="J48567" s="1">
        <v>36892</v>
      </c>
    </row>
    <row r="48568" spans="1:10" x14ac:dyDescent="0.25">
      <c r="A48568" t="s">
        <v>166931</v>
      </c>
      <c r="B48568" t="s">
        <v>166932</v>
      </c>
      <c r="C48568" t="s">
        <v>166933</v>
      </c>
      <c r="D48568" t="s">
        <v>3792</v>
      </c>
      <c r="E48568" t="s">
        <v>14</v>
      </c>
      <c r="F48568" t="s">
        <v>342</v>
      </c>
      <c r="G48568">
        <v>11</v>
      </c>
      <c r="H48568" t="s">
        <v>15342</v>
      </c>
      <c r="I48568" t="s">
        <v>15342</v>
      </c>
    </row>
    <row r="48569" spans="1:10" x14ac:dyDescent="0.25">
      <c r="A48569" t="s">
        <v>166934</v>
      </c>
      <c r="B48569" t="s">
        <v>166935</v>
      </c>
      <c r="C48569" t="s">
        <v>166936</v>
      </c>
      <c r="D48569" t="s">
        <v>68360</v>
      </c>
      <c r="E48569" t="s">
        <v>14</v>
      </c>
      <c r="F48569" t="s">
        <v>401</v>
      </c>
    </row>
    <row r="48570" spans="1:10" x14ac:dyDescent="0.25">
      <c r="A48570" t="s">
        <v>166937</v>
      </c>
      <c r="B48570" t="s">
        <v>166938</v>
      </c>
      <c r="C48570" t="s">
        <v>166939</v>
      </c>
      <c r="D48570" t="s">
        <v>38</v>
      </c>
      <c r="E48570" t="s">
        <v>202</v>
      </c>
      <c r="F48570" t="s">
        <v>21</v>
      </c>
      <c r="G48570" t="s">
        <v>39</v>
      </c>
      <c r="H48570" t="s">
        <v>40</v>
      </c>
      <c r="I48570" t="s">
        <v>41</v>
      </c>
      <c r="J48570" s="1">
        <v>37622</v>
      </c>
    </row>
    <row r="48571" spans="1:10" x14ac:dyDescent="0.25">
      <c r="A48571" t="s">
        <v>166940</v>
      </c>
      <c r="B48571" t="s">
        <v>166941</v>
      </c>
      <c r="C48571" t="s">
        <v>166942</v>
      </c>
      <c r="D48571" t="s">
        <v>112</v>
      </c>
      <c r="E48571" t="s">
        <v>14</v>
      </c>
      <c r="J48571" s="1">
        <v>41947</v>
      </c>
    </row>
    <row r="48572" spans="1:10" x14ac:dyDescent="0.25">
      <c r="A48572" t="s">
        <v>166943</v>
      </c>
      <c r="B48572" t="s">
        <v>166944</v>
      </c>
      <c r="C48572" t="s">
        <v>166945</v>
      </c>
      <c r="D48572" t="s">
        <v>166946</v>
      </c>
      <c r="E48572" t="s">
        <v>14</v>
      </c>
      <c r="F48572" t="s">
        <v>21</v>
      </c>
      <c r="G48572" t="s">
        <v>59</v>
      </c>
      <c r="H48572" t="s">
        <v>60</v>
      </c>
      <c r="I48572" t="s">
        <v>601</v>
      </c>
      <c r="J48572" s="1">
        <v>40087</v>
      </c>
    </row>
    <row r="48573" spans="1:10" x14ac:dyDescent="0.25">
      <c r="A48573" t="s">
        <v>166947</v>
      </c>
      <c r="B48573" t="s">
        <v>166948</v>
      </c>
      <c r="C48573" t="s">
        <v>166949</v>
      </c>
      <c r="D48573" t="s">
        <v>38</v>
      </c>
      <c r="E48573" t="s">
        <v>108</v>
      </c>
      <c r="F48573" t="s">
        <v>21</v>
      </c>
      <c r="G48573" t="s">
        <v>425</v>
      </c>
      <c r="H48573" t="s">
        <v>523</v>
      </c>
      <c r="I48573" t="s">
        <v>1419</v>
      </c>
      <c r="J48573" s="1">
        <v>36161</v>
      </c>
    </row>
    <row r="48574" spans="1:10" x14ac:dyDescent="0.25">
      <c r="A48574" t="s">
        <v>166950</v>
      </c>
      <c r="B48574" t="s">
        <v>166951</v>
      </c>
      <c r="C48574" t="s">
        <v>166952</v>
      </c>
      <c r="D48574" t="s">
        <v>38</v>
      </c>
      <c r="E48574" t="s">
        <v>14</v>
      </c>
      <c r="F48574" t="s">
        <v>21</v>
      </c>
      <c r="G48574" t="s">
        <v>59</v>
      </c>
      <c r="H48574" t="s">
        <v>961</v>
      </c>
      <c r="I48574" t="s">
        <v>962</v>
      </c>
      <c r="J48574" s="1">
        <v>36161</v>
      </c>
    </row>
    <row r="48575" spans="1:10" x14ac:dyDescent="0.25">
      <c r="A48575" t="s">
        <v>166953</v>
      </c>
      <c r="B48575" t="s">
        <v>166954</v>
      </c>
      <c r="C48575" t="s">
        <v>166955</v>
      </c>
      <c r="D48575" t="s">
        <v>166956</v>
      </c>
      <c r="E48575" t="s">
        <v>202</v>
      </c>
      <c r="F48575" t="s">
        <v>21</v>
      </c>
      <c r="G48575" t="s">
        <v>281</v>
      </c>
      <c r="H48575" t="s">
        <v>1025</v>
      </c>
      <c r="I48575" t="s">
        <v>2022</v>
      </c>
    </row>
    <row r="48576" spans="1:10" x14ac:dyDescent="0.25">
      <c r="A48576" t="s">
        <v>166957</v>
      </c>
      <c r="B48576" t="s">
        <v>166958</v>
      </c>
      <c r="C48576" t="s">
        <v>166959</v>
      </c>
      <c r="D48576" t="s">
        <v>3703</v>
      </c>
      <c r="E48576" t="s">
        <v>14</v>
      </c>
      <c r="F48576" t="s">
        <v>21</v>
      </c>
      <c r="G48576" t="s">
        <v>153</v>
      </c>
      <c r="H48576" t="s">
        <v>239</v>
      </c>
      <c r="I48576" t="s">
        <v>240</v>
      </c>
      <c r="J48576" s="1">
        <v>24473</v>
      </c>
    </row>
    <row r="48577" spans="1:10" x14ac:dyDescent="0.25">
      <c r="A48577" t="s">
        <v>166960</v>
      </c>
      <c r="B48577" t="s">
        <v>166961</v>
      </c>
      <c r="C48577" t="s">
        <v>166962</v>
      </c>
      <c r="D48577" t="s">
        <v>166963</v>
      </c>
      <c r="E48577" t="s">
        <v>14</v>
      </c>
      <c r="F48577" t="s">
        <v>15</v>
      </c>
      <c r="G48577">
        <v>19</v>
      </c>
      <c r="H48577" t="s">
        <v>469</v>
      </c>
      <c r="I48577" t="s">
        <v>469</v>
      </c>
    </row>
    <row r="48578" spans="1:10" x14ac:dyDescent="0.25">
      <c r="A48578" t="s">
        <v>166964</v>
      </c>
      <c r="B48578" t="s">
        <v>166965</v>
      </c>
      <c r="C48578" t="s">
        <v>166966</v>
      </c>
      <c r="D48578" t="s">
        <v>761</v>
      </c>
      <c r="E48578" t="s">
        <v>14</v>
      </c>
      <c r="F48578" t="s">
        <v>21</v>
      </c>
      <c r="G48578" t="s">
        <v>2564</v>
      </c>
      <c r="H48578" t="s">
        <v>2565</v>
      </c>
      <c r="I48578" t="s">
        <v>2565</v>
      </c>
      <c r="J48578" s="1">
        <v>39448</v>
      </c>
    </row>
    <row r="48579" spans="1:10" x14ac:dyDescent="0.25">
      <c r="A48579" t="s">
        <v>166967</v>
      </c>
      <c r="B48579" t="s">
        <v>166968</v>
      </c>
      <c r="C48579" t="s">
        <v>166969</v>
      </c>
      <c r="D48579" t="s">
        <v>9560</v>
      </c>
      <c r="E48579" t="s">
        <v>14</v>
      </c>
      <c r="F48579" t="s">
        <v>21</v>
      </c>
      <c r="G48579" t="s">
        <v>101</v>
      </c>
      <c r="H48579" t="s">
        <v>102</v>
      </c>
      <c r="I48579" t="s">
        <v>103</v>
      </c>
    </row>
    <row r="48580" spans="1:10" x14ac:dyDescent="0.25">
      <c r="A48580" t="s">
        <v>166970</v>
      </c>
      <c r="B48580" t="s">
        <v>166971</v>
      </c>
      <c r="D48580" t="s">
        <v>243</v>
      </c>
      <c r="E48580" t="s">
        <v>14</v>
      </c>
      <c r="F48580" t="s">
        <v>21</v>
      </c>
      <c r="G48580" t="s">
        <v>281</v>
      </c>
      <c r="H48580" t="s">
        <v>869</v>
      </c>
      <c r="I48580" t="s">
        <v>21768</v>
      </c>
      <c r="J48580" s="1">
        <v>41799</v>
      </c>
    </row>
    <row r="48581" spans="1:10" x14ac:dyDescent="0.25">
      <c r="A48581" t="s">
        <v>166972</v>
      </c>
      <c r="B48581" t="s">
        <v>166973</v>
      </c>
      <c r="C48581" t="s">
        <v>166974</v>
      </c>
      <c r="D48581" t="s">
        <v>166975</v>
      </c>
      <c r="E48581" t="s">
        <v>202</v>
      </c>
      <c r="F48581" t="s">
        <v>21</v>
      </c>
      <c r="G48581" t="s">
        <v>59</v>
      </c>
      <c r="H48581" t="s">
        <v>2534</v>
      </c>
      <c r="I48581" t="s">
        <v>14690</v>
      </c>
      <c r="J48581" s="1">
        <v>42125</v>
      </c>
    </row>
    <row r="48582" spans="1:10" x14ac:dyDescent="0.25">
      <c r="A48582" t="s">
        <v>166976</v>
      </c>
      <c r="B48582" t="s">
        <v>166977</v>
      </c>
      <c r="C48582" t="s">
        <v>166978</v>
      </c>
      <c r="D48582" t="s">
        <v>45</v>
      </c>
      <c r="E48582" t="s">
        <v>202</v>
      </c>
      <c r="F48582" t="s">
        <v>21</v>
      </c>
      <c r="G48582" t="s">
        <v>59</v>
      </c>
      <c r="H48582" t="s">
        <v>60</v>
      </c>
      <c r="I48582" t="s">
        <v>66</v>
      </c>
    </row>
    <row r="48583" spans="1:10" x14ac:dyDescent="0.25">
      <c r="A48583" t="s">
        <v>166979</v>
      </c>
      <c r="B48583" t="s">
        <v>166980</v>
      </c>
      <c r="C48583" t="s">
        <v>166981</v>
      </c>
      <c r="D48583" t="s">
        <v>2194</v>
      </c>
      <c r="E48583" t="s">
        <v>14</v>
      </c>
      <c r="F48583" t="s">
        <v>21</v>
      </c>
      <c r="G48583" t="s">
        <v>39</v>
      </c>
      <c r="H48583" t="s">
        <v>277</v>
      </c>
      <c r="I48583" t="s">
        <v>277</v>
      </c>
      <c r="J48583" s="1">
        <v>41609</v>
      </c>
    </row>
    <row r="48584" spans="1:10" x14ac:dyDescent="0.25">
      <c r="A48584" t="s">
        <v>166982</v>
      </c>
      <c r="B48584" t="s">
        <v>166983</v>
      </c>
      <c r="C48584" t="s">
        <v>166984</v>
      </c>
      <c r="D48584" t="s">
        <v>70</v>
      </c>
      <c r="E48584" t="s">
        <v>202</v>
      </c>
      <c r="F48584" t="s">
        <v>21</v>
      </c>
      <c r="G48584" t="s">
        <v>137</v>
      </c>
      <c r="H48584" t="s">
        <v>138</v>
      </c>
      <c r="I48584" t="s">
        <v>138</v>
      </c>
      <c r="J48584" s="1">
        <v>40731</v>
      </c>
    </row>
    <row r="48585" spans="1:10" x14ac:dyDescent="0.25">
      <c r="A48585" t="s">
        <v>166985</v>
      </c>
      <c r="B48585" t="s">
        <v>166986</v>
      </c>
      <c r="C48585" t="s">
        <v>166987</v>
      </c>
      <c r="D48585" t="s">
        <v>1284</v>
      </c>
      <c r="E48585" t="s">
        <v>14</v>
      </c>
      <c r="F48585" t="s">
        <v>21</v>
      </c>
      <c r="G48585" t="s">
        <v>84</v>
      </c>
      <c r="H48585" t="s">
        <v>722</v>
      </c>
      <c r="I48585" t="s">
        <v>723</v>
      </c>
      <c r="J48585" s="1">
        <v>39814</v>
      </c>
    </row>
    <row r="48586" spans="1:10" x14ac:dyDescent="0.25">
      <c r="A48586" t="s">
        <v>166988</v>
      </c>
      <c r="B48586" t="s">
        <v>166989</v>
      </c>
      <c r="C48586" t="s">
        <v>166990</v>
      </c>
      <c r="D48586" t="s">
        <v>20409</v>
      </c>
      <c r="E48586" t="s">
        <v>14</v>
      </c>
      <c r="F48586" t="s">
        <v>123</v>
      </c>
      <c r="G48586" t="s">
        <v>3214</v>
      </c>
      <c r="H48586" t="s">
        <v>3215</v>
      </c>
      <c r="I48586" t="s">
        <v>166991</v>
      </c>
    </row>
    <row r="48587" spans="1:10" x14ac:dyDescent="0.25">
      <c r="A48587" t="s">
        <v>166992</v>
      </c>
      <c r="B48587" t="s">
        <v>166993</v>
      </c>
      <c r="C48587" t="s">
        <v>166994</v>
      </c>
      <c r="D48587" t="s">
        <v>98351</v>
      </c>
      <c r="E48587" t="s">
        <v>14</v>
      </c>
      <c r="F48587" t="s">
        <v>123</v>
      </c>
      <c r="G48587" t="s">
        <v>9912</v>
      </c>
      <c r="H48587" t="s">
        <v>9913</v>
      </c>
      <c r="I48587" t="s">
        <v>9913</v>
      </c>
      <c r="J48587" s="1">
        <v>37622</v>
      </c>
    </row>
    <row r="48588" spans="1:10" x14ac:dyDescent="0.25">
      <c r="A48588" t="s">
        <v>166995</v>
      </c>
      <c r="B48588" t="s">
        <v>166996</v>
      </c>
      <c r="C48588" t="s">
        <v>166997</v>
      </c>
      <c r="D48588" t="s">
        <v>45</v>
      </c>
      <c r="E48588" t="s">
        <v>202</v>
      </c>
      <c r="F48588" t="s">
        <v>21</v>
      </c>
      <c r="G48588" t="s">
        <v>59</v>
      </c>
      <c r="H48588" t="s">
        <v>90</v>
      </c>
      <c r="I48588" t="s">
        <v>5428</v>
      </c>
    </row>
    <row r="48589" spans="1:10" x14ac:dyDescent="0.25">
      <c r="A48589" t="s">
        <v>166998</v>
      </c>
      <c r="B48589" t="s">
        <v>166999</v>
      </c>
      <c r="C48589" t="s">
        <v>167000</v>
      </c>
      <c r="D48589" t="s">
        <v>167001</v>
      </c>
      <c r="E48589" t="s">
        <v>14</v>
      </c>
      <c r="F48589" t="s">
        <v>21</v>
      </c>
      <c r="G48589" t="s">
        <v>39</v>
      </c>
      <c r="H48589" t="s">
        <v>277</v>
      </c>
      <c r="I48589" t="s">
        <v>277</v>
      </c>
      <c r="J48589" s="1">
        <v>40544</v>
      </c>
    </row>
    <row r="48590" spans="1:10" x14ac:dyDescent="0.25">
      <c r="A48590" t="s">
        <v>167002</v>
      </c>
      <c r="B48590" t="s">
        <v>167003</v>
      </c>
      <c r="C48590" t="s">
        <v>167004</v>
      </c>
      <c r="D48590" t="s">
        <v>145445</v>
      </c>
      <c r="E48590" t="s">
        <v>108</v>
      </c>
      <c r="F48590" t="s">
        <v>21</v>
      </c>
      <c r="G48590" t="s">
        <v>425</v>
      </c>
      <c r="H48590" t="s">
        <v>523</v>
      </c>
      <c r="I48590" t="s">
        <v>1644</v>
      </c>
      <c r="J48590" s="1">
        <v>37987</v>
      </c>
    </row>
    <row r="48591" spans="1:10" x14ac:dyDescent="0.25">
      <c r="A48591" t="s">
        <v>167005</v>
      </c>
      <c r="B48591" t="s">
        <v>167006</v>
      </c>
      <c r="C48591" t="s">
        <v>167007</v>
      </c>
      <c r="D48591" t="s">
        <v>58</v>
      </c>
      <c r="E48591" t="s">
        <v>14</v>
      </c>
      <c r="F48591" t="s">
        <v>52</v>
      </c>
      <c r="G48591" t="s">
        <v>53</v>
      </c>
      <c r="H48591" t="s">
        <v>54</v>
      </c>
      <c r="I48591" t="s">
        <v>54</v>
      </c>
      <c r="J48591" s="1">
        <v>39814</v>
      </c>
    </row>
    <row r="48592" spans="1:10" x14ac:dyDescent="0.25">
      <c r="A48592" t="s">
        <v>167008</v>
      </c>
      <c r="B48592" t="s">
        <v>167009</v>
      </c>
      <c r="C48592" t="s">
        <v>167010</v>
      </c>
      <c r="D48592" t="s">
        <v>45</v>
      </c>
      <c r="E48592" t="s">
        <v>14</v>
      </c>
      <c r="F48592" t="s">
        <v>21</v>
      </c>
      <c r="G48592" t="s">
        <v>59</v>
      </c>
      <c r="H48592" t="s">
        <v>60</v>
      </c>
      <c r="I48592" t="s">
        <v>66</v>
      </c>
      <c r="J48592" s="1">
        <v>39814</v>
      </c>
    </row>
    <row r="48593" spans="1:10" x14ac:dyDescent="0.25">
      <c r="A48593" t="s">
        <v>167011</v>
      </c>
      <c r="B48593" t="s">
        <v>167012</v>
      </c>
      <c r="C48593" t="s">
        <v>167013</v>
      </c>
      <c r="D48593" t="s">
        <v>38</v>
      </c>
      <c r="E48593" t="s">
        <v>14</v>
      </c>
      <c r="F48593" t="s">
        <v>21</v>
      </c>
      <c r="G48593" t="s">
        <v>101</v>
      </c>
      <c r="H48593" t="s">
        <v>102</v>
      </c>
      <c r="I48593" t="s">
        <v>103</v>
      </c>
      <c r="J48593" s="1">
        <v>40560</v>
      </c>
    </row>
    <row r="48594" spans="1:10" x14ac:dyDescent="0.25">
      <c r="A48594" t="s">
        <v>167014</v>
      </c>
      <c r="B48594" t="s">
        <v>167015</v>
      </c>
      <c r="C48594" t="s">
        <v>167016</v>
      </c>
      <c r="D48594" t="s">
        <v>167017</v>
      </c>
      <c r="E48594" t="s">
        <v>14</v>
      </c>
      <c r="F48594" t="s">
        <v>453</v>
      </c>
      <c r="G48594">
        <v>66</v>
      </c>
      <c r="H48594" t="s">
        <v>2687</v>
      </c>
      <c r="I48594" t="s">
        <v>2688</v>
      </c>
      <c r="J48594" s="1">
        <v>40760</v>
      </c>
    </row>
    <row r="48595" spans="1:10" x14ac:dyDescent="0.25">
      <c r="A48595" t="s">
        <v>167018</v>
      </c>
      <c r="B48595" t="s">
        <v>167019</v>
      </c>
      <c r="C48595" t="s">
        <v>167020</v>
      </c>
      <c r="D48595" t="s">
        <v>167021</v>
      </c>
      <c r="E48595" t="s">
        <v>14</v>
      </c>
      <c r="F48595" t="s">
        <v>21</v>
      </c>
      <c r="G48595" t="s">
        <v>1347</v>
      </c>
      <c r="H48595" t="s">
        <v>1348</v>
      </c>
      <c r="I48595" t="s">
        <v>1349</v>
      </c>
      <c r="J48595" s="1">
        <v>41803</v>
      </c>
    </row>
    <row r="48596" spans="1:10" x14ac:dyDescent="0.25">
      <c r="A48596" t="s">
        <v>167022</v>
      </c>
      <c r="B48596" t="s">
        <v>167023</v>
      </c>
      <c r="C48596" t="s">
        <v>167024</v>
      </c>
      <c r="D48596" t="s">
        <v>167025</v>
      </c>
      <c r="E48596" t="s">
        <v>14</v>
      </c>
      <c r="F48596" t="s">
        <v>21</v>
      </c>
      <c r="G48596" t="s">
        <v>1006</v>
      </c>
      <c r="H48596" t="s">
        <v>1007</v>
      </c>
      <c r="I48596" t="s">
        <v>1007</v>
      </c>
      <c r="J48596" s="1">
        <v>39448</v>
      </c>
    </row>
    <row r="48597" spans="1:10" x14ac:dyDescent="0.25">
      <c r="A48597" t="s">
        <v>167026</v>
      </c>
      <c r="B48597" t="s">
        <v>167027</v>
      </c>
      <c r="C48597" t="s">
        <v>167028</v>
      </c>
      <c r="D48597" t="s">
        <v>38</v>
      </c>
      <c r="E48597" t="s">
        <v>14</v>
      </c>
      <c r="F48597" t="s">
        <v>33</v>
      </c>
      <c r="G48597">
        <v>22</v>
      </c>
      <c r="H48597" t="s">
        <v>34</v>
      </c>
      <c r="I48597" t="s">
        <v>34</v>
      </c>
    </row>
    <row r="48598" spans="1:10" x14ac:dyDescent="0.25">
      <c r="A48598" t="s">
        <v>167029</v>
      </c>
      <c r="B48598" t="s">
        <v>167030</v>
      </c>
      <c r="D48598" t="s">
        <v>176</v>
      </c>
      <c r="E48598" t="s">
        <v>14</v>
      </c>
      <c r="F48598" t="s">
        <v>21</v>
      </c>
      <c r="G48598" t="s">
        <v>375</v>
      </c>
      <c r="H48598" t="s">
        <v>376</v>
      </c>
      <c r="I48598" t="s">
        <v>376</v>
      </c>
      <c r="J48598" s="1">
        <v>40848</v>
      </c>
    </row>
    <row r="48599" spans="1:10" x14ac:dyDescent="0.25">
      <c r="A48599" t="s">
        <v>167031</v>
      </c>
      <c r="B48599" t="s">
        <v>167032</v>
      </c>
      <c r="C48599" t="s">
        <v>167033</v>
      </c>
      <c r="D48599" t="s">
        <v>45</v>
      </c>
      <c r="E48599" t="s">
        <v>684</v>
      </c>
      <c r="F48599" t="s">
        <v>21</v>
      </c>
      <c r="G48599" t="s">
        <v>116</v>
      </c>
      <c r="H48599" t="s">
        <v>523</v>
      </c>
      <c r="I48599" t="s">
        <v>4689</v>
      </c>
    </row>
    <row r="48600" spans="1:10" x14ac:dyDescent="0.25">
      <c r="A48600" t="s">
        <v>167034</v>
      </c>
      <c r="B48600" t="s">
        <v>167035</v>
      </c>
      <c r="D48600" t="s">
        <v>736</v>
      </c>
      <c r="E48600" t="s">
        <v>108</v>
      </c>
      <c r="F48600" t="s">
        <v>21</v>
      </c>
      <c r="G48600" t="s">
        <v>281</v>
      </c>
      <c r="H48600" t="s">
        <v>573</v>
      </c>
      <c r="I48600" t="s">
        <v>573</v>
      </c>
      <c r="J48600" s="1">
        <v>36161</v>
      </c>
    </row>
    <row r="48601" spans="1:10" x14ac:dyDescent="0.25">
      <c r="A48601" t="s">
        <v>167036</v>
      </c>
      <c r="B48601" t="s">
        <v>167037</v>
      </c>
      <c r="C48601" t="s">
        <v>167038</v>
      </c>
      <c r="D48601" t="s">
        <v>3105</v>
      </c>
      <c r="E48601" t="s">
        <v>14</v>
      </c>
      <c r="J48601" s="1">
        <v>34700</v>
      </c>
    </row>
    <row r="48602" spans="1:10" x14ac:dyDescent="0.25">
      <c r="A48602" t="s">
        <v>167039</v>
      </c>
      <c r="B48602" t="s">
        <v>167040</v>
      </c>
      <c r="C48602" t="s">
        <v>167041</v>
      </c>
      <c r="D48602" t="s">
        <v>167042</v>
      </c>
      <c r="E48602" t="s">
        <v>202</v>
      </c>
      <c r="F48602" t="s">
        <v>33</v>
      </c>
      <c r="G48602">
        <v>22</v>
      </c>
      <c r="H48602" t="s">
        <v>34</v>
      </c>
      <c r="I48602" t="s">
        <v>34</v>
      </c>
    </row>
    <row r="48603" spans="1:10" x14ac:dyDescent="0.25">
      <c r="A48603" t="s">
        <v>167043</v>
      </c>
      <c r="B48603" t="s">
        <v>167044</v>
      </c>
      <c r="C48603" t="s">
        <v>167045</v>
      </c>
      <c r="D48603" t="s">
        <v>2474</v>
      </c>
      <c r="E48603" t="s">
        <v>108</v>
      </c>
      <c r="F48603" t="s">
        <v>21</v>
      </c>
      <c r="G48603" t="s">
        <v>281</v>
      </c>
      <c r="H48603" t="s">
        <v>869</v>
      </c>
      <c r="I48603" t="s">
        <v>870</v>
      </c>
      <c r="J48603" s="1">
        <v>38869</v>
      </c>
    </row>
    <row r="48604" spans="1:10" x14ac:dyDescent="0.25">
      <c r="A48604" t="s">
        <v>167046</v>
      </c>
      <c r="B48604" t="s">
        <v>167047</v>
      </c>
      <c r="C48604" t="s">
        <v>167048</v>
      </c>
      <c r="D48604" t="s">
        <v>38</v>
      </c>
      <c r="E48604" t="s">
        <v>14</v>
      </c>
      <c r="F48604" t="s">
        <v>21</v>
      </c>
      <c r="G48604" t="s">
        <v>639</v>
      </c>
      <c r="H48604" t="s">
        <v>640</v>
      </c>
      <c r="I48604" t="s">
        <v>640</v>
      </c>
      <c r="J48604" s="1">
        <v>28856</v>
      </c>
    </row>
    <row r="48605" spans="1:10" x14ac:dyDescent="0.25">
      <c r="A48605" t="s">
        <v>167049</v>
      </c>
      <c r="B48605" t="s">
        <v>167050</v>
      </c>
      <c r="C48605" t="s">
        <v>167051</v>
      </c>
      <c r="D48605" t="s">
        <v>167052</v>
      </c>
      <c r="E48605" t="s">
        <v>108</v>
      </c>
      <c r="F48605" t="s">
        <v>21</v>
      </c>
      <c r="G48605" t="s">
        <v>59</v>
      </c>
      <c r="H48605" t="s">
        <v>60</v>
      </c>
      <c r="I48605" t="s">
        <v>109</v>
      </c>
      <c r="J48605" s="1">
        <v>30317</v>
      </c>
    </row>
    <row r="48606" spans="1:10" x14ac:dyDescent="0.25">
      <c r="A48606" t="s">
        <v>167053</v>
      </c>
      <c r="B48606" t="s">
        <v>167054</v>
      </c>
      <c r="E48606" t="s">
        <v>202</v>
      </c>
    </row>
    <row r="48607" spans="1:10" x14ac:dyDescent="0.25">
      <c r="A48607" t="s">
        <v>167055</v>
      </c>
      <c r="B48607" t="s">
        <v>167056</v>
      </c>
      <c r="C48607" t="s">
        <v>167057</v>
      </c>
      <c r="D48607" t="s">
        <v>65</v>
      </c>
      <c r="E48607" t="s">
        <v>14</v>
      </c>
      <c r="F48607" t="s">
        <v>21</v>
      </c>
      <c r="G48607" t="s">
        <v>101</v>
      </c>
      <c r="H48607" t="s">
        <v>102</v>
      </c>
      <c r="I48607" t="s">
        <v>103</v>
      </c>
      <c r="J48607" s="1">
        <v>40334</v>
      </c>
    </row>
    <row r="48608" spans="1:10" x14ac:dyDescent="0.25">
      <c r="A48608" t="s">
        <v>167058</v>
      </c>
      <c r="B48608" t="s">
        <v>167059</v>
      </c>
      <c r="C48608" t="s">
        <v>167060</v>
      </c>
      <c r="D48608" t="s">
        <v>2531</v>
      </c>
      <c r="E48608" t="s">
        <v>14</v>
      </c>
      <c r="F48608" t="s">
        <v>21</v>
      </c>
      <c r="G48608" t="s">
        <v>375</v>
      </c>
      <c r="H48608" t="s">
        <v>376</v>
      </c>
      <c r="I48608" t="s">
        <v>376</v>
      </c>
      <c r="J48608" s="1">
        <v>41944</v>
      </c>
    </row>
    <row r="48609" spans="1:10" x14ac:dyDescent="0.25">
      <c r="A48609" t="s">
        <v>167061</v>
      </c>
      <c r="B48609" t="s">
        <v>167062</v>
      </c>
      <c r="C48609" t="s">
        <v>167063</v>
      </c>
      <c r="D48609" t="s">
        <v>70</v>
      </c>
      <c r="E48609" t="s">
        <v>108</v>
      </c>
      <c r="F48609" t="s">
        <v>21</v>
      </c>
      <c r="G48609" t="s">
        <v>130</v>
      </c>
      <c r="H48609" t="s">
        <v>131</v>
      </c>
      <c r="I48609" t="s">
        <v>1109</v>
      </c>
    </row>
    <row r="48610" spans="1:10" x14ac:dyDescent="0.25">
      <c r="A48610" t="s">
        <v>167064</v>
      </c>
      <c r="B48610" t="s">
        <v>167065</v>
      </c>
      <c r="D48610" t="s">
        <v>2961</v>
      </c>
      <c r="E48610" t="s">
        <v>14</v>
      </c>
      <c r="F48610" t="s">
        <v>21</v>
      </c>
      <c r="G48610" t="s">
        <v>84</v>
      </c>
      <c r="H48610" t="s">
        <v>11264</v>
      </c>
      <c r="I48610" t="s">
        <v>47690</v>
      </c>
      <c r="J48610" s="1">
        <v>39273</v>
      </c>
    </row>
    <row r="48611" spans="1:10" x14ac:dyDescent="0.25">
      <c r="A48611" t="s">
        <v>167066</v>
      </c>
      <c r="B48611" t="s">
        <v>167067</v>
      </c>
      <c r="C48611" t="s">
        <v>167068</v>
      </c>
      <c r="D48611" t="s">
        <v>13</v>
      </c>
      <c r="E48611" t="s">
        <v>14</v>
      </c>
      <c r="J48611" s="1">
        <v>40179</v>
      </c>
    </row>
    <row r="48612" spans="1:10" x14ac:dyDescent="0.25">
      <c r="A48612" t="s">
        <v>167069</v>
      </c>
      <c r="B48612" t="s">
        <v>167070</v>
      </c>
      <c r="C48612" t="s">
        <v>167071</v>
      </c>
      <c r="D48612" t="s">
        <v>167072</v>
      </c>
      <c r="E48612" t="s">
        <v>14</v>
      </c>
      <c r="F48612" t="s">
        <v>21</v>
      </c>
      <c r="G48612" t="s">
        <v>803</v>
      </c>
      <c r="H48612" t="s">
        <v>804</v>
      </c>
      <c r="I48612" t="s">
        <v>4277</v>
      </c>
      <c r="J48612" s="1">
        <v>36892</v>
      </c>
    </row>
    <row r="48613" spans="1:10" x14ac:dyDescent="0.25">
      <c r="A48613" t="s">
        <v>167073</v>
      </c>
      <c r="B48613" t="s">
        <v>167074</v>
      </c>
      <c r="C48613" t="s">
        <v>167075</v>
      </c>
      <c r="D48613" t="s">
        <v>167076</v>
      </c>
      <c r="E48613" t="s">
        <v>202</v>
      </c>
      <c r="F48613" t="s">
        <v>474</v>
      </c>
      <c r="H48613" t="s">
        <v>475</v>
      </c>
      <c r="I48613" t="s">
        <v>475</v>
      </c>
      <c r="J48613" s="1">
        <v>40442</v>
      </c>
    </row>
    <row r="48614" spans="1:10" x14ac:dyDescent="0.25">
      <c r="A48614" t="s">
        <v>167077</v>
      </c>
      <c r="B48614" t="s">
        <v>167078</v>
      </c>
      <c r="C48614" t="s">
        <v>167079</v>
      </c>
      <c r="D48614" t="s">
        <v>167080</v>
      </c>
      <c r="E48614" t="s">
        <v>14</v>
      </c>
      <c r="F48614" t="s">
        <v>21</v>
      </c>
      <c r="G48614" t="s">
        <v>260</v>
      </c>
      <c r="H48614" t="s">
        <v>5423</v>
      </c>
      <c r="I48614" t="s">
        <v>5423</v>
      </c>
    </row>
    <row r="48615" spans="1:10" x14ac:dyDescent="0.25">
      <c r="A48615" t="s">
        <v>167081</v>
      </c>
      <c r="B48615" t="s">
        <v>167082</v>
      </c>
      <c r="C48615" t="s">
        <v>167083</v>
      </c>
      <c r="D48615" t="s">
        <v>13</v>
      </c>
      <c r="E48615" t="s">
        <v>14</v>
      </c>
    </row>
    <row r="48616" spans="1:10" x14ac:dyDescent="0.25">
      <c r="A48616" t="s">
        <v>167084</v>
      </c>
      <c r="B48616" t="s">
        <v>106849</v>
      </c>
      <c r="C48616" t="s">
        <v>167085</v>
      </c>
      <c r="E48616" t="s">
        <v>14</v>
      </c>
      <c r="F48616" t="s">
        <v>123</v>
      </c>
      <c r="G48616" t="s">
        <v>321</v>
      </c>
      <c r="H48616" t="s">
        <v>125</v>
      </c>
      <c r="I48616" t="s">
        <v>322</v>
      </c>
    </row>
    <row r="48617" spans="1:10" x14ac:dyDescent="0.25">
      <c r="A48617" t="s">
        <v>167086</v>
      </c>
      <c r="B48617" t="s">
        <v>106849</v>
      </c>
      <c r="E48617" t="s">
        <v>14</v>
      </c>
      <c r="F48617" t="s">
        <v>21</v>
      </c>
      <c r="G48617" t="s">
        <v>77</v>
      </c>
      <c r="H48617" t="s">
        <v>3874</v>
      </c>
      <c r="I48617" t="s">
        <v>3874</v>
      </c>
      <c r="J48617" s="1">
        <v>40634</v>
      </c>
    </row>
    <row r="48618" spans="1:10" x14ac:dyDescent="0.25">
      <c r="A48618" t="s">
        <v>167087</v>
      </c>
      <c r="B48618" t="s">
        <v>167088</v>
      </c>
      <c r="C48618" t="s">
        <v>167089</v>
      </c>
      <c r="D48618" t="s">
        <v>167090</v>
      </c>
      <c r="E48618" t="s">
        <v>14</v>
      </c>
      <c r="F48618" t="s">
        <v>52</v>
      </c>
      <c r="G48618" t="s">
        <v>197</v>
      </c>
      <c r="H48618" t="s">
        <v>198</v>
      </c>
      <c r="I48618" t="s">
        <v>198</v>
      </c>
      <c r="J48618" s="1">
        <v>41253</v>
      </c>
    </row>
    <row r="48619" spans="1:10" x14ac:dyDescent="0.25">
      <c r="A48619" t="s">
        <v>167091</v>
      </c>
      <c r="B48619" t="s">
        <v>167092</v>
      </c>
      <c r="C48619" t="s">
        <v>167093</v>
      </c>
      <c r="D48619" t="s">
        <v>167094</v>
      </c>
      <c r="E48619" t="s">
        <v>108</v>
      </c>
      <c r="F48619" t="s">
        <v>21</v>
      </c>
      <c r="G48619" t="s">
        <v>116</v>
      </c>
      <c r="H48619" t="s">
        <v>117</v>
      </c>
      <c r="I48619" t="s">
        <v>47881</v>
      </c>
      <c r="J48619" s="1">
        <v>30317</v>
      </c>
    </row>
    <row r="48620" spans="1:10" x14ac:dyDescent="0.25">
      <c r="A48620" t="s">
        <v>167095</v>
      </c>
      <c r="B48620" t="s">
        <v>167096</v>
      </c>
      <c r="C48620" t="s">
        <v>167097</v>
      </c>
      <c r="D48620" t="s">
        <v>167098</v>
      </c>
      <c r="E48620" t="s">
        <v>14</v>
      </c>
      <c r="F48620" t="s">
        <v>1814</v>
      </c>
      <c r="G48620">
        <v>5</v>
      </c>
      <c r="H48620" t="s">
        <v>1815</v>
      </c>
      <c r="I48620" t="s">
        <v>1815</v>
      </c>
      <c r="J48620" s="1">
        <v>41696</v>
      </c>
    </row>
    <row r="48621" spans="1:10" x14ac:dyDescent="0.25">
      <c r="A48621" t="s">
        <v>167099</v>
      </c>
      <c r="B48621" t="s">
        <v>167100</v>
      </c>
      <c r="C48621" t="s">
        <v>167101</v>
      </c>
      <c r="D48621" t="s">
        <v>167102</v>
      </c>
      <c r="E48621" t="s">
        <v>14</v>
      </c>
      <c r="F48621" t="s">
        <v>21</v>
      </c>
      <c r="G48621" t="s">
        <v>101</v>
      </c>
      <c r="H48621" t="s">
        <v>102</v>
      </c>
      <c r="I48621" t="s">
        <v>103</v>
      </c>
      <c r="J48621" s="1">
        <v>41852</v>
      </c>
    </row>
    <row r="48622" spans="1:10" x14ac:dyDescent="0.25">
      <c r="A48622" t="s">
        <v>167103</v>
      </c>
      <c r="B48622" t="s">
        <v>167104</v>
      </c>
      <c r="C48622" t="s">
        <v>167105</v>
      </c>
      <c r="D48622" t="s">
        <v>167106</v>
      </c>
      <c r="E48622" t="s">
        <v>14</v>
      </c>
      <c r="F48622" t="s">
        <v>21</v>
      </c>
      <c r="G48622" t="s">
        <v>59</v>
      </c>
      <c r="H48622" t="s">
        <v>60</v>
      </c>
      <c r="I48622" t="s">
        <v>601</v>
      </c>
      <c r="J48622" s="1">
        <v>41987</v>
      </c>
    </row>
    <row r="48623" spans="1:10" x14ac:dyDescent="0.25">
      <c r="A48623" t="s">
        <v>167107</v>
      </c>
      <c r="B48623" t="s">
        <v>167108</v>
      </c>
      <c r="C48623" t="s">
        <v>167109</v>
      </c>
      <c r="D48623" t="s">
        <v>8161</v>
      </c>
      <c r="E48623" t="s">
        <v>14</v>
      </c>
      <c r="F48623" t="s">
        <v>15</v>
      </c>
      <c r="G48623">
        <v>19</v>
      </c>
      <c r="H48623" t="s">
        <v>5637</v>
      </c>
      <c r="I48623" t="s">
        <v>21715</v>
      </c>
      <c r="J48623" s="1">
        <v>42005</v>
      </c>
    </row>
    <row r="48624" spans="1:10" x14ac:dyDescent="0.25">
      <c r="A48624" t="s">
        <v>167110</v>
      </c>
      <c r="B48624" t="s">
        <v>167111</v>
      </c>
      <c r="C48624" t="s">
        <v>167112</v>
      </c>
      <c r="D48624" t="s">
        <v>167113</v>
      </c>
      <c r="E48624" t="s">
        <v>14</v>
      </c>
      <c r="F48624" t="s">
        <v>21</v>
      </c>
      <c r="G48624" t="s">
        <v>59</v>
      </c>
      <c r="H48624" t="s">
        <v>60</v>
      </c>
      <c r="I48624" t="s">
        <v>66</v>
      </c>
    </row>
    <row r="48625" spans="1:10" x14ac:dyDescent="0.25">
      <c r="A48625" t="s">
        <v>167114</v>
      </c>
      <c r="B48625" t="s">
        <v>167115</v>
      </c>
      <c r="C48625" t="s">
        <v>167116</v>
      </c>
      <c r="D48625" t="s">
        <v>1284</v>
      </c>
      <c r="E48625" t="s">
        <v>14</v>
      </c>
    </row>
    <row r="48626" spans="1:10" x14ac:dyDescent="0.25">
      <c r="A48626" t="s">
        <v>167117</v>
      </c>
      <c r="B48626" t="s">
        <v>167118</v>
      </c>
      <c r="C48626" t="s">
        <v>167119</v>
      </c>
      <c r="D48626" t="s">
        <v>419</v>
      </c>
      <c r="E48626" t="s">
        <v>14</v>
      </c>
      <c r="F48626" t="s">
        <v>21</v>
      </c>
      <c r="G48626" t="s">
        <v>203</v>
      </c>
      <c r="H48626" t="s">
        <v>6938</v>
      </c>
      <c r="I48626" t="s">
        <v>6938</v>
      </c>
      <c r="J48626" s="1">
        <v>41083</v>
      </c>
    </row>
    <row r="48627" spans="1:10" x14ac:dyDescent="0.25">
      <c r="A48627" t="s">
        <v>167120</v>
      </c>
      <c r="B48627" t="s">
        <v>167121</v>
      </c>
      <c r="C48627" t="s">
        <v>167122</v>
      </c>
      <c r="D48627" t="s">
        <v>352</v>
      </c>
      <c r="E48627" t="s">
        <v>14</v>
      </c>
      <c r="F48627" t="s">
        <v>21</v>
      </c>
      <c r="G48627" t="s">
        <v>59</v>
      </c>
      <c r="H48627" t="s">
        <v>90</v>
      </c>
      <c r="I48627" t="s">
        <v>167123</v>
      </c>
      <c r="J48627" s="1">
        <v>37783</v>
      </c>
    </row>
    <row r="48628" spans="1:10" x14ac:dyDescent="0.25">
      <c r="A48628" t="s">
        <v>167124</v>
      </c>
      <c r="B48628" t="s">
        <v>167125</v>
      </c>
      <c r="C48628" t="s">
        <v>167126</v>
      </c>
      <c r="D48628" t="s">
        <v>167127</v>
      </c>
      <c r="E48628" t="s">
        <v>14</v>
      </c>
      <c r="J48628" s="1">
        <v>41866</v>
      </c>
    </row>
    <row r="48629" spans="1:10" x14ac:dyDescent="0.25">
      <c r="A48629" t="s">
        <v>167128</v>
      </c>
      <c r="B48629" t="s">
        <v>167129</v>
      </c>
      <c r="C48629" t="s">
        <v>167130</v>
      </c>
      <c r="D48629" t="s">
        <v>167131</v>
      </c>
      <c r="E48629" t="s">
        <v>14</v>
      </c>
      <c r="F48629" t="s">
        <v>21</v>
      </c>
      <c r="G48629" t="s">
        <v>59</v>
      </c>
      <c r="H48629" t="s">
        <v>60</v>
      </c>
      <c r="I48629" t="s">
        <v>66</v>
      </c>
      <c r="J48629" s="1">
        <v>41275</v>
      </c>
    </row>
    <row r="48630" spans="1:10" x14ac:dyDescent="0.25">
      <c r="A48630" t="s">
        <v>167132</v>
      </c>
      <c r="B48630" t="s">
        <v>167133</v>
      </c>
      <c r="C48630" t="s">
        <v>167134</v>
      </c>
      <c r="D48630" t="s">
        <v>26932</v>
      </c>
      <c r="E48630" t="s">
        <v>14</v>
      </c>
      <c r="F48630" t="s">
        <v>3980</v>
      </c>
      <c r="G48630">
        <v>3</v>
      </c>
      <c r="H48630" t="s">
        <v>2364</v>
      </c>
      <c r="I48630" t="s">
        <v>3981</v>
      </c>
      <c r="J48630" s="1">
        <v>41061</v>
      </c>
    </row>
    <row r="48631" spans="1:10" x14ac:dyDescent="0.25">
      <c r="A48631" t="s">
        <v>167135</v>
      </c>
      <c r="B48631" t="s">
        <v>167136</v>
      </c>
      <c r="C48631" t="s">
        <v>167137</v>
      </c>
      <c r="D48631" t="s">
        <v>65</v>
      </c>
      <c r="E48631" t="s">
        <v>14</v>
      </c>
      <c r="F48631" t="s">
        <v>21</v>
      </c>
      <c r="G48631" t="s">
        <v>153</v>
      </c>
      <c r="H48631" t="s">
        <v>239</v>
      </c>
      <c r="I48631" t="s">
        <v>239</v>
      </c>
      <c r="J48631" s="1">
        <v>38353</v>
      </c>
    </row>
    <row r="48632" spans="1:10" x14ac:dyDescent="0.25">
      <c r="A48632" t="s">
        <v>167138</v>
      </c>
      <c r="B48632" t="s">
        <v>167139</v>
      </c>
      <c r="D48632" t="s">
        <v>259</v>
      </c>
      <c r="E48632" t="s">
        <v>202</v>
      </c>
      <c r="F48632" t="s">
        <v>52</v>
      </c>
      <c r="G48632" t="s">
        <v>4482</v>
      </c>
      <c r="H48632" t="s">
        <v>7207</v>
      </c>
      <c r="I48632" t="s">
        <v>7207</v>
      </c>
      <c r="J48632" s="1">
        <v>35796</v>
      </c>
    </row>
    <row r="48633" spans="1:10" x14ac:dyDescent="0.25">
      <c r="A48633" t="s">
        <v>167140</v>
      </c>
      <c r="B48633" t="s">
        <v>167141</v>
      </c>
      <c r="C48633" t="s">
        <v>167142</v>
      </c>
      <c r="D48633" t="s">
        <v>167143</v>
      </c>
      <c r="E48633" t="s">
        <v>684</v>
      </c>
      <c r="F48633" t="s">
        <v>217</v>
      </c>
      <c r="J48633" s="1">
        <v>41699</v>
      </c>
    </row>
    <row r="48634" spans="1:10" x14ac:dyDescent="0.25">
      <c r="A48634" t="s">
        <v>167144</v>
      </c>
      <c r="B48634" t="s">
        <v>167145</v>
      </c>
      <c r="C48634" t="s">
        <v>167146</v>
      </c>
      <c r="D48634" t="s">
        <v>167147</v>
      </c>
      <c r="E48634" t="s">
        <v>14</v>
      </c>
      <c r="F48634" t="s">
        <v>9370</v>
      </c>
      <c r="G48634">
        <v>25</v>
      </c>
      <c r="H48634" t="s">
        <v>9371</v>
      </c>
      <c r="I48634" t="s">
        <v>9371</v>
      </c>
      <c r="J48634" s="1">
        <v>41374</v>
      </c>
    </row>
    <row r="48635" spans="1:10" x14ac:dyDescent="0.25">
      <c r="A48635" t="s">
        <v>167148</v>
      </c>
      <c r="B48635" t="s">
        <v>167149</v>
      </c>
      <c r="C48635" t="s">
        <v>167150</v>
      </c>
      <c r="D48635" t="s">
        <v>165973</v>
      </c>
      <c r="E48635" t="s">
        <v>14</v>
      </c>
      <c r="F48635" t="s">
        <v>342</v>
      </c>
      <c r="G48635">
        <v>7</v>
      </c>
      <c r="H48635" t="s">
        <v>757</v>
      </c>
      <c r="I48635" t="s">
        <v>757</v>
      </c>
      <c r="J48635" s="1">
        <v>40575</v>
      </c>
    </row>
    <row r="48636" spans="1:10" x14ac:dyDescent="0.25">
      <c r="A48636" t="s">
        <v>167151</v>
      </c>
      <c r="B48636" t="s">
        <v>167152</v>
      </c>
      <c r="C48636" t="s">
        <v>167153</v>
      </c>
      <c r="D48636" t="s">
        <v>167154</v>
      </c>
      <c r="E48636" t="s">
        <v>202</v>
      </c>
      <c r="F48636" t="s">
        <v>217</v>
      </c>
      <c r="G48636">
        <v>2</v>
      </c>
      <c r="H48636" t="s">
        <v>218</v>
      </c>
      <c r="I48636" t="s">
        <v>18687</v>
      </c>
      <c r="J48636" s="1">
        <v>40568</v>
      </c>
    </row>
    <row r="48637" spans="1:10" x14ac:dyDescent="0.25">
      <c r="A48637" t="s">
        <v>167155</v>
      </c>
      <c r="B48637" t="s">
        <v>167156</v>
      </c>
      <c r="C48637" t="s">
        <v>167157</v>
      </c>
      <c r="D48637" t="s">
        <v>167158</v>
      </c>
      <c r="E48637" t="s">
        <v>202</v>
      </c>
    </row>
    <row r="48638" spans="1:10" x14ac:dyDescent="0.25">
      <c r="A48638" t="s">
        <v>167159</v>
      </c>
      <c r="B48638" t="s">
        <v>167160</v>
      </c>
      <c r="C48638" t="s">
        <v>167161</v>
      </c>
      <c r="D48638" t="s">
        <v>167162</v>
      </c>
      <c r="E48638" t="s">
        <v>14</v>
      </c>
      <c r="F48638" t="s">
        <v>317</v>
      </c>
      <c r="J48638" s="1">
        <v>39845</v>
      </c>
    </row>
    <row r="48639" spans="1:10" x14ac:dyDescent="0.25">
      <c r="A48639" t="s">
        <v>167163</v>
      </c>
      <c r="B48639" t="s">
        <v>167164</v>
      </c>
      <c r="C48639" t="s">
        <v>167165</v>
      </c>
      <c r="D48639" t="s">
        <v>167166</v>
      </c>
      <c r="E48639" t="s">
        <v>14</v>
      </c>
      <c r="F48639" t="s">
        <v>21</v>
      </c>
      <c r="G48639" t="s">
        <v>803</v>
      </c>
      <c r="H48639" t="s">
        <v>804</v>
      </c>
      <c r="I48639" t="s">
        <v>805</v>
      </c>
      <c r="J48639" s="1">
        <v>41456</v>
      </c>
    </row>
    <row r="48640" spans="1:10" x14ac:dyDescent="0.25">
      <c r="A48640" t="s">
        <v>167167</v>
      </c>
      <c r="B48640" t="s">
        <v>167168</v>
      </c>
      <c r="C48640" t="s">
        <v>167169</v>
      </c>
      <c r="D48640" t="s">
        <v>12610</v>
      </c>
      <c r="E48640" t="s">
        <v>14</v>
      </c>
      <c r="F48640" t="s">
        <v>21</v>
      </c>
      <c r="G48640" t="s">
        <v>153</v>
      </c>
      <c r="H48640" t="s">
        <v>239</v>
      </c>
      <c r="I48640" t="s">
        <v>167170</v>
      </c>
    </row>
    <row r="48641" spans="1:10" x14ac:dyDescent="0.25">
      <c r="A48641" t="s">
        <v>167171</v>
      </c>
      <c r="B48641" t="s">
        <v>167172</v>
      </c>
      <c r="C48641" t="s">
        <v>167173</v>
      </c>
      <c r="D48641" t="s">
        <v>167174</v>
      </c>
      <c r="E48641" t="s">
        <v>14</v>
      </c>
      <c r="F48641" t="s">
        <v>21</v>
      </c>
      <c r="G48641" t="s">
        <v>59</v>
      </c>
      <c r="H48641" t="s">
        <v>2534</v>
      </c>
      <c r="I48641" t="s">
        <v>14690</v>
      </c>
    </row>
    <row r="48642" spans="1:10" x14ac:dyDescent="0.25">
      <c r="A48642" t="s">
        <v>167175</v>
      </c>
      <c r="B48642" t="s">
        <v>167176</v>
      </c>
      <c r="C48642" t="s">
        <v>167177</v>
      </c>
      <c r="D48642" t="s">
        <v>2961</v>
      </c>
      <c r="E48642" t="s">
        <v>14</v>
      </c>
      <c r="F48642" t="s">
        <v>21</v>
      </c>
      <c r="G48642" t="s">
        <v>59</v>
      </c>
      <c r="H48642" t="s">
        <v>90</v>
      </c>
      <c r="I48642" t="s">
        <v>1995</v>
      </c>
      <c r="J48642" s="1">
        <v>33309</v>
      </c>
    </row>
    <row r="48643" spans="1:10" x14ac:dyDescent="0.25">
      <c r="A48643" t="s">
        <v>167178</v>
      </c>
      <c r="B48643" t="s">
        <v>167179</v>
      </c>
      <c r="C48643" t="s">
        <v>167180</v>
      </c>
      <c r="E48643" t="s">
        <v>14</v>
      </c>
      <c r="F48643" t="s">
        <v>21</v>
      </c>
      <c r="G48643" t="s">
        <v>59</v>
      </c>
      <c r="H48643" t="s">
        <v>90</v>
      </c>
      <c r="I48643" t="s">
        <v>6288</v>
      </c>
    </row>
    <row r="48644" spans="1:10" x14ac:dyDescent="0.25">
      <c r="A48644" t="s">
        <v>167181</v>
      </c>
      <c r="B48644" t="s">
        <v>167182</v>
      </c>
      <c r="C48644" t="s">
        <v>167183</v>
      </c>
      <c r="D48644" t="s">
        <v>51</v>
      </c>
      <c r="E48644" t="s">
        <v>14</v>
      </c>
      <c r="F48644" t="s">
        <v>21</v>
      </c>
      <c r="G48644" t="s">
        <v>1075</v>
      </c>
      <c r="H48644" t="s">
        <v>6151</v>
      </c>
      <c r="I48644" t="s">
        <v>122944</v>
      </c>
      <c r="J48644" s="1">
        <v>38353</v>
      </c>
    </row>
    <row r="48645" spans="1:10" x14ac:dyDescent="0.25">
      <c r="A48645" t="s">
        <v>167184</v>
      </c>
      <c r="B48645" t="s">
        <v>80161</v>
      </c>
      <c r="C48645" t="s">
        <v>167185</v>
      </c>
      <c r="D48645" t="s">
        <v>167186</v>
      </c>
      <c r="E48645" t="s">
        <v>14</v>
      </c>
      <c r="F48645" t="s">
        <v>342</v>
      </c>
      <c r="G48645">
        <v>3</v>
      </c>
      <c r="H48645" t="s">
        <v>343</v>
      </c>
      <c r="I48645" t="s">
        <v>167187</v>
      </c>
      <c r="J48645" s="1">
        <v>40848</v>
      </c>
    </row>
    <row r="48646" spans="1:10" x14ac:dyDescent="0.25">
      <c r="A48646" t="s">
        <v>167188</v>
      </c>
      <c r="B48646" t="s">
        <v>80161</v>
      </c>
      <c r="E48646" t="s">
        <v>202</v>
      </c>
      <c r="J48646" s="1">
        <v>41852</v>
      </c>
    </row>
    <row r="48647" spans="1:10" x14ac:dyDescent="0.25">
      <c r="A48647" t="s">
        <v>167189</v>
      </c>
      <c r="B48647" t="s">
        <v>167190</v>
      </c>
      <c r="C48647" t="s">
        <v>167191</v>
      </c>
      <c r="D48647" t="s">
        <v>3703</v>
      </c>
      <c r="E48647" t="s">
        <v>14</v>
      </c>
      <c r="F48647" t="s">
        <v>21</v>
      </c>
      <c r="G48647" t="s">
        <v>101</v>
      </c>
      <c r="H48647" t="s">
        <v>102</v>
      </c>
      <c r="I48647" t="s">
        <v>103</v>
      </c>
      <c r="J48647" s="1">
        <v>32143</v>
      </c>
    </row>
    <row r="48648" spans="1:10" x14ac:dyDescent="0.25">
      <c r="A48648" t="s">
        <v>167192</v>
      </c>
      <c r="B48648" t="s">
        <v>167193</v>
      </c>
      <c r="C48648" t="s">
        <v>167194</v>
      </c>
      <c r="D48648" t="s">
        <v>38</v>
      </c>
      <c r="E48648" t="s">
        <v>14</v>
      </c>
      <c r="F48648" t="s">
        <v>21</v>
      </c>
      <c r="G48648" t="s">
        <v>59</v>
      </c>
      <c r="H48648" t="s">
        <v>60</v>
      </c>
      <c r="I48648" t="s">
        <v>266</v>
      </c>
      <c r="J48648" s="1">
        <v>40787</v>
      </c>
    </row>
    <row r="48649" spans="1:10" x14ac:dyDescent="0.25">
      <c r="A48649" t="s">
        <v>167195</v>
      </c>
      <c r="B48649" t="s">
        <v>167196</v>
      </c>
      <c r="C48649" t="s">
        <v>167197</v>
      </c>
      <c r="D48649" t="s">
        <v>167198</v>
      </c>
      <c r="E48649" t="s">
        <v>14</v>
      </c>
      <c r="F48649" t="s">
        <v>21</v>
      </c>
      <c r="G48649" t="s">
        <v>59</v>
      </c>
      <c r="H48649" t="s">
        <v>60</v>
      </c>
      <c r="I48649" t="s">
        <v>2701</v>
      </c>
      <c r="J48649" s="1">
        <v>41395</v>
      </c>
    </row>
    <row r="48650" spans="1:10" x14ac:dyDescent="0.25">
      <c r="A48650" t="s">
        <v>167199</v>
      </c>
      <c r="B48650" t="s">
        <v>167200</v>
      </c>
      <c r="C48650" t="s">
        <v>167201</v>
      </c>
      <c r="D48650" t="s">
        <v>167202</v>
      </c>
      <c r="E48650" t="s">
        <v>14</v>
      </c>
      <c r="F48650" t="s">
        <v>21</v>
      </c>
      <c r="G48650" t="s">
        <v>281</v>
      </c>
      <c r="H48650" t="s">
        <v>869</v>
      </c>
      <c r="I48650" t="s">
        <v>869</v>
      </c>
      <c r="J48650" s="1">
        <v>42005</v>
      </c>
    </row>
    <row r="48651" spans="1:10" x14ac:dyDescent="0.25">
      <c r="A48651" t="s">
        <v>167203</v>
      </c>
      <c r="B48651" t="s">
        <v>167204</v>
      </c>
      <c r="D48651" t="s">
        <v>1914</v>
      </c>
      <c r="E48651" t="s">
        <v>14</v>
      </c>
      <c r="F48651" t="s">
        <v>21</v>
      </c>
      <c r="G48651" t="s">
        <v>281</v>
      </c>
      <c r="H48651" t="s">
        <v>573</v>
      </c>
      <c r="I48651" t="s">
        <v>573</v>
      </c>
      <c r="J48651" s="1">
        <v>41688</v>
      </c>
    </row>
    <row r="48652" spans="1:10" x14ac:dyDescent="0.25">
      <c r="A48652" t="s">
        <v>167205</v>
      </c>
      <c r="B48652" t="s">
        <v>167206</v>
      </c>
      <c r="C48652" t="s">
        <v>167207</v>
      </c>
      <c r="D48652" t="s">
        <v>167208</v>
      </c>
      <c r="E48652" t="s">
        <v>14</v>
      </c>
      <c r="F48652" t="s">
        <v>21</v>
      </c>
      <c r="G48652" t="s">
        <v>59</v>
      </c>
      <c r="H48652" t="s">
        <v>60</v>
      </c>
      <c r="I48652" t="s">
        <v>1155</v>
      </c>
      <c r="J48652" s="1">
        <v>38425</v>
      </c>
    </row>
    <row r="48653" spans="1:10" x14ac:dyDescent="0.25">
      <c r="A48653" t="s">
        <v>167209</v>
      </c>
      <c r="B48653" t="s">
        <v>167210</v>
      </c>
      <c r="C48653" t="s">
        <v>167211</v>
      </c>
      <c r="D48653" t="s">
        <v>116265</v>
      </c>
      <c r="E48653" t="s">
        <v>14</v>
      </c>
      <c r="F48653" t="s">
        <v>317</v>
      </c>
      <c r="G48653">
        <v>9</v>
      </c>
      <c r="H48653" t="s">
        <v>318</v>
      </c>
      <c r="I48653" t="s">
        <v>318</v>
      </c>
      <c r="J48653" s="1">
        <v>41275</v>
      </c>
    </row>
    <row r="48654" spans="1:10" x14ac:dyDescent="0.25">
      <c r="A48654" t="s">
        <v>167212</v>
      </c>
      <c r="B48654" t="s">
        <v>167213</v>
      </c>
      <c r="C48654" t="s">
        <v>167214</v>
      </c>
      <c r="D48654" t="s">
        <v>167215</v>
      </c>
      <c r="E48654" t="s">
        <v>14</v>
      </c>
      <c r="F48654" t="s">
        <v>21</v>
      </c>
      <c r="G48654" t="s">
        <v>967</v>
      </c>
      <c r="H48654" t="s">
        <v>968</v>
      </c>
      <c r="I48654" t="s">
        <v>968</v>
      </c>
      <c r="J48654" s="1">
        <v>41275</v>
      </c>
    </row>
    <row r="48655" spans="1:10" x14ac:dyDescent="0.25">
      <c r="A48655" t="s">
        <v>167216</v>
      </c>
      <c r="B48655" t="s">
        <v>167217</v>
      </c>
      <c r="C48655" t="s">
        <v>167218</v>
      </c>
      <c r="D48655" t="s">
        <v>167219</v>
      </c>
      <c r="E48655" t="s">
        <v>14</v>
      </c>
      <c r="F48655" t="s">
        <v>21</v>
      </c>
      <c r="G48655" t="s">
        <v>59</v>
      </c>
      <c r="H48655" t="s">
        <v>60</v>
      </c>
      <c r="I48655" t="s">
        <v>235</v>
      </c>
      <c r="J48655" s="1">
        <v>42125</v>
      </c>
    </row>
    <row r="48656" spans="1:10" x14ac:dyDescent="0.25">
      <c r="A48656" t="s">
        <v>167220</v>
      </c>
      <c r="B48656" t="s">
        <v>167221</v>
      </c>
      <c r="C48656" t="s">
        <v>167222</v>
      </c>
      <c r="D48656" t="s">
        <v>7593</v>
      </c>
      <c r="E48656" t="s">
        <v>14</v>
      </c>
      <c r="F48656" t="s">
        <v>453</v>
      </c>
      <c r="G48656">
        <v>48</v>
      </c>
      <c r="H48656" t="s">
        <v>454</v>
      </c>
      <c r="I48656" t="s">
        <v>454</v>
      </c>
      <c r="J48656" s="1">
        <v>40909</v>
      </c>
    </row>
    <row r="48657" spans="1:10" x14ac:dyDescent="0.25">
      <c r="A48657" t="s">
        <v>167223</v>
      </c>
      <c r="B48657" t="s">
        <v>167224</v>
      </c>
      <c r="C48657" t="s">
        <v>167225</v>
      </c>
      <c r="D48657" t="s">
        <v>167226</v>
      </c>
      <c r="E48657" t="s">
        <v>202</v>
      </c>
    </row>
    <row r="48658" spans="1:10" x14ac:dyDescent="0.25">
      <c r="A48658" t="s">
        <v>167227</v>
      </c>
      <c r="B48658" t="s">
        <v>167228</v>
      </c>
      <c r="C48658" t="s">
        <v>167229</v>
      </c>
      <c r="D48658" t="s">
        <v>151751</v>
      </c>
      <c r="E48658" t="s">
        <v>202</v>
      </c>
      <c r="F48658" t="s">
        <v>21</v>
      </c>
      <c r="G48658" t="s">
        <v>59</v>
      </c>
      <c r="H48658" t="s">
        <v>90</v>
      </c>
      <c r="I48658" t="s">
        <v>371</v>
      </c>
      <c r="J48658" s="1">
        <v>37886</v>
      </c>
    </row>
    <row r="48659" spans="1:10" x14ac:dyDescent="0.25">
      <c r="A48659" t="s">
        <v>167230</v>
      </c>
      <c r="B48659" t="s">
        <v>167231</v>
      </c>
      <c r="C48659" t="s">
        <v>167232</v>
      </c>
      <c r="D48659" t="s">
        <v>167233</v>
      </c>
      <c r="E48659" t="s">
        <v>202</v>
      </c>
      <c r="F48659" t="s">
        <v>453</v>
      </c>
      <c r="G48659">
        <v>66</v>
      </c>
      <c r="H48659" t="s">
        <v>1295</v>
      </c>
      <c r="I48659" t="s">
        <v>167234</v>
      </c>
    </row>
    <row r="48660" spans="1:10" x14ac:dyDescent="0.25">
      <c r="A48660" t="s">
        <v>167235</v>
      </c>
      <c r="B48660" t="s">
        <v>167236</v>
      </c>
      <c r="C48660" t="s">
        <v>167237</v>
      </c>
      <c r="D48660" t="s">
        <v>167238</v>
      </c>
      <c r="E48660" t="s">
        <v>14</v>
      </c>
      <c r="F48660" t="s">
        <v>21</v>
      </c>
      <c r="G48660" t="s">
        <v>101</v>
      </c>
      <c r="H48660" t="s">
        <v>102</v>
      </c>
      <c r="I48660" t="s">
        <v>103</v>
      </c>
      <c r="J48660" s="1">
        <v>40448</v>
      </c>
    </row>
    <row r="48661" spans="1:10" x14ac:dyDescent="0.25">
      <c r="A48661" t="s">
        <v>167239</v>
      </c>
      <c r="B48661" t="s">
        <v>167240</v>
      </c>
      <c r="C48661" t="s">
        <v>167241</v>
      </c>
      <c r="D48661" t="s">
        <v>92660</v>
      </c>
      <c r="E48661" t="s">
        <v>14</v>
      </c>
      <c r="F48661" t="s">
        <v>33</v>
      </c>
      <c r="G48661">
        <v>22</v>
      </c>
      <c r="H48661" t="s">
        <v>34</v>
      </c>
      <c r="I48661" t="s">
        <v>34</v>
      </c>
      <c r="J48661" s="1">
        <v>39448</v>
      </c>
    </row>
    <row r="48662" spans="1:10" x14ac:dyDescent="0.25">
      <c r="A48662" t="s">
        <v>167242</v>
      </c>
      <c r="B48662" t="s">
        <v>167243</v>
      </c>
      <c r="C48662" t="s">
        <v>167244</v>
      </c>
      <c r="D48662" t="s">
        <v>65</v>
      </c>
      <c r="E48662" t="s">
        <v>14</v>
      </c>
      <c r="J48662" s="1">
        <v>35065</v>
      </c>
    </row>
    <row r="48663" spans="1:10" x14ac:dyDescent="0.25">
      <c r="A48663" t="s">
        <v>167245</v>
      </c>
      <c r="B48663" t="s">
        <v>167246</v>
      </c>
      <c r="C48663" t="s">
        <v>167247</v>
      </c>
      <c r="D48663" t="s">
        <v>45</v>
      </c>
      <c r="E48663" t="s">
        <v>14</v>
      </c>
      <c r="J48663" s="1">
        <v>39814</v>
      </c>
    </row>
    <row r="48664" spans="1:10" x14ac:dyDescent="0.25">
      <c r="A48664" t="s">
        <v>167248</v>
      </c>
      <c r="B48664" t="s">
        <v>167249</v>
      </c>
      <c r="C48664" t="s">
        <v>167250</v>
      </c>
      <c r="D48664" t="s">
        <v>167251</v>
      </c>
      <c r="E48664" t="s">
        <v>14</v>
      </c>
      <c r="F48664" t="s">
        <v>547</v>
      </c>
      <c r="G48664">
        <v>56</v>
      </c>
      <c r="H48664" t="s">
        <v>2547</v>
      </c>
      <c r="I48664" t="s">
        <v>2547</v>
      </c>
      <c r="J48664" s="1">
        <v>40179</v>
      </c>
    </row>
    <row r="48665" spans="1:10" x14ac:dyDescent="0.25">
      <c r="A48665" t="s">
        <v>167252</v>
      </c>
      <c r="B48665" t="s">
        <v>167253</v>
      </c>
      <c r="C48665" t="s">
        <v>167254</v>
      </c>
      <c r="D48665" t="s">
        <v>10127</v>
      </c>
      <c r="E48665" t="s">
        <v>14</v>
      </c>
      <c r="F48665" t="s">
        <v>21</v>
      </c>
      <c r="G48665" t="s">
        <v>59</v>
      </c>
      <c r="H48665" t="s">
        <v>60</v>
      </c>
      <c r="I48665" t="s">
        <v>66</v>
      </c>
      <c r="J48665" s="1">
        <v>40695</v>
      </c>
    </row>
    <row r="48666" spans="1:10" x14ac:dyDescent="0.25">
      <c r="A48666" t="s">
        <v>167255</v>
      </c>
      <c r="B48666" t="s">
        <v>167256</v>
      </c>
      <c r="C48666" t="s">
        <v>167257</v>
      </c>
      <c r="D48666" t="s">
        <v>103101</v>
      </c>
      <c r="E48666" t="s">
        <v>14</v>
      </c>
      <c r="F48666" t="s">
        <v>21</v>
      </c>
      <c r="G48666" t="s">
        <v>101</v>
      </c>
      <c r="H48666" t="s">
        <v>102</v>
      </c>
      <c r="I48666" t="s">
        <v>103</v>
      </c>
      <c r="J48666" s="1">
        <v>41640</v>
      </c>
    </row>
    <row r="48667" spans="1:10" x14ac:dyDescent="0.25">
      <c r="A48667" t="s">
        <v>167258</v>
      </c>
      <c r="B48667" t="s">
        <v>167259</v>
      </c>
      <c r="C48667" t="s">
        <v>167260</v>
      </c>
      <c r="D48667" t="s">
        <v>38</v>
      </c>
      <c r="E48667" t="s">
        <v>202</v>
      </c>
      <c r="F48667" t="s">
        <v>21</v>
      </c>
      <c r="G48667" t="s">
        <v>59</v>
      </c>
      <c r="H48667" t="s">
        <v>90</v>
      </c>
      <c r="I48667" t="s">
        <v>90</v>
      </c>
      <c r="J48667" s="1">
        <v>39814</v>
      </c>
    </row>
    <row r="48668" spans="1:10" x14ac:dyDescent="0.25">
      <c r="A48668" t="s">
        <v>167261</v>
      </c>
      <c r="B48668" t="s">
        <v>167262</v>
      </c>
      <c r="C48668" t="s">
        <v>167263</v>
      </c>
      <c r="D48668" t="s">
        <v>151751</v>
      </c>
      <c r="E48668" t="s">
        <v>14</v>
      </c>
      <c r="F48668" t="s">
        <v>21</v>
      </c>
      <c r="G48668" t="s">
        <v>59</v>
      </c>
      <c r="H48668" t="s">
        <v>60</v>
      </c>
      <c r="I48668" t="s">
        <v>1098</v>
      </c>
      <c r="J48668" s="1">
        <v>39083</v>
      </c>
    </row>
    <row r="48669" spans="1:10" x14ac:dyDescent="0.25">
      <c r="A48669" t="s">
        <v>167264</v>
      </c>
      <c r="B48669" t="s">
        <v>167265</v>
      </c>
      <c r="C48669" t="s">
        <v>167266</v>
      </c>
      <c r="D48669" t="s">
        <v>45</v>
      </c>
      <c r="E48669" t="s">
        <v>202</v>
      </c>
      <c r="F48669" t="s">
        <v>21</v>
      </c>
      <c r="G48669" t="s">
        <v>101</v>
      </c>
      <c r="H48669" t="s">
        <v>102</v>
      </c>
      <c r="I48669" t="s">
        <v>103</v>
      </c>
      <c r="J48669" s="1">
        <v>38718</v>
      </c>
    </row>
    <row r="48670" spans="1:10" x14ac:dyDescent="0.25">
      <c r="A48670" t="s">
        <v>167267</v>
      </c>
      <c r="B48670" t="s">
        <v>167268</v>
      </c>
      <c r="C48670" t="s">
        <v>167269</v>
      </c>
      <c r="E48670" t="s">
        <v>14</v>
      </c>
      <c r="F48670" t="s">
        <v>21</v>
      </c>
      <c r="G48670" t="s">
        <v>803</v>
      </c>
      <c r="H48670" t="s">
        <v>1527</v>
      </c>
      <c r="I48670" t="s">
        <v>3110</v>
      </c>
      <c r="J48670" s="1">
        <v>41982</v>
      </c>
    </row>
    <row r="48671" spans="1:10" x14ac:dyDescent="0.25">
      <c r="A48671" t="s">
        <v>167270</v>
      </c>
      <c r="B48671" t="s">
        <v>167271</v>
      </c>
      <c r="C48671" t="s">
        <v>167272</v>
      </c>
      <c r="D48671" t="s">
        <v>167273</v>
      </c>
      <c r="E48671" t="s">
        <v>14</v>
      </c>
      <c r="F48671" t="s">
        <v>2901</v>
      </c>
      <c r="G48671">
        <v>78</v>
      </c>
      <c r="H48671" t="s">
        <v>2902</v>
      </c>
      <c r="I48671" t="s">
        <v>2902</v>
      </c>
      <c r="J48671" s="1">
        <v>38231</v>
      </c>
    </row>
    <row r="48672" spans="1:10" x14ac:dyDescent="0.25">
      <c r="A48672" t="s">
        <v>167274</v>
      </c>
      <c r="B48672" t="s">
        <v>167275</v>
      </c>
      <c r="C48672" t="s">
        <v>167276</v>
      </c>
      <c r="D48672" t="s">
        <v>45</v>
      </c>
      <c r="E48672" t="s">
        <v>14</v>
      </c>
      <c r="F48672" t="s">
        <v>21</v>
      </c>
      <c r="G48672" t="s">
        <v>59</v>
      </c>
      <c r="H48672" t="s">
        <v>90</v>
      </c>
      <c r="I48672" t="s">
        <v>18355</v>
      </c>
      <c r="J48672" s="1">
        <v>41008</v>
      </c>
    </row>
    <row r="48673" spans="1:10" x14ac:dyDescent="0.25">
      <c r="A48673" t="s">
        <v>167277</v>
      </c>
      <c r="B48673" t="s">
        <v>167278</v>
      </c>
      <c r="C48673" t="s">
        <v>167279</v>
      </c>
      <c r="D48673" t="s">
        <v>167280</v>
      </c>
      <c r="E48673" t="s">
        <v>202</v>
      </c>
      <c r="F48673" t="s">
        <v>453</v>
      </c>
      <c r="G48673">
        <v>48</v>
      </c>
      <c r="H48673" t="s">
        <v>454</v>
      </c>
      <c r="I48673" t="s">
        <v>454</v>
      </c>
    </row>
    <row r="48674" spans="1:10" x14ac:dyDescent="0.25">
      <c r="A48674" t="s">
        <v>167281</v>
      </c>
      <c r="B48674" t="s">
        <v>167282</v>
      </c>
      <c r="C48674" t="s">
        <v>167283</v>
      </c>
      <c r="D48674" t="s">
        <v>167284</v>
      </c>
      <c r="E48674" t="s">
        <v>14</v>
      </c>
      <c r="F48674" t="s">
        <v>15</v>
      </c>
      <c r="G48674">
        <v>19</v>
      </c>
      <c r="H48674" t="s">
        <v>469</v>
      </c>
      <c r="I48674" t="s">
        <v>469</v>
      </c>
      <c r="J48674" s="1">
        <v>39961</v>
      </c>
    </row>
    <row r="48675" spans="1:10" x14ac:dyDescent="0.25">
      <c r="A48675" t="s">
        <v>167285</v>
      </c>
      <c r="B48675" t="s">
        <v>167286</v>
      </c>
      <c r="C48675" t="s">
        <v>167287</v>
      </c>
      <c r="D48675" t="s">
        <v>251</v>
      </c>
      <c r="E48675" t="s">
        <v>14</v>
      </c>
      <c r="F48675" t="s">
        <v>21</v>
      </c>
      <c r="G48675" t="s">
        <v>59</v>
      </c>
      <c r="H48675" t="s">
        <v>60</v>
      </c>
      <c r="I48675" t="s">
        <v>66</v>
      </c>
      <c r="J48675" s="1">
        <v>39083</v>
      </c>
    </row>
    <row r="48676" spans="1:10" x14ac:dyDescent="0.25">
      <c r="A48676" t="s">
        <v>167288</v>
      </c>
      <c r="B48676" t="s">
        <v>167289</v>
      </c>
      <c r="C48676" t="s">
        <v>167290</v>
      </c>
      <c r="D48676" t="s">
        <v>65</v>
      </c>
      <c r="E48676" t="s">
        <v>202</v>
      </c>
      <c r="F48676" t="s">
        <v>21</v>
      </c>
      <c r="G48676" t="s">
        <v>59</v>
      </c>
      <c r="H48676" t="s">
        <v>60</v>
      </c>
      <c r="I48676" t="s">
        <v>66</v>
      </c>
    </row>
    <row r="48677" spans="1:10" x14ac:dyDescent="0.25">
      <c r="A48677" t="s">
        <v>167291</v>
      </c>
      <c r="B48677" t="s">
        <v>167292</v>
      </c>
      <c r="C48677" t="s">
        <v>167293</v>
      </c>
      <c r="D48677" t="s">
        <v>3441</v>
      </c>
      <c r="E48677" t="s">
        <v>14</v>
      </c>
      <c r="F48677" t="s">
        <v>21</v>
      </c>
      <c r="G48677" t="s">
        <v>153</v>
      </c>
      <c r="H48677" t="s">
        <v>239</v>
      </c>
      <c r="I48677" t="s">
        <v>239</v>
      </c>
      <c r="J48677" s="1">
        <v>41671</v>
      </c>
    </row>
    <row r="48678" spans="1:10" x14ac:dyDescent="0.25">
      <c r="A48678" t="s">
        <v>167294</v>
      </c>
      <c r="B48678" t="s">
        <v>167295</v>
      </c>
      <c r="C48678" t="s">
        <v>167296</v>
      </c>
      <c r="D48678" t="s">
        <v>70</v>
      </c>
      <c r="E48678" t="s">
        <v>14</v>
      </c>
      <c r="F48678" t="s">
        <v>21</v>
      </c>
      <c r="G48678" t="s">
        <v>94</v>
      </c>
      <c r="H48678" t="s">
        <v>95</v>
      </c>
      <c r="I48678" t="s">
        <v>61871</v>
      </c>
      <c r="J48678" s="1">
        <v>36161</v>
      </c>
    </row>
    <row r="48679" spans="1:10" x14ac:dyDescent="0.25">
      <c r="A48679" t="s">
        <v>167297</v>
      </c>
      <c r="B48679" t="s">
        <v>167298</v>
      </c>
      <c r="C48679" t="s">
        <v>167299</v>
      </c>
      <c r="D48679" t="s">
        <v>51</v>
      </c>
      <c r="E48679" t="s">
        <v>14</v>
      </c>
      <c r="F48679" t="s">
        <v>21</v>
      </c>
      <c r="G48679" t="s">
        <v>185</v>
      </c>
      <c r="H48679" t="s">
        <v>186</v>
      </c>
      <c r="I48679" t="s">
        <v>186</v>
      </c>
      <c r="J48679" s="1">
        <v>36161</v>
      </c>
    </row>
    <row r="48680" spans="1:10" x14ac:dyDescent="0.25">
      <c r="A48680" t="s">
        <v>167300</v>
      </c>
      <c r="B48680" t="s">
        <v>167301</v>
      </c>
      <c r="C48680" t="s">
        <v>167302</v>
      </c>
      <c r="D48680" t="s">
        <v>91861</v>
      </c>
      <c r="E48680" t="s">
        <v>14</v>
      </c>
      <c r="F48680" t="s">
        <v>21</v>
      </c>
      <c r="G48680" t="s">
        <v>281</v>
      </c>
      <c r="H48680" t="s">
        <v>1025</v>
      </c>
      <c r="I48680" t="s">
        <v>1025</v>
      </c>
      <c r="J48680" s="1">
        <v>39417</v>
      </c>
    </row>
    <row r="48681" spans="1:10" x14ac:dyDescent="0.25">
      <c r="A48681" t="s">
        <v>167303</v>
      </c>
      <c r="B48681" t="s">
        <v>167304</v>
      </c>
      <c r="C48681" t="s">
        <v>167305</v>
      </c>
      <c r="E48681" t="s">
        <v>14</v>
      </c>
      <c r="F48681" t="s">
        <v>21</v>
      </c>
      <c r="G48681" t="s">
        <v>101</v>
      </c>
      <c r="H48681" t="s">
        <v>772</v>
      </c>
      <c r="I48681" t="s">
        <v>773</v>
      </c>
    </row>
    <row r="48682" spans="1:10" x14ac:dyDescent="0.25">
      <c r="A48682" t="s">
        <v>167306</v>
      </c>
      <c r="B48682" t="s">
        <v>167307</v>
      </c>
      <c r="C48682" t="s">
        <v>167308</v>
      </c>
      <c r="D48682" t="s">
        <v>539</v>
      </c>
      <c r="E48682" t="s">
        <v>202</v>
      </c>
      <c r="F48682" t="s">
        <v>21</v>
      </c>
      <c r="G48682" t="s">
        <v>1075</v>
      </c>
      <c r="H48682" t="s">
        <v>1076</v>
      </c>
      <c r="I48682" t="s">
        <v>1076</v>
      </c>
      <c r="J48682" s="1">
        <v>40544</v>
      </c>
    </row>
    <row r="48683" spans="1:10" x14ac:dyDescent="0.25">
      <c r="A48683" t="s">
        <v>167309</v>
      </c>
      <c r="B48683" t="s">
        <v>167310</v>
      </c>
      <c r="C48683" t="s">
        <v>167311</v>
      </c>
      <c r="D48683" t="s">
        <v>167312</v>
      </c>
      <c r="E48683" t="s">
        <v>14</v>
      </c>
      <c r="F48683" t="s">
        <v>1133</v>
      </c>
      <c r="G48683">
        <v>15</v>
      </c>
      <c r="H48683" t="s">
        <v>4016</v>
      </c>
      <c r="I48683" t="s">
        <v>7864</v>
      </c>
      <c r="J48683" s="1">
        <v>41337</v>
      </c>
    </row>
    <row r="48684" spans="1:10" x14ac:dyDescent="0.25">
      <c r="A48684" t="s">
        <v>167313</v>
      </c>
      <c r="B48684" t="s">
        <v>167314</v>
      </c>
      <c r="C48684" t="s">
        <v>167315</v>
      </c>
      <c r="D48684" t="s">
        <v>167316</v>
      </c>
      <c r="E48684" t="s">
        <v>14</v>
      </c>
      <c r="F48684" t="s">
        <v>123</v>
      </c>
      <c r="G48684" t="s">
        <v>124</v>
      </c>
      <c r="H48684" t="s">
        <v>125</v>
      </c>
      <c r="I48684" t="s">
        <v>125</v>
      </c>
      <c r="J48684" s="1">
        <v>40179</v>
      </c>
    </row>
    <row r="48685" spans="1:10" x14ac:dyDescent="0.25">
      <c r="A48685" t="s">
        <v>167317</v>
      </c>
      <c r="B48685" t="s">
        <v>167318</v>
      </c>
      <c r="C48685" t="s">
        <v>167319</v>
      </c>
      <c r="D48685" t="s">
        <v>38</v>
      </c>
      <c r="E48685" t="s">
        <v>14</v>
      </c>
      <c r="F48685" t="s">
        <v>453</v>
      </c>
      <c r="G48685">
        <v>48</v>
      </c>
      <c r="H48685" t="s">
        <v>454</v>
      </c>
      <c r="I48685" t="s">
        <v>454</v>
      </c>
    </row>
    <row r="48686" spans="1:10" x14ac:dyDescent="0.25">
      <c r="A48686" t="s">
        <v>167320</v>
      </c>
      <c r="B48686" t="s">
        <v>167321</v>
      </c>
      <c r="C48686" t="s">
        <v>167322</v>
      </c>
      <c r="D48686" t="s">
        <v>167323</v>
      </c>
      <c r="E48686" t="s">
        <v>14</v>
      </c>
      <c r="F48686" t="s">
        <v>21</v>
      </c>
      <c r="G48686" t="s">
        <v>59</v>
      </c>
      <c r="H48686" t="s">
        <v>60</v>
      </c>
      <c r="I48686" t="s">
        <v>66</v>
      </c>
      <c r="J48686" s="1">
        <v>40179</v>
      </c>
    </row>
    <row r="48687" spans="1:10" x14ac:dyDescent="0.25">
      <c r="A48687" t="s">
        <v>167324</v>
      </c>
      <c r="B48687" t="s">
        <v>167325</v>
      </c>
      <c r="C48687" t="s">
        <v>167326</v>
      </c>
      <c r="D48687" t="s">
        <v>45</v>
      </c>
      <c r="E48687" t="s">
        <v>14</v>
      </c>
      <c r="F48687" t="s">
        <v>21</v>
      </c>
      <c r="G48687" t="s">
        <v>59</v>
      </c>
      <c r="H48687" t="s">
        <v>90</v>
      </c>
      <c r="I48687" t="s">
        <v>90</v>
      </c>
      <c r="J48687" s="1">
        <v>38353</v>
      </c>
    </row>
    <row r="48688" spans="1:10" x14ac:dyDescent="0.25">
      <c r="A48688" t="s">
        <v>167327</v>
      </c>
      <c r="B48688" t="s">
        <v>167328</v>
      </c>
      <c r="C48688" t="s">
        <v>167329</v>
      </c>
      <c r="E48688" t="s">
        <v>202</v>
      </c>
    </row>
    <row r="48689" spans="1:10" x14ac:dyDescent="0.25">
      <c r="A48689" t="s">
        <v>167330</v>
      </c>
      <c r="B48689" t="s">
        <v>167331</v>
      </c>
      <c r="C48689" t="s">
        <v>167332</v>
      </c>
      <c r="D48689" t="s">
        <v>167333</v>
      </c>
      <c r="E48689" t="s">
        <v>14</v>
      </c>
      <c r="F48689" t="s">
        <v>21</v>
      </c>
      <c r="G48689" t="s">
        <v>59</v>
      </c>
      <c r="H48689" t="s">
        <v>1216</v>
      </c>
      <c r="I48689" t="s">
        <v>1216</v>
      </c>
      <c r="J48689" s="1">
        <v>41306</v>
      </c>
    </row>
    <row r="48690" spans="1:10" x14ac:dyDescent="0.25">
      <c r="A48690" t="s">
        <v>167334</v>
      </c>
      <c r="B48690" t="s">
        <v>167335</v>
      </c>
      <c r="C48690" t="s">
        <v>167336</v>
      </c>
      <c r="D48690" t="s">
        <v>167337</v>
      </c>
      <c r="E48690" t="s">
        <v>14</v>
      </c>
      <c r="F48690" t="s">
        <v>3398</v>
      </c>
      <c r="G48690">
        <v>7</v>
      </c>
      <c r="H48690" t="s">
        <v>3399</v>
      </c>
      <c r="I48690" t="s">
        <v>3399</v>
      </c>
    </row>
    <row r="48691" spans="1:10" x14ac:dyDescent="0.25">
      <c r="A48691" t="s">
        <v>167338</v>
      </c>
      <c r="B48691" t="s">
        <v>167339</v>
      </c>
      <c r="C48691" t="s">
        <v>167340</v>
      </c>
      <c r="D48691" t="s">
        <v>167341</v>
      </c>
      <c r="E48691" t="s">
        <v>108</v>
      </c>
      <c r="F48691" t="s">
        <v>21</v>
      </c>
      <c r="G48691" t="s">
        <v>101</v>
      </c>
      <c r="H48691" t="s">
        <v>102</v>
      </c>
      <c r="I48691" t="s">
        <v>103</v>
      </c>
      <c r="J48691" s="1">
        <v>40474</v>
      </c>
    </row>
    <row r="48692" spans="1:10" x14ac:dyDescent="0.25">
      <c r="A48692" t="s">
        <v>167342</v>
      </c>
      <c r="B48692" t="s">
        <v>167343</v>
      </c>
      <c r="C48692" t="s">
        <v>167344</v>
      </c>
      <c r="D48692" t="s">
        <v>45531</v>
      </c>
      <c r="E48692" t="s">
        <v>14</v>
      </c>
      <c r="F48692" t="s">
        <v>12308</v>
      </c>
      <c r="G48692">
        <v>1</v>
      </c>
      <c r="H48692" t="s">
        <v>12309</v>
      </c>
      <c r="I48692" t="s">
        <v>12309</v>
      </c>
      <c r="J48692" s="1">
        <v>41208</v>
      </c>
    </row>
    <row r="48693" spans="1:10" x14ac:dyDescent="0.25">
      <c r="A48693" t="s">
        <v>167345</v>
      </c>
      <c r="B48693" t="s">
        <v>167346</v>
      </c>
      <c r="C48693" t="s">
        <v>167347</v>
      </c>
      <c r="D48693" t="s">
        <v>167348</v>
      </c>
      <c r="E48693" t="s">
        <v>14</v>
      </c>
      <c r="F48693" t="s">
        <v>123</v>
      </c>
      <c r="G48693" t="s">
        <v>124</v>
      </c>
      <c r="H48693" t="s">
        <v>125</v>
      </c>
      <c r="I48693" t="s">
        <v>125</v>
      </c>
      <c r="J48693" s="1">
        <v>39508</v>
      </c>
    </row>
    <row r="48694" spans="1:10" x14ac:dyDescent="0.25">
      <c r="A48694" t="s">
        <v>167349</v>
      </c>
      <c r="B48694" t="s">
        <v>167350</v>
      </c>
      <c r="C48694" t="s">
        <v>167351</v>
      </c>
      <c r="D48694" t="s">
        <v>167352</v>
      </c>
      <c r="E48694" t="s">
        <v>14</v>
      </c>
      <c r="F48694" t="s">
        <v>1133</v>
      </c>
      <c r="G48694">
        <v>15</v>
      </c>
      <c r="H48694" t="s">
        <v>4016</v>
      </c>
      <c r="I48694" t="s">
        <v>7864</v>
      </c>
      <c r="J48694" s="1">
        <v>40728</v>
      </c>
    </row>
    <row r="48695" spans="1:10" x14ac:dyDescent="0.25">
      <c r="A48695" t="s">
        <v>167353</v>
      </c>
      <c r="B48695" t="s">
        <v>167354</v>
      </c>
      <c r="E48695" t="s">
        <v>202</v>
      </c>
      <c r="J48695" s="1">
        <v>41930</v>
      </c>
    </row>
    <row r="48696" spans="1:10" x14ac:dyDescent="0.25">
      <c r="A48696" t="s">
        <v>167355</v>
      </c>
      <c r="B48696" t="s">
        <v>167356</v>
      </c>
      <c r="C48696" t="s">
        <v>167357</v>
      </c>
      <c r="D48696" t="s">
        <v>167358</v>
      </c>
      <c r="E48696" t="s">
        <v>202</v>
      </c>
    </row>
    <row r="48697" spans="1:10" x14ac:dyDescent="0.25">
      <c r="A48697" t="s">
        <v>167359</v>
      </c>
      <c r="B48697" t="s">
        <v>167360</v>
      </c>
      <c r="C48697" t="s">
        <v>167361</v>
      </c>
      <c r="D48697" t="s">
        <v>2474</v>
      </c>
      <c r="E48697" t="s">
        <v>14</v>
      </c>
      <c r="F48697" t="s">
        <v>21</v>
      </c>
      <c r="G48697" t="s">
        <v>101</v>
      </c>
      <c r="H48697" t="s">
        <v>102</v>
      </c>
      <c r="I48697" t="s">
        <v>103</v>
      </c>
      <c r="J48697" s="1">
        <v>41426</v>
      </c>
    </row>
    <row r="48698" spans="1:10" x14ac:dyDescent="0.25">
      <c r="A48698" t="s">
        <v>167362</v>
      </c>
      <c r="B48698" t="s">
        <v>167363</v>
      </c>
      <c r="C48698" t="s">
        <v>167364</v>
      </c>
      <c r="D48698" t="s">
        <v>167365</v>
      </c>
      <c r="E48698" t="s">
        <v>14</v>
      </c>
      <c r="F48698" t="s">
        <v>4932</v>
      </c>
      <c r="G48698">
        <v>9</v>
      </c>
      <c r="H48698" t="s">
        <v>7371</v>
      </c>
      <c r="I48698" t="s">
        <v>7371</v>
      </c>
      <c r="J48698" s="1">
        <v>40787</v>
      </c>
    </row>
    <row r="48699" spans="1:10" x14ac:dyDescent="0.25">
      <c r="A48699" t="s">
        <v>167366</v>
      </c>
      <c r="B48699" t="s">
        <v>167367</v>
      </c>
      <c r="C48699" t="s">
        <v>167368</v>
      </c>
      <c r="D48699" t="s">
        <v>167369</v>
      </c>
      <c r="E48699" t="s">
        <v>14</v>
      </c>
      <c r="J48699" s="1">
        <v>39814</v>
      </c>
    </row>
    <row r="48700" spans="1:10" x14ac:dyDescent="0.25">
      <c r="A48700" t="s">
        <v>167370</v>
      </c>
      <c r="B48700" t="s">
        <v>167371</v>
      </c>
      <c r="C48700" t="s">
        <v>167372</v>
      </c>
      <c r="D48700" t="s">
        <v>312</v>
      </c>
      <c r="E48700" t="s">
        <v>14</v>
      </c>
      <c r="F48700" t="s">
        <v>21</v>
      </c>
      <c r="G48700" t="s">
        <v>1075</v>
      </c>
      <c r="H48700" t="s">
        <v>1076</v>
      </c>
      <c r="I48700" t="s">
        <v>1076</v>
      </c>
      <c r="J48700" s="1">
        <v>41760</v>
      </c>
    </row>
    <row r="48701" spans="1:10" x14ac:dyDescent="0.25">
      <c r="A48701" t="s">
        <v>167373</v>
      </c>
      <c r="B48701" t="s">
        <v>167374</v>
      </c>
      <c r="C48701" t="s">
        <v>167375</v>
      </c>
      <c r="D48701" t="s">
        <v>167376</v>
      </c>
      <c r="E48701" t="s">
        <v>14</v>
      </c>
      <c r="F48701" t="s">
        <v>52</v>
      </c>
      <c r="G48701" t="s">
        <v>53</v>
      </c>
      <c r="H48701" t="s">
        <v>54</v>
      </c>
      <c r="I48701" t="s">
        <v>2934</v>
      </c>
      <c r="J48701" s="1">
        <v>41193</v>
      </c>
    </row>
    <row r="48702" spans="1:10" x14ac:dyDescent="0.25">
      <c r="A48702" t="s">
        <v>167377</v>
      </c>
      <c r="B48702" t="s">
        <v>167378</v>
      </c>
      <c r="C48702" t="s">
        <v>167379</v>
      </c>
      <c r="D48702" t="s">
        <v>83782</v>
      </c>
      <c r="E48702" t="s">
        <v>684</v>
      </c>
      <c r="F48702" t="s">
        <v>21</v>
      </c>
      <c r="G48702" t="s">
        <v>59</v>
      </c>
      <c r="H48702" t="s">
        <v>60</v>
      </c>
      <c r="I48702" t="s">
        <v>1246</v>
      </c>
      <c r="J48702" s="1">
        <v>39508</v>
      </c>
    </row>
    <row r="48703" spans="1:10" x14ac:dyDescent="0.25">
      <c r="A48703" t="s">
        <v>167380</v>
      </c>
      <c r="B48703" t="s">
        <v>167381</v>
      </c>
      <c r="E48703" t="s">
        <v>202</v>
      </c>
    </row>
    <row r="48704" spans="1:10" x14ac:dyDescent="0.25">
      <c r="A48704" t="s">
        <v>167382</v>
      </c>
      <c r="B48704" t="s">
        <v>167383</v>
      </c>
      <c r="C48704" t="s">
        <v>167384</v>
      </c>
      <c r="D48704" t="s">
        <v>40668</v>
      </c>
      <c r="E48704" t="s">
        <v>684</v>
      </c>
      <c r="F48704" t="s">
        <v>1057</v>
      </c>
      <c r="G48704">
        <v>16</v>
      </c>
      <c r="H48704" t="s">
        <v>1699</v>
      </c>
      <c r="I48704" t="s">
        <v>1699</v>
      </c>
      <c r="J48704" s="1">
        <v>39083</v>
      </c>
    </row>
    <row r="48705" spans="1:10" x14ac:dyDescent="0.25">
      <c r="A48705" t="s">
        <v>167385</v>
      </c>
      <c r="B48705" t="s">
        <v>167386</v>
      </c>
      <c r="C48705" t="s">
        <v>167387</v>
      </c>
      <c r="D48705" t="s">
        <v>1750</v>
      </c>
      <c r="E48705" t="s">
        <v>14</v>
      </c>
      <c r="F48705" t="s">
        <v>21</v>
      </c>
      <c r="G48705" t="s">
        <v>59</v>
      </c>
      <c r="H48705" t="s">
        <v>90</v>
      </c>
      <c r="I48705" t="s">
        <v>90</v>
      </c>
      <c r="J48705" s="1">
        <v>38718</v>
      </c>
    </row>
    <row r="48706" spans="1:10" x14ac:dyDescent="0.25">
      <c r="A48706" t="s">
        <v>167388</v>
      </c>
      <c r="B48706" t="s">
        <v>167389</v>
      </c>
      <c r="C48706" t="s">
        <v>167390</v>
      </c>
      <c r="D48706" t="s">
        <v>167391</v>
      </c>
      <c r="E48706" t="s">
        <v>14</v>
      </c>
      <c r="F48706" t="s">
        <v>21</v>
      </c>
      <c r="G48706" t="s">
        <v>611</v>
      </c>
      <c r="H48706" t="s">
        <v>14755</v>
      </c>
      <c r="I48706" t="s">
        <v>327</v>
      </c>
      <c r="J48706" s="1">
        <v>41034</v>
      </c>
    </row>
    <row r="48707" spans="1:10" x14ac:dyDescent="0.25">
      <c r="A48707" t="s">
        <v>167392</v>
      </c>
      <c r="B48707" t="s">
        <v>167393</v>
      </c>
      <c r="C48707" t="s">
        <v>167394</v>
      </c>
      <c r="D48707" t="s">
        <v>167395</v>
      </c>
      <c r="E48707" t="s">
        <v>202</v>
      </c>
      <c r="F48707" t="s">
        <v>21</v>
      </c>
      <c r="G48707" t="s">
        <v>59</v>
      </c>
      <c r="H48707" t="s">
        <v>60</v>
      </c>
      <c r="I48707" t="s">
        <v>66</v>
      </c>
    </row>
    <row r="48708" spans="1:10" x14ac:dyDescent="0.25">
      <c r="A48708" t="s">
        <v>167396</v>
      </c>
      <c r="B48708" t="s">
        <v>167397</v>
      </c>
      <c r="C48708" t="s">
        <v>167398</v>
      </c>
      <c r="E48708" t="s">
        <v>14</v>
      </c>
      <c r="F48708" t="s">
        <v>21</v>
      </c>
      <c r="G48708" t="s">
        <v>84</v>
      </c>
      <c r="H48708" t="s">
        <v>85</v>
      </c>
      <c r="I48708" t="s">
        <v>85</v>
      </c>
      <c r="J48708" s="1">
        <v>38353</v>
      </c>
    </row>
    <row r="48709" spans="1:10" x14ac:dyDescent="0.25">
      <c r="A48709" t="s">
        <v>167399</v>
      </c>
      <c r="B48709" t="s">
        <v>167400</v>
      </c>
      <c r="C48709" t="s">
        <v>167401</v>
      </c>
      <c r="D48709" t="s">
        <v>167402</v>
      </c>
      <c r="E48709" t="s">
        <v>14</v>
      </c>
      <c r="F48709" t="s">
        <v>633</v>
      </c>
      <c r="G48709">
        <v>7</v>
      </c>
      <c r="H48709" t="s">
        <v>924</v>
      </c>
      <c r="I48709" t="s">
        <v>924</v>
      </c>
      <c r="J48709" s="1">
        <v>41275</v>
      </c>
    </row>
    <row r="48710" spans="1:10" x14ac:dyDescent="0.25">
      <c r="A48710" t="s">
        <v>167403</v>
      </c>
      <c r="B48710" t="s">
        <v>167404</v>
      </c>
      <c r="C48710" t="s">
        <v>167405</v>
      </c>
      <c r="D48710" t="s">
        <v>167406</v>
      </c>
      <c r="E48710" t="s">
        <v>14</v>
      </c>
      <c r="F48710" t="s">
        <v>21</v>
      </c>
      <c r="G48710" t="s">
        <v>375</v>
      </c>
      <c r="H48710" t="s">
        <v>1207</v>
      </c>
      <c r="I48710" t="s">
        <v>1207</v>
      </c>
      <c r="J48710" s="1">
        <v>41502</v>
      </c>
    </row>
    <row r="48711" spans="1:10" x14ac:dyDescent="0.25">
      <c r="A48711" t="s">
        <v>167407</v>
      </c>
      <c r="B48711" t="s">
        <v>167408</v>
      </c>
      <c r="C48711" t="s">
        <v>167409</v>
      </c>
      <c r="D48711" t="s">
        <v>7820</v>
      </c>
      <c r="E48711" t="s">
        <v>14</v>
      </c>
      <c r="F48711" t="s">
        <v>21</v>
      </c>
      <c r="G48711" t="s">
        <v>1325</v>
      </c>
      <c r="H48711" t="s">
        <v>1326</v>
      </c>
      <c r="I48711" t="s">
        <v>1326</v>
      </c>
      <c r="J48711" s="1">
        <v>39814</v>
      </c>
    </row>
    <row r="48712" spans="1:10" x14ac:dyDescent="0.25">
      <c r="A48712" t="s">
        <v>167410</v>
      </c>
      <c r="B48712" t="s">
        <v>167411</v>
      </c>
      <c r="C48712" t="s">
        <v>167412</v>
      </c>
      <c r="D48712" t="s">
        <v>38</v>
      </c>
      <c r="E48712" t="s">
        <v>14</v>
      </c>
      <c r="F48712" t="s">
        <v>21</v>
      </c>
      <c r="G48712" t="s">
        <v>153</v>
      </c>
      <c r="H48712" t="s">
        <v>239</v>
      </c>
      <c r="I48712" t="s">
        <v>1709</v>
      </c>
      <c r="J48712" s="1">
        <v>32874</v>
      </c>
    </row>
    <row r="48713" spans="1:10" x14ac:dyDescent="0.25">
      <c r="A48713" t="s">
        <v>167413</v>
      </c>
      <c r="B48713" t="s">
        <v>167414</v>
      </c>
      <c r="C48713" t="s">
        <v>167415</v>
      </c>
      <c r="D48713" t="s">
        <v>45</v>
      </c>
      <c r="E48713" t="s">
        <v>14</v>
      </c>
      <c r="F48713" t="s">
        <v>401</v>
      </c>
      <c r="G48713">
        <v>40</v>
      </c>
      <c r="H48713" t="s">
        <v>975</v>
      </c>
      <c r="I48713" t="s">
        <v>975</v>
      </c>
      <c r="J48713" s="1">
        <v>40858</v>
      </c>
    </row>
    <row r="48714" spans="1:10" x14ac:dyDescent="0.25">
      <c r="A48714" t="s">
        <v>167416</v>
      </c>
      <c r="B48714" t="s">
        <v>167417</v>
      </c>
      <c r="C48714" t="s">
        <v>167418</v>
      </c>
      <c r="D48714" t="s">
        <v>928</v>
      </c>
      <c r="E48714" t="s">
        <v>14</v>
      </c>
      <c r="J48714" s="1">
        <v>38657</v>
      </c>
    </row>
    <row r="48715" spans="1:10" x14ac:dyDescent="0.25">
      <c r="A48715" t="s">
        <v>167419</v>
      </c>
      <c r="B48715" t="s">
        <v>167420</v>
      </c>
      <c r="C48715" t="s">
        <v>167421</v>
      </c>
      <c r="D48715" t="s">
        <v>167422</v>
      </c>
      <c r="E48715" t="s">
        <v>14</v>
      </c>
      <c r="F48715" t="s">
        <v>453</v>
      </c>
      <c r="G48715">
        <v>48</v>
      </c>
      <c r="H48715" t="s">
        <v>454</v>
      </c>
      <c r="I48715" t="s">
        <v>454</v>
      </c>
      <c r="J48715" s="1">
        <v>41061</v>
      </c>
    </row>
    <row r="48716" spans="1:10" x14ac:dyDescent="0.25">
      <c r="A48716" t="s">
        <v>167423</v>
      </c>
      <c r="B48716" t="s">
        <v>167424</v>
      </c>
      <c r="C48716" t="s">
        <v>167425</v>
      </c>
      <c r="D48716" t="s">
        <v>3038</v>
      </c>
      <c r="E48716" t="s">
        <v>14</v>
      </c>
      <c r="F48716" t="s">
        <v>21</v>
      </c>
      <c r="G48716" t="s">
        <v>59</v>
      </c>
      <c r="H48716" t="s">
        <v>60</v>
      </c>
      <c r="I48716" t="s">
        <v>66</v>
      </c>
      <c r="J48716" s="1">
        <v>41518</v>
      </c>
    </row>
    <row r="48717" spans="1:10" x14ac:dyDescent="0.25">
      <c r="A48717" t="s">
        <v>167426</v>
      </c>
      <c r="B48717" t="s">
        <v>167427</v>
      </c>
      <c r="C48717" t="s">
        <v>167428</v>
      </c>
      <c r="D48717" t="s">
        <v>638</v>
      </c>
      <c r="E48717" t="s">
        <v>14</v>
      </c>
      <c r="F48717" t="s">
        <v>21</v>
      </c>
      <c r="G48717" t="s">
        <v>101</v>
      </c>
      <c r="H48717" t="s">
        <v>102</v>
      </c>
      <c r="I48717" t="s">
        <v>103</v>
      </c>
      <c r="J48717" s="1">
        <v>39295</v>
      </c>
    </row>
    <row r="48718" spans="1:10" x14ac:dyDescent="0.25">
      <c r="A48718" t="s">
        <v>167429</v>
      </c>
      <c r="B48718" t="s">
        <v>167430</v>
      </c>
      <c r="C48718" t="s">
        <v>167431</v>
      </c>
      <c r="D48718" t="s">
        <v>38</v>
      </c>
      <c r="E48718" t="s">
        <v>14</v>
      </c>
      <c r="F48718" t="s">
        <v>21</v>
      </c>
      <c r="G48718" t="s">
        <v>130</v>
      </c>
      <c r="H48718" t="s">
        <v>10657</v>
      </c>
      <c r="I48718" t="s">
        <v>11703</v>
      </c>
      <c r="J48718" s="1">
        <v>38353</v>
      </c>
    </row>
    <row r="48719" spans="1:10" x14ac:dyDescent="0.25">
      <c r="A48719" t="s">
        <v>167432</v>
      </c>
      <c r="B48719" t="s">
        <v>167433</v>
      </c>
      <c r="C48719" t="s">
        <v>167434</v>
      </c>
      <c r="D48719" t="s">
        <v>167435</v>
      </c>
      <c r="E48719" t="s">
        <v>14</v>
      </c>
      <c r="J48719" s="1">
        <v>41916</v>
      </c>
    </row>
    <row r="48720" spans="1:10" x14ac:dyDescent="0.25">
      <c r="A48720" t="s">
        <v>167436</v>
      </c>
      <c r="B48720" t="s">
        <v>167437</v>
      </c>
      <c r="C48720" t="s">
        <v>167438</v>
      </c>
      <c r="D48720" t="s">
        <v>167439</v>
      </c>
      <c r="E48720" t="s">
        <v>14</v>
      </c>
      <c r="F48720" t="s">
        <v>12812</v>
      </c>
      <c r="G48720">
        <v>35</v>
      </c>
      <c r="H48720" t="s">
        <v>13411</v>
      </c>
      <c r="I48720" t="s">
        <v>13411</v>
      </c>
      <c r="J48720" s="1">
        <v>41640</v>
      </c>
    </row>
    <row r="48721" spans="1:10" x14ac:dyDescent="0.25">
      <c r="A48721" t="s">
        <v>167440</v>
      </c>
      <c r="B48721" t="s">
        <v>167441</v>
      </c>
      <c r="C48721" t="s">
        <v>167442</v>
      </c>
      <c r="D48721" t="s">
        <v>167443</v>
      </c>
      <c r="E48721" t="s">
        <v>14</v>
      </c>
      <c r="F48721" t="s">
        <v>1057</v>
      </c>
      <c r="G48721">
        <v>7</v>
      </c>
      <c r="H48721" t="s">
        <v>10871</v>
      </c>
      <c r="I48721" t="s">
        <v>10871</v>
      </c>
      <c r="J48721" s="1">
        <v>40330</v>
      </c>
    </row>
    <row r="48722" spans="1:10" x14ac:dyDescent="0.25">
      <c r="A48722" t="s">
        <v>167444</v>
      </c>
      <c r="B48722" t="s">
        <v>167445</v>
      </c>
      <c r="C48722" t="s">
        <v>167446</v>
      </c>
      <c r="D48722" t="s">
        <v>167447</v>
      </c>
      <c r="E48722" t="s">
        <v>108</v>
      </c>
      <c r="F48722" t="s">
        <v>21</v>
      </c>
      <c r="G48722" t="s">
        <v>101</v>
      </c>
      <c r="H48722" t="s">
        <v>102</v>
      </c>
      <c r="I48722" t="s">
        <v>103</v>
      </c>
      <c r="J48722" s="1">
        <v>40057</v>
      </c>
    </row>
    <row r="48723" spans="1:10" x14ac:dyDescent="0.25">
      <c r="A48723" t="s">
        <v>167448</v>
      </c>
      <c r="B48723" t="s">
        <v>167449</v>
      </c>
      <c r="C48723" t="s">
        <v>167450</v>
      </c>
      <c r="D48723" t="s">
        <v>736</v>
      </c>
      <c r="E48723" t="s">
        <v>14</v>
      </c>
      <c r="F48723" t="s">
        <v>694</v>
      </c>
      <c r="G48723">
        <v>5</v>
      </c>
      <c r="H48723" t="s">
        <v>695</v>
      </c>
      <c r="I48723" t="s">
        <v>11954</v>
      </c>
      <c r="J48723" s="1">
        <v>39448</v>
      </c>
    </row>
    <row r="48724" spans="1:10" x14ac:dyDescent="0.25">
      <c r="A48724" t="s">
        <v>167451</v>
      </c>
      <c r="B48724" t="s">
        <v>167452</v>
      </c>
      <c r="C48724" t="s">
        <v>167453</v>
      </c>
      <c r="D48724" t="s">
        <v>7820</v>
      </c>
      <c r="E48724" t="s">
        <v>14</v>
      </c>
      <c r="F48724" t="s">
        <v>21</v>
      </c>
      <c r="G48724" t="s">
        <v>59</v>
      </c>
      <c r="H48724" t="s">
        <v>60</v>
      </c>
      <c r="I48724" t="s">
        <v>66</v>
      </c>
      <c r="J48724" s="1">
        <v>39687</v>
      </c>
    </row>
    <row r="48725" spans="1:10" x14ac:dyDescent="0.25">
      <c r="A48725" t="s">
        <v>167454</v>
      </c>
      <c r="B48725" t="s">
        <v>167455</v>
      </c>
      <c r="C48725" t="s">
        <v>167456</v>
      </c>
      <c r="D48725" t="s">
        <v>167457</v>
      </c>
      <c r="E48725" t="s">
        <v>108</v>
      </c>
      <c r="F48725" t="s">
        <v>21</v>
      </c>
      <c r="G48725" t="s">
        <v>39</v>
      </c>
      <c r="H48725" t="s">
        <v>277</v>
      </c>
      <c r="I48725" t="s">
        <v>277</v>
      </c>
      <c r="J48725" s="1">
        <v>41214</v>
      </c>
    </row>
    <row r="48726" spans="1:10" x14ac:dyDescent="0.25">
      <c r="A48726" t="s">
        <v>167458</v>
      </c>
      <c r="B48726" t="s">
        <v>167459</v>
      </c>
      <c r="C48726" t="s">
        <v>167460</v>
      </c>
      <c r="D48726" t="s">
        <v>38</v>
      </c>
      <c r="E48726" t="s">
        <v>202</v>
      </c>
      <c r="F48726" t="s">
        <v>21</v>
      </c>
      <c r="G48726" t="s">
        <v>59</v>
      </c>
      <c r="H48726" t="s">
        <v>60</v>
      </c>
      <c r="I48726" t="s">
        <v>4021</v>
      </c>
      <c r="J48726" s="1">
        <v>39203</v>
      </c>
    </row>
    <row r="48727" spans="1:10" x14ac:dyDescent="0.25">
      <c r="A48727" t="s">
        <v>167461</v>
      </c>
      <c r="B48727" t="s">
        <v>167462</v>
      </c>
      <c r="C48727" t="s">
        <v>167463</v>
      </c>
      <c r="D48727" t="s">
        <v>56694</v>
      </c>
      <c r="E48727" t="s">
        <v>14</v>
      </c>
      <c r="F48727" t="s">
        <v>336</v>
      </c>
      <c r="G48727">
        <v>11</v>
      </c>
      <c r="H48727" t="s">
        <v>492</v>
      </c>
      <c r="I48727" t="s">
        <v>492</v>
      </c>
      <c r="J48727" s="1">
        <v>40248</v>
      </c>
    </row>
    <row r="48728" spans="1:10" x14ac:dyDescent="0.25">
      <c r="A48728" t="s">
        <v>167464</v>
      </c>
      <c r="B48728" t="s">
        <v>167465</v>
      </c>
      <c r="C48728" t="s">
        <v>167466</v>
      </c>
      <c r="D48728" t="s">
        <v>167467</v>
      </c>
      <c r="E48728" t="s">
        <v>14</v>
      </c>
      <c r="F48728" t="s">
        <v>21</v>
      </c>
      <c r="G48728" t="s">
        <v>101</v>
      </c>
      <c r="H48728" t="s">
        <v>102</v>
      </c>
      <c r="I48728" t="s">
        <v>103</v>
      </c>
      <c r="J48728" s="1">
        <v>41275</v>
      </c>
    </row>
    <row r="48729" spans="1:10" x14ac:dyDescent="0.25">
      <c r="A48729" t="s">
        <v>167468</v>
      </c>
      <c r="B48729" t="s">
        <v>167469</v>
      </c>
      <c r="C48729" t="s">
        <v>167470</v>
      </c>
      <c r="D48729" t="s">
        <v>167471</v>
      </c>
      <c r="E48729" t="s">
        <v>14</v>
      </c>
      <c r="F48729" t="s">
        <v>547</v>
      </c>
      <c r="G48729">
        <v>56</v>
      </c>
      <c r="H48729" t="s">
        <v>2547</v>
      </c>
      <c r="I48729" t="s">
        <v>2547</v>
      </c>
      <c r="J48729" s="1">
        <v>41791</v>
      </c>
    </row>
    <row r="48730" spans="1:10" x14ac:dyDescent="0.25">
      <c r="A48730" t="s">
        <v>167472</v>
      </c>
      <c r="B48730" t="s">
        <v>167473</v>
      </c>
      <c r="C48730" t="s">
        <v>167474</v>
      </c>
      <c r="D48730" t="s">
        <v>122</v>
      </c>
      <c r="E48730" t="s">
        <v>14</v>
      </c>
      <c r="F48730" t="s">
        <v>21</v>
      </c>
      <c r="G48730" t="s">
        <v>59</v>
      </c>
      <c r="H48730" t="s">
        <v>60</v>
      </c>
      <c r="I48730" t="s">
        <v>266</v>
      </c>
      <c r="J48730" s="1">
        <v>38718</v>
      </c>
    </row>
    <row r="48731" spans="1:10" x14ac:dyDescent="0.25">
      <c r="A48731" t="s">
        <v>167475</v>
      </c>
      <c r="B48731" t="s">
        <v>167476</v>
      </c>
      <c r="C48731" t="s">
        <v>167477</v>
      </c>
      <c r="D48731" t="s">
        <v>53900</v>
      </c>
      <c r="E48731" t="s">
        <v>14</v>
      </c>
      <c r="F48731" t="s">
        <v>474</v>
      </c>
      <c r="J48731" s="1">
        <v>41640</v>
      </c>
    </row>
    <row r="48732" spans="1:10" x14ac:dyDescent="0.25">
      <c r="A48732" t="s">
        <v>167478</v>
      </c>
      <c r="B48732" t="s">
        <v>167479</v>
      </c>
      <c r="C48732" t="s">
        <v>167480</v>
      </c>
      <c r="D48732" t="s">
        <v>270</v>
      </c>
      <c r="E48732" t="s">
        <v>202</v>
      </c>
      <c r="F48732" t="s">
        <v>21</v>
      </c>
      <c r="G48732" t="s">
        <v>39</v>
      </c>
      <c r="H48732" t="s">
        <v>12185</v>
      </c>
      <c r="I48732" t="s">
        <v>12185</v>
      </c>
      <c r="J48732" s="1">
        <v>39797</v>
      </c>
    </row>
    <row r="48733" spans="1:10" x14ac:dyDescent="0.25">
      <c r="A48733" t="s">
        <v>167481</v>
      </c>
      <c r="B48733" t="s">
        <v>167482</v>
      </c>
      <c r="C48733" t="s">
        <v>167483</v>
      </c>
      <c r="D48733" t="s">
        <v>352</v>
      </c>
      <c r="E48733" t="s">
        <v>14</v>
      </c>
      <c r="F48733" t="s">
        <v>21</v>
      </c>
      <c r="G48733" t="s">
        <v>39</v>
      </c>
      <c r="H48733" t="s">
        <v>3481</v>
      </c>
      <c r="I48733" t="s">
        <v>57626</v>
      </c>
      <c r="J48733" s="1">
        <v>40303</v>
      </c>
    </row>
    <row r="48734" spans="1:10" x14ac:dyDescent="0.25">
      <c r="A48734" t="s">
        <v>167484</v>
      </c>
      <c r="B48734" t="s">
        <v>167485</v>
      </c>
      <c r="C48734" t="s">
        <v>167486</v>
      </c>
      <c r="D48734" t="s">
        <v>167487</v>
      </c>
      <c r="E48734" t="s">
        <v>14</v>
      </c>
      <c r="F48734" t="s">
        <v>21</v>
      </c>
      <c r="G48734" t="s">
        <v>153</v>
      </c>
      <c r="H48734" t="s">
        <v>239</v>
      </c>
      <c r="I48734" t="s">
        <v>239</v>
      </c>
      <c r="J48734" s="1">
        <v>41306</v>
      </c>
    </row>
    <row r="48735" spans="1:10" x14ac:dyDescent="0.25">
      <c r="A48735" t="s">
        <v>167488</v>
      </c>
      <c r="B48735" t="s">
        <v>167489</v>
      </c>
      <c r="C48735" t="s">
        <v>167490</v>
      </c>
      <c r="D48735" t="s">
        <v>63181</v>
      </c>
      <c r="E48735" t="s">
        <v>14</v>
      </c>
      <c r="F48735" t="s">
        <v>7995</v>
      </c>
      <c r="H48735" t="s">
        <v>14369</v>
      </c>
      <c r="I48735" t="s">
        <v>14369</v>
      </c>
      <c r="J48735" s="1">
        <v>41601</v>
      </c>
    </row>
    <row r="48736" spans="1:10" x14ac:dyDescent="0.25">
      <c r="A48736" t="s">
        <v>167491</v>
      </c>
      <c r="B48736" t="s">
        <v>167492</v>
      </c>
      <c r="C48736" t="s">
        <v>167493</v>
      </c>
      <c r="D48736" t="s">
        <v>167494</v>
      </c>
      <c r="E48736" t="s">
        <v>108</v>
      </c>
      <c r="F48736" t="s">
        <v>21</v>
      </c>
      <c r="G48736" t="s">
        <v>59</v>
      </c>
      <c r="H48736" t="s">
        <v>60</v>
      </c>
      <c r="I48736" t="s">
        <v>61</v>
      </c>
      <c r="J48736" s="1">
        <v>39814</v>
      </c>
    </row>
    <row r="48737" spans="1:10" x14ac:dyDescent="0.25">
      <c r="A48737" t="s">
        <v>167495</v>
      </c>
      <c r="B48737" t="s">
        <v>167496</v>
      </c>
      <c r="E48737" t="s">
        <v>14</v>
      </c>
      <c r="F48737" t="s">
        <v>21</v>
      </c>
      <c r="G48737" t="s">
        <v>185</v>
      </c>
      <c r="H48737" t="s">
        <v>20933</v>
      </c>
      <c r="I48737" t="s">
        <v>91836</v>
      </c>
      <c r="J48737" s="1">
        <v>40238</v>
      </c>
    </row>
    <row r="48738" spans="1:10" x14ac:dyDescent="0.25">
      <c r="A48738" t="s">
        <v>167497</v>
      </c>
      <c r="B48738" t="s">
        <v>167498</v>
      </c>
      <c r="C48738" t="s">
        <v>167499</v>
      </c>
      <c r="D48738" t="s">
        <v>638</v>
      </c>
      <c r="E48738" t="s">
        <v>202</v>
      </c>
      <c r="F48738" t="s">
        <v>547</v>
      </c>
      <c r="G48738">
        <v>29</v>
      </c>
      <c r="H48738" t="s">
        <v>744</v>
      </c>
      <c r="I48738" t="s">
        <v>744</v>
      </c>
      <c r="J48738" s="1">
        <v>39281</v>
      </c>
    </row>
    <row r="48739" spans="1:10" x14ac:dyDescent="0.25">
      <c r="A48739" t="s">
        <v>167500</v>
      </c>
      <c r="B48739" t="s">
        <v>167501</v>
      </c>
      <c r="C48739" t="s">
        <v>167502</v>
      </c>
      <c r="D48739" t="s">
        <v>109289</v>
      </c>
      <c r="E48739" t="s">
        <v>14</v>
      </c>
      <c r="F48739" t="s">
        <v>21</v>
      </c>
      <c r="G48739" t="s">
        <v>281</v>
      </c>
      <c r="H48739" t="s">
        <v>573</v>
      </c>
      <c r="I48739" t="s">
        <v>65300</v>
      </c>
      <c r="J48739" s="1">
        <v>41805</v>
      </c>
    </row>
    <row r="48740" spans="1:10" x14ac:dyDescent="0.25">
      <c r="A48740" t="s">
        <v>167503</v>
      </c>
      <c r="B48740" t="s">
        <v>167504</v>
      </c>
      <c r="C48740" t="s">
        <v>167505</v>
      </c>
      <c r="D48740" t="s">
        <v>167506</v>
      </c>
      <c r="E48740" t="s">
        <v>14</v>
      </c>
      <c r="F48740" t="s">
        <v>21</v>
      </c>
      <c r="G48740" t="s">
        <v>59</v>
      </c>
      <c r="H48740" t="s">
        <v>60</v>
      </c>
      <c r="I48740" t="s">
        <v>2599</v>
      </c>
      <c r="J48740" s="1">
        <v>40544</v>
      </c>
    </row>
    <row r="48741" spans="1:10" x14ac:dyDescent="0.25">
      <c r="A48741" t="s">
        <v>167507</v>
      </c>
      <c r="B48741" t="s">
        <v>167508</v>
      </c>
      <c r="C48741" t="s">
        <v>167509</v>
      </c>
      <c r="D48741" t="s">
        <v>1898</v>
      </c>
      <c r="E48741" t="s">
        <v>14</v>
      </c>
      <c r="F48741" t="s">
        <v>123</v>
      </c>
      <c r="G48741" t="s">
        <v>124</v>
      </c>
      <c r="H48741" t="s">
        <v>125</v>
      </c>
      <c r="I48741" t="s">
        <v>125</v>
      </c>
    </row>
    <row r="48742" spans="1:10" x14ac:dyDescent="0.25">
      <c r="A48742" t="s">
        <v>167510</v>
      </c>
      <c r="B48742" t="s">
        <v>167511</v>
      </c>
      <c r="C48742" t="s">
        <v>167512</v>
      </c>
      <c r="D48742" t="s">
        <v>243</v>
      </c>
      <c r="E48742" t="s">
        <v>14</v>
      </c>
      <c r="F48742" t="s">
        <v>21</v>
      </c>
      <c r="G48742" t="s">
        <v>59</v>
      </c>
      <c r="H48742" t="s">
        <v>60</v>
      </c>
      <c r="I48742" t="s">
        <v>66</v>
      </c>
      <c r="J48742" s="1">
        <v>41000</v>
      </c>
    </row>
    <row r="48743" spans="1:10" x14ac:dyDescent="0.25">
      <c r="A48743" t="s">
        <v>167513</v>
      </c>
      <c r="B48743" t="s">
        <v>167514</v>
      </c>
      <c r="C48743" t="s">
        <v>167515</v>
      </c>
      <c r="D48743" t="s">
        <v>167516</v>
      </c>
      <c r="E48743" t="s">
        <v>14</v>
      </c>
      <c r="F48743" t="s">
        <v>21</v>
      </c>
      <c r="G48743" t="s">
        <v>59</v>
      </c>
      <c r="H48743" t="s">
        <v>1216</v>
      </c>
      <c r="I48743" t="s">
        <v>3043</v>
      </c>
      <c r="J48743" s="1">
        <v>39995</v>
      </c>
    </row>
    <row r="48744" spans="1:10" x14ac:dyDescent="0.25">
      <c r="A48744" t="s">
        <v>167517</v>
      </c>
      <c r="B48744" t="s">
        <v>167518</v>
      </c>
      <c r="C48744" t="s">
        <v>167519</v>
      </c>
      <c r="D48744" t="s">
        <v>2961</v>
      </c>
      <c r="E48744" t="s">
        <v>14</v>
      </c>
      <c r="F48744" t="s">
        <v>21</v>
      </c>
      <c r="G48744" t="s">
        <v>260</v>
      </c>
      <c r="H48744" t="s">
        <v>261</v>
      </c>
      <c r="I48744" t="s">
        <v>148313</v>
      </c>
      <c r="J48744" s="1">
        <v>41907</v>
      </c>
    </row>
    <row r="48745" spans="1:10" x14ac:dyDescent="0.25">
      <c r="A48745" t="s">
        <v>167520</v>
      </c>
      <c r="B48745" t="s">
        <v>167521</v>
      </c>
      <c r="C48745" t="s">
        <v>167522</v>
      </c>
      <c r="D48745" t="s">
        <v>65</v>
      </c>
      <c r="E48745" t="s">
        <v>684</v>
      </c>
      <c r="F48745" t="s">
        <v>361</v>
      </c>
      <c r="G48745">
        <v>26</v>
      </c>
      <c r="H48745" t="s">
        <v>362</v>
      </c>
      <c r="I48745" t="s">
        <v>90791</v>
      </c>
      <c r="J48745" s="1">
        <v>34335</v>
      </c>
    </row>
    <row r="48746" spans="1:10" x14ac:dyDescent="0.25">
      <c r="A48746" t="s">
        <v>167523</v>
      </c>
      <c r="B48746" t="s">
        <v>167524</v>
      </c>
      <c r="C48746" t="s">
        <v>167525</v>
      </c>
      <c r="D48746" t="s">
        <v>51</v>
      </c>
      <c r="E48746" t="s">
        <v>684</v>
      </c>
      <c r="F48746" t="s">
        <v>21</v>
      </c>
      <c r="G48746" t="s">
        <v>1075</v>
      </c>
      <c r="H48746" t="s">
        <v>1076</v>
      </c>
      <c r="I48746" t="s">
        <v>66597</v>
      </c>
      <c r="J48746" s="1">
        <v>34700</v>
      </c>
    </row>
    <row r="48747" spans="1:10" x14ac:dyDescent="0.25">
      <c r="A48747" t="s">
        <v>167526</v>
      </c>
      <c r="B48747" t="s">
        <v>167527</v>
      </c>
      <c r="D48747" t="s">
        <v>51</v>
      </c>
      <c r="E48747" t="s">
        <v>14</v>
      </c>
      <c r="F48747" t="s">
        <v>21</v>
      </c>
      <c r="G48747" t="s">
        <v>803</v>
      </c>
      <c r="H48747" t="s">
        <v>804</v>
      </c>
      <c r="I48747" t="s">
        <v>3063</v>
      </c>
      <c r="J48747" s="1">
        <v>36892</v>
      </c>
    </row>
    <row r="48748" spans="1:10" x14ac:dyDescent="0.25">
      <c r="A48748" t="s">
        <v>167528</v>
      </c>
      <c r="B48748" t="s">
        <v>167529</v>
      </c>
      <c r="C48748" t="s">
        <v>167530</v>
      </c>
      <c r="D48748" t="s">
        <v>1242</v>
      </c>
      <c r="E48748" t="s">
        <v>14</v>
      </c>
      <c r="F48748" t="s">
        <v>21</v>
      </c>
      <c r="G48748" t="s">
        <v>803</v>
      </c>
      <c r="H48748" t="s">
        <v>804</v>
      </c>
      <c r="I48748" t="s">
        <v>804</v>
      </c>
      <c r="J48748" s="1">
        <v>40179</v>
      </c>
    </row>
    <row r="48749" spans="1:10" x14ac:dyDescent="0.25">
      <c r="A48749" t="s">
        <v>167531</v>
      </c>
      <c r="B48749" t="s">
        <v>167532</v>
      </c>
      <c r="D48749" t="s">
        <v>122</v>
      </c>
      <c r="E48749" t="s">
        <v>14</v>
      </c>
      <c r="F48749" t="s">
        <v>21</v>
      </c>
      <c r="G48749" t="s">
        <v>803</v>
      </c>
      <c r="H48749" t="s">
        <v>1527</v>
      </c>
      <c r="I48749" t="s">
        <v>167533</v>
      </c>
      <c r="J48749" s="1">
        <v>41548</v>
      </c>
    </row>
    <row r="48750" spans="1:10" x14ac:dyDescent="0.25">
      <c r="A48750" t="s">
        <v>167534</v>
      </c>
      <c r="B48750" t="s">
        <v>167535</v>
      </c>
      <c r="C48750" t="s">
        <v>167536</v>
      </c>
      <c r="D48750" t="s">
        <v>736</v>
      </c>
      <c r="E48750" t="s">
        <v>202</v>
      </c>
      <c r="F48750" t="s">
        <v>21</v>
      </c>
      <c r="G48750" t="s">
        <v>803</v>
      </c>
      <c r="H48750" t="s">
        <v>11740</v>
      </c>
      <c r="I48750" t="s">
        <v>11740</v>
      </c>
      <c r="J48750" s="1">
        <v>39814</v>
      </c>
    </row>
    <row r="48751" spans="1:10" x14ac:dyDescent="0.25">
      <c r="A48751" t="s">
        <v>167537</v>
      </c>
      <c r="B48751" t="s">
        <v>167538</v>
      </c>
      <c r="C48751" t="s">
        <v>167539</v>
      </c>
      <c r="D48751" t="s">
        <v>167540</v>
      </c>
      <c r="E48751" t="s">
        <v>14</v>
      </c>
      <c r="F48751" t="s">
        <v>21</v>
      </c>
      <c r="G48751" t="s">
        <v>59</v>
      </c>
      <c r="H48751" t="s">
        <v>60</v>
      </c>
      <c r="I48751" t="s">
        <v>66</v>
      </c>
      <c r="J48751" s="1">
        <v>38657</v>
      </c>
    </row>
    <row r="48752" spans="1:10" x14ac:dyDescent="0.25">
      <c r="A48752" t="s">
        <v>167541</v>
      </c>
      <c r="B48752" t="s">
        <v>167542</v>
      </c>
      <c r="C48752" t="s">
        <v>167543</v>
      </c>
      <c r="D48752" t="s">
        <v>167544</v>
      </c>
      <c r="E48752" t="s">
        <v>14</v>
      </c>
      <c r="F48752" t="s">
        <v>633</v>
      </c>
      <c r="G48752">
        <v>7</v>
      </c>
      <c r="H48752" t="s">
        <v>924</v>
      </c>
      <c r="I48752" t="s">
        <v>924</v>
      </c>
      <c r="J48752" s="1">
        <v>36526</v>
      </c>
    </row>
    <row r="48753" spans="1:10" x14ac:dyDescent="0.25">
      <c r="A48753" t="s">
        <v>167545</v>
      </c>
      <c r="B48753" t="s">
        <v>167546</v>
      </c>
      <c r="C48753" t="s">
        <v>167547</v>
      </c>
      <c r="D48753" t="s">
        <v>167548</v>
      </c>
      <c r="E48753" t="s">
        <v>14</v>
      </c>
      <c r="F48753" t="s">
        <v>1133</v>
      </c>
      <c r="G48753">
        <v>2</v>
      </c>
      <c r="H48753" t="s">
        <v>1740</v>
      </c>
      <c r="I48753" t="s">
        <v>1741</v>
      </c>
      <c r="J48753" s="1">
        <v>41671</v>
      </c>
    </row>
    <row r="48754" spans="1:10" x14ac:dyDescent="0.25">
      <c r="A48754" t="s">
        <v>167549</v>
      </c>
      <c r="B48754" t="s">
        <v>167550</v>
      </c>
      <c r="C48754" t="s">
        <v>167551</v>
      </c>
      <c r="D48754" t="s">
        <v>81586</v>
      </c>
      <c r="E48754" t="s">
        <v>202</v>
      </c>
      <c r="F48754" t="s">
        <v>342</v>
      </c>
      <c r="G48754">
        <v>11</v>
      </c>
      <c r="H48754" t="s">
        <v>343</v>
      </c>
      <c r="I48754" t="s">
        <v>167552</v>
      </c>
      <c r="J48754" s="1">
        <v>38225</v>
      </c>
    </row>
    <row r="48755" spans="1:10" x14ac:dyDescent="0.25">
      <c r="A48755" t="s">
        <v>167553</v>
      </c>
      <c r="B48755" t="s">
        <v>167554</v>
      </c>
      <c r="C48755" t="s">
        <v>167555</v>
      </c>
      <c r="D48755" t="s">
        <v>51</v>
      </c>
      <c r="E48755" t="s">
        <v>14</v>
      </c>
      <c r="F48755" t="s">
        <v>21</v>
      </c>
      <c r="G48755" t="s">
        <v>153</v>
      </c>
      <c r="H48755" t="s">
        <v>239</v>
      </c>
      <c r="I48755" t="s">
        <v>322</v>
      </c>
      <c r="J48755" s="1">
        <v>41275</v>
      </c>
    </row>
    <row r="48756" spans="1:10" x14ac:dyDescent="0.25">
      <c r="A48756" t="s">
        <v>167556</v>
      </c>
      <c r="B48756" t="s">
        <v>167557</v>
      </c>
      <c r="C48756" t="s">
        <v>167558</v>
      </c>
      <c r="D48756" t="s">
        <v>51</v>
      </c>
      <c r="E48756" t="s">
        <v>14</v>
      </c>
      <c r="F48756" t="s">
        <v>21</v>
      </c>
      <c r="G48756" t="s">
        <v>59</v>
      </c>
      <c r="H48756" t="s">
        <v>60</v>
      </c>
      <c r="I48756" t="s">
        <v>1098</v>
      </c>
    </row>
    <row r="48757" spans="1:10" x14ac:dyDescent="0.25">
      <c r="A48757" t="s">
        <v>167559</v>
      </c>
      <c r="B48757" t="s">
        <v>167560</v>
      </c>
      <c r="C48757" t="s">
        <v>167561</v>
      </c>
      <c r="D48757" t="s">
        <v>51</v>
      </c>
      <c r="E48757" t="s">
        <v>14</v>
      </c>
      <c r="F48757" t="s">
        <v>1057</v>
      </c>
      <c r="G48757">
        <v>6</v>
      </c>
      <c r="H48757" t="s">
        <v>11728</v>
      </c>
      <c r="I48757" t="s">
        <v>11728</v>
      </c>
      <c r="J48757" s="1">
        <v>39448</v>
      </c>
    </row>
    <row r="48758" spans="1:10" x14ac:dyDescent="0.25">
      <c r="A48758" t="s">
        <v>167562</v>
      </c>
      <c r="B48758" t="s">
        <v>167563</v>
      </c>
      <c r="C48758" t="s">
        <v>167564</v>
      </c>
      <c r="E48758" t="s">
        <v>14</v>
      </c>
      <c r="F48758" t="s">
        <v>1057</v>
      </c>
      <c r="G48758">
        <v>7</v>
      </c>
      <c r="H48758" t="s">
        <v>56866</v>
      </c>
      <c r="I48758" t="s">
        <v>56866</v>
      </c>
      <c r="J48758" s="1">
        <v>6576</v>
      </c>
    </row>
    <row r="48759" spans="1:10" x14ac:dyDescent="0.25">
      <c r="A48759" t="s">
        <v>167565</v>
      </c>
      <c r="B48759" t="s">
        <v>167566</v>
      </c>
      <c r="C48759" t="s">
        <v>167567</v>
      </c>
      <c r="D48759" t="s">
        <v>29708</v>
      </c>
      <c r="E48759" t="s">
        <v>14</v>
      </c>
      <c r="F48759" t="s">
        <v>21</v>
      </c>
      <c r="G48759" t="s">
        <v>425</v>
      </c>
      <c r="H48759" t="s">
        <v>523</v>
      </c>
      <c r="I48759" t="s">
        <v>18616</v>
      </c>
      <c r="J48759" s="1">
        <v>40756</v>
      </c>
    </row>
    <row r="48760" spans="1:10" x14ac:dyDescent="0.25">
      <c r="A48760" t="s">
        <v>167568</v>
      </c>
      <c r="B48760" t="s">
        <v>167569</v>
      </c>
      <c r="D48760" t="s">
        <v>167570</v>
      </c>
      <c r="E48760" t="s">
        <v>14</v>
      </c>
    </row>
    <row r="48761" spans="1:10" x14ac:dyDescent="0.25">
      <c r="A48761" t="s">
        <v>167571</v>
      </c>
      <c r="B48761" t="s">
        <v>167572</v>
      </c>
      <c r="C48761" t="s">
        <v>167573</v>
      </c>
      <c r="D48761" t="s">
        <v>167574</v>
      </c>
      <c r="E48761" t="s">
        <v>14</v>
      </c>
      <c r="F48761" t="s">
        <v>123</v>
      </c>
      <c r="G48761" t="s">
        <v>6461</v>
      </c>
      <c r="H48761" t="s">
        <v>6462</v>
      </c>
      <c r="I48761" t="s">
        <v>6462</v>
      </c>
      <c r="J48761" s="1">
        <v>37622</v>
      </c>
    </row>
    <row r="48762" spans="1:10" x14ac:dyDescent="0.25">
      <c r="A48762" t="s">
        <v>167575</v>
      </c>
      <c r="B48762" t="s">
        <v>167576</v>
      </c>
      <c r="C48762" t="s">
        <v>167577</v>
      </c>
      <c r="D48762" t="s">
        <v>3934</v>
      </c>
      <c r="E48762" t="s">
        <v>14</v>
      </c>
      <c r="F48762" t="s">
        <v>21</v>
      </c>
      <c r="G48762" t="s">
        <v>785</v>
      </c>
      <c r="H48762" t="s">
        <v>16938</v>
      </c>
      <c r="I48762" t="s">
        <v>4863</v>
      </c>
      <c r="J48762" s="1">
        <v>41453</v>
      </c>
    </row>
    <row r="48763" spans="1:10" x14ac:dyDescent="0.25">
      <c r="A48763" t="s">
        <v>167578</v>
      </c>
      <c r="B48763" t="s">
        <v>167579</v>
      </c>
      <c r="C48763" t="s">
        <v>167580</v>
      </c>
      <c r="D48763" t="s">
        <v>38</v>
      </c>
      <c r="E48763" t="s">
        <v>108</v>
      </c>
      <c r="F48763" t="s">
        <v>21</v>
      </c>
      <c r="G48763" t="s">
        <v>59</v>
      </c>
      <c r="H48763" t="s">
        <v>60</v>
      </c>
      <c r="I48763" t="s">
        <v>1098</v>
      </c>
    </row>
    <row r="48764" spans="1:10" x14ac:dyDescent="0.25">
      <c r="A48764" t="s">
        <v>167581</v>
      </c>
      <c r="B48764" t="s">
        <v>167582</v>
      </c>
      <c r="C48764" t="s">
        <v>167583</v>
      </c>
      <c r="D48764" t="s">
        <v>9488</v>
      </c>
      <c r="E48764" t="s">
        <v>14</v>
      </c>
      <c r="F48764" t="s">
        <v>21</v>
      </c>
      <c r="G48764" t="s">
        <v>281</v>
      </c>
      <c r="H48764" t="s">
        <v>1025</v>
      </c>
      <c r="I48764" t="s">
        <v>1025</v>
      </c>
    </row>
    <row r="48765" spans="1:10" x14ac:dyDescent="0.25">
      <c r="A48765" t="s">
        <v>167584</v>
      </c>
      <c r="B48765" t="s">
        <v>167585</v>
      </c>
      <c r="C48765" t="s">
        <v>167586</v>
      </c>
      <c r="D48765" t="s">
        <v>51</v>
      </c>
      <c r="E48765" t="s">
        <v>14</v>
      </c>
      <c r="F48765" t="s">
        <v>21</v>
      </c>
      <c r="G48765" t="s">
        <v>425</v>
      </c>
      <c r="H48765" t="s">
        <v>523</v>
      </c>
      <c r="I48765" t="s">
        <v>3656</v>
      </c>
      <c r="J48765" s="1">
        <v>39814</v>
      </c>
    </row>
    <row r="48766" spans="1:10" x14ac:dyDescent="0.25">
      <c r="A48766" t="s">
        <v>167587</v>
      </c>
      <c r="B48766" t="s">
        <v>167588</v>
      </c>
      <c r="C48766" t="s">
        <v>167589</v>
      </c>
      <c r="D48766" t="s">
        <v>280</v>
      </c>
      <c r="E48766" t="s">
        <v>14</v>
      </c>
      <c r="F48766" t="s">
        <v>52</v>
      </c>
      <c r="G48766" t="s">
        <v>3334</v>
      </c>
      <c r="J48766" s="1">
        <v>41395</v>
      </c>
    </row>
    <row r="48767" spans="1:10" x14ac:dyDescent="0.25">
      <c r="A48767" t="s">
        <v>167590</v>
      </c>
      <c r="B48767" t="s">
        <v>167591</v>
      </c>
      <c r="C48767" t="s">
        <v>167592</v>
      </c>
      <c r="D48767" t="s">
        <v>167593</v>
      </c>
      <c r="E48767" t="s">
        <v>14</v>
      </c>
      <c r="F48767" t="s">
        <v>21</v>
      </c>
      <c r="G48767" t="s">
        <v>281</v>
      </c>
      <c r="H48767" t="s">
        <v>1025</v>
      </c>
      <c r="I48767" t="s">
        <v>1025</v>
      </c>
      <c r="J48767" s="1">
        <v>41275</v>
      </c>
    </row>
    <row r="48768" spans="1:10" x14ac:dyDescent="0.25">
      <c r="A48768" t="s">
        <v>167594</v>
      </c>
      <c r="B48768" t="s">
        <v>167595</v>
      </c>
      <c r="C48768" t="s">
        <v>167596</v>
      </c>
      <c r="D48768" t="s">
        <v>51</v>
      </c>
      <c r="E48768" t="s">
        <v>684</v>
      </c>
      <c r="F48768" t="s">
        <v>21</v>
      </c>
      <c r="G48768" t="s">
        <v>94</v>
      </c>
      <c r="H48768" t="s">
        <v>95</v>
      </c>
      <c r="I48768" t="s">
        <v>6423</v>
      </c>
      <c r="J48768" s="1">
        <v>39814</v>
      </c>
    </row>
    <row r="48769" spans="1:10" x14ac:dyDescent="0.25">
      <c r="A48769" t="s">
        <v>167597</v>
      </c>
      <c r="B48769" t="s">
        <v>167598</v>
      </c>
      <c r="C48769" t="s">
        <v>167599</v>
      </c>
      <c r="D48769" t="s">
        <v>167600</v>
      </c>
      <c r="E48769" t="s">
        <v>14</v>
      </c>
      <c r="F48769" t="s">
        <v>21</v>
      </c>
      <c r="G48769" t="s">
        <v>281</v>
      </c>
      <c r="H48769" t="s">
        <v>869</v>
      </c>
      <c r="I48769" t="s">
        <v>869</v>
      </c>
      <c r="J48769" s="1">
        <v>40816</v>
      </c>
    </row>
    <row r="48770" spans="1:10" x14ac:dyDescent="0.25">
      <c r="A48770" t="s">
        <v>167601</v>
      </c>
      <c r="B48770" t="s">
        <v>167602</v>
      </c>
      <c r="C48770" t="s">
        <v>167603</v>
      </c>
      <c r="D48770" t="s">
        <v>156387</v>
      </c>
      <c r="E48770" t="s">
        <v>14</v>
      </c>
      <c r="F48770" t="s">
        <v>21</v>
      </c>
      <c r="G48770" t="s">
        <v>84</v>
      </c>
      <c r="H48770" t="s">
        <v>584</v>
      </c>
      <c r="I48770" t="s">
        <v>24830</v>
      </c>
      <c r="J48770" s="1">
        <v>40909</v>
      </c>
    </row>
    <row r="48771" spans="1:10" x14ac:dyDescent="0.25">
      <c r="A48771" t="s">
        <v>167604</v>
      </c>
      <c r="B48771" t="s">
        <v>167605</v>
      </c>
      <c r="C48771" t="s">
        <v>167606</v>
      </c>
      <c r="D48771" t="s">
        <v>167607</v>
      </c>
      <c r="E48771" t="s">
        <v>14</v>
      </c>
      <c r="F48771" t="s">
        <v>271</v>
      </c>
      <c r="G48771">
        <v>17</v>
      </c>
      <c r="H48771" t="s">
        <v>459</v>
      </c>
      <c r="I48771" t="s">
        <v>459</v>
      </c>
      <c r="J48771" s="1">
        <v>41699</v>
      </c>
    </row>
    <row r="48772" spans="1:10" x14ac:dyDescent="0.25">
      <c r="A48772" t="s">
        <v>167608</v>
      </c>
      <c r="B48772" t="s">
        <v>167609</v>
      </c>
      <c r="C48772" t="s">
        <v>167610</v>
      </c>
      <c r="D48772" t="s">
        <v>167611</v>
      </c>
      <c r="E48772" t="s">
        <v>14</v>
      </c>
      <c r="F48772" t="s">
        <v>474</v>
      </c>
      <c r="H48772" t="s">
        <v>475</v>
      </c>
      <c r="I48772" t="s">
        <v>475</v>
      </c>
      <c r="J48772" s="1">
        <v>40179</v>
      </c>
    </row>
    <row r="48773" spans="1:10" x14ac:dyDescent="0.25">
      <c r="A48773" t="s">
        <v>167612</v>
      </c>
      <c r="B48773" t="s">
        <v>167613</v>
      </c>
      <c r="C48773" t="s">
        <v>167614</v>
      </c>
      <c r="D48773" t="s">
        <v>167615</v>
      </c>
      <c r="E48773" t="s">
        <v>14</v>
      </c>
      <c r="F48773" t="s">
        <v>21</v>
      </c>
      <c r="G48773" t="s">
        <v>59</v>
      </c>
      <c r="H48773" t="s">
        <v>60</v>
      </c>
      <c r="I48773" t="s">
        <v>9012</v>
      </c>
      <c r="J48773" s="1">
        <v>37530</v>
      </c>
    </row>
    <row r="48774" spans="1:10" x14ac:dyDescent="0.25">
      <c r="A48774" t="s">
        <v>167616</v>
      </c>
      <c r="B48774" t="s">
        <v>167617</v>
      </c>
      <c r="C48774" t="s">
        <v>167618</v>
      </c>
      <c r="D48774" t="s">
        <v>38</v>
      </c>
      <c r="E48774" t="s">
        <v>14</v>
      </c>
      <c r="F48774" t="s">
        <v>21</v>
      </c>
      <c r="G48774" t="s">
        <v>59</v>
      </c>
      <c r="H48774" t="s">
        <v>60</v>
      </c>
      <c r="I48774" t="s">
        <v>66</v>
      </c>
      <c r="J48774" s="1">
        <v>40544</v>
      </c>
    </row>
    <row r="48775" spans="1:10" x14ac:dyDescent="0.25">
      <c r="A48775" t="s">
        <v>167619</v>
      </c>
      <c r="B48775" t="s">
        <v>167620</v>
      </c>
      <c r="C48775" t="s">
        <v>167621</v>
      </c>
      <c r="D48775" t="s">
        <v>167622</v>
      </c>
      <c r="E48775" t="s">
        <v>14</v>
      </c>
      <c r="F48775" t="s">
        <v>21</v>
      </c>
      <c r="G48775" t="s">
        <v>59</v>
      </c>
      <c r="H48775" t="s">
        <v>90</v>
      </c>
      <c r="I48775" t="s">
        <v>371</v>
      </c>
      <c r="J48775" s="1">
        <v>40422</v>
      </c>
    </row>
    <row r="48776" spans="1:10" x14ac:dyDescent="0.25">
      <c r="A48776" t="s">
        <v>167623</v>
      </c>
      <c r="B48776" t="s">
        <v>167624</v>
      </c>
      <c r="C48776" t="s">
        <v>167625</v>
      </c>
      <c r="D48776" t="s">
        <v>167626</v>
      </c>
      <c r="E48776" t="s">
        <v>14</v>
      </c>
      <c r="F48776" t="s">
        <v>123</v>
      </c>
      <c r="G48776" t="s">
        <v>4794</v>
      </c>
      <c r="H48776" t="s">
        <v>3215</v>
      </c>
      <c r="I48776" t="s">
        <v>167627</v>
      </c>
      <c r="J48776" s="1">
        <v>39814</v>
      </c>
    </row>
    <row r="48777" spans="1:10" x14ac:dyDescent="0.25">
      <c r="A48777" t="s">
        <v>167628</v>
      </c>
      <c r="B48777" t="s">
        <v>167629</v>
      </c>
      <c r="C48777" t="s">
        <v>167630</v>
      </c>
      <c r="D48777" t="s">
        <v>167631</v>
      </c>
      <c r="E48777" t="s">
        <v>14</v>
      </c>
      <c r="F48777" t="s">
        <v>21</v>
      </c>
      <c r="G48777" t="s">
        <v>59</v>
      </c>
      <c r="H48777" t="s">
        <v>60</v>
      </c>
      <c r="I48777" t="s">
        <v>231</v>
      </c>
      <c r="J48777" s="1">
        <v>39661</v>
      </c>
    </row>
    <row r="48778" spans="1:10" x14ac:dyDescent="0.25">
      <c r="A48778" t="s">
        <v>167632</v>
      </c>
      <c r="B48778" t="s">
        <v>167633</v>
      </c>
      <c r="C48778" t="s">
        <v>167634</v>
      </c>
      <c r="D48778" t="s">
        <v>38</v>
      </c>
      <c r="E48778" t="s">
        <v>14</v>
      </c>
      <c r="F48778" t="s">
        <v>855</v>
      </c>
      <c r="G48778" t="s">
        <v>856</v>
      </c>
      <c r="H48778" t="s">
        <v>857</v>
      </c>
      <c r="I48778" t="s">
        <v>857</v>
      </c>
    </row>
    <row r="48779" spans="1:10" x14ac:dyDescent="0.25">
      <c r="A48779" t="s">
        <v>167635</v>
      </c>
      <c r="B48779" t="s">
        <v>167636</v>
      </c>
      <c r="C48779" t="s">
        <v>167637</v>
      </c>
      <c r="D48779" t="s">
        <v>352</v>
      </c>
      <c r="E48779" t="s">
        <v>14</v>
      </c>
      <c r="F48779" t="s">
        <v>21</v>
      </c>
      <c r="G48779" t="s">
        <v>3472</v>
      </c>
      <c r="H48779" t="s">
        <v>8017</v>
      </c>
      <c r="I48779" t="s">
        <v>17309</v>
      </c>
      <c r="J48779" s="1">
        <v>41275</v>
      </c>
    </row>
    <row r="48780" spans="1:10" x14ac:dyDescent="0.25">
      <c r="A48780" t="s">
        <v>167638</v>
      </c>
      <c r="B48780" t="s">
        <v>167639</v>
      </c>
      <c r="C48780" t="s">
        <v>167640</v>
      </c>
      <c r="D48780" t="s">
        <v>11766</v>
      </c>
      <c r="E48780" t="s">
        <v>14</v>
      </c>
      <c r="F48780" t="s">
        <v>15</v>
      </c>
      <c r="G48780">
        <v>16</v>
      </c>
      <c r="H48780" t="s">
        <v>7932</v>
      </c>
      <c r="I48780" t="s">
        <v>7932</v>
      </c>
      <c r="J48780" s="1">
        <v>40909</v>
      </c>
    </row>
    <row r="48781" spans="1:10" x14ac:dyDescent="0.25">
      <c r="A48781" t="s">
        <v>167641</v>
      </c>
      <c r="B48781" t="s">
        <v>167642</v>
      </c>
      <c r="C48781" t="s">
        <v>167643</v>
      </c>
      <c r="D48781" t="s">
        <v>167644</v>
      </c>
      <c r="E48781" t="s">
        <v>14</v>
      </c>
      <c r="J48781" s="1">
        <v>41000</v>
      </c>
    </row>
    <row r="48782" spans="1:10" x14ac:dyDescent="0.25">
      <c r="A48782" t="s">
        <v>167645</v>
      </c>
      <c r="B48782" t="s">
        <v>167646</v>
      </c>
      <c r="C48782" t="s">
        <v>167647</v>
      </c>
      <c r="D48782" t="s">
        <v>167648</v>
      </c>
      <c r="E48782" t="s">
        <v>202</v>
      </c>
      <c r="F48782" t="s">
        <v>453</v>
      </c>
      <c r="G48782">
        <v>48</v>
      </c>
      <c r="H48782" t="s">
        <v>454</v>
      </c>
      <c r="I48782" t="s">
        <v>454</v>
      </c>
    </row>
    <row r="48783" spans="1:10" x14ac:dyDescent="0.25">
      <c r="A48783" t="s">
        <v>167649</v>
      </c>
      <c r="B48783" t="s">
        <v>167650</v>
      </c>
      <c r="C48783" t="s">
        <v>167651</v>
      </c>
      <c r="D48783" t="s">
        <v>2817</v>
      </c>
      <c r="E48783" t="s">
        <v>14</v>
      </c>
      <c r="F48783" t="s">
        <v>21</v>
      </c>
      <c r="G48783" t="s">
        <v>59</v>
      </c>
      <c r="H48783" t="s">
        <v>60</v>
      </c>
      <c r="I48783" t="s">
        <v>266</v>
      </c>
      <c r="J48783" s="1">
        <v>40308</v>
      </c>
    </row>
    <row r="48784" spans="1:10" x14ac:dyDescent="0.25">
      <c r="A48784" t="s">
        <v>167652</v>
      </c>
      <c r="B48784" t="s">
        <v>167653</v>
      </c>
      <c r="C48784" t="s">
        <v>167654</v>
      </c>
      <c r="D48784" t="s">
        <v>8639</v>
      </c>
      <c r="E48784" t="s">
        <v>14</v>
      </c>
      <c r="F48784" t="s">
        <v>123</v>
      </c>
      <c r="G48784" t="s">
        <v>2584</v>
      </c>
      <c r="H48784" t="s">
        <v>2585</v>
      </c>
      <c r="I48784" t="s">
        <v>2585</v>
      </c>
      <c r="J48784" s="1">
        <v>39448</v>
      </c>
    </row>
    <row r="48785" spans="1:10" x14ac:dyDescent="0.25">
      <c r="A48785" t="s">
        <v>167655</v>
      </c>
      <c r="B48785" t="s">
        <v>167656</v>
      </c>
      <c r="C48785" t="s">
        <v>167657</v>
      </c>
      <c r="D48785" t="s">
        <v>167658</v>
      </c>
      <c r="E48785" t="s">
        <v>14</v>
      </c>
      <c r="F48785" t="s">
        <v>21</v>
      </c>
      <c r="G48785" t="s">
        <v>59</v>
      </c>
      <c r="H48785" t="s">
        <v>60</v>
      </c>
      <c r="I48785" t="s">
        <v>66</v>
      </c>
      <c r="J48785" s="1">
        <v>41030</v>
      </c>
    </row>
    <row r="48786" spans="1:10" x14ac:dyDescent="0.25">
      <c r="A48786" t="s">
        <v>167659</v>
      </c>
      <c r="B48786" t="s">
        <v>167660</v>
      </c>
      <c r="C48786" t="s">
        <v>167661</v>
      </c>
      <c r="D48786" t="s">
        <v>167662</v>
      </c>
      <c r="E48786" t="s">
        <v>108</v>
      </c>
      <c r="F48786" t="s">
        <v>21</v>
      </c>
      <c r="G48786" t="s">
        <v>59</v>
      </c>
      <c r="H48786" t="s">
        <v>60</v>
      </c>
      <c r="I48786" t="s">
        <v>9012</v>
      </c>
      <c r="J48786" s="1">
        <v>39295</v>
      </c>
    </row>
    <row r="48787" spans="1:10" x14ac:dyDescent="0.25">
      <c r="A48787" t="s">
        <v>167663</v>
      </c>
      <c r="B48787" t="s">
        <v>167664</v>
      </c>
      <c r="C48787" t="s">
        <v>167665</v>
      </c>
      <c r="D48787" t="s">
        <v>4216</v>
      </c>
      <c r="E48787" t="s">
        <v>108</v>
      </c>
      <c r="F48787" t="s">
        <v>21</v>
      </c>
      <c r="G48787" t="s">
        <v>59</v>
      </c>
      <c r="H48787" t="s">
        <v>60</v>
      </c>
      <c r="I48787" t="s">
        <v>66</v>
      </c>
      <c r="J48787" s="1">
        <v>40179</v>
      </c>
    </row>
    <row r="48788" spans="1:10" x14ac:dyDescent="0.25">
      <c r="A48788" t="s">
        <v>167666</v>
      </c>
      <c r="B48788" t="s">
        <v>167667</v>
      </c>
      <c r="C48788" t="s">
        <v>167668</v>
      </c>
      <c r="D48788" t="s">
        <v>176</v>
      </c>
      <c r="E48788" t="s">
        <v>14</v>
      </c>
      <c r="F48788" t="s">
        <v>21</v>
      </c>
      <c r="G48788" t="s">
        <v>59</v>
      </c>
      <c r="H48788" t="s">
        <v>90</v>
      </c>
      <c r="I48788" t="s">
        <v>348</v>
      </c>
      <c r="J48788" s="1">
        <v>41275</v>
      </c>
    </row>
    <row r="48789" spans="1:10" x14ac:dyDescent="0.25">
      <c r="A48789" t="s">
        <v>167669</v>
      </c>
      <c r="B48789" t="s">
        <v>167670</v>
      </c>
      <c r="C48789" t="s">
        <v>167671</v>
      </c>
      <c r="D48789" t="s">
        <v>167672</v>
      </c>
      <c r="E48789" t="s">
        <v>14</v>
      </c>
      <c r="F48789" t="s">
        <v>123</v>
      </c>
      <c r="G48789" t="s">
        <v>12823</v>
      </c>
      <c r="H48789" t="s">
        <v>167673</v>
      </c>
      <c r="I48789" t="s">
        <v>167673</v>
      </c>
      <c r="J48789" s="1">
        <v>32874</v>
      </c>
    </row>
    <row r="48790" spans="1:10" x14ac:dyDescent="0.25">
      <c r="A48790" t="s">
        <v>167674</v>
      </c>
      <c r="B48790" t="s">
        <v>167675</v>
      </c>
      <c r="C48790" t="s">
        <v>167676</v>
      </c>
      <c r="D48790" t="s">
        <v>352</v>
      </c>
      <c r="E48790" t="s">
        <v>14</v>
      </c>
      <c r="F48790" t="s">
        <v>21</v>
      </c>
      <c r="G48790" t="s">
        <v>116</v>
      </c>
      <c r="H48790" t="s">
        <v>762</v>
      </c>
      <c r="I48790" t="s">
        <v>34695</v>
      </c>
      <c r="J48790" s="1">
        <v>41877</v>
      </c>
    </row>
    <row r="48791" spans="1:10" x14ac:dyDescent="0.25">
      <c r="A48791" t="s">
        <v>167677</v>
      </c>
      <c r="B48791" t="s">
        <v>167678</v>
      </c>
      <c r="D48791" t="s">
        <v>112</v>
      </c>
      <c r="E48791" t="s">
        <v>14</v>
      </c>
      <c r="F48791" t="s">
        <v>21</v>
      </c>
      <c r="G48791" t="s">
        <v>203</v>
      </c>
      <c r="H48791" t="s">
        <v>7701</v>
      </c>
      <c r="I48791" t="s">
        <v>7701</v>
      </c>
      <c r="J48791" s="1">
        <v>42003</v>
      </c>
    </row>
    <row r="48792" spans="1:10" x14ac:dyDescent="0.25">
      <c r="A48792" t="s">
        <v>167679</v>
      </c>
      <c r="B48792" t="s">
        <v>167680</v>
      </c>
      <c r="C48792" t="s">
        <v>167681</v>
      </c>
      <c r="D48792" t="s">
        <v>167682</v>
      </c>
      <c r="E48792" t="s">
        <v>14</v>
      </c>
      <c r="F48792" t="s">
        <v>21</v>
      </c>
      <c r="G48792" t="s">
        <v>101</v>
      </c>
      <c r="H48792" t="s">
        <v>102</v>
      </c>
      <c r="I48792" t="s">
        <v>103</v>
      </c>
      <c r="J48792" s="1">
        <v>42005</v>
      </c>
    </row>
    <row r="48793" spans="1:10" x14ac:dyDescent="0.25">
      <c r="A48793" t="s">
        <v>167683</v>
      </c>
      <c r="B48793" t="s">
        <v>167684</v>
      </c>
      <c r="C48793" t="s">
        <v>167685</v>
      </c>
      <c r="D48793" t="s">
        <v>10850</v>
      </c>
      <c r="E48793" t="s">
        <v>14</v>
      </c>
      <c r="F48793" t="s">
        <v>21</v>
      </c>
      <c r="G48793" t="s">
        <v>967</v>
      </c>
      <c r="H48793" t="s">
        <v>968</v>
      </c>
      <c r="I48793" t="s">
        <v>968</v>
      </c>
      <c r="J48793" s="1">
        <v>40188</v>
      </c>
    </row>
    <row r="48794" spans="1:10" x14ac:dyDescent="0.25">
      <c r="A48794" t="s">
        <v>167686</v>
      </c>
      <c r="B48794" t="s">
        <v>167687</v>
      </c>
      <c r="C48794" t="s">
        <v>167688</v>
      </c>
      <c r="D48794" t="s">
        <v>3391</v>
      </c>
      <c r="E48794" t="s">
        <v>14</v>
      </c>
      <c r="F48794" t="s">
        <v>21</v>
      </c>
      <c r="G48794" t="s">
        <v>101</v>
      </c>
      <c r="H48794" t="s">
        <v>102</v>
      </c>
      <c r="I48794" t="s">
        <v>103</v>
      </c>
      <c r="J48794" s="1">
        <v>41640</v>
      </c>
    </row>
    <row r="48795" spans="1:10" x14ac:dyDescent="0.25">
      <c r="A48795" t="s">
        <v>167689</v>
      </c>
      <c r="B48795" t="s">
        <v>167690</v>
      </c>
      <c r="C48795" t="s">
        <v>167691</v>
      </c>
      <c r="D48795" t="s">
        <v>167692</v>
      </c>
      <c r="E48795" t="s">
        <v>14</v>
      </c>
      <c r="F48795" t="s">
        <v>21</v>
      </c>
      <c r="G48795" t="s">
        <v>59</v>
      </c>
      <c r="H48795" t="s">
        <v>90</v>
      </c>
      <c r="I48795" t="s">
        <v>90</v>
      </c>
      <c r="J48795" s="1">
        <v>41821</v>
      </c>
    </row>
    <row r="48796" spans="1:10" x14ac:dyDescent="0.25">
      <c r="A48796" t="s">
        <v>167693</v>
      </c>
      <c r="B48796" t="s">
        <v>167694</v>
      </c>
      <c r="C48796" t="s">
        <v>167695</v>
      </c>
      <c r="D48796" t="s">
        <v>15722</v>
      </c>
      <c r="E48796" t="s">
        <v>14</v>
      </c>
      <c r="F48796" t="s">
        <v>694</v>
      </c>
      <c r="G48796">
        <v>5</v>
      </c>
      <c r="H48796" t="s">
        <v>695</v>
      </c>
      <c r="I48796" t="s">
        <v>695</v>
      </c>
      <c r="J48796" s="1">
        <v>41275</v>
      </c>
    </row>
    <row r="48797" spans="1:10" x14ac:dyDescent="0.25">
      <c r="A48797" t="s">
        <v>167696</v>
      </c>
      <c r="B48797" t="s">
        <v>167697</v>
      </c>
      <c r="C48797" t="s">
        <v>167698</v>
      </c>
      <c r="D48797" t="s">
        <v>167699</v>
      </c>
      <c r="E48797" t="s">
        <v>14</v>
      </c>
      <c r="F48797" t="s">
        <v>21</v>
      </c>
      <c r="G48797" t="s">
        <v>3988</v>
      </c>
      <c r="H48797" t="s">
        <v>3989</v>
      </c>
      <c r="I48797" t="s">
        <v>12778</v>
      </c>
      <c r="J48797" s="1">
        <v>40695</v>
      </c>
    </row>
    <row r="48798" spans="1:10" x14ac:dyDescent="0.25">
      <c r="A48798" t="s">
        <v>167700</v>
      </c>
      <c r="B48798" t="s">
        <v>167701</v>
      </c>
      <c r="C48798" t="s">
        <v>167702</v>
      </c>
      <c r="D48798" t="s">
        <v>1089</v>
      </c>
      <c r="E48798" t="s">
        <v>108</v>
      </c>
      <c r="F48798" t="s">
        <v>21</v>
      </c>
      <c r="G48798" t="s">
        <v>425</v>
      </c>
      <c r="H48798" t="s">
        <v>523</v>
      </c>
      <c r="I48798" t="s">
        <v>8299</v>
      </c>
      <c r="J48798" s="1">
        <v>38353</v>
      </c>
    </row>
    <row r="48799" spans="1:10" x14ac:dyDescent="0.25">
      <c r="A48799" t="s">
        <v>167703</v>
      </c>
      <c r="B48799" t="s">
        <v>167704</v>
      </c>
      <c r="C48799" t="s">
        <v>167705</v>
      </c>
      <c r="D48799" t="s">
        <v>167706</v>
      </c>
      <c r="E48799" t="s">
        <v>14</v>
      </c>
      <c r="F48799" t="s">
        <v>21</v>
      </c>
      <c r="G48799" t="s">
        <v>967</v>
      </c>
      <c r="H48799" t="s">
        <v>968</v>
      </c>
      <c r="I48799" t="s">
        <v>968</v>
      </c>
      <c r="J48799" s="1">
        <v>40674</v>
      </c>
    </row>
    <row r="48800" spans="1:10" x14ac:dyDescent="0.25">
      <c r="A48800" t="s">
        <v>167707</v>
      </c>
      <c r="B48800" t="s">
        <v>167708</v>
      </c>
      <c r="C48800" t="s">
        <v>167709</v>
      </c>
      <c r="D48800" t="s">
        <v>2474</v>
      </c>
      <c r="E48800" t="s">
        <v>14</v>
      </c>
      <c r="F48800" t="s">
        <v>123</v>
      </c>
      <c r="G48800" t="s">
        <v>124</v>
      </c>
      <c r="H48800" t="s">
        <v>125</v>
      </c>
      <c r="I48800" t="s">
        <v>125</v>
      </c>
      <c r="J48800" s="1">
        <v>40664</v>
      </c>
    </row>
    <row r="48801" spans="1:10" x14ac:dyDescent="0.25">
      <c r="A48801" t="s">
        <v>167710</v>
      </c>
      <c r="B48801" t="s">
        <v>167711</v>
      </c>
      <c r="C48801" t="s">
        <v>167712</v>
      </c>
      <c r="D48801" t="s">
        <v>45</v>
      </c>
      <c r="E48801" t="s">
        <v>14</v>
      </c>
      <c r="F48801" t="s">
        <v>15</v>
      </c>
      <c r="G48801">
        <v>16</v>
      </c>
      <c r="H48801" t="s">
        <v>7932</v>
      </c>
      <c r="I48801" t="s">
        <v>7932</v>
      </c>
    </row>
    <row r="48802" spans="1:10" x14ac:dyDescent="0.25">
      <c r="A48802" t="s">
        <v>167713</v>
      </c>
      <c r="B48802" t="s">
        <v>167714</v>
      </c>
      <c r="C48802" t="s">
        <v>167715</v>
      </c>
      <c r="D48802" t="s">
        <v>280</v>
      </c>
      <c r="E48802" t="s">
        <v>14</v>
      </c>
      <c r="F48802" t="s">
        <v>123</v>
      </c>
      <c r="G48802" t="s">
        <v>16459</v>
      </c>
      <c r="H48802" t="s">
        <v>124122</v>
      </c>
      <c r="I48802" t="s">
        <v>124122</v>
      </c>
      <c r="J48802" s="1">
        <v>31778</v>
      </c>
    </row>
    <row r="48803" spans="1:10" x14ac:dyDescent="0.25">
      <c r="A48803" t="s">
        <v>167716</v>
      </c>
      <c r="B48803" t="s">
        <v>167717</v>
      </c>
      <c r="C48803" t="s">
        <v>167718</v>
      </c>
      <c r="D48803" t="s">
        <v>51</v>
      </c>
      <c r="E48803" t="s">
        <v>14</v>
      </c>
      <c r="F48803" t="s">
        <v>21</v>
      </c>
      <c r="G48803" t="s">
        <v>84</v>
      </c>
      <c r="H48803" t="s">
        <v>3564</v>
      </c>
      <c r="I48803" t="s">
        <v>3564</v>
      </c>
      <c r="J48803" s="1">
        <v>33970</v>
      </c>
    </row>
    <row r="48804" spans="1:10" x14ac:dyDescent="0.25">
      <c r="A48804" t="s">
        <v>167719</v>
      </c>
      <c r="B48804" t="s">
        <v>167720</v>
      </c>
      <c r="C48804" t="s">
        <v>167721</v>
      </c>
      <c r="D48804" t="s">
        <v>38</v>
      </c>
      <c r="E48804" t="s">
        <v>108</v>
      </c>
      <c r="F48804" t="s">
        <v>21</v>
      </c>
      <c r="G48804" t="s">
        <v>281</v>
      </c>
      <c r="H48804" t="s">
        <v>1025</v>
      </c>
      <c r="I48804" t="s">
        <v>1025</v>
      </c>
      <c r="J48804" s="1">
        <v>36892</v>
      </c>
    </row>
    <row r="48805" spans="1:10" x14ac:dyDescent="0.25">
      <c r="A48805" t="s">
        <v>167722</v>
      </c>
      <c r="B48805" t="s">
        <v>167723</v>
      </c>
      <c r="C48805" t="s">
        <v>167724</v>
      </c>
      <c r="D48805" t="s">
        <v>167725</v>
      </c>
      <c r="E48805" t="s">
        <v>14</v>
      </c>
      <c r="F48805" t="s">
        <v>217</v>
      </c>
      <c r="G48805">
        <v>7</v>
      </c>
      <c r="H48805" t="s">
        <v>288</v>
      </c>
      <c r="I48805" t="s">
        <v>288</v>
      </c>
      <c r="J48805" s="1">
        <v>40513</v>
      </c>
    </row>
    <row r="48806" spans="1:10" x14ac:dyDescent="0.25">
      <c r="A48806" t="s">
        <v>167726</v>
      </c>
      <c r="B48806" t="s">
        <v>167727</v>
      </c>
      <c r="C48806" t="s">
        <v>167728</v>
      </c>
      <c r="E48806" t="s">
        <v>14</v>
      </c>
    </row>
    <row r="48807" spans="1:10" x14ac:dyDescent="0.25">
      <c r="A48807" t="s">
        <v>167729</v>
      </c>
      <c r="B48807" t="s">
        <v>167730</v>
      </c>
      <c r="C48807" t="s">
        <v>167731</v>
      </c>
      <c r="D48807" t="s">
        <v>167732</v>
      </c>
      <c r="E48807" t="s">
        <v>14</v>
      </c>
      <c r="F48807" t="s">
        <v>21</v>
      </c>
      <c r="G48807" t="s">
        <v>101</v>
      </c>
      <c r="H48807" t="s">
        <v>102</v>
      </c>
      <c r="I48807" t="s">
        <v>103</v>
      </c>
      <c r="J48807" s="1">
        <v>39089</v>
      </c>
    </row>
    <row r="48808" spans="1:10" x14ac:dyDescent="0.25">
      <c r="A48808" t="s">
        <v>167733</v>
      </c>
      <c r="B48808" t="s">
        <v>167734</v>
      </c>
      <c r="C48808" t="s">
        <v>167735</v>
      </c>
      <c r="D48808" t="s">
        <v>167736</v>
      </c>
      <c r="E48808" t="s">
        <v>14</v>
      </c>
      <c r="F48808" t="s">
        <v>1057</v>
      </c>
      <c r="G48808">
        <v>8</v>
      </c>
      <c r="H48808" t="s">
        <v>1693</v>
      </c>
      <c r="I48808" t="s">
        <v>167737</v>
      </c>
    </row>
    <row r="48809" spans="1:10" x14ac:dyDescent="0.25">
      <c r="A48809" t="s">
        <v>167738</v>
      </c>
      <c r="B48809" t="s">
        <v>167739</v>
      </c>
      <c r="C48809" t="s">
        <v>167740</v>
      </c>
      <c r="D48809" t="s">
        <v>167741</v>
      </c>
      <c r="E48809" t="s">
        <v>14</v>
      </c>
      <c r="F48809" t="s">
        <v>21</v>
      </c>
      <c r="G48809" t="s">
        <v>59</v>
      </c>
      <c r="H48809" t="s">
        <v>60</v>
      </c>
      <c r="I48809" t="s">
        <v>66</v>
      </c>
      <c r="J48809" s="1">
        <v>40756</v>
      </c>
    </row>
    <row r="48810" spans="1:10" x14ac:dyDescent="0.25">
      <c r="A48810" t="s">
        <v>167742</v>
      </c>
      <c r="B48810" t="s">
        <v>167743</v>
      </c>
      <c r="C48810" t="s">
        <v>167744</v>
      </c>
      <c r="D48810" t="s">
        <v>2474</v>
      </c>
      <c r="E48810" t="s">
        <v>14</v>
      </c>
      <c r="F48810" t="s">
        <v>21</v>
      </c>
      <c r="G48810" t="s">
        <v>639</v>
      </c>
      <c r="H48810" t="s">
        <v>640</v>
      </c>
      <c r="I48810" t="s">
        <v>4503</v>
      </c>
      <c r="J48810" s="1">
        <v>37995</v>
      </c>
    </row>
    <row r="48811" spans="1:10" x14ac:dyDescent="0.25">
      <c r="A48811" t="s">
        <v>167745</v>
      </c>
      <c r="B48811" t="s">
        <v>167746</v>
      </c>
      <c r="C48811" t="s">
        <v>167747</v>
      </c>
      <c r="D48811" t="s">
        <v>713</v>
      </c>
      <c r="E48811" t="s">
        <v>14</v>
      </c>
      <c r="F48811" t="s">
        <v>33</v>
      </c>
      <c r="G48811">
        <v>22</v>
      </c>
      <c r="H48811" t="s">
        <v>34</v>
      </c>
      <c r="I48811" t="s">
        <v>34</v>
      </c>
      <c r="J48811" s="1">
        <v>40544</v>
      </c>
    </row>
    <row r="48812" spans="1:10" x14ac:dyDescent="0.25">
      <c r="A48812" t="s">
        <v>167748</v>
      </c>
      <c r="B48812" t="s">
        <v>167749</v>
      </c>
      <c r="C48812" t="s">
        <v>167750</v>
      </c>
      <c r="D48812" t="s">
        <v>70</v>
      </c>
      <c r="E48812" t="s">
        <v>14</v>
      </c>
      <c r="F48812" t="s">
        <v>21</v>
      </c>
      <c r="G48812" t="s">
        <v>39</v>
      </c>
      <c r="H48812" t="s">
        <v>277</v>
      </c>
      <c r="I48812" t="s">
        <v>277</v>
      </c>
      <c r="J48812" s="1">
        <v>41640</v>
      </c>
    </row>
    <row r="48813" spans="1:10" x14ac:dyDescent="0.25">
      <c r="A48813" t="s">
        <v>167751</v>
      </c>
      <c r="B48813" t="s">
        <v>167752</v>
      </c>
      <c r="C48813" t="s">
        <v>167753</v>
      </c>
      <c r="D48813" t="s">
        <v>38</v>
      </c>
      <c r="E48813" t="s">
        <v>14</v>
      </c>
      <c r="F48813" t="s">
        <v>21</v>
      </c>
      <c r="G48813" t="s">
        <v>101</v>
      </c>
      <c r="H48813" t="s">
        <v>102</v>
      </c>
      <c r="I48813" t="s">
        <v>103</v>
      </c>
      <c r="J48813" s="1">
        <v>42005</v>
      </c>
    </row>
    <row r="48814" spans="1:10" x14ac:dyDescent="0.25">
      <c r="A48814" t="s">
        <v>167754</v>
      </c>
      <c r="B48814" t="s">
        <v>167755</v>
      </c>
      <c r="C48814" t="s">
        <v>167756</v>
      </c>
      <c r="D48814" t="s">
        <v>1498</v>
      </c>
      <c r="E48814" t="s">
        <v>108</v>
      </c>
      <c r="F48814" t="s">
        <v>694</v>
      </c>
      <c r="G48814">
        <v>2</v>
      </c>
      <c r="H48814" t="s">
        <v>695</v>
      </c>
      <c r="I48814" t="s">
        <v>30854</v>
      </c>
      <c r="J48814" s="1">
        <v>37622</v>
      </c>
    </row>
    <row r="48815" spans="1:10" x14ac:dyDescent="0.25">
      <c r="A48815" t="s">
        <v>167757</v>
      </c>
      <c r="B48815" t="s">
        <v>167758</v>
      </c>
      <c r="C48815" t="s">
        <v>167759</v>
      </c>
      <c r="D48815" t="s">
        <v>167760</v>
      </c>
      <c r="E48815" t="s">
        <v>14</v>
      </c>
      <c r="F48815" t="s">
        <v>21</v>
      </c>
      <c r="G48815" t="s">
        <v>59</v>
      </c>
      <c r="H48815" t="s">
        <v>60</v>
      </c>
      <c r="I48815" t="s">
        <v>66</v>
      </c>
      <c r="J48815" s="1">
        <v>41275</v>
      </c>
    </row>
    <row r="48816" spans="1:10" x14ac:dyDescent="0.25">
      <c r="A48816" t="s">
        <v>167761</v>
      </c>
      <c r="B48816" t="s">
        <v>167762</v>
      </c>
      <c r="C48816" t="s">
        <v>167763</v>
      </c>
      <c r="D48816" t="s">
        <v>167764</v>
      </c>
      <c r="E48816" t="s">
        <v>14</v>
      </c>
      <c r="F48816" t="s">
        <v>21</v>
      </c>
      <c r="G48816" t="s">
        <v>803</v>
      </c>
      <c r="H48816" t="s">
        <v>11864</v>
      </c>
      <c r="I48816" t="s">
        <v>167765</v>
      </c>
      <c r="J48816" s="1">
        <v>41695</v>
      </c>
    </row>
    <row r="48817" spans="1:10" x14ac:dyDescent="0.25">
      <c r="A48817" t="s">
        <v>167766</v>
      </c>
      <c r="B48817" t="s">
        <v>167767</v>
      </c>
      <c r="C48817" t="s">
        <v>167768</v>
      </c>
      <c r="E48817" t="s">
        <v>202</v>
      </c>
    </row>
    <row r="48818" spans="1:10" x14ac:dyDescent="0.25">
      <c r="A48818" t="s">
        <v>167769</v>
      </c>
      <c r="B48818" t="s">
        <v>167770</v>
      </c>
      <c r="C48818" t="s">
        <v>167771</v>
      </c>
      <c r="E48818" t="s">
        <v>14</v>
      </c>
      <c r="F48818" t="s">
        <v>21</v>
      </c>
      <c r="G48818" t="s">
        <v>203</v>
      </c>
      <c r="H48818" t="s">
        <v>838</v>
      </c>
      <c r="I48818" t="s">
        <v>839</v>
      </c>
    </row>
    <row r="48819" spans="1:10" x14ac:dyDescent="0.25">
      <c r="A48819" t="s">
        <v>167772</v>
      </c>
      <c r="B48819" t="s">
        <v>167773</v>
      </c>
      <c r="C48819" t="s">
        <v>167774</v>
      </c>
      <c r="D48819" t="s">
        <v>167775</v>
      </c>
      <c r="E48819" t="s">
        <v>108</v>
      </c>
      <c r="F48819" t="s">
        <v>21</v>
      </c>
      <c r="G48819" t="s">
        <v>59</v>
      </c>
      <c r="H48819" t="s">
        <v>60</v>
      </c>
      <c r="I48819" t="s">
        <v>66</v>
      </c>
      <c r="J48819" s="1">
        <v>38961</v>
      </c>
    </row>
    <row r="48820" spans="1:10" x14ac:dyDescent="0.25">
      <c r="A48820" t="s">
        <v>167776</v>
      </c>
      <c r="B48820" t="s">
        <v>167777</v>
      </c>
      <c r="C48820" t="s">
        <v>167778</v>
      </c>
      <c r="D48820" t="s">
        <v>167779</v>
      </c>
      <c r="E48820" t="s">
        <v>14</v>
      </c>
      <c r="F48820" t="s">
        <v>21</v>
      </c>
      <c r="G48820" t="s">
        <v>1301</v>
      </c>
      <c r="H48820" t="s">
        <v>1334</v>
      </c>
      <c r="I48820" t="s">
        <v>1334</v>
      </c>
      <c r="J48820" s="1">
        <v>39448</v>
      </c>
    </row>
    <row r="48821" spans="1:10" x14ac:dyDescent="0.25">
      <c r="A48821" t="s">
        <v>167780</v>
      </c>
      <c r="B48821" t="s">
        <v>167781</v>
      </c>
      <c r="C48821" t="s">
        <v>167782</v>
      </c>
      <c r="D48821" t="s">
        <v>30828</v>
      </c>
      <c r="E48821" t="s">
        <v>14</v>
      </c>
      <c r="F48821" t="s">
        <v>694</v>
      </c>
      <c r="J48821" s="1">
        <v>41334</v>
      </c>
    </row>
    <row r="48822" spans="1:10" x14ac:dyDescent="0.25">
      <c r="A48822" t="s">
        <v>167783</v>
      </c>
      <c r="B48822" t="s">
        <v>167784</v>
      </c>
      <c r="C48822" t="s">
        <v>167785</v>
      </c>
      <c r="D48822" t="s">
        <v>243</v>
      </c>
      <c r="E48822" t="s">
        <v>14</v>
      </c>
      <c r="F48822" t="s">
        <v>21</v>
      </c>
      <c r="G48822" t="s">
        <v>260</v>
      </c>
      <c r="H48822" t="s">
        <v>261</v>
      </c>
      <c r="I48822" t="s">
        <v>32260</v>
      </c>
      <c r="J48822" s="1">
        <v>40618</v>
      </c>
    </row>
    <row r="48823" spans="1:10" x14ac:dyDescent="0.25">
      <c r="A48823" t="s">
        <v>167786</v>
      </c>
      <c r="B48823" t="s">
        <v>167787</v>
      </c>
      <c r="C48823" t="s">
        <v>167788</v>
      </c>
      <c r="D48823" t="s">
        <v>539</v>
      </c>
      <c r="E48823" t="s">
        <v>14</v>
      </c>
    </row>
    <row r="48824" spans="1:10" x14ac:dyDescent="0.25">
      <c r="A48824" t="s">
        <v>167789</v>
      </c>
      <c r="B48824" t="s">
        <v>167790</v>
      </c>
      <c r="C48824" t="s">
        <v>167791</v>
      </c>
      <c r="D48824" t="s">
        <v>167792</v>
      </c>
      <c r="E48824" t="s">
        <v>14</v>
      </c>
      <c r="F48824" t="s">
        <v>21</v>
      </c>
      <c r="G48824" t="s">
        <v>59</v>
      </c>
      <c r="H48824" t="s">
        <v>961</v>
      </c>
      <c r="I48824" t="s">
        <v>30184</v>
      </c>
      <c r="J48824" s="1">
        <v>39448</v>
      </c>
    </row>
    <row r="48825" spans="1:10" x14ac:dyDescent="0.25">
      <c r="A48825" t="s">
        <v>167793</v>
      </c>
      <c r="B48825" t="s">
        <v>167794</v>
      </c>
      <c r="C48825" t="s">
        <v>167795</v>
      </c>
      <c r="D48825" t="s">
        <v>167796</v>
      </c>
      <c r="E48825" t="s">
        <v>14</v>
      </c>
      <c r="F48825" t="s">
        <v>21</v>
      </c>
      <c r="G48825" t="s">
        <v>1325</v>
      </c>
      <c r="H48825" t="s">
        <v>1326</v>
      </c>
      <c r="I48825" t="s">
        <v>1326</v>
      </c>
      <c r="J48825" s="1">
        <v>41275</v>
      </c>
    </row>
    <row r="48826" spans="1:10" x14ac:dyDescent="0.25">
      <c r="A48826" t="s">
        <v>167797</v>
      </c>
      <c r="B48826" t="s">
        <v>167798</v>
      </c>
      <c r="C48826" t="s">
        <v>167799</v>
      </c>
      <c r="D48826" t="s">
        <v>167800</v>
      </c>
      <c r="E48826" t="s">
        <v>14</v>
      </c>
      <c r="F48826" t="s">
        <v>123</v>
      </c>
      <c r="G48826" t="s">
        <v>124</v>
      </c>
      <c r="H48826" t="s">
        <v>125</v>
      </c>
      <c r="I48826" t="s">
        <v>125</v>
      </c>
      <c r="J48826" s="1">
        <v>41275</v>
      </c>
    </row>
    <row r="48827" spans="1:10" x14ac:dyDescent="0.25">
      <c r="A48827" t="s">
        <v>167801</v>
      </c>
      <c r="B48827" t="s">
        <v>167802</v>
      </c>
      <c r="C48827" t="s">
        <v>167803</v>
      </c>
      <c r="D48827" t="s">
        <v>167804</v>
      </c>
      <c r="E48827" t="s">
        <v>14</v>
      </c>
      <c r="F48827" t="s">
        <v>21</v>
      </c>
      <c r="G48827" t="s">
        <v>59</v>
      </c>
      <c r="H48827" t="s">
        <v>60</v>
      </c>
      <c r="I48827" t="s">
        <v>66</v>
      </c>
      <c r="J48827" s="1">
        <v>41821</v>
      </c>
    </row>
    <row r="48828" spans="1:10" x14ac:dyDescent="0.25">
      <c r="A48828" t="s">
        <v>167805</v>
      </c>
      <c r="B48828" t="s">
        <v>167806</v>
      </c>
      <c r="C48828" t="s">
        <v>167807</v>
      </c>
      <c r="D48828" t="s">
        <v>167808</v>
      </c>
      <c r="E48828" t="s">
        <v>14</v>
      </c>
      <c r="F48828" t="s">
        <v>15</v>
      </c>
      <c r="G48828">
        <v>16</v>
      </c>
      <c r="H48828" t="s">
        <v>16</v>
      </c>
      <c r="I48828" t="s">
        <v>16</v>
      </c>
      <c r="J48828" s="1">
        <v>41240</v>
      </c>
    </row>
    <row r="48829" spans="1:10" x14ac:dyDescent="0.25">
      <c r="A48829" t="s">
        <v>167809</v>
      </c>
      <c r="B48829" t="s">
        <v>167810</v>
      </c>
      <c r="C48829" t="s">
        <v>167811</v>
      </c>
      <c r="D48829" t="s">
        <v>167812</v>
      </c>
      <c r="E48829" t="s">
        <v>14</v>
      </c>
      <c r="F48829" t="s">
        <v>21</v>
      </c>
      <c r="G48829" t="s">
        <v>59</v>
      </c>
      <c r="H48829" t="s">
        <v>60</v>
      </c>
      <c r="I48829" t="s">
        <v>61</v>
      </c>
      <c r="J48829" s="1">
        <v>40269</v>
      </c>
    </row>
    <row r="48830" spans="1:10" x14ac:dyDescent="0.25">
      <c r="A48830" t="s">
        <v>167813</v>
      </c>
      <c r="B48830" t="s">
        <v>167814</v>
      </c>
      <c r="C48830" t="s">
        <v>167815</v>
      </c>
      <c r="D48830" t="s">
        <v>167816</v>
      </c>
      <c r="E48830" t="s">
        <v>14</v>
      </c>
      <c r="F48830" t="s">
        <v>21</v>
      </c>
      <c r="G48830" t="s">
        <v>101</v>
      </c>
      <c r="H48830" t="s">
        <v>102</v>
      </c>
      <c r="I48830" t="s">
        <v>103</v>
      </c>
      <c r="J48830" s="1">
        <v>41275</v>
      </c>
    </row>
    <row r="48831" spans="1:10" x14ac:dyDescent="0.25">
      <c r="A48831" t="s">
        <v>167817</v>
      </c>
      <c r="B48831" t="s">
        <v>167818</v>
      </c>
      <c r="C48831" t="s">
        <v>167819</v>
      </c>
      <c r="D48831" t="s">
        <v>167820</v>
      </c>
      <c r="E48831" t="s">
        <v>14</v>
      </c>
      <c r="F48831" t="s">
        <v>21</v>
      </c>
      <c r="G48831" t="s">
        <v>39</v>
      </c>
      <c r="H48831" t="s">
        <v>277</v>
      </c>
      <c r="I48831" t="s">
        <v>54702</v>
      </c>
      <c r="J48831" s="1">
        <v>40065</v>
      </c>
    </row>
    <row r="48832" spans="1:10" x14ac:dyDescent="0.25">
      <c r="A48832" t="s">
        <v>167821</v>
      </c>
      <c r="B48832" t="s">
        <v>167822</v>
      </c>
      <c r="C48832" t="s">
        <v>167823</v>
      </c>
      <c r="D48832" t="s">
        <v>2474</v>
      </c>
      <c r="E48832" t="s">
        <v>14</v>
      </c>
      <c r="J48832" s="1">
        <v>40909</v>
      </c>
    </row>
    <row r="48833" spans="1:10" x14ac:dyDescent="0.25">
      <c r="A48833" t="s">
        <v>167824</v>
      </c>
      <c r="B48833" t="s">
        <v>167825</v>
      </c>
      <c r="C48833" t="s">
        <v>167826</v>
      </c>
      <c r="D48833" t="s">
        <v>3391</v>
      </c>
      <c r="E48833" t="s">
        <v>14</v>
      </c>
      <c r="F48833" t="s">
        <v>15</v>
      </c>
      <c r="G48833">
        <v>19</v>
      </c>
      <c r="H48833" t="s">
        <v>469</v>
      </c>
      <c r="I48833" t="s">
        <v>469</v>
      </c>
      <c r="J48833" s="1">
        <v>40179</v>
      </c>
    </row>
    <row r="48834" spans="1:10" x14ac:dyDescent="0.25">
      <c r="A48834" t="s">
        <v>167827</v>
      </c>
      <c r="B48834" t="s">
        <v>167828</v>
      </c>
      <c r="C48834" t="s">
        <v>167829</v>
      </c>
      <c r="D48834" t="s">
        <v>1898</v>
      </c>
      <c r="E48834" t="s">
        <v>14</v>
      </c>
      <c r="F48834" t="s">
        <v>401</v>
      </c>
      <c r="G48834">
        <v>40</v>
      </c>
      <c r="H48834" t="s">
        <v>975</v>
      </c>
      <c r="I48834" t="s">
        <v>975</v>
      </c>
      <c r="J48834" s="1">
        <v>40871</v>
      </c>
    </row>
    <row r="48835" spans="1:10" x14ac:dyDescent="0.25">
      <c r="A48835" t="s">
        <v>167830</v>
      </c>
      <c r="B48835" t="s">
        <v>167831</v>
      </c>
      <c r="C48835" t="s">
        <v>167832</v>
      </c>
      <c r="D48835" t="s">
        <v>167833</v>
      </c>
      <c r="E48835" t="s">
        <v>14</v>
      </c>
      <c r="F48835" t="s">
        <v>21</v>
      </c>
      <c r="G48835" t="s">
        <v>101</v>
      </c>
      <c r="H48835" t="s">
        <v>102</v>
      </c>
      <c r="I48835" t="s">
        <v>103</v>
      </c>
      <c r="J48835" s="1">
        <v>40787</v>
      </c>
    </row>
    <row r="48836" spans="1:10" x14ac:dyDescent="0.25">
      <c r="A48836" t="s">
        <v>167834</v>
      </c>
      <c r="B48836" t="s">
        <v>167835</v>
      </c>
      <c r="C48836" t="s">
        <v>167836</v>
      </c>
      <c r="D48836" t="s">
        <v>167837</v>
      </c>
      <c r="E48836" t="s">
        <v>14</v>
      </c>
      <c r="F48836" t="s">
        <v>21</v>
      </c>
      <c r="G48836" t="s">
        <v>101</v>
      </c>
      <c r="H48836" t="s">
        <v>102</v>
      </c>
      <c r="I48836" t="s">
        <v>103</v>
      </c>
      <c r="J48836" s="1">
        <v>41640</v>
      </c>
    </row>
    <row r="48837" spans="1:10" x14ac:dyDescent="0.25">
      <c r="A48837" t="s">
        <v>167838</v>
      </c>
      <c r="B48837" t="s">
        <v>167839</v>
      </c>
      <c r="C48837" t="s">
        <v>167840</v>
      </c>
      <c r="D48837" t="s">
        <v>167841</v>
      </c>
      <c r="E48837" t="s">
        <v>202</v>
      </c>
      <c r="J48837" s="1">
        <v>40179</v>
      </c>
    </row>
    <row r="48838" spans="1:10" x14ac:dyDescent="0.25">
      <c r="A48838" t="s">
        <v>167842</v>
      </c>
      <c r="B48838" t="s">
        <v>167843</v>
      </c>
      <c r="C48838" t="s">
        <v>167844</v>
      </c>
      <c r="D48838" t="s">
        <v>167845</v>
      </c>
      <c r="E48838" t="s">
        <v>14</v>
      </c>
      <c r="F48838" t="s">
        <v>21</v>
      </c>
      <c r="G48838" t="s">
        <v>59</v>
      </c>
      <c r="H48838" t="s">
        <v>60</v>
      </c>
      <c r="I48838" t="s">
        <v>1397</v>
      </c>
      <c r="J48838" s="1">
        <v>40909</v>
      </c>
    </row>
    <row r="48839" spans="1:10" x14ac:dyDescent="0.25">
      <c r="A48839" t="s">
        <v>167846</v>
      </c>
      <c r="B48839" t="s">
        <v>167847</v>
      </c>
      <c r="C48839" t="s">
        <v>167848</v>
      </c>
      <c r="D48839" t="s">
        <v>419</v>
      </c>
      <c r="E48839" t="s">
        <v>202</v>
      </c>
      <c r="F48839" t="s">
        <v>52</v>
      </c>
      <c r="G48839" t="s">
        <v>197</v>
      </c>
      <c r="H48839" t="s">
        <v>12000</v>
      </c>
      <c r="I48839" t="s">
        <v>12000</v>
      </c>
      <c r="J48839" s="1">
        <v>41122</v>
      </c>
    </row>
    <row r="48840" spans="1:10" x14ac:dyDescent="0.25">
      <c r="A48840" t="s">
        <v>167849</v>
      </c>
      <c r="B48840" t="s">
        <v>167850</v>
      </c>
      <c r="C48840" t="s">
        <v>167851</v>
      </c>
      <c r="D48840" t="s">
        <v>167852</v>
      </c>
      <c r="E48840" t="s">
        <v>14</v>
      </c>
      <c r="F48840" t="s">
        <v>694</v>
      </c>
      <c r="G48840">
        <v>5</v>
      </c>
      <c r="H48840" t="s">
        <v>695</v>
      </c>
      <c r="I48840" t="s">
        <v>695</v>
      </c>
      <c r="J48840" s="1">
        <v>41061</v>
      </c>
    </row>
    <row r="48841" spans="1:10" x14ac:dyDescent="0.25">
      <c r="A48841" t="s">
        <v>167853</v>
      </c>
      <c r="B48841" t="s">
        <v>167854</v>
      </c>
      <c r="C48841" t="s">
        <v>167855</v>
      </c>
      <c r="D48841" t="s">
        <v>167856</v>
      </c>
      <c r="E48841" t="s">
        <v>14</v>
      </c>
      <c r="F48841" t="s">
        <v>317</v>
      </c>
      <c r="G48841">
        <v>4</v>
      </c>
      <c r="H48841" t="s">
        <v>113071</v>
      </c>
      <c r="I48841" t="s">
        <v>113071</v>
      </c>
      <c r="J48841" s="1">
        <v>41822</v>
      </c>
    </row>
    <row r="48842" spans="1:10" x14ac:dyDescent="0.25">
      <c r="A48842" t="s">
        <v>167857</v>
      </c>
      <c r="B48842" t="s">
        <v>167858</v>
      </c>
      <c r="C48842" t="s">
        <v>167859</v>
      </c>
      <c r="D48842" t="s">
        <v>1396</v>
      </c>
      <c r="E48842" t="s">
        <v>14</v>
      </c>
      <c r="F48842" t="s">
        <v>21</v>
      </c>
      <c r="G48842" t="s">
        <v>803</v>
      </c>
      <c r="H48842" t="s">
        <v>804</v>
      </c>
      <c r="I48842" t="s">
        <v>3594</v>
      </c>
    </row>
    <row r="48843" spans="1:10" x14ac:dyDescent="0.25">
      <c r="A48843" t="s">
        <v>167860</v>
      </c>
      <c r="B48843" t="s">
        <v>167861</v>
      </c>
      <c r="C48843" t="s">
        <v>167862</v>
      </c>
      <c r="D48843" t="s">
        <v>167863</v>
      </c>
      <c r="E48843" t="s">
        <v>14</v>
      </c>
      <c r="F48843" t="s">
        <v>342</v>
      </c>
      <c r="G48843">
        <v>7</v>
      </c>
      <c r="H48843" t="s">
        <v>757</v>
      </c>
      <c r="I48843" t="s">
        <v>757</v>
      </c>
      <c r="J48843" s="1">
        <v>41275</v>
      </c>
    </row>
    <row r="48844" spans="1:10" x14ac:dyDescent="0.25">
      <c r="A48844" t="s">
        <v>167864</v>
      </c>
      <c r="B48844" t="s">
        <v>167865</v>
      </c>
      <c r="C48844" t="s">
        <v>167866</v>
      </c>
      <c r="D48844" t="s">
        <v>167867</v>
      </c>
      <c r="E48844" t="s">
        <v>14</v>
      </c>
      <c r="F48844" t="s">
        <v>21</v>
      </c>
      <c r="G48844" t="s">
        <v>1006</v>
      </c>
      <c r="H48844" t="s">
        <v>1030</v>
      </c>
      <c r="I48844" t="s">
        <v>1030</v>
      </c>
    </row>
    <row r="48845" spans="1:10" x14ac:dyDescent="0.25">
      <c r="A48845" t="s">
        <v>167868</v>
      </c>
      <c r="B48845" t="s">
        <v>167869</v>
      </c>
      <c r="C48845" t="s">
        <v>167870</v>
      </c>
      <c r="D48845" t="s">
        <v>167871</v>
      </c>
      <c r="E48845" t="s">
        <v>14</v>
      </c>
      <c r="F48845" t="s">
        <v>21</v>
      </c>
      <c r="G48845" t="s">
        <v>101</v>
      </c>
      <c r="H48845" t="s">
        <v>102</v>
      </c>
      <c r="I48845" t="s">
        <v>103</v>
      </c>
      <c r="J48845" s="1">
        <v>39600</v>
      </c>
    </row>
    <row r="48846" spans="1:10" x14ac:dyDescent="0.25">
      <c r="A48846" t="s">
        <v>167872</v>
      </c>
      <c r="B48846" t="s">
        <v>167873</v>
      </c>
      <c r="C48846" t="s">
        <v>167874</v>
      </c>
      <c r="D48846" t="s">
        <v>167875</v>
      </c>
      <c r="E48846" t="s">
        <v>14</v>
      </c>
      <c r="F48846" t="s">
        <v>21</v>
      </c>
      <c r="G48846" t="s">
        <v>59</v>
      </c>
      <c r="H48846" t="s">
        <v>60</v>
      </c>
      <c r="I48846" t="s">
        <v>266</v>
      </c>
    </row>
    <row r="48847" spans="1:10" x14ac:dyDescent="0.25">
      <c r="A48847" t="s">
        <v>167876</v>
      </c>
      <c r="B48847" t="s">
        <v>167877</v>
      </c>
      <c r="C48847" t="s">
        <v>167878</v>
      </c>
      <c r="E48847" t="s">
        <v>202</v>
      </c>
      <c r="J48847" s="1">
        <v>41974</v>
      </c>
    </row>
    <row r="48848" spans="1:10" x14ac:dyDescent="0.25">
      <c r="A48848" t="s">
        <v>167879</v>
      </c>
      <c r="B48848" t="s">
        <v>167880</v>
      </c>
      <c r="C48848" t="s">
        <v>167881</v>
      </c>
      <c r="D48848" t="s">
        <v>167882</v>
      </c>
      <c r="E48848" t="s">
        <v>14</v>
      </c>
      <c r="F48848" t="s">
        <v>21</v>
      </c>
      <c r="G48848" t="s">
        <v>101</v>
      </c>
      <c r="H48848" t="s">
        <v>102</v>
      </c>
      <c r="I48848" t="s">
        <v>103</v>
      </c>
      <c r="J48848" s="1">
        <v>37891</v>
      </c>
    </row>
    <row r="48849" spans="1:10" x14ac:dyDescent="0.25">
      <c r="A48849" t="s">
        <v>167883</v>
      </c>
      <c r="B48849" t="s">
        <v>167884</v>
      </c>
      <c r="C48849" t="s">
        <v>167885</v>
      </c>
      <c r="D48849" t="s">
        <v>80273</v>
      </c>
      <c r="E48849" t="s">
        <v>14</v>
      </c>
      <c r="J48849" s="1">
        <v>41791</v>
      </c>
    </row>
    <row r="48850" spans="1:10" x14ac:dyDescent="0.25">
      <c r="A48850" t="s">
        <v>167886</v>
      </c>
      <c r="B48850" t="s">
        <v>167887</v>
      </c>
      <c r="C48850" t="s">
        <v>167888</v>
      </c>
      <c r="D48850" t="s">
        <v>259</v>
      </c>
      <c r="E48850" t="s">
        <v>108</v>
      </c>
      <c r="F48850" t="s">
        <v>21</v>
      </c>
      <c r="G48850" t="s">
        <v>116</v>
      </c>
      <c r="H48850" t="s">
        <v>117</v>
      </c>
      <c r="I48850" t="s">
        <v>117</v>
      </c>
      <c r="J48850" s="1">
        <v>39448</v>
      </c>
    </row>
    <row r="48851" spans="1:10" x14ac:dyDescent="0.25">
      <c r="A48851" t="s">
        <v>167889</v>
      </c>
      <c r="B48851" t="s">
        <v>167890</v>
      </c>
      <c r="C48851" t="s">
        <v>167891</v>
      </c>
      <c r="D48851" t="s">
        <v>167892</v>
      </c>
      <c r="E48851" t="s">
        <v>14</v>
      </c>
      <c r="F48851" t="s">
        <v>336</v>
      </c>
      <c r="G48851">
        <v>11</v>
      </c>
      <c r="H48851" t="s">
        <v>492</v>
      </c>
      <c r="I48851" t="s">
        <v>492</v>
      </c>
      <c r="J48851" s="1">
        <v>41163</v>
      </c>
    </row>
    <row r="48852" spans="1:10" x14ac:dyDescent="0.25">
      <c r="A48852" t="s">
        <v>167893</v>
      </c>
      <c r="B48852" t="s">
        <v>137366</v>
      </c>
      <c r="C48852" t="s">
        <v>167894</v>
      </c>
      <c r="D48852" t="s">
        <v>167895</v>
      </c>
      <c r="E48852" t="s">
        <v>108</v>
      </c>
      <c r="F48852" t="s">
        <v>21</v>
      </c>
      <c r="G48852" t="s">
        <v>59</v>
      </c>
      <c r="H48852" t="s">
        <v>60</v>
      </c>
      <c r="I48852" t="s">
        <v>66</v>
      </c>
      <c r="J48852" s="1">
        <v>39203</v>
      </c>
    </row>
    <row r="48853" spans="1:10" x14ac:dyDescent="0.25">
      <c r="A48853" t="s">
        <v>167896</v>
      </c>
      <c r="B48853" t="s">
        <v>137366</v>
      </c>
      <c r="C48853" t="s">
        <v>167894</v>
      </c>
      <c r="D48853" t="s">
        <v>44066</v>
      </c>
      <c r="E48853" t="s">
        <v>14</v>
      </c>
      <c r="F48853" t="s">
        <v>21</v>
      </c>
      <c r="G48853" t="s">
        <v>59</v>
      </c>
      <c r="H48853" t="s">
        <v>60</v>
      </c>
      <c r="I48853" t="s">
        <v>66</v>
      </c>
      <c r="J48853" s="1">
        <v>41640</v>
      </c>
    </row>
    <row r="48854" spans="1:10" x14ac:dyDescent="0.25">
      <c r="A48854" t="s">
        <v>167897</v>
      </c>
      <c r="B48854" t="s">
        <v>167898</v>
      </c>
      <c r="C48854" t="s">
        <v>167899</v>
      </c>
      <c r="D48854" t="s">
        <v>167900</v>
      </c>
      <c r="E48854" t="s">
        <v>108</v>
      </c>
      <c r="F48854" t="s">
        <v>21</v>
      </c>
      <c r="G48854" t="s">
        <v>281</v>
      </c>
      <c r="H48854" t="s">
        <v>1025</v>
      </c>
      <c r="I48854" t="s">
        <v>1025</v>
      </c>
      <c r="J48854" s="1">
        <v>37622</v>
      </c>
    </row>
    <row r="48855" spans="1:10" x14ac:dyDescent="0.25">
      <c r="A48855" t="s">
        <v>167901</v>
      </c>
      <c r="B48855" t="s">
        <v>167902</v>
      </c>
      <c r="C48855" t="s">
        <v>167903</v>
      </c>
      <c r="D48855" t="s">
        <v>51</v>
      </c>
      <c r="E48855" t="s">
        <v>14</v>
      </c>
      <c r="F48855" t="s">
        <v>21</v>
      </c>
      <c r="G48855" t="s">
        <v>116</v>
      </c>
      <c r="H48855" t="s">
        <v>8798</v>
      </c>
      <c r="I48855" t="s">
        <v>8799</v>
      </c>
      <c r="J48855" s="1">
        <v>40909</v>
      </c>
    </row>
    <row r="48856" spans="1:10" x14ac:dyDescent="0.25">
      <c r="A48856" t="s">
        <v>167904</v>
      </c>
      <c r="B48856" t="s">
        <v>167905</v>
      </c>
      <c r="C48856" t="s">
        <v>167906</v>
      </c>
      <c r="D48856" t="s">
        <v>650</v>
      </c>
      <c r="E48856" t="s">
        <v>14</v>
      </c>
      <c r="F48856" t="s">
        <v>21</v>
      </c>
      <c r="G48856" t="s">
        <v>59</v>
      </c>
      <c r="H48856" t="s">
        <v>60</v>
      </c>
      <c r="I48856" t="s">
        <v>66</v>
      </c>
    </row>
    <row r="48857" spans="1:10" x14ac:dyDescent="0.25">
      <c r="A48857" t="s">
        <v>167907</v>
      </c>
      <c r="B48857" t="s">
        <v>167908</v>
      </c>
      <c r="C48857" t="s">
        <v>167909</v>
      </c>
      <c r="D48857" t="s">
        <v>167910</v>
      </c>
      <c r="E48857" t="s">
        <v>14</v>
      </c>
      <c r="J48857" s="1">
        <v>42005</v>
      </c>
    </row>
    <row r="48858" spans="1:10" x14ac:dyDescent="0.25">
      <c r="A48858" t="s">
        <v>167911</v>
      </c>
      <c r="B48858" t="s">
        <v>167912</v>
      </c>
      <c r="C48858" t="s">
        <v>167913</v>
      </c>
      <c r="D48858" t="s">
        <v>167914</v>
      </c>
      <c r="E48858" t="s">
        <v>14</v>
      </c>
    </row>
    <row r="48859" spans="1:10" x14ac:dyDescent="0.25">
      <c r="A48859" t="s">
        <v>167915</v>
      </c>
      <c r="B48859" t="s">
        <v>167916</v>
      </c>
      <c r="C48859" t="s">
        <v>167917</v>
      </c>
      <c r="D48859" t="s">
        <v>167918</v>
      </c>
      <c r="E48859" t="s">
        <v>14</v>
      </c>
      <c r="F48859" t="s">
        <v>21</v>
      </c>
      <c r="G48859" t="s">
        <v>137</v>
      </c>
      <c r="H48859" t="s">
        <v>138</v>
      </c>
      <c r="I48859" t="s">
        <v>433</v>
      </c>
      <c r="J48859" s="1">
        <v>39448</v>
      </c>
    </row>
    <row r="48860" spans="1:10" x14ac:dyDescent="0.25">
      <c r="A48860" t="s">
        <v>167919</v>
      </c>
      <c r="B48860" t="s">
        <v>167920</v>
      </c>
      <c r="C48860" t="s">
        <v>167921</v>
      </c>
      <c r="D48860" t="s">
        <v>167922</v>
      </c>
      <c r="E48860" t="s">
        <v>14</v>
      </c>
      <c r="F48860" t="s">
        <v>21</v>
      </c>
      <c r="G48860" t="s">
        <v>116</v>
      </c>
      <c r="H48860" t="s">
        <v>523</v>
      </c>
      <c r="I48860" t="s">
        <v>37739</v>
      </c>
      <c r="J48860" s="1">
        <v>39904</v>
      </c>
    </row>
    <row r="48861" spans="1:10" x14ac:dyDescent="0.25">
      <c r="A48861" t="s">
        <v>167923</v>
      </c>
      <c r="B48861" t="s">
        <v>167924</v>
      </c>
      <c r="C48861" t="s">
        <v>167925</v>
      </c>
      <c r="D48861" t="s">
        <v>167926</v>
      </c>
      <c r="E48861" t="s">
        <v>14</v>
      </c>
      <c r="F48861" t="s">
        <v>21</v>
      </c>
      <c r="G48861" t="s">
        <v>39</v>
      </c>
      <c r="H48861" t="s">
        <v>277</v>
      </c>
      <c r="I48861" t="s">
        <v>277</v>
      </c>
      <c r="J48861" s="1">
        <v>40544</v>
      </c>
    </row>
    <row r="48862" spans="1:10" x14ac:dyDescent="0.25">
      <c r="A48862" t="s">
        <v>167927</v>
      </c>
      <c r="B48862" t="s">
        <v>167928</v>
      </c>
      <c r="C48862" t="s">
        <v>167929</v>
      </c>
      <c r="D48862" t="s">
        <v>65</v>
      </c>
      <c r="E48862" t="s">
        <v>14</v>
      </c>
      <c r="F48862" t="s">
        <v>3398</v>
      </c>
      <c r="G48862">
        <v>7</v>
      </c>
      <c r="H48862" t="s">
        <v>3399</v>
      </c>
      <c r="I48862" t="s">
        <v>3399</v>
      </c>
      <c r="J48862" s="1">
        <v>40974</v>
      </c>
    </row>
    <row r="48863" spans="1:10" x14ac:dyDescent="0.25">
      <c r="A48863" t="s">
        <v>167930</v>
      </c>
      <c r="B48863" t="s">
        <v>167931</v>
      </c>
      <c r="C48863" t="s">
        <v>167932</v>
      </c>
      <c r="D48863" t="s">
        <v>167933</v>
      </c>
      <c r="E48863" t="s">
        <v>14</v>
      </c>
      <c r="F48863" t="s">
        <v>21</v>
      </c>
      <c r="G48863" t="s">
        <v>94</v>
      </c>
      <c r="H48863" t="s">
        <v>95</v>
      </c>
      <c r="I48863" t="s">
        <v>4294</v>
      </c>
      <c r="J48863" s="1">
        <v>38838</v>
      </c>
    </row>
    <row r="48864" spans="1:10" x14ac:dyDescent="0.25">
      <c r="A48864" t="s">
        <v>167934</v>
      </c>
      <c r="B48864" t="s">
        <v>167935</v>
      </c>
      <c r="C48864" t="s">
        <v>167936</v>
      </c>
      <c r="D48864" t="s">
        <v>11809</v>
      </c>
      <c r="E48864" t="s">
        <v>14</v>
      </c>
      <c r="F48864" t="s">
        <v>21</v>
      </c>
      <c r="G48864" t="s">
        <v>293</v>
      </c>
      <c r="H48864" t="s">
        <v>294</v>
      </c>
      <c r="I48864" t="s">
        <v>294</v>
      </c>
      <c r="J48864" s="1">
        <v>40544</v>
      </c>
    </row>
    <row r="48865" spans="1:10" x14ac:dyDescent="0.25">
      <c r="A48865" t="s">
        <v>167937</v>
      </c>
      <c r="B48865" t="s">
        <v>167938</v>
      </c>
      <c r="C48865" t="s">
        <v>167939</v>
      </c>
      <c r="D48865" t="s">
        <v>167940</v>
      </c>
      <c r="E48865" t="s">
        <v>14</v>
      </c>
      <c r="F48865" t="s">
        <v>21</v>
      </c>
      <c r="G48865" t="s">
        <v>375</v>
      </c>
      <c r="H48865" t="s">
        <v>1207</v>
      </c>
      <c r="I48865" t="s">
        <v>1207</v>
      </c>
      <c r="J48865" s="1">
        <v>41034</v>
      </c>
    </row>
    <row r="48866" spans="1:10" x14ac:dyDescent="0.25">
      <c r="A48866" t="s">
        <v>167941</v>
      </c>
      <c r="B48866" t="s">
        <v>167942</v>
      </c>
      <c r="C48866" t="s">
        <v>167943</v>
      </c>
      <c r="D48866" t="s">
        <v>38</v>
      </c>
      <c r="E48866" t="s">
        <v>14</v>
      </c>
      <c r="F48866" t="s">
        <v>123</v>
      </c>
      <c r="G48866" t="s">
        <v>16393</v>
      </c>
      <c r="H48866" t="s">
        <v>125</v>
      </c>
      <c r="I48866" t="s">
        <v>16394</v>
      </c>
      <c r="J48866" s="1">
        <v>39448</v>
      </c>
    </row>
    <row r="48867" spans="1:10" x14ac:dyDescent="0.25">
      <c r="A48867" t="s">
        <v>167944</v>
      </c>
      <c r="B48867" t="s">
        <v>167945</v>
      </c>
      <c r="C48867" t="s">
        <v>167946</v>
      </c>
      <c r="D48867" t="s">
        <v>3934</v>
      </c>
      <c r="E48867" t="s">
        <v>14</v>
      </c>
      <c r="F48867" t="s">
        <v>21</v>
      </c>
      <c r="G48867" t="s">
        <v>375</v>
      </c>
      <c r="H48867" t="s">
        <v>376</v>
      </c>
      <c r="I48867" t="s">
        <v>167947</v>
      </c>
      <c r="J48867" s="1">
        <v>41463</v>
      </c>
    </row>
    <row r="48868" spans="1:10" x14ac:dyDescent="0.25">
      <c r="A48868" t="s">
        <v>167948</v>
      </c>
      <c r="B48868" t="s">
        <v>167949</v>
      </c>
      <c r="C48868" t="s">
        <v>167950</v>
      </c>
      <c r="D48868" t="s">
        <v>243</v>
      </c>
      <c r="E48868" t="s">
        <v>14</v>
      </c>
      <c r="F48868" t="s">
        <v>21</v>
      </c>
      <c r="G48868" t="s">
        <v>137</v>
      </c>
      <c r="H48868" t="s">
        <v>138</v>
      </c>
      <c r="I48868" t="s">
        <v>138</v>
      </c>
      <c r="J48868" s="1">
        <v>41656</v>
      </c>
    </row>
    <row r="48869" spans="1:10" x14ac:dyDescent="0.25">
      <c r="A48869" t="s">
        <v>167951</v>
      </c>
      <c r="B48869" t="s">
        <v>167952</v>
      </c>
      <c r="C48869" t="s">
        <v>167953</v>
      </c>
      <c r="D48869" t="s">
        <v>167954</v>
      </c>
      <c r="E48869" t="s">
        <v>14</v>
      </c>
      <c r="F48869" t="s">
        <v>21</v>
      </c>
      <c r="G48869" t="s">
        <v>59</v>
      </c>
      <c r="H48869" t="s">
        <v>90</v>
      </c>
      <c r="I48869" t="s">
        <v>1274</v>
      </c>
      <c r="J48869" s="1">
        <v>41000</v>
      </c>
    </row>
    <row r="48870" spans="1:10" x14ac:dyDescent="0.25">
      <c r="A48870" t="s">
        <v>167955</v>
      </c>
      <c r="B48870" t="s">
        <v>167956</v>
      </c>
      <c r="C48870" t="s">
        <v>167957</v>
      </c>
      <c r="D48870" t="s">
        <v>167958</v>
      </c>
      <c r="E48870" t="s">
        <v>202</v>
      </c>
      <c r="F48870" t="s">
        <v>271</v>
      </c>
      <c r="G48870">
        <v>17</v>
      </c>
      <c r="H48870" t="s">
        <v>459</v>
      </c>
      <c r="I48870" t="s">
        <v>459</v>
      </c>
      <c r="J48870" s="1">
        <v>40452</v>
      </c>
    </row>
    <row r="48871" spans="1:10" x14ac:dyDescent="0.25">
      <c r="A48871" t="s">
        <v>167959</v>
      </c>
      <c r="B48871" t="s">
        <v>167960</v>
      </c>
      <c r="C48871" t="s">
        <v>167961</v>
      </c>
      <c r="D48871" t="s">
        <v>761</v>
      </c>
      <c r="E48871" t="s">
        <v>202</v>
      </c>
      <c r="F48871" t="s">
        <v>645</v>
      </c>
      <c r="G48871">
        <v>6</v>
      </c>
      <c r="H48871" t="s">
        <v>1138</v>
      </c>
      <c r="I48871" t="s">
        <v>1138</v>
      </c>
      <c r="J48871" s="1">
        <v>39083</v>
      </c>
    </row>
    <row r="48872" spans="1:10" x14ac:dyDescent="0.25">
      <c r="A48872" t="s">
        <v>167962</v>
      </c>
      <c r="B48872" t="s">
        <v>167963</v>
      </c>
      <c r="C48872" t="s">
        <v>167964</v>
      </c>
      <c r="D48872" t="s">
        <v>21829</v>
      </c>
      <c r="E48872" t="s">
        <v>14</v>
      </c>
      <c r="F48872" t="s">
        <v>15</v>
      </c>
      <c r="G48872">
        <v>10</v>
      </c>
      <c r="H48872" t="s">
        <v>667</v>
      </c>
      <c r="I48872" t="s">
        <v>668</v>
      </c>
      <c r="J48872" s="1">
        <v>40909</v>
      </c>
    </row>
    <row r="48873" spans="1:10" x14ac:dyDescent="0.25">
      <c r="A48873" t="s">
        <v>167965</v>
      </c>
      <c r="B48873" t="s">
        <v>167966</v>
      </c>
      <c r="C48873" t="s">
        <v>167967</v>
      </c>
      <c r="D48873" t="s">
        <v>60313</v>
      </c>
      <c r="E48873" t="s">
        <v>14</v>
      </c>
      <c r="F48873" t="s">
        <v>1057</v>
      </c>
      <c r="G48873">
        <v>16</v>
      </c>
      <c r="H48873" t="s">
        <v>1699</v>
      </c>
      <c r="I48873" t="s">
        <v>1699</v>
      </c>
      <c r="J48873" s="1">
        <v>41640</v>
      </c>
    </row>
    <row r="48874" spans="1:10" x14ac:dyDescent="0.25">
      <c r="A48874" t="s">
        <v>167968</v>
      </c>
      <c r="B48874" t="s">
        <v>167969</v>
      </c>
      <c r="C48874" t="s">
        <v>167970</v>
      </c>
      <c r="D48874" t="s">
        <v>167971</v>
      </c>
      <c r="E48874" t="s">
        <v>14</v>
      </c>
      <c r="F48874" t="s">
        <v>21</v>
      </c>
      <c r="G48874" t="s">
        <v>59</v>
      </c>
      <c r="H48874" t="s">
        <v>60</v>
      </c>
      <c r="I48874" t="s">
        <v>235</v>
      </c>
      <c r="J48874" s="1">
        <v>40179</v>
      </c>
    </row>
    <row r="48875" spans="1:10" x14ac:dyDescent="0.25">
      <c r="A48875" t="s">
        <v>167972</v>
      </c>
      <c r="B48875" t="s">
        <v>167973</v>
      </c>
      <c r="C48875" t="s">
        <v>167974</v>
      </c>
      <c r="D48875" t="s">
        <v>167975</v>
      </c>
      <c r="E48875" t="s">
        <v>202</v>
      </c>
      <c r="F48875" t="s">
        <v>21</v>
      </c>
      <c r="G48875" t="s">
        <v>59</v>
      </c>
      <c r="H48875" t="s">
        <v>90</v>
      </c>
      <c r="I48875" t="s">
        <v>348</v>
      </c>
      <c r="J48875" s="1">
        <v>39448</v>
      </c>
    </row>
    <row r="48876" spans="1:10" x14ac:dyDescent="0.25">
      <c r="A48876" t="s">
        <v>167976</v>
      </c>
      <c r="B48876" t="s">
        <v>167977</v>
      </c>
      <c r="D48876" t="s">
        <v>167978</v>
      </c>
      <c r="E48876" t="s">
        <v>14</v>
      </c>
      <c r="F48876" t="s">
        <v>21</v>
      </c>
      <c r="G48876" t="s">
        <v>59</v>
      </c>
      <c r="H48876" t="s">
        <v>60</v>
      </c>
      <c r="I48876" t="s">
        <v>979</v>
      </c>
    </row>
    <row r="48877" spans="1:10" x14ac:dyDescent="0.25">
      <c r="A48877" t="s">
        <v>167979</v>
      </c>
      <c r="B48877" t="s">
        <v>167980</v>
      </c>
      <c r="C48877" t="s">
        <v>167981</v>
      </c>
      <c r="D48877" t="s">
        <v>167982</v>
      </c>
      <c r="E48877" t="s">
        <v>14</v>
      </c>
      <c r="F48877" t="s">
        <v>123</v>
      </c>
      <c r="G48877" t="s">
        <v>5569</v>
      </c>
      <c r="H48877" t="s">
        <v>5570</v>
      </c>
      <c r="I48877" t="s">
        <v>5570</v>
      </c>
      <c r="J48877" s="1">
        <v>41530</v>
      </c>
    </row>
    <row r="48878" spans="1:10" x14ac:dyDescent="0.25">
      <c r="A48878" t="s">
        <v>167983</v>
      </c>
      <c r="B48878" t="s">
        <v>167984</v>
      </c>
      <c r="C48878" t="s">
        <v>167985</v>
      </c>
      <c r="D48878" t="s">
        <v>650</v>
      </c>
      <c r="E48878" t="s">
        <v>14</v>
      </c>
      <c r="F48878" t="s">
        <v>21</v>
      </c>
      <c r="G48878" t="s">
        <v>1006</v>
      </c>
      <c r="H48878" t="s">
        <v>1030</v>
      </c>
      <c r="I48878" t="s">
        <v>1030</v>
      </c>
      <c r="J48878" s="1">
        <v>41640</v>
      </c>
    </row>
    <row r="48879" spans="1:10" x14ac:dyDescent="0.25">
      <c r="A48879" t="s">
        <v>167986</v>
      </c>
      <c r="B48879" t="s">
        <v>167987</v>
      </c>
      <c r="C48879" t="s">
        <v>167988</v>
      </c>
      <c r="D48879" t="s">
        <v>69202</v>
      </c>
      <c r="E48879" t="s">
        <v>14</v>
      </c>
      <c r="F48879" t="s">
        <v>21</v>
      </c>
      <c r="G48879" t="s">
        <v>59</v>
      </c>
      <c r="H48879" t="s">
        <v>90</v>
      </c>
      <c r="I48879" t="s">
        <v>90</v>
      </c>
    </row>
    <row r="48880" spans="1:10" x14ac:dyDescent="0.25">
      <c r="A48880" t="s">
        <v>167989</v>
      </c>
      <c r="B48880" t="s">
        <v>167990</v>
      </c>
      <c r="E48880" t="s">
        <v>14</v>
      </c>
    </row>
    <row r="48881" spans="1:10" x14ac:dyDescent="0.25">
      <c r="A48881" t="s">
        <v>167991</v>
      </c>
      <c r="B48881" t="s">
        <v>167992</v>
      </c>
      <c r="C48881" t="s">
        <v>167993</v>
      </c>
      <c r="D48881" t="s">
        <v>167994</v>
      </c>
      <c r="E48881" t="s">
        <v>202</v>
      </c>
    </row>
    <row r="48882" spans="1:10" x14ac:dyDescent="0.25">
      <c r="A48882" t="s">
        <v>167995</v>
      </c>
      <c r="B48882" t="s">
        <v>167996</v>
      </c>
      <c r="C48882" t="s">
        <v>167997</v>
      </c>
      <c r="D48882" t="s">
        <v>167998</v>
      </c>
      <c r="E48882" t="s">
        <v>14</v>
      </c>
      <c r="F48882" t="s">
        <v>15</v>
      </c>
      <c r="G48882">
        <v>5</v>
      </c>
      <c r="H48882" t="s">
        <v>2907</v>
      </c>
      <c r="I48882" t="s">
        <v>2907</v>
      </c>
      <c r="J48882" s="1">
        <v>41343</v>
      </c>
    </row>
    <row r="48883" spans="1:10" x14ac:dyDescent="0.25">
      <c r="A48883" t="s">
        <v>167999</v>
      </c>
      <c r="B48883" t="s">
        <v>168000</v>
      </c>
      <c r="D48883" t="s">
        <v>3934</v>
      </c>
      <c r="E48883" t="s">
        <v>14</v>
      </c>
      <c r="F48883" t="s">
        <v>21</v>
      </c>
      <c r="G48883" t="s">
        <v>639</v>
      </c>
      <c r="H48883" t="s">
        <v>640</v>
      </c>
      <c r="I48883" t="s">
        <v>640</v>
      </c>
      <c r="J48883" s="1">
        <v>41426</v>
      </c>
    </row>
    <row r="48884" spans="1:10" x14ac:dyDescent="0.25">
      <c r="A48884" t="s">
        <v>168001</v>
      </c>
      <c r="B48884" t="s">
        <v>168002</v>
      </c>
      <c r="C48884" t="s">
        <v>168003</v>
      </c>
      <c r="D48884" t="s">
        <v>70</v>
      </c>
      <c r="E48884" t="s">
        <v>14</v>
      </c>
    </row>
    <row r="48885" spans="1:10" x14ac:dyDescent="0.25">
      <c r="A48885" t="s">
        <v>168004</v>
      </c>
      <c r="B48885" t="s">
        <v>168005</v>
      </c>
      <c r="C48885" t="s">
        <v>168006</v>
      </c>
      <c r="D48885" t="s">
        <v>21829</v>
      </c>
      <c r="E48885" t="s">
        <v>14</v>
      </c>
      <c r="F48885" t="s">
        <v>21</v>
      </c>
      <c r="G48885" t="s">
        <v>59</v>
      </c>
      <c r="H48885" t="s">
        <v>60</v>
      </c>
      <c r="I48885" t="s">
        <v>66</v>
      </c>
      <c r="J48885" s="1">
        <v>40787</v>
      </c>
    </row>
    <row r="48886" spans="1:10" x14ac:dyDescent="0.25">
      <c r="A48886" t="s">
        <v>168007</v>
      </c>
      <c r="B48886" t="s">
        <v>168008</v>
      </c>
      <c r="C48886" t="s">
        <v>168009</v>
      </c>
      <c r="D48886" t="s">
        <v>3367</v>
      </c>
      <c r="E48886" t="s">
        <v>684</v>
      </c>
      <c r="F48886" t="s">
        <v>21</v>
      </c>
      <c r="G48886" t="s">
        <v>1006</v>
      </c>
      <c r="H48886" t="s">
        <v>1007</v>
      </c>
      <c r="I48886" t="s">
        <v>1007</v>
      </c>
    </row>
    <row r="48887" spans="1:10" x14ac:dyDescent="0.25">
      <c r="A48887" t="s">
        <v>168010</v>
      </c>
      <c r="B48887" t="s">
        <v>168011</v>
      </c>
      <c r="D48887" t="s">
        <v>168012</v>
      </c>
      <c r="E48887" t="s">
        <v>14</v>
      </c>
    </row>
    <row r="48888" spans="1:10" x14ac:dyDescent="0.25">
      <c r="A48888" t="s">
        <v>168013</v>
      </c>
      <c r="B48888" t="s">
        <v>168014</v>
      </c>
      <c r="C48888" t="s">
        <v>168015</v>
      </c>
      <c r="D48888" t="s">
        <v>761</v>
      </c>
      <c r="E48888" t="s">
        <v>14</v>
      </c>
      <c r="F48888" t="s">
        <v>15</v>
      </c>
      <c r="G48888">
        <v>2</v>
      </c>
      <c r="H48888" t="s">
        <v>3549</v>
      </c>
      <c r="I48888" t="s">
        <v>3549</v>
      </c>
      <c r="J48888" s="1">
        <v>35065</v>
      </c>
    </row>
    <row r="48889" spans="1:10" x14ac:dyDescent="0.25">
      <c r="A48889" t="s">
        <v>168016</v>
      </c>
      <c r="B48889" t="s">
        <v>168017</v>
      </c>
      <c r="C48889" t="s">
        <v>168018</v>
      </c>
      <c r="D48889" t="s">
        <v>16590</v>
      </c>
      <c r="E48889" t="s">
        <v>14</v>
      </c>
      <c r="F48889" t="s">
        <v>453</v>
      </c>
      <c r="G48889">
        <v>48</v>
      </c>
      <c r="H48889" t="s">
        <v>454</v>
      </c>
      <c r="I48889" t="s">
        <v>454</v>
      </c>
    </row>
    <row r="48890" spans="1:10" x14ac:dyDescent="0.25">
      <c r="A48890" t="s">
        <v>168019</v>
      </c>
      <c r="B48890" t="s">
        <v>168020</v>
      </c>
      <c r="C48890" t="s">
        <v>168021</v>
      </c>
      <c r="D48890" t="s">
        <v>168022</v>
      </c>
      <c r="E48890" t="s">
        <v>14</v>
      </c>
      <c r="F48890" t="s">
        <v>21</v>
      </c>
      <c r="G48890" t="s">
        <v>101</v>
      </c>
      <c r="H48890" t="s">
        <v>102</v>
      </c>
      <c r="I48890" t="s">
        <v>103</v>
      </c>
      <c r="J48890" s="1">
        <v>39097</v>
      </c>
    </row>
    <row r="48891" spans="1:10" x14ac:dyDescent="0.25">
      <c r="A48891" t="s">
        <v>168023</v>
      </c>
      <c r="B48891" t="s">
        <v>168024</v>
      </c>
      <c r="D48891" t="s">
        <v>761</v>
      </c>
      <c r="E48891" t="s">
        <v>14</v>
      </c>
      <c r="F48891" t="s">
        <v>21</v>
      </c>
      <c r="G48891" t="s">
        <v>375</v>
      </c>
      <c r="H48891" t="s">
        <v>1207</v>
      </c>
      <c r="I48891" t="s">
        <v>1207</v>
      </c>
      <c r="J48891" s="1">
        <v>41936</v>
      </c>
    </row>
    <row r="48892" spans="1:10" x14ac:dyDescent="0.25">
      <c r="A48892" t="s">
        <v>168025</v>
      </c>
      <c r="B48892" t="s">
        <v>168026</v>
      </c>
      <c r="C48892" t="s">
        <v>168027</v>
      </c>
      <c r="D48892" t="s">
        <v>65</v>
      </c>
      <c r="E48892" t="s">
        <v>14</v>
      </c>
      <c r="F48892" t="s">
        <v>453</v>
      </c>
      <c r="G48892">
        <v>48</v>
      </c>
      <c r="H48892" t="s">
        <v>454</v>
      </c>
      <c r="I48892" t="s">
        <v>454</v>
      </c>
      <c r="J48892" s="1">
        <v>40544</v>
      </c>
    </row>
    <row r="48893" spans="1:10" x14ac:dyDescent="0.25">
      <c r="A48893" t="s">
        <v>168028</v>
      </c>
      <c r="B48893" t="s">
        <v>168029</v>
      </c>
      <c r="C48893" t="s">
        <v>168030</v>
      </c>
      <c r="D48893" t="s">
        <v>168031</v>
      </c>
      <c r="E48893" t="s">
        <v>14</v>
      </c>
      <c r="F48893" t="s">
        <v>52</v>
      </c>
      <c r="G48893" t="s">
        <v>53</v>
      </c>
      <c r="H48893" t="s">
        <v>54</v>
      </c>
      <c r="I48893" t="s">
        <v>54</v>
      </c>
      <c r="J48893" s="1">
        <v>39448</v>
      </c>
    </row>
    <row r="48894" spans="1:10" x14ac:dyDescent="0.25">
      <c r="A48894" t="s">
        <v>168032</v>
      </c>
      <c r="B48894" t="s">
        <v>168033</v>
      </c>
      <c r="C48894" t="s">
        <v>168034</v>
      </c>
      <c r="D48894" t="s">
        <v>38</v>
      </c>
      <c r="E48894" t="s">
        <v>14</v>
      </c>
      <c r="F48894" t="s">
        <v>123</v>
      </c>
      <c r="G48894" t="s">
        <v>9290</v>
      </c>
      <c r="H48894" t="s">
        <v>125</v>
      </c>
      <c r="I48894" t="s">
        <v>9291</v>
      </c>
      <c r="J48894" s="1">
        <v>36892</v>
      </c>
    </row>
    <row r="48895" spans="1:10" x14ac:dyDescent="0.25">
      <c r="A48895" t="s">
        <v>168035</v>
      </c>
      <c r="B48895" t="s">
        <v>168036</v>
      </c>
      <c r="C48895" t="s">
        <v>168037</v>
      </c>
      <c r="D48895" t="s">
        <v>168038</v>
      </c>
      <c r="E48895" t="s">
        <v>14</v>
      </c>
      <c r="F48895" t="s">
        <v>21</v>
      </c>
      <c r="G48895" t="s">
        <v>84</v>
      </c>
      <c r="H48895" t="s">
        <v>4198</v>
      </c>
      <c r="I48895" t="s">
        <v>4198</v>
      </c>
      <c r="J48895" s="1">
        <v>41456</v>
      </c>
    </row>
    <row r="48896" spans="1:10" x14ac:dyDescent="0.25">
      <c r="A48896" t="s">
        <v>168039</v>
      </c>
      <c r="B48896" t="s">
        <v>168040</v>
      </c>
      <c r="D48896" t="s">
        <v>168041</v>
      </c>
      <c r="E48896" t="s">
        <v>14</v>
      </c>
      <c r="F48896" t="s">
        <v>21</v>
      </c>
      <c r="G48896" t="s">
        <v>59</v>
      </c>
      <c r="H48896" t="s">
        <v>60</v>
      </c>
      <c r="I48896" t="s">
        <v>61</v>
      </c>
    </row>
    <row r="48897" spans="1:10" x14ac:dyDescent="0.25">
      <c r="A48897" t="s">
        <v>168042</v>
      </c>
      <c r="B48897" t="s">
        <v>168043</v>
      </c>
      <c r="C48897" t="s">
        <v>168044</v>
      </c>
      <c r="D48897" t="s">
        <v>122</v>
      </c>
      <c r="E48897" t="s">
        <v>14</v>
      </c>
      <c r="F48897" t="s">
        <v>21</v>
      </c>
      <c r="G48897" t="s">
        <v>101</v>
      </c>
      <c r="H48897" t="s">
        <v>3831</v>
      </c>
      <c r="I48897" t="s">
        <v>3831</v>
      </c>
      <c r="J48897" t="s">
        <v>168045</v>
      </c>
    </row>
    <row r="48898" spans="1:10" x14ac:dyDescent="0.25">
      <c r="A48898" t="s">
        <v>168046</v>
      </c>
      <c r="B48898" t="s">
        <v>168047</v>
      </c>
      <c r="C48898" t="s">
        <v>168048</v>
      </c>
      <c r="D48898" t="s">
        <v>168049</v>
      </c>
      <c r="E48898" t="s">
        <v>14</v>
      </c>
      <c r="J48898" s="1">
        <v>40544</v>
      </c>
    </row>
    <row r="48899" spans="1:10" x14ac:dyDescent="0.25">
      <c r="A48899" t="s">
        <v>168050</v>
      </c>
      <c r="B48899" t="s">
        <v>168051</v>
      </c>
      <c r="C48899" t="s">
        <v>168052</v>
      </c>
      <c r="E48899" t="s">
        <v>14</v>
      </c>
    </row>
    <row r="48900" spans="1:10" x14ac:dyDescent="0.25">
      <c r="A48900" t="s">
        <v>168053</v>
      </c>
      <c r="B48900" t="s">
        <v>168054</v>
      </c>
      <c r="C48900" t="s">
        <v>168055</v>
      </c>
      <c r="D48900" t="s">
        <v>168056</v>
      </c>
      <c r="E48900" t="s">
        <v>14</v>
      </c>
      <c r="J48900" s="1">
        <v>39819</v>
      </c>
    </row>
    <row r="48901" spans="1:10" x14ac:dyDescent="0.25">
      <c r="A48901" t="s">
        <v>168057</v>
      </c>
      <c r="B48901" t="s">
        <v>168058</v>
      </c>
      <c r="D48901" t="s">
        <v>3934</v>
      </c>
      <c r="E48901" t="s">
        <v>14</v>
      </c>
      <c r="F48901" t="s">
        <v>21</v>
      </c>
      <c r="G48901" t="s">
        <v>1391</v>
      </c>
      <c r="H48901" t="s">
        <v>7850</v>
      </c>
      <c r="I48901" t="s">
        <v>168059</v>
      </c>
    </row>
    <row r="48902" spans="1:10" x14ac:dyDescent="0.25">
      <c r="A48902" t="s">
        <v>168060</v>
      </c>
      <c r="B48902" t="s">
        <v>168061</v>
      </c>
      <c r="C48902" t="s">
        <v>168062</v>
      </c>
      <c r="E48902" t="s">
        <v>14</v>
      </c>
    </row>
    <row r="48903" spans="1:10" x14ac:dyDescent="0.25">
      <c r="A48903" t="s">
        <v>168063</v>
      </c>
      <c r="B48903" t="s">
        <v>168064</v>
      </c>
      <c r="C48903" t="s">
        <v>168065</v>
      </c>
      <c r="D48903" t="s">
        <v>168066</v>
      </c>
      <c r="E48903" t="s">
        <v>14</v>
      </c>
      <c r="F48903" t="s">
        <v>694</v>
      </c>
      <c r="G48903">
        <v>2</v>
      </c>
      <c r="H48903" t="s">
        <v>695</v>
      </c>
      <c r="I48903" t="s">
        <v>9724</v>
      </c>
      <c r="J48903" s="1">
        <v>40909</v>
      </c>
    </row>
    <row r="48904" spans="1:10" x14ac:dyDescent="0.25">
      <c r="A48904" t="s">
        <v>168067</v>
      </c>
      <c r="B48904" t="s">
        <v>168068</v>
      </c>
      <c r="C48904" t="s">
        <v>168069</v>
      </c>
      <c r="D48904" t="s">
        <v>736</v>
      </c>
      <c r="E48904" t="s">
        <v>14</v>
      </c>
      <c r="F48904" t="s">
        <v>21</v>
      </c>
      <c r="G48904" t="s">
        <v>1229</v>
      </c>
      <c r="H48904" t="s">
        <v>1230</v>
      </c>
      <c r="I48904" t="s">
        <v>1437</v>
      </c>
      <c r="J48904" s="1">
        <v>39814</v>
      </c>
    </row>
    <row r="48905" spans="1:10" x14ac:dyDescent="0.25">
      <c r="A48905" t="s">
        <v>168070</v>
      </c>
      <c r="B48905" t="s">
        <v>168071</v>
      </c>
      <c r="C48905" t="s">
        <v>168072</v>
      </c>
      <c r="D48905" t="s">
        <v>89</v>
      </c>
      <c r="E48905" t="s">
        <v>14</v>
      </c>
      <c r="F48905" t="s">
        <v>21</v>
      </c>
      <c r="G48905" t="s">
        <v>84</v>
      </c>
      <c r="H48905" t="s">
        <v>85</v>
      </c>
      <c r="I48905" t="s">
        <v>85</v>
      </c>
    </row>
    <row r="48906" spans="1:10" x14ac:dyDescent="0.25">
      <c r="A48906" t="s">
        <v>168073</v>
      </c>
      <c r="B48906" t="s">
        <v>168074</v>
      </c>
      <c r="C48906" t="s">
        <v>168075</v>
      </c>
      <c r="D48906" t="s">
        <v>374</v>
      </c>
      <c r="E48906" t="s">
        <v>14</v>
      </c>
      <c r="F48906" t="s">
        <v>21</v>
      </c>
      <c r="G48906" t="s">
        <v>48313</v>
      </c>
      <c r="H48906" t="s">
        <v>48314</v>
      </c>
      <c r="I48906" t="s">
        <v>48314</v>
      </c>
      <c r="J48906" s="1">
        <v>41893</v>
      </c>
    </row>
    <row r="48907" spans="1:10" x14ac:dyDescent="0.25">
      <c r="A48907" t="s">
        <v>168076</v>
      </c>
      <c r="B48907" t="s">
        <v>168077</v>
      </c>
      <c r="C48907" t="s">
        <v>168078</v>
      </c>
      <c r="D48907" t="s">
        <v>51</v>
      </c>
      <c r="E48907" t="s">
        <v>14</v>
      </c>
      <c r="F48907" t="s">
        <v>21</v>
      </c>
      <c r="G48907" t="s">
        <v>84</v>
      </c>
      <c r="H48907" t="s">
        <v>1650</v>
      </c>
      <c r="I48907" t="s">
        <v>1651</v>
      </c>
      <c r="J48907" s="1">
        <v>37987</v>
      </c>
    </row>
    <row r="48908" spans="1:10" x14ac:dyDescent="0.25">
      <c r="A48908" t="s">
        <v>168079</v>
      </c>
      <c r="B48908" t="s">
        <v>168080</v>
      </c>
      <c r="C48908" t="s">
        <v>168081</v>
      </c>
      <c r="D48908" t="s">
        <v>270</v>
      </c>
      <c r="E48908" t="s">
        <v>202</v>
      </c>
      <c r="F48908" t="s">
        <v>21</v>
      </c>
      <c r="G48908" t="s">
        <v>59</v>
      </c>
      <c r="H48908" t="s">
        <v>90</v>
      </c>
      <c r="I48908" t="s">
        <v>90</v>
      </c>
    </row>
    <row r="48909" spans="1:10" x14ac:dyDescent="0.25">
      <c r="A48909" t="s">
        <v>168082</v>
      </c>
      <c r="B48909" t="s">
        <v>168083</v>
      </c>
      <c r="C48909" t="s">
        <v>168084</v>
      </c>
      <c r="D48909" t="s">
        <v>149944</v>
      </c>
      <c r="E48909" t="s">
        <v>14</v>
      </c>
      <c r="F48909" t="s">
        <v>21</v>
      </c>
      <c r="G48909" t="s">
        <v>101</v>
      </c>
      <c r="H48909" t="s">
        <v>102</v>
      </c>
      <c r="I48909" t="s">
        <v>103</v>
      </c>
      <c r="J48909" s="1">
        <v>41518</v>
      </c>
    </row>
    <row r="48910" spans="1:10" x14ac:dyDescent="0.25">
      <c r="A48910" t="s">
        <v>168085</v>
      </c>
      <c r="B48910" t="s">
        <v>168086</v>
      </c>
      <c r="C48910" t="s">
        <v>168087</v>
      </c>
      <c r="D48910" t="s">
        <v>168088</v>
      </c>
      <c r="E48910" t="s">
        <v>14</v>
      </c>
      <c r="F48910" t="s">
        <v>123</v>
      </c>
      <c r="G48910" t="s">
        <v>124</v>
      </c>
      <c r="H48910" t="s">
        <v>125</v>
      </c>
      <c r="I48910" t="s">
        <v>125</v>
      </c>
      <c r="J48910" s="1">
        <v>40909</v>
      </c>
    </row>
    <row r="48911" spans="1:10" x14ac:dyDescent="0.25">
      <c r="A48911" t="s">
        <v>168089</v>
      </c>
      <c r="B48911" t="s">
        <v>168090</v>
      </c>
      <c r="C48911" t="s">
        <v>168091</v>
      </c>
      <c r="D48911" t="s">
        <v>45</v>
      </c>
      <c r="E48911" t="s">
        <v>14</v>
      </c>
      <c r="F48911" t="s">
        <v>21</v>
      </c>
      <c r="G48911" t="s">
        <v>59</v>
      </c>
      <c r="H48911" t="s">
        <v>60</v>
      </c>
      <c r="I48911" t="s">
        <v>66</v>
      </c>
      <c r="J48911" s="1">
        <v>36008</v>
      </c>
    </row>
    <row r="48912" spans="1:10" x14ac:dyDescent="0.25">
      <c r="A48912" t="s">
        <v>168092</v>
      </c>
      <c r="B48912" t="s">
        <v>168093</v>
      </c>
      <c r="C48912" t="s">
        <v>168094</v>
      </c>
      <c r="D48912" t="s">
        <v>168095</v>
      </c>
      <c r="E48912" t="s">
        <v>14</v>
      </c>
      <c r="F48912" t="s">
        <v>633</v>
      </c>
      <c r="G48912">
        <v>7</v>
      </c>
      <c r="H48912" t="s">
        <v>924</v>
      </c>
      <c r="I48912" t="s">
        <v>924</v>
      </c>
      <c r="J48912" s="1">
        <v>41656</v>
      </c>
    </row>
    <row r="48913" spans="1:10" x14ac:dyDescent="0.25">
      <c r="A48913" t="s">
        <v>168096</v>
      </c>
      <c r="B48913" t="s">
        <v>168097</v>
      </c>
      <c r="C48913" t="s">
        <v>168098</v>
      </c>
      <c r="D48913" t="s">
        <v>23582</v>
      </c>
      <c r="E48913" t="s">
        <v>14</v>
      </c>
      <c r="F48913" t="s">
        <v>21</v>
      </c>
      <c r="G48913" t="s">
        <v>39</v>
      </c>
      <c r="H48913" t="s">
        <v>277</v>
      </c>
      <c r="I48913" t="s">
        <v>277</v>
      </c>
      <c r="J48913" s="1">
        <v>41609</v>
      </c>
    </row>
    <row r="48914" spans="1:10" x14ac:dyDescent="0.25">
      <c r="A48914" t="s">
        <v>168099</v>
      </c>
      <c r="B48914" t="s">
        <v>168100</v>
      </c>
      <c r="C48914" t="s">
        <v>168101</v>
      </c>
      <c r="D48914" t="s">
        <v>45</v>
      </c>
      <c r="E48914" t="s">
        <v>14</v>
      </c>
      <c r="F48914" t="s">
        <v>336</v>
      </c>
      <c r="G48914">
        <v>11</v>
      </c>
      <c r="H48914" t="s">
        <v>492</v>
      </c>
      <c r="I48914" t="s">
        <v>492</v>
      </c>
      <c r="J48914" s="1">
        <v>41458</v>
      </c>
    </row>
    <row r="48915" spans="1:10" x14ac:dyDescent="0.25">
      <c r="A48915" t="s">
        <v>168102</v>
      </c>
      <c r="B48915" t="s">
        <v>168103</v>
      </c>
      <c r="C48915" t="s">
        <v>168104</v>
      </c>
      <c r="D48915" t="s">
        <v>63659</v>
      </c>
      <c r="E48915" t="s">
        <v>14</v>
      </c>
      <c r="F48915" t="s">
        <v>15</v>
      </c>
      <c r="G48915">
        <v>7</v>
      </c>
      <c r="H48915" t="s">
        <v>667</v>
      </c>
      <c r="I48915" t="s">
        <v>667</v>
      </c>
      <c r="J48915" s="1">
        <v>40634</v>
      </c>
    </row>
    <row r="48916" spans="1:10" x14ac:dyDescent="0.25">
      <c r="A48916" t="s">
        <v>168105</v>
      </c>
      <c r="B48916" t="s">
        <v>168106</v>
      </c>
      <c r="C48916" t="s">
        <v>168107</v>
      </c>
      <c r="D48916" t="s">
        <v>3927</v>
      </c>
      <c r="E48916" t="s">
        <v>14</v>
      </c>
      <c r="F48916" t="s">
        <v>21</v>
      </c>
      <c r="G48916" t="s">
        <v>101</v>
      </c>
      <c r="H48916" t="s">
        <v>102</v>
      </c>
      <c r="I48916" t="s">
        <v>9913</v>
      </c>
      <c r="J48916" s="1">
        <v>40877</v>
      </c>
    </row>
    <row r="48917" spans="1:10" x14ac:dyDescent="0.25">
      <c r="A48917" t="s">
        <v>168108</v>
      </c>
      <c r="B48917" t="s">
        <v>168109</v>
      </c>
      <c r="C48917" t="s">
        <v>168110</v>
      </c>
      <c r="D48917" t="s">
        <v>40668</v>
      </c>
      <c r="E48917" t="s">
        <v>108</v>
      </c>
      <c r="F48917" t="s">
        <v>21</v>
      </c>
      <c r="G48917" t="s">
        <v>39</v>
      </c>
      <c r="H48917" t="s">
        <v>277</v>
      </c>
      <c r="I48917" t="s">
        <v>277</v>
      </c>
      <c r="J48917" s="1">
        <v>36526</v>
      </c>
    </row>
    <row r="48918" spans="1:10" x14ac:dyDescent="0.25">
      <c r="A48918" t="s">
        <v>168111</v>
      </c>
      <c r="B48918" t="s">
        <v>168112</v>
      </c>
      <c r="C48918" t="s">
        <v>168113</v>
      </c>
      <c r="D48918" t="s">
        <v>7136</v>
      </c>
      <c r="E48918" t="s">
        <v>14</v>
      </c>
      <c r="F48918" t="s">
        <v>21</v>
      </c>
      <c r="G48918" t="s">
        <v>94</v>
      </c>
      <c r="H48918" t="s">
        <v>95</v>
      </c>
      <c r="I48918" t="s">
        <v>81426</v>
      </c>
    </row>
    <row r="48919" spans="1:10" x14ac:dyDescent="0.25">
      <c r="A48919" t="s">
        <v>168114</v>
      </c>
      <c r="B48919" t="s">
        <v>168115</v>
      </c>
      <c r="C48919" t="s">
        <v>168116</v>
      </c>
      <c r="D48919" t="s">
        <v>168117</v>
      </c>
      <c r="E48919" t="s">
        <v>202</v>
      </c>
      <c r="F48919" t="s">
        <v>21</v>
      </c>
      <c r="G48919" t="s">
        <v>59</v>
      </c>
      <c r="H48919" t="s">
        <v>60</v>
      </c>
      <c r="I48919" t="s">
        <v>5480</v>
      </c>
      <c r="J48919" s="1">
        <v>40057</v>
      </c>
    </row>
    <row r="48920" spans="1:10" x14ac:dyDescent="0.25">
      <c r="A48920" t="s">
        <v>168118</v>
      </c>
      <c r="B48920" t="s">
        <v>168119</v>
      </c>
      <c r="C48920" t="s">
        <v>168120</v>
      </c>
      <c r="D48920" t="s">
        <v>1898</v>
      </c>
      <c r="E48920" t="s">
        <v>14</v>
      </c>
      <c r="F48920" t="s">
        <v>21</v>
      </c>
      <c r="G48920" t="s">
        <v>59</v>
      </c>
      <c r="H48920" t="s">
        <v>60</v>
      </c>
      <c r="I48920" t="s">
        <v>266</v>
      </c>
    </row>
    <row r="48921" spans="1:10" x14ac:dyDescent="0.25">
      <c r="A48921" t="s">
        <v>168121</v>
      </c>
      <c r="B48921" t="s">
        <v>168122</v>
      </c>
      <c r="C48921" t="s">
        <v>168123</v>
      </c>
      <c r="D48921" t="s">
        <v>38</v>
      </c>
      <c r="E48921" t="s">
        <v>14</v>
      </c>
      <c r="J48921" s="1">
        <v>39947</v>
      </c>
    </row>
    <row r="48922" spans="1:10" x14ac:dyDescent="0.25">
      <c r="A48922" t="s">
        <v>168124</v>
      </c>
      <c r="B48922" t="s">
        <v>168125</v>
      </c>
      <c r="C48922" t="s">
        <v>168126</v>
      </c>
      <c r="D48922" t="s">
        <v>168127</v>
      </c>
      <c r="E48922" t="s">
        <v>14</v>
      </c>
      <c r="F48922" t="s">
        <v>21</v>
      </c>
      <c r="G48922" t="s">
        <v>59</v>
      </c>
      <c r="H48922" t="s">
        <v>60</v>
      </c>
      <c r="I48922" t="s">
        <v>66</v>
      </c>
      <c r="J48922" s="1">
        <v>41122</v>
      </c>
    </row>
    <row r="48923" spans="1:10" x14ac:dyDescent="0.25">
      <c r="A48923" t="s">
        <v>168128</v>
      </c>
      <c r="B48923" t="s">
        <v>168129</v>
      </c>
      <c r="C48923" t="s">
        <v>168130</v>
      </c>
      <c r="D48923" t="s">
        <v>168131</v>
      </c>
      <c r="E48923" t="s">
        <v>14</v>
      </c>
      <c r="F48923" t="s">
        <v>694</v>
      </c>
      <c r="G48923">
        <v>5</v>
      </c>
      <c r="H48923" t="s">
        <v>695</v>
      </c>
      <c r="I48923" t="s">
        <v>695</v>
      </c>
      <c r="J48923" s="1">
        <v>39995</v>
      </c>
    </row>
    <row r="48924" spans="1:10" x14ac:dyDescent="0.25">
      <c r="A48924" t="s">
        <v>168132</v>
      </c>
      <c r="B48924" t="s">
        <v>168133</v>
      </c>
      <c r="C48924" t="s">
        <v>168134</v>
      </c>
      <c r="D48924" t="s">
        <v>38</v>
      </c>
      <c r="E48924" t="s">
        <v>14</v>
      </c>
      <c r="F48924" t="s">
        <v>21</v>
      </c>
      <c r="G48924" t="s">
        <v>59</v>
      </c>
      <c r="H48924" t="s">
        <v>914</v>
      </c>
      <c r="I48924" t="s">
        <v>5812</v>
      </c>
      <c r="J48924" s="1">
        <v>39448</v>
      </c>
    </row>
    <row r="48925" spans="1:10" x14ac:dyDescent="0.25">
      <c r="A48925" t="s">
        <v>168135</v>
      </c>
      <c r="B48925" t="s">
        <v>168136</v>
      </c>
      <c r="C48925" t="s">
        <v>168137</v>
      </c>
      <c r="D48925" t="s">
        <v>2474</v>
      </c>
      <c r="E48925" t="s">
        <v>14</v>
      </c>
      <c r="F48925" t="s">
        <v>21</v>
      </c>
      <c r="G48925" t="s">
        <v>137</v>
      </c>
      <c r="H48925" t="s">
        <v>138</v>
      </c>
      <c r="I48925" t="s">
        <v>138</v>
      </c>
      <c r="J48925" s="1">
        <v>39448</v>
      </c>
    </row>
    <row r="48926" spans="1:10" x14ac:dyDescent="0.25">
      <c r="A48926" t="s">
        <v>168138</v>
      </c>
      <c r="B48926" t="s">
        <v>168139</v>
      </c>
      <c r="C48926" t="s">
        <v>168140</v>
      </c>
      <c r="D48926" t="s">
        <v>168141</v>
      </c>
      <c r="E48926" t="s">
        <v>14</v>
      </c>
      <c r="F48926" t="s">
        <v>21</v>
      </c>
      <c r="G48926" t="s">
        <v>101</v>
      </c>
      <c r="H48926" t="s">
        <v>102</v>
      </c>
      <c r="I48926" t="s">
        <v>103</v>
      </c>
      <c r="J48926" s="1">
        <v>41539</v>
      </c>
    </row>
    <row r="48927" spans="1:10" x14ac:dyDescent="0.25">
      <c r="A48927" t="s">
        <v>168142</v>
      </c>
      <c r="B48927" t="s">
        <v>168143</v>
      </c>
      <c r="C48927" t="s">
        <v>168144</v>
      </c>
      <c r="D48927" t="s">
        <v>280</v>
      </c>
      <c r="E48927" t="s">
        <v>684</v>
      </c>
      <c r="F48927" t="s">
        <v>21</v>
      </c>
      <c r="G48927" t="s">
        <v>101</v>
      </c>
      <c r="H48927" t="s">
        <v>102</v>
      </c>
      <c r="I48927" t="s">
        <v>103</v>
      </c>
      <c r="J48927" s="1">
        <v>40909</v>
      </c>
    </row>
    <row r="48928" spans="1:10" x14ac:dyDescent="0.25">
      <c r="A48928" t="s">
        <v>168145</v>
      </c>
      <c r="B48928" t="s">
        <v>168146</v>
      </c>
      <c r="C48928" t="s">
        <v>168147</v>
      </c>
      <c r="D48928" t="s">
        <v>2474</v>
      </c>
      <c r="E48928" t="s">
        <v>14</v>
      </c>
      <c r="F48928" t="s">
        <v>21</v>
      </c>
      <c r="G48928" t="s">
        <v>611</v>
      </c>
      <c r="H48928" t="s">
        <v>612</v>
      </c>
      <c r="I48928" t="s">
        <v>613</v>
      </c>
      <c r="J48928" s="1">
        <v>40544</v>
      </c>
    </row>
    <row r="48929" spans="1:10" x14ac:dyDescent="0.25">
      <c r="A48929" t="s">
        <v>168148</v>
      </c>
      <c r="B48929" t="s">
        <v>168149</v>
      </c>
      <c r="C48929" t="s">
        <v>168150</v>
      </c>
      <c r="D48929" t="s">
        <v>168151</v>
      </c>
      <c r="E48929" t="s">
        <v>14</v>
      </c>
      <c r="F48929" t="s">
        <v>21</v>
      </c>
      <c r="G48929" t="s">
        <v>94</v>
      </c>
      <c r="H48929" t="s">
        <v>95</v>
      </c>
      <c r="I48929" t="s">
        <v>20971</v>
      </c>
      <c r="J48929" s="1">
        <v>39965</v>
      </c>
    </row>
    <row r="48930" spans="1:10" x14ac:dyDescent="0.25">
      <c r="A48930" t="s">
        <v>168152</v>
      </c>
      <c r="B48930" t="s">
        <v>168153</v>
      </c>
      <c r="C48930" t="s">
        <v>168154</v>
      </c>
      <c r="D48930" t="s">
        <v>168155</v>
      </c>
      <c r="E48930" t="s">
        <v>14</v>
      </c>
      <c r="J48930" s="1">
        <v>40575</v>
      </c>
    </row>
    <row r="48931" spans="1:10" x14ac:dyDescent="0.25">
      <c r="A48931" t="s">
        <v>168156</v>
      </c>
      <c r="B48931" t="s">
        <v>168157</v>
      </c>
      <c r="C48931" t="s">
        <v>168158</v>
      </c>
      <c r="D48931" t="s">
        <v>60474</v>
      </c>
      <c r="E48931" t="s">
        <v>14</v>
      </c>
      <c r="F48931" t="s">
        <v>694</v>
      </c>
      <c r="G48931">
        <v>5</v>
      </c>
      <c r="H48931" t="s">
        <v>695</v>
      </c>
      <c r="I48931" t="s">
        <v>695</v>
      </c>
      <c r="J48931" s="1">
        <v>41389</v>
      </c>
    </row>
    <row r="48932" spans="1:10" x14ac:dyDescent="0.25">
      <c r="A48932" t="s">
        <v>168159</v>
      </c>
      <c r="B48932" t="s">
        <v>168160</v>
      </c>
      <c r="E48932" t="s">
        <v>202</v>
      </c>
    </row>
    <row r="48933" spans="1:10" x14ac:dyDescent="0.25">
      <c r="A48933" t="s">
        <v>168161</v>
      </c>
      <c r="B48933" t="s">
        <v>168162</v>
      </c>
      <c r="C48933" t="s">
        <v>168163</v>
      </c>
      <c r="D48933" t="s">
        <v>168164</v>
      </c>
      <c r="E48933" t="s">
        <v>202</v>
      </c>
      <c r="F48933" t="s">
        <v>21</v>
      </c>
      <c r="G48933" t="s">
        <v>59</v>
      </c>
      <c r="H48933" t="s">
        <v>60</v>
      </c>
      <c r="I48933" t="s">
        <v>1098</v>
      </c>
      <c r="J48933" s="1">
        <v>40544</v>
      </c>
    </row>
    <row r="48934" spans="1:10" x14ac:dyDescent="0.25">
      <c r="A48934" t="s">
        <v>168165</v>
      </c>
      <c r="B48934" t="s">
        <v>168166</v>
      </c>
      <c r="C48934" t="s">
        <v>168167</v>
      </c>
      <c r="D48934" t="s">
        <v>168168</v>
      </c>
      <c r="E48934" t="s">
        <v>14</v>
      </c>
      <c r="F48934" t="s">
        <v>21</v>
      </c>
      <c r="G48934" t="s">
        <v>59</v>
      </c>
      <c r="H48934" t="s">
        <v>60</v>
      </c>
      <c r="I48934" t="s">
        <v>1155</v>
      </c>
      <c r="J48934" s="1">
        <v>36495</v>
      </c>
    </row>
    <row r="48935" spans="1:10" x14ac:dyDescent="0.25">
      <c r="A48935" t="s">
        <v>168169</v>
      </c>
      <c r="B48935" t="s">
        <v>168170</v>
      </c>
      <c r="C48935" t="s">
        <v>168171</v>
      </c>
      <c r="D48935" t="s">
        <v>38</v>
      </c>
      <c r="E48935" t="s">
        <v>14</v>
      </c>
      <c r="F48935" t="s">
        <v>21</v>
      </c>
      <c r="G48935" t="s">
        <v>130</v>
      </c>
      <c r="H48935" t="s">
        <v>131</v>
      </c>
      <c r="I48935" t="s">
        <v>4319</v>
      </c>
    </row>
    <row r="48936" spans="1:10" x14ac:dyDescent="0.25">
      <c r="A48936" t="s">
        <v>168172</v>
      </c>
      <c r="B48936" t="s">
        <v>168173</v>
      </c>
      <c r="C48936" t="s">
        <v>168174</v>
      </c>
      <c r="D48936" t="s">
        <v>259</v>
      </c>
      <c r="E48936" t="s">
        <v>14</v>
      </c>
      <c r="F48936" t="s">
        <v>52</v>
      </c>
      <c r="G48936" t="s">
        <v>53</v>
      </c>
      <c r="H48936" t="s">
        <v>54</v>
      </c>
      <c r="I48936" t="s">
        <v>54</v>
      </c>
      <c r="J48936" s="1">
        <v>41030</v>
      </c>
    </row>
    <row r="48937" spans="1:10" x14ac:dyDescent="0.25">
      <c r="A48937" t="s">
        <v>168175</v>
      </c>
      <c r="B48937" t="s">
        <v>168176</v>
      </c>
      <c r="C48937" t="s">
        <v>168177</v>
      </c>
      <c r="D48937" t="s">
        <v>168178</v>
      </c>
      <c r="E48937" t="s">
        <v>14</v>
      </c>
      <c r="F48937" t="s">
        <v>694</v>
      </c>
      <c r="G48937">
        <v>5</v>
      </c>
      <c r="H48937" t="s">
        <v>695</v>
      </c>
      <c r="I48937" t="s">
        <v>695</v>
      </c>
      <c r="J48937" s="1">
        <v>41872</v>
      </c>
    </row>
    <row r="48938" spans="1:10" x14ac:dyDescent="0.25">
      <c r="A48938" t="s">
        <v>168179</v>
      </c>
      <c r="B48938" t="s">
        <v>168180</v>
      </c>
      <c r="C48938" t="s">
        <v>168181</v>
      </c>
      <c r="D48938" t="s">
        <v>81508</v>
      </c>
      <c r="E48938" t="s">
        <v>14</v>
      </c>
      <c r="F48938" t="s">
        <v>52</v>
      </c>
      <c r="G48938" t="s">
        <v>53</v>
      </c>
      <c r="H48938" t="s">
        <v>54</v>
      </c>
      <c r="I48938" t="s">
        <v>54</v>
      </c>
    </row>
    <row r="48939" spans="1:10" x14ac:dyDescent="0.25">
      <c r="A48939" t="s">
        <v>168182</v>
      </c>
      <c r="B48939" t="s">
        <v>168183</v>
      </c>
      <c r="C48939" t="s">
        <v>168184</v>
      </c>
      <c r="D48939" t="s">
        <v>28782</v>
      </c>
      <c r="E48939" t="s">
        <v>14</v>
      </c>
      <c r="F48939" t="s">
        <v>15</v>
      </c>
      <c r="G48939">
        <v>7</v>
      </c>
      <c r="H48939" t="s">
        <v>667</v>
      </c>
      <c r="I48939" t="s">
        <v>667</v>
      </c>
      <c r="J48939" s="1">
        <v>41671</v>
      </c>
    </row>
    <row r="48940" spans="1:10" x14ac:dyDescent="0.25">
      <c r="A48940" t="s">
        <v>168185</v>
      </c>
      <c r="B48940" t="s">
        <v>168186</v>
      </c>
      <c r="C48940" t="s">
        <v>168187</v>
      </c>
      <c r="D48940" t="s">
        <v>168188</v>
      </c>
      <c r="E48940" t="s">
        <v>14</v>
      </c>
      <c r="F48940" t="s">
        <v>52</v>
      </c>
      <c r="G48940" t="s">
        <v>53</v>
      </c>
      <c r="H48940" t="s">
        <v>54</v>
      </c>
      <c r="I48940" t="s">
        <v>54</v>
      </c>
      <c r="J48940" s="1">
        <v>38687</v>
      </c>
    </row>
    <row r="48941" spans="1:10" x14ac:dyDescent="0.25">
      <c r="A48941" t="s">
        <v>168189</v>
      </c>
      <c r="B48941" t="s">
        <v>168190</v>
      </c>
      <c r="C48941" t="s">
        <v>168191</v>
      </c>
      <c r="D48941" t="s">
        <v>168192</v>
      </c>
      <c r="E48941" t="s">
        <v>14</v>
      </c>
      <c r="F48941" t="s">
        <v>52</v>
      </c>
      <c r="G48941" t="s">
        <v>197</v>
      </c>
      <c r="H48941" t="s">
        <v>198</v>
      </c>
      <c r="I48941" t="s">
        <v>198</v>
      </c>
      <c r="J48941" s="1">
        <v>41685</v>
      </c>
    </row>
    <row r="48942" spans="1:10" x14ac:dyDescent="0.25">
      <c r="A48942" t="s">
        <v>168193</v>
      </c>
      <c r="B48942" t="s">
        <v>168194</v>
      </c>
      <c r="C48942" t="s">
        <v>168195</v>
      </c>
      <c r="D48942" t="s">
        <v>38</v>
      </c>
      <c r="E48942" t="s">
        <v>108</v>
      </c>
      <c r="F48942" t="s">
        <v>21</v>
      </c>
      <c r="G48942" t="s">
        <v>639</v>
      </c>
      <c r="H48942" t="s">
        <v>640</v>
      </c>
      <c r="I48942" t="s">
        <v>4503</v>
      </c>
      <c r="J48942" s="1">
        <v>39911</v>
      </c>
    </row>
    <row r="48943" spans="1:10" x14ac:dyDescent="0.25">
      <c r="A48943" t="s">
        <v>168196</v>
      </c>
      <c r="B48943" t="s">
        <v>168197</v>
      </c>
      <c r="C48943" t="s">
        <v>168198</v>
      </c>
      <c r="D48943" t="s">
        <v>168199</v>
      </c>
      <c r="E48943" t="s">
        <v>14</v>
      </c>
      <c r="F48943" t="s">
        <v>21</v>
      </c>
      <c r="G48943" t="s">
        <v>137</v>
      </c>
      <c r="H48943" t="s">
        <v>138</v>
      </c>
      <c r="I48943" t="s">
        <v>138</v>
      </c>
      <c r="J48943" s="1">
        <v>40544</v>
      </c>
    </row>
    <row r="48944" spans="1:10" x14ac:dyDescent="0.25">
      <c r="A48944" t="s">
        <v>168200</v>
      </c>
      <c r="B48944" t="s">
        <v>168201</v>
      </c>
      <c r="C48944" t="s">
        <v>168202</v>
      </c>
      <c r="D48944" t="s">
        <v>168203</v>
      </c>
      <c r="E48944" t="s">
        <v>14</v>
      </c>
      <c r="F48944" t="s">
        <v>21</v>
      </c>
      <c r="G48944" t="s">
        <v>3988</v>
      </c>
      <c r="H48944" t="s">
        <v>3989</v>
      </c>
      <c r="I48944" t="s">
        <v>3990</v>
      </c>
      <c r="J48944" s="1">
        <v>40001</v>
      </c>
    </row>
    <row r="48945" spans="1:10" x14ac:dyDescent="0.25">
      <c r="A48945" t="s">
        <v>168204</v>
      </c>
      <c r="B48945" t="s">
        <v>168205</v>
      </c>
      <c r="D48945" t="s">
        <v>1396</v>
      </c>
      <c r="E48945" t="s">
        <v>108</v>
      </c>
      <c r="F48945" t="s">
        <v>21</v>
      </c>
      <c r="G48945" t="s">
        <v>803</v>
      </c>
      <c r="H48945" t="s">
        <v>804</v>
      </c>
      <c r="I48945" t="s">
        <v>3878</v>
      </c>
      <c r="J48945" s="1">
        <v>36892</v>
      </c>
    </row>
    <row r="48946" spans="1:10" x14ac:dyDescent="0.25">
      <c r="A48946" t="s">
        <v>168206</v>
      </c>
      <c r="B48946" t="s">
        <v>168207</v>
      </c>
      <c r="C48946" t="s">
        <v>168208</v>
      </c>
      <c r="D48946" t="s">
        <v>17424</v>
      </c>
      <c r="E48946" t="s">
        <v>14</v>
      </c>
      <c r="F48946" t="s">
        <v>2120</v>
      </c>
      <c r="G48946">
        <v>13</v>
      </c>
      <c r="H48946" t="s">
        <v>2121</v>
      </c>
      <c r="I48946" t="s">
        <v>2122</v>
      </c>
      <c r="J48946" s="1">
        <v>37622</v>
      </c>
    </row>
    <row r="48947" spans="1:10" x14ac:dyDescent="0.25">
      <c r="A48947" t="s">
        <v>168209</v>
      </c>
      <c r="B48947" t="s">
        <v>168210</v>
      </c>
      <c r="C48947" t="s">
        <v>168211</v>
      </c>
      <c r="D48947" t="s">
        <v>352</v>
      </c>
      <c r="E48947" t="s">
        <v>14</v>
      </c>
      <c r="F48947" t="s">
        <v>123</v>
      </c>
      <c r="G48947" t="s">
        <v>1751</v>
      </c>
      <c r="H48947" t="s">
        <v>51177</v>
      </c>
      <c r="I48947" t="s">
        <v>51177</v>
      </c>
      <c r="J48947" s="1">
        <v>40544</v>
      </c>
    </row>
    <row r="48948" spans="1:10" x14ac:dyDescent="0.25">
      <c r="A48948" t="s">
        <v>168212</v>
      </c>
      <c r="B48948" t="s">
        <v>168213</v>
      </c>
      <c r="C48948" t="s">
        <v>168214</v>
      </c>
      <c r="D48948" t="s">
        <v>137898</v>
      </c>
      <c r="E48948" t="s">
        <v>14</v>
      </c>
      <c r="F48948" t="s">
        <v>46</v>
      </c>
      <c r="H48948" t="s">
        <v>24444</v>
      </c>
      <c r="I48948" t="s">
        <v>168215</v>
      </c>
    </row>
    <row r="48949" spans="1:10" x14ac:dyDescent="0.25">
      <c r="A48949" t="s">
        <v>168216</v>
      </c>
      <c r="B48949" t="s">
        <v>168217</v>
      </c>
      <c r="C48949" t="s">
        <v>168218</v>
      </c>
      <c r="E48949" t="s">
        <v>14</v>
      </c>
      <c r="F48949" t="s">
        <v>21</v>
      </c>
      <c r="G48949" t="s">
        <v>153</v>
      </c>
      <c r="H48949" t="s">
        <v>239</v>
      </c>
      <c r="I48949" t="s">
        <v>17213</v>
      </c>
    </row>
    <row r="48950" spans="1:10" x14ac:dyDescent="0.25">
      <c r="A48950" t="s">
        <v>168219</v>
      </c>
      <c r="B48950" t="s">
        <v>168220</v>
      </c>
      <c r="C48950" t="s">
        <v>168221</v>
      </c>
      <c r="D48950" t="s">
        <v>45</v>
      </c>
      <c r="E48950" t="s">
        <v>108</v>
      </c>
      <c r="F48950" t="s">
        <v>21</v>
      </c>
      <c r="G48950" t="s">
        <v>84</v>
      </c>
      <c r="H48950" t="s">
        <v>85</v>
      </c>
      <c r="I48950" t="s">
        <v>85</v>
      </c>
      <c r="J48950" s="1">
        <v>40544</v>
      </c>
    </row>
    <row r="48951" spans="1:10" x14ac:dyDescent="0.25">
      <c r="A48951" t="s">
        <v>168222</v>
      </c>
      <c r="B48951" t="s">
        <v>168223</v>
      </c>
      <c r="C48951" t="s">
        <v>168224</v>
      </c>
      <c r="D48951" t="s">
        <v>1396</v>
      </c>
      <c r="E48951" t="s">
        <v>202</v>
      </c>
      <c r="F48951" t="s">
        <v>21</v>
      </c>
      <c r="G48951" t="s">
        <v>59</v>
      </c>
      <c r="H48951" t="s">
        <v>90</v>
      </c>
      <c r="I48951" t="s">
        <v>3077</v>
      </c>
      <c r="J48951" s="1">
        <v>37987</v>
      </c>
    </row>
    <row r="48952" spans="1:10" x14ac:dyDescent="0.25">
      <c r="A48952" t="s">
        <v>168225</v>
      </c>
      <c r="B48952" t="s">
        <v>168226</v>
      </c>
      <c r="C48952" t="s">
        <v>168227</v>
      </c>
      <c r="D48952" t="s">
        <v>122</v>
      </c>
      <c r="E48952" t="s">
        <v>14</v>
      </c>
      <c r="F48952" t="s">
        <v>21</v>
      </c>
      <c r="G48952" t="s">
        <v>94</v>
      </c>
      <c r="H48952" t="s">
        <v>3290</v>
      </c>
      <c r="I48952" t="s">
        <v>168228</v>
      </c>
      <c r="J48952" s="1">
        <v>8402</v>
      </c>
    </row>
    <row r="48953" spans="1:10" x14ac:dyDescent="0.25">
      <c r="A48953" t="s">
        <v>168229</v>
      </c>
      <c r="B48953" t="s">
        <v>168230</v>
      </c>
      <c r="C48953" t="s">
        <v>168231</v>
      </c>
      <c r="D48953" t="s">
        <v>39144</v>
      </c>
      <c r="E48953" t="s">
        <v>14</v>
      </c>
      <c r="F48953" t="s">
        <v>21</v>
      </c>
      <c r="G48953" t="s">
        <v>1229</v>
      </c>
      <c r="H48953" t="s">
        <v>1230</v>
      </c>
      <c r="I48953" t="s">
        <v>1230</v>
      </c>
      <c r="J48953" s="1">
        <v>40909</v>
      </c>
    </row>
    <row r="48954" spans="1:10" x14ac:dyDescent="0.25">
      <c r="A48954" t="s">
        <v>168232</v>
      </c>
      <c r="B48954" t="s">
        <v>168233</v>
      </c>
      <c r="C48954" t="s">
        <v>168234</v>
      </c>
      <c r="D48954" t="s">
        <v>15710</v>
      </c>
      <c r="E48954" t="s">
        <v>14</v>
      </c>
      <c r="F48954" t="s">
        <v>21</v>
      </c>
      <c r="G48954" t="s">
        <v>185</v>
      </c>
      <c r="H48954" t="s">
        <v>186</v>
      </c>
      <c r="I48954" t="s">
        <v>186</v>
      </c>
      <c r="J48954" s="1">
        <v>41122</v>
      </c>
    </row>
    <row r="48955" spans="1:10" x14ac:dyDescent="0.25">
      <c r="A48955" t="s">
        <v>168235</v>
      </c>
      <c r="B48955" t="s">
        <v>168236</v>
      </c>
      <c r="C48955" t="s">
        <v>168237</v>
      </c>
      <c r="D48955" t="s">
        <v>1242</v>
      </c>
      <c r="E48955" t="s">
        <v>14</v>
      </c>
      <c r="F48955" t="s">
        <v>21</v>
      </c>
      <c r="G48955" t="s">
        <v>59</v>
      </c>
      <c r="H48955" t="s">
        <v>961</v>
      </c>
      <c r="I48955" t="s">
        <v>30184</v>
      </c>
      <c r="J48955" s="1">
        <v>37987</v>
      </c>
    </row>
    <row r="48956" spans="1:10" x14ac:dyDescent="0.25">
      <c r="A48956" t="s">
        <v>168238</v>
      </c>
      <c r="B48956" t="s">
        <v>168239</v>
      </c>
      <c r="C48956" t="s">
        <v>168240</v>
      </c>
      <c r="D48956" t="s">
        <v>761</v>
      </c>
      <c r="E48956" t="s">
        <v>14</v>
      </c>
      <c r="F48956" t="s">
        <v>217</v>
      </c>
      <c r="G48956">
        <v>6</v>
      </c>
      <c r="H48956" t="s">
        <v>26796</v>
      </c>
      <c r="I48956" t="s">
        <v>26797</v>
      </c>
    </row>
    <row r="48957" spans="1:10" x14ac:dyDescent="0.25">
      <c r="A48957" t="s">
        <v>168241</v>
      </c>
      <c r="B48957" t="s">
        <v>168242</v>
      </c>
      <c r="C48957" t="s">
        <v>168243</v>
      </c>
      <c r="D48957" t="s">
        <v>168244</v>
      </c>
      <c r="E48957" t="s">
        <v>14</v>
      </c>
      <c r="F48957" t="s">
        <v>21</v>
      </c>
      <c r="G48957" t="s">
        <v>803</v>
      </c>
      <c r="H48957" t="s">
        <v>804</v>
      </c>
      <c r="I48957" t="s">
        <v>804</v>
      </c>
      <c r="J48957" s="1">
        <v>40909</v>
      </c>
    </row>
    <row r="48958" spans="1:10" x14ac:dyDescent="0.25">
      <c r="A48958" t="s">
        <v>168245</v>
      </c>
      <c r="B48958" t="s">
        <v>168246</v>
      </c>
      <c r="C48958" t="s">
        <v>168247</v>
      </c>
      <c r="D48958" t="s">
        <v>51</v>
      </c>
      <c r="E48958" t="s">
        <v>202</v>
      </c>
      <c r="F48958" t="s">
        <v>21</v>
      </c>
      <c r="G48958" t="s">
        <v>59</v>
      </c>
      <c r="H48958" t="s">
        <v>60</v>
      </c>
      <c r="I48958" t="s">
        <v>979</v>
      </c>
      <c r="J48958" s="1">
        <v>36161</v>
      </c>
    </row>
    <row r="48959" spans="1:10" x14ac:dyDescent="0.25">
      <c r="A48959" t="s">
        <v>168248</v>
      </c>
      <c r="B48959" t="s">
        <v>168249</v>
      </c>
      <c r="C48959" t="s">
        <v>168250</v>
      </c>
      <c r="D48959" t="s">
        <v>38</v>
      </c>
      <c r="E48959" t="s">
        <v>14</v>
      </c>
      <c r="F48959" t="s">
        <v>21</v>
      </c>
      <c r="G48959" t="s">
        <v>137</v>
      </c>
      <c r="H48959" t="s">
        <v>1160</v>
      </c>
      <c r="I48959" t="s">
        <v>97866</v>
      </c>
      <c r="J48959" s="1">
        <v>33604</v>
      </c>
    </row>
    <row r="48960" spans="1:10" x14ac:dyDescent="0.25">
      <c r="A48960" t="s">
        <v>168251</v>
      </c>
      <c r="B48960" t="s">
        <v>168252</v>
      </c>
      <c r="D48960" t="s">
        <v>1284</v>
      </c>
      <c r="E48960" t="s">
        <v>14</v>
      </c>
    </row>
    <row r="48961" spans="1:10" x14ac:dyDescent="0.25">
      <c r="A48961" t="s">
        <v>168253</v>
      </c>
      <c r="B48961" t="s">
        <v>168254</v>
      </c>
      <c r="C48961" t="s">
        <v>168255</v>
      </c>
      <c r="D48961" t="s">
        <v>168256</v>
      </c>
      <c r="E48961" t="s">
        <v>14</v>
      </c>
      <c r="F48961" t="s">
        <v>2806</v>
      </c>
      <c r="G48961">
        <v>3</v>
      </c>
      <c r="H48961" t="s">
        <v>17363</v>
      </c>
      <c r="I48961" t="s">
        <v>17363</v>
      </c>
      <c r="J48961" s="1">
        <v>41275</v>
      </c>
    </row>
    <row r="48962" spans="1:10" x14ac:dyDescent="0.25">
      <c r="A48962" t="s">
        <v>168257</v>
      </c>
      <c r="B48962" t="s">
        <v>168258</v>
      </c>
      <c r="C48962" t="s">
        <v>168259</v>
      </c>
      <c r="D48962" t="s">
        <v>176</v>
      </c>
      <c r="E48962" t="s">
        <v>14</v>
      </c>
      <c r="F48962" t="s">
        <v>21</v>
      </c>
      <c r="G48962" t="s">
        <v>59</v>
      </c>
      <c r="H48962" t="s">
        <v>2534</v>
      </c>
      <c r="I48962" t="s">
        <v>33235</v>
      </c>
      <c r="J48962" s="1">
        <v>40969</v>
      </c>
    </row>
    <row r="48963" spans="1:10" x14ac:dyDescent="0.25">
      <c r="A48963" t="s">
        <v>168260</v>
      </c>
      <c r="B48963" t="s">
        <v>168261</v>
      </c>
      <c r="D48963" t="s">
        <v>91861</v>
      </c>
      <c r="E48963" t="s">
        <v>14</v>
      </c>
      <c r="F48963" t="s">
        <v>21</v>
      </c>
      <c r="G48963" t="s">
        <v>203</v>
      </c>
      <c r="H48963" t="s">
        <v>6938</v>
      </c>
      <c r="I48963" t="s">
        <v>6897</v>
      </c>
    </row>
    <row r="48964" spans="1:10" x14ac:dyDescent="0.25">
      <c r="A48964" t="s">
        <v>168262</v>
      </c>
      <c r="B48964" t="s">
        <v>168263</v>
      </c>
      <c r="D48964" t="s">
        <v>2846</v>
      </c>
      <c r="E48964" t="s">
        <v>14</v>
      </c>
      <c r="F48964" t="s">
        <v>21</v>
      </c>
      <c r="G48964" t="s">
        <v>803</v>
      </c>
      <c r="H48964" t="s">
        <v>804</v>
      </c>
      <c r="I48964" t="s">
        <v>2749</v>
      </c>
      <c r="J48964" s="1">
        <v>40800</v>
      </c>
    </row>
    <row r="48965" spans="1:10" x14ac:dyDescent="0.25">
      <c r="A48965" t="s">
        <v>168264</v>
      </c>
      <c r="B48965" t="s">
        <v>168265</v>
      </c>
      <c r="C48965" t="s">
        <v>168266</v>
      </c>
      <c r="D48965" t="s">
        <v>168267</v>
      </c>
      <c r="E48965" t="s">
        <v>14</v>
      </c>
      <c r="F48965" t="s">
        <v>8708</v>
      </c>
      <c r="G48965">
        <v>15</v>
      </c>
      <c r="H48965" t="s">
        <v>8709</v>
      </c>
      <c r="I48965" t="s">
        <v>8709</v>
      </c>
      <c r="J48965" s="1">
        <v>41091</v>
      </c>
    </row>
    <row r="48966" spans="1:10" x14ac:dyDescent="0.25">
      <c r="A48966" t="s">
        <v>168268</v>
      </c>
      <c r="B48966" t="s">
        <v>168269</v>
      </c>
      <c r="C48966" t="s">
        <v>168270</v>
      </c>
      <c r="D48966" t="s">
        <v>168271</v>
      </c>
      <c r="E48966" t="s">
        <v>14</v>
      </c>
      <c r="F48966" t="s">
        <v>21</v>
      </c>
      <c r="G48966" t="s">
        <v>130</v>
      </c>
      <c r="H48966" t="s">
        <v>131</v>
      </c>
      <c r="I48966" t="s">
        <v>140871</v>
      </c>
      <c r="J48966" s="1">
        <v>40179</v>
      </c>
    </row>
    <row r="48967" spans="1:10" x14ac:dyDescent="0.25">
      <c r="A48967" t="s">
        <v>168272</v>
      </c>
      <c r="B48967" t="s">
        <v>168273</v>
      </c>
      <c r="C48967" t="s">
        <v>168274</v>
      </c>
      <c r="D48967" t="s">
        <v>168275</v>
      </c>
      <c r="E48967" t="s">
        <v>14</v>
      </c>
      <c r="F48967" t="s">
        <v>217</v>
      </c>
      <c r="G48967">
        <v>5</v>
      </c>
      <c r="H48967" t="s">
        <v>3495</v>
      </c>
      <c r="I48967" t="s">
        <v>3495</v>
      </c>
      <c r="J48967" s="1">
        <v>41640</v>
      </c>
    </row>
    <row r="48968" spans="1:10" x14ac:dyDescent="0.25">
      <c r="A48968" t="s">
        <v>168276</v>
      </c>
      <c r="B48968" t="s">
        <v>168277</v>
      </c>
      <c r="C48968" t="s">
        <v>168278</v>
      </c>
      <c r="D48968" t="s">
        <v>168279</v>
      </c>
      <c r="E48968" t="s">
        <v>14</v>
      </c>
      <c r="F48968" t="s">
        <v>15</v>
      </c>
      <c r="G48968">
        <v>36</v>
      </c>
      <c r="H48968" t="s">
        <v>667</v>
      </c>
      <c r="I48968" t="s">
        <v>14155</v>
      </c>
      <c r="J48968" s="1">
        <v>41619</v>
      </c>
    </row>
    <row r="48969" spans="1:10" x14ac:dyDescent="0.25">
      <c r="A48969" t="s">
        <v>168280</v>
      </c>
      <c r="B48969" t="s">
        <v>168281</v>
      </c>
      <c r="C48969" t="s">
        <v>168282</v>
      </c>
      <c r="D48969" t="s">
        <v>15634</v>
      </c>
      <c r="E48969" t="s">
        <v>14</v>
      </c>
      <c r="F48969" t="s">
        <v>160</v>
      </c>
      <c r="G48969" t="s">
        <v>161</v>
      </c>
      <c r="H48969" t="s">
        <v>162</v>
      </c>
      <c r="I48969" t="s">
        <v>162</v>
      </c>
      <c r="J48969" s="1">
        <v>40179</v>
      </c>
    </row>
    <row r="48970" spans="1:10" x14ac:dyDescent="0.25">
      <c r="A48970" t="s">
        <v>168283</v>
      </c>
      <c r="B48970" t="s">
        <v>168284</v>
      </c>
      <c r="C48970" t="s">
        <v>168285</v>
      </c>
      <c r="D48970" t="s">
        <v>17302</v>
      </c>
      <c r="E48970" t="s">
        <v>14</v>
      </c>
    </row>
    <row r="48971" spans="1:10" x14ac:dyDescent="0.25">
      <c r="A48971" t="s">
        <v>168286</v>
      </c>
      <c r="B48971" t="s">
        <v>168287</v>
      </c>
      <c r="C48971" t="s">
        <v>168288</v>
      </c>
      <c r="D48971" t="s">
        <v>45</v>
      </c>
      <c r="E48971" t="s">
        <v>202</v>
      </c>
      <c r="F48971" t="s">
        <v>21</v>
      </c>
      <c r="G48971" t="s">
        <v>59</v>
      </c>
      <c r="H48971" t="s">
        <v>1216</v>
      </c>
      <c r="I48971" t="s">
        <v>1216</v>
      </c>
      <c r="J48971" s="1">
        <v>38353</v>
      </c>
    </row>
    <row r="48972" spans="1:10" x14ac:dyDescent="0.25">
      <c r="A48972" t="s">
        <v>168289</v>
      </c>
      <c r="B48972" t="s">
        <v>168290</v>
      </c>
      <c r="C48972" t="s">
        <v>168291</v>
      </c>
      <c r="D48972" t="s">
        <v>168292</v>
      </c>
      <c r="E48972" t="s">
        <v>14</v>
      </c>
      <c r="J48972" s="1">
        <v>41275</v>
      </c>
    </row>
    <row r="48973" spans="1:10" x14ac:dyDescent="0.25">
      <c r="A48973" t="s">
        <v>168293</v>
      </c>
      <c r="B48973" t="s">
        <v>168294</v>
      </c>
      <c r="C48973" t="s">
        <v>168295</v>
      </c>
      <c r="D48973" t="s">
        <v>168296</v>
      </c>
      <c r="E48973" t="s">
        <v>14</v>
      </c>
      <c r="F48973" t="s">
        <v>14333</v>
      </c>
      <c r="G48973">
        <v>4</v>
      </c>
      <c r="H48973" t="s">
        <v>14334</v>
      </c>
      <c r="I48973" t="s">
        <v>14334</v>
      </c>
    </row>
    <row r="48974" spans="1:10" x14ac:dyDescent="0.25">
      <c r="A48974" t="s">
        <v>168297</v>
      </c>
      <c r="B48974" t="s">
        <v>168298</v>
      </c>
      <c r="C48974" t="s">
        <v>168299</v>
      </c>
      <c r="D48974" t="s">
        <v>41491</v>
      </c>
      <c r="E48974" t="s">
        <v>202</v>
      </c>
      <c r="F48974" t="s">
        <v>160</v>
      </c>
      <c r="G48974" t="s">
        <v>8632</v>
      </c>
      <c r="H48974" t="s">
        <v>8723</v>
      </c>
      <c r="I48974" t="s">
        <v>8723</v>
      </c>
      <c r="J48974" s="1">
        <v>40386</v>
      </c>
    </row>
    <row r="48975" spans="1:10" x14ac:dyDescent="0.25">
      <c r="A48975" t="s">
        <v>168300</v>
      </c>
      <c r="B48975" t="s">
        <v>168301</v>
      </c>
      <c r="C48975" t="s">
        <v>168302</v>
      </c>
      <c r="D48975" t="s">
        <v>168303</v>
      </c>
      <c r="E48975" t="s">
        <v>202</v>
      </c>
      <c r="F48975" t="s">
        <v>21</v>
      </c>
      <c r="G48975" t="s">
        <v>77</v>
      </c>
      <c r="H48975" t="s">
        <v>1759</v>
      </c>
      <c r="I48975" t="s">
        <v>1759</v>
      </c>
      <c r="J48975" s="1">
        <v>38443</v>
      </c>
    </row>
    <row r="48976" spans="1:10" x14ac:dyDescent="0.25">
      <c r="A48976" t="s">
        <v>168304</v>
      </c>
      <c r="B48976" t="s">
        <v>168305</v>
      </c>
      <c r="D48976" t="s">
        <v>280</v>
      </c>
      <c r="E48976" t="s">
        <v>14</v>
      </c>
      <c r="F48976" t="s">
        <v>21</v>
      </c>
      <c r="G48976" t="s">
        <v>39</v>
      </c>
      <c r="H48976" t="s">
        <v>277</v>
      </c>
      <c r="I48976" t="s">
        <v>277</v>
      </c>
      <c r="J48976" s="1">
        <v>41091</v>
      </c>
    </row>
    <row r="48977" spans="1:10" x14ac:dyDescent="0.25">
      <c r="A48977" t="s">
        <v>168306</v>
      </c>
      <c r="B48977" t="s">
        <v>168307</v>
      </c>
      <c r="C48977" t="s">
        <v>168308</v>
      </c>
      <c r="D48977" t="s">
        <v>51</v>
      </c>
      <c r="E48977" t="s">
        <v>14</v>
      </c>
      <c r="F48977" t="s">
        <v>21</v>
      </c>
      <c r="G48977" t="s">
        <v>1267</v>
      </c>
      <c r="H48977" t="s">
        <v>1268</v>
      </c>
      <c r="I48977" t="s">
        <v>168309</v>
      </c>
      <c r="J48977" s="1">
        <v>40544</v>
      </c>
    </row>
    <row r="48978" spans="1:10" x14ac:dyDescent="0.25">
      <c r="A48978" t="s">
        <v>168310</v>
      </c>
      <c r="B48978" t="s">
        <v>168311</v>
      </c>
      <c r="C48978" t="s">
        <v>168312</v>
      </c>
      <c r="D48978" t="s">
        <v>736</v>
      </c>
      <c r="E48978" t="s">
        <v>202</v>
      </c>
      <c r="F48978" t="s">
        <v>21</v>
      </c>
      <c r="G48978" t="s">
        <v>59</v>
      </c>
      <c r="H48978" t="s">
        <v>60</v>
      </c>
      <c r="I48978" t="s">
        <v>601</v>
      </c>
      <c r="J48978" s="1">
        <v>38353</v>
      </c>
    </row>
    <row r="48979" spans="1:10" x14ac:dyDescent="0.25">
      <c r="A48979" t="s">
        <v>168313</v>
      </c>
      <c r="B48979" t="s">
        <v>168314</v>
      </c>
      <c r="C48979" t="s">
        <v>168315</v>
      </c>
      <c r="D48979" t="s">
        <v>41602</v>
      </c>
      <c r="E48979" t="s">
        <v>14</v>
      </c>
      <c r="F48979" t="s">
        <v>21</v>
      </c>
      <c r="G48979" t="s">
        <v>59</v>
      </c>
      <c r="H48979" t="s">
        <v>90</v>
      </c>
      <c r="I48979" t="s">
        <v>90</v>
      </c>
      <c r="J48979" s="1">
        <v>36526</v>
      </c>
    </row>
    <row r="48980" spans="1:10" x14ac:dyDescent="0.25">
      <c r="A48980" t="s">
        <v>168316</v>
      </c>
      <c r="B48980" t="s">
        <v>168317</v>
      </c>
      <c r="C48980" t="s">
        <v>168318</v>
      </c>
      <c r="D48980" t="s">
        <v>70</v>
      </c>
      <c r="E48980" t="s">
        <v>14</v>
      </c>
    </row>
    <row r="48981" spans="1:10" x14ac:dyDescent="0.25">
      <c r="A48981" t="s">
        <v>168319</v>
      </c>
      <c r="B48981" t="s">
        <v>168320</v>
      </c>
      <c r="C48981" t="s">
        <v>168321</v>
      </c>
      <c r="D48981" t="s">
        <v>168322</v>
      </c>
      <c r="E48981" t="s">
        <v>684</v>
      </c>
      <c r="F48981" t="s">
        <v>21</v>
      </c>
      <c r="G48981" t="s">
        <v>59</v>
      </c>
      <c r="H48981" t="s">
        <v>60</v>
      </c>
      <c r="I48981" t="s">
        <v>66</v>
      </c>
      <c r="J48981" s="1">
        <v>39448</v>
      </c>
    </row>
    <row r="48982" spans="1:10" x14ac:dyDescent="0.25">
      <c r="A48982" t="s">
        <v>168323</v>
      </c>
      <c r="B48982" t="s">
        <v>168324</v>
      </c>
      <c r="C48982" t="s">
        <v>168325</v>
      </c>
      <c r="D48982" t="s">
        <v>51</v>
      </c>
      <c r="E48982" t="s">
        <v>14</v>
      </c>
      <c r="F48982" t="s">
        <v>21</v>
      </c>
      <c r="G48982" t="s">
        <v>59</v>
      </c>
      <c r="H48982" t="s">
        <v>1216</v>
      </c>
      <c r="I48982" t="s">
        <v>7229</v>
      </c>
      <c r="J48982" s="1">
        <v>40179</v>
      </c>
    </row>
    <row r="48983" spans="1:10" x14ac:dyDescent="0.25">
      <c r="A48983" t="s">
        <v>168326</v>
      </c>
      <c r="B48983" t="s">
        <v>168327</v>
      </c>
      <c r="C48983" t="s">
        <v>168328</v>
      </c>
      <c r="D48983" t="s">
        <v>280</v>
      </c>
      <c r="E48983" t="s">
        <v>14</v>
      </c>
      <c r="F48983" t="s">
        <v>21</v>
      </c>
      <c r="G48983" t="s">
        <v>639</v>
      </c>
      <c r="H48983" t="s">
        <v>640</v>
      </c>
      <c r="I48983" t="s">
        <v>640</v>
      </c>
    </row>
    <row r="48984" spans="1:10" x14ac:dyDescent="0.25">
      <c r="A48984" t="s">
        <v>168329</v>
      </c>
      <c r="B48984" t="s">
        <v>168330</v>
      </c>
      <c r="C48984" t="s">
        <v>168331</v>
      </c>
      <c r="D48984" t="s">
        <v>168332</v>
      </c>
      <c r="E48984" t="s">
        <v>684</v>
      </c>
      <c r="F48984" t="s">
        <v>694</v>
      </c>
      <c r="J48984" s="1">
        <v>29587</v>
      </c>
    </row>
    <row r="48985" spans="1:10" x14ac:dyDescent="0.25">
      <c r="A48985" t="s">
        <v>168333</v>
      </c>
      <c r="B48985" t="s">
        <v>168334</v>
      </c>
      <c r="C48985" t="s">
        <v>168335</v>
      </c>
      <c r="D48985" t="s">
        <v>259</v>
      </c>
      <c r="E48985" t="s">
        <v>14</v>
      </c>
      <c r="F48985" t="s">
        <v>453</v>
      </c>
      <c r="G48985">
        <v>66</v>
      </c>
      <c r="H48985" t="s">
        <v>2687</v>
      </c>
      <c r="I48985" t="s">
        <v>2688</v>
      </c>
    </row>
    <row r="48986" spans="1:10" x14ac:dyDescent="0.25">
      <c r="A48986" t="s">
        <v>168336</v>
      </c>
      <c r="B48986" t="s">
        <v>168337</v>
      </c>
      <c r="C48986" t="s">
        <v>168338</v>
      </c>
      <c r="D48986" t="s">
        <v>163809</v>
      </c>
      <c r="E48986" t="s">
        <v>14</v>
      </c>
      <c r="F48986" t="s">
        <v>21</v>
      </c>
      <c r="G48986" t="s">
        <v>94</v>
      </c>
      <c r="H48986" t="s">
        <v>95</v>
      </c>
      <c r="I48986" t="s">
        <v>61871</v>
      </c>
      <c r="J48986" s="1">
        <v>37622</v>
      </c>
    </row>
    <row r="48987" spans="1:10" x14ac:dyDescent="0.25">
      <c r="A48987" t="s">
        <v>168339</v>
      </c>
      <c r="B48987" t="s">
        <v>168340</v>
      </c>
      <c r="C48987" t="s">
        <v>168341</v>
      </c>
      <c r="D48987" t="s">
        <v>51</v>
      </c>
      <c r="E48987" t="s">
        <v>14</v>
      </c>
      <c r="F48987" t="s">
        <v>21</v>
      </c>
      <c r="G48987" t="s">
        <v>203</v>
      </c>
      <c r="H48987" t="s">
        <v>204</v>
      </c>
      <c r="I48987" t="s">
        <v>204</v>
      </c>
      <c r="J48987" s="1">
        <v>36892</v>
      </c>
    </row>
    <row r="48988" spans="1:10" x14ac:dyDescent="0.25">
      <c r="A48988" t="s">
        <v>168342</v>
      </c>
      <c r="B48988" t="s">
        <v>168343</v>
      </c>
      <c r="C48988" t="s">
        <v>168344</v>
      </c>
      <c r="D48988" t="s">
        <v>168345</v>
      </c>
      <c r="E48988" t="s">
        <v>14</v>
      </c>
      <c r="F48988" t="s">
        <v>645</v>
      </c>
      <c r="G48988">
        <v>5</v>
      </c>
      <c r="H48988" t="s">
        <v>81216</v>
      </c>
      <c r="I48988" t="s">
        <v>81216</v>
      </c>
      <c r="J48988" s="1">
        <v>40544</v>
      </c>
    </row>
    <row r="48989" spans="1:10" x14ac:dyDescent="0.25">
      <c r="A48989" t="s">
        <v>168346</v>
      </c>
      <c r="B48989" t="s">
        <v>168347</v>
      </c>
      <c r="C48989" t="s">
        <v>168348</v>
      </c>
      <c r="D48989" t="s">
        <v>38</v>
      </c>
      <c r="E48989" t="s">
        <v>14</v>
      </c>
      <c r="F48989" t="s">
        <v>21</v>
      </c>
      <c r="G48989" t="s">
        <v>1006</v>
      </c>
      <c r="H48989" t="s">
        <v>1007</v>
      </c>
      <c r="I48989" t="s">
        <v>81804</v>
      </c>
      <c r="J48989" s="1">
        <v>36678</v>
      </c>
    </row>
    <row r="48990" spans="1:10" x14ac:dyDescent="0.25">
      <c r="A48990" t="s">
        <v>168349</v>
      </c>
      <c r="B48990" t="s">
        <v>168350</v>
      </c>
      <c r="C48990" t="s">
        <v>168351</v>
      </c>
      <c r="D48990" t="s">
        <v>168352</v>
      </c>
      <c r="E48990" t="s">
        <v>14</v>
      </c>
      <c r="F48990" t="s">
        <v>21</v>
      </c>
      <c r="G48990" t="s">
        <v>1229</v>
      </c>
      <c r="H48990" t="s">
        <v>1230</v>
      </c>
      <c r="I48990" t="s">
        <v>1230</v>
      </c>
      <c r="J48990" s="1">
        <v>36526</v>
      </c>
    </row>
    <row r="48991" spans="1:10" x14ac:dyDescent="0.25">
      <c r="A48991" t="s">
        <v>168353</v>
      </c>
      <c r="B48991" t="s">
        <v>168354</v>
      </c>
      <c r="C48991" t="s">
        <v>168355</v>
      </c>
      <c r="D48991" t="s">
        <v>736</v>
      </c>
      <c r="E48991" t="s">
        <v>14</v>
      </c>
      <c r="F48991" t="s">
        <v>1057</v>
      </c>
      <c r="G48991">
        <v>6</v>
      </c>
      <c r="H48991" t="s">
        <v>1693</v>
      </c>
      <c r="I48991" t="s">
        <v>168356</v>
      </c>
    </row>
    <row r="48992" spans="1:10" x14ac:dyDescent="0.25">
      <c r="A48992" t="s">
        <v>168357</v>
      </c>
      <c r="B48992" t="s">
        <v>168358</v>
      </c>
      <c r="C48992" t="s">
        <v>168359</v>
      </c>
      <c r="D48992" t="s">
        <v>168360</v>
      </c>
      <c r="E48992" t="s">
        <v>14</v>
      </c>
      <c r="F48992" t="s">
        <v>21</v>
      </c>
      <c r="G48992" t="s">
        <v>1347</v>
      </c>
      <c r="H48992" t="s">
        <v>1348</v>
      </c>
      <c r="I48992" t="s">
        <v>1349</v>
      </c>
    </row>
    <row r="48993" spans="1:10" x14ac:dyDescent="0.25">
      <c r="A48993" t="s">
        <v>168361</v>
      </c>
      <c r="B48993" t="s">
        <v>168362</v>
      </c>
      <c r="D48993" t="s">
        <v>326</v>
      </c>
      <c r="E48993" t="s">
        <v>14</v>
      </c>
    </row>
    <row r="48994" spans="1:10" x14ac:dyDescent="0.25">
      <c r="A48994" t="s">
        <v>168363</v>
      </c>
      <c r="B48994" t="s">
        <v>168364</v>
      </c>
      <c r="D48994" t="s">
        <v>41491</v>
      </c>
      <c r="E48994" t="s">
        <v>202</v>
      </c>
    </row>
    <row r="48995" spans="1:10" x14ac:dyDescent="0.25">
      <c r="A48995" t="s">
        <v>168365</v>
      </c>
      <c r="B48995" t="s">
        <v>168366</v>
      </c>
      <c r="C48995" t="s">
        <v>168367</v>
      </c>
      <c r="D48995" t="s">
        <v>168368</v>
      </c>
      <c r="E48995" t="s">
        <v>14</v>
      </c>
      <c r="F48995" t="s">
        <v>21</v>
      </c>
      <c r="G48995" t="s">
        <v>59</v>
      </c>
      <c r="H48995" t="s">
        <v>1216</v>
      </c>
      <c r="I48995" t="s">
        <v>9321</v>
      </c>
      <c r="J48995" s="1">
        <v>41344</v>
      </c>
    </row>
    <row r="48996" spans="1:10" x14ac:dyDescent="0.25">
      <c r="A48996" t="s">
        <v>168369</v>
      </c>
      <c r="B48996" t="s">
        <v>168370</v>
      </c>
      <c r="C48996" t="s">
        <v>168371</v>
      </c>
      <c r="D48996" t="s">
        <v>38</v>
      </c>
      <c r="E48996" t="s">
        <v>14</v>
      </c>
      <c r="F48996" t="s">
        <v>21</v>
      </c>
      <c r="G48996" t="s">
        <v>59</v>
      </c>
      <c r="H48996" t="s">
        <v>60</v>
      </c>
      <c r="I48996" t="s">
        <v>119373</v>
      </c>
    </row>
    <row r="48997" spans="1:10" x14ac:dyDescent="0.25">
      <c r="A48997" t="s">
        <v>168372</v>
      </c>
      <c r="B48997" t="s">
        <v>168373</v>
      </c>
      <c r="C48997" t="s">
        <v>168374</v>
      </c>
      <c r="D48997" t="s">
        <v>280</v>
      </c>
      <c r="E48997" t="s">
        <v>14</v>
      </c>
      <c r="F48997" t="s">
        <v>21</v>
      </c>
      <c r="G48997" t="s">
        <v>137</v>
      </c>
      <c r="H48997" t="s">
        <v>138</v>
      </c>
      <c r="I48997" t="s">
        <v>138</v>
      </c>
      <c r="J48997" s="1">
        <v>39001</v>
      </c>
    </row>
    <row r="48998" spans="1:10" x14ac:dyDescent="0.25">
      <c r="A48998" t="s">
        <v>168375</v>
      </c>
      <c r="B48998" t="s">
        <v>168376</v>
      </c>
      <c r="C48998" t="s">
        <v>168377</v>
      </c>
      <c r="D48998" t="s">
        <v>168378</v>
      </c>
      <c r="E48998" t="s">
        <v>14</v>
      </c>
      <c r="F48998" t="s">
        <v>21</v>
      </c>
      <c r="G48998" t="s">
        <v>59</v>
      </c>
      <c r="H48998" t="s">
        <v>60</v>
      </c>
      <c r="I48998" t="s">
        <v>66</v>
      </c>
      <c r="J48998" s="1">
        <v>41671</v>
      </c>
    </row>
    <row r="48999" spans="1:10" x14ac:dyDescent="0.25">
      <c r="A48999" t="s">
        <v>168379</v>
      </c>
      <c r="B48999" t="s">
        <v>168380</v>
      </c>
      <c r="C48999" t="s">
        <v>168381</v>
      </c>
      <c r="D48999" t="s">
        <v>38</v>
      </c>
      <c r="E48999" t="s">
        <v>14</v>
      </c>
      <c r="F48999" t="s">
        <v>21</v>
      </c>
      <c r="G48999" t="s">
        <v>3988</v>
      </c>
      <c r="H48999" t="s">
        <v>16102</v>
      </c>
      <c r="I48999" t="s">
        <v>168382</v>
      </c>
      <c r="J48999" s="1">
        <v>40909</v>
      </c>
    </row>
    <row r="49000" spans="1:10" x14ac:dyDescent="0.25">
      <c r="A49000" t="s">
        <v>168383</v>
      </c>
      <c r="B49000" t="s">
        <v>168384</v>
      </c>
      <c r="C49000" t="s">
        <v>168385</v>
      </c>
      <c r="D49000" t="s">
        <v>168386</v>
      </c>
      <c r="E49000" t="s">
        <v>14</v>
      </c>
      <c r="F49000" t="s">
        <v>21</v>
      </c>
      <c r="G49000" t="s">
        <v>59</v>
      </c>
      <c r="H49000" t="s">
        <v>90</v>
      </c>
      <c r="I49000" t="s">
        <v>90</v>
      </c>
      <c r="J49000" s="1">
        <v>41609</v>
      </c>
    </row>
    <row r="49001" spans="1:10" x14ac:dyDescent="0.25">
      <c r="A49001" t="s">
        <v>168387</v>
      </c>
      <c r="B49001" t="s">
        <v>168388</v>
      </c>
      <c r="C49001" t="s">
        <v>168389</v>
      </c>
      <c r="D49001" t="s">
        <v>168390</v>
      </c>
      <c r="E49001" t="s">
        <v>202</v>
      </c>
    </row>
    <row r="49002" spans="1:10" x14ac:dyDescent="0.25">
      <c r="A49002" t="s">
        <v>168391</v>
      </c>
      <c r="B49002" t="s">
        <v>168392</v>
      </c>
      <c r="C49002" t="s">
        <v>168393</v>
      </c>
      <c r="D49002" t="s">
        <v>168394</v>
      </c>
      <c r="E49002" t="s">
        <v>14</v>
      </c>
      <c r="F49002" t="s">
        <v>52</v>
      </c>
      <c r="G49002" t="s">
        <v>15151</v>
      </c>
      <c r="H49002" t="s">
        <v>7775</v>
      </c>
      <c r="I49002" t="s">
        <v>7775</v>
      </c>
      <c r="J49002" s="1">
        <v>40848</v>
      </c>
    </row>
    <row r="49003" spans="1:10" x14ac:dyDescent="0.25">
      <c r="A49003" t="s">
        <v>168395</v>
      </c>
      <c r="B49003" t="s">
        <v>168396</v>
      </c>
      <c r="C49003" t="s">
        <v>168397</v>
      </c>
      <c r="D49003" t="s">
        <v>168398</v>
      </c>
      <c r="E49003" t="s">
        <v>14</v>
      </c>
      <c r="F49003" t="s">
        <v>2313</v>
      </c>
    </row>
    <row r="49004" spans="1:10" x14ac:dyDescent="0.25">
      <c r="A49004" t="s">
        <v>168399</v>
      </c>
      <c r="B49004" t="s">
        <v>168400</v>
      </c>
      <c r="C49004" t="s">
        <v>168401</v>
      </c>
      <c r="D49004" t="s">
        <v>168402</v>
      </c>
      <c r="E49004" t="s">
        <v>14</v>
      </c>
      <c r="F49004" t="s">
        <v>4932</v>
      </c>
      <c r="G49004">
        <v>9</v>
      </c>
      <c r="H49004" t="s">
        <v>7371</v>
      </c>
      <c r="I49004" t="s">
        <v>7371</v>
      </c>
      <c r="J49004" s="1">
        <v>41192</v>
      </c>
    </row>
    <row r="49005" spans="1:10" x14ac:dyDescent="0.25">
      <c r="A49005" t="s">
        <v>168403</v>
      </c>
      <c r="B49005" t="s">
        <v>168404</v>
      </c>
      <c r="C49005" t="s">
        <v>168405</v>
      </c>
      <c r="E49005" t="s">
        <v>14</v>
      </c>
    </row>
    <row r="49006" spans="1:10" x14ac:dyDescent="0.25">
      <c r="A49006" t="s">
        <v>168406</v>
      </c>
      <c r="B49006" t="s">
        <v>168407</v>
      </c>
      <c r="C49006" t="s">
        <v>168408</v>
      </c>
      <c r="D49006" t="s">
        <v>51</v>
      </c>
      <c r="E49006" t="s">
        <v>14</v>
      </c>
      <c r="F49006" t="s">
        <v>21</v>
      </c>
      <c r="G49006" t="s">
        <v>1075</v>
      </c>
      <c r="H49006" t="s">
        <v>1076</v>
      </c>
      <c r="I49006" t="s">
        <v>1165</v>
      </c>
      <c r="J49006" s="1">
        <v>36526</v>
      </c>
    </row>
    <row r="49007" spans="1:10" x14ac:dyDescent="0.25">
      <c r="A49007" t="s">
        <v>168409</v>
      </c>
      <c r="B49007" t="s">
        <v>168410</v>
      </c>
      <c r="C49007" t="s">
        <v>168411</v>
      </c>
      <c r="D49007" t="s">
        <v>650</v>
      </c>
      <c r="E49007" t="s">
        <v>14</v>
      </c>
      <c r="F49007" t="s">
        <v>21</v>
      </c>
      <c r="G49007" t="s">
        <v>639</v>
      </c>
      <c r="H49007" t="s">
        <v>640</v>
      </c>
      <c r="I49007" t="s">
        <v>640</v>
      </c>
      <c r="J49007" s="1">
        <v>39448</v>
      </c>
    </row>
    <row r="49008" spans="1:10" x14ac:dyDescent="0.25">
      <c r="A49008" t="s">
        <v>168412</v>
      </c>
      <c r="B49008" t="s">
        <v>168413</v>
      </c>
      <c r="C49008" t="s">
        <v>168414</v>
      </c>
      <c r="D49008" t="s">
        <v>168415</v>
      </c>
      <c r="E49008" t="s">
        <v>14</v>
      </c>
      <c r="F49008" t="s">
        <v>21</v>
      </c>
      <c r="G49008" t="s">
        <v>281</v>
      </c>
      <c r="H49008" t="s">
        <v>1025</v>
      </c>
      <c r="I49008" t="s">
        <v>1025</v>
      </c>
      <c r="J49008" s="1">
        <v>39083</v>
      </c>
    </row>
    <row r="49009" spans="1:10" x14ac:dyDescent="0.25">
      <c r="A49009" t="s">
        <v>168416</v>
      </c>
      <c r="B49009" t="s">
        <v>168417</v>
      </c>
      <c r="D49009" t="s">
        <v>638</v>
      </c>
      <c r="E49009" t="s">
        <v>14</v>
      </c>
      <c r="F49009" t="s">
        <v>21</v>
      </c>
      <c r="G49009" t="s">
        <v>59</v>
      </c>
      <c r="H49009" t="s">
        <v>60</v>
      </c>
      <c r="I49009" t="s">
        <v>66</v>
      </c>
      <c r="J49009" s="1">
        <v>39083</v>
      </c>
    </row>
    <row r="49010" spans="1:10" x14ac:dyDescent="0.25">
      <c r="A49010" t="s">
        <v>168418</v>
      </c>
      <c r="B49010" t="s">
        <v>168419</v>
      </c>
      <c r="C49010" t="s">
        <v>168420</v>
      </c>
      <c r="D49010" t="s">
        <v>55603</v>
      </c>
      <c r="E49010" t="s">
        <v>14</v>
      </c>
      <c r="F49010" t="s">
        <v>21</v>
      </c>
      <c r="G49010" t="s">
        <v>101</v>
      </c>
      <c r="H49010" t="s">
        <v>102</v>
      </c>
      <c r="I49010" t="s">
        <v>103</v>
      </c>
      <c r="J49010" s="1">
        <v>41334</v>
      </c>
    </row>
    <row r="49011" spans="1:10" x14ac:dyDescent="0.25">
      <c r="A49011" t="s">
        <v>168421</v>
      </c>
      <c r="B49011" t="s">
        <v>168422</v>
      </c>
      <c r="C49011" t="s">
        <v>168423</v>
      </c>
      <c r="D49011" t="s">
        <v>168424</v>
      </c>
      <c r="E49011" t="s">
        <v>684</v>
      </c>
      <c r="F49011" t="s">
        <v>21</v>
      </c>
      <c r="G49011" t="s">
        <v>59</v>
      </c>
      <c r="H49011" t="s">
        <v>4400</v>
      </c>
      <c r="I49011" t="s">
        <v>23145</v>
      </c>
      <c r="J49011" s="1">
        <v>39203</v>
      </c>
    </row>
    <row r="49012" spans="1:10" x14ac:dyDescent="0.25">
      <c r="A49012" t="s">
        <v>168425</v>
      </c>
      <c r="B49012" t="s">
        <v>168426</v>
      </c>
      <c r="C49012" t="s">
        <v>168427</v>
      </c>
      <c r="D49012" t="s">
        <v>45877</v>
      </c>
      <c r="E49012" t="s">
        <v>14</v>
      </c>
      <c r="F49012" t="s">
        <v>217</v>
      </c>
      <c r="G49012">
        <v>2</v>
      </c>
      <c r="H49012" t="s">
        <v>218</v>
      </c>
      <c r="I49012" t="s">
        <v>218</v>
      </c>
    </row>
    <row r="49013" spans="1:10" x14ac:dyDescent="0.25">
      <c r="A49013" t="s">
        <v>168428</v>
      </c>
      <c r="B49013" t="s">
        <v>168429</v>
      </c>
      <c r="C49013" t="s">
        <v>168430</v>
      </c>
      <c r="D49013" t="s">
        <v>17714</v>
      </c>
      <c r="E49013" t="s">
        <v>14</v>
      </c>
      <c r="F49013" t="s">
        <v>21</v>
      </c>
      <c r="G49013" t="s">
        <v>59</v>
      </c>
      <c r="H49013" t="s">
        <v>60</v>
      </c>
      <c r="I49013" t="s">
        <v>1246</v>
      </c>
      <c r="J49013" s="1">
        <v>35796</v>
      </c>
    </row>
    <row r="49014" spans="1:10" x14ac:dyDescent="0.25">
      <c r="A49014" t="s">
        <v>168431</v>
      </c>
      <c r="B49014" t="s">
        <v>168432</v>
      </c>
      <c r="C49014" t="s">
        <v>168433</v>
      </c>
      <c r="D49014" t="s">
        <v>2757</v>
      </c>
      <c r="E49014" t="s">
        <v>14</v>
      </c>
      <c r="F49014" t="s">
        <v>21</v>
      </c>
      <c r="G49014" t="s">
        <v>59</v>
      </c>
      <c r="H49014" t="s">
        <v>90</v>
      </c>
      <c r="I49014" t="s">
        <v>90</v>
      </c>
      <c r="J49014" s="1">
        <v>42005</v>
      </c>
    </row>
    <row r="49015" spans="1:10" x14ac:dyDescent="0.25">
      <c r="A49015" t="s">
        <v>168434</v>
      </c>
      <c r="B49015" t="s">
        <v>168435</v>
      </c>
      <c r="C49015" t="s">
        <v>168436</v>
      </c>
      <c r="D49015" t="s">
        <v>168437</v>
      </c>
      <c r="E49015" t="s">
        <v>14</v>
      </c>
      <c r="F49015" t="s">
        <v>52</v>
      </c>
      <c r="G49015" t="s">
        <v>197</v>
      </c>
      <c r="H49015" t="s">
        <v>198</v>
      </c>
      <c r="I49015" t="s">
        <v>198</v>
      </c>
      <c r="J49015" s="1">
        <v>41275</v>
      </c>
    </row>
    <row r="49016" spans="1:10" x14ac:dyDescent="0.25">
      <c r="A49016" t="s">
        <v>168438</v>
      </c>
      <c r="B49016" t="s">
        <v>168439</v>
      </c>
      <c r="C49016" t="s">
        <v>168440</v>
      </c>
      <c r="E49016" t="s">
        <v>202</v>
      </c>
      <c r="J49016" s="1">
        <v>40909</v>
      </c>
    </row>
    <row r="49017" spans="1:10" x14ac:dyDescent="0.25">
      <c r="A49017" t="s">
        <v>168441</v>
      </c>
      <c r="B49017" t="s">
        <v>168442</v>
      </c>
      <c r="C49017" t="s">
        <v>168443</v>
      </c>
      <c r="D49017" t="s">
        <v>38</v>
      </c>
      <c r="E49017" t="s">
        <v>14</v>
      </c>
      <c r="F49017" t="s">
        <v>21</v>
      </c>
      <c r="G49017" t="s">
        <v>59</v>
      </c>
      <c r="H49017" t="s">
        <v>60</v>
      </c>
      <c r="I49017" t="s">
        <v>266</v>
      </c>
      <c r="J49017" s="1">
        <v>41640</v>
      </c>
    </row>
    <row r="49018" spans="1:10" x14ac:dyDescent="0.25">
      <c r="A49018" t="s">
        <v>168444</v>
      </c>
      <c r="B49018" t="s">
        <v>168445</v>
      </c>
      <c r="C49018" t="s">
        <v>168446</v>
      </c>
      <c r="E49018" t="s">
        <v>14</v>
      </c>
      <c r="F49018" t="s">
        <v>401</v>
      </c>
      <c r="G49018">
        <v>4</v>
      </c>
      <c r="H49018" t="s">
        <v>975</v>
      </c>
      <c r="I49018" t="s">
        <v>67071</v>
      </c>
      <c r="J49018" s="1">
        <v>40544</v>
      </c>
    </row>
    <row r="49019" spans="1:10" x14ac:dyDescent="0.25">
      <c r="A49019" t="s">
        <v>168447</v>
      </c>
      <c r="B49019" t="s">
        <v>168448</v>
      </c>
      <c r="C49019" t="s">
        <v>168449</v>
      </c>
      <c r="D49019" t="s">
        <v>3927</v>
      </c>
      <c r="E49019" t="s">
        <v>14</v>
      </c>
      <c r="F49019" t="s">
        <v>21</v>
      </c>
      <c r="G49019" t="s">
        <v>130</v>
      </c>
      <c r="H49019" t="s">
        <v>131</v>
      </c>
      <c r="I49019" t="s">
        <v>1109</v>
      </c>
      <c r="J49019" s="1">
        <v>37622</v>
      </c>
    </row>
    <row r="49020" spans="1:10" x14ac:dyDescent="0.25">
      <c r="A49020" t="s">
        <v>168450</v>
      </c>
      <c r="B49020" t="s">
        <v>168451</v>
      </c>
      <c r="C49020" t="s">
        <v>168452</v>
      </c>
      <c r="D49020" t="s">
        <v>168453</v>
      </c>
      <c r="E49020" t="s">
        <v>202</v>
      </c>
    </row>
    <row r="49021" spans="1:10" x14ac:dyDescent="0.25">
      <c r="A49021" t="s">
        <v>168454</v>
      </c>
      <c r="B49021" t="s">
        <v>168455</v>
      </c>
      <c r="C49021" t="s">
        <v>168456</v>
      </c>
      <c r="D49021" t="s">
        <v>243</v>
      </c>
      <c r="E49021" t="s">
        <v>14</v>
      </c>
      <c r="F49021" t="s">
        <v>21</v>
      </c>
      <c r="G49021" t="s">
        <v>59</v>
      </c>
      <c r="H49021" t="s">
        <v>60</v>
      </c>
      <c r="I49021" t="s">
        <v>13279</v>
      </c>
      <c r="J49021" s="1">
        <v>40544</v>
      </c>
    </row>
    <row r="49022" spans="1:10" x14ac:dyDescent="0.25">
      <c r="A49022" t="s">
        <v>168457</v>
      </c>
      <c r="B49022" t="s">
        <v>168458</v>
      </c>
      <c r="C49022" t="s">
        <v>168459</v>
      </c>
      <c r="D49022" t="s">
        <v>145</v>
      </c>
      <c r="E49022" t="s">
        <v>108</v>
      </c>
      <c r="F49022" t="s">
        <v>4876</v>
      </c>
      <c r="H49022" t="s">
        <v>4877</v>
      </c>
      <c r="I49022" t="s">
        <v>4877</v>
      </c>
    </row>
    <row r="49023" spans="1:10" x14ac:dyDescent="0.25">
      <c r="A49023" t="s">
        <v>168460</v>
      </c>
      <c r="B49023" t="s">
        <v>168461</v>
      </c>
      <c r="C49023" t="s">
        <v>168462</v>
      </c>
      <c r="D49023" t="s">
        <v>168463</v>
      </c>
      <c r="E49023" t="s">
        <v>14</v>
      </c>
      <c r="F49023" t="s">
        <v>21</v>
      </c>
      <c r="G49023" t="s">
        <v>1347</v>
      </c>
      <c r="H49023" t="s">
        <v>1348</v>
      </c>
      <c r="I49023" t="s">
        <v>1349</v>
      </c>
      <c r="J49023" s="1">
        <v>41596</v>
      </c>
    </row>
    <row r="49024" spans="1:10" x14ac:dyDescent="0.25">
      <c r="A49024" t="s">
        <v>168464</v>
      </c>
      <c r="B49024" t="s">
        <v>168465</v>
      </c>
      <c r="C49024" t="s">
        <v>168466</v>
      </c>
      <c r="D49024" t="s">
        <v>168467</v>
      </c>
      <c r="E49024" t="s">
        <v>14</v>
      </c>
      <c r="F49024" t="s">
        <v>21</v>
      </c>
      <c r="G49024" t="s">
        <v>59</v>
      </c>
      <c r="H49024" t="s">
        <v>60</v>
      </c>
      <c r="I49024" t="s">
        <v>168468</v>
      </c>
      <c r="J49024" s="1">
        <v>39479</v>
      </c>
    </row>
    <row r="49025" spans="1:10" x14ac:dyDescent="0.25">
      <c r="A49025" t="s">
        <v>168469</v>
      </c>
      <c r="B49025" t="s">
        <v>168470</v>
      </c>
      <c r="C49025" t="s">
        <v>168471</v>
      </c>
      <c r="D49025" t="s">
        <v>70</v>
      </c>
      <c r="E49025" t="s">
        <v>14</v>
      </c>
      <c r="F49025" t="s">
        <v>33</v>
      </c>
      <c r="G49025">
        <v>22</v>
      </c>
      <c r="H49025" t="s">
        <v>34</v>
      </c>
      <c r="I49025" t="s">
        <v>34</v>
      </c>
      <c r="J49025" s="1">
        <v>40238</v>
      </c>
    </row>
    <row r="49026" spans="1:10" x14ac:dyDescent="0.25">
      <c r="A49026" t="s">
        <v>168472</v>
      </c>
      <c r="B49026" t="s">
        <v>168473</v>
      </c>
      <c r="C49026" t="s">
        <v>168474</v>
      </c>
      <c r="D49026" t="s">
        <v>168475</v>
      </c>
      <c r="E49026" t="s">
        <v>14</v>
      </c>
      <c r="F49026" t="s">
        <v>21</v>
      </c>
      <c r="G49026" t="s">
        <v>522</v>
      </c>
      <c r="H49026" t="s">
        <v>523</v>
      </c>
      <c r="I49026" t="s">
        <v>524</v>
      </c>
      <c r="J49026" s="1">
        <v>40544</v>
      </c>
    </row>
    <row r="49027" spans="1:10" x14ac:dyDescent="0.25">
      <c r="A49027" t="s">
        <v>168476</v>
      </c>
      <c r="B49027" t="s">
        <v>168477</v>
      </c>
      <c r="C49027" t="s">
        <v>168478</v>
      </c>
      <c r="D49027" t="s">
        <v>89</v>
      </c>
      <c r="E49027" t="s">
        <v>14</v>
      </c>
      <c r="F49027" t="s">
        <v>21</v>
      </c>
      <c r="G49027" t="s">
        <v>59</v>
      </c>
      <c r="H49027" t="s">
        <v>1216</v>
      </c>
      <c r="I49027" t="s">
        <v>1216</v>
      </c>
    </row>
    <row r="49028" spans="1:10" x14ac:dyDescent="0.25">
      <c r="A49028" t="s">
        <v>168479</v>
      </c>
      <c r="B49028" t="s">
        <v>168480</v>
      </c>
      <c r="C49028" t="s">
        <v>168481</v>
      </c>
      <c r="D49028" t="s">
        <v>45</v>
      </c>
      <c r="E49028" t="s">
        <v>108</v>
      </c>
    </row>
    <row r="49029" spans="1:10" x14ac:dyDescent="0.25">
      <c r="A49029" t="s">
        <v>168482</v>
      </c>
      <c r="B49029" t="s">
        <v>168483</v>
      </c>
      <c r="C49029" t="s">
        <v>168484</v>
      </c>
      <c r="D49029" t="s">
        <v>168485</v>
      </c>
      <c r="E49029" t="s">
        <v>14</v>
      </c>
      <c r="J49029" s="1">
        <v>41694</v>
      </c>
    </row>
    <row r="49030" spans="1:10" x14ac:dyDescent="0.25">
      <c r="A49030" t="s">
        <v>168486</v>
      </c>
      <c r="B49030" t="s">
        <v>168487</v>
      </c>
      <c r="C49030" t="s">
        <v>168488</v>
      </c>
      <c r="D49030" t="s">
        <v>168489</v>
      </c>
      <c r="E49030" t="s">
        <v>14</v>
      </c>
      <c r="F49030" t="s">
        <v>21</v>
      </c>
      <c r="G49030" t="s">
        <v>1267</v>
      </c>
      <c r="H49030" t="s">
        <v>1268</v>
      </c>
      <c r="I49030" t="s">
        <v>89461</v>
      </c>
      <c r="J49030" s="1">
        <v>40179</v>
      </c>
    </row>
    <row r="49031" spans="1:10" x14ac:dyDescent="0.25">
      <c r="A49031" t="s">
        <v>168490</v>
      </c>
      <c r="B49031" t="s">
        <v>168491</v>
      </c>
      <c r="C49031" t="s">
        <v>168492</v>
      </c>
      <c r="E49031" t="s">
        <v>14</v>
      </c>
      <c r="F49031" t="s">
        <v>21</v>
      </c>
      <c r="G49031" t="s">
        <v>425</v>
      </c>
      <c r="H49031" t="s">
        <v>523</v>
      </c>
      <c r="I49031" t="s">
        <v>1644</v>
      </c>
    </row>
    <row r="49032" spans="1:10" x14ac:dyDescent="0.25">
      <c r="A49032" t="s">
        <v>168493</v>
      </c>
      <c r="B49032" t="s">
        <v>168494</v>
      </c>
      <c r="C49032" t="s">
        <v>168495</v>
      </c>
      <c r="D49032" t="s">
        <v>168496</v>
      </c>
      <c r="E49032" t="s">
        <v>684</v>
      </c>
      <c r="F49032" t="s">
        <v>21</v>
      </c>
      <c r="G49032" t="s">
        <v>59</v>
      </c>
      <c r="H49032" t="s">
        <v>60</v>
      </c>
      <c r="I49032" t="s">
        <v>1098</v>
      </c>
      <c r="J49032" s="1">
        <v>38139</v>
      </c>
    </row>
    <row r="49033" spans="1:10" x14ac:dyDescent="0.25">
      <c r="A49033" t="s">
        <v>168497</v>
      </c>
      <c r="B49033" t="s">
        <v>168498</v>
      </c>
      <c r="C49033" t="s">
        <v>168499</v>
      </c>
      <c r="D49033" t="s">
        <v>713</v>
      </c>
      <c r="E49033" t="s">
        <v>202</v>
      </c>
      <c r="F49033" t="s">
        <v>21</v>
      </c>
      <c r="G49033" t="s">
        <v>281</v>
      </c>
      <c r="H49033" t="s">
        <v>573</v>
      </c>
      <c r="I49033" t="s">
        <v>573</v>
      </c>
      <c r="J49033" s="1">
        <v>38991</v>
      </c>
    </row>
    <row r="49034" spans="1:10" x14ac:dyDescent="0.25">
      <c r="A49034" t="s">
        <v>168500</v>
      </c>
      <c r="B49034" t="s">
        <v>168501</v>
      </c>
      <c r="C49034" t="s">
        <v>168502</v>
      </c>
      <c r="E49034" t="s">
        <v>14</v>
      </c>
    </row>
    <row r="49035" spans="1:10" x14ac:dyDescent="0.25">
      <c r="A49035" t="s">
        <v>168503</v>
      </c>
      <c r="B49035" t="s">
        <v>168504</v>
      </c>
      <c r="C49035" t="s">
        <v>168505</v>
      </c>
      <c r="D49035" t="s">
        <v>176</v>
      </c>
      <c r="E49035" t="s">
        <v>14</v>
      </c>
      <c r="F49035" t="s">
        <v>21</v>
      </c>
      <c r="G49035" t="s">
        <v>540</v>
      </c>
      <c r="H49035" t="s">
        <v>541</v>
      </c>
      <c r="I49035" t="s">
        <v>168506</v>
      </c>
      <c r="J49035" s="1">
        <v>41699</v>
      </c>
    </row>
    <row r="49036" spans="1:10" x14ac:dyDescent="0.25">
      <c r="A49036" t="s">
        <v>168507</v>
      </c>
      <c r="B49036" t="s">
        <v>168508</v>
      </c>
      <c r="C49036" t="s">
        <v>168509</v>
      </c>
      <c r="D49036" t="s">
        <v>168510</v>
      </c>
      <c r="E49036" t="s">
        <v>14</v>
      </c>
      <c r="F49036" t="s">
        <v>160</v>
      </c>
      <c r="G49036">
        <v>98</v>
      </c>
      <c r="H49036" t="s">
        <v>1224</v>
      </c>
      <c r="I49036" t="s">
        <v>168511</v>
      </c>
      <c r="J49036" s="1">
        <v>36892</v>
      </c>
    </row>
    <row r="49037" spans="1:10" x14ac:dyDescent="0.25">
      <c r="A49037" t="s">
        <v>168512</v>
      </c>
      <c r="B49037" t="s">
        <v>168513</v>
      </c>
      <c r="C49037" t="s">
        <v>168514</v>
      </c>
      <c r="D49037" t="s">
        <v>243</v>
      </c>
      <c r="E49037" t="s">
        <v>108</v>
      </c>
      <c r="F49037" t="s">
        <v>21</v>
      </c>
      <c r="G49037" t="s">
        <v>153</v>
      </c>
      <c r="H49037" t="s">
        <v>239</v>
      </c>
      <c r="I49037" t="s">
        <v>239</v>
      </c>
      <c r="J49037" s="1">
        <v>39448</v>
      </c>
    </row>
    <row r="49038" spans="1:10" x14ac:dyDescent="0.25">
      <c r="A49038" t="s">
        <v>168515</v>
      </c>
      <c r="B49038" t="s">
        <v>168516</v>
      </c>
      <c r="C49038" t="s">
        <v>168517</v>
      </c>
      <c r="D49038" t="s">
        <v>638</v>
      </c>
      <c r="E49038" t="s">
        <v>14</v>
      </c>
      <c r="F49038" t="s">
        <v>160</v>
      </c>
      <c r="G49038" t="s">
        <v>1475</v>
      </c>
      <c r="J49038" s="1">
        <v>39208</v>
      </c>
    </row>
    <row r="49039" spans="1:10" x14ac:dyDescent="0.25">
      <c r="A49039" t="s">
        <v>168518</v>
      </c>
      <c r="B49039" t="s">
        <v>168519</v>
      </c>
      <c r="C49039" t="s">
        <v>168520</v>
      </c>
      <c r="E49039" t="s">
        <v>202</v>
      </c>
    </row>
    <row r="49040" spans="1:10" x14ac:dyDescent="0.25">
      <c r="A49040" t="s">
        <v>168521</v>
      </c>
      <c r="B49040" t="s">
        <v>168522</v>
      </c>
      <c r="C49040" t="s">
        <v>168523</v>
      </c>
      <c r="D49040" t="s">
        <v>2321</v>
      </c>
      <c r="E49040" t="s">
        <v>14</v>
      </c>
      <c r="F49040" t="s">
        <v>21</v>
      </c>
      <c r="G49040" t="s">
        <v>480</v>
      </c>
      <c r="H49040" t="s">
        <v>900</v>
      </c>
      <c r="I49040" t="s">
        <v>900</v>
      </c>
      <c r="J49040" s="1">
        <v>33239</v>
      </c>
    </row>
    <row r="49041" spans="1:10" x14ac:dyDescent="0.25">
      <c r="A49041" t="s">
        <v>168524</v>
      </c>
      <c r="B49041" t="s">
        <v>168525</v>
      </c>
      <c r="C49041" t="s">
        <v>168526</v>
      </c>
      <c r="D49041" t="s">
        <v>176</v>
      </c>
      <c r="E49041" t="s">
        <v>14</v>
      </c>
      <c r="F49041" t="s">
        <v>123</v>
      </c>
      <c r="G49041" t="s">
        <v>124</v>
      </c>
      <c r="H49041" t="s">
        <v>125</v>
      </c>
      <c r="I49041" t="s">
        <v>125</v>
      </c>
      <c r="J49041" s="1">
        <v>41214</v>
      </c>
    </row>
    <row r="49042" spans="1:10" x14ac:dyDescent="0.25">
      <c r="A49042" t="s">
        <v>168527</v>
      </c>
      <c r="B49042" t="s">
        <v>168528</v>
      </c>
      <c r="C49042" t="s">
        <v>168529</v>
      </c>
      <c r="D49042" t="s">
        <v>539</v>
      </c>
      <c r="E49042" t="s">
        <v>14</v>
      </c>
      <c r="F49042" t="s">
        <v>21</v>
      </c>
      <c r="G49042" t="s">
        <v>639</v>
      </c>
      <c r="H49042" t="s">
        <v>87656</v>
      </c>
      <c r="I49042" t="s">
        <v>14797</v>
      </c>
      <c r="J49042" s="1">
        <v>38373</v>
      </c>
    </row>
    <row r="49043" spans="1:10" x14ac:dyDescent="0.25">
      <c r="A49043" t="s">
        <v>168530</v>
      </c>
      <c r="B49043" t="s">
        <v>168531</v>
      </c>
      <c r="C49043" t="s">
        <v>168532</v>
      </c>
      <c r="D49043" t="s">
        <v>23582</v>
      </c>
      <c r="E49043" t="s">
        <v>14</v>
      </c>
      <c r="F49043" t="s">
        <v>21</v>
      </c>
      <c r="G49043" t="s">
        <v>59</v>
      </c>
      <c r="H49043" t="s">
        <v>90</v>
      </c>
      <c r="I49043" t="s">
        <v>90</v>
      </c>
      <c r="J49043" s="1">
        <v>40101</v>
      </c>
    </row>
    <row r="49044" spans="1:10" x14ac:dyDescent="0.25">
      <c r="A49044" t="s">
        <v>168533</v>
      </c>
      <c r="B49044" t="s">
        <v>168534</v>
      </c>
      <c r="D49044" t="s">
        <v>51</v>
      </c>
      <c r="E49044" t="s">
        <v>14</v>
      </c>
      <c r="F49044" t="s">
        <v>33</v>
      </c>
      <c r="G49044">
        <v>23</v>
      </c>
      <c r="H49044" t="s">
        <v>177</v>
      </c>
      <c r="I49044" t="s">
        <v>177</v>
      </c>
      <c r="J49044" s="1">
        <v>38718</v>
      </c>
    </row>
    <row r="49045" spans="1:10" x14ac:dyDescent="0.25">
      <c r="A49045" t="s">
        <v>168535</v>
      </c>
      <c r="B49045" t="s">
        <v>168536</v>
      </c>
      <c r="C49045" t="s">
        <v>168537</v>
      </c>
      <c r="D49045" t="s">
        <v>51</v>
      </c>
      <c r="E49045" t="s">
        <v>14</v>
      </c>
      <c r="F49045" t="s">
        <v>21</v>
      </c>
      <c r="G49045" t="s">
        <v>59</v>
      </c>
      <c r="H49045" t="s">
        <v>1216</v>
      </c>
      <c r="I49045" t="s">
        <v>7229</v>
      </c>
    </row>
    <row r="49046" spans="1:10" x14ac:dyDescent="0.25">
      <c r="A49046" t="s">
        <v>168538</v>
      </c>
      <c r="B49046" t="s">
        <v>168539</v>
      </c>
      <c r="C49046" t="s">
        <v>168540</v>
      </c>
      <c r="D49046" t="s">
        <v>122</v>
      </c>
      <c r="E49046" t="s">
        <v>14</v>
      </c>
      <c r="F49046" t="s">
        <v>21</v>
      </c>
      <c r="G49046" t="s">
        <v>59</v>
      </c>
      <c r="H49046" t="s">
        <v>60</v>
      </c>
      <c r="I49046" t="s">
        <v>601</v>
      </c>
      <c r="J49046" s="1">
        <v>40544</v>
      </c>
    </row>
    <row r="49047" spans="1:10" x14ac:dyDescent="0.25">
      <c r="A49047" t="s">
        <v>168541</v>
      </c>
      <c r="B49047" t="s">
        <v>168542</v>
      </c>
      <c r="C49047" t="s">
        <v>168543</v>
      </c>
      <c r="D49047" t="s">
        <v>168544</v>
      </c>
      <c r="E49047" t="s">
        <v>14</v>
      </c>
      <c r="F49047" t="s">
        <v>21</v>
      </c>
      <c r="G49047" t="s">
        <v>59</v>
      </c>
      <c r="H49047" t="s">
        <v>1216</v>
      </c>
      <c r="I49047" t="s">
        <v>3043</v>
      </c>
      <c r="J49047" s="1">
        <v>39948</v>
      </c>
    </row>
    <row r="49048" spans="1:10" x14ac:dyDescent="0.25">
      <c r="A49048" t="s">
        <v>168545</v>
      </c>
      <c r="B49048" t="s">
        <v>168546</v>
      </c>
      <c r="C49048" t="s">
        <v>168547</v>
      </c>
      <c r="D49048" t="s">
        <v>51</v>
      </c>
      <c r="E49048" t="s">
        <v>108</v>
      </c>
      <c r="F49048" t="s">
        <v>21</v>
      </c>
      <c r="G49048" t="s">
        <v>281</v>
      </c>
      <c r="H49048" t="s">
        <v>1025</v>
      </c>
      <c r="I49048" t="s">
        <v>1025</v>
      </c>
    </row>
    <row r="49049" spans="1:10" x14ac:dyDescent="0.25">
      <c r="A49049" t="s">
        <v>168548</v>
      </c>
      <c r="B49049" t="s">
        <v>168549</v>
      </c>
      <c r="C49049" t="s">
        <v>168550</v>
      </c>
      <c r="D49049" t="s">
        <v>168551</v>
      </c>
      <c r="E49049" t="s">
        <v>14</v>
      </c>
      <c r="F49049" t="s">
        <v>7339</v>
      </c>
      <c r="G49049" t="s">
        <v>10579</v>
      </c>
      <c r="H49049" t="s">
        <v>10580</v>
      </c>
      <c r="I49049" t="s">
        <v>30354</v>
      </c>
      <c r="J49049" s="1">
        <v>41275</v>
      </c>
    </row>
    <row r="49050" spans="1:10" x14ac:dyDescent="0.25">
      <c r="A49050" t="s">
        <v>168552</v>
      </c>
      <c r="B49050" t="s">
        <v>168553</v>
      </c>
      <c r="C49050" t="s">
        <v>168554</v>
      </c>
      <c r="D49050" t="s">
        <v>45</v>
      </c>
      <c r="E49050" t="s">
        <v>14</v>
      </c>
      <c r="F49050" t="s">
        <v>21</v>
      </c>
      <c r="G49050" t="s">
        <v>59</v>
      </c>
      <c r="H49050" t="s">
        <v>60</v>
      </c>
      <c r="I49050" t="s">
        <v>1246</v>
      </c>
      <c r="J49050" s="1">
        <v>40544</v>
      </c>
    </row>
    <row r="49051" spans="1:10" x14ac:dyDescent="0.25">
      <c r="A49051" t="s">
        <v>168555</v>
      </c>
      <c r="B49051" t="s">
        <v>168556</v>
      </c>
      <c r="C49051" t="s">
        <v>168557</v>
      </c>
      <c r="D49051" t="s">
        <v>168558</v>
      </c>
      <c r="E49051" t="s">
        <v>14</v>
      </c>
      <c r="F49051" t="s">
        <v>694</v>
      </c>
      <c r="G49051">
        <v>2</v>
      </c>
      <c r="H49051" t="s">
        <v>695</v>
      </c>
      <c r="I49051" t="s">
        <v>7882</v>
      </c>
      <c r="J49051" s="1">
        <v>40909</v>
      </c>
    </row>
    <row r="49052" spans="1:10" x14ac:dyDescent="0.25">
      <c r="A49052" t="s">
        <v>168559</v>
      </c>
      <c r="B49052" t="s">
        <v>168560</v>
      </c>
      <c r="C49052" t="s">
        <v>168561</v>
      </c>
      <c r="D49052" t="s">
        <v>168562</v>
      </c>
      <c r="E49052" t="s">
        <v>108</v>
      </c>
      <c r="F49052" t="s">
        <v>21</v>
      </c>
      <c r="G49052" t="s">
        <v>967</v>
      </c>
      <c r="H49052" t="s">
        <v>968</v>
      </c>
      <c r="I49052" t="s">
        <v>968</v>
      </c>
      <c r="J49052" s="1">
        <v>40718</v>
      </c>
    </row>
    <row r="49053" spans="1:10" x14ac:dyDescent="0.25">
      <c r="A49053" t="s">
        <v>168563</v>
      </c>
      <c r="B49053" t="s">
        <v>168564</v>
      </c>
      <c r="C49053" t="s">
        <v>168565</v>
      </c>
      <c r="D49053" t="s">
        <v>168566</v>
      </c>
      <c r="E49053" t="s">
        <v>14</v>
      </c>
      <c r="F49053" t="s">
        <v>123</v>
      </c>
      <c r="G49053" t="s">
        <v>124</v>
      </c>
      <c r="H49053" t="s">
        <v>125</v>
      </c>
      <c r="I49053" t="s">
        <v>125</v>
      </c>
      <c r="J49053" s="1">
        <v>40544</v>
      </c>
    </row>
    <row r="49054" spans="1:10" x14ac:dyDescent="0.25">
      <c r="A49054" t="s">
        <v>168567</v>
      </c>
      <c r="B49054" t="s">
        <v>168568</v>
      </c>
      <c r="C49054" t="s">
        <v>168569</v>
      </c>
      <c r="D49054" t="s">
        <v>168570</v>
      </c>
      <c r="E49054" t="s">
        <v>14</v>
      </c>
      <c r="F49054" t="s">
        <v>21</v>
      </c>
      <c r="G49054" t="s">
        <v>59</v>
      </c>
      <c r="H49054" t="s">
        <v>60</v>
      </c>
      <c r="I49054" t="s">
        <v>66</v>
      </c>
      <c r="J49054" s="1">
        <v>41640</v>
      </c>
    </row>
    <row r="49055" spans="1:10" x14ac:dyDescent="0.25">
      <c r="A49055" t="s">
        <v>168571</v>
      </c>
      <c r="B49055" t="s">
        <v>168572</v>
      </c>
      <c r="C49055" t="s">
        <v>168573</v>
      </c>
      <c r="D49055" t="s">
        <v>280</v>
      </c>
      <c r="E49055" t="s">
        <v>14</v>
      </c>
      <c r="F49055" t="s">
        <v>21</v>
      </c>
      <c r="G49055" t="s">
        <v>101</v>
      </c>
      <c r="H49055" t="s">
        <v>102</v>
      </c>
      <c r="I49055" t="s">
        <v>5330</v>
      </c>
      <c r="J49055" s="1">
        <v>41487</v>
      </c>
    </row>
    <row r="49056" spans="1:10" x14ac:dyDescent="0.25">
      <c r="A49056" t="s">
        <v>168574</v>
      </c>
      <c r="B49056" t="s">
        <v>168572</v>
      </c>
      <c r="C49056" t="s">
        <v>168575</v>
      </c>
      <c r="D49056" t="s">
        <v>168576</v>
      </c>
      <c r="E49056" t="s">
        <v>14</v>
      </c>
      <c r="F49056" t="s">
        <v>21</v>
      </c>
      <c r="G49056" t="s">
        <v>59</v>
      </c>
      <c r="H49056" t="s">
        <v>90</v>
      </c>
      <c r="I49056" t="s">
        <v>90</v>
      </c>
      <c r="J49056" s="1">
        <v>41548</v>
      </c>
    </row>
    <row r="49057" spans="1:10" x14ac:dyDescent="0.25">
      <c r="A49057" t="s">
        <v>168577</v>
      </c>
      <c r="B49057" t="s">
        <v>168578</v>
      </c>
      <c r="C49057" t="s">
        <v>168579</v>
      </c>
      <c r="D49057" t="s">
        <v>26282</v>
      </c>
      <c r="E49057" t="s">
        <v>14</v>
      </c>
      <c r="F49057" t="s">
        <v>21</v>
      </c>
      <c r="G49057" t="s">
        <v>101</v>
      </c>
      <c r="H49057" t="s">
        <v>102</v>
      </c>
      <c r="I49057" t="s">
        <v>103</v>
      </c>
      <c r="J49057" s="1">
        <v>40360</v>
      </c>
    </row>
    <row r="49058" spans="1:10" x14ac:dyDescent="0.25">
      <c r="A49058" t="s">
        <v>168580</v>
      </c>
      <c r="B49058" t="s">
        <v>168581</v>
      </c>
      <c r="C49058" t="s">
        <v>168582</v>
      </c>
      <c r="D49058" t="s">
        <v>168583</v>
      </c>
      <c r="E49058" t="s">
        <v>14</v>
      </c>
      <c r="F49058" t="s">
        <v>123</v>
      </c>
      <c r="G49058" t="s">
        <v>124</v>
      </c>
      <c r="H49058" t="s">
        <v>125</v>
      </c>
      <c r="I49058" t="s">
        <v>125</v>
      </c>
      <c r="J49058" s="1">
        <v>41749</v>
      </c>
    </row>
    <row r="49059" spans="1:10" x14ac:dyDescent="0.25">
      <c r="A49059" t="s">
        <v>168584</v>
      </c>
      <c r="B49059" t="s">
        <v>168585</v>
      </c>
      <c r="C49059" t="s">
        <v>168586</v>
      </c>
      <c r="D49059" t="s">
        <v>781</v>
      </c>
      <c r="E49059" t="s">
        <v>14</v>
      </c>
      <c r="F49059" t="s">
        <v>21</v>
      </c>
      <c r="G49059" t="s">
        <v>522</v>
      </c>
      <c r="H49059" t="s">
        <v>523</v>
      </c>
      <c r="I49059" t="s">
        <v>524</v>
      </c>
      <c r="J49059" s="1">
        <v>41075</v>
      </c>
    </row>
    <row r="49060" spans="1:10" x14ac:dyDescent="0.25">
      <c r="A49060" t="s">
        <v>168587</v>
      </c>
      <c r="B49060" t="s">
        <v>168588</v>
      </c>
      <c r="C49060" t="s">
        <v>168589</v>
      </c>
      <c r="D49060" t="s">
        <v>32</v>
      </c>
      <c r="E49060" t="s">
        <v>202</v>
      </c>
      <c r="F49060" t="s">
        <v>21</v>
      </c>
      <c r="G49060" t="s">
        <v>153</v>
      </c>
      <c r="H49060" t="s">
        <v>239</v>
      </c>
      <c r="I49060" t="s">
        <v>10068</v>
      </c>
      <c r="J49060" s="1">
        <v>39448</v>
      </c>
    </row>
    <row r="49061" spans="1:10" x14ac:dyDescent="0.25">
      <c r="A49061" t="s">
        <v>168590</v>
      </c>
      <c r="B49061" t="s">
        <v>168591</v>
      </c>
      <c r="C49061" t="s">
        <v>168592</v>
      </c>
      <c r="D49061" t="s">
        <v>270</v>
      </c>
      <c r="E49061" t="s">
        <v>202</v>
      </c>
    </row>
    <row r="49062" spans="1:10" x14ac:dyDescent="0.25">
      <c r="A49062" t="s">
        <v>168593</v>
      </c>
      <c r="B49062" t="s">
        <v>168594</v>
      </c>
      <c r="C49062" t="s">
        <v>168595</v>
      </c>
      <c r="D49062" t="s">
        <v>168596</v>
      </c>
      <c r="E49062" t="s">
        <v>14</v>
      </c>
      <c r="F49062" t="s">
        <v>21</v>
      </c>
      <c r="G49062" t="s">
        <v>153</v>
      </c>
      <c r="H49062" t="s">
        <v>2681</v>
      </c>
      <c r="I49062" t="s">
        <v>3006</v>
      </c>
    </row>
    <row r="49063" spans="1:10" x14ac:dyDescent="0.25">
      <c r="A49063" t="s">
        <v>168597</v>
      </c>
      <c r="B49063" t="s">
        <v>168598</v>
      </c>
      <c r="C49063" t="s">
        <v>168599</v>
      </c>
      <c r="D49063" t="s">
        <v>2474</v>
      </c>
      <c r="E49063" t="s">
        <v>108</v>
      </c>
      <c r="F49063" t="s">
        <v>21</v>
      </c>
      <c r="G49063" t="s">
        <v>59</v>
      </c>
      <c r="H49063" t="s">
        <v>60</v>
      </c>
      <c r="I49063" t="s">
        <v>61</v>
      </c>
      <c r="J49063" s="1">
        <v>39814</v>
      </c>
    </row>
    <row r="49064" spans="1:10" x14ac:dyDescent="0.25">
      <c r="A49064" t="s">
        <v>168600</v>
      </c>
      <c r="B49064" t="s">
        <v>168601</v>
      </c>
      <c r="C49064" t="s">
        <v>168602</v>
      </c>
      <c r="D49064" t="s">
        <v>2356</v>
      </c>
      <c r="E49064" t="s">
        <v>14</v>
      </c>
      <c r="F49064" t="s">
        <v>21</v>
      </c>
      <c r="G49064" t="s">
        <v>101</v>
      </c>
      <c r="H49064" t="s">
        <v>102</v>
      </c>
      <c r="I49064" t="s">
        <v>5330</v>
      </c>
      <c r="J49064" s="1">
        <v>39448</v>
      </c>
    </row>
    <row r="49065" spans="1:10" x14ac:dyDescent="0.25">
      <c r="A49065" t="s">
        <v>168603</v>
      </c>
      <c r="B49065" t="s">
        <v>168604</v>
      </c>
      <c r="C49065" t="s">
        <v>168605</v>
      </c>
      <c r="D49065" t="s">
        <v>168606</v>
      </c>
      <c r="E49065" t="s">
        <v>202</v>
      </c>
      <c r="F49065" t="s">
        <v>361</v>
      </c>
      <c r="J49065" s="1">
        <v>39799</v>
      </c>
    </row>
    <row r="49066" spans="1:10" x14ac:dyDescent="0.25">
      <c r="A49066" t="s">
        <v>168607</v>
      </c>
      <c r="B49066" t="s">
        <v>168608</v>
      </c>
      <c r="C49066" t="s">
        <v>168609</v>
      </c>
      <c r="D49066" t="s">
        <v>13043</v>
      </c>
      <c r="E49066" t="s">
        <v>14</v>
      </c>
      <c r="J49066" s="1">
        <v>35431</v>
      </c>
    </row>
    <row r="49067" spans="1:10" x14ac:dyDescent="0.25">
      <c r="A49067" t="s">
        <v>168610</v>
      </c>
      <c r="B49067" t="s">
        <v>168611</v>
      </c>
      <c r="C49067" t="s">
        <v>168612</v>
      </c>
      <c r="D49067" t="s">
        <v>168613</v>
      </c>
      <c r="E49067" t="s">
        <v>202</v>
      </c>
      <c r="J49067" s="1">
        <v>40544</v>
      </c>
    </row>
    <row r="49068" spans="1:10" x14ac:dyDescent="0.25">
      <c r="A49068" t="s">
        <v>168614</v>
      </c>
      <c r="B49068" t="s">
        <v>168615</v>
      </c>
      <c r="C49068" t="s">
        <v>168616</v>
      </c>
      <c r="D49068" t="s">
        <v>168617</v>
      </c>
      <c r="E49068" t="s">
        <v>14</v>
      </c>
      <c r="F49068" t="s">
        <v>21</v>
      </c>
      <c r="G49068" t="s">
        <v>785</v>
      </c>
      <c r="H49068" t="s">
        <v>786</v>
      </c>
      <c r="I49068" t="s">
        <v>786</v>
      </c>
      <c r="J49068" s="1">
        <v>41470</v>
      </c>
    </row>
    <row r="49069" spans="1:10" x14ac:dyDescent="0.25">
      <c r="A49069" t="s">
        <v>168618</v>
      </c>
      <c r="B49069" t="s">
        <v>168619</v>
      </c>
      <c r="C49069" t="s">
        <v>168620</v>
      </c>
      <c r="D49069" t="s">
        <v>168621</v>
      </c>
      <c r="E49069" t="s">
        <v>14</v>
      </c>
      <c r="F49069" t="s">
        <v>4622</v>
      </c>
      <c r="G49069">
        <v>13</v>
      </c>
      <c r="H49069" t="s">
        <v>4623</v>
      </c>
      <c r="I49069" t="s">
        <v>4623</v>
      </c>
      <c r="J49069" s="1">
        <v>40617</v>
      </c>
    </row>
    <row r="49070" spans="1:10" x14ac:dyDescent="0.25">
      <c r="A49070" t="s">
        <v>168622</v>
      </c>
      <c r="B49070" t="s">
        <v>168623</v>
      </c>
      <c r="C49070" t="s">
        <v>168624</v>
      </c>
      <c r="D49070" t="s">
        <v>168625</v>
      </c>
      <c r="E49070" t="s">
        <v>14</v>
      </c>
    </row>
    <row r="49071" spans="1:10" x14ac:dyDescent="0.25">
      <c r="A49071" t="s">
        <v>168626</v>
      </c>
      <c r="B49071" t="s">
        <v>168627</v>
      </c>
      <c r="C49071" t="s">
        <v>168628</v>
      </c>
      <c r="D49071" t="s">
        <v>45</v>
      </c>
      <c r="E49071" t="s">
        <v>14</v>
      </c>
      <c r="F49071" t="s">
        <v>21</v>
      </c>
      <c r="G49071" t="s">
        <v>137</v>
      </c>
      <c r="H49071" t="s">
        <v>138</v>
      </c>
      <c r="I49071" t="s">
        <v>138</v>
      </c>
      <c r="J49071" s="1">
        <v>39661</v>
      </c>
    </row>
    <row r="49072" spans="1:10" x14ac:dyDescent="0.25">
      <c r="A49072" t="s">
        <v>168629</v>
      </c>
      <c r="B49072" t="s">
        <v>168630</v>
      </c>
      <c r="C49072" t="s">
        <v>168631</v>
      </c>
      <c r="D49072" t="s">
        <v>168632</v>
      </c>
      <c r="E49072" t="s">
        <v>202</v>
      </c>
      <c r="F49072" t="s">
        <v>453</v>
      </c>
      <c r="G49072">
        <v>48</v>
      </c>
      <c r="H49072" t="s">
        <v>454</v>
      </c>
      <c r="I49072" t="s">
        <v>454</v>
      </c>
      <c r="J49072" s="1">
        <v>39845</v>
      </c>
    </row>
    <row r="49073" spans="1:10" x14ac:dyDescent="0.25">
      <c r="A49073" t="s">
        <v>168633</v>
      </c>
      <c r="B49073" t="s">
        <v>168634</v>
      </c>
      <c r="C49073" t="s">
        <v>168635</v>
      </c>
      <c r="D49073" t="s">
        <v>168636</v>
      </c>
      <c r="E49073" t="s">
        <v>108</v>
      </c>
      <c r="F49073" t="s">
        <v>160</v>
      </c>
      <c r="G49073" t="s">
        <v>161</v>
      </c>
      <c r="H49073" t="s">
        <v>162</v>
      </c>
      <c r="I49073" t="s">
        <v>162</v>
      </c>
      <c r="J49073" s="1">
        <v>39234</v>
      </c>
    </row>
    <row r="49074" spans="1:10" x14ac:dyDescent="0.25">
      <c r="A49074" t="s">
        <v>168637</v>
      </c>
      <c r="B49074" t="s">
        <v>168638</v>
      </c>
      <c r="C49074" t="s">
        <v>168639</v>
      </c>
      <c r="D49074" t="s">
        <v>38</v>
      </c>
      <c r="E49074" t="s">
        <v>14</v>
      </c>
      <c r="F49074" t="s">
        <v>21</v>
      </c>
      <c r="G49074" t="s">
        <v>59</v>
      </c>
      <c r="H49074" t="s">
        <v>60</v>
      </c>
      <c r="I49074" t="s">
        <v>66</v>
      </c>
      <c r="J49074" s="1">
        <v>40909</v>
      </c>
    </row>
    <row r="49075" spans="1:10" x14ac:dyDescent="0.25">
      <c r="A49075" t="s">
        <v>168640</v>
      </c>
      <c r="B49075" t="s">
        <v>168641</v>
      </c>
      <c r="C49075" t="s">
        <v>168642</v>
      </c>
      <c r="D49075" t="s">
        <v>168643</v>
      </c>
      <c r="E49075" t="s">
        <v>14</v>
      </c>
      <c r="F49075" t="s">
        <v>21</v>
      </c>
      <c r="G49075" t="s">
        <v>59</v>
      </c>
      <c r="H49075" t="s">
        <v>90</v>
      </c>
      <c r="I49075" t="s">
        <v>90</v>
      </c>
      <c r="J49075" s="1">
        <v>41437</v>
      </c>
    </row>
    <row r="49076" spans="1:10" x14ac:dyDescent="0.25">
      <c r="A49076" t="s">
        <v>168644</v>
      </c>
      <c r="B49076" t="s">
        <v>168645</v>
      </c>
      <c r="C49076" t="s">
        <v>168646</v>
      </c>
      <c r="D49076" t="s">
        <v>168647</v>
      </c>
      <c r="E49076" t="s">
        <v>14</v>
      </c>
      <c r="F49076" t="s">
        <v>547</v>
      </c>
      <c r="G49076">
        <v>60</v>
      </c>
      <c r="H49076" t="s">
        <v>75028</v>
      </c>
      <c r="I49076" t="s">
        <v>75028</v>
      </c>
    </row>
    <row r="49077" spans="1:10" x14ac:dyDescent="0.25">
      <c r="A49077" t="s">
        <v>168648</v>
      </c>
      <c r="B49077" t="s">
        <v>168649</v>
      </c>
      <c r="C49077" t="s">
        <v>168650</v>
      </c>
      <c r="D49077" t="s">
        <v>168651</v>
      </c>
      <c r="E49077" t="s">
        <v>14</v>
      </c>
      <c r="F49077" t="s">
        <v>160</v>
      </c>
      <c r="G49077" t="s">
        <v>161</v>
      </c>
      <c r="H49077" t="s">
        <v>162</v>
      </c>
      <c r="I49077" t="s">
        <v>162</v>
      </c>
      <c r="J49077" s="1">
        <v>41789</v>
      </c>
    </row>
    <row r="49078" spans="1:10" x14ac:dyDescent="0.25">
      <c r="A49078" t="s">
        <v>168652</v>
      </c>
      <c r="B49078" t="s">
        <v>168653</v>
      </c>
      <c r="C49078" t="s">
        <v>168654</v>
      </c>
      <c r="D49078" t="s">
        <v>89</v>
      </c>
      <c r="E49078" t="s">
        <v>14</v>
      </c>
      <c r="F49078" t="s">
        <v>123</v>
      </c>
      <c r="J49078" s="1">
        <v>41275</v>
      </c>
    </row>
    <row r="49079" spans="1:10" x14ac:dyDescent="0.25">
      <c r="A49079" t="s">
        <v>168655</v>
      </c>
      <c r="B49079" t="s">
        <v>168656</v>
      </c>
      <c r="C49079" t="s">
        <v>168657</v>
      </c>
      <c r="D49079" t="s">
        <v>122795</v>
      </c>
      <c r="E49079" t="s">
        <v>14</v>
      </c>
      <c r="F49079" t="s">
        <v>123</v>
      </c>
      <c r="G49079" t="s">
        <v>2000</v>
      </c>
      <c r="H49079" t="s">
        <v>2001</v>
      </c>
      <c r="I49079" t="s">
        <v>2001</v>
      </c>
      <c r="J49079" s="1">
        <v>35431</v>
      </c>
    </row>
    <row r="49080" spans="1:10" x14ac:dyDescent="0.25">
      <c r="A49080" t="s">
        <v>168658</v>
      </c>
      <c r="B49080" t="s">
        <v>168659</v>
      </c>
      <c r="C49080" t="s">
        <v>168660</v>
      </c>
      <c r="D49080" t="s">
        <v>156114</v>
      </c>
      <c r="E49080" t="s">
        <v>14</v>
      </c>
      <c r="F49080" t="s">
        <v>1133</v>
      </c>
      <c r="G49080">
        <v>2</v>
      </c>
      <c r="H49080" t="s">
        <v>1740</v>
      </c>
      <c r="I49080" t="s">
        <v>1741</v>
      </c>
      <c r="J49080" s="1">
        <v>40909</v>
      </c>
    </row>
    <row r="49081" spans="1:10" x14ac:dyDescent="0.25">
      <c r="A49081" t="s">
        <v>168661</v>
      </c>
      <c r="B49081" t="s">
        <v>168662</v>
      </c>
      <c r="C49081" t="s">
        <v>168663</v>
      </c>
      <c r="D49081" t="s">
        <v>168664</v>
      </c>
      <c r="E49081" t="s">
        <v>14</v>
      </c>
      <c r="F49081" t="s">
        <v>21</v>
      </c>
      <c r="G49081" t="s">
        <v>59</v>
      </c>
      <c r="H49081" t="s">
        <v>60</v>
      </c>
      <c r="I49081" t="s">
        <v>66</v>
      </c>
      <c r="J49081" s="1">
        <v>41275</v>
      </c>
    </row>
    <row r="49082" spans="1:10" x14ac:dyDescent="0.25">
      <c r="A49082" t="s">
        <v>168665</v>
      </c>
      <c r="B49082" t="s">
        <v>168666</v>
      </c>
      <c r="C49082" t="s">
        <v>168667</v>
      </c>
      <c r="D49082" t="s">
        <v>168668</v>
      </c>
      <c r="E49082" t="s">
        <v>14</v>
      </c>
      <c r="F49082" t="s">
        <v>21</v>
      </c>
      <c r="G49082" t="s">
        <v>94</v>
      </c>
      <c r="H49082" t="s">
        <v>3290</v>
      </c>
      <c r="I49082" t="s">
        <v>35338</v>
      </c>
    </row>
    <row r="49083" spans="1:10" x14ac:dyDescent="0.25">
      <c r="A49083" t="s">
        <v>168669</v>
      </c>
      <c r="B49083" t="s">
        <v>168670</v>
      </c>
      <c r="C49083" t="s">
        <v>168671</v>
      </c>
      <c r="D49083" t="s">
        <v>168672</v>
      </c>
      <c r="E49083" t="s">
        <v>108</v>
      </c>
      <c r="F49083" t="s">
        <v>317</v>
      </c>
      <c r="G49083">
        <v>4</v>
      </c>
      <c r="H49083" t="s">
        <v>11776</v>
      </c>
      <c r="I49083" t="s">
        <v>168673</v>
      </c>
      <c r="J49083" s="1">
        <v>40096</v>
      </c>
    </row>
    <row r="49084" spans="1:10" x14ac:dyDescent="0.25">
      <c r="A49084" t="s">
        <v>168674</v>
      </c>
      <c r="B49084" t="s">
        <v>168675</v>
      </c>
      <c r="C49084" t="s">
        <v>168676</v>
      </c>
      <c r="D49084" t="s">
        <v>168677</v>
      </c>
      <c r="E49084" t="s">
        <v>14</v>
      </c>
      <c r="F49084" t="s">
        <v>2120</v>
      </c>
      <c r="G49084">
        <v>15</v>
      </c>
      <c r="H49084" t="s">
        <v>8544</v>
      </c>
      <c r="I49084" t="s">
        <v>8544</v>
      </c>
      <c r="J49084" s="1">
        <v>40920</v>
      </c>
    </row>
    <row r="49085" spans="1:10" x14ac:dyDescent="0.25">
      <c r="A49085" t="s">
        <v>168678</v>
      </c>
      <c r="B49085" t="s">
        <v>168679</v>
      </c>
      <c r="C49085" t="s">
        <v>168680</v>
      </c>
      <c r="D49085" t="s">
        <v>32</v>
      </c>
      <c r="E49085" t="s">
        <v>14</v>
      </c>
      <c r="F49085" t="s">
        <v>21</v>
      </c>
      <c r="G49085" t="s">
        <v>281</v>
      </c>
      <c r="H49085" t="s">
        <v>1025</v>
      </c>
      <c r="I49085" t="s">
        <v>1025</v>
      </c>
      <c r="J49085" s="1">
        <v>40848</v>
      </c>
    </row>
    <row r="49086" spans="1:10" x14ac:dyDescent="0.25">
      <c r="A49086" t="s">
        <v>168681</v>
      </c>
      <c r="B49086" t="s">
        <v>168682</v>
      </c>
      <c r="C49086" t="s">
        <v>168683</v>
      </c>
      <c r="D49086" t="s">
        <v>168684</v>
      </c>
      <c r="E49086" t="s">
        <v>14</v>
      </c>
      <c r="F49086" t="s">
        <v>21</v>
      </c>
      <c r="G49086" t="s">
        <v>137</v>
      </c>
      <c r="H49086" t="s">
        <v>138</v>
      </c>
      <c r="I49086" t="s">
        <v>138</v>
      </c>
      <c r="J49086" s="1">
        <v>41061</v>
      </c>
    </row>
    <row r="49087" spans="1:10" x14ac:dyDescent="0.25">
      <c r="A49087" t="s">
        <v>168685</v>
      </c>
      <c r="B49087" t="s">
        <v>168686</v>
      </c>
      <c r="C49087" t="s">
        <v>168687</v>
      </c>
      <c r="D49087" t="s">
        <v>168688</v>
      </c>
      <c r="E49087" t="s">
        <v>14</v>
      </c>
      <c r="J49087" s="1">
        <v>39417</v>
      </c>
    </row>
    <row r="49088" spans="1:10" x14ac:dyDescent="0.25">
      <c r="A49088" t="s">
        <v>168689</v>
      </c>
      <c r="B49088" t="s">
        <v>168690</v>
      </c>
      <c r="C49088" t="s">
        <v>168691</v>
      </c>
      <c r="D49088" t="s">
        <v>440</v>
      </c>
      <c r="E49088" t="s">
        <v>14</v>
      </c>
      <c r="F49088" t="s">
        <v>15</v>
      </c>
      <c r="G49088">
        <v>10</v>
      </c>
      <c r="H49088" t="s">
        <v>667</v>
      </c>
      <c r="I49088" t="s">
        <v>668</v>
      </c>
      <c r="J49088" s="1">
        <v>39331</v>
      </c>
    </row>
    <row r="49089" spans="1:10" x14ac:dyDescent="0.25">
      <c r="A49089" t="s">
        <v>168692</v>
      </c>
      <c r="B49089" t="s">
        <v>168693</v>
      </c>
      <c r="C49089" t="s">
        <v>168694</v>
      </c>
      <c r="D49089" t="s">
        <v>168695</v>
      </c>
      <c r="E49089" t="s">
        <v>108</v>
      </c>
      <c r="F49089" t="s">
        <v>21</v>
      </c>
      <c r="G49089" t="s">
        <v>59</v>
      </c>
      <c r="H49089" t="s">
        <v>60</v>
      </c>
      <c r="I49089" t="s">
        <v>66</v>
      </c>
    </row>
    <row r="49090" spans="1:10" x14ac:dyDescent="0.25">
      <c r="A49090" t="s">
        <v>168696</v>
      </c>
      <c r="B49090" t="s">
        <v>168697</v>
      </c>
      <c r="C49090" t="s">
        <v>168698</v>
      </c>
      <c r="E49090" t="s">
        <v>14</v>
      </c>
    </row>
    <row r="49091" spans="1:10" x14ac:dyDescent="0.25">
      <c r="A49091" t="s">
        <v>168699</v>
      </c>
      <c r="B49091" t="s">
        <v>168700</v>
      </c>
      <c r="C49091" t="s">
        <v>168701</v>
      </c>
      <c r="D49091" t="s">
        <v>37886</v>
      </c>
      <c r="E49091" t="s">
        <v>14</v>
      </c>
      <c r="F49091" t="s">
        <v>342</v>
      </c>
      <c r="G49091">
        <v>6</v>
      </c>
      <c r="H49091" t="s">
        <v>15342</v>
      </c>
      <c r="I49091" t="s">
        <v>75270</v>
      </c>
      <c r="J49091" s="1">
        <v>40544</v>
      </c>
    </row>
    <row r="49092" spans="1:10" x14ac:dyDescent="0.25">
      <c r="A49092" t="s">
        <v>168702</v>
      </c>
      <c r="B49092" t="s">
        <v>168703</v>
      </c>
      <c r="C49092" t="s">
        <v>168704</v>
      </c>
      <c r="D49092" t="s">
        <v>168705</v>
      </c>
      <c r="E49092" t="s">
        <v>202</v>
      </c>
      <c r="F49092" t="s">
        <v>217</v>
      </c>
      <c r="G49092">
        <v>6</v>
      </c>
      <c r="H49092" t="s">
        <v>168706</v>
      </c>
      <c r="I49092" t="s">
        <v>168706</v>
      </c>
    </row>
    <row r="49093" spans="1:10" x14ac:dyDescent="0.25">
      <c r="A49093" t="s">
        <v>168707</v>
      </c>
      <c r="B49093" t="s">
        <v>168708</v>
      </c>
      <c r="C49093" t="s">
        <v>168709</v>
      </c>
      <c r="D49093" t="s">
        <v>168710</v>
      </c>
      <c r="E49093" t="s">
        <v>14</v>
      </c>
      <c r="F49093" t="s">
        <v>15</v>
      </c>
      <c r="G49093">
        <v>36</v>
      </c>
      <c r="H49093" t="s">
        <v>667</v>
      </c>
      <c r="I49093" t="s">
        <v>14155</v>
      </c>
      <c r="J49093" s="1">
        <v>40179</v>
      </c>
    </row>
    <row r="49094" spans="1:10" x14ac:dyDescent="0.25">
      <c r="A49094" t="s">
        <v>168711</v>
      </c>
      <c r="B49094" t="s">
        <v>168712</v>
      </c>
      <c r="C49094" t="s">
        <v>168713</v>
      </c>
      <c r="D49094" t="s">
        <v>280</v>
      </c>
      <c r="E49094" t="s">
        <v>14</v>
      </c>
      <c r="F49094" t="s">
        <v>52</v>
      </c>
      <c r="G49094" t="s">
        <v>53</v>
      </c>
      <c r="H49094" t="s">
        <v>26907</v>
      </c>
      <c r="I49094" t="s">
        <v>26907</v>
      </c>
      <c r="J49094" s="1">
        <v>41306</v>
      </c>
    </row>
    <row r="49095" spans="1:10" x14ac:dyDescent="0.25">
      <c r="A49095" t="s">
        <v>168714</v>
      </c>
      <c r="B49095" t="s">
        <v>168715</v>
      </c>
      <c r="C49095" t="s">
        <v>168716</v>
      </c>
      <c r="D49095" t="s">
        <v>168717</v>
      </c>
      <c r="E49095" t="s">
        <v>14</v>
      </c>
      <c r="F49095" t="s">
        <v>453</v>
      </c>
      <c r="G49095">
        <v>48</v>
      </c>
      <c r="H49095" t="s">
        <v>454</v>
      </c>
      <c r="I49095" t="s">
        <v>454</v>
      </c>
      <c r="J49095" s="1">
        <v>40969</v>
      </c>
    </row>
    <row r="49096" spans="1:10" x14ac:dyDescent="0.25">
      <c r="A49096" t="s">
        <v>168718</v>
      </c>
      <c r="B49096" t="s">
        <v>168719</v>
      </c>
      <c r="C49096" t="s">
        <v>168720</v>
      </c>
      <c r="D49096" t="s">
        <v>168721</v>
      </c>
      <c r="E49096" t="s">
        <v>202</v>
      </c>
      <c r="J49096" s="1">
        <v>40940</v>
      </c>
    </row>
    <row r="49097" spans="1:10" x14ac:dyDescent="0.25">
      <c r="A49097" t="s">
        <v>168722</v>
      </c>
      <c r="B49097" t="s">
        <v>168723</v>
      </c>
      <c r="C49097" t="s">
        <v>168724</v>
      </c>
      <c r="D49097" t="s">
        <v>168725</v>
      </c>
      <c r="E49097" t="s">
        <v>14</v>
      </c>
      <c r="F49097" t="s">
        <v>4148</v>
      </c>
      <c r="G49097">
        <v>40</v>
      </c>
      <c r="H49097" t="s">
        <v>4149</v>
      </c>
      <c r="I49097" t="s">
        <v>4149</v>
      </c>
      <c r="J49097" s="1">
        <v>41928</v>
      </c>
    </row>
    <row r="49098" spans="1:10" x14ac:dyDescent="0.25">
      <c r="A49098" t="s">
        <v>168726</v>
      </c>
      <c r="B49098" t="s">
        <v>168727</v>
      </c>
      <c r="C49098" t="s">
        <v>168728</v>
      </c>
      <c r="D49098" t="s">
        <v>168729</v>
      </c>
      <c r="E49098" t="s">
        <v>14</v>
      </c>
      <c r="J49098" s="1">
        <v>41122</v>
      </c>
    </row>
    <row r="49099" spans="1:10" x14ac:dyDescent="0.25">
      <c r="A49099" t="s">
        <v>168730</v>
      </c>
      <c r="B49099" t="s">
        <v>168731</v>
      </c>
      <c r="C49099" t="s">
        <v>168732</v>
      </c>
      <c r="D49099" t="s">
        <v>1372</v>
      </c>
      <c r="E49099" t="s">
        <v>14</v>
      </c>
      <c r="F49099" t="s">
        <v>123</v>
      </c>
      <c r="G49099" t="s">
        <v>124</v>
      </c>
      <c r="H49099" t="s">
        <v>125</v>
      </c>
      <c r="I49099" t="s">
        <v>125</v>
      </c>
      <c r="J49099" s="1">
        <v>40603</v>
      </c>
    </row>
    <row r="49100" spans="1:10" x14ac:dyDescent="0.25">
      <c r="A49100" t="s">
        <v>168733</v>
      </c>
      <c r="B49100" t="s">
        <v>168734</v>
      </c>
      <c r="C49100" t="s">
        <v>168735</v>
      </c>
      <c r="D49100" t="s">
        <v>168736</v>
      </c>
      <c r="E49100" t="s">
        <v>14</v>
      </c>
      <c r="F49100" t="s">
        <v>21</v>
      </c>
      <c r="G49100" t="s">
        <v>59</v>
      </c>
      <c r="H49100" t="s">
        <v>90</v>
      </c>
      <c r="I49100" t="s">
        <v>90</v>
      </c>
      <c r="J49100" s="1">
        <v>41356</v>
      </c>
    </row>
    <row r="49101" spans="1:10" x14ac:dyDescent="0.25">
      <c r="A49101" t="s">
        <v>168737</v>
      </c>
      <c r="B49101" t="s">
        <v>168738</v>
      </c>
      <c r="C49101" t="s">
        <v>168739</v>
      </c>
      <c r="D49101" t="s">
        <v>168740</v>
      </c>
      <c r="E49101" t="s">
        <v>202</v>
      </c>
    </row>
    <row r="49102" spans="1:10" x14ac:dyDescent="0.25">
      <c r="A49102" t="s">
        <v>168741</v>
      </c>
      <c r="B49102" t="s">
        <v>168742</v>
      </c>
      <c r="C49102" t="s">
        <v>168743</v>
      </c>
      <c r="D49102" t="s">
        <v>168744</v>
      </c>
      <c r="E49102" t="s">
        <v>202</v>
      </c>
      <c r="F49102" t="s">
        <v>453</v>
      </c>
      <c r="G49102">
        <v>48</v>
      </c>
      <c r="H49102" t="s">
        <v>454</v>
      </c>
      <c r="I49102" t="s">
        <v>454</v>
      </c>
    </row>
    <row r="49103" spans="1:10" x14ac:dyDescent="0.25">
      <c r="A49103" t="s">
        <v>168745</v>
      </c>
      <c r="B49103" t="s">
        <v>168746</v>
      </c>
      <c r="C49103" t="s">
        <v>168747</v>
      </c>
      <c r="D49103" t="s">
        <v>168748</v>
      </c>
      <c r="E49103" t="s">
        <v>202</v>
      </c>
      <c r="F49103" t="s">
        <v>453</v>
      </c>
      <c r="G49103">
        <v>48</v>
      </c>
      <c r="H49103" t="s">
        <v>454</v>
      </c>
      <c r="I49103" t="s">
        <v>454</v>
      </c>
    </row>
    <row r="49104" spans="1:10" x14ac:dyDescent="0.25">
      <c r="A49104" t="s">
        <v>168749</v>
      </c>
      <c r="B49104" t="s">
        <v>168750</v>
      </c>
      <c r="C49104" t="s">
        <v>168751</v>
      </c>
      <c r="D49104" t="s">
        <v>128573</v>
      </c>
      <c r="E49104" t="s">
        <v>202</v>
      </c>
      <c r="F49104" t="s">
        <v>21</v>
      </c>
      <c r="G49104" t="s">
        <v>540</v>
      </c>
      <c r="H49104" t="s">
        <v>7243</v>
      </c>
      <c r="I49104" t="s">
        <v>138167</v>
      </c>
    </row>
    <row r="49105" spans="1:10" x14ac:dyDescent="0.25">
      <c r="A49105" t="s">
        <v>168752</v>
      </c>
      <c r="B49105" t="s">
        <v>168753</v>
      </c>
      <c r="C49105" t="s">
        <v>168754</v>
      </c>
      <c r="D49105" t="s">
        <v>168755</v>
      </c>
      <c r="E49105" t="s">
        <v>202</v>
      </c>
      <c r="F49105" t="s">
        <v>453</v>
      </c>
      <c r="G49105">
        <v>48</v>
      </c>
      <c r="H49105" t="s">
        <v>454</v>
      </c>
      <c r="I49105" t="s">
        <v>454</v>
      </c>
    </row>
    <row r="49106" spans="1:10" x14ac:dyDescent="0.25">
      <c r="A49106" t="s">
        <v>168756</v>
      </c>
      <c r="B49106" t="s">
        <v>168757</v>
      </c>
      <c r="C49106" t="s">
        <v>168758</v>
      </c>
      <c r="D49106" t="s">
        <v>406</v>
      </c>
      <c r="E49106" t="s">
        <v>14</v>
      </c>
      <c r="F49106" t="s">
        <v>4932</v>
      </c>
      <c r="G49106">
        <v>7</v>
      </c>
      <c r="H49106" t="s">
        <v>4933</v>
      </c>
      <c r="I49106" t="s">
        <v>168759</v>
      </c>
      <c r="J49106" s="1">
        <v>39448</v>
      </c>
    </row>
    <row r="49107" spans="1:10" x14ac:dyDescent="0.25">
      <c r="A49107" t="s">
        <v>168760</v>
      </c>
      <c r="B49107" t="s">
        <v>168761</v>
      </c>
      <c r="C49107" t="s">
        <v>168762</v>
      </c>
      <c r="D49107" t="s">
        <v>122</v>
      </c>
      <c r="E49107" t="s">
        <v>14</v>
      </c>
      <c r="F49107" t="s">
        <v>21</v>
      </c>
      <c r="G49107" t="s">
        <v>94</v>
      </c>
      <c r="H49107" t="s">
        <v>95</v>
      </c>
      <c r="I49107" t="s">
        <v>46326</v>
      </c>
      <c r="J49107" t="s">
        <v>168763</v>
      </c>
    </row>
    <row r="49108" spans="1:10" x14ac:dyDescent="0.25">
      <c r="A49108" t="s">
        <v>168764</v>
      </c>
      <c r="B49108" t="s">
        <v>168765</v>
      </c>
      <c r="D49108" t="s">
        <v>122</v>
      </c>
      <c r="E49108" t="s">
        <v>14</v>
      </c>
      <c r="F49108" t="s">
        <v>21</v>
      </c>
      <c r="G49108" t="s">
        <v>94</v>
      </c>
      <c r="H49108" t="s">
        <v>95</v>
      </c>
      <c r="I49108" t="s">
        <v>33235</v>
      </c>
      <c r="J49108" s="1">
        <v>41091</v>
      </c>
    </row>
    <row r="49109" spans="1:10" x14ac:dyDescent="0.25">
      <c r="A49109" t="s">
        <v>168766</v>
      </c>
      <c r="B49109" t="s">
        <v>168767</v>
      </c>
      <c r="C49109" t="s">
        <v>168768</v>
      </c>
      <c r="D49109" t="s">
        <v>70</v>
      </c>
      <c r="E49109" t="s">
        <v>14</v>
      </c>
      <c r="F49109" t="s">
        <v>123</v>
      </c>
      <c r="G49109" t="s">
        <v>168769</v>
      </c>
      <c r="H49109" t="s">
        <v>3215</v>
      </c>
      <c r="I49109" t="s">
        <v>168770</v>
      </c>
      <c r="J49109" s="1">
        <v>29587</v>
      </c>
    </row>
    <row r="49110" spans="1:10" x14ac:dyDescent="0.25">
      <c r="A49110" t="s">
        <v>168771</v>
      </c>
      <c r="B49110" t="s">
        <v>168772</v>
      </c>
      <c r="D49110" t="s">
        <v>5384</v>
      </c>
      <c r="E49110" t="s">
        <v>202</v>
      </c>
      <c r="F49110" t="s">
        <v>361</v>
      </c>
      <c r="G49110">
        <v>10</v>
      </c>
      <c r="H49110" t="s">
        <v>3204</v>
      </c>
      <c r="I49110" t="s">
        <v>155341</v>
      </c>
      <c r="J49110" s="1">
        <v>37987</v>
      </c>
    </row>
    <row r="49111" spans="1:10" x14ac:dyDescent="0.25">
      <c r="A49111" t="s">
        <v>168773</v>
      </c>
      <c r="B49111" t="s">
        <v>168774</v>
      </c>
      <c r="C49111" t="s">
        <v>168775</v>
      </c>
      <c r="D49111" t="s">
        <v>168776</v>
      </c>
      <c r="E49111" t="s">
        <v>14</v>
      </c>
      <c r="F49111" t="s">
        <v>21</v>
      </c>
      <c r="G49111" t="s">
        <v>3988</v>
      </c>
      <c r="H49111" t="s">
        <v>3158</v>
      </c>
      <c r="I49111" t="s">
        <v>3158</v>
      </c>
      <c r="J49111" s="1">
        <v>39722</v>
      </c>
    </row>
    <row r="49112" spans="1:10" x14ac:dyDescent="0.25">
      <c r="A49112" t="s">
        <v>168777</v>
      </c>
      <c r="B49112" t="s">
        <v>168778</v>
      </c>
      <c r="C49112" t="s">
        <v>168779</v>
      </c>
      <c r="D49112" t="s">
        <v>19597</v>
      </c>
      <c r="E49112" t="s">
        <v>14</v>
      </c>
      <c r="F49112" t="s">
        <v>21</v>
      </c>
      <c r="G49112" t="s">
        <v>116</v>
      </c>
      <c r="H49112" t="s">
        <v>117</v>
      </c>
      <c r="I49112" t="s">
        <v>24853</v>
      </c>
    </row>
    <row r="49113" spans="1:10" x14ac:dyDescent="0.25">
      <c r="A49113" t="s">
        <v>168780</v>
      </c>
      <c r="B49113" t="s">
        <v>168781</v>
      </c>
      <c r="C49113" t="s">
        <v>168782</v>
      </c>
      <c r="D49113" t="s">
        <v>251</v>
      </c>
      <c r="E49113" t="s">
        <v>14</v>
      </c>
      <c r="F49113" t="s">
        <v>21</v>
      </c>
      <c r="G49113" t="s">
        <v>77</v>
      </c>
      <c r="H49113" t="s">
        <v>1759</v>
      </c>
      <c r="I49113" t="s">
        <v>2519</v>
      </c>
    </row>
    <row r="49114" spans="1:10" x14ac:dyDescent="0.25">
      <c r="A49114" t="s">
        <v>168783</v>
      </c>
      <c r="B49114" t="s">
        <v>168784</v>
      </c>
      <c r="C49114" t="s">
        <v>168785</v>
      </c>
      <c r="D49114" t="s">
        <v>38</v>
      </c>
      <c r="E49114" t="s">
        <v>14</v>
      </c>
      <c r="F49114" t="s">
        <v>21</v>
      </c>
      <c r="G49114" t="s">
        <v>59</v>
      </c>
      <c r="H49114" t="s">
        <v>1216</v>
      </c>
      <c r="I49114" t="s">
        <v>36866</v>
      </c>
    </row>
    <row r="49115" spans="1:10" x14ac:dyDescent="0.25">
      <c r="A49115" t="s">
        <v>168786</v>
      </c>
      <c r="B49115" t="s">
        <v>168787</v>
      </c>
      <c r="C49115" t="s">
        <v>168788</v>
      </c>
      <c r="E49115" t="s">
        <v>14</v>
      </c>
      <c r="F49115" t="s">
        <v>21</v>
      </c>
      <c r="G49115" t="s">
        <v>1347</v>
      </c>
      <c r="H49115" t="s">
        <v>3464</v>
      </c>
      <c r="I49115" t="s">
        <v>3464</v>
      </c>
      <c r="J49115" s="1">
        <v>41275</v>
      </c>
    </row>
    <row r="49116" spans="1:10" x14ac:dyDescent="0.25">
      <c r="A49116" t="s">
        <v>168789</v>
      </c>
      <c r="B49116" t="s">
        <v>168790</v>
      </c>
      <c r="C49116" t="s">
        <v>168791</v>
      </c>
      <c r="D49116" t="s">
        <v>761</v>
      </c>
      <c r="E49116" t="s">
        <v>14</v>
      </c>
      <c r="F49116" t="s">
        <v>3314</v>
      </c>
      <c r="G49116">
        <v>13</v>
      </c>
      <c r="H49116" t="s">
        <v>92981</v>
      </c>
      <c r="I49116" t="s">
        <v>168792</v>
      </c>
      <c r="J49116" s="1">
        <v>40451</v>
      </c>
    </row>
    <row r="49117" spans="1:10" x14ac:dyDescent="0.25">
      <c r="A49117" t="s">
        <v>168793</v>
      </c>
      <c r="B49117" t="s">
        <v>168794</v>
      </c>
      <c r="C49117" t="s">
        <v>168795</v>
      </c>
      <c r="D49117" t="s">
        <v>168796</v>
      </c>
      <c r="E49117" t="s">
        <v>14</v>
      </c>
      <c r="F49117" t="s">
        <v>21</v>
      </c>
      <c r="G49117" t="s">
        <v>59</v>
      </c>
      <c r="H49117" t="s">
        <v>60</v>
      </c>
      <c r="I49117" t="s">
        <v>1397</v>
      </c>
      <c r="J49117" s="1">
        <v>39268</v>
      </c>
    </row>
    <row r="49118" spans="1:10" x14ac:dyDescent="0.25">
      <c r="A49118" t="s">
        <v>168797</v>
      </c>
      <c r="B49118" t="s">
        <v>168798</v>
      </c>
      <c r="C49118" t="s">
        <v>168799</v>
      </c>
      <c r="D49118" t="s">
        <v>38</v>
      </c>
      <c r="E49118" t="s">
        <v>14</v>
      </c>
      <c r="F49118" t="s">
        <v>160</v>
      </c>
      <c r="G49118" t="s">
        <v>161</v>
      </c>
      <c r="H49118" t="s">
        <v>162</v>
      </c>
      <c r="I49118" t="s">
        <v>162</v>
      </c>
      <c r="J49118" s="1">
        <v>37257</v>
      </c>
    </row>
    <row r="49119" spans="1:10" x14ac:dyDescent="0.25">
      <c r="A49119" t="s">
        <v>168800</v>
      </c>
      <c r="B49119" t="s">
        <v>168801</v>
      </c>
      <c r="C49119" t="s">
        <v>168802</v>
      </c>
      <c r="D49119" t="s">
        <v>168803</v>
      </c>
      <c r="E49119" t="s">
        <v>14</v>
      </c>
      <c r="F49119" t="s">
        <v>21</v>
      </c>
      <c r="G49119" t="s">
        <v>281</v>
      </c>
      <c r="H49119" t="s">
        <v>869</v>
      </c>
      <c r="I49119" t="s">
        <v>869</v>
      </c>
    </row>
    <row r="49120" spans="1:10" x14ac:dyDescent="0.25">
      <c r="A49120" t="s">
        <v>168804</v>
      </c>
      <c r="B49120" t="s">
        <v>168805</v>
      </c>
      <c r="C49120" t="s">
        <v>168806</v>
      </c>
      <c r="D49120" t="s">
        <v>168807</v>
      </c>
      <c r="E49120" t="s">
        <v>684</v>
      </c>
      <c r="F49120" t="s">
        <v>21</v>
      </c>
      <c r="G49120" t="s">
        <v>39</v>
      </c>
      <c r="H49120" t="s">
        <v>277</v>
      </c>
      <c r="I49120" t="s">
        <v>48330</v>
      </c>
      <c r="J49120" s="1">
        <v>34700</v>
      </c>
    </row>
    <row r="49121" spans="1:10" x14ac:dyDescent="0.25">
      <c r="A49121" t="s">
        <v>168808</v>
      </c>
      <c r="B49121" t="s">
        <v>168809</v>
      </c>
      <c r="C49121" t="s">
        <v>168810</v>
      </c>
      <c r="D49121" t="s">
        <v>761</v>
      </c>
      <c r="E49121" t="s">
        <v>14</v>
      </c>
      <c r="F49121" t="s">
        <v>160</v>
      </c>
      <c r="G49121" t="s">
        <v>14440</v>
      </c>
      <c r="H49121" t="s">
        <v>1224</v>
      </c>
      <c r="I49121" t="s">
        <v>168811</v>
      </c>
    </row>
    <row r="49122" spans="1:10" x14ac:dyDescent="0.25">
      <c r="A49122" t="s">
        <v>168812</v>
      </c>
      <c r="B49122" t="s">
        <v>168813</v>
      </c>
      <c r="C49122" t="s">
        <v>168814</v>
      </c>
      <c r="D49122" t="s">
        <v>29128</v>
      </c>
      <c r="E49122" t="s">
        <v>202</v>
      </c>
      <c r="F49122" t="s">
        <v>17566</v>
      </c>
      <c r="G49122">
        <v>14</v>
      </c>
      <c r="H49122" t="s">
        <v>17567</v>
      </c>
      <c r="I49122" t="s">
        <v>17567</v>
      </c>
      <c r="J49122" s="1">
        <v>41532</v>
      </c>
    </row>
    <row r="49123" spans="1:10" x14ac:dyDescent="0.25">
      <c r="A49123" t="s">
        <v>168815</v>
      </c>
      <c r="B49123" t="s">
        <v>168816</v>
      </c>
      <c r="C49123" t="s">
        <v>168817</v>
      </c>
      <c r="D49123" t="s">
        <v>352</v>
      </c>
      <c r="E49123" t="s">
        <v>14</v>
      </c>
      <c r="F49123" t="s">
        <v>21</v>
      </c>
      <c r="G49123" t="s">
        <v>967</v>
      </c>
      <c r="H49123" t="s">
        <v>968</v>
      </c>
      <c r="I49123" t="s">
        <v>12873</v>
      </c>
      <c r="J49123" s="1">
        <v>40179</v>
      </c>
    </row>
    <row r="49124" spans="1:10" x14ac:dyDescent="0.25">
      <c r="A49124" t="s">
        <v>168818</v>
      </c>
      <c r="B49124" t="s">
        <v>168819</v>
      </c>
      <c r="C49124" t="s">
        <v>168820</v>
      </c>
      <c r="D49124" t="s">
        <v>168821</v>
      </c>
      <c r="E49124" t="s">
        <v>14</v>
      </c>
      <c r="F49124" t="s">
        <v>21</v>
      </c>
      <c r="G49124" t="s">
        <v>281</v>
      </c>
      <c r="H49124" t="s">
        <v>573</v>
      </c>
      <c r="I49124" t="s">
        <v>65300</v>
      </c>
      <c r="J49124" s="1">
        <v>40179</v>
      </c>
    </row>
    <row r="49125" spans="1:10" x14ac:dyDescent="0.25">
      <c r="A49125" t="s">
        <v>168822</v>
      </c>
      <c r="B49125" t="s">
        <v>168823</v>
      </c>
      <c r="C49125" t="s">
        <v>168824</v>
      </c>
      <c r="D49125" t="s">
        <v>38</v>
      </c>
      <c r="E49125" t="s">
        <v>14</v>
      </c>
      <c r="F49125" t="s">
        <v>52</v>
      </c>
      <c r="G49125" t="s">
        <v>53</v>
      </c>
      <c r="H49125" t="s">
        <v>54</v>
      </c>
      <c r="I49125" t="s">
        <v>54</v>
      </c>
      <c r="J49125" s="1">
        <v>37257</v>
      </c>
    </row>
    <row r="49126" spans="1:10" x14ac:dyDescent="0.25">
      <c r="A49126" t="s">
        <v>168825</v>
      </c>
      <c r="B49126" t="s">
        <v>168826</v>
      </c>
      <c r="C49126" t="s">
        <v>168827</v>
      </c>
      <c r="D49126" t="s">
        <v>1242</v>
      </c>
      <c r="E49126" t="s">
        <v>14</v>
      </c>
      <c r="F49126" t="s">
        <v>21</v>
      </c>
      <c r="G49126" t="s">
        <v>3157</v>
      </c>
      <c r="H49126" t="s">
        <v>3158</v>
      </c>
      <c r="I49126" t="s">
        <v>3159</v>
      </c>
      <c r="J49126" s="1">
        <v>39750</v>
      </c>
    </row>
    <row r="49127" spans="1:10" x14ac:dyDescent="0.25">
      <c r="A49127" t="s">
        <v>168828</v>
      </c>
      <c r="B49127" t="s">
        <v>168829</v>
      </c>
      <c r="C49127" t="s">
        <v>168830</v>
      </c>
      <c r="D49127" t="s">
        <v>105704</v>
      </c>
      <c r="E49127" t="s">
        <v>14</v>
      </c>
      <c r="F49127" t="s">
        <v>21</v>
      </c>
      <c r="G49127" t="s">
        <v>77</v>
      </c>
      <c r="H49127" t="s">
        <v>1759</v>
      </c>
      <c r="I49127" t="s">
        <v>168831</v>
      </c>
      <c r="J49127" s="1">
        <v>40714</v>
      </c>
    </row>
    <row r="49128" spans="1:10" x14ac:dyDescent="0.25">
      <c r="A49128" t="s">
        <v>168832</v>
      </c>
      <c r="B49128" t="s">
        <v>168833</v>
      </c>
      <c r="C49128" t="s">
        <v>168834</v>
      </c>
      <c r="D49128" t="s">
        <v>352</v>
      </c>
      <c r="E49128" t="s">
        <v>14</v>
      </c>
      <c r="F49128" t="s">
        <v>21</v>
      </c>
      <c r="G49128" t="s">
        <v>3988</v>
      </c>
      <c r="H49128" t="s">
        <v>3989</v>
      </c>
      <c r="I49128" t="s">
        <v>12778</v>
      </c>
      <c r="J49128" s="1">
        <v>35065</v>
      </c>
    </row>
    <row r="49129" spans="1:10" x14ac:dyDescent="0.25">
      <c r="A49129" t="s">
        <v>168835</v>
      </c>
      <c r="B49129" t="s">
        <v>168836</v>
      </c>
      <c r="C49129" t="s">
        <v>168837</v>
      </c>
      <c r="D49129" t="s">
        <v>559</v>
      </c>
      <c r="E49129" t="s">
        <v>14</v>
      </c>
      <c r="F49129" t="s">
        <v>21</v>
      </c>
      <c r="G49129" t="s">
        <v>101</v>
      </c>
      <c r="H49129" t="s">
        <v>102</v>
      </c>
      <c r="I49129" t="s">
        <v>103</v>
      </c>
      <c r="J49129" s="1">
        <v>41794</v>
      </c>
    </row>
    <row r="49130" spans="1:10" x14ac:dyDescent="0.25">
      <c r="A49130" t="s">
        <v>168838</v>
      </c>
      <c r="B49130" t="s">
        <v>168839</v>
      </c>
      <c r="C49130" t="s">
        <v>168840</v>
      </c>
      <c r="D49130" t="s">
        <v>51</v>
      </c>
      <c r="E49130" t="s">
        <v>14</v>
      </c>
      <c r="F49130" t="s">
        <v>21</v>
      </c>
      <c r="G49130" t="s">
        <v>153</v>
      </c>
      <c r="H49130" t="s">
        <v>239</v>
      </c>
      <c r="I49130" t="s">
        <v>49068</v>
      </c>
    </row>
    <row r="49131" spans="1:10" x14ac:dyDescent="0.25">
      <c r="A49131" t="s">
        <v>168841</v>
      </c>
      <c r="B49131" t="s">
        <v>168842</v>
      </c>
      <c r="C49131" t="s">
        <v>168843</v>
      </c>
      <c r="D49131" t="s">
        <v>1242</v>
      </c>
      <c r="E49131" t="s">
        <v>14</v>
      </c>
      <c r="F49131" t="s">
        <v>21</v>
      </c>
      <c r="G49131" t="s">
        <v>425</v>
      </c>
      <c r="H49131" t="s">
        <v>523</v>
      </c>
      <c r="I49131" t="s">
        <v>8299</v>
      </c>
      <c r="J49131" s="1">
        <v>40544</v>
      </c>
    </row>
    <row r="49132" spans="1:10" x14ac:dyDescent="0.25">
      <c r="A49132" t="s">
        <v>168844</v>
      </c>
      <c r="B49132" t="s">
        <v>168845</v>
      </c>
      <c r="C49132" t="s">
        <v>168846</v>
      </c>
      <c r="D49132" t="s">
        <v>89</v>
      </c>
      <c r="E49132" t="s">
        <v>14</v>
      </c>
      <c r="F49132" t="s">
        <v>21</v>
      </c>
      <c r="G49132" t="s">
        <v>153</v>
      </c>
      <c r="H49132" t="s">
        <v>239</v>
      </c>
      <c r="I49132" t="s">
        <v>322</v>
      </c>
    </row>
    <row r="49133" spans="1:10" x14ac:dyDescent="0.25">
      <c r="A49133" t="s">
        <v>168847</v>
      </c>
      <c r="B49133" t="s">
        <v>168848</v>
      </c>
      <c r="C49133" t="s">
        <v>168849</v>
      </c>
      <c r="D49133" t="s">
        <v>89</v>
      </c>
      <c r="E49133" t="s">
        <v>14</v>
      </c>
      <c r="F49133" t="s">
        <v>21</v>
      </c>
      <c r="G49133" t="s">
        <v>803</v>
      </c>
      <c r="H49133" t="s">
        <v>804</v>
      </c>
      <c r="I49133" t="s">
        <v>804</v>
      </c>
      <c r="J49133" s="1">
        <v>41275</v>
      </c>
    </row>
    <row r="49134" spans="1:10" x14ac:dyDescent="0.25">
      <c r="A49134" t="s">
        <v>168850</v>
      </c>
      <c r="B49134" t="s">
        <v>168851</v>
      </c>
      <c r="C49134" t="s">
        <v>168852</v>
      </c>
      <c r="D49134" t="s">
        <v>168853</v>
      </c>
      <c r="E49134" t="s">
        <v>202</v>
      </c>
      <c r="F49134" t="s">
        <v>21</v>
      </c>
      <c r="G49134" t="s">
        <v>101</v>
      </c>
      <c r="H49134" t="s">
        <v>102</v>
      </c>
      <c r="I49134" t="s">
        <v>103</v>
      </c>
    </row>
    <row r="49135" spans="1:10" x14ac:dyDescent="0.25">
      <c r="A49135" t="s">
        <v>168854</v>
      </c>
      <c r="B49135" t="s">
        <v>168855</v>
      </c>
      <c r="C49135" t="s">
        <v>168856</v>
      </c>
      <c r="D49135" t="s">
        <v>3213</v>
      </c>
      <c r="E49135" t="s">
        <v>14</v>
      </c>
      <c r="F49135" t="s">
        <v>21</v>
      </c>
      <c r="G49135" t="s">
        <v>59</v>
      </c>
      <c r="H49135" t="s">
        <v>90</v>
      </c>
      <c r="I49135" t="s">
        <v>2606</v>
      </c>
      <c r="J49135" s="1">
        <v>40179</v>
      </c>
    </row>
    <row r="49136" spans="1:10" x14ac:dyDescent="0.25">
      <c r="A49136" t="s">
        <v>168857</v>
      </c>
      <c r="B49136" t="s">
        <v>168858</v>
      </c>
      <c r="C49136" t="s">
        <v>168859</v>
      </c>
      <c r="E49136" t="s">
        <v>14</v>
      </c>
      <c r="F49136" t="s">
        <v>21</v>
      </c>
      <c r="G49136" t="s">
        <v>101</v>
      </c>
      <c r="H49136" t="s">
        <v>102</v>
      </c>
      <c r="I49136" t="s">
        <v>103</v>
      </c>
      <c r="J49136" s="1">
        <v>41640</v>
      </c>
    </row>
    <row r="49137" spans="1:10" x14ac:dyDescent="0.25">
      <c r="A49137" t="s">
        <v>168860</v>
      </c>
      <c r="B49137" t="s">
        <v>168861</v>
      </c>
      <c r="C49137" t="s">
        <v>168862</v>
      </c>
      <c r="D49137" t="s">
        <v>1242</v>
      </c>
      <c r="E49137" t="s">
        <v>14</v>
      </c>
    </row>
    <row r="49138" spans="1:10" x14ac:dyDescent="0.25">
      <c r="A49138" t="s">
        <v>168863</v>
      </c>
      <c r="B49138" t="s">
        <v>168864</v>
      </c>
      <c r="C49138" t="s">
        <v>168865</v>
      </c>
      <c r="D49138" t="s">
        <v>51</v>
      </c>
      <c r="E49138" t="s">
        <v>684</v>
      </c>
      <c r="F49138" t="s">
        <v>21</v>
      </c>
      <c r="G49138" t="s">
        <v>153</v>
      </c>
      <c r="H49138" t="s">
        <v>2681</v>
      </c>
      <c r="I49138" t="s">
        <v>2681</v>
      </c>
    </row>
    <row r="49139" spans="1:10" x14ac:dyDescent="0.25">
      <c r="A49139" t="s">
        <v>168866</v>
      </c>
      <c r="B49139" t="s">
        <v>168867</v>
      </c>
      <c r="D49139" t="s">
        <v>51</v>
      </c>
      <c r="E49139" t="s">
        <v>14</v>
      </c>
      <c r="F49139" t="s">
        <v>21</v>
      </c>
      <c r="G49139" t="s">
        <v>84</v>
      </c>
      <c r="H49139" t="s">
        <v>584</v>
      </c>
      <c r="I49139" t="s">
        <v>584</v>
      </c>
    </row>
    <row r="49140" spans="1:10" x14ac:dyDescent="0.25">
      <c r="A49140" t="s">
        <v>168868</v>
      </c>
      <c r="B49140" t="s">
        <v>168869</v>
      </c>
      <c r="C49140" t="s">
        <v>168870</v>
      </c>
      <c r="D49140" t="s">
        <v>51</v>
      </c>
      <c r="E49140" t="s">
        <v>14</v>
      </c>
      <c r="F49140" t="s">
        <v>21</v>
      </c>
      <c r="G49140" t="s">
        <v>1391</v>
      </c>
      <c r="H49140" t="s">
        <v>3860</v>
      </c>
      <c r="I49140" t="s">
        <v>3860</v>
      </c>
      <c r="J49140" s="1">
        <v>39448</v>
      </c>
    </row>
    <row r="49141" spans="1:10" x14ac:dyDescent="0.25">
      <c r="A49141" t="s">
        <v>168871</v>
      </c>
      <c r="B49141" t="s">
        <v>168872</v>
      </c>
      <c r="C49141" t="s">
        <v>168873</v>
      </c>
      <c r="D49141" t="s">
        <v>89</v>
      </c>
      <c r="E49141" t="s">
        <v>14</v>
      </c>
      <c r="F49141" t="s">
        <v>21</v>
      </c>
      <c r="G49141" t="s">
        <v>803</v>
      </c>
      <c r="H49141" t="s">
        <v>804</v>
      </c>
      <c r="I49141" t="s">
        <v>804</v>
      </c>
      <c r="J49141" s="1">
        <v>41275</v>
      </c>
    </row>
    <row r="49142" spans="1:10" x14ac:dyDescent="0.25">
      <c r="A49142" t="s">
        <v>168874</v>
      </c>
      <c r="B49142" t="s">
        <v>168875</v>
      </c>
      <c r="C49142" t="s">
        <v>168876</v>
      </c>
      <c r="D49142" t="s">
        <v>168877</v>
      </c>
      <c r="E49142" t="s">
        <v>14</v>
      </c>
      <c r="F49142" t="s">
        <v>21</v>
      </c>
      <c r="G49142" t="s">
        <v>101</v>
      </c>
      <c r="H49142" t="s">
        <v>102</v>
      </c>
      <c r="I49142" t="s">
        <v>15748</v>
      </c>
      <c r="J49142" s="1">
        <v>41715</v>
      </c>
    </row>
    <row r="49143" spans="1:10" x14ac:dyDescent="0.25">
      <c r="A49143" t="s">
        <v>168878</v>
      </c>
      <c r="B49143" t="s">
        <v>168879</v>
      </c>
      <c r="C49143" t="s">
        <v>168880</v>
      </c>
      <c r="D49143" t="s">
        <v>168881</v>
      </c>
      <c r="E49143" t="s">
        <v>14</v>
      </c>
      <c r="F49143" t="s">
        <v>21</v>
      </c>
      <c r="G49143" t="s">
        <v>59</v>
      </c>
      <c r="H49143" t="s">
        <v>90</v>
      </c>
      <c r="I49143" t="s">
        <v>8355</v>
      </c>
      <c r="J49143" s="1">
        <v>39448</v>
      </c>
    </row>
    <row r="49144" spans="1:10" x14ac:dyDescent="0.25">
      <c r="A49144" t="s">
        <v>168882</v>
      </c>
      <c r="B49144" t="s">
        <v>168883</v>
      </c>
      <c r="C49144" t="s">
        <v>168884</v>
      </c>
      <c r="D49144" t="s">
        <v>168885</v>
      </c>
      <c r="E49144" t="s">
        <v>14</v>
      </c>
      <c r="F49144" t="s">
        <v>15</v>
      </c>
      <c r="G49144">
        <v>7</v>
      </c>
      <c r="H49144" t="s">
        <v>667</v>
      </c>
      <c r="I49144" t="s">
        <v>667</v>
      </c>
      <c r="J49144" s="1">
        <v>41275</v>
      </c>
    </row>
    <row r="49145" spans="1:10" x14ac:dyDescent="0.25">
      <c r="A49145" t="s">
        <v>168886</v>
      </c>
      <c r="B49145" t="s">
        <v>168887</v>
      </c>
      <c r="C49145" t="s">
        <v>168888</v>
      </c>
      <c r="D49145" t="s">
        <v>168889</v>
      </c>
      <c r="E49145" t="s">
        <v>14</v>
      </c>
      <c r="F49145" t="s">
        <v>21</v>
      </c>
      <c r="G49145" t="s">
        <v>281</v>
      </c>
      <c r="H49145" t="s">
        <v>1025</v>
      </c>
      <c r="I49145" t="s">
        <v>1025</v>
      </c>
      <c r="J49145" s="1">
        <v>40969</v>
      </c>
    </row>
    <row r="49146" spans="1:10" x14ac:dyDescent="0.25">
      <c r="A49146" t="s">
        <v>168890</v>
      </c>
      <c r="B49146" t="s">
        <v>168891</v>
      </c>
      <c r="C49146" t="s">
        <v>168892</v>
      </c>
      <c r="D49146" t="s">
        <v>2321</v>
      </c>
      <c r="E49146" t="s">
        <v>14</v>
      </c>
      <c r="F49146" t="s">
        <v>21</v>
      </c>
      <c r="G49146" t="s">
        <v>281</v>
      </c>
      <c r="H49146" t="s">
        <v>869</v>
      </c>
      <c r="I49146" t="s">
        <v>869</v>
      </c>
      <c r="J49146" s="1">
        <v>33239</v>
      </c>
    </row>
    <row r="49147" spans="1:10" x14ac:dyDescent="0.25">
      <c r="A49147" t="s">
        <v>168893</v>
      </c>
      <c r="B49147" t="s">
        <v>168894</v>
      </c>
      <c r="C49147" t="s">
        <v>168895</v>
      </c>
      <c r="D49147" t="s">
        <v>761</v>
      </c>
      <c r="E49147" t="s">
        <v>14</v>
      </c>
      <c r="F49147" t="s">
        <v>21</v>
      </c>
      <c r="G49147" t="s">
        <v>94</v>
      </c>
      <c r="H49147" t="s">
        <v>95</v>
      </c>
      <c r="I49147" t="s">
        <v>27132</v>
      </c>
      <c r="J49147" s="1">
        <v>13697</v>
      </c>
    </row>
    <row r="49148" spans="1:10" x14ac:dyDescent="0.25">
      <c r="A49148" t="s">
        <v>168896</v>
      </c>
      <c r="B49148" t="s">
        <v>168897</v>
      </c>
      <c r="E49148" t="s">
        <v>14</v>
      </c>
      <c r="F49148" t="s">
        <v>21</v>
      </c>
      <c r="G49148" t="s">
        <v>1301</v>
      </c>
      <c r="H49148" t="s">
        <v>16949</v>
      </c>
      <c r="I49148" t="s">
        <v>168898</v>
      </c>
      <c r="J49148" s="1">
        <v>40951</v>
      </c>
    </row>
    <row r="49149" spans="1:10" x14ac:dyDescent="0.25">
      <c r="A49149" t="s">
        <v>168899</v>
      </c>
      <c r="B49149" t="s">
        <v>168900</v>
      </c>
      <c r="C49149" t="s">
        <v>168901</v>
      </c>
      <c r="E49149" t="s">
        <v>14</v>
      </c>
      <c r="F49149" t="s">
        <v>33</v>
      </c>
      <c r="G49149">
        <v>24</v>
      </c>
      <c r="H49149" t="s">
        <v>1510</v>
      </c>
      <c r="I49149" t="s">
        <v>168902</v>
      </c>
    </row>
    <row r="49150" spans="1:10" x14ac:dyDescent="0.25">
      <c r="A49150" t="s">
        <v>168903</v>
      </c>
      <c r="B49150" t="s">
        <v>168904</v>
      </c>
      <c r="C49150" t="s">
        <v>168905</v>
      </c>
      <c r="D49150" t="s">
        <v>168906</v>
      </c>
      <c r="E49150" t="s">
        <v>14</v>
      </c>
      <c r="F49150" t="s">
        <v>21</v>
      </c>
      <c r="G49150" t="s">
        <v>281</v>
      </c>
      <c r="H49150" t="s">
        <v>573</v>
      </c>
      <c r="I49150" t="s">
        <v>573</v>
      </c>
    </row>
    <row r="49151" spans="1:10" x14ac:dyDescent="0.25">
      <c r="A49151" t="s">
        <v>168907</v>
      </c>
      <c r="B49151" t="s">
        <v>168908</v>
      </c>
      <c r="C49151" t="s">
        <v>168909</v>
      </c>
      <c r="D49151" t="s">
        <v>38</v>
      </c>
      <c r="E49151" t="s">
        <v>14</v>
      </c>
      <c r="F49151" t="s">
        <v>474</v>
      </c>
      <c r="H49151" t="s">
        <v>475</v>
      </c>
      <c r="I49151" t="s">
        <v>475</v>
      </c>
      <c r="J49151" s="1">
        <v>41640</v>
      </c>
    </row>
    <row r="49152" spans="1:10" x14ac:dyDescent="0.25">
      <c r="A49152" t="s">
        <v>168910</v>
      </c>
      <c r="B49152" t="s">
        <v>168911</v>
      </c>
      <c r="C49152" t="s">
        <v>168912</v>
      </c>
      <c r="D49152" t="s">
        <v>168913</v>
      </c>
      <c r="E49152" t="s">
        <v>14</v>
      </c>
      <c r="F49152" t="s">
        <v>123</v>
      </c>
      <c r="G49152" t="s">
        <v>10325</v>
      </c>
      <c r="H49152" t="s">
        <v>3215</v>
      </c>
      <c r="I49152" t="s">
        <v>168914</v>
      </c>
    </row>
    <row r="49153" spans="1:10" x14ac:dyDescent="0.25">
      <c r="A49153" t="s">
        <v>168915</v>
      </c>
      <c r="B49153" t="s">
        <v>168916</v>
      </c>
      <c r="C49153" t="s">
        <v>168917</v>
      </c>
      <c r="D49153" t="s">
        <v>70</v>
      </c>
      <c r="E49153" t="s">
        <v>108</v>
      </c>
      <c r="F49153" t="s">
        <v>21</v>
      </c>
      <c r="G49153" t="s">
        <v>639</v>
      </c>
      <c r="H49153" t="s">
        <v>640</v>
      </c>
      <c r="I49153" t="s">
        <v>9132</v>
      </c>
      <c r="J49153" s="1">
        <v>36892</v>
      </c>
    </row>
    <row r="49154" spans="1:10" x14ac:dyDescent="0.25">
      <c r="A49154" t="s">
        <v>168918</v>
      </c>
      <c r="B49154" t="s">
        <v>168919</v>
      </c>
      <c r="C49154" t="s">
        <v>168920</v>
      </c>
      <c r="D49154" t="s">
        <v>24880</v>
      </c>
      <c r="E49154" t="s">
        <v>202</v>
      </c>
      <c r="F49154" t="s">
        <v>52</v>
      </c>
      <c r="G49154" t="s">
        <v>3334</v>
      </c>
      <c r="H49154" t="s">
        <v>3335</v>
      </c>
      <c r="I49154" t="s">
        <v>3336</v>
      </c>
      <c r="J49154" s="1">
        <v>36678</v>
      </c>
    </row>
    <row r="49155" spans="1:10" x14ac:dyDescent="0.25">
      <c r="A49155" t="s">
        <v>168921</v>
      </c>
      <c r="B49155" t="s">
        <v>168922</v>
      </c>
      <c r="C49155" t="s">
        <v>168923</v>
      </c>
      <c r="D49155" t="s">
        <v>51</v>
      </c>
      <c r="E49155" t="s">
        <v>14</v>
      </c>
      <c r="F49155" t="s">
        <v>21</v>
      </c>
      <c r="G49155" t="s">
        <v>375</v>
      </c>
      <c r="H49155" t="s">
        <v>376</v>
      </c>
      <c r="I49155" t="s">
        <v>7673</v>
      </c>
      <c r="J49155" s="1">
        <v>34335</v>
      </c>
    </row>
    <row r="49156" spans="1:10" x14ac:dyDescent="0.25">
      <c r="A49156" t="s">
        <v>168924</v>
      </c>
      <c r="B49156" t="s">
        <v>168925</v>
      </c>
      <c r="C49156" t="s">
        <v>168926</v>
      </c>
      <c r="D49156" t="s">
        <v>100956</v>
      </c>
      <c r="E49156" t="s">
        <v>14</v>
      </c>
      <c r="F49156" t="s">
        <v>474</v>
      </c>
      <c r="H49156" t="s">
        <v>475</v>
      </c>
      <c r="I49156" t="s">
        <v>475</v>
      </c>
      <c r="J49156" s="1">
        <v>41640</v>
      </c>
    </row>
    <row r="49157" spans="1:10" x14ac:dyDescent="0.25">
      <c r="A49157" t="s">
        <v>168927</v>
      </c>
      <c r="B49157" t="s">
        <v>168928</v>
      </c>
      <c r="C49157" t="s">
        <v>168929</v>
      </c>
      <c r="D49157" t="s">
        <v>2382</v>
      </c>
      <c r="E49157" t="s">
        <v>14</v>
      </c>
      <c r="F49157" t="s">
        <v>21</v>
      </c>
      <c r="G49157" t="s">
        <v>137</v>
      </c>
      <c r="H49157" t="s">
        <v>138</v>
      </c>
      <c r="I49157" t="s">
        <v>54</v>
      </c>
    </row>
    <row r="49158" spans="1:10" x14ac:dyDescent="0.25">
      <c r="A49158" t="s">
        <v>168930</v>
      </c>
      <c r="B49158" t="s">
        <v>168931</v>
      </c>
      <c r="C49158" t="s">
        <v>168932</v>
      </c>
      <c r="D49158" t="s">
        <v>761</v>
      </c>
      <c r="E49158" t="s">
        <v>14</v>
      </c>
      <c r="F49158" t="s">
        <v>21</v>
      </c>
      <c r="G49158" t="s">
        <v>153</v>
      </c>
      <c r="H49158" t="s">
        <v>239</v>
      </c>
      <c r="I49158" t="s">
        <v>167170</v>
      </c>
    </row>
    <row r="49159" spans="1:10" x14ac:dyDescent="0.25">
      <c r="A49159" t="s">
        <v>168933</v>
      </c>
      <c r="B49159" t="s">
        <v>168934</v>
      </c>
      <c r="C49159" t="s">
        <v>168935</v>
      </c>
      <c r="D49159" t="s">
        <v>168936</v>
      </c>
      <c r="E49159" t="s">
        <v>108</v>
      </c>
      <c r="F49159" t="s">
        <v>52</v>
      </c>
      <c r="G49159" t="s">
        <v>197</v>
      </c>
      <c r="H49159" t="s">
        <v>198</v>
      </c>
      <c r="I49159" t="s">
        <v>198</v>
      </c>
      <c r="J49159" s="1">
        <v>39576</v>
      </c>
    </row>
    <row r="49160" spans="1:10" x14ac:dyDescent="0.25">
      <c r="A49160" t="s">
        <v>168937</v>
      </c>
      <c r="B49160" t="s">
        <v>168938</v>
      </c>
      <c r="C49160" t="s">
        <v>168939</v>
      </c>
      <c r="D49160" t="s">
        <v>168940</v>
      </c>
      <c r="E49160" t="s">
        <v>14</v>
      </c>
      <c r="F49160" t="s">
        <v>21</v>
      </c>
      <c r="G49160" t="s">
        <v>59</v>
      </c>
      <c r="H49160" t="s">
        <v>60</v>
      </c>
      <c r="I49160" t="s">
        <v>66</v>
      </c>
      <c r="J49160" s="1">
        <v>41275</v>
      </c>
    </row>
    <row r="49161" spans="1:10" x14ac:dyDescent="0.25">
      <c r="A49161" t="s">
        <v>168941</v>
      </c>
      <c r="B49161" t="s">
        <v>168942</v>
      </c>
      <c r="C49161" t="s">
        <v>168943</v>
      </c>
      <c r="D49161" t="s">
        <v>176</v>
      </c>
      <c r="E49161" t="s">
        <v>14</v>
      </c>
      <c r="F49161" t="s">
        <v>2120</v>
      </c>
      <c r="G49161">
        <v>15</v>
      </c>
      <c r="H49161" t="s">
        <v>8833</v>
      </c>
      <c r="I49161" t="s">
        <v>168944</v>
      </c>
      <c r="J49161" s="1">
        <v>40909</v>
      </c>
    </row>
    <row r="49162" spans="1:10" x14ac:dyDescent="0.25">
      <c r="A49162" t="s">
        <v>168945</v>
      </c>
      <c r="B49162" t="s">
        <v>168946</v>
      </c>
      <c r="C49162" t="s">
        <v>168947</v>
      </c>
      <c r="D49162" t="s">
        <v>168948</v>
      </c>
      <c r="E49162" t="s">
        <v>14</v>
      </c>
      <c r="F49162" t="s">
        <v>21</v>
      </c>
      <c r="G49162" t="s">
        <v>1006</v>
      </c>
      <c r="H49162" t="s">
        <v>1007</v>
      </c>
      <c r="I49162" t="s">
        <v>1007</v>
      </c>
      <c r="J49162" s="1">
        <v>40118</v>
      </c>
    </row>
    <row r="49163" spans="1:10" x14ac:dyDescent="0.25">
      <c r="A49163" t="s">
        <v>168949</v>
      </c>
      <c r="B49163" t="s">
        <v>168950</v>
      </c>
      <c r="D49163" t="s">
        <v>1284</v>
      </c>
      <c r="E49163" t="s">
        <v>14</v>
      </c>
      <c r="J49163" s="1">
        <v>41967</v>
      </c>
    </row>
    <row r="49164" spans="1:10" x14ac:dyDescent="0.25">
      <c r="A49164" t="s">
        <v>168951</v>
      </c>
      <c r="B49164" t="s">
        <v>168952</v>
      </c>
      <c r="C49164" t="s">
        <v>168953</v>
      </c>
      <c r="E49164" t="s">
        <v>202</v>
      </c>
      <c r="F49164" t="s">
        <v>271</v>
      </c>
      <c r="G49164">
        <v>20</v>
      </c>
      <c r="H49164" t="s">
        <v>272</v>
      </c>
      <c r="I49164" t="s">
        <v>168954</v>
      </c>
    </row>
    <row r="49165" spans="1:10" x14ac:dyDescent="0.25">
      <c r="A49165" t="s">
        <v>168955</v>
      </c>
      <c r="B49165" t="s">
        <v>168956</v>
      </c>
      <c r="C49165" t="s">
        <v>168957</v>
      </c>
      <c r="D49165" t="s">
        <v>168958</v>
      </c>
      <c r="E49165" t="s">
        <v>14</v>
      </c>
      <c r="F49165" t="s">
        <v>21</v>
      </c>
      <c r="G49165" t="s">
        <v>611</v>
      </c>
      <c r="H49165" t="s">
        <v>612</v>
      </c>
      <c r="I49165" t="s">
        <v>21684</v>
      </c>
    </row>
    <row r="49166" spans="1:10" x14ac:dyDescent="0.25">
      <c r="A49166" t="s">
        <v>168959</v>
      </c>
      <c r="B49166" t="s">
        <v>168960</v>
      </c>
      <c r="C49166" t="s">
        <v>168961</v>
      </c>
      <c r="D49166" t="s">
        <v>51</v>
      </c>
      <c r="E49166" t="s">
        <v>202</v>
      </c>
      <c r="F49166" t="s">
        <v>474</v>
      </c>
      <c r="H49166" t="s">
        <v>475</v>
      </c>
      <c r="I49166" t="s">
        <v>475</v>
      </c>
      <c r="J49166" s="1">
        <v>36526</v>
      </c>
    </row>
    <row r="49167" spans="1:10" x14ac:dyDescent="0.25">
      <c r="A49167" t="s">
        <v>168962</v>
      </c>
      <c r="B49167" t="s">
        <v>168963</v>
      </c>
      <c r="C49167" t="s">
        <v>168964</v>
      </c>
      <c r="D49167" t="s">
        <v>2321</v>
      </c>
      <c r="E49167" t="s">
        <v>14</v>
      </c>
      <c r="F49167" t="s">
        <v>21</v>
      </c>
      <c r="G49167" t="s">
        <v>101</v>
      </c>
      <c r="H49167" t="s">
        <v>102</v>
      </c>
      <c r="I49167" t="s">
        <v>31111</v>
      </c>
    </row>
    <row r="49168" spans="1:10" x14ac:dyDescent="0.25">
      <c r="A49168" t="s">
        <v>168965</v>
      </c>
      <c r="B49168" t="s">
        <v>168966</v>
      </c>
      <c r="C49168" t="s">
        <v>168967</v>
      </c>
      <c r="D49168" t="s">
        <v>122</v>
      </c>
      <c r="E49168" t="s">
        <v>14</v>
      </c>
      <c r="F49168" t="s">
        <v>15</v>
      </c>
      <c r="G49168">
        <v>7</v>
      </c>
      <c r="H49168" t="s">
        <v>667</v>
      </c>
      <c r="I49168" t="s">
        <v>667</v>
      </c>
      <c r="J49168" s="1">
        <v>13516</v>
      </c>
    </row>
    <row r="49169" spans="1:10" x14ac:dyDescent="0.25">
      <c r="A49169" t="s">
        <v>168968</v>
      </c>
      <c r="B49169" t="s">
        <v>168969</v>
      </c>
      <c r="C49169" t="s">
        <v>168970</v>
      </c>
      <c r="D49169" t="s">
        <v>168971</v>
      </c>
      <c r="E49169" t="s">
        <v>14</v>
      </c>
      <c r="F49169" t="s">
        <v>15</v>
      </c>
      <c r="G49169">
        <v>16</v>
      </c>
      <c r="H49169" t="s">
        <v>16</v>
      </c>
      <c r="I49169" t="s">
        <v>16</v>
      </c>
    </row>
    <row r="49170" spans="1:10" x14ac:dyDescent="0.25">
      <c r="A49170" t="s">
        <v>168972</v>
      </c>
      <c r="B49170" t="s">
        <v>168973</v>
      </c>
      <c r="C49170" t="s">
        <v>168974</v>
      </c>
      <c r="E49170" t="s">
        <v>14</v>
      </c>
    </row>
    <row r="49171" spans="1:10" x14ac:dyDescent="0.25">
      <c r="A49171" t="s">
        <v>168975</v>
      </c>
      <c r="B49171" t="s">
        <v>168976</v>
      </c>
      <c r="C49171" t="s">
        <v>168977</v>
      </c>
      <c r="D49171" t="s">
        <v>38</v>
      </c>
      <c r="E49171" t="s">
        <v>14</v>
      </c>
      <c r="F49171" t="s">
        <v>2882</v>
      </c>
      <c r="G49171">
        <v>5</v>
      </c>
      <c r="H49171" t="s">
        <v>2883</v>
      </c>
      <c r="I49171" t="s">
        <v>2884</v>
      </c>
      <c r="J49171" s="1">
        <v>40817</v>
      </c>
    </row>
    <row r="49172" spans="1:10" x14ac:dyDescent="0.25">
      <c r="A49172" t="s">
        <v>168978</v>
      </c>
      <c r="B49172" t="s">
        <v>168979</v>
      </c>
      <c r="C49172" t="s">
        <v>168980</v>
      </c>
      <c r="D49172" t="s">
        <v>1242</v>
      </c>
      <c r="E49172" t="s">
        <v>14</v>
      </c>
      <c r="F49172" t="s">
        <v>21</v>
      </c>
      <c r="G49172" t="s">
        <v>59</v>
      </c>
      <c r="H49172" t="s">
        <v>60</v>
      </c>
      <c r="I49172" t="s">
        <v>601</v>
      </c>
    </row>
    <row r="49173" spans="1:10" x14ac:dyDescent="0.25">
      <c r="A49173" t="s">
        <v>168981</v>
      </c>
      <c r="B49173" t="s">
        <v>168982</v>
      </c>
      <c r="C49173" t="s">
        <v>168983</v>
      </c>
      <c r="E49173" t="s">
        <v>14</v>
      </c>
      <c r="F49173" t="s">
        <v>15</v>
      </c>
      <c r="G49173">
        <v>16</v>
      </c>
      <c r="H49173" t="s">
        <v>16</v>
      </c>
      <c r="I49173" t="s">
        <v>16</v>
      </c>
      <c r="J49173" s="1">
        <v>20090</v>
      </c>
    </row>
    <row r="49174" spans="1:10" x14ac:dyDescent="0.25">
      <c r="A49174" t="s">
        <v>168984</v>
      </c>
      <c r="B49174" t="s">
        <v>168985</v>
      </c>
      <c r="D49174" t="s">
        <v>112</v>
      </c>
      <c r="E49174" t="s">
        <v>14</v>
      </c>
      <c r="F49174" t="s">
        <v>21</v>
      </c>
      <c r="G49174" t="s">
        <v>59</v>
      </c>
      <c r="H49174" t="s">
        <v>2534</v>
      </c>
      <c r="I49174" t="s">
        <v>168986</v>
      </c>
      <c r="J49174" s="1">
        <v>42005</v>
      </c>
    </row>
    <row r="49175" spans="1:10" x14ac:dyDescent="0.25">
      <c r="A49175" t="s">
        <v>168987</v>
      </c>
      <c r="B49175" t="s">
        <v>168988</v>
      </c>
      <c r="C49175" t="s">
        <v>168989</v>
      </c>
      <c r="D49175" t="s">
        <v>761</v>
      </c>
      <c r="E49175" t="s">
        <v>14</v>
      </c>
      <c r="F49175" t="s">
        <v>21</v>
      </c>
      <c r="G49175" t="s">
        <v>9097</v>
      </c>
      <c r="H49175" t="s">
        <v>9749</v>
      </c>
      <c r="I49175" t="s">
        <v>23772</v>
      </c>
    </row>
    <row r="49176" spans="1:10" x14ac:dyDescent="0.25">
      <c r="A49176" t="s">
        <v>168990</v>
      </c>
      <c r="B49176" t="s">
        <v>168991</v>
      </c>
      <c r="C49176" t="s">
        <v>168992</v>
      </c>
      <c r="D49176" t="s">
        <v>168993</v>
      </c>
      <c r="E49176" t="s">
        <v>14</v>
      </c>
      <c r="F49176" t="s">
        <v>453</v>
      </c>
      <c r="G49176">
        <v>48</v>
      </c>
      <c r="H49176" t="s">
        <v>454</v>
      </c>
      <c r="I49176" t="s">
        <v>454</v>
      </c>
    </row>
    <row r="49177" spans="1:10" x14ac:dyDescent="0.25">
      <c r="A49177" t="s">
        <v>168994</v>
      </c>
      <c r="B49177" t="s">
        <v>168995</v>
      </c>
      <c r="E49177" t="s">
        <v>202</v>
      </c>
      <c r="J49177" s="1">
        <v>32874</v>
      </c>
    </row>
    <row r="49178" spans="1:10" x14ac:dyDescent="0.25">
      <c r="A49178" t="s">
        <v>168996</v>
      </c>
      <c r="B49178" t="s">
        <v>168997</v>
      </c>
      <c r="C49178" t="s">
        <v>168998</v>
      </c>
      <c r="E49178" t="s">
        <v>14</v>
      </c>
      <c r="F49178" t="s">
        <v>21</v>
      </c>
      <c r="G49178" t="s">
        <v>59</v>
      </c>
      <c r="H49178" t="s">
        <v>90</v>
      </c>
      <c r="I49178" t="s">
        <v>90</v>
      </c>
      <c r="J49178" s="1">
        <v>42005</v>
      </c>
    </row>
    <row r="49179" spans="1:10" x14ac:dyDescent="0.25">
      <c r="A49179" t="s">
        <v>168999</v>
      </c>
      <c r="B49179" t="s">
        <v>169000</v>
      </c>
      <c r="C49179" t="s">
        <v>169001</v>
      </c>
      <c r="D49179" t="s">
        <v>5466</v>
      </c>
      <c r="E49179" t="s">
        <v>14</v>
      </c>
      <c r="F49179" t="s">
        <v>694</v>
      </c>
      <c r="G49179">
        <v>2</v>
      </c>
      <c r="H49179" t="s">
        <v>695</v>
      </c>
      <c r="I49179" t="s">
        <v>13374</v>
      </c>
      <c r="J49179" s="1">
        <v>41275</v>
      </c>
    </row>
    <row r="49180" spans="1:10" x14ac:dyDescent="0.25">
      <c r="A49180" t="s">
        <v>169002</v>
      </c>
      <c r="B49180" t="s">
        <v>169003</v>
      </c>
      <c r="C49180" t="s">
        <v>169004</v>
      </c>
      <c r="D49180" t="s">
        <v>18849</v>
      </c>
      <c r="E49180" t="s">
        <v>14</v>
      </c>
      <c r="F49180" t="s">
        <v>217</v>
      </c>
      <c r="G49180">
        <v>7</v>
      </c>
      <c r="H49180" t="s">
        <v>288</v>
      </c>
      <c r="I49180" t="s">
        <v>288</v>
      </c>
    </row>
    <row r="49181" spans="1:10" x14ac:dyDescent="0.25">
      <c r="A49181" t="s">
        <v>169005</v>
      </c>
      <c r="B49181" t="s">
        <v>169006</v>
      </c>
      <c r="C49181" t="s">
        <v>169007</v>
      </c>
      <c r="D49181" t="s">
        <v>3792</v>
      </c>
      <c r="E49181" t="s">
        <v>14</v>
      </c>
      <c r="F49181" t="s">
        <v>21</v>
      </c>
      <c r="G49181" t="s">
        <v>375</v>
      </c>
      <c r="H49181" t="s">
        <v>4554</v>
      </c>
      <c r="I49181" t="s">
        <v>5170</v>
      </c>
      <c r="J49181" s="1">
        <v>40787</v>
      </c>
    </row>
    <row r="49182" spans="1:10" x14ac:dyDescent="0.25">
      <c r="A49182" t="s">
        <v>169008</v>
      </c>
      <c r="B49182" t="s">
        <v>169009</v>
      </c>
      <c r="C49182" t="s">
        <v>169010</v>
      </c>
      <c r="D49182" t="s">
        <v>169011</v>
      </c>
      <c r="E49182" t="s">
        <v>14</v>
      </c>
      <c r="F49182" t="s">
        <v>21</v>
      </c>
      <c r="G49182" t="s">
        <v>59</v>
      </c>
      <c r="H49182" t="s">
        <v>60</v>
      </c>
      <c r="I49182" t="s">
        <v>601</v>
      </c>
    </row>
    <row r="49183" spans="1:10" x14ac:dyDescent="0.25">
      <c r="A49183" t="s">
        <v>169012</v>
      </c>
      <c r="B49183" t="s">
        <v>169013</v>
      </c>
      <c r="C49183" t="s">
        <v>169014</v>
      </c>
      <c r="D49183" t="s">
        <v>169015</v>
      </c>
      <c r="E49183" t="s">
        <v>202</v>
      </c>
      <c r="F49183" t="s">
        <v>21</v>
      </c>
      <c r="G49183" t="s">
        <v>1347</v>
      </c>
      <c r="H49183" t="s">
        <v>1348</v>
      </c>
      <c r="I49183" t="s">
        <v>1349</v>
      </c>
      <c r="J49183" s="1">
        <v>36969</v>
      </c>
    </row>
    <row r="49184" spans="1:10" x14ac:dyDescent="0.25">
      <c r="A49184" t="s">
        <v>169016</v>
      </c>
      <c r="B49184" t="s">
        <v>169017</v>
      </c>
      <c r="C49184" t="s">
        <v>169018</v>
      </c>
      <c r="D49184" t="s">
        <v>280</v>
      </c>
      <c r="E49184" t="s">
        <v>14</v>
      </c>
      <c r="F49184" t="s">
        <v>21</v>
      </c>
      <c r="G49184" t="s">
        <v>101</v>
      </c>
      <c r="H49184" t="s">
        <v>102</v>
      </c>
      <c r="I49184" t="s">
        <v>103</v>
      </c>
      <c r="J49184" s="1">
        <v>42027</v>
      </c>
    </row>
    <row r="49185" spans="1:10" x14ac:dyDescent="0.25">
      <c r="A49185" t="s">
        <v>169019</v>
      </c>
      <c r="B49185" t="s">
        <v>169020</v>
      </c>
      <c r="C49185" t="s">
        <v>169021</v>
      </c>
      <c r="D49185" t="s">
        <v>169022</v>
      </c>
      <c r="E49185" t="s">
        <v>14</v>
      </c>
      <c r="F49185" t="s">
        <v>123</v>
      </c>
      <c r="G49185" t="s">
        <v>17207</v>
      </c>
      <c r="H49185" t="s">
        <v>17208</v>
      </c>
      <c r="I49185" t="s">
        <v>17208</v>
      </c>
      <c r="J49185" s="1">
        <v>41480</v>
      </c>
    </row>
    <row r="49186" spans="1:10" x14ac:dyDescent="0.25">
      <c r="A49186" t="s">
        <v>169023</v>
      </c>
      <c r="B49186" t="s">
        <v>169024</v>
      </c>
      <c r="C49186" t="s">
        <v>169025</v>
      </c>
      <c r="D49186" t="s">
        <v>761</v>
      </c>
      <c r="E49186" t="s">
        <v>14</v>
      </c>
      <c r="F49186" t="s">
        <v>21</v>
      </c>
      <c r="G49186" t="s">
        <v>1006</v>
      </c>
      <c r="H49186" t="s">
        <v>1007</v>
      </c>
      <c r="I49186" t="s">
        <v>17987</v>
      </c>
    </row>
    <row r="49187" spans="1:10" x14ac:dyDescent="0.25">
      <c r="A49187" t="s">
        <v>169026</v>
      </c>
      <c r="B49187" t="s">
        <v>169027</v>
      </c>
      <c r="C49187" t="s">
        <v>169028</v>
      </c>
      <c r="D49187" t="s">
        <v>1773</v>
      </c>
      <c r="E49187" t="s">
        <v>14</v>
      </c>
      <c r="F49187" t="s">
        <v>2901</v>
      </c>
      <c r="G49187">
        <v>77</v>
      </c>
      <c r="H49187" t="s">
        <v>9689</v>
      </c>
      <c r="I49187" t="s">
        <v>23412</v>
      </c>
    </row>
    <row r="49188" spans="1:10" x14ac:dyDescent="0.25">
      <c r="A49188" t="s">
        <v>169029</v>
      </c>
      <c r="B49188" t="s">
        <v>169030</v>
      </c>
      <c r="C49188" t="s">
        <v>169031</v>
      </c>
      <c r="D49188" t="s">
        <v>4885</v>
      </c>
      <c r="E49188" t="s">
        <v>14</v>
      </c>
      <c r="F49188" t="s">
        <v>160</v>
      </c>
      <c r="G49188" t="s">
        <v>161</v>
      </c>
      <c r="H49188" t="s">
        <v>162</v>
      </c>
      <c r="I49188" t="s">
        <v>162</v>
      </c>
      <c r="J49188" s="1">
        <v>40940</v>
      </c>
    </row>
    <row r="49189" spans="1:10" x14ac:dyDescent="0.25">
      <c r="A49189" t="s">
        <v>169032</v>
      </c>
      <c r="B49189" t="s">
        <v>169033</v>
      </c>
      <c r="C49189" t="s">
        <v>169034</v>
      </c>
      <c r="D49189" t="s">
        <v>169035</v>
      </c>
      <c r="E49189" t="s">
        <v>14</v>
      </c>
      <c r="F49189" t="s">
        <v>645</v>
      </c>
      <c r="G49189">
        <v>5</v>
      </c>
      <c r="H49189" t="s">
        <v>8345</v>
      </c>
      <c r="I49189" t="s">
        <v>169036</v>
      </c>
    </row>
    <row r="49190" spans="1:10" x14ac:dyDescent="0.25">
      <c r="A49190" t="s">
        <v>169037</v>
      </c>
      <c r="B49190" t="s">
        <v>169038</v>
      </c>
      <c r="D49190" t="s">
        <v>1379</v>
      </c>
      <c r="E49190" t="s">
        <v>108</v>
      </c>
      <c r="F49190" t="s">
        <v>21</v>
      </c>
      <c r="G49190" t="s">
        <v>1325</v>
      </c>
      <c r="H49190" t="s">
        <v>1326</v>
      </c>
      <c r="I49190" t="s">
        <v>28959</v>
      </c>
      <c r="J49190" s="1">
        <v>37622</v>
      </c>
    </row>
    <row r="49191" spans="1:10" x14ac:dyDescent="0.25">
      <c r="A49191" t="s">
        <v>169039</v>
      </c>
      <c r="B49191" t="s">
        <v>169040</v>
      </c>
      <c r="C49191" t="s">
        <v>169041</v>
      </c>
      <c r="D49191" t="s">
        <v>51</v>
      </c>
      <c r="E49191" t="s">
        <v>202</v>
      </c>
      <c r="F49191" t="s">
        <v>21</v>
      </c>
      <c r="G49191" t="s">
        <v>39</v>
      </c>
      <c r="H49191" t="s">
        <v>277</v>
      </c>
      <c r="I49191" t="s">
        <v>48330</v>
      </c>
      <c r="J49191" s="1">
        <v>38718</v>
      </c>
    </row>
    <row r="49192" spans="1:10" x14ac:dyDescent="0.25">
      <c r="A49192" t="s">
        <v>169042</v>
      </c>
      <c r="B49192" t="s">
        <v>169043</v>
      </c>
      <c r="C49192" t="s">
        <v>169044</v>
      </c>
      <c r="D49192" t="s">
        <v>75697</v>
      </c>
      <c r="E49192" t="s">
        <v>14</v>
      </c>
      <c r="F49192" t="s">
        <v>21</v>
      </c>
      <c r="G49192" t="s">
        <v>59</v>
      </c>
      <c r="H49192" t="s">
        <v>60</v>
      </c>
      <c r="I49192" t="s">
        <v>718</v>
      </c>
      <c r="J49192" s="1">
        <v>35431</v>
      </c>
    </row>
    <row r="49193" spans="1:10" x14ac:dyDescent="0.25">
      <c r="A49193" t="s">
        <v>169045</v>
      </c>
      <c r="B49193" t="s">
        <v>169046</v>
      </c>
      <c r="C49193" t="s">
        <v>169047</v>
      </c>
      <c r="D49193" t="s">
        <v>169048</v>
      </c>
      <c r="E49193" t="s">
        <v>14</v>
      </c>
      <c r="F49193" t="s">
        <v>21</v>
      </c>
      <c r="G49193" t="s">
        <v>59</v>
      </c>
      <c r="H49193" t="s">
        <v>1216</v>
      </c>
      <c r="I49193" t="s">
        <v>1216</v>
      </c>
      <c r="J49193" s="1">
        <v>40664</v>
      </c>
    </row>
    <row r="49194" spans="1:10" x14ac:dyDescent="0.25">
      <c r="A49194" t="s">
        <v>169049</v>
      </c>
      <c r="B49194" t="s">
        <v>169050</v>
      </c>
      <c r="C49194" t="s">
        <v>169051</v>
      </c>
      <c r="D49194" t="s">
        <v>169052</v>
      </c>
      <c r="E49194" t="s">
        <v>14</v>
      </c>
      <c r="F49194" t="s">
        <v>123</v>
      </c>
      <c r="G49194" t="s">
        <v>124</v>
      </c>
      <c r="H49194" t="s">
        <v>125</v>
      </c>
      <c r="I49194" t="s">
        <v>125</v>
      </c>
      <c r="J49194" s="1">
        <v>40179</v>
      </c>
    </row>
    <row r="49195" spans="1:10" x14ac:dyDescent="0.25">
      <c r="A49195" t="s">
        <v>169053</v>
      </c>
      <c r="B49195" t="s">
        <v>169054</v>
      </c>
      <c r="C49195" t="s">
        <v>169055</v>
      </c>
      <c r="D49195" t="s">
        <v>169056</v>
      </c>
      <c r="E49195" t="s">
        <v>14</v>
      </c>
      <c r="F49195" t="s">
        <v>21</v>
      </c>
      <c r="G49195" t="s">
        <v>59</v>
      </c>
      <c r="H49195" t="s">
        <v>1216</v>
      </c>
      <c r="I49195" t="s">
        <v>1216</v>
      </c>
      <c r="J49195" s="1">
        <v>40562</v>
      </c>
    </row>
    <row r="49196" spans="1:10" x14ac:dyDescent="0.25">
      <c r="A49196" t="s">
        <v>169057</v>
      </c>
      <c r="B49196" t="s">
        <v>169058</v>
      </c>
      <c r="C49196" t="s">
        <v>169059</v>
      </c>
      <c r="D49196" t="s">
        <v>259</v>
      </c>
      <c r="E49196" t="s">
        <v>108</v>
      </c>
      <c r="F49196" t="s">
        <v>123</v>
      </c>
      <c r="G49196" t="s">
        <v>124</v>
      </c>
      <c r="H49196" t="s">
        <v>125</v>
      </c>
      <c r="I49196" t="s">
        <v>125</v>
      </c>
      <c r="J49196" s="1">
        <v>38353</v>
      </c>
    </row>
    <row r="49197" spans="1:10" x14ac:dyDescent="0.25">
      <c r="A49197" t="s">
        <v>169060</v>
      </c>
      <c r="B49197" t="s">
        <v>169061</v>
      </c>
      <c r="C49197" t="s">
        <v>169062</v>
      </c>
      <c r="E49197" t="s">
        <v>14</v>
      </c>
      <c r="F49197" t="s">
        <v>160</v>
      </c>
      <c r="G49197" t="s">
        <v>161</v>
      </c>
      <c r="H49197" t="s">
        <v>162</v>
      </c>
      <c r="I49197" t="s">
        <v>162</v>
      </c>
    </row>
    <row r="49198" spans="1:10" x14ac:dyDescent="0.25">
      <c r="A49198" t="s">
        <v>169063</v>
      </c>
      <c r="B49198" t="s">
        <v>169064</v>
      </c>
      <c r="C49198" t="s">
        <v>169065</v>
      </c>
      <c r="D49198" t="s">
        <v>32</v>
      </c>
      <c r="E49198" t="s">
        <v>108</v>
      </c>
      <c r="F49198" t="s">
        <v>21</v>
      </c>
      <c r="G49198" t="s">
        <v>59</v>
      </c>
      <c r="H49198" t="s">
        <v>90</v>
      </c>
      <c r="I49198" t="s">
        <v>90</v>
      </c>
      <c r="J49198" s="1">
        <v>40179</v>
      </c>
    </row>
    <row r="49199" spans="1:10" x14ac:dyDescent="0.25">
      <c r="A49199" t="s">
        <v>169066</v>
      </c>
      <c r="B49199" t="s">
        <v>169067</v>
      </c>
      <c r="C49199" t="s">
        <v>169068</v>
      </c>
      <c r="D49199" t="s">
        <v>169069</v>
      </c>
      <c r="E49199" t="s">
        <v>14</v>
      </c>
      <c r="F49199" t="s">
        <v>21</v>
      </c>
      <c r="G49199" t="s">
        <v>101</v>
      </c>
      <c r="H49199" t="s">
        <v>102</v>
      </c>
      <c r="I49199" t="s">
        <v>103</v>
      </c>
      <c r="J49199" s="1">
        <v>39083</v>
      </c>
    </row>
    <row r="49200" spans="1:10" x14ac:dyDescent="0.25">
      <c r="A49200" t="s">
        <v>169070</v>
      </c>
      <c r="B49200" t="s">
        <v>169071</v>
      </c>
      <c r="D49200" t="s">
        <v>89</v>
      </c>
      <c r="E49200" t="s">
        <v>14</v>
      </c>
      <c r="F49200" t="s">
        <v>123</v>
      </c>
      <c r="G49200" t="s">
        <v>5422</v>
      </c>
      <c r="H49200" t="s">
        <v>5423</v>
      </c>
      <c r="I49200" t="s">
        <v>5423</v>
      </c>
      <c r="J49200" s="1">
        <v>41275</v>
      </c>
    </row>
    <row r="49201" spans="1:10" x14ac:dyDescent="0.25">
      <c r="A49201" t="s">
        <v>169072</v>
      </c>
      <c r="B49201" t="s">
        <v>169073</v>
      </c>
      <c r="C49201" t="s">
        <v>169074</v>
      </c>
      <c r="D49201" t="s">
        <v>1242</v>
      </c>
      <c r="E49201" t="s">
        <v>108</v>
      </c>
      <c r="F49201" t="s">
        <v>21</v>
      </c>
      <c r="G49201" t="s">
        <v>1234</v>
      </c>
      <c r="H49201" t="s">
        <v>1235</v>
      </c>
      <c r="I49201" t="s">
        <v>6376</v>
      </c>
    </row>
    <row r="49202" spans="1:10" x14ac:dyDescent="0.25">
      <c r="A49202" t="s">
        <v>169075</v>
      </c>
      <c r="B49202" t="s">
        <v>169076</v>
      </c>
      <c r="C49202" t="s">
        <v>169077</v>
      </c>
      <c r="D49202" t="s">
        <v>169078</v>
      </c>
      <c r="E49202" t="s">
        <v>14</v>
      </c>
      <c r="F49202" t="s">
        <v>3314</v>
      </c>
      <c r="G49202">
        <v>14</v>
      </c>
      <c r="H49202" t="s">
        <v>4451</v>
      </c>
      <c r="I49202" t="s">
        <v>14924</v>
      </c>
      <c r="J49202" s="1">
        <v>41518</v>
      </c>
    </row>
    <row r="49203" spans="1:10" x14ac:dyDescent="0.25">
      <c r="A49203" t="s">
        <v>169079</v>
      </c>
      <c r="B49203" t="s">
        <v>169080</v>
      </c>
      <c r="D49203" t="s">
        <v>169081</v>
      </c>
      <c r="E49203" t="s">
        <v>14</v>
      </c>
      <c r="F49203" t="s">
        <v>21</v>
      </c>
      <c r="G49203" t="s">
        <v>59</v>
      </c>
      <c r="H49203" t="s">
        <v>90</v>
      </c>
      <c r="I49203" t="s">
        <v>30664</v>
      </c>
    </row>
    <row r="49204" spans="1:10" x14ac:dyDescent="0.25">
      <c r="A49204" t="s">
        <v>169082</v>
      </c>
      <c r="B49204" t="s">
        <v>169083</v>
      </c>
      <c r="C49204" t="s">
        <v>169084</v>
      </c>
      <c r="D49204" t="s">
        <v>32</v>
      </c>
      <c r="E49204" t="s">
        <v>202</v>
      </c>
      <c r="F49204" t="s">
        <v>21</v>
      </c>
      <c r="G49204" t="s">
        <v>101</v>
      </c>
      <c r="H49204" t="s">
        <v>102</v>
      </c>
      <c r="I49204" t="s">
        <v>103</v>
      </c>
    </row>
    <row r="49205" spans="1:10" x14ac:dyDescent="0.25">
      <c r="A49205" t="s">
        <v>169085</v>
      </c>
      <c r="B49205" t="s">
        <v>169086</v>
      </c>
      <c r="E49205" t="s">
        <v>202</v>
      </c>
      <c r="F49205" t="s">
        <v>21</v>
      </c>
      <c r="G49205" t="s">
        <v>281</v>
      </c>
      <c r="H49205" t="s">
        <v>869</v>
      </c>
      <c r="I49205" t="s">
        <v>869</v>
      </c>
      <c r="J49205" s="1">
        <v>31413</v>
      </c>
    </row>
    <row r="49206" spans="1:10" x14ac:dyDescent="0.25">
      <c r="A49206" t="s">
        <v>169087</v>
      </c>
      <c r="B49206" t="s">
        <v>169088</v>
      </c>
      <c r="C49206" t="s">
        <v>169089</v>
      </c>
      <c r="D49206" t="s">
        <v>169090</v>
      </c>
      <c r="E49206" t="s">
        <v>14</v>
      </c>
      <c r="F49206" t="s">
        <v>123</v>
      </c>
      <c r="G49206" t="s">
        <v>124</v>
      </c>
      <c r="H49206" t="s">
        <v>125</v>
      </c>
      <c r="I49206" t="s">
        <v>125</v>
      </c>
      <c r="J49206" s="1">
        <v>41307</v>
      </c>
    </row>
    <row r="49207" spans="1:10" x14ac:dyDescent="0.25">
      <c r="A49207" t="s">
        <v>169091</v>
      </c>
      <c r="B49207" t="s">
        <v>169092</v>
      </c>
      <c r="C49207" t="s">
        <v>169093</v>
      </c>
      <c r="D49207" t="s">
        <v>26833</v>
      </c>
      <c r="E49207" t="s">
        <v>14</v>
      </c>
      <c r="F49207" t="s">
        <v>1133</v>
      </c>
      <c r="G49207">
        <v>2</v>
      </c>
      <c r="H49207" t="s">
        <v>1740</v>
      </c>
      <c r="I49207" t="s">
        <v>1741</v>
      </c>
      <c r="J49207" s="1">
        <v>40544</v>
      </c>
    </row>
    <row r="49208" spans="1:10" x14ac:dyDescent="0.25">
      <c r="A49208" t="s">
        <v>169094</v>
      </c>
      <c r="B49208" t="s">
        <v>169095</v>
      </c>
      <c r="C49208" t="s">
        <v>169096</v>
      </c>
      <c r="D49208" t="s">
        <v>169097</v>
      </c>
      <c r="E49208" t="s">
        <v>202</v>
      </c>
      <c r="J49208" s="1">
        <v>41409</v>
      </c>
    </row>
    <row r="49209" spans="1:10" x14ac:dyDescent="0.25">
      <c r="A49209" t="s">
        <v>169098</v>
      </c>
      <c r="B49209" t="s">
        <v>169099</v>
      </c>
      <c r="C49209" t="s">
        <v>169100</v>
      </c>
      <c r="D49209" t="s">
        <v>58</v>
      </c>
      <c r="E49209" t="s">
        <v>14</v>
      </c>
      <c r="F49209" t="s">
        <v>21</v>
      </c>
      <c r="G49209" t="s">
        <v>59</v>
      </c>
      <c r="H49209" t="s">
        <v>1216</v>
      </c>
      <c r="I49209" t="s">
        <v>1216</v>
      </c>
      <c r="J49209" s="1">
        <v>36526</v>
      </c>
    </row>
    <row r="49210" spans="1:10" x14ac:dyDescent="0.25">
      <c r="A49210" t="s">
        <v>169101</v>
      </c>
      <c r="B49210" t="s">
        <v>169102</v>
      </c>
      <c r="D49210" t="s">
        <v>169103</v>
      </c>
      <c r="E49210" t="s">
        <v>14</v>
      </c>
      <c r="F49210" t="s">
        <v>21</v>
      </c>
      <c r="G49210" t="s">
        <v>153</v>
      </c>
      <c r="H49210" t="s">
        <v>239</v>
      </c>
      <c r="I49210" t="s">
        <v>16186</v>
      </c>
      <c r="J49210" s="1">
        <v>40544</v>
      </c>
    </row>
    <row r="49211" spans="1:10" x14ac:dyDescent="0.25">
      <c r="A49211" t="s">
        <v>169104</v>
      </c>
      <c r="B49211" t="s">
        <v>169105</v>
      </c>
      <c r="D49211" t="s">
        <v>38</v>
      </c>
      <c r="E49211" t="s">
        <v>14</v>
      </c>
    </row>
    <row r="49212" spans="1:10" x14ac:dyDescent="0.25">
      <c r="A49212" t="s">
        <v>169106</v>
      </c>
      <c r="B49212" t="s">
        <v>169107</v>
      </c>
      <c r="C49212" t="s">
        <v>169108</v>
      </c>
      <c r="D49212" t="s">
        <v>628</v>
      </c>
      <c r="E49212" t="s">
        <v>202</v>
      </c>
      <c r="F49212" t="s">
        <v>547</v>
      </c>
      <c r="G49212">
        <v>56</v>
      </c>
      <c r="H49212" t="s">
        <v>2547</v>
      </c>
      <c r="I49212" t="s">
        <v>2547</v>
      </c>
    </row>
    <row r="49213" spans="1:10" x14ac:dyDescent="0.25">
      <c r="A49213" t="s">
        <v>169109</v>
      </c>
      <c r="B49213" t="s">
        <v>169110</v>
      </c>
      <c r="C49213" t="s">
        <v>169111</v>
      </c>
      <c r="D49213" t="s">
        <v>169112</v>
      </c>
      <c r="E49213" t="s">
        <v>14</v>
      </c>
      <c r="F49213" t="s">
        <v>15</v>
      </c>
      <c r="G49213">
        <v>10</v>
      </c>
      <c r="H49213" t="s">
        <v>667</v>
      </c>
      <c r="I49213" t="s">
        <v>668</v>
      </c>
    </row>
    <row r="49214" spans="1:10" x14ac:dyDescent="0.25">
      <c r="A49214" t="s">
        <v>169113</v>
      </c>
      <c r="B49214" t="s">
        <v>169114</v>
      </c>
      <c r="C49214" t="s">
        <v>169115</v>
      </c>
      <c r="D49214" t="s">
        <v>38</v>
      </c>
      <c r="E49214" t="s">
        <v>14</v>
      </c>
      <c r="F49214" t="s">
        <v>1057</v>
      </c>
      <c r="G49214">
        <v>16</v>
      </c>
      <c r="H49214" t="s">
        <v>1699</v>
      </c>
      <c r="I49214" t="s">
        <v>1699</v>
      </c>
      <c r="J49214" s="1">
        <v>41275</v>
      </c>
    </row>
    <row r="49215" spans="1:10" x14ac:dyDescent="0.25">
      <c r="A49215" t="s">
        <v>169116</v>
      </c>
      <c r="B49215" t="s">
        <v>169117</v>
      </c>
      <c r="C49215" t="s">
        <v>169118</v>
      </c>
      <c r="D49215" t="s">
        <v>65</v>
      </c>
      <c r="E49215" t="s">
        <v>14</v>
      </c>
      <c r="F49215" t="s">
        <v>21</v>
      </c>
      <c r="G49215" t="s">
        <v>101</v>
      </c>
      <c r="H49215" t="s">
        <v>102</v>
      </c>
      <c r="I49215" t="s">
        <v>103</v>
      </c>
      <c r="J49215" s="1">
        <v>40756</v>
      </c>
    </row>
    <row r="49216" spans="1:10" x14ac:dyDescent="0.25">
      <c r="A49216" t="s">
        <v>169119</v>
      </c>
      <c r="B49216" t="s">
        <v>169120</v>
      </c>
      <c r="C49216" t="s">
        <v>169121</v>
      </c>
      <c r="D49216" t="s">
        <v>169122</v>
      </c>
      <c r="E49216" t="s">
        <v>108</v>
      </c>
      <c r="F49216" t="s">
        <v>21</v>
      </c>
      <c r="G49216" t="s">
        <v>281</v>
      </c>
      <c r="H49216" t="s">
        <v>869</v>
      </c>
      <c r="I49216" t="s">
        <v>47532</v>
      </c>
      <c r="J49216" s="1">
        <v>21916</v>
      </c>
    </row>
    <row r="49217" spans="1:10" x14ac:dyDescent="0.25">
      <c r="A49217" t="s">
        <v>169123</v>
      </c>
      <c r="B49217" t="s">
        <v>169124</v>
      </c>
      <c r="D49217" t="s">
        <v>713</v>
      </c>
      <c r="E49217" t="s">
        <v>14</v>
      </c>
      <c r="F49217" t="s">
        <v>21</v>
      </c>
      <c r="G49217" t="s">
        <v>281</v>
      </c>
      <c r="H49217" t="s">
        <v>3704</v>
      </c>
      <c r="I49217" t="s">
        <v>3704</v>
      </c>
      <c r="J49217" s="1">
        <v>41815</v>
      </c>
    </row>
    <row r="49218" spans="1:10" x14ac:dyDescent="0.25">
      <c r="A49218" t="s">
        <v>169125</v>
      </c>
      <c r="B49218" t="s">
        <v>169126</v>
      </c>
      <c r="C49218" t="s">
        <v>169127</v>
      </c>
      <c r="D49218" t="s">
        <v>259</v>
      </c>
      <c r="E49218" t="s">
        <v>108</v>
      </c>
      <c r="F49218" t="s">
        <v>21</v>
      </c>
      <c r="G49218" t="s">
        <v>130</v>
      </c>
      <c r="H49218" t="s">
        <v>131</v>
      </c>
      <c r="I49218" t="s">
        <v>132</v>
      </c>
      <c r="J49218" s="1">
        <v>37257</v>
      </c>
    </row>
    <row r="49219" spans="1:10" x14ac:dyDescent="0.25">
      <c r="A49219" t="s">
        <v>169128</v>
      </c>
      <c r="B49219" t="s">
        <v>169129</v>
      </c>
      <c r="C49219" t="s">
        <v>169130</v>
      </c>
      <c r="D49219" t="s">
        <v>169131</v>
      </c>
      <c r="E49219" t="s">
        <v>14</v>
      </c>
      <c r="F49219" t="s">
        <v>52</v>
      </c>
      <c r="G49219" t="s">
        <v>1639</v>
      </c>
      <c r="H49219" t="s">
        <v>1640</v>
      </c>
      <c r="I49219" t="s">
        <v>1640</v>
      </c>
    </row>
    <row r="49220" spans="1:10" x14ac:dyDescent="0.25">
      <c r="A49220" t="s">
        <v>169132</v>
      </c>
      <c r="B49220" t="s">
        <v>169133</v>
      </c>
      <c r="C49220" t="s">
        <v>169134</v>
      </c>
      <c r="D49220" t="s">
        <v>38</v>
      </c>
      <c r="E49220" t="s">
        <v>14</v>
      </c>
      <c r="F49220" t="s">
        <v>21</v>
      </c>
      <c r="G49220" t="s">
        <v>3988</v>
      </c>
      <c r="H49220" t="s">
        <v>12490</v>
      </c>
      <c r="I49220" t="s">
        <v>56144</v>
      </c>
      <c r="J49220" s="1">
        <v>40544</v>
      </c>
    </row>
    <row r="49221" spans="1:10" x14ac:dyDescent="0.25">
      <c r="A49221" t="s">
        <v>169135</v>
      </c>
      <c r="B49221" t="s">
        <v>169136</v>
      </c>
      <c r="C49221" t="s">
        <v>169137</v>
      </c>
      <c r="D49221" t="s">
        <v>280</v>
      </c>
      <c r="E49221" t="s">
        <v>684</v>
      </c>
      <c r="F49221" t="s">
        <v>15</v>
      </c>
      <c r="G49221">
        <v>9</v>
      </c>
      <c r="H49221" t="s">
        <v>7991</v>
      </c>
      <c r="I49221" t="s">
        <v>7991</v>
      </c>
      <c r="J49221" s="1">
        <v>32143</v>
      </c>
    </row>
    <row r="49222" spans="1:10" x14ac:dyDescent="0.25">
      <c r="A49222" t="s">
        <v>169138</v>
      </c>
      <c r="B49222" t="s">
        <v>169139</v>
      </c>
      <c r="C49222" t="s">
        <v>169140</v>
      </c>
      <c r="D49222" t="s">
        <v>169141</v>
      </c>
      <c r="E49222" t="s">
        <v>14</v>
      </c>
      <c r="F49222" t="s">
        <v>342</v>
      </c>
      <c r="G49222">
        <v>11</v>
      </c>
      <c r="H49222" t="s">
        <v>15342</v>
      </c>
      <c r="I49222" t="s">
        <v>15342</v>
      </c>
      <c r="J49222" s="1">
        <v>41291</v>
      </c>
    </row>
    <row r="49223" spans="1:10" x14ac:dyDescent="0.25">
      <c r="A49223" t="s">
        <v>169142</v>
      </c>
      <c r="B49223" t="s">
        <v>169143</v>
      </c>
      <c r="C49223" t="s">
        <v>169144</v>
      </c>
      <c r="D49223" t="s">
        <v>1242</v>
      </c>
      <c r="E49223" t="s">
        <v>108</v>
      </c>
      <c r="F49223" t="s">
        <v>21</v>
      </c>
      <c r="G49223" t="s">
        <v>59</v>
      </c>
      <c r="H49223" t="s">
        <v>60</v>
      </c>
      <c r="I49223" t="s">
        <v>718</v>
      </c>
      <c r="J49223" s="1">
        <v>37622</v>
      </c>
    </row>
    <row r="49224" spans="1:10" x14ac:dyDescent="0.25">
      <c r="A49224" t="s">
        <v>169145</v>
      </c>
      <c r="B49224" t="s">
        <v>169146</v>
      </c>
      <c r="C49224" t="s">
        <v>169147</v>
      </c>
      <c r="D49224" t="s">
        <v>148968</v>
      </c>
      <c r="E49224" t="s">
        <v>14</v>
      </c>
      <c r="F49224" t="s">
        <v>21</v>
      </c>
      <c r="G49224" t="s">
        <v>59</v>
      </c>
      <c r="H49224" t="s">
        <v>60</v>
      </c>
      <c r="I49224" t="s">
        <v>51205</v>
      </c>
    </row>
    <row r="49225" spans="1:10" x14ac:dyDescent="0.25">
      <c r="A49225" t="s">
        <v>169148</v>
      </c>
      <c r="B49225" t="s">
        <v>169149</v>
      </c>
      <c r="D49225" t="s">
        <v>352</v>
      </c>
      <c r="E49225" t="s">
        <v>14</v>
      </c>
    </row>
    <row r="49226" spans="1:10" x14ac:dyDescent="0.25">
      <c r="A49226" t="s">
        <v>169150</v>
      </c>
      <c r="B49226" t="s">
        <v>169151</v>
      </c>
      <c r="C49226" t="s">
        <v>169152</v>
      </c>
      <c r="D49226" t="s">
        <v>169153</v>
      </c>
      <c r="E49226" t="s">
        <v>14</v>
      </c>
      <c r="F49226" t="s">
        <v>21</v>
      </c>
      <c r="G49226" t="s">
        <v>59</v>
      </c>
      <c r="H49226" t="s">
        <v>60</v>
      </c>
      <c r="I49226" t="s">
        <v>601</v>
      </c>
    </row>
    <row r="49227" spans="1:10" x14ac:dyDescent="0.25">
      <c r="A49227" t="s">
        <v>169154</v>
      </c>
      <c r="B49227" t="s">
        <v>169155</v>
      </c>
      <c r="C49227" t="s">
        <v>169156</v>
      </c>
      <c r="D49227" t="s">
        <v>38</v>
      </c>
      <c r="E49227" t="s">
        <v>108</v>
      </c>
      <c r="F49227" t="s">
        <v>21</v>
      </c>
      <c r="G49227" t="s">
        <v>1006</v>
      </c>
      <c r="H49227" t="s">
        <v>1030</v>
      </c>
      <c r="I49227" t="s">
        <v>1030</v>
      </c>
      <c r="J49227" s="1">
        <v>39814</v>
      </c>
    </row>
    <row r="49228" spans="1:10" x14ac:dyDescent="0.25">
      <c r="A49228" t="s">
        <v>169157</v>
      </c>
      <c r="B49228" t="s">
        <v>169158</v>
      </c>
      <c r="C49228" t="s">
        <v>169159</v>
      </c>
      <c r="D49228" t="s">
        <v>280</v>
      </c>
      <c r="E49228" t="s">
        <v>14</v>
      </c>
      <c r="F49228" t="s">
        <v>21</v>
      </c>
      <c r="J49228" s="1">
        <v>41205</v>
      </c>
    </row>
    <row r="49229" spans="1:10" x14ac:dyDescent="0.25">
      <c r="A49229" t="s">
        <v>169160</v>
      </c>
      <c r="B49229" t="s">
        <v>169161</v>
      </c>
      <c r="C49229" t="s">
        <v>169162</v>
      </c>
      <c r="D49229" t="s">
        <v>2321</v>
      </c>
      <c r="E49229" t="s">
        <v>14</v>
      </c>
      <c r="F49229" t="s">
        <v>21</v>
      </c>
      <c r="G49229" t="s">
        <v>425</v>
      </c>
      <c r="H49229" t="s">
        <v>7654</v>
      </c>
      <c r="I49229" t="s">
        <v>7655</v>
      </c>
      <c r="J49229" s="1">
        <v>40156</v>
      </c>
    </row>
    <row r="49230" spans="1:10" x14ac:dyDescent="0.25">
      <c r="A49230" t="s">
        <v>169163</v>
      </c>
      <c r="B49230" t="s">
        <v>169164</v>
      </c>
      <c r="C49230" t="s">
        <v>169165</v>
      </c>
      <c r="D49230" t="s">
        <v>419</v>
      </c>
      <c r="E49230" t="s">
        <v>14</v>
      </c>
      <c r="F49230" t="s">
        <v>7263</v>
      </c>
      <c r="G49230">
        <v>5</v>
      </c>
      <c r="H49230" t="s">
        <v>7264</v>
      </c>
      <c r="I49230" t="s">
        <v>7264</v>
      </c>
      <c r="J49230" s="1">
        <v>41244</v>
      </c>
    </row>
    <row r="49231" spans="1:10" x14ac:dyDescent="0.25">
      <c r="A49231" t="s">
        <v>169166</v>
      </c>
      <c r="B49231" t="s">
        <v>169167</v>
      </c>
      <c r="C49231" t="s">
        <v>169168</v>
      </c>
      <c r="D49231" t="s">
        <v>761</v>
      </c>
      <c r="E49231" t="s">
        <v>14</v>
      </c>
      <c r="F49231" t="s">
        <v>21</v>
      </c>
      <c r="G49231" t="s">
        <v>59</v>
      </c>
      <c r="H49231" t="s">
        <v>90</v>
      </c>
      <c r="I49231" t="s">
        <v>2606</v>
      </c>
      <c r="J49231" s="1">
        <v>40118</v>
      </c>
    </row>
    <row r="49232" spans="1:10" x14ac:dyDescent="0.25">
      <c r="A49232" t="s">
        <v>169169</v>
      </c>
      <c r="B49232" t="s">
        <v>169170</v>
      </c>
      <c r="C49232" t="s">
        <v>169171</v>
      </c>
      <c r="D49232" t="s">
        <v>169172</v>
      </c>
      <c r="E49232" t="s">
        <v>14</v>
      </c>
      <c r="F49232" t="s">
        <v>1057</v>
      </c>
      <c r="G49232">
        <v>1</v>
      </c>
      <c r="H49232" t="s">
        <v>1058</v>
      </c>
      <c r="I49232" t="s">
        <v>7050</v>
      </c>
      <c r="J49232" s="1">
        <v>41613</v>
      </c>
    </row>
    <row r="49233" spans="1:10" x14ac:dyDescent="0.25">
      <c r="A49233" t="s">
        <v>169173</v>
      </c>
      <c r="B49233" t="s">
        <v>169174</v>
      </c>
      <c r="C49233" t="s">
        <v>169175</v>
      </c>
      <c r="D49233" t="s">
        <v>988</v>
      </c>
      <c r="E49233" t="s">
        <v>684</v>
      </c>
      <c r="F49233" t="s">
        <v>21</v>
      </c>
      <c r="G49233" t="s">
        <v>101</v>
      </c>
      <c r="H49233" t="s">
        <v>102</v>
      </c>
      <c r="I49233" t="s">
        <v>103</v>
      </c>
    </row>
    <row r="49234" spans="1:10" x14ac:dyDescent="0.25">
      <c r="A49234" t="s">
        <v>169176</v>
      </c>
      <c r="B49234" t="s">
        <v>169177</v>
      </c>
      <c r="C49234" t="s">
        <v>169178</v>
      </c>
      <c r="D49234" t="s">
        <v>131084</v>
      </c>
      <c r="E49234" t="s">
        <v>14</v>
      </c>
      <c r="F49234" t="s">
        <v>21</v>
      </c>
      <c r="G49234" t="s">
        <v>59</v>
      </c>
      <c r="H49234" t="s">
        <v>60</v>
      </c>
      <c r="I49234" t="s">
        <v>66</v>
      </c>
      <c r="J49234" s="1">
        <v>41640</v>
      </c>
    </row>
    <row r="49235" spans="1:10" x14ac:dyDescent="0.25">
      <c r="A49235" t="s">
        <v>169179</v>
      </c>
      <c r="B49235" t="s">
        <v>169180</v>
      </c>
      <c r="C49235" t="s">
        <v>169181</v>
      </c>
      <c r="D49235" t="s">
        <v>65</v>
      </c>
      <c r="E49235" t="s">
        <v>14</v>
      </c>
      <c r="F49235" t="s">
        <v>21</v>
      </c>
      <c r="G49235" t="s">
        <v>1347</v>
      </c>
      <c r="H49235" t="s">
        <v>1348</v>
      </c>
      <c r="I49235" t="s">
        <v>1349</v>
      </c>
      <c r="J49235" s="1">
        <v>40179</v>
      </c>
    </row>
    <row r="49236" spans="1:10" x14ac:dyDescent="0.25">
      <c r="A49236" t="s">
        <v>169182</v>
      </c>
      <c r="B49236" t="s">
        <v>169183</v>
      </c>
      <c r="C49236" t="s">
        <v>169184</v>
      </c>
      <c r="D49236" t="s">
        <v>169185</v>
      </c>
      <c r="E49236" t="s">
        <v>14</v>
      </c>
      <c r="F49236" t="s">
        <v>21</v>
      </c>
      <c r="G49236" t="s">
        <v>59</v>
      </c>
      <c r="H49236" t="s">
        <v>60</v>
      </c>
      <c r="I49236" t="s">
        <v>66</v>
      </c>
      <c r="J49236" s="1">
        <v>41455</v>
      </c>
    </row>
    <row r="49237" spans="1:10" x14ac:dyDescent="0.25">
      <c r="A49237" t="s">
        <v>169186</v>
      </c>
      <c r="B49237" t="s">
        <v>169187</v>
      </c>
      <c r="C49237" t="s">
        <v>169188</v>
      </c>
      <c r="E49237" t="s">
        <v>108</v>
      </c>
      <c r="J49237" s="1">
        <v>40909</v>
      </c>
    </row>
    <row r="49238" spans="1:10" x14ac:dyDescent="0.25">
      <c r="A49238" t="s">
        <v>169189</v>
      </c>
      <c r="B49238" t="s">
        <v>169190</v>
      </c>
      <c r="C49238" t="s">
        <v>169191</v>
      </c>
      <c r="D49238" t="s">
        <v>1498</v>
      </c>
      <c r="E49238" t="s">
        <v>202</v>
      </c>
      <c r="F49238" t="s">
        <v>1057</v>
      </c>
      <c r="G49238">
        <v>2</v>
      </c>
      <c r="H49238" t="s">
        <v>1731</v>
      </c>
      <c r="I49238" t="s">
        <v>1731</v>
      </c>
      <c r="J49238" s="1">
        <v>37622</v>
      </c>
    </row>
    <row r="49239" spans="1:10" x14ac:dyDescent="0.25">
      <c r="A49239" t="s">
        <v>169192</v>
      </c>
      <c r="B49239" t="s">
        <v>169193</v>
      </c>
      <c r="C49239" t="s">
        <v>169194</v>
      </c>
      <c r="D49239" t="s">
        <v>32</v>
      </c>
      <c r="E49239" t="s">
        <v>14</v>
      </c>
      <c r="F49239" t="s">
        <v>21</v>
      </c>
      <c r="G49239" t="s">
        <v>77</v>
      </c>
      <c r="H49239" t="s">
        <v>78</v>
      </c>
      <c r="I49239" t="s">
        <v>52961</v>
      </c>
      <c r="J49239" s="1">
        <v>40909</v>
      </c>
    </row>
    <row r="49240" spans="1:10" x14ac:dyDescent="0.25">
      <c r="A49240" t="s">
        <v>169195</v>
      </c>
      <c r="B49240" t="s">
        <v>169196</v>
      </c>
      <c r="C49240" t="s">
        <v>169197</v>
      </c>
      <c r="D49240" t="s">
        <v>32</v>
      </c>
      <c r="E49240" t="s">
        <v>14</v>
      </c>
      <c r="F49240" t="s">
        <v>21</v>
      </c>
      <c r="G49240" t="s">
        <v>59</v>
      </c>
      <c r="H49240" t="s">
        <v>60</v>
      </c>
      <c r="I49240" t="s">
        <v>66</v>
      </c>
      <c r="J49240" s="1">
        <v>40817</v>
      </c>
    </row>
    <row r="49241" spans="1:10" x14ac:dyDescent="0.25">
      <c r="A49241" t="s">
        <v>169198</v>
      </c>
      <c r="B49241" t="s">
        <v>169199</v>
      </c>
      <c r="C49241" t="s">
        <v>169200</v>
      </c>
      <c r="D49241" t="s">
        <v>988</v>
      </c>
      <c r="E49241" t="s">
        <v>14</v>
      </c>
      <c r="F49241" t="s">
        <v>21</v>
      </c>
      <c r="G49241" t="s">
        <v>203</v>
      </c>
      <c r="H49241" t="s">
        <v>204</v>
      </c>
      <c r="I49241" t="s">
        <v>204</v>
      </c>
      <c r="J49241" s="1">
        <v>40661</v>
      </c>
    </row>
    <row r="49242" spans="1:10" x14ac:dyDescent="0.25">
      <c r="A49242" t="s">
        <v>169201</v>
      </c>
      <c r="B49242" t="s">
        <v>169202</v>
      </c>
      <c r="C49242" t="s">
        <v>169203</v>
      </c>
      <c r="D49242" t="s">
        <v>781</v>
      </c>
      <c r="E49242" t="s">
        <v>14</v>
      </c>
      <c r="F49242" t="s">
        <v>1121</v>
      </c>
      <c r="G49242">
        <v>25</v>
      </c>
      <c r="H49242" t="s">
        <v>1289</v>
      </c>
      <c r="I49242" t="s">
        <v>169204</v>
      </c>
    </row>
    <row r="49243" spans="1:10" x14ac:dyDescent="0.25">
      <c r="A49243" t="s">
        <v>169205</v>
      </c>
      <c r="B49243" t="s">
        <v>169206</v>
      </c>
      <c r="D49243" t="s">
        <v>259</v>
      </c>
      <c r="E49243" t="s">
        <v>14</v>
      </c>
      <c r="F49243" t="s">
        <v>21</v>
      </c>
      <c r="G49243" t="s">
        <v>84</v>
      </c>
      <c r="H49243" t="s">
        <v>1127</v>
      </c>
      <c r="I49243" t="s">
        <v>1128</v>
      </c>
      <c r="J49243" s="1">
        <v>31778</v>
      </c>
    </row>
    <row r="49244" spans="1:10" x14ac:dyDescent="0.25">
      <c r="A49244" t="s">
        <v>169207</v>
      </c>
      <c r="B49244" t="s">
        <v>169208</v>
      </c>
      <c r="C49244" t="s">
        <v>169209</v>
      </c>
      <c r="D49244" t="s">
        <v>2321</v>
      </c>
      <c r="E49244" t="s">
        <v>14</v>
      </c>
      <c r="F49244" t="s">
        <v>21</v>
      </c>
      <c r="G49244" t="s">
        <v>639</v>
      </c>
      <c r="H49244" t="s">
        <v>640</v>
      </c>
      <c r="I49244" t="s">
        <v>640</v>
      </c>
      <c r="J49244" s="1">
        <v>40835</v>
      </c>
    </row>
    <row r="49245" spans="1:10" x14ac:dyDescent="0.25">
      <c r="A49245" t="s">
        <v>169210</v>
      </c>
      <c r="B49245" t="s">
        <v>169211</v>
      </c>
      <c r="C49245" t="s">
        <v>169212</v>
      </c>
      <c r="D49245" t="s">
        <v>736</v>
      </c>
      <c r="E49245" t="s">
        <v>14</v>
      </c>
      <c r="F49245" t="s">
        <v>21</v>
      </c>
      <c r="G49245" t="s">
        <v>116</v>
      </c>
      <c r="H49245" t="s">
        <v>117</v>
      </c>
      <c r="I49245" t="s">
        <v>2580</v>
      </c>
      <c r="J49245" s="1">
        <v>39448</v>
      </c>
    </row>
    <row r="49246" spans="1:10" x14ac:dyDescent="0.25">
      <c r="A49246" t="s">
        <v>169213</v>
      </c>
      <c r="B49246" t="s">
        <v>169214</v>
      </c>
      <c r="C49246" t="s">
        <v>169215</v>
      </c>
      <c r="D49246" t="s">
        <v>38</v>
      </c>
      <c r="E49246" t="s">
        <v>108</v>
      </c>
      <c r="F49246" t="s">
        <v>21</v>
      </c>
      <c r="G49246" t="s">
        <v>59</v>
      </c>
      <c r="H49246" t="s">
        <v>60</v>
      </c>
      <c r="I49246" t="s">
        <v>1397</v>
      </c>
      <c r="J49246" s="1">
        <v>33239</v>
      </c>
    </row>
    <row r="49247" spans="1:10" x14ac:dyDescent="0.25">
      <c r="A49247" t="s">
        <v>169216</v>
      </c>
      <c r="B49247" t="s">
        <v>169217</v>
      </c>
      <c r="C49247" t="s">
        <v>169218</v>
      </c>
      <c r="D49247" t="s">
        <v>15545</v>
      </c>
      <c r="E49247" t="s">
        <v>14</v>
      </c>
      <c r="F49247" t="s">
        <v>21</v>
      </c>
      <c r="G49247" t="s">
        <v>59</v>
      </c>
      <c r="H49247" t="s">
        <v>60</v>
      </c>
      <c r="I49247" t="s">
        <v>979</v>
      </c>
      <c r="J49247" s="1">
        <v>41640</v>
      </c>
    </row>
    <row r="49248" spans="1:10" x14ac:dyDescent="0.25">
      <c r="A49248" t="s">
        <v>169219</v>
      </c>
      <c r="B49248" t="s">
        <v>169220</v>
      </c>
      <c r="C49248" t="s">
        <v>169221</v>
      </c>
      <c r="D49248" t="s">
        <v>126350</v>
      </c>
      <c r="E49248" t="s">
        <v>14</v>
      </c>
      <c r="F49248" t="s">
        <v>21</v>
      </c>
      <c r="G49248" t="s">
        <v>94</v>
      </c>
      <c r="H49248" t="s">
        <v>95</v>
      </c>
      <c r="I49248" t="s">
        <v>2974</v>
      </c>
      <c r="J49248" s="1">
        <v>41769</v>
      </c>
    </row>
    <row r="49249" spans="1:10" x14ac:dyDescent="0.25">
      <c r="A49249" t="s">
        <v>169222</v>
      </c>
      <c r="B49249" t="s">
        <v>169223</v>
      </c>
      <c r="C49249" t="s">
        <v>169224</v>
      </c>
      <c r="D49249" t="s">
        <v>169225</v>
      </c>
      <c r="E49249" t="s">
        <v>14</v>
      </c>
      <c r="F49249" t="s">
        <v>21</v>
      </c>
      <c r="G49249" t="s">
        <v>203</v>
      </c>
      <c r="H49249" t="s">
        <v>204</v>
      </c>
      <c r="I49249" t="s">
        <v>204</v>
      </c>
      <c r="J49249" s="1">
        <v>40909</v>
      </c>
    </row>
    <row r="49250" spans="1:10" x14ac:dyDescent="0.25">
      <c r="A49250" t="s">
        <v>169226</v>
      </c>
      <c r="B49250" t="s">
        <v>169227</v>
      </c>
      <c r="C49250" t="s">
        <v>169228</v>
      </c>
      <c r="D49250" t="s">
        <v>169229</v>
      </c>
      <c r="E49250" t="s">
        <v>14</v>
      </c>
      <c r="F49250" t="s">
        <v>694</v>
      </c>
      <c r="G49250">
        <v>5</v>
      </c>
      <c r="H49250" t="s">
        <v>695</v>
      </c>
      <c r="I49250" t="s">
        <v>11454</v>
      </c>
      <c r="J49250" s="1">
        <v>41883</v>
      </c>
    </row>
    <row r="49251" spans="1:10" x14ac:dyDescent="0.25">
      <c r="A49251" t="s">
        <v>169230</v>
      </c>
      <c r="B49251" t="s">
        <v>169231</v>
      </c>
      <c r="C49251" t="s">
        <v>169232</v>
      </c>
      <c r="D49251" t="s">
        <v>38</v>
      </c>
      <c r="E49251" t="s">
        <v>14</v>
      </c>
      <c r="F49251" t="s">
        <v>21</v>
      </c>
      <c r="G49251" t="s">
        <v>59</v>
      </c>
      <c r="H49251" t="s">
        <v>2534</v>
      </c>
      <c r="I49251" t="s">
        <v>38791</v>
      </c>
      <c r="J49251" s="1">
        <v>40544</v>
      </c>
    </row>
    <row r="49252" spans="1:10" x14ac:dyDescent="0.25">
      <c r="A49252" t="s">
        <v>169233</v>
      </c>
      <c r="B49252" t="s">
        <v>169234</v>
      </c>
      <c r="E49252" t="s">
        <v>108</v>
      </c>
    </row>
    <row r="49253" spans="1:10" x14ac:dyDescent="0.25">
      <c r="A49253" t="s">
        <v>169235</v>
      </c>
      <c r="B49253" t="s">
        <v>169236</v>
      </c>
      <c r="C49253" t="s">
        <v>169237</v>
      </c>
      <c r="D49253" t="s">
        <v>38</v>
      </c>
      <c r="E49253" t="s">
        <v>14</v>
      </c>
      <c r="F49253" t="s">
        <v>21</v>
      </c>
      <c r="G49253" t="s">
        <v>137</v>
      </c>
      <c r="H49253" t="s">
        <v>138</v>
      </c>
      <c r="I49253" t="s">
        <v>95658</v>
      </c>
      <c r="J49253" s="1">
        <v>35796</v>
      </c>
    </row>
    <row r="49254" spans="1:10" x14ac:dyDescent="0.25">
      <c r="A49254" t="s">
        <v>169238</v>
      </c>
      <c r="B49254" t="s">
        <v>169239</v>
      </c>
      <c r="C49254" t="s">
        <v>169240</v>
      </c>
      <c r="D49254" t="s">
        <v>34981</v>
      </c>
      <c r="E49254" t="s">
        <v>14</v>
      </c>
      <c r="F49254" t="s">
        <v>71</v>
      </c>
      <c r="G49254">
        <v>12</v>
      </c>
      <c r="H49254" t="s">
        <v>72</v>
      </c>
      <c r="I49254" t="s">
        <v>72</v>
      </c>
      <c r="J49254" s="1">
        <v>41275</v>
      </c>
    </row>
    <row r="49255" spans="1:10" x14ac:dyDescent="0.25">
      <c r="A49255" t="s">
        <v>169241</v>
      </c>
      <c r="B49255" t="s">
        <v>169242</v>
      </c>
      <c r="D49255" t="s">
        <v>133586</v>
      </c>
      <c r="E49255" t="s">
        <v>14</v>
      </c>
      <c r="F49255" t="s">
        <v>217</v>
      </c>
      <c r="G49255">
        <v>7</v>
      </c>
      <c r="H49255" t="s">
        <v>288</v>
      </c>
      <c r="I49255" t="s">
        <v>96293</v>
      </c>
    </row>
    <row r="49256" spans="1:10" x14ac:dyDescent="0.25">
      <c r="A49256" t="s">
        <v>169243</v>
      </c>
      <c r="B49256" t="s">
        <v>169244</v>
      </c>
      <c r="C49256" t="s">
        <v>169245</v>
      </c>
      <c r="D49256" t="s">
        <v>19521</v>
      </c>
      <c r="E49256" t="s">
        <v>14</v>
      </c>
      <c r="F49256" t="s">
        <v>21</v>
      </c>
      <c r="G49256" t="s">
        <v>59</v>
      </c>
      <c r="H49256" t="s">
        <v>914</v>
      </c>
      <c r="I49256" t="s">
        <v>169246</v>
      </c>
      <c r="J49256" s="1">
        <v>42005</v>
      </c>
    </row>
    <row r="49257" spans="1:10" x14ac:dyDescent="0.25">
      <c r="A49257" t="s">
        <v>169247</v>
      </c>
      <c r="B49257" t="s">
        <v>169248</v>
      </c>
      <c r="C49257" t="s">
        <v>169249</v>
      </c>
      <c r="D49257" t="s">
        <v>713</v>
      </c>
      <c r="E49257" t="s">
        <v>14</v>
      </c>
      <c r="F49257" t="s">
        <v>361</v>
      </c>
      <c r="G49257">
        <v>26</v>
      </c>
      <c r="H49257" t="s">
        <v>362</v>
      </c>
      <c r="I49257" t="s">
        <v>362</v>
      </c>
      <c r="J49257" s="1">
        <v>41465</v>
      </c>
    </row>
    <row r="49258" spans="1:10" x14ac:dyDescent="0.25">
      <c r="A49258" t="s">
        <v>169250</v>
      </c>
      <c r="B49258" t="s">
        <v>169251</v>
      </c>
      <c r="C49258" t="s">
        <v>169252</v>
      </c>
      <c r="D49258" t="s">
        <v>169253</v>
      </c>
      <c r="E49258" t="s">
        <v>14</v>
      </c>
      <c r="F49258" t="s">
        <v>21</v>
      </c>
      <c r="G49258" t="s">
        <v>59</v>
      </c>
      <c r="H49258" t="s">
        <v>60</v>
      </c>
      <c r="I49258" t="s">
        <v>266</v>
      </c>
      <c r="J49258" s="1">
        <v>41275</v>
      </c>
    </row>
    <row r="49259" spans="1:10" x14ac:dyDescent="0.25">
      <c r="A49259" t="s">
        <v>169254</v>
      </c>
      <c r="B49259" t="s">
        <v>169255</v>
      </c>
      <c r="C49259" t="s">
        <v>169256</v>
      </c>
      <c r="D49259" t="s">
        <v>1498</v>
      </c>
      <c r="E49259" t="s">
        <v>14</v>
      </c>
      <c r="F49259" t="s">
        <v>21</v>
      </c>
      <c r="G49259" t="s">
        <v>84</v>
      </c>
      <c r="H49259" t="s">
        <v>1127</v>
      </c>
      <c r="I49259" t="s">
        <v>1128</v>
      </c>
      <c r="J49259" s="1">
        <v>37987</v>
      </c>
    </row>
    <row r="49260" spans="1:10" x14ac:dyDescent="0.25">
      <c r="A49260" t="s">
        <v>169257</v>
      </c>
      <c r="B49260" t="s">
        <v>169258</v>
      </c>
      <c r="D49260" t="s">
        <v>70</v>
      </c>
      <c r="E49260" t="s">
        <v>14</v>
      </c>
      <c r="F49260" t="s">
        <v>21</v>
      </c>
      <c r="G49260" t="s">
        <v>9097</v>
      </c>
      <c r="H49260" t="s">
        <v>9749</v>
      </c>
      <c r="I49260" t="s">
        <v>28775</v>
      </c>
    </row>
    <row r="49261" spans="1:10" x14ac:dyDescent="0.25">
      <c r="A49261" t="s">
        <v>169259</v>
      </c>
      <c r="B49261" t="s">
        <v>169260</v>
      </c>
      <c r="C49261" t="s">
        <v>169261</v>
      </c>
      <c r="D49261" t="s">
        <v>2194</v>
      </c>
      <c r="E49261" t="s">
        <v>14</v>
      </c>
      <c r="F49261" t="s">
        <v>122852</v>
      </c>
      <c r="G49261">
        <v>1</v>
      </c>
      <c r="H49261" t="s">
        <v>150943</v>
      </c>
      <c r="I49261" t="s">
        <v>150943</v>
      </c>
      <c r="J49261" s="1">
        <v>41640</v>
      </c>
    </row>
    <row r="49262" spans="1:10" x14ac:dyDescent="0.25">
      <c r="A49262" t="s">
        <v>169262</v>
      </c>
      <c r="B49262" t="s">
        <v>169263</v>
      </c>
      <c r="C49262" t="s">
        <v>169264</v>
      </c>
      <c r="D49262" t="s">
        <v>259</v>
      </c>
      <c r="E49262" t="s">
        <v>108</v>
      </c>
      <c r="F49262" t="s">
        <v>694</v>
      </c>
      <c r="G49262">
        <v>5</v>
      </c>
      <c r="H49262" t="s">
        <v>695</v>
      </c>
      <c r="I49262" t="s">
        <v>695</v>
      </c>
      <c r="J49262" s="1">
        <v>37622</v>
      </c>
    </row>
    <row r="49263" spans="1:10" x14ac:dyDescent="0.25">
      <c r="A49263" t="s">
        <v>169265</v>
      </c>
      <c r="B49263" t="s">
        <v>169266</v>
      </c>
      <c r="C49263" t="s">
        <v>169267</v>
      </c>
      <c r="D49263" t="s">
        <v>1498</v>
      </c>
      <c r="E49263" t="s">
        <v>108</v>
      </c>
      <c r="F49263" t="s">
        <v>21</v>
      </c>
      <c r="G49263" t="s">
        <v>116</v>
      </c>
      <c r="H49263" t="s">
        <v>117</v>
      </c>
      <c r="I49263" t="s">
        <v>169268</v>
      </c>
      <c r="J49263" s="1">
        <v>30317</v>
      </c>
    </row>
    <row r="49264" spans="1:10" x14ac:dyDescent="0.25">
      <c r="A49264" t="s">
        <v>169269</v>
      </c>
      <c r="B49264" t="s">
        <v>169270</v>
      </c>
      <c r="C49264" t="s">
        <v>169271</v>
      </c>
      <c r="D49264" t="s">
        <v>3792</v>
      </c>
      <c r="E49264" t="s">
        <v>14</v>
      </c>
      <c r="F49264" t="s">
        <v>21</v>
      </c>
      <c r="G49264" t="s">
        <v>116</v>
      </c>
      <c r="H49264" t="s">
        <v>117</v>
      </c>
      <c r="I49264" t="s">
        <v>37878</v>
      </c>
      <c r="J49264" s="1">
        <v>40544</v>
      </c>
    </row>
    <row r="49265" spans="1:10" x14ac:dyDescent="0.25">
      <c r="A49265" t="s">
        <v>169272</v>
      </c>
      <c r="B49265" t="s">
        <v>169273</v>
      </c>
      <c r="C49265" t="s">
        <v>169274</v>
      </c>
      <c r="D49265" t="s">
        <v>51</v>
      </c>
      <c r="E49265" t="s">
        <v>14</v>
      </c>
      <c r="F49265" t="s">
        <v>21</v>
      </c>
      <c r="G49265" t="s">
        <v>153</v>
      </c>
      <c r="H49265" t="s">
        <v>239</v>
      </c>
      <c r="I49265" t="s">
        <v>169275</v>
      </c>
      <c r="J49265" s="1">
        <v>40179</v>
      </c>
    </row>
    <row r="49266" spans="1:10" x14ac:dyDescent="0.25">
      <c r="A49266" t="s">
        <v>169276</v>
      </c>
      <c r="B49266" t="s">
        <v>169277</v>
      </c>
      <c r="C49266" t="s">
        <v>169278</v>
      </c>
      <c r="D49266" t="s">
        <v>169279</v>
      </c>
      <c r="E49266" t="s">
        <v>14</v>
      </c>
      <c r="F49266" t="s">
        <v>21</v>
      </c>
      <c r="G49266" t="s">
        <v>59</v>
      </c>
      <c r="H49266" t="s">
        <v>914</v>
      </c>
      <c r="I49266" t="s">
        <v>914</v>
      </c>
      <c r="J49266" s="1">
        <v>41640</v>
      </c>
    </row>
    <row r="49267" spans="1:10" x14ac:dyDescent="0.25">
      <c r="A49267" t="s">
        <v>169280</v>
      </c>
      <c r="B49267" t="s">
        <v>169281</v>
      </c>
      <c r="C49267" t="s">
        <v>169282</v>
      </c>
      <c r="D49267" t="s">
        <v>65</v>
      </c>
      <c r="E49267" t="s">
        <v>14</v>
      </c>
      <c r="F49267" t="s">
        <v>123</v>
      </c>
      <c r="G49267" t="s">
        <v>8632</v>
      </c>
      <c r="H49267" t="s">
        <v>169283</v>
      </c>
      <c r="I49267" t="s">
        <v>169283</v>
      </c>
      <c r="J49267" s="1">
        <v>39934</v>
      </c>
    </row>
    <row r="49268" spans="1:10" x14ac:dyDescent="0.25">
      <c r="A49268" t="s">
        <v>169284</v>
      </c>
      <c r="B49268" t="s">
        <v>169285</v>
      </c>
      <c r="C49268" t="s">
        <v>169286</v>
      </c>
      <c r="E49268" t="s">
        <v>14</v>
      </c>
      <c r="F49268" t="s">
        <v>2120</v>
      </c>
      <c r="G49268">
        <v>13</v>
      </c>
      <c r="H49268" t="s">
        <v>19844</v>
      </c>
      <c r="I49268" t="s">
        <v>19844</v>
      </c>
    </row>
    <row r="49269" spans="1:10" x14ac:dyDescent="0.25">
      <c r="A49269" t="s">
        <v>169287</v>
      </c>
      <c r="B49269" t="s">
        <v>169288</v>
      </c>
      <c r="D49269" t="s">
        <v>169289</v>
      </c>
      <c r="E49269" t="s">
        <v>108</v>
      </c>
    </row>
    <row r="49270" spans="1:10" x14ac:dyDescent="0.25">
      <c r="A49270" t="s">
        <v>169290</v>
      </c>
      <c r="B49270" t="s">
        <v>169291</v>
      </c>
      <c r="C49270" t="s">
        <v>169292</v>
      </c>
      <c r="D49270" t="s">
        <v>65</v>
      </c>
      <c r="E49270" t="s">
        <v>14</v>
      </c>
      <c r="F49270" t="s">
        <v>3398</v>
      </c>
      <c r="G49270">
        <v>7</v>
      </c>
      <c r="H49270" t="s">
        <v>3399</v>
      </c>
      <c r="I49270" t="s">
        <v>3399</v>
      </c>
    </row>
    <row r="49271" spans="1:10" x14ac:dyDescent="0.25">
      <c r="A49271" t="s">
        <v>169293</v>
      </c>
      <c r="B49271" t="s">
        <v>169294</v>
      </c>
      <c r="C49271" t="s">
        <v>169295</v>
      </c>
      <c r="E49271" t="s">
        <v>14</v>
      </c>
      <c r="F49271" t="s">
        <v>21</v>
      </c>
      <c r="G49271" t="s">
        <v>639</v>
      </c>
      <c r="H49271" t="s">
        <v>640</v>
      </c>
      <c r="I49271" t="s">
        <v>25251</v>
      </c>
      <c r="J49271" s="1">
        <v>42156</v>
      </c>
    </row>
    <row r="49272" spans="1:10" x14ac:dyDescent="0.25">
      <c r="A49272" t="s">
        <v>169296</v>
      </c>
      <c r="B49272" t="s">
        <v>169297</v>
      </c>
      <c r="C49272" t="s">
        <v>169298</v>
      </c>
      <c r="D49272" t="s">
        <v>89</v>
      </c>
      <c r="E49272" t="s">
        <v>14</v>
      </c>
      <c r="F49272" t="s">
        <v>21</v>
      </c>
      <c r="G49272" t="s">
        <v>59</v>
      </c>
      <c r="H49272" t="s">
        <v>502</v>
      </c>
      <c r="I49272" t="s">
        <v>6783</v>
      </c>
      <c r="J49272" s="1">
        <v>40544</v>
      </c>
    </row>
    <row r="49273" spans="1:10" x14ac:dyDescent="0.25">
      <c r="A49273" t="s">
        <v>169299</v>
      </c>
      <c r="B49273" t="s">
        <v>169300</v>
      </c>
      <c r="C49273" t="s">
        <v>169301</v>
      </c>
      <c r="D49273" t="s">
        <v>169302</v>
      </c>
      <c r="E49273" t="s">
        <v>14</v>
      </c>
      <c r="F49273" t="s">
        <v>71</v>
      </c>
      <c r="G49273">
        <v>12</v>
      </c>
      <c r="H49273" t="s">
        <v>72</v>
      </c>
      <c r="I49273" t="s">
        <v>72</v>
      </c>
      <c r="J49273" s="1">
        <v>41702</v>
      </c>
    </row>
    <row r="49274" spans="1:10" x14ac:dyDescent="0.25">
      <c r="A49274" t="s">
        <v>169303</v>
      </c>
      <c r="B49274" t="s">
        <v>169304</v>
      </c>
      <c r="C49274" t="s">
        <v>169305</v>
      </c>
      <c r="D49274" t="s">
        <v>124512</v>
      </c>
      <c r="E49274" t="s">
        <v>14</v>
      </c>
      <c r="F49274" t="s">
        <v>21</v>
      </c>
      <c r="G49274" t="s">
        <v>281</v>
      </c>
      <c r="H49274" t="s">
        <v>869</v>
      </c>
      <c r="I49274" t="s">
        <v>869</v>
      </c>
      <c r="J49274" s="1">
        <v>41426</v>
      </c>
    </row>
    <row r="49275" spans="1:10" x14ac:dyDescent="0.25">
      <c r="A49275" t="s">
        <v>169306</v>
      </c>
      <c r="B49275" t="s">
        <v>169307</v>
      </c>
      <c r="C49275" t="s">
        <v>169308</v>
      </c>
      <c r="D49275" t="s">
        <v>761</v>
      </c>
      <c r="E49275" t="s">
        <v>14</v>
      </c>
      <c r="F49275" t="s">
        <v>21</v>
      </c>
      <c r="G49275" t="s">
        <v>137</v>
      </c>
      <c r="H49275" t="s">
        <v>138</v>
      </c>
      <c r="I49275" t="s">
        <v>54</v>
      </c>
      <c r="J49275" s="1">
        <v>34700</v>
      </c>
    </row>
    <row r="49276" spans="1:10" x14ac:dyDescent="0.25">
      <c r="A49276" t="s">
        <v>169309</v>
      </c>
      <c r="B49276" t="s">
        <v>169310</v>
      </c>
      <c r="C49276" t="s">
        <v>169311</v>
      </c>
      <c r="D49276" t="s">
        <v>169312</v>
      </c>
      <c r="E49276" t="s">
        <v>14</v>
      </c>
      <c r="F49276" t="s">
        <v>1020</v>
      </c>
      <c r="G49276">
        <v>52</v>
      </c>
      <c r="H49276" t="s">
        <v>1021</v>
      </c>
      <c r="I49276" t="s">
        <v>1021</v>
      </c>
      <c r="J49276" s="1">
        <v>37987</v>
      </c>
    </row>
    <row r="49277" spans="1:10" x14ac:dyDescent="0.25">
      <c r="A49277" t="s">
        <v>169313</v>
      </c>
      <c r="B49277" t="s">
        <v>169314</v>
      </c>
      <c r="C49277" t="s">
        <v>169315</v>
      </c>
      <c r="D49277" t="s">
        <v>169316</v>
      </c>
      <c r="E49277" t="s">
        <v>14</v>
      </c>
      <c r="F49277" t="s">
        <v>21</v>
      </c>
      <c r="G49277" t="s">
        <v>77</v>
      </c>
      <c r="H49277" t="s">
        <v>1759</v>
      </c>
      <c r="I49277" t="s">
        <v>1759</v>
      </c>
      <c r="J49277" s="1">
        <v>41001</v>
      </c>
    </row>
    <row r="49278" spans="1:10" x14ac:dyDescent="0.25">
      <c r="A49278" t="s">
        <v>169317</v>
      </c>
      <c r="B49278" t="s">
        <v>169318</v>
      </c>
      <c r="C49278" t="s">
        <v>169319</v>
      </c>
      <c r="D49278" t="s">
        <v>1498</v>
      </c>
      <c r="E49278" t="s">
        <v>202</v>
      </c>
      <c r="F49278" t="s">
        <v>361</v>
      </c>
    </row>
    <row r="49279" spans="1:10" x14ac:dyDescent="0.25">
      <c r="A49279" t="s">
        <v>169320</v>
      </c>
      <c r="B49279" t="s">
        <v>169321</v>
      </c>
      <c r="C49279" t="s">
        <v>169322</v>
      </c>
      <c r="D49279" t="s">
        <v>650</v>
      </c>
      <c r="E49279" t="s">
        <v>14</v>
      </c>
      <c r="F49279" t="s">
        <v>342</v>
      </c>
      <c r="G49279">
        <v>11</v>
      </c>
      <c r="H49279" t="s">
        <v>6820</v>
      </c>
      <c r="I49279" t="s">
        <v>8884</v>
      </c>
      <c r="J49279" s="1">
        <v>37622</v>
      </c>
    </row>
    <row r="49280" spans="1:10" x14ac:dyDescent="0.25">
      <c r="A49280" t="s">
        <v>169323</v>
      </c>
      <c r="B49280" t="s">
        <v>169324</v>
      </c>
      <c r="C49280" t="s">
        <v>169325</v>
      </c>
      <c r="D49280" t="s">
        <v>169326</v>
      </c>
      <c r="E49280" t="s">
        <v>14</v>
      </c>
      <c r="F49280" t="s">
        <v>217</v>
      </c>
      <c r="G49280">
        <v>2</v>
      </c>
      <c r="H49280" t="s">
        <v>218</v>
      </c>
      <c r="I49280" t="s">
        <v>49331</v>
      </c>
      <c r="J49280" s="1">
        <v>41275</v>
      </c>
    </row>
    <row r="49281" spans="1:10" x14ac:dyDescent="0.25">
      <c r="A49281" t="s">
        <v>169327</v>
      </c>
      <c r="B49281" t="s">
        <v>169328</v>
      </c>
      <c r="C49281" t="s">
        <v>169329</v>
      </c>
      <c r="D49281" t="s">
        <v>7820</v>
      </c>
      <c r="E49281" t="s">
        <v>14</v>
      </c>
      <c r="F49281" t="s">
        <v>21</v>
      </c>
      <c r="G49281" t="s">
        <v>1347</v>
      </c>
      <c r="H49281" t="s">
        <v>1348</v>
      </c>
      <c r="I49281" t="s">
        <v>2985</v>
      </c>
    </row>
    <row r="49282" spans="1:10" x14ac:dyDescent="0.25">
      <c r="A49282" t="s">
        <v>169330</v>
      </c>
      <c r="B49282" t="s">
        <v>169331</v>
      </c>
      <c r="D49282" t="s">
        <v>82096</v>
      </c>
      <c r="E49282" t="s">
        <v>14</v>
      </c>
      <c r="F49282" t="s">
        <v>21</v>
      </c>
      <c r="G49282" t="s">
        <v>185</v>
      </c>
      <c r="H49282" t="s">
        <v>9440</v>
      </c>
      <c r="I49282" t="s">
        <v>169332</v>
      </c>
      <c r="J49282" s="1">
        <v>41121</v>
      </c>
    </row>
    <row r="49283" spans="1:10" x14ac:dyDescent="0.25">
      <c r="A49283" t="s">
        <v>169333</v>
      </c>
      <c r="B49283" t="s">
        <v>169334</v>
      </c>
      <c r="D49283" t="s">
        <v>89</v>
      </c>
      <c r="E49283" t="s">
        <v>14</v>
      </c>
      <c r="F49283" t="s">
        <v>21</v>
      </c>
      <c r="G49283" t="s">
        <v>1267</v>
      </c>
      <c r="H49283" t="s">
        <v>1268</v>
      </c>
      <c r="I49283" t="s">
        <v>20790</v>
      </c>
      <c r="J49283" s="1">
        <v>38718</v>
      </c>
    </row>
    <row r="49284" spans="1:10" x14ac:dyDescent="0.25">
      <c r="A49284" t="s">
        <v>169335</v>
      </c>
      <c r="B49284" t="s">
        <v>169336</v>
      </c>
      <c r="C49284" t="s">
        <v>169337</v>
      </c>
      <c r="D49284" t="s">
        <v>29128</v>
      </c>
      <c r="E49284" t="s">
        <v>108</v>
      </c>
      <c r="F49284" t="s">
        <v>21</v>
      </c>
      <c r="G49284" t="s">
        <v>185</v>
      </c>
      <c r="H49284" t="s">
        <v>20933</v>
      </c>
      <c r="I49284" t="s">
        <v>20934</v>
      </c>
      <c r="J49284" s="1">
        <v>36161</v>
      </c>
    </row>
    <row r="49285" spans="1:10" x14ac:dyDescent="0.25">
      <c r="A49285" t="s">
        <v>169338</v>
      </c>
      <c r="B49285" t="s">
        <v>169339</v>
      </c>
      <c r="C49285" t="s">
        <v>169340</v>
      </c>
      <c r="D49285" t="s">
        <v>302</v>
      </c>
      <c r="E49285" t="s">
        <v>14</v>
      </c>
      <c r="F49285" t="s">
        <v>217</v>
      </c>
      <c r="G49285">
        <v>4</v>
      </c>
      <c r="H49285" t="s">
        <v>4950</v>
      </c>
      <c r="I49285" t="s">
        <v>169341</v>
      </c>
      <c r="J49285" s="1">
        <v>37987</v>
      </c>
    </row>
    <row r="49286" spans="1:10" x14ac:dyDescent="0.25">
      <c r="A49286" t="s">
        <v>169342</v>
      </c>
      <c r="B49286" t="s">
        <v>169343</v>
      </c>
      <c r="C49286" t="s">
        <v>169344</v>
      </c>
      <c r="D49286" t="s">
        <v>2388</v>
      </c>
      <c r="E49286" t="s">
        <v>14</v>
      </c>
      <c r="F49286" t="s">
        <v>21</v>
      </c>
      <c r="G49286" t="s">
        <v>84</v>
      </c>
      <c r="H49286" t="s">
        <v>584</v>
      </c>
      <c r="I49286" t="s">
        <v>24830</v>
      </c>
      <c r="J49286" s="1">
        <v>38718</v>
      </c>
    </row>
    <row r="49287" spans="1:10" x14ac:dyDescent="0.25">
      <c r="A49287" t="s">
        <v>169345</v>
      </c>
      <c r="B49287" t="s">
        <v>169346</v>
      </c>
      <c r="C49287" t="s">
        <v>169347</v>
      </c>
      <c r="D49287" t="s">
        <v>1498</v>
      </c>
      <c r="E49287" t="s">
        <v>14</v>
      </c>
      <c r="F49287" t="s">
        <v>21</v>
      </c>
      <c r="G49287" t="s">
        <v>3472</v>
      </c>
      <c r="H49287" t="s">
        <v>8017</v>
      </c>
      <c r="I49287" t="s">
        <v>8017</v>
      </c>
      <c r="J49287" s="1">
        <v>39083</v>
      </c>
    </row>
    <row r="49288" spans="1:10" x14ac:dyDescent="0.25">
      <c r="A49288" t="s">
        <v>169348</v>
      </c>
      <c r="B49288" t="s">
        <v>169349</v>
      </c>
      <c r="C49288" t="s">
        <v>169350</v>
      </c>
      <c r="E49288" t="s">
        <v>14</v>
      </c>
      <c r="J49288" s="1">
        <v>39387</v>
      </c>
    </row>
    <row r="49289" spans="1:10" x14ac:dyDescent="0.25">
      <c r="A49289" t="s">
        <v>169351</v>
      </c>
      <c r="B49289" t="s">
        <v>169352</v>
      </c>
      <c r="C49289" t="s">
        <v>169353</v>
      </c>
      <c r="D49289" t="s">
        <v>169354</v>
      </c>
      <c r="E49289" t="s">
        <v>108</v>
      </c>
      <c r="F49289" t="s">
        <v>21</v>
      </c>
      <c r="G49289" t="s">
        <v>803</v>
      </c>
      <c r="H49289" t="s">
        <v>804</v>
      </c>
      <c r="I49289" t="s">
        <v>804</v>
      </c>
      <c r="J49289" s="1">
        <v>39814</v>
      </c>
    </row>
    <row r="49290" spans="1:10" x14ac:dyDescent="0.25">
      <c r="A49290" t="s">
        <v>169355</v>
      </c>
      <c r="B49290" t="s">
        <v>169356</v>
      </c>
      <c r="C49290" t="s">
        <v>169357</v>
      </c>
      <c r="D49290" t="s">
        <v>169358</v>
      </c>
      <c r="E49290" t="s">
        <v>108</v>
      </c>
      <c r="F49290" t="s">
        <v>21</v>
      </c>
      <c r="G49290" t="s">
        <v>59</v>
      </c>
      <c r="H49290" t="s">
        <v>60</v>
      </c>
      <c r="I49290" t="s">
        <v>1397</v>
      </c>
    </row>
    <row r="49291" spans="1:10" x14ac:dyDescent="0.25">
      <c r="A49291" t="s">
        <v>169359</v>
      </c>
      <c r="B49291" t="s">
        <v>169360</v>
      </c>
      <c r="C49291" t="s">
        <v>169361</v>
      </c>
      <c r="D49291" t="s">
        <v>169362</v>
      </c>
      <c r="E49291" t="s">
        <v>14</v>
      </c>
      <c r="F49291" t="s">
        <v>123</v>
      </c>
      <c r="G49291" t="s">
        <v>124</v>
      </c>
      <c r="H49291" t="s">
        <v>125</v>
      </c>
      <c r="I49291" t="s">
        <v>125</v>
      </c>
      <c r="J49291" s="1">
        <v>41148</v>
      </c>
    </row>
    <row r="49292" spans="1:10" x14ac:dyDescent="0.25">
      <c r="A49292" t="s">
        <v>169363</v>
      </c>
      <c r="B49292" t="s">
        <v>169364</v>
      </c>
      <c r="C49292" t="s">
        <v>169365</v>
      </c>
      <c r="D49292" t="s">
        <v>70</v>
      </c>
      <c r="E49292" t="s">
        <v>14</v>
      </c>
      <c r="F49292" t="s">
        <v>21</v>
      </c>
      <c r="G49292" t="s">
        <v>203</v>
      </c>
      <c r="H49292" t="s">
        <v>6938</v>
      </c>
      <c r="I49292" t="s">
        <v>6897</v>
      </c>
      <c r="J49292" s="1">
        <v>36526</v>
      </c>
    </row>
    <row r="49293" spans="1:10" x14ac:dyDescent="0.25">
      <c r="A49293" t="s">
        <v>169366</v>
      </c>
      <c r="B49293" t="s">
        <v>169367</v>
      </c>
      <c r="C49293" t="s">
        <v>169368</v>
      </c>
      <c r="E49293" t="s">
        <v>14</v>
      </c>
    </row>
    <row r="49294" spans="1:10" x14ac:dyDescent="0.25">
      <c r="A49294" t="s">
        <v>169369</v>
      </c>
      <c r="B49294" t="s">
        <v>169370</v>
      </c>
      <c r="C49294" t="s">
        <v>169371</v>
      </c>
      <c r="D49294" t="s">
        <v>45</v>
      </c>
      <c r="E49294" t="s">
        <v>108</v>
      </c>
      <c r="F49294" t="s">
        <v>123</v>
      </c>
      <c r="G49294" t="s">
        <v>124</v>
      </c>
      <c r="H49294" t="s">
        <v>125</v>
      </c>
      <c r="I49294" t="s">
        <v>125</v>
      </c>
      <c r="J49294" s="1">
        <v>38718</v>
      </c>
    </row>
    <row r="49295" spans="1:10" x14ac:dyDescent="0.25">
      <c r="A49295" t="s">
        <v>169372</v>
      </c>
      <c r="B49295" t="s">
        <v>169373</v>
      </c>
      <c r="C49295" t="s">
        <v>169374</v>
      </c>
      <c r="D49295" t="s">
        <v>169375</v>
      </c>
      <c r="E49295" t="s">
        <v>202</v>
      </c>
      <c r="F49295" t="s">
        <v>7339</v>
      </c>
      <c r="G49295" t="s">
        <v>10579</v>
      </c>
      <c r="H49295" t="s">
        <v>10580</v>
      </c>
      <c r="I49295" t="s">
        <v>10581</v>
      </c>
      <c r="J49295" s="1">
        <v>42019</v>
      </c>
    </row>
    <row r="49296" spans="1:10" x14ac:dyDescent="0.25">
      <c r="A49296" t="s">
        <v>169376</v>
      </c>
      <c r="B49296" t="s">
        <v>169377</v>
      </c>
      <c r="C49296" t="s">
        <v>169378</v>
      </c>
      <c r="D49296" t="s">
        <v>38</v>
      </c>
      <c r="E49296" t="s">
        <v>108</v>
      </c>
      <c r="F49296" t="s">
        <v>21</v>
      </c>
      <c r="G49296" t="s">
        <v>59</v>
      </c>
      <c r="H49296" t="s">
        <v>60</v>
      </c>
      <c r="I49296" t="s">
        <v>2966</v>
      </c>
      <c r="J49296" s="1">
        <v>36161</v>
      </c>
    </row>
    <row r="49297" spans="1:10" x14ac:dyDescent="0.25">
      <c r="A49297" t="s">
        <v>169379</v>
      </c>
      <c r="B49297" t="s">
        <v>169380</v>
      </c>
      <c r="C49297" t="s">
        <v>169381</v>
      </c>
      <c r="D49297" t="s">
        <v>638</v>
      </c>
      <c r="E49297" t="s">
        <v>14</v>
      </c>
      <c r="F49297" t="s">
        <v>21</v>
      </c>
      <c r="G49297" t="s">
        <v>130</v>
      </c>
      <c r="H49297" t="s">
        <v>131</v>
      </c>
      <c r="I49297" t="s">
        <v>1109</v>
      </c>
      <c r="J49297" s="1">
        <v>39083</v>
      </c>
    </row>
    <row r="49298" spans="1:10" x14ac:dyDescent="0.25">
      <c r="A49298" t="s">
        <v>169382</v>
      </c>
      <c r="B49298" t="s">
        <v>169383</v>
      </c>
      <c r="C49298" t="s">
        <v>169384</v>
      </c>
      <c r="D49298" t="s">
        <v>169385</v>
      </c>
      <c r="E49298" t="s">
        <v>14</v>
      </c>
      <c r="F49298" t="s">
        <v>21</v>
      </c>
      <c r="G49298" t="s">
        <v>101</v>
      </c>
      <c r="H49298" t="s">
        <v>102</v>
      </c>
      <c r="I49298" t="s">
        <v>103</v>
      </c>
    </row>
    <row r="49299" spans="1:10" x14ac:dyDescent="0.25">
      <c r="A49299" t="s">
        <v>169386</v>
      </c>
      <c r="B49299" t="s">
        <v>169387</v>
      </c>
      <c r="C49299" t="s">
        <v>169388</v>
      </c>
      <c r="E49299" t="s">
        <v>108</v>
      </c>
      <c r="F49299" t="s">
        <v>21</v>
      </c>
      <c r="G49299" t="s">
        <v>1229</v>
      </c>
      <c r="H49299" t="s">
        <v>10953</v>
      </c>
      <c r="I49299" t="s">
        <v>68753</v>
      </c>
    </row>
    <row r="49300" spans="1:10" x14ac:dyDescent="0.25">
      <c r="A49300" t="s">
        <v>169389</v>
      </c>
      <c r="B49300" t="s">
        <v>169390</v>
      </c>
      <c r="E49300" t="s">
        <v>14</v>
      </c>
    </row>
    <row r="49301" spans="1:10" x14ac:dyDescent="0.25">
      <c r="A49301" t="s">
        <v>169391</v>
      </c>
      <c r="B49301" t="s">
        <v>169392</v>
      </c>
      <c r="C49301" t="s">
        <v>169393</v>
      </c>
      <c r="D49301" t="s">
        <v>51</v>
      </c>
      <c r="E49301" t="s">
        <v>14</v>
      </c>
      <c r="F49301" t="s">
        <v>21</v>
      </c>
      <c r="G49301" t="s">
        <v>153</v>
      </c>
      <c r="H49301" t="s">
        <v>239</v>
      </c>
      <c r="I49301" t="s">
        <v>2148</v>
      </c>
      <c r="J49301" s="1">
        <v>38353</v>
      </c>
    </row>
    <row r="49302" spans="1:10" x14ac:dyDescent="0.25">
      <c r="A49302" t="s">
        <v>169394</v>
      </c>
      <c r="B49302" t="s">
        <v>169395</v>
      </c>
      <c r="C49302" t="s">
        <v>169396</v>
      </c>
      <c r="D49302" t="s">
        <v>37381</v>
      </c>
      <c r="E49302" t="s">
        <v>14</v>
      </c>
      <c r="F49302" t="s">
        <v>21</v>
      </c>
      <c r="G49302" t="s">
        <v>281</v>
      </c>
      <c r="H49302" t="s">
        <v>869</v>
      </c>
      <c r="I49302" t="s">
        <v>2962</v>
      </c>
      <c r="J49302" s="1">
        <v>35065</v>
      </c>
    </row>
    <row r="49303" spans="1:10" x14ac:dyDescent="0.25">
      <c r="A49303" t="s">
        <v>169397</v>
      </c>
      <c r="B49303" t="s">
        <v>169398</v>
      </c>
      <c r="C49303" t="s">
        <v>169399</v>
      </c>
      <c r="D49303" t="s">
        <v>51</v>
      </c>
      <c r="E49303" t="s">
        <v>684</v>
      </c>
      <c r="F49303" t="s">
        <v>123</v>
      </c>
      <c r="G49303" t="s">
        <v>321</v>
      </c>
      <c r="H49303" t="s">
        <v>125</v>
      </c>
      <c r="I49303" t="s">
        <v>322</v>
      </c>
      <c r="J49303" s="1">
        <v>40544</v>
      </c>
    </row>
    <row r="49304" spans="1:10" x14ac:dyDescent="0.25">
      <c r="A49304" t="s">
        <v>169400</v>
      </c>
      <c r="B49304" t="s">
        <v>169401</v>
      </c>
      <c r="C49304" t="s">
        <v>169402</v>
      </c>
      <c r="D49304" t="s">
        <v>1526</v>
      </c>
      <c r="E49304" t="s">
        <v>14</v>
      </c>
      <c r="F49304" t="s">
        <v>21</v>
      </c>
      <c r="G49304" t="s">
        <v>639</v>
      </c>
      <c r="H49304" t="s">
        <v>640</v>
      </c>
      <c r="I49304" t="s">
        <v>3824</v>
      </c>
      <c r="J49304" s="1">
        <v>41837</v>
      </c>
    </row>
    <row r="49305" spans="1:10" x14ac:dyDescent="0.25">
      <c r="A49305" t="s">
        <v>169403</v>
      </c>
      <c r="B49305" t="s">
        <v>169404</v>
      </c>
      <c r="C49305" t="s">
        <v>169405</v>
      </c>
      <c r="E49305" t="s">
        <v>14</v>
      </c>
      <c r="F49305" t="s">
        <v>21</v>
      </c>
      <c r="G49305" t="s">
        <v>1325</v>
      </c>
      <c r="H49305" t="s">
        <v>4353</v>
      </c>
      <c r="I49305" t="s">
        <v>592</v>
      </c>
      <c r="J49305" s="1">
        <v>40909</v>
      </c>
    </row>
    <row r="49306" spans="1:10" x14ac:dyDescent="0.25">
      <c r="A49306" t="s">
        <v>169406</v>
      </c>
      <c r="B49306" t="s">
        <v>169407</v>
      </c>
      <c r="C49306" t="s">
        <v>169408</v>
      </c>
      <c r="D49306" t="s">
        <v>259</v>
      </c>
      <c r="E49306" t="s">
        <v>14</v>
      </c>
      <c r="F49306" t="s">
        <v>21</v>
      </c>
      <c r="G49306" t="s">
        <v>153</v>
      </c>
      <c r="H49306" t="s">
        <v>239</v>
      </c>
      <c r="I49306" t="s">
        <v>239</v>
      </c>
      <c r="J49306" s="1">
        <v>40909</v>
      </c>
    </row>
    <row r="49307" spans="1:10" x14ac:dyDescent="0.25">
      <c r="A49307" t="s">
        <v>169409</v>
      </c>
      <c r="B49307" t="s">
        <v>169410</v>
      </c>
      <c r="C49307" t="s">
        <v>169411</v>
      </c>
      <c r="D49307" t="s">
        <v>169412</v>
      </c>
      <c r="E49307" t="s">
        <v>14</v>
      </c>
      <c r="F49307" t="s">
        <v>52</v>
      </c>
      <c r="G49307" t="s">
        <v>1639</v>
      </c>
      <c r="H49307" t="s">
        <v>1640</v>
      </c>
      <c r="I49307" t="s">
        <v>1640</v>
      </c>
      <c r="J49307" s="1">
        <v>40909</v>
      </c>
    </row>
    <row r="49308" spans="1:10" x14ac:dyDescent="0.25">
      <c r="A49308" t="s">
        <v>169413</v>
      </c>
      <c r="B49308" t="s">
        <v>169414</v>
      </c>
      <c r="C49308" t="s">
        <v>169415</v>
      </c>
      <c r="D49308" t="s">
        <v>38</v>
      </c>
      <c r="E49308" t="s">
        <v>202</v>
      </c>
      <c r="F49308" t="s">
        <v>21</v>
      </c>
      <c r="G49308" t="s">
        <v>803</v>
      </c>
      <c r="H49308" t="s">
        <v>804</v>
      </c>
      <c r="I49308" t="s">
        <v>805</v>
      </c>
      <c r="J49308" s="1">
        <v>37622</v>
      </c>
    </row>
    <row r="49309" spans="1:10" x14ac:dyDescent="0.25">
      <c r="A49309" t="s">
        <v>169416</v>
      </c>
      <c r="B49309" t="s">
        <v>169417</v>
      </c>
      <c r="D49309" t="s">
        <v>89</v>
      </c>
      <c r="E49309" t="s">
        <v>14</v>
      </c>
    </row>
    <row r="49310" spans="1:10" x14ac:dyDescent="0.25">
      <c r="A49310" t="s">
        <v>169418</v>
      </c>
      <c r="B49310" t="s">
        <v>169419</v>
      </c>
      <c r="C49310" t="s">
        <v>169420</v>
      </c>
      <c r="D49310" t="s">
        <v>83336</v>
      </c>
      <c r="E49310" t="s">
        <v>14</v>
      </c>
      <c r="F49310" t="s">
        <v>1814</v>
      </c>
      <c r="G49310">
        <v>11</v>
      </c>
      <c r="H49310" t="s">
        <v>14159</v>
      </c>
      <c r="I49310" t="s">
        <v>14159</v>
      </c>
      <c r="J49310" s="1">
        <v>35431</v>
      </c>
    </row>
    <row r="49311" spans="1:10" x14ac:dyDescent="0.25">
      <c r="A49311" t="s">
        <v>169421</v>
      </c>
      <c r="B49311" t="s">
        <v>169422</v>
      </c>
      <c r="C49311" t="s">
        <v>169423</v>
      </c>
      <c r="D49311" t="s">
        <v>58</v>
      </c>
      <c r="E49311" t="s">
        <v>202</v>
      </c>
      <c r="F49311" t="s">
        <v>21</v>
      </c>
      <c r="G49311" t="s">
        <v>39</v>
      </c>
      <c r="H49311" t="s">
        <v>277</v>
      </c>
      <c r="I49311" t="s">
        <v>277</v>
      </c>
      <c r="J49311" s="1">
        <v>39814</v>
      </c>
    </row>
    <row r="49312" spans="1:10" x14ac:dyDescent="0.25">
      <c r="A49312" t="s">
        <v>169424</v>
      </c>
      <c r="B49312" t="s">
        <v>169425</v>
      </c>
      <c r="C49312" t="s">
        <v>169426</v>
      </c>
      <c r="D49312" t="s">
        <v>169427</v>
      </c>
      <c r="E49312" t="s">
        <v>14</v>
      </c>
      <c r="F49312" t="s">
        <v>342</v>
      </c>
      <c r="G49312">
        <v>7</v>
      </c>
      <c r="H49312" t="s">
        <v>757</v>
      </c>
      <c r="I49312" t="s">
        <v>757</v>
      </c>
      <c r="J49312" s="1">
        <v>41870</v>
      </c>
    </row>
    <row r="49313" spans="1:10" x14ac:dyDescent="0.25">
      <c r="A49313" t="s">
        <v>169428</v>
      </c>
      <c r="B49313" t="s">
        <v>169429</v>
      </c>
      <c r="C49313" t="s">
        <v>169430</v>
      </c>
      <c r="D49313" t="s">
        <v>3367</v>
      </c>
      <c r="E49313" t="s">
        <v>684</v>
      </c>
      <c r="F49313" t="s">
        <v>21</v>
      </c>
      <c r="G49313" t="s">
        <v>39</v>
      </c>
      <c r="H49313" t="s">
        <v>277</v>
      </c>
      <c r="I49313" t="s">
        <v>929</v>
      </c>
      <c r="J49313" s="1">
        <v>39083</v>
      </c>
    </row>
    <row r="49314" spans="1:10" x14ac:dyDescent="0.25">
      <c r="A49314" t="s">
        <v>169431</v>
      </c>
      <c r="B49314" t="s">
        <v>169432</v>
      </c>
      <c r="C49314" t="s">
        <v>169433</v>
      </c>
      <c r="D49314" t="s">
        <v>7640</v>
      </c>
      <c r="E49314" t="s">
        <v>14</v>
      </c>
      <c r="F49314" t="s">
        <v>21</v>
      </c>
      <c r="G49314" t="s">
        <v>203</v>
      </c>
      <c r="H49314" t="s">
        <v>204</v>
      </c>
      <c r="I49314" t="s">
        <v>57904</v>
      </c>
      <c r="J49314" s="1">
        <v>37622</v>
      </c>
    </row>
    <row r="49315" spans="1:10" x14ac:dyDescent="0.25">
      <c r="A49315" t="s">
        <v>169434</v>
      </c>
      <c r="B49315" t="s">
        <v>169435</v>
      </c>
      <c r="C49315" t="s">
        <v>169436</v>
      </c>
      <c r="D49315" t="s">
        <v>51</v>
      </c>
      <c r="E49315" t="s">
        <v>14</v>
      </c>
      <c r="F49315" t="s">
        <v>547</v>
      </c>
      <c r="G49315">
        <v>56</v>
      </c>
      <c r="H49315" t="s">
        <v>2547</v>
      </c>
      <c r="I49315" t="s">
        <v>2547</v>
      </c>
      <c r="J49315" s="1">
        <v>40179</v>
      </c>
    </row>
    <row r="49316" spans="1:10" x14ac:dyDescent="0.25">
      <c r="A49316" t="s">
        <v>169437</v>
      </c>
      <c r="B49316" t="s">
        <v>169438</v>
      </c>
      <c r="D49316" t="s">
        <v>1498</v>
      </c>
      <c r="E49316" t="s">
        <v>14</v>
      </c>
      <c r="F49316" t="s">
        <v>160</v>
      </c>
      <c r="G49316" t="s">
        <v>5596</v>
      </c>
      <c r="H49316" t="s">
        <v>68213</v>
      </c>
      <c r="I49316" t="s">
        <v>68213</v>
      </c>
      <c r="J49316" s="1">
        <v>37622</v>
      </c>
    </row>
    <row r="49317" spans="1:10" x14ac:dyDescent="0.25">
      <c r="A49317" t="s">
        <v>169439</v>
      </c>
      <c r="B49317" t="s">
        <v>169440</v>
      </c>
      <c r="C49317" t="s">
        <v>169441</v>
      </c>
      <c r="D49317" t="s">
        <v>169442</v>
      </c>
      <c r="E49317" t="s">
        <v>14</v>
      </c>
      <c r="F49317" t="s">
        <v>21</v>
      </c>
      <c r="G49317" t="s">
        <v>522</v>
      </c>
      <c r="H49317" t="s">
        <v>523</v>
      </c>
      <c r="I49317" t="s">
        <v>524</v>
      </c>
    </row>
    <row r="49318" spans="1:10" x14ac:dyDescent="0.25">
      <c r="A49318" t="s">
        <v>169443</v>
      </c>
      <c r="B49318" t="s">
        <v>169444</v>
      </c>
      <c r="D49318" t="s">
        <v>169445</v>
      </c>
      <c r="E49318" t="s">
        <v>14</v>
      </c>
    </row>
    <row r="49319" spans="1:10" x14ac:dyDescent="0.25">
      <c r="A49319" t="s">
        <v>169446</v>
      </c>
      <c r="B49319" t="s">
        <v>169447</v>
      </c>
      <c r="D49319" t="s">
        <v>51</v>
      </c>
      <c r="E49319" t="s">
        <v>14</v>
      </c>
      <c r="F49319" t="s">
        <v>21</v>
      </c>
      <c r="G49319" t="s">
        <v>77</v>
      </c>
      <c r="H49319" t="s">
        <v>1759</v>
      </c>
      <c r="I49319" t="s">
        <v>1759</v>
      </c>
    </row>
    <row r="49320" spans="1:10" x14ac:dyDescent="0.25">
      <c r="A49320" t="s">
        <v>169448</v>
      </c>
      <c r="B49320" t="s">
        <v>169449</v>
      </c>
      <c r="C49320" t="s">
        <v>169450</v>
      </c>
      <c r="D49320" t="s">
        <v>352</v>
      </c>
      <c r="E49320" t="s">
        <v>14</v>
      </c>
      <c r="F49320" t="s">
        <v>52</v>
      </c>
      <c r="G49320" t="s">
        <v>4482</v>
      </c>
      <c r="H49320" t="s">
        <v>6231</v>
      </c>
      <c r="I49320" t="s">
        <v>6231</v>
      </c>
      <c r="J49320" s="1">
        <v>40909</v>
      </c>
    </row>
    <row r="49321" spans="1:10" x14ac:dyDescent="0.25">
      <c r="A49321" t="s">
        <v>169451</v>
      </c>
      <c r="B49321" t="s">
        <v>169452</v>
      </c>
      <c r="C49321" t="s">
        <v>169453</v>
      </c>
      <c r="D49321" t="s">
        <v>65</v>
      </c>
      <c r="E49321" t="s">
        <v>14</v>
      </c>
      <c r="F49321" t="s">
        <v>694</v>
      </c>
      <c r="G49321">
        <v>3</v>
      </c>
      <c r="H49321" t="s">
        <v>4675</v>
      </c>
      <c r="I49321" t="s">
        <v>37162</v>
      </c>
      <c r="J49321" s="1">
        <v>39783</v>
      </c>
    </row>
    <row r="49322" spans="1:10" x14ac:dyDescent="0.25">
      <c r="A49322" t="s">
        <v>169454</v>
      </c>
      <c r="B49322" t="s">
        <v>169455</v>
      </c>
      <c r="C49322" t="s">
        <v>169456</v>
      </c>
      <c r="D49322" t="s">
        <v>70</v>
      </c>
      <c r="E49322" t="s">
        <v>14</v>
      </c>
      <c r="F49322" t="s">
        <v>21</v>
      </c>
      <c r="G49322" t="s">
        <v>137</v>
      </c>
      <c r="H49322" t="s">
        <v>138</v>
      </c>
      <c r="I49322" t="s">
        <v>138</v>
      </c>
      <c r="J49322" s="1">
        <v>37622</v>
      </c>
    </row>
    <row r="49323" spans="1:10" x14ac:dyDescent="0.25">
      <c r="A49323" t="s">
        <v>169457</v>
      </c>
      <c r="B49323" t="s">
        <v>169458</v>
      </c>
      <c r="D49323" t="s">
        <v>169459</v>
      </c>
      <c r="E49323" t="s">
        <v>14</v>
      </c>
      <c r="F49323" t="s">
        <v>21</v>
      </c>
      <c r="G49323" t="s">
        <v>101</v>
      </c>
      <c r="H49323" t="s">
        <v>102</v>
      </c>
      <c r="I49323" t="s">
        <v>103</v>
      </c>
    </row>
    <row r="49324" spans="1:10" x14ac:dyDescent="0.25">
      <c r="A49324" t="s">
        <v>169460</v>
      </c>
      <c r="B49324" t="s">
        <v>169461</v>
      </c>
      <c r="C49324" t="s">
        <v>169462</v>
      </c>
      <c r="D49324" t="s">
        <v>169463</v>
      </c>
      <c r="E49324" t="s">
        <v>14</v>
      </c>
      <c r="F49324" t="s">
        <v>14333</v>
      </c>
      <c r="G49324">
        <v>4</v>
      </c>
      <c r="H49324" t="s">
        <v>14334</v>
      </c>
      <c r="I49324" t="s">
        <v>14334</v>
      </c>
      <c r="J49324" s="1">
        <v>40902</v>
      </c>
    </row>
    <row r="49325" spans="1:10" x14ac:dyDescent="0.25">
      <c r="A49325" t="s">
        <v>169464</v>
      </c>
      <c r="B49325" t="s">
        <v>169465</v>
      </c>
      <c r="C49325" t="s">
        <v>169466</v>
      </c>
      <c r="D49325" t="s">
        <v>2356</v>
      </c>
      <c r="E49325" t="s">
        <v>14</v>
      </c>
      <c r="F49325" t="s">
        <v>15</v>
      </c>
      <c r="G49325">
        <v>35</v>
      </c>
      <c r="H49325" t="s">
        <v>14349</v>
      </c>
      <c r="I49325" t="s">
        <v>14349</v>
      </c>
    </row>
    <row r="49326" spans="1:10" x14ac:dyDescent="0.25">
      <c r="A49326" t="s">
        <v>169467</v>
      </c>
      <c r="B49326" t="s">
        <v>169468</v>
      </c>
      <c r="C49326" t="s">
        <v>169469</v>
      </c>
      <c r="D49326" t="s">
        <v>38</v>
      </c>
      <c r="E49326" t="s">
        <v>14</v>
      </c>
      <c r="F49326" t="s">
        <v>21</v>
      </c>
      <c r="G49326" t="s">
        <v>77</v>
      </c>
      <c r="H49326" t="s">
        <v>1759</v>
      </c>
      <c r="I49326" t="s">
        <v>2519</v>
      </c>
      <c r="J49326" s="1">
        <v>41061</v>
      </c>
    </row>
    <row r="49327" spans="1:10" x14ac:dyDescent="0.25">
      <c r="A49327" t="s">
        <v>169470</v>
      </c>
      <c r="B49327" t="s">
        <v>169471</v>
      </c>
      <c r="C49327" t="s">
        <v>169472</v>
      </c>
      <c r="D49327" t="s">
        <v>1498</v>
      </c>
      <c r="E49327" t="s">
        <v>684</v>
      </c>
      <c r="F49327" t="s">
        <v>21</v>
      </c>
      <c r="G49327" t="s">
        <v>425</v>
      </c>
      <c r="H49327" t="s">
        <v>523</v>
      </c>
      <c r="I49327" t="s">
        <v>8299</v>
      </c>
      <c r="J49327" s="1">
        <v>25204</v>
      </c>
    </row>
    <row r="49328" spans="1:10" x14ac:dyDescent="0.25">
      <c r="A49328" t="s">
        <v>169473</v>
      </c>
      <c r="B49328" t="s">
        <v>169474</v>
      </c>
      <c r="C49328" t="s">
        <v>169475</v>
      </c>
      <c r="D49328" t="s">
        <v>1379</v>
      </c>
      <c r="E49328" t="s">
        <v>14</v>
      </c>
      <c r="F49328" t="s">
        <v>33</v>
      </c>
      <c r="G49328">
        <v>32</v>
      </c>
      <c r="H49328" t="s">
        <v>10033</v>
      </c>
      <c r="I49328" t="s">
        <v>10033</v>
      </c>
    </row>
    <row r="49329" spans="1:10" x14ac:dyDescent="0.25">
      <c r="A49329" t="s">
        <v>169476</v>
      </c>
      <c r="B49329" t="s">
        <v>169477</v>
      </c>
      <c r="D49329" t="s">
        <v>761</v>
      </c>
      <c r="E49329" t="s">
        <v>14</v>
      </c>
      <c r="F49329" t="s">
        <v>21</v>
      </c>
      <c r="G49329" t="s">
        <v>101</v>
      </c>
      <c r="H49329" t="s">
        <v>102</v>
      </c>
      <c r="I49329" t="s">
        <v>169478</v>
      </c>
      <c r="J49329" s="1">
        <v>41795</v>
      </c>
    </row>
    <row r="49330" spans="1:10" x14ac:dyDescent="0.25">
      <c r="A49330" t="s">
        <v>169479</v>
      </c>
      <c r="B49330" t="s">
        <v>169480</v>
      </c>
      <c r="C49330" t="s">
        <v>169481</v>
      </c>
      <c r="D49330" t="s">
        <v>169482</v>
      </c>
      <c r="E49330" t="s">
        <v>14</v>
      </c>
      <c r="F49330" t="s">
        <v>547</v>
      </c>
      <c r="G49330">
        <v>56</v>
      </c>
      <c r="H49330" t="s">
        <v>2547</v>
      </c>
      <c r="I49330" t="s">
        <v>2547</v>
      </c>
      <c r="J49330" s="1">
        <v>41426</v>
      </c>
    </row>
    <row r="49331" spans="1:10" x14ac:dyDescent="0.25">
      <c r="A49331" t="s">
        <v>169483</v>
      </c>
      <c r="B49331" t="s">
        <v>169484</v>
      </c>
      <c r="C49331" t="s">
        <v>169485</v>
      </c>
      <c r="D49331" t="s">
        <v>1862</v>
      </c>
      <c r="E49331" t="s">
        <v>14</v>
      </c>
      <c r="F49331" t="s">
        <v>1121</v>
      </c>
      <c r="G49331">
        <v>20</v>
      </c>
      <c r="H49331" t="s">
        <v>30455</v>
      </c>
      <c r="I49331" t="s">
        <v>30455</v>
      </c>
      <c r="J49331" s="1">
        <v>40909</v>
      </c>
    </row>
    <row r="49332" spans="1:10" x14ac:dyDescent="0.25">
      <c r="A49332" t="s">
        <v>169486</v>
      </c>
      <c r="B49332" t="s">
        <v>169487</v>
      </c>
      <c r="C49332" t="s">
        <v>169488</v>
      </c>
      <c r="D49332" t="s">
        <v>32</v>
      </c>
      <c r="E49332" t="s">
        <v>202</v>
      </c>
      <c r="F49332" t="s">
        <v>453</v>
      </c>
      <c r="G49332">
        <v>48</v>
      </c>
      <c r="H49332" t="s">
        <v>454</v>
      </c>
      <c r="I49332" t="s">
        <v>454</v>
      </c>
    </row>
    <row r="49333" spans="1:10" x14ac:dyDescent="0.25">
      <c r="A49333" t="s">
        <v>169489</v>
      </c>
      <c r="B49333" t="s">
        <v>169490</v>
      </c>
      <c r="C49333" t="s">
        <v>169491</v>
      </c>
      <c r="D49333" t="s">
        <v>169492</v>
      </c>
      <c r="E49333" t="s">
        <v>14</v>
      </c>
      <c r="F49333" t="s">
        <v>21</v>
      </c>
      <c r="G49333" t="s">
        <v>281</v>
      </c>
      <c r="H49333" t="s">
        <v>1025</v>
      </c>
      <c r="I49333" t="s">
        <v>1025</v>
      </c>
      <c r="J49333" s="1">
        <v>38687</v>
      </c>
    </row>
    <row r="49334" spans="1:10" x14ac:dyDescent="0.25">
      <c r="A49334" t="s">
        <v>169493</v>
      </c>
      <c r="B49334" t="s">
        <v>169494</v>
      </c>
      <c r="C49334" t="s">
        <v>169495</v>
      </c>
      <c r="D49334" t="s">
        <v>169496</v>
      </c>
      <c r="E49334" t="s">
        <v>14</v>
      </c>
      <c r="F49334" t="s">
        <v>645</v>
      </c>
      <c r="G49334">
        <v>9</v>
      </c>
      <c r="H49334" t="s">
        <v>2067</v>
      </c>
      <c r="I49334" t="s">
        <v>2067</v>
      </c>
      <c r="J49334" s="1">
        <v>41045</v>
      </c>
    </row>
    <row r="49335" spans="1:10" x14ac:dyDescent="0.25">
      <c r="A49335" t="s">
        <v>169497</v>
      </c>
      <c r="B49335" t="s">
        <v>169498</v>
      </c>
      <c r="C49335" t="s">
        <v>169499</v>
      </c>
      <c r="D49335" t="s">
        <v>169500</v>
      </c>
      <c r="E49335" t="s">
        <v>14</v>
      </c>
      <c r="F49335" t="s">
        <v>21</v>
      </c>
      <c r="G49335" t="s">
        <v>101</v>
      </c>
      <c r="H49335" t="s">
        <v>102</v>
      </c>
      <c r="I49335" t="s">
        <v>103</v>
      </c>
      <c r="J49335" s="1">
        <v>39600</v>
      </c>
    </row>
    <row r="49336" spans="1:10" x14ac:dyDescent="0.25">
      <c r="A49336" t="s">
        <v>169501</v>
      </c>
      <c r="B49336" t="s">
        <v>169502</v>
      </c>
      <c r="C49336" t="s">
        <v>169503</v>
      </c>
      <c r="D49336" t="s">
        <v>169504</v>
      </c>
      <c r="E49336" t="s">
        <v>14</v>
      </c>
      <c r="F49336" t="s">
        <v>21</v>
      </c>
      <c r="G49336" t="s">
        <v>59</v>
      </c>
      <c r="H49336" t="s">
        <v>60</v>
      </c>
      <c r="I49336" t="s">
        <v>66</v>
      </c>
      <c r="J49336" s="1">
        <v>41610</v>
      </c>
    </row>
    <row r="49337" spans="1:10" x14ac:dyDescent="0.25">
      <c r="A49337" t="s">
        <v>169505</v>
      </c>
      <c r="B49337" t="s">
        <v>169506</v>
      </c>
      <c r="C49337" t="s">
        <v>169507</v>
      </c>
      <c r="D49337" t="s">
        <v>176</v>
      </c>
      <c r="E49337" t="s">
        <v>14</v>
      </c>
      <c r="F49337" t="s">
        <v>21</v>
      </c>
      <c r="G49337" t="s">
        <v>116</v>
      </c>
      <c r="H49337" t="s">
        <v>117</v>
      </c>
      <c r="I49337" t="s">
        <v>117</v>
      </c>
      <c r="J49337" t="s">
        <v>169508</v>
      </c>
    </row>
    <row r="49338" spans="1:10" x14ac:dyDescent="0.25">
      <c r="A49338" t="s">
        <v>169509</v>
      </c>
      <c r="B49338" t="s">
        <v>169510</v>
      </c>
      <c r="C49338" t="s">
        <v>169511</v>
      </c>
      <c r="D49338" t="s">
        <v>374</v>
      </c>
      <c r="E49338" t="s">
        <v>14</v>
      </c>
      <c r="F49338" t="s">
        <v>21</v>
      </c>
      <c r="G49338" t="s">
        <v>967</v>
      </c>
      <c r="H49338" t="s">
        <v>968</v>
      </c>
      <c r="I49338" t="s">
        <v>968</v>
      </c>
      <c r="J49338" s="1">
        <v>41456</v>
      </c>
    </row>
    <row r="49339" spans="1:10" x14ac:dyDescent="0.25">
      <c r="A49339" t="s">
        <v>169512</v>
      </c>
      <c r="B49339" t="s">
        <v>169513</v>
      </c>
      <c r="C49339" t="s">
        <v>169514</v>
      </c>
      <c r="E49339" t="s">
        <v>14</v>
      </c>
      <c r="F49339" t="s">
        <v>21</v>
      </c>
      <c r="G49339" t="s">
        <v>101</v>
      </c>
      <c r="H49339" t="s">
        <v>688</v>
      </c>
      <c r="I49339" t="s">
        <v>169515</v>
      </c>
      <c r="J49339" s="1">
        <v>41640</v>
      </c>
    </row>
    <row r="49340" spans="1:10" x14ac:dyDescent="0.25">
      <c r="A49340" t="s">
        <v>169516</v>
      </c>
      <c r="B49340" t="s">
        <v>169517</v>
      </c>
      <c r="D49340" t="s">
        <v>112</v>
      </c>
      <c r="E49340" t="s">
        <v>14</v>
      </c>
      <c r="F49340" t="s">
        <v>21</v>
      </c>
      <c r="G49340" t="s">
        <v>84</v>
      </c>
      <c r="H49340" t="s">
        <v>11264</v>
      </c>
      <c r="I49340" t="s">
        <v>58349</v>
      </c>
      <c r="J49340" s="1">
        <v>41702</v>
      </c>
    </row>
    <row r="49341" spans="1:10" x14ac:dyDescent="0.25">
      <c r="A49341" t="s">
        <v>169518</v>
      </c>
      <c r="B49341" t="s">
        <v>169519</v>
      </c>
      <c r="C49341" t="s">
        <v>169520</v>
      </c>
      <c r="D49341" t="s">
        <v>8639</v>
      </c>
      <c r="E49341" t="s">
        <v>14</v>
      </c>
      <c r="F49341" t="s">
        <v>21</v>
      </c>
      <c r="G49341" t="s">
        <v>59</v>
      </c>
      <c r="H49341" t="s">
        <v>60</v>
      </c>
      <c r="I49341" t="s">
        <v>235</v>
      </c>
    </row>
    <row r="49342" spans="1:10" x14ac:dyDescent="0.25">
      <c r="A49342" t="s">
        <v>169521</v>
      </c>
      <c r="B49342" t="s">
        <v>169522</v>
      </c>
      <c r="C49342" t="s">
        <v>169523</v>
      </c>
      <c r="D49342" t="s">
        <v>122</v>
      </c>
      <c r="E49342" t="s">
        <v>14</v>
      </c>
      <c r="F49342" t="s">
        <v>21</v>
      </c>
      <c r="G49342" t="s">
        <v>3988</v>
      </c>
      <c r="H49342" t="s">
        <v>3989</v>
      </c>
      <c r="I49342" t="s">
        <v>3990</v>
      </c>
      <c r="J49342" s="1">
        <v>39083</v>
      </c>
    </row>
    <row r="49343" spans="1:10" x14ac:dyDescent="0.25">
      <c r="A49343" t="s">
        <v>169524</v>
      </c>
      <c r="B49343" t="s">
        <v>169525</v>
      </c>
      <c r="C49343" t="s">
        <v>169526</v>
      </c>
      <c r="D49343" t="s">
        <v>3703</v>
      </c>
      <c r="E49343" t="s">
        <v>14</v>
      </c>
      <c r="F49343" t="s">
        <v>21</v>
      </c>
      <c r="G49343" t="s">
        <v>203</v>
      </c>
      <c r="H49343" t="s">
        <v>204</v>
      </c>
      <c r="I49343" t="s">
        <v>204</v>
      </c>
      <c r="J49343" s="1">
        <v>35431</v>
      </c>
    </row>
    <row r="49344" spans="1:10" x14ac:dyDescent="0.25">
      <c r="A49344" t="s">
        <v>169527</v>
      </c>
      <c r="B49344" t="s">
        <v>169528</v>
      </c>
      <c r="C49344" t="s">
        <v>169529</v>
      </c>
      <c r="D49344" t="s">
        <v>38</v>
      </c>
      <c r="E49344" t="s">
        <v>14</v>
      </c>
      <c r="F49344" t="s">
        <v>21</v>
      </c>
      <c r="G49344" t="s">
        <v>59</v>
      </c>
      <c r="H49344" t="s">
        <v>60</v>
      </c>
      <c r="I49344" t="s">
        <v>1098</v>
      </c>
      <c r="J49344" s="1">
        <v>41275</v>
      </c>
    </row>
    <row r="49345" spans="1:10" x14ac:dyDescent="0.25">
      <c r="A49345" t="s">
        <v>169530</v>
      </c>
      <c r="B49345" t="s">
        <v>169531</v>
      </c>
      <c r="C49345" t="s">
        <v>169532</v>
      </c>
      <c r="D49345" t="s">
        <v>169533</v>
      </c>
      <c r="E49345" t="s">
        <v>684</v>
      </c>
      <c r="F49345" t="s">
        <v>21</v>
      </c>
      <c r="G49345" t="s">
        <v>185</v>
      </c>
      <c r="H49345" t="s">
        <v>9440</v>
      </c>
      <c r="I49345" t="s">
        <v>71338</v>
      </c>
    </row>
    <row r="49346" spans="1:10" x14ac:dyDescent="0.25">
      <c r="A49346" t="s">
        <v>169534</v>
      </c>
      <c r="B49346" t="s">
        <v>169535</v>
      </c>
      <c r="C49346" t="s">
        <v>169536</v>
      </c>
      <c r="D49346" t="s">
        <v>51</v>
      </c>
      <c r="E49346" t="s">
        <v>14</v>
      </c>
      <c r="F49346" t="s">
        <v>21</v>
      </c>
      <c r="G49346" t="s">
        <v>116</v>
      </c>
      <c r="H49346" t="s">
        <v>117</v>
      </c>
      <c r="I49346" t="s">
        <v>117</v>
      </c>
      <c r="J49346" s="1">
        <v>39814</v>
      </c>
    </row>
    <row r="49347" spans="1:10" x14ac:dyDescent="0.25">
      <c r="A49347" t="s">
        <v>169537</v>
      </c>
      <c r="B49347" t="s">
        <v>169538</v>
      </c>
      <c r="C49347" t="s">
        <v>169539</v>
      </c>
      <c r="D49347" t="s">
        <v>169540</v>
      </c>
      <c r="E49347" t="s">
        <v>14</v>
      </c>
      <c r="F49347" t="s">
        <v>1306</v>
      </c>
      <c r="G49347">
        <v>16</v>
      </c>
      <c r="H49347" t="s">
        <v>1307</v>
      </c>
      <c r="I49347" t="s">
        <v>1307</v>
      </c>
      <c r="J49347" s="1">
        <v>40544</v>
      </c>
    </row>
    <row r="49348" spans="1:10" x14ac:dyDescent="0.25">
      <c r="A49348" t="s">
        <v>169541</v>
      </c>
      <c r="B49348" t="s">
        <v>169542</v>
      </c>
      <c r="C49348" t="s">
        <v>169543</v>
      </c>
      <c r="D49348" t="s">
        <v>270</v>
      </c>
      <c r="E49348" t="s">
        <v>14</v>
      </c>
      <c r="F49348" t="s">
        <v>3314</v>
      </c>
    </row>
    <row r="49349" spans="1:10" x14ac:dyDescent="0.25">
      <c r="A49349" t="s">
        <v>169544</v>
      </c>
      <c r="B49349" t="s">
        <v>169545</v>
      </c>
      <c r="C49349" t="s">
        <v>169546</v>
      </c>
      <c r="D49349" t="s">
        <v>38</v>
      </c>
      <c r="E49349" t="s">
        <v>14</v>
      </c>
      <c r="F49349" t="s">
        <v>169547</v>
      </c>
      <c r="G49349">
        <v>2</v>
      </c>
      <c r="H49349" t="s">
        <v>169548</v>
      </c>
      <c r="I49349" t="s">
        <v>169548</v>
      </c>
    </row>
    <row r="49350" spans="1:10" x14ac:dyDescent="0.25">
      <c r="A49350" t="s">
        <v>169549</v>
      </c>
      <c r="B49350" t="s">
        <v>169550</v>
      </c>
      <c r="C49350" t="s">
        <v>169551</v>
      </c>
      <c r="D49350" t="s">
        <v>169552</v>
      </c>
      <c r="E49350" t="s">
        <v>14</v>
      </c>
      <c r="F49350" t="s">
        <v>2806</v>
      </c>
      <c r="G49350">
        <v>1</v>
      </c>
      <c r="H49350" t="s">
        <v>2807</v>
      </c>
      <c r="I49350" t="s">
        <v>2807</v>
      </c>
      <c r="J49350" s="1">
        <v>42005</v>
      </c>
    </row>
    <row r="49351" spans="1:10" x14ac:dyDescent="0.25">
      <c r="A49351" t="s">
        <v>169553</v>
      </c>
      <c r="B49351" t="s">
        <v>169554</v>
      </c>
      <c r="C49351" t="s">
        <v>169555</v>
      </c>
      <c r="D49351" t="s">
        <v>169556</v>
      </c>
      <c r="E49351" t="s">
        <v>14</v>
      </c>
      <c r="F49351" t="s">
        <v>15</v>
      </c>
      <c r="G49351">
        <v>25</v>
      </c>
      <c r="H49351" t="s">
        <v>146</v>
      </c>
      <c r="I49351" t="s">
        <v>146</v>
      </c>
      <c r="J49351" s="1">
        <v>42064</v>
      </c>
    </row>
    <row r="49352" spans="1:10" x14ac:dyDescent="0.25">
      <c r="A49352" t="s">
        <v>169557</v>
      </c>
      <c r="B49352" t="s">
        <v>169558</v>
      </c>
      <c r="C49352" t="s">
        <v>169559</v>
      </c>
      <c r="D49352" t="s">
        <v>736</v>
      </c>
      <c r="E49352" t="s">
        <v>108</v>
      </c>
      <c r="F49352" t="s">
        <v>21</v>
      </c>
      <c r="G49352" t="s">
        <v>1075</v>
      </c>
      <c r="H49352" t="s">
        <v>1076</v>
      </c>
      <c r="I49352" t="s">
        <v>1165</v>
      </c>
      <c r="J49352" s="1">
        <v>39083</v>
      </c>
    </row>
    <row r="49353" spans="1:10" x14ac:dyDescent="0.25">
      <c r="A49353" t="s">
        <v>169560</v>
      </c>
      <c r="B49353" t="s">
        <v>169561</v>
      </c>
      <c r="C49353" t="s">
        <v>169562</v>
      </c>
      <c r="D49353" t="s">
        <v>2321</v>
      </c>
      <c r="E49353" t="s">
        <v>14</v>
      </c>
      <c r="F49353" t="s">
        <v>123</v>
      </c>
      <c r="G49353" t="s">
        <v>3661</v>
      </c>
    </row>
    <row r="49354" spans="1:10" x14ac:dyDescent="0.25">
      <c r="A49354" t="s">
        <v>169563</v>
      </c>
      <c r="B49354" t="s">
        <v>169564</v>
      </c>
      <c r="C49354" t="s">
        <v>169565</v>
      </c>
      <c r="D49354" t="s">
        <v>169566</v>
      </c>
      <c r="E49354" t="s">
        <v>202</v>
      </c>
      <c r="F49354" t="s">
        <v>21</v>
      </c>
      <c r="G49354" t="s">
        <v>137</v>
      </c>
      <c r="H49354" t="s">
        <v>138</v>
      </c>
      <c r="I49354" t="s">
        <v>138</v>
      </c>
      <c r="J49354" s="1">
        <v>40554</v>
      </c>
    </row>
    <row r="49355" spans="1:10" x14ac:dyDescent="0.25">
      <c r="A49355" t="s">
        <v>169567</v>
      </c>
      <c r="B49355" t="s">
        <v>169568</v>
      </c>
      <c r="C49355" t="s">
        <v>169569</v>
      </c>
      <c r="D49355" t="s">
        <v>51</v>
      </c>
      <c r="E49355" t="s">
        <v>14</v>
      </c>
      <c r="F49355" t="s">
        <v>21</v>
      </c>
      <c r="G49355" t="s">
        <v>1006</v>
      </c>
      <c r="H49355" t="s">
        <v>8818</v>
      </c>
      <c r="I49355" t="s">
        <v>20377</v>
      </c>
      <c r="J49355" s="1">
        <v>37987</v>
      </c>
    </row>
    <row r="49356" spans="1:10" x14ac:dyDescent="0.25">
      <c r="A49356" t="s">
        <v>169570</v>
      </c>
      <c r="B49356" t="s">
        <v>169571</v>
      </c>
      <c r="C49356" t="s">
        <v>169572</v>
      </c>
      <c r="D49356" t="s">
        <v>3105</v>
      </c>
      <c r="E49356" t="s">
        <v>14</v>
      </c>
      <c r="F49356" t="s">
        <v>123</v>
      </c>
      <c r="G49356" t="s">
        <v>124</v>
      </c>
      <c r="H49356" t="s">
        <v>125</v>
      </c>
      <c r="I49356" t="s">
        <v>125</v>
      </c>
      <c r="J49356" s="1">
        <v>42005</v>
      </c>
    </row>
    <row r="49357" spans="1:10" x14ac:dyDescent="0.25">
      <c r="A49357" t="s">
        <v>169573</v>
      </c>
      <c r="B49357" t="s">
        <v>169574</v>
      </c>
      <c r="C49357" t="s">
        <v>169575</v>
      </c>
      <c r="D49357" t="s">
        <v>18861</v>
      </c>
      <c r="E49357" t="s">
        <v>14</v>
      </c>
      <c r="F49357" t="s">
        <v>21</v>
      </c>
      <c r="G49357" t="s">
        <v>639</v>
      </c>
      <c r="H49357" t="s">
        <v>640</v>
      </c>
      <c r="I49357" t="s">
        <v>640</v>
      </c>
      <c r="J49357" s="1">
        <v>41275</v>
      </c>
    </row>
    <row r="49358" spans="1:10" x14ac:dyDescent="0.25">
      <c r="A49358" t="s">
        <v>169576</v>
      </c>
      <c r="B49358" t="s">
        <v>169577</v>
      </c>
      <c r="C49358" t="s">
        <v>169578</v>
      </c>
      <c r="D49358" t="s">
        <v>38</v>
      </c>
      <c r="E49358" t="s">
        <v>14</v>
      </c>
      <c r="F49358" t="s">
        <v>21</v>
      </c>
      <c r="G49358" t="s">
        <v>130</v>
      </c>
      <c r="H49358" t="s">
        <v>131</v>
      </c>
      <c r="I49358" t="s">
        <v>1109</v>
      </c>
      <c r="J49358" s="1">
        <v>40909</v>
      </c>
    </row>
    <row r="49359" spans="1:10" x14ac:dyDescent="0.25">
      <c r="A49359" t="s">
        <v>169579</v>
      </c>
      <c r="B49359" t="s">
        <v>169580</v>
      </c>
      <c r="C49359" t="s">
        <v>169581</v>
      </c>
      <c r="D49359" t="s">
        <v>64795</v>
      </c>
      <c r="E49359" t="s">
        <v>14</v>
      </c>
      <c r="F49359" t="s">
        <v>21</v>
      </c>
      <c r="G49359" t="s">
        <v>101</v>
      </c>
      <c r="H49359" t="s">
        <v>102</v>
      </c>
      <c r="I49359" t="s">
        <v>103</v>
      </c>
      <c r="J49359" s="1">
        <v>41058</v>
      </c>
    </row>
    <row r="49360" spans="1:10" x14ac:dyDescent="0.25">
      <c r="A49360" t="s">
        <v>169582</v>
      </c>
      <c r="B49360" t="s">
        <v>169583</v>
      </c>
      <c r="C49360" t="s">
        <v>169584</v>
      </c>
      <c r="D49360" t="s">
        <v>169585</v>
      </c>
      <c r="E49360" t="s">
        <v>14</v>
      </c>
      <c r="F49360" t="s">
        <v>21</v>
      </c>
      <c r="G49360" t="s">
        <v>59</v>
      </c>
      <c r="H49360" t="s">
        <v>60</v>
      </c>
      <c r="I49360" t="s">
        <v>66</v>
      </c>
      <c r="J49360" s="1">
        <v>41275</v>
      </c>
    </row>
    <row r="49361" spans="1:10" x14ac:dyDescent="0.25">
      <c r="A49361" t="s">
        <v>169586</v>
      </c>
      <c r="B49361" t="s">
        <v>169587</v>
      </c>
      <c r="C49361" t="s">
        <v>169588</v>
      </c>
      <c r="E49361" t="s">
        <v>202</v>
      </c>
    </row>
    <row r="49362" spans="1:10" x14ac:dyDescent="0.25">
      <c r="A49362" t="s">
        <v>169589</v>
      </c>
      <c r="B49362" t="s">
        <v>169590</v>
      </c>
      <c r="C49362" t="s">
        <v>169591</v>
      </c>
      <c r="D49362" t="s">
        <v>169592</v>
      </c>
      <c r="E49362" t="s">
        <v>108</v>
      </c>
      <c r="F49362" t="s">
        <v>547</v>
      </c>
      <c r="G49362">
        <v>56</v>
      </c>
      <c r="H49362" t="s">
        <v>2547</v>
      </c>
      <c r="I49362" t="s">
        <v>2547</v>
      </c>
      <c r="J49362" s="1">
        <v>38565</v>
      </c>
    </row>
    <row r="49363" spans="1:10" x14ac:dyDescent="0.25">
      <c r="A49363" t="s">
        <v>169593</v>
      </c>
      <c r="B49363" t="s">
        <v>169594</v>
      </c>
      <c r="C49363" t="s">
        <v>169595</v>
      </c>
      <c r="D49363" t="s">
        <v>169596</v>
      </c>
      <c r="E49363" t="s">
        <v>14</v>
      </c>
      <c r="F49363" t="s">
        <v>547</v>
      </c>
      <c r="G49363">
        <v>29</v>
      </c>
      <c r="H49363" t="s">
        <v>744</v>
      </c>
      <c r="I49363" t="s">
        <v>744</v>
      </c>
      <c r="J49363" s="1">
        <v>37773</v>
      </c>
    </row>
    <row r="49364" spans="1:10" x14ac:dyDescent="0.25">
      <c r="A49364" t="s">
        <v>169597</v>
      </c>
      <c r="B49364" t="s">
        <v>169598</v>
      </c>
      <c r="C49364" t="s">
        <v>169599</v>
      </c>
      <c r="D49364" t="s">
        <v>169600</v>
      </c>
      <c r="E49364" t="s">
        <v>14</v>
      </c>
      <c r="F49364" t="s">
        <v>547</v>
      </c>
      <c r="G49364">
        <v>60</v>
      </c>
      <c r="H49364" t="s">
        <v>5643</v>
      </c>
      <c r="I49364" t="s">
        <v>5643</v>
      </c>
      <c r="J49364" s="1">
        <v>41395</v>
      </c>
    </row>
    <row r="49365" spans="1:10" x14ac:dyDescent="0.25">
      <c r="A49365" t="s">
        <v>169601</v>
      </c>
      <c r="B49365" t="s">
        <v>169602</v>
      </c>
      <c r="C49365" t="s">
        <v>169603</v>
      </c>
      <c r="D49365" t="s">
        <v>169604</v>
      </c>
      <c r="E49365" t="s">
        <v>14</v>
      </c>
      <c r="F49365" t="s">
        <v>21</v>
      </c>
      <c r="G49365" t="s">
        <v>1325</v>
      </c>
      <c r="H49365" t="s">
        <v>1326</v>
      </c>
      <c r="I49365" t="s">
        <v>3418</v>
      </c>
      <c r="J49365" s="1">
        <v>41365</v>
      </c>
    </row>
    <row r="49366" spans="1:10" x14ac:dyDescent="0.25">
      <c r="A49366" t="s">
        <v>169605</v>
      </c>
      <c r="B49366" t="s">
        <v>169606</v>
      </c>
      <c r="C49366" t="s">
        <v>169607</v>
      </c>
      <c r="D49366" t="s">
        <v>84958</v>
      </c>
      <c r="E49366" t="s">
        <v>14</v>
      </c>
      <c r="F49366" t="s">
        <v>361</v>
      </c>
      <c r="G49366">
        <v>26</v>
      </c>
      <c r="H49366" t="s">
        <v>362</v>
      </c>
      <c r="I49366" t="s">
        <v>362</v>
      </c>
      <c r="J49366" s="1">
        <v>41647</v>
      </c>
    </row>
    <row r="49367" spans="1:10" x14ac:dyDescent="0.25">
      <c r="A49367" t="s">
        <v>169608</v>
      </c>
      <c r="B49367" t="s">
        <v>169609</v>
      </c>
      <c r="C49367" t="s">
        <v>169610</v>
      </c>
      <c r="D49367" t="s">
        <v>169611</v>
      </c>
      <c r="E49367" t="s">
        <v>108</v>
      </c>
      <c r="F49367" t="s">
        <v>21</v>
      </c>
      <c r="G49367" t="s">
        <v>101</v>
      </c>
      <c r="H49367" t="s">
        <v>102</v>
      </c>
      <c r="I49367" t="s">
        <v>103</v>
      </c>
      <c r="J49367" s="1">
        <v>39448</v>
      </c>
    </row>
    <row r="49368" spans="1:10" x14ac:dyDescent="0.25">
      <c r="A49368" t="s">
        <v>169612</v>
      </c>
      <c r="B49368" t="s">
        <v>169613</v>
      </c>
      <c r="C49368" t="s">
        <v>169614</v>
      </c>
      <c r="D49368" t="s">
        <v>58</v>
      </c>
      <c r="E49368" t="s">
        <v>108</v>
      </c>
      <c r="F49368" t="s">
        <v>21</v>
      </c>
      <c r="G49368" t="s">
        <v>101</v>
      </c>
      <c r="H49368" t="s">
        <v>102</v>
      </c>
      <c r="I49368" t="s">
        <v>103</v>
      </c>
      <c r="J49368" s="1">
        <v>40270</v>
      </c>
    </row>
    <row r="49369" spans="1:10" x14ac:dyDescent="0.25">
      <c r="A49369" t="s">
        <v>169615</v>
      </c>
      <c r="B49369" t="s">
        <v>169616</v>
      </c>
      <c r="C49369" t="s">
        <v>169617</v>
      </c>
      <c r="D49369" t="s">
        <v>169618</v>
      </c>
      <c r="E49369" t="s">
        <v>14</v>
      </c>
      <c r="F49369" t="s">
        <v>694</v>
      </c>
      <c r="G49369">
        <v>5</v>
      </c>
      <c r="H49369" t="s">
        <v>695</v>
      </c>
      <c r="I49369" t="s">
        <v>695</v>
      </c>
      <c r="J49369" s="1">
        <v>41275</v>
      </c>
    </row>
    <row r="49370" spans="1:10" x14ac:dyDescent="0.25">
      <c r="A49370" t="s">
        <v>169619</v>
      </c>
      <c r="B49370" t="s">
        <v>169620</v>
      </c>
      <c r="C49370" t="s">
        <v>169621</v>
      </c>
      <c r="D49370" t="s">
        <v>169622</v>
      </c>
      <c r="E49370" t="s">
        <v>684</v>
      </c>
      <c r="F49370" t="s">
        <v>21</v>
      </c>
      <c r="G49370" t="s">
        <v>59</v>
      </c>
      <c r="H49370" t="s">
        <v>60</v>
      </c>
      <c r="I49370" t="s">
        <v>66</v>
      </c>
      <c r="J49370" s="1">
        <v>36161</v>
      </c>
    </row>
    <row r="49371" spans="1:10" x14ac:dyDescent="0.25">
      <c r="A49371" t="s">
        <v>169623</v>
      </c>
      <c r="B49371" t="s">
        <v>169624</v>
      </c>
      <c r="C49371" t="s">
        <v>169625</v>
      </c>
      <c r="D49371" t="s">
        <v>169626</v>
      </c>
      <c r="E49371" t="s">
        <v>108</v>
      </c>
      <c r="F49371" t="s">
        <v>401</v>
      </c>
      <c r="G49371">
        <v>40</v>
      </c>
      <c r="H49371" t="s">
        <v>975</v>
      </c>
      <c r="I49371" t="s">
        <v>975</v>
      </c>
      <c r="J49371" s="1">
        <v>36617</v>
      </c>
    </row>
    <row r="49372" spans="1:10" x14ac:dyDescent="0.25">
      <c r="A49372" t="s">
        <v>169627</v>
      </c>
      <c r="B49372" t="s">
        <v>169628</v>
      </c>
      <c r="C49372" t="s">
        <v>169629</v>
      </c>
      <c r="D49372" t="s">
        <v>169630</v>
      </c>
      <c r="E49372" t="s">
        <v>14</v>
      </c>
      <c r="F49372" t="s">
        <v>21</v>
      </c>
      <c r="G49372" t="s">
        <v>639</v>
      </c>
      <c r="H49372" t="s">
        <v>640</v>
      </c>
      <c r="I49372" t="s">
        <v>640</v>
      </c>
      <c r="J49372" s="1">
        <v>39083</v>
      </c>
    </row>
    <row r="49373" spans="1:10" x14ac:dyDescent="0.25">
      <c r="A49373" t="s">
        <v>169631</v>
      </c>
      <c r="B49373" t="s">
        <v>169632</v>
      </c>
      <c r="C49373" t="s">
        <v>169633</v>
      </c>
      <c r="D49373" t="s">
        <v>169634</v>
      </c>
      <c r="E49373" t="s">
        <v>14</v>
      </c>
      <c r="F49373" t="s">
        <v>123</v>
      </c>
      <c r="G49373" t="s">
        <v>124</v>
      </c>
      <c r="H49373" t="s">
        <v>125</v>
      </c>
      <c r="I49373" t="s">
        <v>125</v>
      </c>
      <c r="J49373" s="1">
        <v>40787</v>
      </c>
    </row>
    <row r="49374" spans="1:10" x14ac:dyDescent="0.25">
      <c r="A49374" t="s">
        <v>169635</v>
      </c>
      <c r="B49374" t="s">
        <v>169636</v>
      </c>
      <c r="C49374" t="s">
        <v>169637</v>
      </c>
      <c r="E49374" t="s">
        <v>202</v>
      </c>
      <c r="J49374" s="1">
        <v>41275</v>
      </c>
    </row>
    <row r="49375" spans="1:10" x14ac:dyDescent="0.25">
      <c r="A49375" t="s">
        <v>169638</v>
      </c>
      <c r="B49375" t="s">
        <v>169639</v>
      </c>
      <c r="C49375" t="s">
        <v>169640</v>
      </c>
      <c r="D49375" t="s">
        <v>169641</v>
      </c>
      <c r="E49375" t="s">
        <v>14</v>
      </c>
      <c r="F49375" t="s">
        <v>21</v>
      </c>
      <c r="G49375" t="s">
        <v>639</v>
      </c>
      <c r="H49375" t="s">
        <v>640</v>
      </c>
      <c r="I49375" t="s">
        <v>640</v>
      </c>
      <c r="J49375" s="1">
        <v>40817</v>
      </c>
    </row>
    <row r="49376" spans="1:10" x14ac:dyDescent="0.25">
      <c r="A49376" t="s">
        <v>169642</v>
      </c>
      <c r="B49376" t="s">
        <v>169643</v>
      </c>
      <c r="C49376" t="s">
        <v>169644</v>
      </c>
      <c r="D49376" t="s">
        <v>38</v>
      </c>
      <c r="E49376" t="s">
        <v>14</v>
      </c>
      <c r="F49376" t="s">
        <v>21</v>
      </c>
      <c r="G49376" t="s">
        <v>639</v>
      </c>
      <c r="H49376" t="s">
        <v>640</v>
      </c>
      <c r="I49376" t="s">
        <v>25251</v>
      </c>
      <c r="J49376" s="1">
        <v>36161</v>
      </c>
    </row>
    <row r="49377" spans="1:10" x14ac:dyDescent="0.25">
      <c r="A49377" t="s">
        <v>169645</v>
      </c>
      <c r="B49377" t="s">
        <v>169646</v>
      </c>
      <c r="C49377" t="s">
        <v>169647</v>
      </c>
      <c r="D49377" t="s">
        <v>70</v>
      </c>
      <c r="E49377" t="s">
        <v>14</v>
      </c>
      <c r="F49377" t="s">
        <v>645</v>
      </c>
      <c r="G49377">
        <v>16</v>
      </c>
      <c r="H49377" t="s">
        <v>32291</v>
      </c>
      <c r="I49377" t="s">
        <v>32291</v>
      </c>
    </row>
    <row r="49378" spans="1:10" x14ac:dyDescent="0.25">
      <c r="A49378" t="s">
        <v>169648</v>
      </c>
      <c r="B49378" t="s">
        <v>169649</v>
      </c>
      <c r="C49378" t="s">
        <v>169650</v>
      </c>
      <c r="D49378" t="s">
        <v>169651</v>
      </c>
      <c r="E49378" t="s">
        <v>14</v>
      </c>
      <c r="F49378" t="s">
        <v>633</v>
      </c>
      <c r="G49378">
        <v>7</v>
      </c>
      <c r="H49378" t="s">
        <v>924</v>
      </c>
      <c r="I49378" t="s">
        <v>924</v>
      </c>
      <c r="J49378" s="1">
        <v>41591</v>
      </c>
    </row>
    <row r="49379" spans="1:10" x14ac:dyDescent="0.25">
      <c r="A49379" t="s">
        <v>169652</v>
      </c>
      <c r="B49379" t="s">
        <v>169653</v>
      </c>
      <c r="C49379" t="s">
        <v>169654</v>
      </c>
      <c r="D49379" t="s">
        <v>259</v>
      </c>
      <c r="E49379" t="s">
        <v>14</v>
      </c>
      <c r="F49379" t="s">
        <v>21</v>
      </c>
      <c r="G49379" t="s">
        <v>153</v>
      </c>
      <c r="H49379" t="s">
        <v>239</v>
      </c>
      <c r="I49379" t="s">
        <v>239</v>
      </c>
      <c r="J49379" s="1">
        <v>40255</v>
      </c>
    </row>
    <row r="49380" spans="1:10" x14ac:dyDescent="0.25">
      <c r="A49380" t="s">
        <v>169655</v>
      </c>
      <c r="B49380" t="s">
        <v>169656</v>
      </c>
      <c r="C49380" t="s">
        <v>169657</v>
      </c>
      <c r="D49380" t="s">
        <v>259</v>
      </c>
      <c r="E49380" t="s">
        <v>14</v>
      </c>
      <c r="F49380" t="s">
        <v>21</v>
      </c>
      <c r="G49380" t="s">
        <v>59</v>
      </c>
      <c r="H49380" t="s">
        <v>60</v>
      </c>
      <c r="I49380" t="s">
        <v>1246</v>
      </c>
      <c r="J49380" s="1">
        <v>39814</v>
      </c>
    </row>
    <row r="49381" spans="1:10" x14ac:dyDescent="0.25">
      <c r="A49381" t="s">
        <v>169658</v>
      </c>
      <c r="B49381" t="s">
        <v>169659</v>
      </c>
      <c r="C49381" t="s">
        <v>169660</v>
      </c>
      <c r="D49381" t="s">
        <v>169661</v>
      </c>
      <c r="E49381" t="s">
        <v>14</v>
      </c>
      <c r="F49381" t="s">
        <v>21</v>
      </c>
      <c r="G49381" t="s">
        <v>59</v>
      </c>
      <c r="H49381" t="s">
        <v>60</v>
      </c>
      <c r="I49381" t="s">
        <v>66</v>
      </c>
      <c r="J49381" s="1">
        <v>41030</v>
      </c>
    </row>
    <row r="49382" spans="1:10" x14ac:dyDescent="0.25">
      <c r="A49382" t="s">
        <v>169662</v>
      </c>
      <c r="B49382" t="s">
        <v>169663</v>
      </c>
      <c r="C49382" t="s">
        <v>169664</v>
      </c>
      <c r="D49382" t="s">
        <v>169665</v>
      </c>
      <c r="E49382" t="s">
        <v>202</v>
      </c>
      <c r="F49382" t="s">
        <v>123</v>
      </c>
      <c r="G49382" t="s">
        <v>124</v>
      </c>
      <c r="H49382" t="s">
        <v>125</v>
      </c>
      <c r="I49382" t="s">
        <v>125</v>
      </c>
      <c r="J49382" s="1">
        <v>39539</v>
      </c>
    </row>
    <row r="49383" spans="1:10" x14ac:dyDescent="0.25">
      <c r="A49383" t="s">
        <v>169666</v>
      </c>
      <c r="B49383" t="s">
        <v>169667</v>
      </c>
      <c r="C49383" t="s">
        <v>169668</v>
      </c>
      <c r="D49383" t="s">
        <v>169669</v>
      </c>
      <c r="E49383" t="s">
        <v>14</v>
      </c>
      <c r="J49383" s="1">
        <v>41244</v>
      </c>
    </row>
    <row r="49384" spans="1:10" x14ac:dyDescent="0.25">
      <c r="A49384" t="s">
        <v>169670</v>
      </c>
      <c r="B49384" t="s">
        <v>169671</v>
      </c>
      <c r="C49384" t="s">
        <v>169672</v>
      </c>
      <c r="D49384" t="s">
        <v>169673</v>
      </c>
      <c r="E49384" t="s">
        <v>202</v>
      </c>
      <c r="F49384" t="s">
        <v>271</v>
      </c>
      <c r="G49384">
        <v>17</v>
      </c>
      <c r="H49384" t="s">
        <v>459</v>
      </c>
      <c r="I49384" t="s">
        <v>459</v>
      </c>
      <c r="J49384" s="1">
        <v>41913</v>
      </c>
    </row>
    <row r="49385" spans="1:10" x14ac:dyDescent="0.25">
      <c r="A49385" t="s">
        <v>169674</v>
      </c>
      <c r="B49385" t="s">
        <v>169675</v>
      </c>
      <c r="D49385" t="s">
        <v>155078</v>
      </c>
      <c r="E49385" t="s">
        <v>14</v>
      </c>
      <c r="F49385" t="s">
        <v>21</v>
      </c>
      <c r="G49385" t="s">
        <v>59</v>
      </c>
      <c r="H49385" t="s">
        <v>90</v>
      </c>
      <c r="I49385" t="s">
        <v>9463</v>
      </c>
    </row>
    <row r="49386" spans="1:10" x14ac:dyDescent="0.25">
      <c r="A49386" t="s">
        <v>169676</v>
      </c>
      <c r="B49386" t="s">
        <v>169677</v>
      </c>
      <c r="C49386" t="s">
        <v>169678</v>
      </c>
      <c r="D49386" t="s">
        <v>169679</v>
      </c>
      <c r="E49386" t="s">
        <v>14</v>
      </c>
      <c r="F49386" t="s">
        <v>21</v>
      </c>
      <c r="G49386" t="s">
        <v>281</v>
      </c>
      <c r="H49386" t="s">
        <v>1025</v>
      </c>
      <c r="I49386" t="s">
        <v>25437</v>
      </c>
      <c r="J49386" s="1">
        <v>39083</v>
      </c>
    </row>
    <row r="49387" spans="1:10" x14ac:dyDescent="0.25">
      <c r="A49387" t="s">
        <v>169680</v>
      </c>
      <c r="B49387" t="s">
        <v>169681</v>
      </c>
      <c r="C49387" t="s">
        <v>169682</v>
      </c>
      <c r="D49387" t="s">
        <v>38</v>
      </c>
      <c r="E49387" t="s">
        <v>14</v>
      </c>
      <c r="F49387" t="s">
        <v>21</v>
      </c>
      <c r="G49387" t="s">
        <v>785</v>
      </c>
      <c r="H49387" t="s">
        <v>786</v>
      </c>
      <c r="I49387" t="s">
        <v>786</v>
      </c>
      <c r="J49387" s="1">
        <v>38718</v>
      </c>
    </row>
    <row r="49388" spans="1:10" x14ac:dyDescent="0.25">
      <c r="A49388" t="s">
        <v>169683</v>
      </c>
      <c r="B49388" t="s">
        <v>169684</v>
      </c>
      <c r="C49388" t="s">
        <v>169685</v>
      </c>
      <c r="D49388" t="s">
        <v>38</v>
      </c>
      <c r="E49388" t="s">
        <v>14</v>
      </c>
      <c r="F49388" t="s">
        <v>21</v>
      </c>
      <c r="G49388" t="s">
        <v>116</v>
      </c>
      <c r="H49388" t="s">
        <v>117</v>
      </c>
      <c r="I49388" t="s">
        <v>117</v>
      </c>
      <c r="J49388" s="1">
        <v>39814</v>
      </c>
    </row>
    <row r="49389" spans="1:10" x14ac:dyDescent="0.25">
      <c r="A49389" t="s">
        <v>169686</v>
      </c>
      <c r="B49389" t="s">
        <v>169687</v>
      </c>
      <c r="C49389" t="s">
        <v>169688</v>
      </c>
      <c r="D49389" t="s">
        <v>169689</v>
      </c>
      <c r="E49389" t="s">
        <v>14</v>
      </c>
      <c r="F49389" t="s">
        <v>21</v>
      </c>
      <c r="G49389" t="s">
        <v>639</v>
      </c>
      <c r="H49389" t="s">
        <v>640</v>
      </c>
      <c r="I49389" t="s">
        <v>640</v>
      </c>
      <c r="J49389" s="1">
        <v>41640</v>
      </c>
    </row>
    <row r="49390" spans="1:10" x14ac:dyDescent="0.25">
      <c r="A49390" t="s">
        <v>169690</v>
      </c>
      <c r="B49390" t="s">
        <v>169691</v>
      </c>
      <c r="C49390" t="s">
        <v>169692</v>
      </c>
      <c r="D49390" t="s">
        <v>169693</v>
      </c>
      <c r="E49390" t="s">
        <v>14</v>
      </c>
      <c r="F49390" t="s">
        <v>160</v>
      </c>
      <c r="G49390" t="s">
        <v>161</v>
      </c>
      <c r="H49390" t="s">
        <v>162</v>
      </c>
      <c r="I49390" t="s">
        <v>162</v>
      </c>
      <c r="J49390" s="1">
        <v>40544</v>
      </c>
    </row>
    <row r="49391" spans="1:10" x14ac:dyDescent="0.25">
      <c r="A49391" t="s">
        <v>169694</v>
      </c>
      <c r="B49391" t="s">
        <v>169695</v>
      </c>
      <c r="C49391" t="s">
        <v>169696</v>
      </c>
      <c r="D49391" t="s">
        <v>51</v>
      </c>
      <c r="E49391" t="s">
        <v>14</v>
      </c>
      <c r="F49391" t="s">
        <v>21</v>
      </c>
      <c r="G49391" t="s">
        <v>59</v>
      </c>
      <c r="H49391" t="s">
        <v>1216</v>
      </c>
      <c r="I49391" t="s">
        <v>8963</v>
      </c>
      <c r="J49391" s="1">
        <v>39814</v>
      </c>
    </row>
    <row r="49392" spans="1:10" x14ac:dyDescent="0.25">
      <c r="A49392" t="s">
        <v>169697</v>
      </c>
      <c r="B49392" t="s">
        <v>169698</v>
      </c>
      <c r="C49392" t="s">
        <v>169699</v>
      </c>
      <c r="D49392" t="s">
        <v>169700</v>
      </c>
      <c r="E49392" t="s">
        <v>14</v>
      </c>
      <c r="F49392" t="s">
        <v>21</v>
      </c>
      <c r="G49392" t="s">
        <v>101</v>
      </c>
      <c r="H49392" t="s">
        <v>102</v>
      </c>
      <c r="I49392" t="s">
        <v>103</v>
      </c>
      <c r="J49392" s="1">
        <v>40909</v>
      </c>
    </row>
    <row r="49393" spans="1:10" x14ac:dyDescent="0.25">
      <c r="A49393" t="s">
        <v>169701</v>
      </c>
      <c r="B49393" t="s">
        <v>169702</v>
      </c>
      <c r="C49393" t="s">
        <v>169703</v>
      </c>
      <c r="D49393" t="s">
        <v>51</v>
      </c>
      <c r="E49393" t="s">
        <v>14</v>
      </c>
      <c r="F49393" t="s">
        <v>21</v>
      </c>
      <c r="G49393" t="s">
        <v>281</v>
      </c>
      <c r="H49393" t="s">
        <v>573</v>
      </c>
      <c r="I49393" t="s">
        <v>573</v>
      </c>
      <c r="J49393" s="1">
        <v>39083</v>
      </c>
    </row>
    <row r="49394" spans="1:10" x14ac:dyDescent="0.25">
      <c r="A49394" t="s">
        <v>169704</v>
      </c>
      <c r="B49394" t="s">
        <v>169705</v>
      </c>
      <c r="C49394" t="s">
        <v>169706</v>
      </c>
      <c r="D49394" t="s">
        <v>1242</v>
      </c>
      <c r="E49394" t="s">
        <v>108</v>
      </c>
      <c r="F49394" t="s">
        <v>21</v>
      </c>
      <c r="G49394" t="s">
        <v>540</v>
      </c>
      <c r="H49394" t="s">
        <v>29642</v>
      </c>
      <c r="I49394" t="s">
        <v>29642</v>
      </c>
      <c r="J49394" s="1">
        <v>36161</v>
      </c>
    </row>
    <row r="49395" spans="1:10" x14ac:dyDescent="0.25">
      <c r="A49395" t="s">
        <v>169707</v>
      </c>
      <c r="B49395" t="s">
        <v>169708</v>
      </c>
      <c r="D49395" t="s">
        <v>169709</v>
      </c>
      <c r="E49395" t="s">
        <v>14</v>
      </c>
    </row>
    <row r="49396" spans="1:10" x14ac:dyDescent="0.25">
      <c r="A49396" t="s">
        <v>169710</v>
      </c>
      <c r="B49396" t="s">
        <v>169711</v>
      </c>
      <c r="C49396" t="s">
        <v>169712</v>
      </c>
      <c r="D49396" t="s">
        <v>32</v>
      </c>
      <c r="E49396" t="s">
        <v>14</v>
      </c>
      <c r="F49396" t="s">
        <v>547</v>
      </c>
      <c r="G49396">
        <v>56</v>
      </c>
      <c r="H49396" t="s">
        <v>2547</v>
      </c>
      <c r="I49396" t="s">
        <v>2547</v>
      </c>
    </row>
    <row r="49397" spans="1:10" x14ac:dyDescent="0.25">
      <c r="A49397" t="s">
        <v>169713</v>
      </c>
      <c r="B49397" t="s">
        <v>169714</v>
      </c>
      <c r="C49397" t="s">
        <v>169715</v>
      </c>
      <c r="D49397" t="s">
        <v>5184</v>
      </c>
      <c r="E49397" t="s">
        <v>202</v>
      </c>
      <c r="F49397" t="s">
        <v>21</v>
      </c>
      <c r="G49397" t="s">
        <v>59</v>
      </c>
      <c r="H49397" t="s">
        <v>60</v>
      </c>
      <c r="I49397" t="s">
        <v>1397</v>
      </c>
    </row>
    <row r="49398" spans="1:10" x14ac:dyDescent="0.25">
      <c r="A49398" t="s">
        <v>169716</v>
      </c>
      <c r="B49398" t="s">
        <v>169717</v>
      </c>
      <c r="C49398" t="s">
        <v>169718</v>
      </c>
      <c r="D49398" t="s">
        <v>148968</v>
      </c>
      <c r="E49398" t="s">
        <v>108</v>
      </c>
      <c r="F49398" t="s">
        <v>21</v>
      </c>
      <c r="G49398" t="s">
        <v>77</v>
      </c>
      <c r="H49398" t="s">
        <v>1759</v>
      </c>
      <c r="I49398" t="s">
        <v>1759</v>
      </c>
    </row>
    <row r="49399" spans="1:10" x14ac:dyDescent="0.25">
      <c r="A49399" t="s">
        <v>169719</v>
      </c>
      <c r="B49399" t="s">
        <v>169720</v>
      </c>
      <c r="C49399" t="s">
        <v>169721</v>
      </c>
      <c r="D49399" t="s">
        <v>10761</v>
      </c>
      <c r="E49399" t="s">
        <v>14</v>
      </c>
      <c r="F49399" t="s">
        <v>1306</v>
      </c>
      <c r="G49399">
        <v>16</v>
      </c>
      <c r="H49399" t="s">
        <v>1307</v>
      </c>
      <c r="I49399" t="s">
        <v>1307</v>
      </c>
      <c r="J49399" s="1">
        <v>40681</v>
      </c>
    </row>
    <row r="49400" spans="1:10" x14ac:dyDescent="0.25">
      <c r="A49400" t="s">
        <v>169722</v>
      </c>
      <c r="B49400" t="s">
        <v>169723</v>
      </c>
      <c r="D49400" t="s">
        <v>169724</v>
      </c>
      <c r="E49400" t="s">
        <v>202</v>
      </c>
      <c r="F49400" t="s">
        <v>21</v>
      </c>
      <c r="G49400" t="s">
        <v>59</v>
      </c>
      <c r="H49400" t="s">
        <v>60</v>
      </c>
      <c r="I49400" t="s">
        <v>66</v>
      </c>
      <c r="J49400" s="1">
        <v>42124</v>
      </c>
    </row>
    <row r="49401" spans="1:10" x14ac:dyDescent="0.25">
      <c r="A49401" t="s">
        <v>169725</v>
      </c>
      <c r="B49401" t="s">
        <v>169726</v>
      </c>
      <c r="D49401" t="s">
        <v>280</v>
      </c>
      <c r="E49401" t="s">
        <v>14</v>
      </c>
      <c r="F49401" t="s">
        <v>21</v>
      </c>
      <c r="G49401" t="s">
        <v>39</v>
      </c>
      <c r="H49401" t="s">
        <v>277</v>
      </c>
      <c r="I49401" t="s">
        <v>69058</v>
      </c>
      <c r="J49401" s="1">
        <v>40422</v>
      </c>
    </row>
    <row r="49402" spans="1:10" x14ac:dyDescent="0.25">
      <c r="A49402" t="s">
        <v>169727</v>
      </c>
      <c r="B49402" t="s">
        <v>169728</v>
      </c>
      <c r="D49402" t="s">
        <v>19597</v>
      </c>
      <c r="E49402" t="s">
        <v>108</v>
      </c>
    </row>
    <row r="49403" spans="1:10" x14ac:dyDescent="0.25">
      <c r="A49403" t="s">
        <v>169729</v>
      </c>
      <c r="B49403" t="s">
        <v>169730</v>
      </c>
      <c r="C49403" t="s">
        <v>169731</v>
      </c>
      <c r="D49403" t="s">
        <v>169732</v>
      </c>
      <c r="E49403" t="s">
        <v>14</v>
      </c>
      <c r="F49403" t="s">
        <v>21</v>
      </c>
      <c r="G49403" t="s">
        <v>59</v>
      </c>
      <c r="H49403" t="s">
        <v>60</v>
      </c>
      <c r="I49403" t="s">
        <v>4021</v>
      </c>
      <c r="J49403" s="1">
        <v>41700</v>
      </c>
    </row>
    <row r="49404" spans="1:10" x14ac:dyDescent="0.25">
      <c r="A49404" t="s">
        <v>169733</v>
      </c>
      <c r="B49404" t="s">
        <v>169734</v>
      </c>
      <c r="C49404" t="s">
        <v>169735</v>
      </c>
      <c r="E49404" t="s">
        <v>14</v>
      </c>
    </row>
    <row r="49405" spans="1:10" x14ac:dyDescent="0.25">
      <c r="A49405" t="s">
        <v>169736</v>
      </c>
      <c r="B49405" t="s">
        <v>169737</v>
      </c>
      <c r="C49405" t="s">
        <v>169738</v>
      </c>
      <c r="D49405" t="s">
        <v>169739</v>
      </c>
      <c r="E49405" t="s">
        <v>684</v>
      </c>
      <c r="F49405" t="s">
        <v>21</v>
      </c>
      <c r="G49405" t="s">
        <v>59</v>
      </c>
      <c r="H49405" t="s">
        <v>60</v>
      </c>
      <c r="I49405" t="s">
        <v>66</v>
      </c>
      <c r="J49405" s="1">
        <v>34700</v>
      </c>
    </row>
    <row r="49406" spans="1:10" x14ac:dyDescent="0.25">
      <c r="A49406" t="s">
        <v>169740</v>
      </c>
      <c r="B49406" t="s">
        <v>169741</v>
      </c>
      <c r="C49406" t="s">
        <v>169742</v>
      </c>
      <c r="D49406" t="s">
        <v>169743</v>
      </c>
      <c r="E49406" t="s">
        <v>108</v>
      </c>
      <c r="F49406" t="s">
        <v>4656</v>
      </c>
      <c r="G49406">
        <v>65</v>
      </c>
      <c r="H49406" t="s">
        <v>4657</v>
      </c>
      <c r="I49406" t="s">
        <v>4657</v>
      </c>
      <c r="J49406" s="1">
        <v>40026</v>
      </c>
    </row>
    <row r="49407" spans="1:10" x14ac:dyDescent="0.25">
      <c r="A49407" t="s">
        <v>169744</v>
      </c>
      <c r="B49407" t="s">
        <v>169745</v>
      </c>
      <c r="C49407" t="s">
        <v>169746</v>
      </c>
      <c r="D49407" t="s">
        <v>169747</v>
      </c>
      <c r="E49407" t="s">
        <v>108</v>
      </c>
      <c r="F49407" t="s">
        <v>1057</v>
      </c>
      <c r="G49407">
        <v>16</v>
      </c>
      <c r="H49407" t="s">
        <v>1699</v>
      </c>
      <c r="I49407" t="s">
        <v>1699</v>
      </c>
      <c r="J49407" s="1">
        <v>41153</v>
      </c>
    </row>
    <row r="49408" spans="1:10" x14ac:dyDescent="0.25">
      <c r="A49408" t="s">
        <v>169748</v>
      </c>
      <c r="B49408" t="s">
        <v>169749</v>
      </c>
      <c r="C49408" t="s">
        <v>169750</v>
      </c>
      <c r="D49408" t="s">
        <v>2474</v>
      </c>
      <c r="E49408" t="s">
        <v>202</v>
      </c>
      <c r="F49408" t="s">
        <v>21</v>
      </c>
      <c r="G49408" t="s">
        <v>59</v>
      </c>
      <c r="H49408" t="s">
        <v>60</v>
      </c>
      <c r="I49408" t="s">
        <v>1397</v>
      </c>
      <c r="J49408" s="1">
        <v>39873</v>
      </c>
    </row>
    <row r="49409" spans="1:10" x14ac:dyDescent="0.25">
      <c r="A49409" t="s">
        <v>169751</v>
      </c>
      <c r="B49409" t="s">
        <v>169752</v>
      </c>
      <c r="C49409" t="s">
        <v>169753</v>
      </c>
      <c r="D49409" t="s">
        <v>169754</v>
      </c>
      <c r="E49409" t="s">
        <v>14</v>
      </c>
      <c r="F49409" t="s">
        <v>21</v>
      </c>
      <c r="G49409" t="s">
        <v>59</v>
      </c>
      <c r="H49409" t="s">
        <v>60</v>
      </c>
      <c r="I49409" t="s">
        <v>231</v>
      </c>
      <c r="J49409" s="1">
        <v>41763</v>
      </c>
    </row>
    <row r="49410" spans="1:10" x14ac:dyDescent="0.25">
      <c r="A49410" t="s">
        <v>169755</v>
      </c>
      <c r="B49410" t="s">
        <v>169756</v>
      </c>
      <c r="C49410" t="s">
        <v>169757</v>
      </c>
      <c r="D49410" t="s">
        <v>169758</v>
      </c>
      <c r="E49410" t="s">
        <v>14</v>
      </c>
      <c r="F49410" t="s">
        <v>21</v>
      </c>
      <c r="G49410" t="s">
        <v>522</v>
      </c>
      <c r="H49410" t="s">
        <v>523</v>
      </c>
      <c r="I49410" t="s">
        <v>524</v>
      </c>
      <c r="J49410" s="1">
        <v>39857</v>
      </c>
    </row>
    <row r="49411" spans="1:10" x14ac:dyDescent="0.25">
      <c r="A49411" t="s">
        <v>169759</v>
      </c>
      <c r="B49411" t="s">
        <v>169760</v>
      </c>
      <c r="C49411" t="s">
        <v>169761</v>
      </c>
      <c r="D49411" t="s">
        <v>38</v>
      </c>
      <c r="E49411" t="s">
        <v>14</v>
      </c>
      <c r="F49411" t="s">
        <v>21</v>
      </c>
      <c r="G49411" t="s">
        <v>153</v>
      </c>
      <c r="H49411" t="s">
        <v>239</v>
      </c>
      <c r="I49411" t="s">
        <v>239</v>
      </c>
      <c r="J49411" s="1">
        <v>41156</v>
      </c>
    </row>
    <row r="49412" spans="1:10" x14ac:dyDescent="0.25">
      <c r="A49412" t="s">
        <v>169762</v>
      </c>
      <c r="B49412" t="s">
        <v>169763</v>
      </c>
      <c r="C49412" t="s">
        <v>169764</v>
      </c>
      <c r="D49412" t="s">
        <v>49020</v>
      </c>
      <c r="E49412" t="s">
        <v>14</v>
      </c>
      <c r="F49412" t="s">
        <v>21</v>
      </c>
      <c r="G49412" t="s">
        <v>59</v>
      </c>
      <c r="H49412" t="s">
        <v>60</v>
      </c>
      <c r="I49412" t="s">
        <v>66</v>
      </c>
    </row>
    <row r="49413" spans="1:10" x14ac:dyDescent="0.25">
      <c r="A49413" t="s">
        <v>169765</v>
      </c>
      <c r="B49413" t="s">
        <v>169766</v>
      </c>
      <c r="C49413" t="s">
        <v>169767</v>
      </c>
      <c r="D49413" t="s">
        <v>169768</v>
      </c>
      <c r="E49413" t="s">
        <v>14</v>
      </c>
      <c r="F49413" t="s">
        <v>123</v>
      </c>
      <c r="G49413" t="s">
        <v>6793</v>
      </c>
      <c r="H49413" t="s">
        <v>6794</v>
      </c>
      <c r="I49413" t="s">
        <v>6794</v>
      </c>
      <c r="J49413" s="1">
        <v>41275</v>
      </c>
    </row>
    <row r="49414" spans="1:10" x14ac:dyDescent="0.25">
      <c r="A49414" t="s">
        <v>169769</v>
      </c>
      <c r="B49414" t="s">
        <v>169770</v>
      </c>
      <c r="C49414" t="s">
        <v>169771</v>
      </c>
      <c r="E49414" t="s">
        <v>202</v>
      </c>
      <c r="J49414" s="1">
        <v>42036</v>
      </c>
    </row>
    <row r="49415" spans="1:10" x14ac:dyDescent="0.25">
      <c r="A49415" t="s">
        <v>169772</v>
      </c>
      <c r="B49415" t="s">
        <v>169773</v>
      </c>
      <c r="C49415" t="s">
        <v>169774</v>
      </c>
      <c r="D49415" t="s">
        <v>14287</v>
      </c>
      <c r="E49415" t="s">
        <v>202</v>
      </c>
      <c r="F49415" t="s">
        <v>21</v>
      </c>
      <c r="G49415" t="s">
        <v>281</v>
      </c>
      <c r="H49415" t="s">
        <v>1025</v>
      </c>
      <c r="I49415" t="s">
        <v>1025</v>
      </c>
      <c r="J49415" s="1">
        <v>39661</v>
      </c>
    </row>
    <row r="49416" spans="1:10" x14ac:dyDescent="0.25">
      <c r="A49416" t="s">
        <v>169775</v>
      </c>
      <c r="B49416" t="s">
        <v>169776</v>
      </c>
      <c r="C49416" t="s">
        <v>169777</v>
      </c>
      <c r="D49416" t="s">
        <v>24331</v>
      </c>
      <c r="E49416" t="s">
        <v>14</v>
      </c>
      <c r="F49416" t="s">
        <v>361</v>
      </c>
      <c r="G49416">
        <v>28</v>
      </c>
      <c r="H49416" t="s">
        <v>5699</v>
      </c>
      <c r="I49416" t="s">
        <v>5699</v>
      </c>
      <c r="J49416" s="1">
        <v>40544</v>
      </c>
    </row>
    <row r="49417" spans="1:10" x14ac:dyDescent="0.25">
      <c r="A49417" t="s">
        <v>169778</v>
      </c>
      <c r="B49417" t="s">
        <v>169779</v>
      </c>
      <c r="C49417" t="s">
        <v>169780</v>
      </c>
      <c r="D49417" t="s">
        <v>169781</v>
      </c>
      <c r="E49417" t="s">
        <v>14</v>
      </c>
      <c r="F49417" t="s">
        <v>21</v>
      </c>
      <c r="G49417" t="s">
        <v>1325</v>
      </c>
      <c r="H49417" t="s">
        <v>1326</v>
      </c>
      <c r="I49417" t="s">
        <v>6848</v>
      </c>
      <c r="J49417" s="1">
        <v>40575</v>
      </c>
    </row>
    <row r="49418" spans="1:10" x14ac:dyDescent="0.25">
      <c r="A49418" t="s">
        <v>169782</v>
      </c>
      <c r="B49418" t="s">
        <v>169783</v>
      </c>
      <c r="E49418" t="s">
        <v>202</v>
      </c>
    </row>
    <row r="49419" spans="1:10" x14ac:dyDescent="0.25">
      <c r="A49419" t="s">
        <v>169784</v>
      </c>
      <c r="B49419" t="s">
        <v>169785</v>
      </c>
      <c r="C49419" t="s">
        <v>169786</v>
      </c>
      <c r="D49419" t="s">
        <v>9488</v>
      </c>
      <c r="E49419" t="s">
        <v>14</v>
      </c>
      <c r="F49419" t="s">
        <v>8167</v>
      </c>
      <c r="G49419">
        <v>12</v>
      </c>
      <c r="H49419" t="s">
        <v>16966</v>
      </c>
      <c r="I49419" t="s">
        <v>32708</v>
      </c>
      <c r="J49419" s="1">
        <v>40179</v>
      </c>
    </row>
    <row r="49420" spans="1:10" x14ac:dyDescent="0.25">
      <c r="A49420" t="s">
        <v>169787</v>
      </c>
      <c r="B49420" t="s">
        <v>169788</v>
      </c>
      <c r="C49420" t="s">
        <v>169789</v>
      </c>
      <c r="D49420" t="s">
        <v>3927</v>
      </c>
      <c r="E49420" t="s">
        <v>14</v>
      </c>
      <c r="F49420" t="s">
        <v>21</v>
      </c>
      <c r="G49420" t="s">
        <v>84</v>
      </c>
      <c r="H49420" t="s">
        <v>9500</v>
      </c>
      <c r="I49420" t="s">
        <v>169790</v>
      </c>
      <c r="J49420" s="1">
        <v>41730</v>
      </c>
    </row>
    <row r="49421" spans="1:10" x14ac:dyDescent="0.25">
      <c r="A49421" t="s">
        <v>169791</v>
      </c>
      <c r="B49421" t="s">
        <v>169792</v>
      </c>
      <c r="C49421" t="s">
        <v>169793</v>
      </c>
      <c r="D49421" t="s">
        <v>51</v>
      </c>
      <c r="E49421" t="s">
        <v>14</v>
      </c>
      <c r="F49421" t="s">
        <v>21</v>
      </c>
      <c r="G49421" t="s">
        <v>1347</v>
      </c>
      <c r="H49421" t="s">
        <v>1348</v>
      </c>
      <c r="I49421" t="s">
        <v>1348</v>
      </c>
      <c r="J49421" s="1">
        <v>37987</v>
      </c>
    </row>
    <row r="49422" spans="1:10" x14ac:dyDescent="0.25">
      <c r="A49422" t="s">
        <v>169794</v>
      </c>
      <c r="B49422" t="s">
        <v>169795</v>
      </c>
      <c r="C49422" t="s">
        <v>169796</v>
      </c>
      <c r="D49422" t="s">
        <v>35447</v>
      </c>
      <c r="E49422" t="s">
        <v>14</v>
      </c>
      <c r="F49422" t="s">
        <v>217</v>
      </c>
      <c r="G49422">
        <v>2</v>
      </c>
      <c r="H49422" t="s">
        <v>218</v>
      </c>
      <c r="I49422" t="s">
        <v>129257</v>
      </c>
      <c r="J49422" s="1">
        <v>41275</v>
      </c>
    </row>
    <row r="49423" spans="1:10" x14ac:dyDescent="0.25">
      <c r="A49423" t="s">
        <v>169797</v>
      </c>
      <c r="B49423" t="s">
        <v>169798</v>
      </c>
      <c r="C49423" t="s">
        <v>169799</v>
      </c>
      <c r="D49423" t="s">
        <v>51</v>
      </c>
      <c r="E49423" t="s">
        <v>14</v>
      </c>
      <c r="F49423" t="s">
        <v>4932</v>
      </c>
      <c r="G49423">
        <v>14</v>
      </c>
      <c r="H49423" t="s">
        <v>7371</v>
      </c>
      <c r="I49423" t="s">
        <v>7756</v>
      </c>
    </row>
    <row r="49424" spans="1:10" x14ac:dyDescent="0.25">
      <c r="A49424" t="s">
        <v>169800</v>
      </c>
      <c r="B49424" t="s">
        <v>169801</v>
      </c>
      <c r="C49424" t="s">
        <v>169802</v>
      </c>
      <c r="D49424" t="s">
        <v>761</v>
      </c>
      <c r="E49424" t="s">
        <v>14</v>
      </c>
      <c r="F49424" t="s">
        <v>123</v>
      </c>
      <c r="G49424" t="s">
        <v>3005</v>
      </c>
      <c r="H49424" t="s">
        <v>3215</v>
      </c>
      <c r="I49424" t="s">
        <v>169803</v>
      </c>
    </row>
    <row r="49425" spans="1:10" x14ac:dyDescent="0.25">
      <c r="A49425" t="s">
        <v>169804</v>
      </c>
      <c r="B49425" t="s">
        <v>169805</v>
      </c>
      <c r="C49425" t="s">
        <v>169806</v>
      </c>
      <c r="D49425" t="s">
        <v>169807</v>
      </c>
      <c r="E49425" t="s">
        <v>14</v>
      </c>
      <c r="F49425" t="s">
        <v>52</v>
      </c>
      <c r="G49425" t="s">
        <v>53</v>
      </c>
      <c r="H49425" t="s">
        <v>16481</v>
      </c>
      <c r="I49425" t="s">
        <v>169808</v>
      </c>
      <c r="J49425" s="1">
        <v>41518</v>
      </c>
    </row>
    <row r="49426" spans="1:10" x14ac:dyDescent="0.25">
      <c r="A49426" t="s">
        <v>169809</v>
      </c>
      <c r="B49426" t="s">
        <v>169810</v>
      </c>
      <c r="C49426" t="s">
        <v>169811</v>
      </c>
      <c r="D49426" t="s">
        <v>169812</v>
      </c>
      <c r="E49426" t="s">
        <v>14</v>
      </c>
      <c r="F49426" t="s">
        <v>21</v>
      </c>
      <c r="G49426" t="s">
        <v>5810</v>
      </c>
      <c r="H49426" t="s">
        <v>5811</v>
      </c>
      <c r="I49426" t="s">
        <v>5811</v>
      </c>
      <c r="J49426" s="1">
        <v>40148</v>
      </c>
    </row>
    <row r="49427" spans="1:10" x14ac:dyDescent="0.25">
      <c r="A49427" t="s">
        <v>169813</v>
      </c>
      <c r="B49427" t="s">
        <v>169814</v>
      </c>
      <c r="C49427" t="s">
        <v>169815</v>
      </c>
      <c r="D49427" t="s">
        <v>3391</v>
      </c>
      <c r="E49427" t="s">
        <v>14</v>
      </c>
      <c r="F49427" t="s">
        <v>21</v>
      </c>
      <c r="G49427" t="s">
        <v>1006</v>
      </c>
      <c r="H49427" t="s">
        <v>4758</v>
      </c>
      <c r="I49427" t="s">
        <v>169816</v>
      </c>
      <c r="J49427" s="1">
        <v>39522</v>
      </c>
    </row>
    <row r="49428" spans="1:10" x14ac:dyDescent="0.25">
      <c r="A49428" t="s">
        <v>169817</v>
      </c>
      <c r="B49428" t="s">
        <v>169818</v>
      </c>
      <c r="C49428" t="s">
        <v>169819</v>
      </c>
      <c r="D49428" t="s">
        <v>169820</v>
      </c>
      <c r="E49428" t="s">
        <v>108</v>
      </c>
      <c r="F49428" t="s">
        <v>547</v>
      </c>
      <c r="G49428">
        <v>29</v>
      </c>
      <c r="H49428" t="s">
        <v>744</v>
      </c>
      <c r="I49428" t="s">
        <v>744</v>
      </c>
      <c r="J49428" s="1">
        <v>40787</v>
      </c>
    </row>
    <row r="49429" spans="1:10" x14ac:dyDescent="0.25">
      <c r="A49429" t="s">
        <v>169821</v>
      </c>
      <c r="B49429" t="s">
        <v>169822</v>
      </c>
      <c r="C49429" t="s">
        <v>169823</v>
      </c>
      <c r="D49429" t="s">
        <v>51</v>
      </c>
      <c r="E49429" t="s">
        <v>14</v>
      </c>
      <c r="F49429" t="s">
        <v>21</v>
      </c>
      <c r="G49429" t="s">
        <v>1347</v>
      </c>
      <c r="H49429" t="s">
        <v>3464</v>
      </c>
      <c r="I49429" t="s">
        <v>3464</v>
      </c>
    </row>
    <row r="49430" spans="1:10" x14ac:dyDescent="0.25">
      <c r="A49430" t="s">
        <v>169824</v>
      </c>
      <c r="B49430" t="s">
        <v>169825</v>
      </c>
      <c r="C49430" t="s">
        <v>169826</v>
      </c>
      <c r="D49430" t="s">
        <v>9396</v>
      </c>
      <c r="E49430" t="s">
        <v>14</v>
      </c>
      <c r="F49430" t="s">
        <v>21</v>
      </c>
      <c r="G49430" t="s">
        <v>281</v>
      </c>
      <c r="H49430" t="s">
        <v>573</v>
      </c>
      <c r="I49430" t="s">
        <v>573</v>
      </c>
    </row>
    <row r="49431" spans="1:10" x14ac:dyDescent="0.25">
      <c r="A49431" t="s">
        <v>169827</v>
      </c>
      <c r="B49431" t="s">
        <v>169828</v>
      </c>
      <c r="C49431" t="s">
        <v>169829</v>
      </c>
      <c r="D49431" t="s">
        <v>144923</v>
      </c>
      <c r="E49431" t="s">
        <v>108</v>
      </c>
      <c r="F49431" t="s">
        <v>21</v>
      </c>
      <c r="G49431" t="s">
        <v>84</v>
      </c>
      <c r="H49431" t="s">
        <v>3564</v>
      </c>
      <c r="I49431" t="s">
        <v>2687</v>
      </c>
      <c r="J49431" s="1">
        <v>40544</v>
      </c>
    </row>
    <row r="49432" spans="1:10" x14ac:dyDescent="0.25">
      <c r="A49432" t="s">
        <v>169830</v>
      </c>
      <c r="B49432" t="s">
        <v>169831</v>
      </c>
      <c r="C49432" t="s">
        <v>169832</v>
      </c>
      <c r="D49432" t="s">
        <v>169833</v>
      </c>
      <c r="E49432" t="s">
        <v>14</v>
      </c>
      <c r="F49432" t="s">
        <v>123</v>
      </c>
      <c r="G49432" t="s">
        <v>124</v>
      </c>
      <c r="H49432" t="s">
        <v>125</v>
      </c>
      <c r="I49432" t="s">
        <v>125</v>
      </c>
      <c r="J49432" s="1">
        <v>39814</v>
      </c>
    </row>
    <row r="49433" spans="1:10" x14ac:dyDescent="0.25">
      <c r="A49433" t="s">
        <v>169834</v>
      </c>
      <c r="B49433" t="s">
        <v>169835</v>
      </c>
      <c r="C49433" t="s">
        <v>169836</v>
      </c>
      <c r="D49433" t="s">
        <v>169837</v>
      </c>
      <c r="E49433" t="s">
        <v>14</v>
      </c>
      <c r="F49433" t="s">
        <v>1133</v>
      </c>
      <c r="G49433">
        <v>2</v>
      </c>
      <c r="H49433" t="s">
        <v>1740</v>
      </c>
      <c r="I49433" t="s">
        <v>1741</v>
      </c>
    </row>
    <row r="49434" spans="1:10" x14ac:dyDescent="0.25">
      <c r="A49434" t="s">
        <v>169838</v>
      </c>
      <c r="B49434" t="s">
        <v>169839</v>
      </c>
      <c r="C49434" t="s">
        <v>169840</v>
      </c>
      <c r="D49434" t="s">
        <v>169841</v>
      </c>
      <c r="E49434" t="s">
        <v>14</v>
      </c>
      <c r="F49434" t="s">
        <v>123</v>
      </c>
      <c r="G49434" t="s">
        <v>124</v>
      </c>
      <c r="H49434" t="s">
        <v>125</v>
      </c>
      <c r="I49434" t="s">
        <v>125</v>
      </c>
      <c r="J49434" s="1">
        <v>41684</v>
      </c>
    </row>
    <row r="49435" spans="1:10" x14ac:dyDescent="0.25">
      <c r="A49435" t="s">
        <v>169842</v>
      </c>
      <c r="B49435" t="s">
        <v>169843</v>
      </c>
      <c r="C49435" t="s">
        <v>169844</v>
      </c>
      <c r="D49435" t="s">
        <v>169845</v>
      </c>
      <c r="E49435" t="s">
        <v>14</v>
      </c>
      <c r="F49435" t="s">
        <v>21</v>
      </c>
      <c r="G49435" t="s">
        <v>77</v>
      </c>
      <c r="H49435" t="s">
        <v>1759</v>
      </c>
      <c r="I49435" t="s">
        <v>16322</v>
      </c>
      <c r="J49435" s="1">
        <v>39083</v>
      </c>
    </row>
    <row r="49436" spans="1:10" x14ac:dyDescent="0.25">
      <c r="A49436" t="s">
        <v>169846</v>
      </c>
      <c r="B49436" t="s">
        <v>169847</v>
      </c>
      <c r="C49436" t="s">
        <v>169848</v>
      </c>
      <c r="D49436" t="s">
        <v>3683</v>
      </c>
      <c r="E49436" t="s">
        <v>14</v>
      </c>
      <c r="F49436" t="s">
        <v>21</v>
      </c>
      <c r="G49436" t="s">
        <v>101</v>
      </c>
      <c r="H49436" t="s">
        <v>102</v>
      </c>
      <c r="I49436" t="s">
        <v>103</v>
      </c>
      <c r="J49436" s="1">
        <v>37987</v>
      </c>
    </row>
    <row r="49437" spans="1:10" x14ac:dyDescent="0.25">
      <c r="A49437" t="s">
        <v>169849</v>
      </c>
      <c r="B49437" t="s">
        <v>169850</v>
      </c>
      <c r="C49437" t="s">
        <v>169851</v>
      </c>
      <c r="D49437" t="s">
        <v>8540</v>
      </c>
      <c r="E49437" t="s">
        <v>14</v>
      </c>
      <c r="F49437" t="s">
        <v>4876</v>
      </c>
      <c r="H49437" t="s">
        <v>4877</v>
      </c>
      <c r="I49437" t="s">
        <v>4877</v>
      </c>
    </row>
    <row r="49438" spans="1:10" x14ac:dyDescent="0.25">
      <c r="A49438" t="s">
        <v>169852</v>
      </c>
      <c r="B49438" t="s">
        <v>169853</v>
      </c>
      <c r="C49438" t="s">
        <v>169854</v>
      </c>
      <c r="D49438" t="s">
        <v>761</v>
      </c>
      <c r="E49438" t="s">
        <v>202</v>
      </c>
      <c r="F49438" t="s">
        <v>645</v>
      </c>
      <c r="G49438">
        <v>9</v>
      </c>
      <c r="H49438" t="s">
        <v>8345</v>
      </c>
      <c r="I49438" t="s">
        <v>169855</v>
      </c>
    </row>
    <row r="49439" spans="1:10" x14ac:dyDescent="0.25">
      <c r="A49439" t="s">
        <v>169856</v>
      </c>
      <c r="B49439" t="s">
        <v>169857</v>
      </c>
      <c r="C49439" t="s">
        <v>169858</v>
      </c>
      <c r="D49439" t="s">
        <v>169859</v>
      </c>
      <c r="E49439" t="s">
        <v>14</v>
      </c>
      <c r="F49439" t="s">
        <v>21</v>
      </c>
      <c r="G49439" t="s">
        <v>59</v>
      </c>
      <c r="H49439" t="s">
        <v>60</v>
      </c>
      <c r="I49439" t="s">
        <v>66</v>
      </c>
      <c r="J49439" s="1">
        <v>39600</v>
      </c>
    </row>
    <row r="49440" spans="1:10" x14ac:dyDescent="0.25">
      <c r="A49440" t="s">
        <v>169860</v>
      </c>
      <c r="B49440" t="s">
        <v>169861</v>
      </c>
      <c r="C49440" t="s">
        <v>169862</v>
      </c>
      <c r="D49440" t="s">
        <v>243</v>
      </c>
      <c r="E49440" t="s">
        <v>14</v>
      </c>
      <c r="F49440" t="s">
        <v>4129</v>
      </c>
      <c r="G49440">
        <v>19</v>
      </c>
      <c r="H49440" t="s">
        <v>12443</v>
      </c>
      <c r="I49440" t="s">
        <v>12444</v>
      </c>
      <c r="J49440" s="1">
        <v>37748</v>
      </c>
    </row>
    <row r="49441" spans="1:10" x14ac:dyDescent="0.25">
      <c r="A49441" t="s">
        <v>169863</v>
      </c>
      <c r="B49441" t="s">
        <v>169864</v>
      </c>
      <c r="C49441" t="s">
        <v>169865</v>
      </c>
      <c r="D49441" t="s">
        <v>928</v>
      </c>
      <c r="E49441" t="s">
        <v>14</v>
      </c>
      <c r="F49441" t="s">
        <v>694</v>
      </c>
      <c r="G49441">
        <v>5</v>
      </c>
      <c r="H49441" t="s">
        <v>695</v>
      </c>
      <c r="I49441" t="s">
        <v>695</v>
      </c>
      <c r="J49441" s="1">
        <v>41275</v>
      </c>
    </row>
    <row r="49442" spans="1:10" x14ac:dyDescent="0.25">
      <c r="A49442" t="s">
        <v>169866</v>
      </c>
      <c r="B49442" t="s">
        <v>169867</v>
      </c>
      <c r="C49442" t="s">
        <v>169868</v>
      </c>
      <c r="D49442" t="s">
        <v>169869</v>
      </c>
      <c r="E49442" t="s">
        <v>14</v>
      </c>
      <c r="F49442" t="s">
        <v>1133</v>
      </c>
      <c r="G49442">
        <v>2</v>
      </c>
      <c r="H49442" t="s">
        <v>1740</v>
      </c>
      <c r="I49442" t="s">
        <v>1741</v>
      </c>
      <c r="J49442" s="1">
        <v>41122</v>
      </c>
    </row>
    <row r="49443" spans="1:10" x14ac:dyDescent="0.25">
      <c r="A49443" t="s">
        <v>169870</v>
      </c>
      <c r="B49443" t="s">
        <v>169871</v>
      </c>
      <c r="C49443" t="s">
        <v>169872</v>
      </c>
      <c r="D49443" t="s">
        <v>169873</v>
      </c>
      <c r="E49443" t="s">
        <v>14</v>
      </c>
      <c r="J49443" s="1">
        <v>39814</v>
      </c>
    </row>
    <row r="49444" spans="1:10" x14ac:dyDescent="0.25">
      <c r="A49444" t="s">
        <v>169874</v>
      </c>
      <c r="B49444" t="s">
        <v>169875</v>
      </c>
      <c r="C49444" t="s">
        <v>169876</v>
      </c>
      <c r="D49444" t="s">
        <v>169877</v>
      </c>
      <c r="E49444" t="s">
        <v>14</v>
      </c>
      <c r="F49444" t="s">
        <v>123</v>
      </c>
      <c r="G49444" t="s">
        <v>124</v>
      </c>
      <c r="H49444" t="s">
        <v>125</v>
      </c>
      <c r="I49444" t="s">
        <v>125</v>
      </c>
      <c r="J49444" s="1">
        <v>41626</v>
      </c>
    </row>
    <row r="49445" spans="1:10" x14ac:dyDescent="0.25">
      <c r="A49445" t="s">
        <v>169878</v>
      </c>
      <c r="B49445" t="s">
        <v>169879</v>
      </c>
      <c r="C49445" t="s">
        <v>169880</v>
      </c>
      <c r="D49445" t="s">
        <v>169881</v>
      </c>
      <c r="E49445" t="s">
        <v>14</v>
      </c>
      <c r="F49445" t="s">
        <v>1133</v>
      </c>
      <c r="G49445">
        <v>15</v>
      </c>
      <c r="H49445" t="s">
        <v>4016</v>
      </c>
      <c r="I49445" t="s">
        <v>7864</v>
      </c>
      <c r="J49445" s="1">
        <v>37987</v>
      </c>
    </row>
    <row r="49446" spans="1:10" x14ac:dyDescent="0.25">
      <c r="A49446" t="s">
        <v>169882</v>
      </c>
      <c r="B49446" t="s">
        <v>169883</v>
      </c>
      <c r="C49446" t="s">
        <v>169884</v>
      </c>
      <c r="D49446" t="s">
        <v>169885</v>
      </c>
      <c r="E49446" t="s">
        <v>202</v>
      </c>
      <c r="F49446" t="s">
        <v>1133</v>
      </c>
      <c r="G49446">
        <v>21</v>
      </c>
      <c r="H49446" t="s">
        <v>4016</v>
      </c>
      <c r="I49446" t="s">
        <v>4017</v>
      </c>
      <c r="J49446" s="1">
        <v>39833</v>
      </c>
    </row>
    <row r="49447" spans="1:10" x14ac:dyDescent="0.25">
      <c r="A49447" t="s">
        <v>169886</v>
      </c>
      <c r="B49447" t="s">
        <v>169887</v>
      </c>
      <c r="C49447" t="s">
        <v>169888</v>
      </c>
      <c r="D49447" t="s">
        <v>169889</v>
      </c>
      <c r="E49447" t="s">
        <v>14</v>
      </c>
      <c r="F49447" t="s">
        <v>474</v>
      </c>
      <c r="H49447" t="s">
        <v>475</v>
      </c>
      <c r="I49447" t="s">
        <v>475</v>
      </c>
      <c r="J49447" s="1">
        <v>39873</v>
      </c>
    </row>
    <row r="49448" spans="1:10" x14ac:dyDescent="0.25">
      <c r="A49448" t="s">
        <v>169890</v>
      </c>
      <c r="B49448" t="s">
        <v>169891</v>
      </c>
      <c r="C49448" t="s">
        <v>169892</v>
      </c>
      <c r="D49448" t="s">
        <v>169893</v>
      </c>
      <c r="E49448" t="s">
        <v>14</v>
      </c>
      <c r="F49448" t="s">
        <v>21</v>
      </c>
      <c r="G49448" t="s">
        <v>6139</v>
      </c>
      <c r="H49448" t="s">
        <v>6447</v>
      </c>
      <c r="I49448" t="s">
        <v>6447</v>
      </c>
      <c r="J49448" s="1">
        <v>32143</v>
      </c>
    </row>
    <row r="49449" spans="1:10" x14ac:dyDescent="0.25">
      <c r="A49449" t="s">
        <v>169894</v>
      </c>
      <c r="B49449" t="s">
        <v>169895</v>
      </c>
      <c r="C49449" t="s">
        <v>169896</v>
      </c>
      <c r="D49449" t="s">
        <v>169897</v>
      </c>
      <c r="E49449" t="s">
        <v>14</v>
      </c>
      <c r="F49449" t="s">
        <v>21</v>
      </c>
      <c r="G49449" t="s">
        <v>59</v>
      </c>
      <c r="H49449" t="s">
        <v>60</v>
      </c>
      <c r="I49449" t="s">
        <v>66</v>
      </c>
      <c r="J49449" s="1">
        <v>39753</v>
      </c>
    </row>
    <row r="49450" spans="1:10" x14ac:dyDescent="0.25">
      <c r="A49450" t="s">
        <v>169898</v>
      </c>
      <c r="B49450" t="s">
        <v>169899</v>
      </c>
      <c r="C49450" t="s">
        <v>169900</v>
      </c>
      <c r="D49450" t="s">
        <v>70</v>
      </c>
      <c r="E49450" t="s">
        <v>14</v>
      </c>
      <c r="F49450" t="s">
        <v>21</v>
      </c>
      <c r="G49450" t="s">
        <v>59</v>
      </c>
      <c r="H49450" t="s">
        <v>961</v>
      </c>
      <c r="I49450" t="s">
        <v>30184</v>
      </c>
      <c r="J49450" s="1">
        <v>36526</v>
      </c>
    </row>
    <row r="49451" spans="1:10" x14ac:dyDescent="0.25">
      <c r="A49451" t="s">
        <v>169901</v>
      </c>
      <c r="B49451" t="s">
        <v>169902</v>
      </c>
      <c r="C49451" t="s">
        <v>169903</v>
      </c>
      <c r="D49451" t="s">
        <v>38</v>
      </c>
      <c r="E49451" t="s">
        <v>14</v>
      </c>
      <c r="F49451" t="s">
        <v>21</v>
      </c>
      <c r="G49451" t="s">
        <v>59</v>
      </c>
      <c r="H49451" t="s">
        <v>90</v>
      </c>
      <c r="I49451" t="s">
        <v>90</v>
      </c>
    </row>
    <row r="49452" spans="1:10" x14ac:dyDescent="0.25">
      <c r="A49452" t="s">
        <v>169904</v>
      </c>
      <c r="B49452" t="s">
        <v>169905</v>
      </c>
      <c r="C49452" t="s">
        <v>169906</v>
      </c>
      <c r="D49452" t="s">
        <v>89</v>
      </c>
      <c r="E49452" t="s">
        <v>14</v>
      </c>
      <c r="F49452" t="s">
        <v>21</v>
      </c>
      <c r="G49452" t="s">
        <v>6139</v>
      </c>
      <c r="H49452" t="s">
        <v>6140</v>
      </c>
      <c r="I49452" t="s">
        <v>62868</v>
      </c>
      <c r="J49452" s="1">
        <v>33239</v>
      </c>
    </row>
    <row r="49453" spans="1:10" x14ac:dyDescent="0.25">
      <c r="A49453" t="s">
        <v>169907</v>
      </c>
      <c r="B49453" t="s">
        <v>169908</v>
      </c>
      <c r="C49453" t="s">
        <v>169909</v>
      </c>
      <c r="D49453" t="s">
        <v>169910</v>
      </c>
      <c r="E49453" t="s">
        <v>14</v>
      </c>
      <c r="F49453" t="s">
        <v>21</v>
      </c>
      <c r="G49453" t="s">
        <v>84</v>
      </c>
      <c r="H49453" t="s">
        <v>584</v>
      </c>
      <c r="I49453" t="s">
        <v>584</v>
      </c>
      <c r="J49453" s="1">
        <v>40925</v>
      </c>
    </row>
    <row r="49454" spans="1:10" x14ac:dyDescent="0.25">
      <c r="A49454" t="s">
        <v>169911</v>
      </c>
      <c r="B49454" t="s">
        <v>169912</v>
      </c>
      <c r="C49454" t="s">
        <v>169913</v>
      </c>
      <c r="D49454" t="s">
        <v>169914</v>
      </c>
      <c r="E49454" t="s">
        <v>14</v>
      </c>
      <c r="F49454" t="s">
        <v>21</v>
      </c>
      <c r="G49454" t="s">
        <v>116</v>
      </c>
      <c r="H49454" t="s">
        <v>117</v>
      </c>
      <c r="I49454" t="s">
        <v>117</v>
      </c>
      <c r="J49454" s="1">
        <v>40544</v>
      </c>
    </row>
    <row r="49455" spans="1:10" x14ac:dyDescent="0.25">
      <c r="A49455" t="s">
        <v>169915</v>
      </c>
      <c r="B49455" t="s">
        <v>169916</v>
      </c>
      <c r="C49455" t="s">
        <v>169917</v>
      </c>
      <c r="D49455" t="s">
        <v>169918</v>
      </c>
      <c r="E49455" t="s">
        <v>14</v>
      </c>
      <c r="F49455" t="s">
        <v>123</v>
      </c>
      <c r="G49455" t="s">
        <v>124</v>
      </c>
      <c r="H49455" t="s">
        <v>125</v>
      </c>
      <c r="I49455" t="s">
        <v>125</v>
      </c>
      <c r="J49455" s="1">
        <v>40909</v>
      </c>
    </row>
    <row r="49456" spans="1:10" x14ac:dyDescent="0.25">
      <c r="A49456" t="s">
        <v>169919</v>
      </c>
      <c r="B49456" t="s">
        <v>169920</v>
      </c>
      <c r="C49456" t="s">
        <v>169921</v>
      </c>
      <c r="D49456" t="s">
        <v>259</v>
      </c>
      <c r="E49456" t="s">
        <v>14</v>
      </c>
      <c r="F49456" t="s">
        <v>21</v>
      </c>
      <c r="G49456" t="s">
        <v>59</v>
      </c>
      <c r="H49456" t="s">
        <v>90</v>
      </c>
      <c r="I49456" t="s">
        <v>90</v>
      </c>
      <c r="J49456" s="1">
        <v>39823</v>
      </c>
    </row>
    <row r="49457" spans="1:10" x14ac:dyDescent="0.25">
      <c r="A49457" t="s">
        <v>169922</v>
      </c>
      <c r="B49457" t="s">
        <v>169923</v>
      </c>
      <c r="C49457" t="s">
        <v>169924</v>
      </c>
      <c r="D49457" t="s">
        <v>169925</v>
      </c>
      <c r="E49457" t="s">
        <v>14</v>
      </c>
      <c r="F49457" t="s">
        <v>21</v>
      </c>
      <c r="G49457" t="s">
        <v>59</v>
      </c>
      <c r="H49457" t="s">
        <v>90</v>
      </c>
      <c r="I49457" t="s">
        <v>90</v>
      </c>
      <c r="J49457" s="1">
        <v>39639</v>
      </c>
    </row>
    <row r="49458" spans="1:10" x14ac:dyDescent="0.25">
      <c r="A49458" t="s">
        <v>169926</v>
      </c>
      <c r="B49458" t="s">
        <v>169927</v>
      </c>
      <c r="C49458" t="s">
        <v>169928</v>
      </c>
      <c r="D49458" t="s">
        <v>713</v>
      </c>
      <c r="E49458" t="s">
        <v>14</v>
      </c>
      <c r="F49458" t="s">
        <v>15</v>
      </c>
      <c r="G49458">
        <v>10</v>
      </c>
      <c r="H49458" t="s">
        <v>667</v>
      </c>
      <c r="I49458" t="s">
        <v>668</v>
      </c>
    </row>
    <row r="49459" spans="1:10" x14ac:dyDescent="0.25">
      <c r="A49459" t="s">
        <v>169929</v>
      </c>
      <c r="B49459" t="s">
        <v>169930</v>
      </c>
      <c r="C49459" t="s">
        <v>169931</v>
      </c>
      <c r="D49459" t="s">
        <v>51</v>
      </c>
      <c r="E49459" t="s">
        <v>14</v>
      </c>
      <c r="F49459" t="s">
        <v>21</v>
      </c>
      <c r="G49459" t="s">
        <v>1267</v>
      </c>
      <c r="H49459" t="s">
        <v>1268</v>
      </c>
      <c r="I49459" t="s">
        <v>6159</v>
      </c>
      <c r="J49459" s="1">
        <v>39814</v>
      </c>
    </row>
    <row r="49460" spans="1:10" x14ac:dyDescent="0.25">
      <c r="A49460" t="s">
        <v>169932</v>
      </c>
      <c r="B49460" t="s">
        <v>169933</v>
      </c>
      <c r="C49460" t="s">
        <v>169934</v>
      </c>
      <c r="D49460" t="s">
        <v>159092</v>
      </c>
      <c r="E49460" t="s">
        <v>14</v>
      </c>
      <c r="F49460" t="s">
        <v>271</v>
      </c>
      <c r="G49460">
        <v>17</v>
      </c>
      <c r="H49460" t="s">
        <v>459</v>
      </c>
      <c r="I49460" t="s">
        <v>459</v>
      </c>
      <c r="J49460" s="1">
        <v>41609</v>
      </c>
    </row>
    <row r="49461" spans="1:10" x14ac:dyDescent="0.25">
      <c r="A49461" t="s">
        <v>169935</v>
      </c>
      <c r="B49461" t="s">
        <v>169936</v>
      </c>
      <c r="D49461" t="s">
        <v>176</v>
      </c>
      <c r="E49461" t="s">
        <v>14</v>
      </c>
      <c r="F49461" t="s">
        <v>21</v>
      </c>
      <c r="G49461" t="s">
        <v>639</v>
      </c>
      <c r="H49461" t="s">
        <v>14821</v>
      </c>
      <c r="I49461" t="s">
        <v>169937</v>
      </c>
      <c r="J49461" s="1">
        <v>41583</v>
      </c>
    </row>
    <row r="49462" spans="1:10" x14ac:dyDescent="0.25">
      <c r="A49462" t="s">
        <v>169938</v>
      </c>
      <c r="B49462" t="s">
        <v>169939</v>
      </c>
      <c r="D49462" t="s">
        <v>1067</v>
      </c>
      <c r="E49462" t="s">
        <v>14</v>
      </c>
      <c r="F49462" t="s">
        <v>21</v>
      </c>
      <c r="G49462" t="s">
        <v>203</v>
      </c>
      <c r="H49462" t="s">
        <v>20531</v>
      </c>
      <c r="I49462" t="s">
        <v>20531</v>
      </c>
      <c r="J49462" s="1">
        <v>33329</v>
      </c>
    </row>
    <row r="49463" spans="1:10" x14ac:dyDescent="0.25">
      <c r="A49463" t="s">
        <v>169940</v>
      </c>
      <c r="B49463" t="s">
        <v>169941</v>
      </c>
      <c r="C49463" t="s">
        <v>169942</v>
      </c>
      <c r="D49463" t="s">
        <v>32</v>
      </c>
      <c r="E49463" t="s">
        <v>202</v>
      </c>
      <c r="F49463" t="s">
        <v>21</v>
      </c>
      <c r="G49463" t="s">
        <v>137</v>
      </c>
      <c r="H49463" t="s">
        <v>138</v>
      </c>
      <c r="I49463" t="s">
        <v>2494</v>
      </c>
      <c r="J49463" s="1">
        <v>38412</v>
      </c>
    </row>
    <row r="49464" spans="1:10" x14ac:dyDescent="0.25">
      <c r="A49464" t="s">
        <v>169943</v>
      </c>
      <c r="B49464" t="s">
        <v>169944</v>
      </c>
      <c r="C49464" t="s">
        <v>169945</v>
      </c>
      <c r="D49464" t="s">
        <v>169946</v>
      </c>
      <c r="E49464" t="s">
        <v>14</v>
      </c>
    </row>
    <row r="49465" spans="1:10" x14ac:dyDescent="0.25">
      <c r="A49465" t="s">
        <v>169947</v>
      </c>
      <c r="B49465" t="s">
        <v>169948</v>
      </c>
      <c r="C49465" t="s">
        <v>169949</v>
      </c>
      <c r="D49465" t="s">
        <v>169950</v>
      </c>
      <c r="E49465" t="s">
        <v>14</v>
      </c>
      <c r="F49465" t="s">
        <v>4876</v>
      </c>
      <c r="H49465" t="s">
        <v>4877</v>
      </c>
      <c r="I49465" t="s">
        <v>4877</v>
      </c>
    </row>
    <row r="49466" spans="1:10" x14ac:dyDescent="0.25">
      <c r="A49466" t="s">
        <v>169951</v>
      </c>
      <c r="B49466" t="s">
        <v>169952</v>
      </c>
      <c r="C49466" t="s">
        <v>169953</v>
      </c>
      <c r="D49466" t="s">
        <v>169954</v>
      </c>
      <c r="E49466" t="s">
        <v>14</v>
      </c>
      <c r="J49466" s="1">
        <v>39335</v>
      </c>
    </row>
    <row r="49467" spans="1:10" x14ac:dyDescent="0.25">
      <c r="A49467" t="s">
        <v>169955</v>
      </c>
      <c r="B49467" t="s">
        <v>169956</v>
      </c>
      <c r="C49467" t="s">
        <v>169957</v>
      </c>
      <c r="D49467" t="s">
        <v>169958</v>
      </c>
      <c r="E49467" t="s">
        <v>14</v>
      </c>
      <c r="J49467" s="1">
        <v>41579</v>
      </c>
    </row>
    <row r="49468" spans="1:10" x14ac:dyDescent="0.25">
      <c r="A49468" t="s">
        <v>169959</v>
      </c>
      <c r="B49468" t="s">
        <v>169960</v>
      </c>
      <c r="C49468" t="s">
        <v>169961</v>
      </c>
      <c r="D49468" t="s">
        <v>65</v>
      </c>
      <c r="E49468" t="s">
        <v>14</v>
      </c>
      <c r="F49468" t="s">
        <v>21</v>
      </c>
      <c r="G49468" t="s">
        <v>39</v>
      </c>
      <c r="H49468" t="s">
        <v>277</v>
      </c>
      <c r="I49468" t="s">
        <v>277</v>
      </c>
    </row>
    <row r="49469" spans="1:10" x14ac:dyDescent="0.25">
      <c r="A49469" t="s">
        <v>169962</v>
      </c>
      <c r="B49469" t="s">
        <v>169963</v>
      </c>
      <c r="C49469" t="s">
        <v>169964</v>
      </c>
      <c r="D49469" t="s">
        <v>1379</v>
      </c>
      <c r="E49469" t="s">
        <v>14</v>
      </c>
      <c r="F49469" t="s">
        <v>21</v>
      </c>
      <c r="G49469" t="s">
        <v>59</v>
      </c>
      <c r="H49469" t="s">
        <v>60</v>
      </c>
      <c r="I49469" t="s">
        <v>1397</v>
      </c>
      <c r="J49469" s="1">
        <v>38718</v>
      </c>
    </row>
    <row r="49470" spans="1:10" x14ac:dyDescent="0.25">
      <c r="A49470" t="s">
        <v>169965</v>
      </c>
      <c r="B49470" t="s">
        <v>169966</v>
      </c>
      <c r="C49470" t="s">
        <v>169967</v>
      </c>
      <c r="D49470" t="s">
        <v>51</v>
      </c>
      <c r="E49470" t="s">
        <v>14</v>
      </c>
      <c r="F49470" t="s">
        <v>52</v>
      </c>
      <c r="G49470" t="s">
        <v>1639</v>
      </c>
      <c r="H49470" t="s">
        <v>1640</v>
      </c>
      <c r="I49470" t="s">
        <v>1640</v>
      </c>
    </row>
    <row r="49471" spans="1:10" x14ac:dyDescent="0.25">
      <c r="A49471" t="s">
        <v>169968</v>
      </c>
      <c r="B49471" t="s">
        <v>169969</v>
      </c>
      <c r="C49471" t="s">
        <v>169970</v>
      </c>
      <c r="D49471" t="s">
        <v>169971</v>
      </c>
      <c r="E49471" t="s">
        <v>14</v>
      </c>
      <c r="F49471" t="s">
        <v>336</v>
      </c>
      <c r="G49471">
        <v>11</v>
      </c>
      <c r="H49471" t="s">
        <v>492</v>
      </c>
      <c r="I49471" t="s">
        <v>492</v>
      </c>
      <c r="J49471" s="1">
        <v>40909</v>
      </c>
    </row>
    <row r="49472" spans="1:10" x14ac:dyDescent="0.25">
      <c r="A49472" t="s">
        <v>169972</v>
      </c>
      <c r="B49472" t="s">
        <v>169969</v>
      </c>
      <c r="C49472" t="s">
        <v>169973</v>
      </c>
      <c r="D49472" t="s">
        <v>11934</v>
      </c>
      <c r="E49472" t="s">
        <v>14</v>
      </c>
      <c r="F49472" t="s">
        <v>21</v>
      </c>
      <c r="G49472" t="s">
        <v>59</v>
      </c>
      <c r="H49472" t="s">
        <v>60</v>
      </c>
      <c r="I49472" t="s">
        <v>66</v>
      </c>
      <c r="J49472" s="1">
        <v>42005</v>
      </c>
    </row>
    <row r="49473" spans="1:10" x14ac:dyDescent="0.25">
      <c r="A49473" t="s">
        <v>169974</v>
      </c>
      <c r="B49473" t="s">
        <v>169975</v>
      </c>
      <c r="C49473" t="s">
        <v>169976</v>
      </c>
      <c r="D49473" t="s">
        <v>352</v>
      </c>
      <c r="E49473" t="s">
        <v>14</v>
      </c>
      <c r="F49473" t="s">
        <v>16667</v>
      </c>
      <c r="G49473">
        <v>3</v>
      </c>
      <c r="H49473" t="s">
        <v>44188</v>
      </c>
      <c r="I49473" t="s">
        <v>44188</v>
      </c>
    </row>
    <row r="49474" spans="1:10" x14ac:dyDescent="0.25">
      <c r="A49474" t="s">
        <v>169977</v>
      </c>
      <c r="B49474" t="s">
        <v>169978</v>
      </c>
      <c r="C49474" t="s">
        <v>169979</v>
      </c>
      <c r="D49474" t="s">
        <v>650</v>
      </c>
      <c r="E49474" t="s">
        <v>14</v>
      </c>
      <c r="F49474" t="s">
        <v>21</v>
      </c>
      <c r="G49474" t="s">
        <v>59</v>
      </c>
      <c r="H49474" t="s">
        <v>961</v>
      </c>
      <c r="I49474" t="s">
        <v>2232</v>
      </c>
      <c r="J49474" s="1">
        <v>41965</v>
      </c>
    </row>
    <row r="49475" spans="1:10" x14ac:dyDescent="0.25">
      <c r="A49475" t="s">
        <v>169980</v>
      </c>
      <c r="B49475" t="s">
        <v>169981</v>
      </c>
      <c r="C49475" t="s">
        <v>169982</v>
      </c>
      <c r="D49475" t="s">
        <v>736</v>
      </c>
      <c r="E49475" t="s">
        <v>14</v>
      </c>
      <c r="F49475" t="s">
        <v>21</v>
      </c>
      <c r="G49475" t="s">
        <v>785</v>
      </c>
      <c r="H49475" t="s">
        <v>16938</v>
      </c>
      <c r="I49475" t="s">
        <v>34668</v>
      </c>
      <c r="J49475" s="1">
        <v>27760</v>
      </c>
    </row>
    <row r="49476" spans="1:10" x14ac:dyDescent="0.25">
      <c r="A49476" t="s">
        <v>169983</v>
      </c>
      <c r="B49476" t="s">
        <v>169984</v>
      </c>
      <c r="C49476" t="s">
        <v>169985</v>
      </c>
      <c r="D49476" t="s">
        <v>169986</v>
      </c>
      <c r="E49476" t="s">
        <v>14</v>
      </c>
      <c r="F49476" t="s">
        <v>21</v>
      </c>
      <c r="G49476" t="s">
        <v>375</v>
      </c>
      <c r="H49476" t="s">
        <v>4554</v>
      </c>
      <c r="I49476" t="s">
        <v>4554</v>
      </c>
      <c r="J49476" s="1">
        <v>41502</v>
      </c>
    </row>
    <row r="49477" spans="1:10" x14ac:dyDescent="0.25">
      <c r="A49477" t="s">
        <v>169987</v>
      </c>
      <c r="B49477" t="s">
        <v>169988</v>
      </c>
      <c r="C49477" t="s">
        <v>169989</v>
      </c>
      <c r="D49477" t="s">
        <v>65</v>
      </c>
      <c r="E49477" t="s">
        <v>14</v>
      </c>
      <c r="J49477" s="1">
        <v>40756</v>
      </c>
    </row>
    <row r="49478" spans="1:10" x14ac:dyDescent="0.25">
      <c r="A49478" t="s">
        <v>169990</v>
      </c>
      <c r="B49478" t="s">
        <v>169991</v>
      </c>
      <c r="C49478" t="s">
        <v>169992</v>
      </c>
      <c r="D49478" t="s">
        <v>145</v>
      </c>
      <c r="E49478" t="s">
        <v>202</v>
      </c>
    </row>
    <row r="49479" spans="1:10" x14ac:dyDescent="0.25">
      <c r="A49479" t="s">
        <v>169993</v>
      </c>
      <c r="B49479" t="s">
        <v>169994</v>
      </c>
      <c r="C49479" t="s">
        <v>169995</v>
      </c>
      <c r="D49479" t="s">
        <v>169996</v>
      </c>
      <c r="E49479" t="s">
        <v>14</v>
      </c>
      <c r="F49479" t="s">
        <v>21</v>
      </c>
      <c r="G49479" t="s">
        <v>101</v>
      </c>
      <c r="H49479" t="s">
        <v>102</v>
      </c>
      <c r="I49479" t="s">
        <v>103</v>
      </c>
      <c r="J49479" s="1">
        <v>41426</v>
      </c>
    </row>
    <row r="49480" spans="1:10" x14ac:dyDescent="0.25">
      <c r="A49480" t="s">
        <v>169997</v>
      </c>
      <c r="B49480" t="s">
        <v>169998</v>
      </c>
      <c r="C49480" t="s">
        <v>169999</v>
      </c>
      <c r="D49480" t="s">
        <v>988</v>
      </c>
      <c r="E49480" t="s">
        <v>14</v>
      </c>
      <c r="F49480" t="s">
        <v>21</v>
      </c>
      <c r="G49480" t="s">
        <v>59</v>
      </c>
      <c r="H49480" t="s">
        <v>1216</v>
      </c>
      <c r="I49480" t="s">
        <v>1216</v>
      </c>
      <c r="J49480" s="1">
        <v>36892</v>
      </c>
    </row>
    <row r="49481" spans="1:10" x14ac:dyDescent="0.25">
      <c r="A49481" t="s">
        <v>170000</v>
      </c>
      <c r="B49481" t="s">
        <v>170001</v>
      </c>
      <c r="C49481" t="s">
        <v>170002</v>
      </c>
      <c r="D49481" t="s">
        <v>638</v>
      </c>
      <c r="E49481" t="s">
        <v>14</v>
      </c>
    </row>
    <row r="49482" spans="1:10" x14ac:dyDescent="0.25">
      <c r="A49482" t="s">
        <v>170003</v>
      </c>
      <c r="B49482" t="s">
        <v>170004</v>
      </c>
      <c r="C49482" t="s">
        <v>170005</v>
      </c>
      <c r="D49482" t="s">
        <v>1372</v>
      </c>
      <c r="E49482" t="s">
        <v>202</v>
      </c>
      <c r="F49482" t="s">
        <v>21</v>
      </c>
      <c r="G49482" t="s">
        <v>59</v>
      </c>
      <c r="H49482" t="s">
        <v>1216</v>
      </c>
      <c r="I49482" t="s">
        <v>1216</v>
      </c>
    </row>
    <row r="49483" spans="1:10" x14ac:dyDescent="0.25">
      <c r="A49483" t="s">
        <v>170006</v>
      </c>
      <c r="B49483" t="s">
        <v>170007</v>
      </c>
      <c r="C49483" t="s">
        <v>170008</v>
      </c>
      <c r="D49483" t="s">
        <v>170009</v>
      </c>
      <c r="E49483" t="s">
        <v>14</v>
      </c>
      <c r="F49483" t="s">
        <v>401</v>
      </c>
      <c r="G49483">
        <v>40</v>
      </c>
      <c r="H49483" t="s">
        <v>975</v>
      </c>
      <c r="I49483" t="s">
        <v>975</v>
      </c>
      <c r="J49483" s="1">
        <v>40438</v>
      </c>
    </row>
    <row r="49484" spans="1:10" x14ac:dyDescent="0.25">
      <c r="A49484" t="s">
        <v>170010</v>
      </c>
      <c r="B49484" t="s">
        <v>170011</v>
      </c>
      <c r="C49484" t="s">
        <v>170012</v>
      </c>
      <c r="D49484" t="s">
        <v>280</v>
      </c>
      <c r="E49484" t="s">
        <v>14</v>
      </c>
      <c r="F49484" t="s">
        <v>21</v>
      </c>
      <c r="G49484" t="s">
        <v>281</v>
      </c>
      <c r="H49484" t="s">
        <v>1025</v>
      </c>
      <c r="I49484" t="s">
        <v>56831</v>
      </c>
      <c r="J49484" s="1">
        <v>36127</v>
      </c>
    </row>
    <row r="49485" spans="1:10" x14ac:dyDescent="0.25">
      <c r="A49485" t="s">
        <v>170013</v>
      </c>
      <c r="B49485" t="s">
        <v>170014</v>
      </c>
      <c r="E49485" t="s">
        <v>202</v>
      </c>
    </row>
    <row r="49486" spans="1:10" x14ac:dyDescent="0.25">
      <c r="A49486" t="s">
        <v>170015</v>
      </c>
      <c r="B49486" t="s">
        <v>170016</v>
      </c>
      <c r="C49486" t="s">
        <v>170017</v>
      </c>
      <c r="D49486" t="s">
        <v>1498</v>
      </c>
      <c r="E49486" t="s">
        <v>108</v>
      </c>
      <c r="F49486" t="s">
        <v>21</v>
      </c>
      <c r="G49486" t="s">
        <v>59</v>
      </c>
      <c r="H49486" t="s">
        <v>60</v>
      </c>
      <c r="I49486" t="s">
        <v>1155</v>
      </c>
      <c r="J49486" s="1">
        <v>36526</v>
      </c>
    </row>
    <row r="49487" spans="1:10" x14ac:dyDescent="0.25">
      <c r="A49487" t="s">
        <v>170018</v>
      </c>
      <c r="B49487" t="s">
        <v>170019</v>
      </c>
      <c r="C49487" t="s">
        <v>170020</v>
      </c>
      <c r="E49487" t="s">
        <v>14</v>
      </c>
    </row>
    <row r="49488" spans="1:10" x14ac:dyDescent="0.25">
      <c r="A49488" t="s">
        <v>170021</v>
      </c>
      <c r="B49488" t="s">
        <v>170022</v>
      </c>
      <c r="C49488" t="s">
        <v>170023</v>
      </c>
      <c r="D49488" t="s">
        <v>170024</v>
      </c>
      <c r="E49488" t="s">
        <v>14</v>
      </c>
      <c r="F49488" t="s">
        <v>2120</v>
      </c>
      <c r="G49488">
        <v>15</v>
      </c>
      <c r="H49488" t="s">
        <v>15530</v>
      </c>
      <c r="I49488" t="s">
        <v>15530</v>
      </c>
      <c r="J49488" s="1">
        <v>37865</v>
      </c>
    </row>
    <row r="49489" spans="1:10" x14ac:dyDescent="0.25">
      <c r="A49489" t="s">
        <v>170025</v>
      </c>
      <c r="B49489" t="s">
        <v>170026</v>
      </c>
      <c r="C49489" t="s">
        <v>170027</v>
      </c>
      <c r="D49489" t="s">
        <v>1242</v>
      </c>
      <c r="E49489" t="s">
        <v>14</v>
      </c>
      <c r="F49489" t="s">
        <v>21</v>
      </c>
      <c r="G49489" t="s">
        <v>59</v>
      </c>
      <c r="H49489" t="s">
        <v>60</v>
      </c>
      <c r="I49489" t="s">
        <v>231</v>
      </c>
      <c r="J49489" s="1">
        <v>36161</v>
      </c>
    </row>
    <row r="49490" spans="1:10" x14ac:dyDescent="0.25">
      <c r="A49490" t="s">
        <v>170028</v>
      </c>
      <c r="B49490" t="s">
        <v>170029</v>
      </c>
      <c r="C49490" t="s">
        <v>170030</v>
      </c>
      <c r="D49490" t="s">
        <v>650</v>
      </c>
      <c r="E49490" t="s">
        <v>202</v>
      </c>
      <c r="F49490" t="s">
        <v>21</v>
      </c>
      <c r="G49490" t="s">
        <v>59</v>
      </c>
      <c r="H49490" t="s">
        <v>60</v>
      </c>
      <c r="I49490" t="s">
        <v>601</v>
      </c>
    </row>
    <row r="49491" spans="1:10" x14ac:dyDescent="0.25">
      <c r="A49491" t="s">
        <v>170031</v>
      </c>
      <c r="B49491" t="s">
        <v>170032</v>
      </c>
      <c r="C49491" t="s">
        <v>170033</v>
      </c>
      <c r="D49491" t="s">
        <v>1242</v>
      </c>
      <c r="E49491" t="s">
        <v>14</v>
      </c>
      <c r="J49491" s="1">
        <v>37987</v>
      </c>
    </row>
    <row r="49492" spans="1:10" x14ac:dyDescent="0.25">
      <c r="A49492" t="s">
        <v>170034</v>
      </c>
      <c r="B49492" t="s">
        <v>170035</v>
      </c>
      <c r="D49492" t="s">
        <v>89</v>
      </c>
      <c r="E49492" t="s">
        <v>14</v>
      </c>
      <c r="F49492" t="s">
        <v>21</v>
      </c>
      <c r="G49492" t="s">
        <v>803</v>
      </c>
      <c r="H49492" t="s">
        <v>804</v>
      </c>
      <c r="I49492" t="s">
        <v>82597</v>
      </c>
    </row>
    <row r="49493" spans="1:10" x14ac:dyDescent="0.25">
      <c r="A49493" t="s">
        <v>170036</v>
      </c>
      <c r="B49493" t="s">
        <v>170037</v>
      </c>
      <c r="C49493" t="s">
        <v>170038</v>
      </c>
      <c r="D49493" t="s">
        <v>1526</v>
      </c>
      <c r="E49493" t="s">
        <v>202</v>
      </c>
      <c r="F49493" t="s">
        <v>21</v>
      </c>
      <c r="G49493" t="s">
        <v>153</v>
      </c>
      <c r="H49493" t="s">
        <v>239</v>
      </c>
      <c r="I49493" t="s">
        <v>322</v>
      </c>
      <c r="J49493" s="1">
        <v>39234</v>
      </c>
    </row>
    <row r="49494" spans="1:10" x14ac:dyDescent="0.25">
      <c r="A49494" t="s">
        <v>170039</v>
      </c>
      <c r="B49494" t="s">
        <v>170040</v>
      </c>
      <c r="C49494" t="s">
        <v>170041</v>
      </c>
      <c r="D49494" t="s">
        <v>170042</v>
      </c>
      <c r="E49494" t="s">
        <v>14</v>
      </c>
      <c r="F49494" t="s">
        <v>21</v>
      </c>
      <c r="G49494" t="s">
        <v>59</v>
      </c>
      <c r="H49494" t="s">
        <v>60</v>
      </c>
      <c r="I49494" t="s">
        <v>979</v>
      </c>
      <c r="J49494" s="1">
        <v>41902</v>
      </c>
    </row>
    <row r="49495" spans="1:10" x14ac:dyDescent="0.25">
      <c r="A49495" t="s">
        <v>170043</v>
      </c>
      <c r="B49495" t="s">
        <v>170044</v>
      </c>
      <c r="C49495" t="s">
        <v>170045</v>
      </c>
      <c r="D49495" t="s">
        <v>170046</v>
      </c>
      <c r="E49495" t="s">
        <v>14</v>
      </c>
      <c r="F49495" t="s">
        <v>1133</v>
      </c>
      <c r="G49495">
        <v>11</v>
      </c>
      <c r="H49495" t="s">
        <v>2770</v>
      </c>
      <c r="I49495" t="s">
        <v>2919</v>
      </c>
      <c r="J49495" s="1">
        <v>40664</v>
      </c>
    </row>
    <row r="49496" spans="1:10" x14ac:dyDescent="0.25">
      <c r="A49496" t="s">
        <v>170047</v>
      </c>
      <c r="B49496" t="s">
        <v>170048</v>
      </c>
      <c r="C49496" t="s">
        <v>170049</v>
      </c>
      <c r="D49496" t="s">
        <v>38</v>
      </c>
      <c r="E49496" t="s">
        <v>14</v>
      </c>
      <c r="F49496" t="s">
        <v>52</v>
      </c>
      <c r="G49496" t="s">
        <v>3334</v>
      </c>
      <c r="H49496" t="s">
        <v>4234</v>
      </c>
      <c r="I49496" t="s">
        <v>4234</v>
      </c>
    </row>
    <row r="49497" spans="1:10" x14ac:dyDescent="0.25">
      <c r="A49497" t="s">
        <v>170050</v>
      </c>
      <c r="B49497" t="s">
        <v>170051</v>
      </c>
      <c r="C49497" t="s">
        <v>170052</v>
      </c>
      <c r="D49497" t="s">
        <v>2321</v>
      </c>
      <c r="E49497" t="s">
        <v>14</v>
      </c>
      <c r="F49497" t="s">
        <v>21</v>
      </c>
      <c r="G49497" t="s">
        <v>59</v>
      </c>
      <c r="H49497" t="s">
        <v>1216</v>
      </c>
      <c r="I49497" t="s">
        <v>1216</v>
      </c>
      <c r="J49497" s="1">
        <v>24108</v>
      </c>
    </row>
    <row r="49498" spans="1:10" x14ac:dyDescent="0.25">
      <c r="A49498" t="s">
        <v>170053</v>
      </c>
      <c r="B49498" t="s">
        <v>170054</v>
      </c>
      <c r="E49498" t="s">
        <v>202</v>
      </c>
    </row>
    <row r="49499" spans="1:10" x14ac:dyDescent="0.25">
      <c r="A49499" t="s">
        <v>170055</v>
      </c>
      <c r="B49499" t="s">
        <v>170056</v>
      </c>
      <c r="C49499" t="s">
        <v>170057</v>
      </c>
      <c r="D49499" t="s">
        <v>38</v>
      </c>
      <c r="E49499" t="s">
        <v>14</v>
      </c>
      <c r="F49499" t="s">
        <v>21</v>
      </c>
      <c r="G49499" t="s">
        <v>101</v>
      </c>
      <c r="H49499" t="s">
        <v>1616</v>
      </c>
      <c r="I49499" t="s">
        <v>11329</v>
      </c>
    </row>
    <row r="49500" spans="1:10" x14ac:dyDescent="0.25">
      <c r="A49500" t="s">
        <v>170058</v>
      </c>
      <c r="B49500" t="s">
        <v>170059</v>
      </c>
      <c r="C49500" t="s">
        <v>170060</v>
      </c>
      <c r="D49500" t="s">
        <v>170061</v>
      </c>
      <c r="E49500" t="s">
        <v>14</v>
      </c>
      <c r="F49500" t="s">
        <v>1121</v>
      </c>
      <c r="G49500">
        <v>25</v>
      </c>
      <c r="H49500" t="s">
        <v>1577</v>
      </c>
      <c r="I49500" t="s">
        <v>1578</v>
      </c>
      <c r="J49500" s="1">
        <v>39941</v>
      </c>
    </row>
    <row r="49501" spans="1:10" x14ac:dyDescent="0.25">
      <c r="A49501" t="s">
        <v>170062</v>
      </c>
      <c r="B49501" t="s">
        <v>170063</v>
      </c>
      <c r="C49501" t="s">
        <v>170064</v>
      </c>
      <c r="D49501" t="s">
        <v>170065</v>
      </c>
      <c r="E49501" t="s">
        <v>14</v>
      </c>
      <c r="F49501" t="s">
        <v>21</v>
      </c>
      <c r="G49501" t="s">
        <v>39</v>
      </c>
      <c r="H49501" t="s">
        <v>277</v>
      </c>
      <c r="I49501" t="s">
        <v>277</v>
      </c>
    </row>
    <row r="49502" spans="1:10" x14ac:dyDescent="0.25">
      <c r="A49502" t="s">
        <v>170066</v>
      </c>
      <c r="B49502" t="s">
        <v>170067</v>
      </c>
      <c r="C49502" t="s">
        <v>170068</v>
      </c>
      <c r="D49502" t="s">
        <v>170069</v>
      </c>
      <c r="E49502" t="s">
        <v>14</v>
      </c>
      <c r="F49502" t="s">
        <v>21</v>
      </c>
      <c r="G49502" t="s">
        <v>101</v>
      </c>
      <c r="H49502" t="s">
        <v>102</v>
      </c>
      <c r="I49502" t="s">
        <v>103</v>
      </c>
    </row>
    <row r="49503" spans="1:10" x14ac:dyDescent="0.25">
      <c r="A49503" t="s">
        <v>170070</v>
      </c>
      <c r="B49503" t="s">
        <v>170071</v>
      </c>
      <c r="C49503" t="s">
        <v>170072</v>
      </c>
      <c r="D49503" t="s">
        <v>170073</v>
      </c>
      <c r="E49503" t="s">
        <v>14</v>
      </c>
      <c r="F49503" t="s">
        <v>21</v>
      </c>
      <c r="G49503" t="s">
        <v>1325</v>
      </c>
      <c r="H49503" t="s">
        <v>1326</v>
      </c>
      <c r="I49503" t="s">
        <v>1326</v>
      </c>
      <c r="J49503" s="1">
        <v>40673</v>
      </c>
    </row>
    <row r="49504" spans="1:10" x14ac:dyDescent="0.25">
      <c r="A49504" t="s">
        <v>170074</v>
      </c>
      <c r="B49504" t="s">
        <v>170075</v>
      </c>
      <c r="C49504" t="s">
        <v>170076</v>
      </c>
      <c r="D49504" t="s">
        <v>539</v>
      </c>
      <c r="E49504" t="s">
        <v>14</v>
      </c>
      <c r="F49504" t="s">
        <v>21</v>
      </c>
      <c r="G49504" t="s">
        <v>1267</v>
      </c>
      <c r="H49504" t="s">
        <v>1268</v>
      </c>
      <c r="I49504" t="s">
        <v>13518</v>
      </c>
      <c r="J49504" s="1">
        <v>41220</v>
      </c>
    </row>
    <row r="49505" spans="1:10" x14ac:dyDescent="0.25">
      <c r="A49505" t="s">
        <v>170077</v>
      </c>
      <c r="B49505" t="s">
        <v>170078</v>
      </c>
      <c r="D49505" t="s">
        <v>170079</v>
      </c>
      <c r="E49505" t="s">
        <v>14</v>
      </c>
      <c r="F49505" t="s">
        <v>21</v>
      </c>
      <c r="G49505" t="s">
        <v>101</v>
      </c>
      <c r="H49505" t="s">
        <v>102</v>
      </c>
      <c r="I49505" t="s">
        <v>15748</v>
      </c>
      <c r="J49505" s="1">
        <v>36526</v>
      </c>
    </row>
    <row r="49506" spans="1:10" x14ac:dyDescent="0.25">
      <c r="A49506" t="s">
        <v>170080</v>
      </c>
      <c r="B49506" t="s">
        <v>170081</v>
      </c>
      <c r="C49506" t="s">
        <v>170082</v>
      </c>
      <c r="D49506" t="s">
        <v>170083</v>
      </c>
      <c r="E49506" t="s">
        <v>108</v>
      </c>
      <c r="F49506" t="s">
        <v>21</v>
      </c>
      <c r="G49506" t="s">
        <v>153</v>
      </c>
      <c r="H49506" t="s">
        <v>239</v>
      </c>
      <c r="I49506" t="s">
        <v>14725</v>
      </c>
    </row>
    <row r="49507" spans="1:10" x14ac:dyDescent="0.25">
      <c r="A49507" t="s">
        <v>170084</v>
      </c>
      <c r="B49507" t="s">
        <v>170085</v>
      </c>
      <c r="E49507" t="s">
        <v>14</v>
      </c>
      <c r="F49507" t="s">
        <v>21</v>
      </c>
      <c r="G49507" t="s">
        <v>59</v>
      </c>
      <c r="H49507" t="s">
        <v>1216</v>
      </c>
      <c r="I49507" t="s">
        <v>1216</v>
      </c>
      <c r="J49507" s="1">
        <v>35065</v>
      </c>
    </row>
    <row r="49508" spans="1:10" x14ac:dyDescent="0.25">
      <c r="A49508" t="s">
        <v>170086</v>
      </c>
      <c r="B49508" t="s">
        <v>170087</v>
      </c>
      <c r="C49508" t="s">
        <v>170088</v>
      </c>
      <c r="D49508" t="s">
        <v>42494</v>
      </c>
      <c r="E49508" t="s">
        <v>108</v>
      </c>
      <c r="F49508" t="s">
        <v>21</v>
      </c>
      <c r="G49508" t="s">
        <v>59</v>
      </c>
      <c r="H49508" t="s">
        <v>60</v>
      </c>
      <c r="I49508" t="s">
        <v>2701</v>
      </c>
      <c r="J49508" s="1">
        <v>38869</v>
      </c>
    </row>
    <row r="49509" spans="1:10" x14ac:dyDescent="0.25">
      <c r="A49509" t="s">
        <v>170089</v>
      </c>
      <c r="B49509" t="s">
        <v>170090</v>
      </c>
      <c r="C49509" t="s">
        <v>170091</v>
      </c>
      <c r="D49509" t="s">
        <v>170092</v>
      </c>
      <c r="E49509" t="s">
        <v>14</v>
      </c>
      <c r="F49509" t="s">
        <v>52</v>
      </c>
      <c r="G49509" t="s">
        <v>197</v>
      </c>
      <c r="H49509" t="s">
        <v>198</v>
      </c>
      <c r="I49509" t="s">
        <v>198</v>
      </c>
      <c r="J49509" s="1">
        <v>40664</v>
      </c>
    </row>
    <row r="49510" spans="1:10" x14ac:dyDescent="0.25">
      <c r="A49510" t="s">
        <v>170093</v>
      </c>
      <c r="B49510" t="s">
        <v>170094</v>
      </c>
      <c r="C49510" t="s">
        <v>170095</v>
      </c>
      <c r="D49510" t="s">
        <v>3105</v>
      </c>
      <c r="E49510" t="s">
        <v>14</v>
      </c>
      <c r="F49510" t="s">
        <v>21</v>
      </c>
      <c r="G49510" t="s">
        <v>1234</v>
      </c>
      <c r="H49510" t="s">
        <v>2102</v>
      </c>
      <c r="I49510" t="s">
        <v>4613</v>
      </c>
      <c r="J49510" s="1">
        <v>38353</v>
      </c>
    </row>
    <row r="49511" spans="1:10" x14ac:dyDescent="0.25">
      <c r="A49511" t="s">
        <v>170096</v>
      </c>
      <c r="B49511" t="s">
        <v>170097</v>
      </c>
      <c r="C49511" t="s">
        <v>170098</v>
      </c>
      <c r="D49511" t="s">
        <v>3927</v>
      </c>
      <c r="E49511" t="s">
        <v>202</v>
      </c>
      <c r="F49511" t="s">
        <v>21</v>
      </c>
      <c r="G49511" t="s">
        <v>281</v>
      </c>
      <c r="H49511" t="s">
        <v>869</v>
      </c>
      <c r="I49511" t="s">
        <v>869</v>
      </c>
    </row>
    <row r="49512" spans="1:10" x14ac:dyDescent="0.25">
      <c r="A49512" t="s">
        <v>170099</v>
      </c>
      <c r="B49512" t="s">
        <v>170100</v>
      </c>
      <c r="C49512" t="s">
        <v>170101</v>
      </c>
      <c r="D49512" t="s">
        <v>38</v>
      </c>
      <c r="E49512" t="s">
        <v>14</v>
      </c>
      <c r="F49512" t="s">
        <v>21</v>
      </c>
      <c r="G49512" t="s">
        <v>101</v>
      </c>
      <c r="H49512" t="s">
        <v>102</v>
      </c>
      <c r="I49512" t="s">
        <v>103</v>
      </c>
      <c r="J49512" s="1">
        <v>38718</v>
      </c>
    </row>
    <row r="49513" spans="1:10" x14ac:dyDescent="0.25">
      <c r="A49513" t="s">
        <v>170102</v>
      </c>
      <c r="B49513" t="s">
        <v>170103</v>
      </c>
      <c r="D49513" t="s">
        <v>112</v>
      </c>
      <c r="E49513" t="s">
        <v>14</v>
      </c>
      <c r="F49513" t="s">
        <v>21</v>
      </c>
      <c r="G49513" t="s">
        <v>137</v>
      </c>
      <c r="H49513" t="s">
        <v>138</v>
      </c>
      <c r="I49513" t="s">
        <v>138</v>
      </c>
      <c r="J49513" s="1">
        <v>41640</v>
      </c>
    </row>
    <row r="49514" spans="1:10" x14ac:dyDescent="0.25">
      <c r="A49514" t="s">
        <v>170104</v>
      </c>
      <c r="B49514" t="s">
        <v>170105</v>
      </c>
      <c r="C49514" t="s">
        <v>170106</v>
      </c>
      <c r="D49514" t="s">
        <v>170107</v>
      </c>
      <c r="E49514" t="s">
        <v>14</v>
      </c>
      <c r="F49514" t="s">
        <v>21</v>
      </c>
      <c r="G49514" t="s">
        <v>101</v>
      </c>
      <c r="H49514" t="s">
        <v>102</v>
      </c>
      <c r="I49514" t="s">
        <v>103</v>
      </c>
      <c r="J49514" s="1">
        <v>37622</v>
      </c>
    </row>
    <row r="49515" spans="1:10" x14ac:dyDescent="0.25">
      <c r="A49515" t="s">
        <v>170108</v>
      </c>
      <c r="B49515" t="s">
        <v>170109</v>
      </c>
      <c r="C49515" t="s">
        <v>170110</v>
      </c>
      <c r="D49515" t="s">
        <v>170111</v>
      </c>
      <c r="E49515" t="s">
        <v>14</v>
      </c>
      <c r="F49515" t="s">
        <v>21</v>
      </c>
      <c r="G49515" t="s">
        <v>59</v>
      </c>
      <c r="H49515" t="s">
        <v>60</v>
      </c>
      <c r="I49515" t="s">
        <v>3611</v>
      </c>
      <c r="J49515" s="1">
        <v>41000</v>
      </c>
    </row>
    <row r="49516" spans="1:10" x14ac:dyDescent="0.25">
      <c r="A49516" t="s">
        <v>170112</v>
      </c>
      <c r="B49516" t="s">
        <v>170113</v>
      </c>
      <c r="C49516" t="s">
        <v>170114</v>
      </c>
      <c r="D49516" t="s">
        <v>93414</v>
      </c>
      <c r="E49516" t="s">
        <v>14</v>
      </c>
      <c r="F49516" t="s">
        <v>21</v>
      </c>
      <c r="G49516" t="s">
        <v>59</v>
      </c>
      <c r="H49516" t="s">
        <v>60</v>
      </c>
      <c r="I49516" t="s">
        <v>266</v>
      </c>
    </row>
    <row r="49517" spans="1:10" x14ac:dyDescent="0.25">
      <c r="A49517" t="s">
        <v>170115</v>
      </c>
      <c r="B49517" t="s">
        <v>170116</v>
      </c>
      <c r="C49517" t="s">
        <v>170117</v>
      </c>
      <c r="D49517" t="s">
        <v>170118</v>
      </c>
      <c r="E49517" t="s">
        <v>684</v>
      </c>
      <c r="F49517" t="s">
        <v>52</v>
      </c>
      <c r="G49517" t="s">
        <v>197</v>
      </c>
      <c r="H49517" t="s">
        <v>198</v>
      </c>
      <c r="I49517" t="s">
        <v>3495</v>
      </c>
      <c r="J49517" s="1">
        <v>36892</v>
      </c>
    </row>
    <row r="49518" spans="1:10" x14ac:dyDescent="0.25">
      <c r="A49518" t="s">
        <v>170119</v>
      </c>
      <c r="B49518" t="s">
        <v>170120</v>
      </c>
      <c r="C49518" t="s">
        <v>170121</v>
      </c>
      <c r="D49518" t="s">
        <v>3703</v>
      </c>
      <c r="E49518" t="s">
        <v>14</v>
      </c>
      <c r="F49518" t="s">
        <v>123</v>
      </c>
      <c r="G49518" t="s">
        <v>5422</v>
      </c>
      <c r="H49518" t="s">
        <v>5423</v>
      </c>
      <c r="I49518" t="s">
        <v>5423</v>
      </c>
      <c r="J49518" s="1">
        <v>35431</v>
      </c>
    </row>
    <row r="49519" spans="1:10" x14ac:dyDescent="0.25">
      <c r="A49519" t="s">
        <v>170122</v>
      </c>
      <c r="B49519" t="s">
        <v>170123</v>
      </c>
      <c r="C49519" t="s">
        <v>170124</v>
      </c>
      <c r="D49519" t="s">
        <v>170125</v>
      </c>
      <c r="E49519" t="s">
        <v>14</v>
      </c>
      <c r="F49519" t="s">
        <v>21</v>
      </c>
      <c r="G49519" t="s">
        <v>116</v>
      </c>
      <c r="H49519" t="s">
        <v>117</v>
      </c>
      <c r="I49519" t="s">
        <v>17456</v>
      </c>
      <c r="J49519" s="1">
        <v>40018</v>
      </c>
    </row>
    <row r="49520" spans="1:10" x14ac:dyDescent="0.25">
      <c r="A49520" t="s">
        <v>170126</v>
      </c>
      <c r="B49520" t="s">
        <v>170127</v>
      </c>
      <c r="C49520" t="s">
        <v>170128</v>
      </c>
      <c r="D49520" t="s">
        <v>1396</v>
      </c>
      <c r="E49520" t="s">
        <v>14</v>
      </c>
      <c r="F49520" t="s">
        <v>21</v>
      </c>
      <c r="G49520" t="s">
        <v>59</v>
      </c>
      <c r="H49520" t="s">
        <v>60</v>
      </c>
      <c r="I49520" t="s">
        <v>1098</v>
      </c>
      <c r="J49520" s="1">
        <v>36739</v>
      </c>
    </row>
    <row r="49521" spans="1:10" x14ac:dyDescent="0.25">
      <c r="A49521" t="s">
        <v>170129</v>
      </c>
      <c r="B49521" t="s">
        <v>170130</v>
      </c>
      <c r="C49521" t="s">
        <v>170131</v>
      </c>
      <c r="D49521" t="s">
        <v>170132</v>
      </c>
      <c r="E49521" t="s">
        <v>108</v>
      </c>
      <c r="F49521" t="s">
        <v>21</v>
      </c>
      <c r="G49521" t="s">
        <v>59</v>
      </c>
      <c r="H49521" t="s">
        <v>60</v>
      </c>
      <c r="I49521" t="s">
        <v>1397</v>
      </c>
    </row>
    <row r="49522" spans="1:10" x14ac:dyDescent="0.25">
      <c r="A49522" t="s">
        <v>170133</v>
      </c>
      <c r="B49522" t="s">
        <v>170134</v>
      </c>
      <c r="C49522" t="s">
        <v>170135</v>
      </c>
      <c r="D49522" t="s">
        <v>170136</v>
      </c>
      <c r="E49522" t="s">
        <v>14</v>
      </c>
      <c r="F49522" t="s">
        <v>7263</v>
      </c>
      <c r="G49522">
        <v>5</v>
      </c>
      <c r="H49522" t="s">
        <v>7264</v>
      </c>
      <c r="I49522" t="s">
        <v>7264</v>
      </c>
      <c r="J49522" s="1">
        <v>40179</v>
      </c>
    </row>
    <row r="49523" spans="1:10" x14ac:dyDescent="0.25">
      <c r="A49523" t="s">
        <v>170137</v>
      </c>
      <c r="B49523" t="s">
        <v>170138</v>
      </c>
      <c r="C49523" t="s">
        <v>170139</v>
      </c>
      <c r="D49523" t="s">
        <v>170140</v>
      </c>
      <c r="E49523" t="s">
        <v>14</v>
      </c>
      <c r="F49523" t="s">
        <v>21</v>
      </c>
      <c r="G49523" t="s">
        <v>59</v>
      </c>
      <c r="H49523" t="s">
        <v>60</v>
      </c>
      <c r="I49523" t="s">
        <v>66</v>
      </c>
      <c r="J49523" s="1">
        <v>41640</v>
      </c>
    </row>
    <row r="49524" spans="1:10" x14ac:dyDescent="0.25">
      <c r="A49524" t="s">
        <v>170141</v>
      </c>
      <c r="B49524" t="s">
        <v>170142</v>
      </c>
      <c r="C49524" t="s">
        <v>170143</v>
      </c>
      <c r="D49524" t="s">
        <v>51</v>
      </c>
      <c r="E49524" t="s">
        <v>684</v>
      </c>
      <c r="F49524" t="s">
        <v>21</v>
      </c>
      <c r="G49524" t="s">
        <v>59</v>
      </c>
      <c r="H49524" t="s">
        <v>60</v>
      </c>
      <c r="I49524" t="s">
        <v>7654</v>
      </c>
      <c r="J49524" s="1">
        <v>34700</v>
      </c>
    </row>
    <row r="49525" spans="1:10" x14ac:dyDescent="0.25">
      <c r="A49525" t="s">
        <v>170144</v>
      </c>
      <c r="B49525" t="s">
        <v>170145</v>
      </c>
      <c r="C49525" t="s">
        <v>170146</v>
      </c>
      <c r="D49525" t="s">
        <v>51</v>
      </c>
      <c r="E49525" t="s">
        <v>202</v>
      </c>
      <c r="F49525" t="s">
        <v>21</v>
      </c>
      <c r="G49525" t="s">
        <v>59</v>
      </c>
      <c r="H49525" t="s">
        <v>1216</v>
      </c>
      <c r="I49525" t="s">
        <v>1216</v>
      </c>
      <c r="J49525" s="1">
        <v>35796</v>
      </c>
    </row>
    <row r="49526" spans="1:10" x14ac:dyDescent="0.25">
      <c r="A49526" t="s">
        <v>170147</v>
      </c>
      <c r="B49526" t="s">
        <v>170148</v>
      </c>
      <c r="C49526" t="s">
        <v>170149</v>
      </c>
      <c r="D49526" t="s">
        <v>280</v>
      </c>
      <c r="E49526" t="s">
        <v>14</v>
      </c>
      <c r="F49526" t="s">
        <v>15</v>
      </c>
      <c r="G49526">
        <v>16</v>
      </c>
      <c r="H49526" t="s">
        <v>7932</v>
      </c>
      <c r="I49526" t="s">
        <v>7932</v>
      </c>
      <c r="J49526" s="1">
        <v>40179</v>
      </c>
    </row>
    <row r="49527" spans="1:10" x14ac:dyDescent="0.25">
      <c r="A49527" t="s">
        <v>170150</v>
      </c>
      <c r="B49527" t="s">
        <v>170151</v>
      </c>
      <c r="C49527" t="s">
        <v>170152</v>
      </c>
      <c r="D49527" t="s">
        <v>51</v>
      </c>
      <c r="E49527" t="s">
        <v>14</v>
      </c>
      <c r="F49527" t="s">
        <v>33</v>
      </c>
      <c r="J49527" s="1">
        <v>37622</v>
      </c>
    </row>
    <row r="49528" spans="1:10" x14ac:dyDescent="0.25">
      <c r="A49528" t="s">
        <v>170153</v>
      </c>
      <c r="B49528" t="s">
        <v>170154</v>
      </c>
      <c r="C49528" t="s">
        <v>170155</v>
      </c>
      <c r="D49528" t="s">
        <v>170156</v>
      </c>
      <c r="E49528" t="s">
        <v>14</v>
      </c>
      <c r="F49528" t="s">
        <v>21</v>
      </c>
      <c r="G49528" t="s">
        <v>59</v>
      </c>
      <c r="H49528" t="s">
        <v>90</v>
      </c>
      <c r="I49528" t="s">
        <v>18355</v>
      </c>
      <c r="J49528" s="1">
        <v>40179</v>
      </c>
    </row>
    <row r="49529" spans="1:10" x14ac:dyDescent="0.25">
      <c r="A49529" t="s">
        <v>170157</v>
      </c>
      <c r="B49529" t="s">
        <v>170158</v>
      </c>
      <c r="C49529" t="s">
        <v>170159</v>
      </c>
      <c r="D49529" t="s">
        <v>32</v>
      </c>
      <c r="E49529" t="s">
        <v>14</v>
      </c>
      <c r="F49529" t="s">
        <v>21</v>
      </c>
      <c r="G49529" t="s">
        <v>84</v>
      </c>
      <c r="H49529" t="s">
        <v>679</v>
      </c>
      <c r="I49529" t="s">
        <v>30147</v>
      </c>
    </row>
    <row r="49530" spans="1:10" x14ac:dyDescent="0.25">
      <c r="A49530" t="s">
        <v>170160</v>
      </c>
      <c r="B49530" t="s">
        <v>170161</v>
      </c>
      <c r="C49530" t="s">
        <v>170162</v>
      </c>
      <c r="D49530" t="s">
        <v>19511</v>
      </c>
      <c r="E49530" t="s">
        <v>14</v>
      </c>
      <c r="F49530" t="s">
        <v>547</v>
      </c>
      <c r="G49530">
        <v>7</v>
      </c>
      <c r="H49530" t="s">
        <v>32667</v>
      </c>
      <c r="I49530" t="s">
        <v>32667</v>
      </c>
      <c r="J49530" s="1">
        <v>37622</v>
      </c>
    </row>
    <row r="49531" spans="1:10" x14ac:dyDescent="0.25">
      <c r="A49531" t="s">
        <v>170163</v>
      </c>
      <c r="B49531" t="s">
        <v>170164</v>
      </c>
      <c r="E49531" t="s">
        <v>108</v>
      </c>
      <c r="F49531" t="s">
        <v>21</v>
      </c>
      <c r="G49531" t="s">
        <v>281</v>
      </c>
      <c r="H49531" t="s">
        <v>3704</v>
      </c>
      <c r="I49531" t="s">
        <v>3704</v>
      </c>
      <c r="J49531" s="1">
        <v>28491</v>
      </c>
    </row>
    <row r="49532" spans="1:10" x14ac:dyDescent="0.25">
      <c r="A49532" t="s">
        <v>170165</v>
      </c>
      <c r="B49532" t="s">
        <v>170166</v>
      </c>
      <c r="C49532" t="s">
        <v>170167</v>
      </c>
      <c r="D49532" t="s">
        <v>761</v>
      </c>
      <c r="E49532" t="s">
        <v>14</v>
      </c>
      <c r="F49532" t="s">
        <v>7263</v>
      </c>
      <c r="G49532">
        <v>8</v>
      </c>
      <c r="H49532" t="s">
        <v>40641</v>
      </c>
      <c r="I49532" t="s">
        <v>170168</v>
      </c>
    </row>
    <row r="49533" spans="1:10" x14ac:dyDescent="0.25">
      <c r="A49533" t="s">
        <v>170169</v>
      </c>
      <c r="B49533" t="s">
        <v>170170</v>
      </c>
      <c r="C49533" t="s">
        <v>170171</v>
      </c>
      <c r="D49533" t="s">
        <v>352</v>
      </c>
      <c r="E49533" t="s">
        <v>14</v>
      </c>
      <c r="F49533" t="s">
        <v>3980</v>
      </c>
      <c r="G49533">
        <v>4</v>
      </c>
      <c r="H49533" t="s">
        <v>2364</v>
      </c>
      <c r="I49533" t="s">
        <v>58327</v>
      </c>
      <c r="J49533" s="1">
        <v>39965</v>
      </c>
    </row>
    <row r="49534" spans="1:10" x14ac:dyDescent="0.25">
      <c r="A49534" t="s">
        <v>170172</v>
      </c>
      <c r="B49534" t="s">
        <v>170173</v>
      </c>
      <c r="C49534" t="s">
        <v>170174</v>
      </c>
      <c r="D49534" t="s">
        <v>17678</v>
      </c>
      <c r="E49534" t="s">
        <v>202</v>
      </c>
      <c r="F49534" t="s">
        <v>21</v>
      </c>
      <c r="G49534" t="s">
        <v>59</v>
      </c>
      <c r="H49534" t="s">
        <v>90</v>
      </c>
      <c r="I49534" t="s">
        <v>371</v>
      </c>
      <c r="J49534" s="1">
        <v>41806</v>
      </c>
    </row>
    <row r="49535" spans="1:10" x14ac:dyDescent="0.25">
      <c r="A49535" t="s">
        <v>170175</v>
      </c>
      <c r="B49535" t="s">
        <v>170176</v>
      </c>
      <c r="D49535" t="s">
        <v>251</v>
      </c>
      <c r="E49535" t="s">
        <v>14</v>
      </c>
      <c r="J49535" s="1">
        <v>40532</v>
      </c>
    </row>
    <row r="49536" spans="1:10" x14ac:dyDescent="0.25">
      <c r="A49536" t="s">
        <v>170177</v>
      </c>
      <c r="B49536" t="s">
        <v>170178</v>
      </c>
      <c r="C49536" t="s">
        <v>170179</v>
      </c>
      <c r="D49536" t="s">
        <v>3703</v>
      </c>
      <c r="E49536" t="s">
        <v>14</v>
      </c>
      <c r="J49536" s="1">
        <v>39448</v>
      </c>
    </row>
    <row r="49537" spans="1:10" x14ac:dyDescent="0.25">
      <c r="A49537" t="s">
        <v>170180</v>
      </c>
      <c r="B49537" t="s">
        <v>170181</v>
      </c>
      <c r="C49537" t="s">
        <v>170182</v>
      </c>
      <c r="D49537" t="s">
        <v>352</v>
      </c>
      <c r="E49537" t="s">
        <v>14</v>
      </c>
      <c r="F49537" t="s">
        <v>1133</v>
      </c>
      <c r="G49537">
        <v>26</v>
      </c>
      <c r="H49537" t="s">
        <v>3559</v>
      </c>
      <c r="I49537" t="s">
        <v>3560</v>
      </c>
    </row>
    <row r="49538" spans="1:10" x14ac:dyDescent="0.25">
      <c r="A49538" t="s">
        <v>170183</v>
      </c>
      <c r="B49538" t="s">
        <v>170184</v>
      </c>
      <c r="C49538" t="s">
        <v>170185</v>
      </c>
      <c r="D49538" t="s">
        <v>65</v>
      </c>
      <c r="E49538" t="s">
        <v>14</v>
      </c>
      <c r="F49538" t="s">
        <v>33</v>
      </c>
      <c r="G49538">
        <v>4</v>
      </c>
      <c r="H49538" t="s">
        <v>1510</v>
      </c>
      <c r="I49538" t="s">
        <v>7125</v>
      </c>
    </row>
    <row r="49539" spans="1:10" x14ac:dyDescent="0.25">
      <c r="A49539" t="s">
        <v>170186</v>
      </c>
      <c r="B49539" t="s">
        <v>170187</v>
      </c>
      <c r="C49539" t="s">
        <v>170188</v>
      </c>
      <c r="D49539" t="s">
        <v>49138</v>
      </c>
      <c r="E49539" t="s">
        <v>14</v>
      </c>
    </row>
    <row r="49540" spans="1:10" x14ac:dyDescent="0.25">
      <c r="A49540" t="s">
        <v>170189</v>
      </c>
      <c r="B49540" t="s">
        <v>170187</v>
      </c>
      <c r="C49540" t="s">
        <v>170190</v>
      </c>
      <c r="D49540" t="s">
        <v>170191</v>
      </c>
      <c r="E49540" t="s">
        <v>14</v>
      </c>
      <c r="F49540" t="s">
        <v>21</v>
      </c>
      <c r="G49540" t="s">
        <v>59</v>
      </c>
      <c r="H49540" t="s">
        <v>60</v>
      </c>
      <c r="I49540" t="s">
        <v>66</v>
      </c>
      <c r="J49540" s="1">
        <v>40906</v>
      </c>
    </row>
    <row r="49541" spans="1:10" x14ac:dyDescent="0.25">
      <c r="A49541" t="s">
        <v>170192</v>
      </c>
      <c r="B49541" t="s">
        <v>170193</v>
      </c>
      <c r="C49541" t="s">
        <v>170194</v>
      </c>
      <c r="D49541" t="s">
        <v>70</v>
      </c>
      <c r="E49541" t="s">
        <v>14</v>
      </c>
      <c r="F49541" t="s">
        <v>4148</v>
      </c>
      <c r="G49541">
        <v>55</v>
      </c>
      <c r="H49541" t="s">
        <v>4149</v>
      </c>
      <c r="I49541" t="s">
        <v>152692</v>
      </c>
    </row>
    <row r="49542" spans="1:10" x14ac:dyDescent="0.25">
      <c r="A49542" t="s">
        <v>170195</v>
      </c>
      <c r="B49542" t="s">
        <v>170196</v>
      </c>
      <c r="C49542" t="s">
        <v>170197</v>
      </c>
      <c r="D49542" t="s">
        <v>72807</v>
      </c>
      <c r="E49542" t="s">
        <v>14</v>
      </c>
      <c r="F49542" t="s">
        <v>21</v>
      </c>
      <c r="G49542" t="s">
        <v>59</v>
      </c>
      <c r="H49542" t="s">
        <v>60</v>
      </c>
      <c r="I49542" t="s">
        <v>659</v>
      </c>
      <c r="J49542" s="1">
        <v>40179</v>
      </c>
    </row>
    <row r="49543" spans="1:10" x14ac:dyDescent="0.25">
      <c r="A49543" t="s">
        <v>170198</v>
      </c>
      <c r="B49543" t="s">
        <v>170199</v>
      </c>
      <c r="C49543" t="s">
        <v>170200</v>
      </c>
      <c r="D49543" t="s">
        <v>170201</v>
      </c>
      <c r="E49543" t="s">
        <v>14</v>
      </c>
      <c r="F49543" t="s">
        <v>1121</v>
      </c>
      <c r="G49543">
        <v>25</v>
      </c>
      <c r="H49543" t="s">
        <v>170202</v>
      </c>
      <c r="I49543" t="s">
        <v>170202</v>
      </c>
      <c r="J49543" s="1">
        <v>40881</v>
      </c>
    </row>
    <row r="49544" spans="1:10" x14ac:dyDescent="0.25">
      <c r="A49544" t="s">
        <v>170203</v>
      </c>
      <c r="B49544" t="s">
        <v>170204</v>
      </c>
      <c r="C49544" t="s">
        <v>170205</v>
      </c>
      <c r="D49544" t="s">
        <v>38</v>
      </c>
      <c r="E49544" t="s">
        <v>14</v>
      </c>
      <c r="F49544" t="s">
        <v>21</v>
      </c>
      <c r="G49544" t="s">
        <v>59</v>
      </c>
      <c r="H49544" t="s">
        <v>60</v>
      </c>
      <c r="I49544" t="s">
        <v>1098</v>
      </c>
      <c r="J49544" s="1">
        <v>37257</v>
      </c>
    </row>
    <row r="49545" spans="1:10" x14ac:dyDescent="0.25">
      <c r="A49545" t="s">
        <v>170206</v>
      </c>
      <c r="B49545" t="s">
        <v>170207</v>
      </c>
      <c r="C49545" t="s">
        <v>170208</v>
      </c>
      <c r="D49545" t="s">
        <v>38</v>
      </c>
      <c r="E49545" t="s">
        <v>108</v>
      </c>
      <c r="F49545" t="s">
        <v>21</v>
      </c>
      <c r="G49545" t="s">
        <v>1006</v>
      </c>
      <c r="H49545" t="s">
        <v>1007</v>
      </c>
      <c r="I49545" t="s">
        <v>1007</v>
      </c>
      <c r="J49545" s="1">
        <v>37622</v>
      </c>
    </row>
    <row r="49546" spans="1:10" x14ac:dyDescent="0.25">
      <c r="A49546" t="s">
        <v>170209</v>
      </c>
      <c r="B49546" t="s">
        <v>170210</v>
      </c>
      <c r="C49546" t="s">
        <v>170211</v>
      </c>
      <c r="D49546" t="s">
        <v>1396</v>
      </c>
      <c r="E49546" t="s">
        <v>14</v>
      </c>
      <c r="F49546" t="s">
        <v>21</v>
      </c>
      <c r="G49546" t="s">
        <v>94</v>
      </c>
      <c r="H49546" t="s">
        <v>95</v>
      </c>
      <c r="I49546" t="s">
        <v>13185</v>
      </c>
      <c r="J49546" s="1">
        <v>38353</v>
      </c>
    </row>
    <row r="49547" spans="1:10" x14ac:dyDescent="0.25">
      <c r="A49547" t="s">
        <v>170212</v>
      </c>
      <c r="B49547" t="s">
        <v>170213</v>
      </c>
      <c r="C49547" t="s">
        <v>170214</v>
      </c>
      <c r="D49547" t="s">
        <v>1396</v>
      </c>
      <c r="E49547" t="s">
        <v>108</v>
      </c>
      <c r="F49547" t="s">
        <v>21</v>
      </c>
      <c r="G49547" t="s">
        <v>94</v>
      </c>
      <c r="H49547" t="s">
        <v>95</v>
      </c>
      <c r="I49547" t="s">
        <v>118487</v>
      </c>
    </row>
    <row r="49548" spans="1:10" x14ac:dyDescent="0.25">
      <c r="A49548" t="s">
        <v>170215</v>
      </c>
      <c r="B49548" t="s">
        <v>170216</v>
      </c>
      <c r="C49548" t="s">
        <v>170217</v>
      </c>
      <c r="E49548" t="s">
        <v>202</v>
      </c>
      <c r="J49548" s="1">
        <v>36161</v>
      </c>
    </row>
    <row r="49549" spans="1:10" x14ac:dyDescent="0.25">
      <c r="A49549" t="s">
        <v>170218</v>
      </c>
      <c r="B49549" t="s">
        <v>170219</v>
      </c>
      <c r="C49549" t="s">
        <v>170220</v>
      </c>
      <c r="D49549" t="s">
        <v>1498</v>
      </c>
      <c r="E49549" t="s">
        <v>108</v>
      </c>
      <c r="F49549" t="s">
        <v>694</v>
      </c>
      <c r="G49549">
        <v>2</v>
      </c>
      <c r="H49549" t="s">
        <v>14071</v>
      </c>
      <c r="I49549" t="s">
        <v>33838</v>
      </c>
      <c r="J49549" s="1">
        <v>36526</v>
      </c>
    </row>
    <row r="49550" spans="1:10" x14ac:dyDescent="0.25">
      <c r="A49550" t="s">
        <v>170221</v>
      </c>
      <c r="B49550" t="s">
        <v>170222</v>
      </c>
      <c r="C49550" t="s">
        <v>170223</v>
      </c>
      <c r="D49550" t="s">
        <v>170224</v>
      </c>
      <c r="E49550" t="s">
        <v>14</v>
      </c>
      <c r="F49550" t="s">
        <v>401</v>
      </c>
      <c r="G49550">
        <v>40</v>
      </c>
      <c r="H49550" t="s">
        <v>975</v>
      </c>
      <c r="I49550" t="s">
        <v>975</v>
      </c>
      <c r="J49550" s="1">
        <v>39244</v>
      </c>
    </row>
    <row r="49551" spans="1:10" x14ac:dyDescent="0.25">
      <c r="A49551" t="s">
        <v>170225</v>
      </c>
      <c r="B49551" t="s">
        <v>170226</v>
      </c>
      <c r="C49551" t="s">
        <v>170227</v>
      </c>
      <c r="D49551" t="s">
        <v>736</v>
      </c>
      <c r="E49551" t="s">
        <v>684</v>
      </c>
      <c r="F49551" t="s">
        <v>21</v>
      </c>
      <c r="G49551" t="s">
        <v>84</v>
      </c>
      <c r="H49551" t="s">
        <v>1255</v>
      </c>
      <c r="I49551" t="s">
        <v>1778</v>
      </c>
      <c r="J49551" s="1">
        <v>37257</v>
      </c>
    </row>
    <row r="49552" spans="1:10" x14ac:dyDescent="0.25">
      <c r="A49552" t="s">
        <v>170228</v>
      </c>
      <c r="B49552" t="s">
        <v>170229</v>
      </c>
      <c r="D49552" t="s">
        <v>51</v>
      </c>
      <c r="E49552" t="s">
        <v>14</v>
      </c>
      <c r="F49552" t="s">
        <v>21</v>
      </c>
      <c r="G49552" t="s">
        <v>59</v>
      </c>
      <c r="H49552" t="s">
        <v>60</v>
      </c>
      <c r="I49552" t="s">
        <v>847</v>
      </c>
      <c r="J49552" s="1">
        <v>40909</v>
      </c>
    </row>
    <row r="49553" spans="1:10" x14ac:dyDescent="0.25">
      <c r="A49553" t="s">
        <v>170230</v>
      </c>
      <c r="B49553" t="s">
        <v>170231</v>
      </c>
      <c r="C49553" t="s">
        <v>170232</v>
      </c>
      <c r="D49553" t="s">
        <v>2321</v>
      </c>
      <c r="E49553" t="s">
        <v>14</v>
      </c>
      <c r="F49553" t="s">
        <v>21</v>
      </c>
      <c r="G49553" t="s">
        <v>1075</v>
      </c>
      <c r="H49553" t="s">
        <v>1076</v>
      </c>
      <c r="I49553" t="s">
        <v>2842</v>
      </c>
      <c r="J49553" s="1">
        <v>39083</v>
      </c>
    </row>
    <row r="49554" spans="1:10" x14ac:dyDescent="0.25">
      <c r="A49554" t="s">
        <v>170233</v>
      </c>
      <c r="B49554" t="s">
        <v>170234</v>
      </c>
      <c r="C49554" t="s">
        <v>170235</v>
      </c>
      <c r="D49554" t="s">
        <v>51</v>
      </c>
      <c r="E49554" t="s">
        <v>108</v>
      </c>
      <c r="F49554" t="s">
        <v>271</v>
      </c>
      <c r="G49554">
        <v>17</v>
      </c>
      <c r="H49554" t="s">
        <v>25778</v>
      </c>
      <c r="I49554" t="s">
        <v>25779</v>
      </c>
      <c r="J49554" s="1">
        <v>37622</v>
      </c>
    </row>
    <row r="49555" spans="1:10" x14ac:dyDescent="0.25">
      <c r="A49555" t="s">
        <v>170236</v>
      </c>
      <c r="B49555" t="s">
        <v>170237</v>
      </c>
      <c r="C49555" t="s">
        <v>170238</v>
      </c>
      <c r="D49555" t="s">
        <v>38</v>
      </c>
      <c r="E49555" t="s">
        <v>14</v>
      </c>
      <c r="F49555" t="s">
        <v>33</v>
      </c>
      <c r="G49555">
        <v>22</v>
      </c>
      <c r="H49555" t="s">
        <v>34</v>
      </c>
      <c r="I49555" t="s">
        <v>34</v>
      </c>
      <c r="J49555" s="1">
        <v>38718</v>
      </c>
    </row>
    <row r="49556" spans="1:10" x14ac:dyDescent="0.25">
      <c r="A49556" t="s">
        <v>170239</v>
      </c>
      <c r="B49556" t="s">
        <v>170240</v>
      </c>
      <c r="C49556" t="s">
        <v>170241</v>
      </c>
      <c r="D49556" t="s">
        <v>51</v>
      </c>
      <c r="E49556" t="s">
        <v>108</v>
      </c>
      <c r="F49556" t="s">
        <v>21</v>
      </c>
      <c r="G49556" t="s">
        <v>59</v>
      </c>
      <c r="H49556" t="s">
        <v>1216</v>
      </c>
      <c r="I49556" t="s">
        <v>1216</v>
      </c>
    </row>
    <row r="49557" spans="1:10" x14ac:dyDescent="0.25">
      <c r="A49557" t="s">
        <v>170242</v>
      </c>
      <c r="B49557" t="s">
        <v>170243</v>
      </c>
      <c r="C49557" t="s">
        <v>170244</v>
      </c>
      <c r="D49557" t="s">
        <v>928</v>
      </c>
      <c r="E49557" t="s">
        <v>14</v>
      </c>
      <c r="F49557" t="s">
        <v>21</v>
      </c>
      <c r="G49557" t="s">
        <v>59</v>
      </c>
      <c r="H49557" t="s">
        <v>1216</v>
      </c>
      <c r="I49557" t="s">
        <v>1216</v>
      </c>
    </row>
    <row r="49558" spans="1:10" x14ac:dyDescent="0.25">
      <c r="A49558" t="s">
        <v>170245</v>
      </c>
      <c r="B49558" t="s">
        <v>170246</v>
      </c>
      <c r="C49558" t="s">
        <v>170247</v>
      </c>
      <c r="D49558" t="s">
        <v>170248</v>
      </c>
      <c r="E49558" t="s">
        <v>14</v>
      </c>
      <c r="F49558" t="s">
        <v>21</v>
      </c>
      <c r="G49558" t="s">
        <v>1075</v>
      </c>
      <c r="H49558" t="s">
        <v>3047</v>
      </c>
      <c r="I49558" t="s">
        <v>98784</v>
      </c>
      <c r="J49558" s="1">
        <v>41542</v>
      </c>
    </row>
    <row r="49559" spans="1:10" x14ac:dyDescent="0.25">
      <c r="A49559" t="s">
        <v>170249</v>
      </c>
      <c r="B49559" t="s">
        <v>170250</v>
      </c>
      <c r="C49559" t="s">
        <v>170251</v>
      </c>
      <c r="D49559" t="s">
        <v>170252</v>
      </c>
      <c r="E49559" t="s">
        <v>202</v>
      </c>
      <c r="F49559" t="s">
        <v>160</v>
      </c>
      <c r="G49559" t="s">
        <v>5596</v>
      </c>
      <c r="H49559" t="s">
        <v>5800</v>
      </c>
      <c r="I49559" t="s">
        <v>5800</v>
      </c>
      <c r="J49559" s="1">
        <v>37622</v>
      </c>
    </row>
    <row r="49560" spans="1:10" x14ac:dyDescent="0.25">
      <c r="A49560" t="s">
        <v>170253</v>
      </c>
      <c r="B49560" t="s">
        <v>170254</v>
      </c>
      <c r="C49560" t="s">
        <v>170255</v>
      </c>
      <c r="D49560" t="s">
        <v>170256</v>
      </c>
      <c r="E49560" t="s">
        <v>14</v>
      </c>
      <c r="F49560" t="s">
        <v>21</v>
      </c>
      <c r="G49560" t="s">
        <v>77</v>
      </c>
      <c r="H49560" t="s">
        <v>1759</v>
      </c>
      <c r="I49560" t="s">
        <v>1759</v>
      </c>
    </row>
    <row r="49561" spans="1:10" x14ac:dyDescent="0.25">
      <c r="A49561" t="s">
        <v>170257</v>
      </c>
      <c r="B49561" t="s">
        <v>170258</v>
      </c>
      <c r="C49561" t="s">
        <v>170259</v>
      </c>
      <c r="D49561" t="s">
        <v>51</v>
      </c>
      <c r="E49561" t="s">
        <v>684</v>
      </c>
      <c r="F49561" t="s">
        <v>1121</v>
      </c>
      <c r="G49561">
        <v>3</v>
      </c>
      <c r="H49561" t="s">
        <v>1289</v>
      </c>
      <c r="I49561" t="s">
        <v>170260</v>
      </c>
      <c r="J49561" s="1">
        <v>37987</v>
      </c>
    </row>
    <row r="49562" spans="1:10" x14ac:dyDescent="0.25">
      <c r="A49562" t="s">
        <v>170261</v>
      </c>
      <c r="B49562" t="s">
        <v>170262</v>
      </c>
      <c r="C49562" t="s">
        <v>170263</v>
      </c>
      <c r="D49562" t="s">
        <v>51</v>
      </c>
      <c r="E49562" t="s">
        <v>14</v>
      </c>
      <c r="F49562" t="s">
        <v>487</v>
      </c>
      <c r="G49562">
        <v>12</v>
      </c>
      <c r="H49562" t="s">
        <v>28371</v>
      </c>
      <c r="I49562" t="s">
        <v>28371</v>
      </c>
    </row>
    <row r="49563" spans="1:10" x14ac:dyDescent="0.25">
      <c r="A49563" t="s">
        <v>170264</v>
      </c>
      <c r="B49563" t="s">
        <v>170265</v>
      </c>
      <c r="C49563" t="s">
        <v>170266</v>
      </c>
      <c r="D49563" t="s">
        <v>39315</v>
      </c>
      <c r="E49563" t="s">
        <v>14</v>
      </c>
      <c r="F49563" t="s">
        <v>21</v>
      </c>
      <c r="G49563" t="s">
        <v>59</v>
      </c>
      <c r="H49563" t="s">
        <v>61694</v>
      </c>
      <c r="I49563" t="s">
        <v>61694</v>
      </c>
      <c r="J49563" s="1">
        <v>39448</v>
      </c>
    </row>
    <row r="49564" spans="1:10" x14ac:dyDescent="0.25">
      <c r="A49564" t="s">
        <v>170267</v>
      </c>
      <c r="B49564" t="s">
        <v>170268</v>
      </c>
      <c r="C49564" t="s">
        <v>170269</v>
      </c>
      <c r="D49564" t="s">
        <v>736</v>
      </c>
      <c r="E49564" t="s">
        <v>108</v>
      </c>
      <c r="F49564" t="s">
        <v>21</v>
      </c>
      <c r="G49564" t="s">
        <v>59</v>
      </c>
      <c r="H49564" t="s">
        <v>60</v>
      </c>
      <c r="I49564" t="s">
        <v>1414</v>
      </c>
      <c r="J49564" s="1">
        <v>36831</v>
      </c>
    </row>
    <row r="49565" spans="1:10" x14ac:dyDescent="0.25">
      <c r="A49565" t="s">
        <v>170270</v>
      </c>
      <c r="B49565" t="s">
        <v>170271</v>
      </c>
      <c r="C49565" t="s">
        <v>170272</v>
      </c>
      <c r="D49565" t="s">
        <v>10438</v>
      </c>
      <c r="E49565" t="s">
        <v>14</v>
      </c>
      <c r="F49565" t="s">
        <v>21</v>
      </c>
      <c r="G49565" t="s">
        <v>84</v>
      </c>
      <c r="H49565" t="s">
        <v>3564</v>
      </c>
      <c r="I49565" t="s">
        <v>3564</v>
      </c>
    </row>
    <row r="49566" spans="1:10" x14ac:dyDescent="0.25">
      <c r="A49566" t="s">
        <v>170273</v>
      </c>
      <c r="B49566" t="s">
        <v>170274</v>
      </c>
      <c r="C49566" t="s">
        <v>170275</v>
      </c>
      <c r="D49566" t="s">
        <v>15279</v>
      </c>
      <c r="E49566" t="s">
        <v>14</v>
      </c>
      <c r="F49566" t="s">
        <v>21</v>
      </c>
      <c r="G49566" t="s">
        <v>203</v>
      </c>
      <c r="H49566" t="s">
        <v>16269</v>
      </c>
      <c r="I49566" t="s">
        <v>13411</v>
      </c>
    </row>
    <row r="49567" spans="1:10" x14ac:dyDescent="0.25">
      <c r="A49567" t="s">
        <v>170276</v>
      </c>
      <c r="B49567" t="s">
        <v>170277</v>
      </c>
      <c r="C49567" t="s">
        <v>170278</v>
      </c>
      <c r="D49567" t="s">
        <v>1242</v>
      </c>
      <c r="E49567" t="s">
        <v>14</v>
      </c>
      <c r="F49567" t="s">
        <v>21</v>
      </c>
      <c r="G49567" t="s">
        <v>639</v>
      </c>
      <c r="H49567" t="s">
        <v>640</v>
      </c>
      <c r="I49567" t="s">
        <v>7479</v>
      </c>
    </row>
    <row r="49568" spans="1:10" x14ac:dyDescent="0.25">
      <c r="A49568" t="s">
        <v>170279</v>
      </c>
      <c r="B49568" t="s">
        <v>170280</v>
      </c>
      <c r="C49568" t="s">
        <v>170281</v>
      </c>
      <c r="D49568" t="s">
        <v>1396</v>
      </c>
      <c r="E49568" t="s">
        <v>14</v>
      </c>
      <c r="J49568" s="1">
        <v>37987</v>
      </c>
    </row>
    <row r="49569" spans="1:10" x14ac:dyDescent="0.25">
      <c r="A49569" t="s">
        <v>170282</v>
      </c>
      <c r="B49569" t="s">
        <v>170283</v>
      </c>
      <c r="C49569" t="s">
        <v>170284</v>
      </c>
      <c r="D49569" t="s">
        <v>170285</v>
      </c>
      <c r="E49569" t="s">
        <v>684</v>
      </c>
      <c r="F49569" t="s">
        <v>1057</v>
      </c>
      <c r="G49569">
        <v>1</v>
      </c>
      <c r="H49569" t="s">
        <v>1058</v>
      </c>
      <c r="I49569" t="s">
        <v>74039</v>
      </c>
      <c r="J49569" s="1">
        <v>26390</v>
      </c>
    </row>
    <row r="49570" spans="1:10" x14ac:dyDescent="0.25">
      <c r="A49570" t="s">
        <v>170286</v>
      </c>
      <c r="B49570" t="s">
        <v>170287</v>
      </c>
      <c r="C49570" t="s">
        <v>170288</v>
      </c>
      <c r="D49570" t="s">
        <v>70</v>
      </c>
      <c r="E49570" t="s">
        <v>108</v>
      </c>
      <c r="F49570" t="s">
        <v>453</v>
      </c>
      <c r="G49570">
        <v>48</v>
      </c>
      <c r="H49570" t="s">
        <v>454</v>
      </c>
      <c r="I49570" t="s">
        <v>454</v>
      </c>
      <c r="J49570" s="1">
        <v>40330</v>
      </c>
    </row>
    <row r="49571" spans="1:10" x14ac:dyDescent="0.25">
      <c r="A49571" t="s">
        <v>170289</v>
      </c>
      <c r="B49571" t="s">
        <v>170290</v>
      </c>
      <c r="C49571" t="s">
        <v>170291</v>
      </c>
      <c r="D49571" t="s">
        <v>170292</v>
      </c>
      <c r="E49571" t="s">
        <v>202</v>
      </c>
    </row>
    <row r="49572" spans="1:10" x14ac:dyDescent="0.25">
      <c r="A49572" t="s">
        <v>170293</v>
      </c>
      <c r="B49572" t="s">
        <v>170294</v>
      </c>
      <c r="C49572" t="s">
        <v>170295</v>
      </c>
      <c r="D49572" t="s">
        <v>761</v>
      </c>
      <c r="E49572" t="s">
        <v>14</v>
      </c>
      <c r="F49572" t="s">
        <v>1057</v>
      </c>
      <c r="G49572">
        <v>7</v>
      </c>
      <c r="H49572" t="s">
        <v>170296</v>
      </c>
      <c r="I49572" t="s">
        <v>170296</v>
      </c>
      <c r="J49572" s="1">
        <v>40513</v>
      </c>
    </row>
    <row r="49573" spans="1:10" x14ac:dyDescent="0.25">
      <c r="A49573" t="s">
        <v>170297</v>
      </c>
      <c r="B49573" t="s">
        <v>170298</v>
      </c>
      <c r="C49573" t="s">
        <v>170299</v>
      </c>
      <c r="D49573" t="s">
        <v>352</v>
      </c>
      <c r="E49573" t="s">
        <v>108</v>
      </c>
      <c r="J49573" s="1">
        <v>31048</v>
      </c>
    </row>
    <row r="49574" spans="1:10" x14ac:dyDescent="0.25">
      <c r="A49574" t="s">
        <v>170300</v>
      </c>
      <c r="B49574" t="s">
        <v>170301</v>
      </c>
      <c r="C49574" t="s">
        <v>170302</v>
      </c>
      <c r="D49574" t="s">
        <v>3792</v>
      </c>
      <c r="E49574" t="s">
        <v>14</v>
      </c>
      <c r="F49574" t="s">
        <v>21</v>
      </c>
      <c r="G49574" t="s">
        <v>153</v>
      </c>
      <c r="H49574" t="s">
        <v>3343</v>
      </c>
      <c r="I49574" t="s">
        <v>35084</v>
      </c>
    </row>
    <row r="49575" spans="1:10" x14ac:dyDescent="0.25">
      <c r="A49575" t="s">
        <v>170303</v>
      </c>
      <c r="B49575" t="s">
        <v>170304</v>
      </c>
      <c r="C49575" t="s">
        <v>170305</v>
      </c>
      <c r="D49575" t="s">
        <v>38</v>
      </c>
      <c r="E49575" t="s">
        <v>14</v>
      </c>
      <c r="F49575" t="s">
        <v>21</v>
      </c>
      <c r="G49575" t="s">
        <v>803</v>
      </c>
      <c r="H49575" t="s">
        <v>11864</v>
      </c>
      <c r="I49575" t="s">
        <v>170306</v>
      </c>
    </row>
    <row r="49576" spans="1:10" x14ac:dyDescent="0.25">
      <c r="A49576" t="s">
        <v>170307</v>
      </c>
      <c r="B49576" t="s">
        <v>170308</v>
      </c>
      <c r="C49576" t="s">
        <v>170309</v>
      </c>
      <c r="D49576" t="s">
        <v>1242</v>
      </c>
      <c r="E49576" t="s">
        <v>108</v>
      </c>
      <c r="F49576" t="s">
        <v>21</v>
      </c>
      <c r="G49576" t="s">
        <v>59</v>
      </c>
      <c r="H49576" t="s">
        <v>6507</v>
      </c>
      <c r="I49576" t="s">
        <v>6508</v>
      </c>
      <c r="J49576" s="1">
        <v>39083</v>
      </c>
    </row>
    <row r="49577" spans="1:10" x14ac:dyDescent="0.25">
      <c r="A49577" t="s">
        <v>170310</v>
      </c>
      <c r="B49577" t="s">
        <v>170311</v>
      </c>
      <c r="C49577" t="s">
        <v>170312</v>
      </c>
      <c r="D49577" t="s">
        <v>352</v>
      </c>
      <c r="E49577" t="s">
        <v>14</v>
      </c>
      <c r="F49577" t="s">
        <v>21</v>
      </c>
      <c r="G49577" t="s">
        <v>1267</v>
      </c>
      <c r="H49577" t="s">
        <v>1268</v>
      </c>
      <c r="I49577" t="s">
        <v>1269</v>
      </c>
      <c r="J49577" s="1">
        <v>41640</v>
      </c>
    </row>
    <row r="49578" spans="1:10" x14ac:dyDescent="0.25">
      <c r="A49578" t="s">
        <v>170313</v>
      </c>
      <c r="B49578" t="s">
        <v>170314</v>
      </c>
      <c r="C49578" t="s">
        <v>170315</v>
      </c>
      <c r="D49578" t="s">
        <v>170316</v>
      </c>
      <c r="E49578" t="s">
        <v>14</v>
      </c>
      <c r="F49578" t="s">
        <v>21</v>
      </c>
      <c r="G49578" t="s">
        <v>59</v>
      </c>
      <c r="H49578" t="s">
        <v>60</v>
      </c>
      <c r="I49578" t="s">
        <v>66</v>
      </c>
      <c r="J49578" s="1">
        <v>41640</v>
      </c>
    </row>
    <row r="49579" spans="1:10" x14ac:dyDescent="0.25">
      <c r="A49579" t="s">
        <v>170317</v>
      </c>
      <c r="B49579" t="s">
        <v>170318</v>
      </c>
      <c r="C49579" t="s">
        <v>170319</v>
      </c>
      <c r="D49579" t="s">
        <v>170320</v>
      </c>
      <c r="E49579" t="s">
        <v>14</v>
      </c>
    </row>
    <row r="49580" spans="1:10" x14ac:dyDescent="0.25">
      <c r="A49580" t="s">
        <v>170321</v>
      </c>
      <c r="B49580" t="s">
        <v>170322</v>
      </c>
      <c r="C49580" t="s">
        <v>170323</v>
      </c>
      <c r="D49580" t="s">
        <v>170324</v>
      </c>
      <c r="E49580" t="s">
        <v>14</v>
      </c>
      <c r="F49580" t="s">
        <v>15</v>
      </c>
      <c r="G49580">
        <v>16</v>
      </c>
      <c r="H49580" t="s">
        <v>7932</v>
      </c>
      <c r="I49580" t="s">
        <v>7932</v>
      </c>
      <c r="J49580" s="1">
        <v>39814</v>
      </c>
    </row>
    <row r="49581" spans="1:10" x14ac:dyDescent="0.25">
      <c r="A49581" t="s">
        <v>170325</v>
      </c>
      <c r="B49581" t="s">
        <v>170326</v>
      </c>
      <c r="C49581" t="s">
        <v>170327</v>
      </c>
      <c r="D49581" t="s">
        <v>170328</v>
      </c>
      <c r="E49581" t="s">
        <v>108</v>
      </c>
      <c r="F49581" t="s">
        <v>1057</v>
      </c>
      <c r="G49581">
        <v>2</v>
      </c>
      <c r="H49581" t="s">
        <v>1731</v>
      </c>
      <c r="I49581" t="s">
        <v>1731</v>
      </c>
      <c r="J49581" s="1">
        <v>40694</v>
      </c>
    </row>
    <row r="49582" spans="1:10" x14ac:dyDescent="0.25">
      <c r="A49582" t="s">
        <v>170329</v>
      </c>
      <c r="B49582" t="s">
        <v>170330</v>
      </c>
      <c r="C49582" t="s">
        <v>170331</v>
      </c>
      <c r="D49582" t="s">
        <v>38</v>
      </c>
      <c r="E49582" t="s">
        <v>684</v>
      </c>
      <c r="F49582" t="s">
        <v>694</v>
      </c>
      <c r="G49582">
        <v>2</v>
      </c>
      <c r="H49582" t="s">
        <v>695</v>
      </c>
      <c r="I49582" t="s">
        <v>7882</v>
      </c>
    </row>
    <row r="49583" spans="1:10" x14ac:dyDescent="0.25">
      <c r="A49583" t="s">
        <v>170332</v>
      </c>
      <c r="B49583" t="s">
        <v>170333</v>
      </c>
      <c r="C49583" t="s">
        <v>170334</v>
      </c>
      <c r="D49583" t="s">
        <v>170335</v>
      </c>
      <c r="E49583" t="s">
        <v>108</v>
      </c>
      <c r="F49583" t="s">
        <v>21</v>
      </c>
      <c r="G49583" t="s">
        <v>153</v>
      </c>
      <c r="H49583" t="s">
        <v>239</v>
      </c>
      <c r="I49583" t="s">
        <v>239</v>
      </c>
      <c r="J49583" s="1">
        <v>32874</v>
      </c>
    </row>
    <row r="49584" spans="1:10" x14ac:dyDescent="0.25">
      <c r="A49584" t="s">
        <v>170336</v>
      </c>
      <c r="B49584" t="s">
        <v>170337</v>
      </c>
      <c r="C49584" t="s">
        <v>170338</v>
      </c>
      <c r="D49584" t="s">
        <v>38</v>
      </c>
      <c r="E49584" t="s">
        <v>14</v>
      </c>
      <c r="F49584" t="s">
        <v>271</v>
      </c>
      <c r="G49584">
        <v>17</v>
      </c>
      <c r="H49584" t="s">
        <v>459</v>
      </c>
      <c r="I49584" t="s">
        <v>459</v>
      </c>
      <c r="J49584" s="1">
        <v>37987</v>
      </c>
    </row>
    <row r="49585" spans="1:10" x14ac:dyDescent="0.25">
      <c r="A49585" t="s">
        <v>170339</v>
      </c>
      <c r="B49585" t="s">
        <v>170340</v>
      </c>
      <c r="C49585" t="s">
        <v>170341</v>
      </c>
      <c r="D49585" t="s">
        <v>251</v>
      </c>
      <c r="E49585" t="s">
        <v>14</v>
      </c>
      <c r="F49585" t="s">
        <v>21</v>
      </c>
      <c r="G49585" t="s">
        <v>281</v>
      </c>
      <c r="H49585" t="s">
        <v>1025</v>
      </c>
      <c r="I49585" t="s">
        <v>1025</v>
      </c>
      <c r="J49585" s="1">
        <v>38353</v>
      </c>
    </row>
    <row r="49586" spans="1:10" x14ac:dyDescent="0.25">
      <c r="A49586" t="s">
        <v>170342</v>
      </c>
      <c r="B49586" t="s">
        <v>170343</v>
      </c>
      <c r="C49586" t="s">
        <v>170344</v>
      </c>
      <c r="D49586" t="s">
        <v>170345</v>
      </c>
      <c r="E49586" t="s">
        <v>108</v>
      </c>
      <c r="F49586" t="s">
        <v>361</v>
      </c>
      <c r="G49586">
        <v>27</v>
      </c>
      <c r="H49586" t="s">
        <v>5343</v>
      </c>
      <c r="I49586" t="s">
        <v>8295</v>
      </c>
      <c r="J49586" s="1">
        <v>39600</v>
      </c>
    </row>
    <row r="49587" spans="1:10" x14ac:dyDescent="0.25">
      <c r="A49587" t="s">
        <v>170346</v>
      </c>
      <c r="B49587" t="s">
        <v>170347</v>
      </c>
      <c r="C49587" t="s">
        <v>170348</v>
      </c>
      <c r="D49587" t="s">
        <v>761</v>
      </c>
      <c r="E49587" t="s">
        <v>14</v>
      </c>
      <c r="F49587" t="s">
        <v>21</v>
      </c>
      <c r="G49587" t="s">
        <v>59</v>
      </c>
      <c r="H49587" t="s">
        <v>1216</v>
      </c>
      <c r="I49587" t="s">
        <v>1216</v>
      </c>
      <c r="J49587" s="1">
        <v>39083</v>
      </c>
    </row>
    <row r="49588" spans="1:10" x14ac:dyDescent="0.25">
      <c r="A49588" t="s">
        <v>170349</v>
      </c>
      <c r="B49588" t="s">
        <v>170350</v>
      </c>
      <c r="C49588" t="s">
        <v>170351</v>
      </c>
      <c r="D49588" t="s">
        <v>170352</v>
      </c>
      <c r="E49588" t="s">
        <v>14</v>
      </c>
      <c r="F49588" t="s">
        <v>1121</v>
      </c>
      <c r="G49588">
        <v>24</v>
      </c>
      <c r="H49588" t="s">
        <v>1577</v>
      </c>
      <c r="I49588" t="s">
        <v>11524</v>
      </c>
    </row>
    <row r="49589" spans="1:10" x14ac:dyDescent="0.25">
      <c r="A49589" t="s">
        <v>170353</v>
      </c>
      <c r="B49589" t="s">
        <v>170354</v>
      </c>
      <c r="C49589" t="s">
        <v>170355</v>
      </c>
      <c r="D49589" t="s">
        <v>70</v>
      </c>
      <c r="E49589" t="s">
        <v>14</v>
      </c>
      <c r="F49589" t="s">
        <v>2313</v>
      </c>
      <c r="G49589">
        <v>4</v>
      </c>
      <c r="H49589" t="s">
        <v>8858</v>
      </c>
      <c r="I49589" t="s">
        <v>8858</v>
      </c>
      <c r="J49589" s="1">
        <v>39083</v>
      </c>
    </row>
    <row r="49590" spans="1:10" x14ac:dyDescent="0.25">
      <c r="A49590" t="s">
        <v>170356</v>
      </c>
      <c r="B49590" t="s">
        <v>170357</v>
      </c>
      <c r="C49590" t="s">
        <v>170358</v>
      </c>
      <c r="D49590" t="s">
        <v>70</v>
      </c>
      <c r="E49590" t="s">
        <v>14</v>
      </c>
      <c r="F49590" t="s">
        <v>21</v>
      </c>
      <c r="G49590" t="s">
        <v>153</v>
      </c>
      <c r="H49590" t="s">
        <v>239</v>
      </c>
      <c r="I49590" t="s">
        <v>239</v>
      </c>
      <c r="J49590" s="1">
        <v>31048</v>
      </c>
    </row>
    <row r="49591" spans="1:10" x14ac:dyDescent="0.25">
      <c r="A49591" t="s">
        <v>170359</v>
      </c>
      <c r="B49591" t="s">
        <v>170360</v>
      </c>
      <c r="C49591" t="s">
        <v>170361</v>
      </c>
      <c r="D49591" t="s">
        <v>13810</v>
      </c>
      <c r="E49591" t="s">
        <v>14</v>
      </c>
      <c r="F49591" t="s">
        <v>15</v>
      </c>
      <c r="G49591">
        <v>9</v>
      </c>
      <c r="H49591" t="s">
        <v>2438</v>
      </c>
      <c r="I49591" t="s">
        <v>2438</v>
      </c>
    </row>
    <row r="49592" spans="1:10" x14ac:dyDescent="0.25">
      <c r="A49592" t="s">
        <v>170362</v>
      </c>
      <c r="B49592" t="s">
        <v>170363</v>
      </c>
      <c r="C49592" t="s">
        <v>170364</v>
      </c>
      <c r="D49592" t="s">
        <v>1242</v>
      </c>
      <c r="E49592" t="s">
        <v>14</v>
      </c>
      <c r="F49592" t="s">
        <v>21</v>
      </c>
      <c r="G49592" t="s">
        <v>281</v>
      </c>
      <c r="H49592" t="s">
        <v>573</v>
      </c>
      <c r="I49592" t="s">
        <v>573</v>
      </c>
      <c r="J49592" s="1">
        <v>40544</v>
      </c>
    </row>
    <row r="49593" spans="1:10" x14ac:dyDescent="0.25">
      <c r="A49593" t="s">
        <v>170365</v>
      </c>
      <c r="B49593" t="s">
        <v>170366</v>
      </c>
      <c r="C49593" t="s">
        <v>170367</v>
      </c>
      <c r="D49593" t="s">
        <v>13119</v>
      </c>
      <c r="E49593" t="s">
        <v>14</v>
      </c>
      <c r="F49593" t="s">
        <v>123</v>
      </c>
      <c r="G49593" t="s">
        <v>26828</v>
      </c>
      <c r="H49593" t="s">
        <v>170368</v>
      </c>
      <c r="I49593" t="s">
        <v>170368</v>
      </c>
    </row>
    <row r="49594" spans="1:10" x14ac:dyDescent="0.25">
      <c r="A49594" t="s">
        <v>170369</v>
      </c>
      <c r="B49594" t="s">
        <v>170370</v>
      </c>
      <c r="C49594" t="s">
        <v>170371</v>
      </c>
      <c r="D49594" t="s">
        <v>352</v>
      </c>
      <c r="E49594" t="s">
        <v>14</v>
      </c>
      <c r="F49594" t="s">
        <v>21</v>
      </c>
      <c r="G49594" t="s">
        <v>84</v>
      </c>
      <c r="H49594" t="s">
        <v>1650</v>
      </c>
      <c r="I49594" t="s">
        <v>1651</v>
      </c>
      <c r="J49594" s="1">
        <v>40179</v>
      </c>
    </row>
    <row r="49595" spans="1:10" x14ac:dyDescent="0.25">
      <c r="A49595" t="s">
        <v>170372</v>
      </c>
      <c r="B49595" t="s">
        <v>170373</v>
      </c>
      <c r="C49595" t="s">
        <v>170374</v>
      </c>
      <c r="D49595" t="s">
        <v>38</v>
      </c>
      <c r="E49595" t="s">
        <v>14</v>
      </c>
      <c r="F49595" t="s">
        <v>21</v>
      </c>
      <c r="G49595" t="s">
        <v>94</v>
      </c>
      <c r="H49595" t="s">
        <v>95</v>
      </c>
      <c r="I49595" t="s">
        <v>984</v>
      </c>
      <c r="J49595" s="1">
        <v>41061</v>
      </c>
    </row>
    <row r="49596" spans="1:10" x14ac:dyDescent="0.25">
      <c r="A49596" t="s">
        <v>170375</v>
      </c>
      <c r="B49596" t="s">
        <v>170376</v>
      </c>
      <c r="C49596" t="s">
        <v>170377</v>
      </c>
      <c r="D49596" t="s">
        <v>170378</v>
      </c>
      <c r="E49596" t="s">
        <v>14</v>
      </c>
      <c r="F49596" t="s">
        <v>21</v>
      </c>
      <c r="G49596" t="s">
        <v>1006</v>
      </c>
      <c r="H49596" t="s">
        <v>8818</v>
      </c>
      <c r="I49596" t="s">
        <v>8818</v>
      </c>
      <c r="J49596" s="1">
        <v>39814</v>
      </c>
    </row>
    <row r="49597" spans="1:10" x14ac:dyDescent="0.25">
      <c r="A49597" t="s">
        <v>170379</v>
      </c>
      <c r="B49597" t="s">
        <v>170380</v>
      </c>
      <c r="C49597" t="s">
        <v>170381</v>
      </c>
      <c r="D49597" t="s">
        <v>51</v>
      </c>
      <c r="E49597" t="s">
        <v>108</v>
      </c>
      <c r="F49597" t="s">
        <v>21</v>
      </c>
      <c r="G49597" t="s">
        <v>59</v>
      </c>
      <c r="H49597" t="s">
        <v>60</v>
      </c>
      <c r="I49597" t="s">
        <v>847</v>
      </c>
      <c r="J49597" s="1">
        <v>38718</v>
      </c>
    </row>
    <row r="49598" spans="1:10" x14ac:dyDescent="0.25">
      <c r="A49598" t="s">
        <v>170382</v>
      </c>
      <c r="B49598" t="s">
        <v>170383</v>
      </c>
      <c r="C49598" t="s">
        <v>170384</v>
      </c>
      <c r="D49598" t="s">
        <v>51</v>
      </c>
      <c r="E49598" t="s">
        <v>14</v>
      </c>
      <c r="F49598" t="s">
        <v>21</v>
      </c>
      <c r="G49598" t="s">
        <v>101</v>
      </c>
      <c r="H49598" t="s">
        <v>102</v>
      </c>
      <c r="I49598" t="s">
        <v>103</v>
      </c>
    </row>
    <row r="49599" spans="1:10" x14ac:dyDescent="0.25">
      <c r="A49599" t="s">
        <v>170385</v>
      </c>
      <c r="B49599" t="s">
        <v>170386</v>
      </c>
      <c r="C49599" t="s">
        <v>170387</v>
      </c>
      <c r="D49599" t="s">
        <v>140154</v>
      </c>
      <c r="E49599" t="s">
        <v>14</v>
      </c>
      <c r="F49599" t="s">
        <v>160</v>
      </c>
      <c r="G49599" t="s">
        <v>161</v>
      </c>
      <c r="H49599" t="s">
        <v>162</v>
      </c>
      <c r="I49599" t="s">
        <v>162</v>
      </c>
      <c r="J49599" s="1">
        <v>38596</v>
      </c>
    </row>
    <row r="49600" spans="1:10" x14ac:dyDescent="0.25">
      <c r="A49600" t="s">
        <v>170388</v>
      </c>
      <c r="B49600" t="s">
        <v>170389</v>
      </c>
      <c r="C49600" t="s">
        <v>170390</v>
      </c>
      <c r="D49600" t="s">
        <v>51</v>
      </c>
      <c r="E49600" t="s">
        <v>684</v>
      </c>
      <c r="F49600" t="s">
        <v>21</v>
      </c>
      <c r="G49600" t="s">
        <v>153</v>
      </c>
      <c r="H49600" t="s">
        <v>239</v>
      </c>
      <c r="I49600" t="s">
        <v>322</v>
      </c>
    </row>
    <row r="49601" spans="1:10" x14ac:dyDescent="0.25">
      <c r="A49601" t="s">
        <v>170391</v>
      </c>
      <c r="B49601" t="s">
        <v>170392</v>
      </c>
      <c r="C49601" t="s">
        <v>170393</v>
      </c>
      <c r="D49601" t="s">
        <v>170394</v>
      </c>
      <c r="E49601" t="s">
        <v>14</v>
      </c>
      <c r="F49601" t="s">
        <v>21</v>
      </c>
      <c r="G49601" t="s">
        <v>967</v>
      </c>
      <c r="H49601" t="s">
        <v>968</v>
      </c>
      <c r="I49601" t="s">
        <v>968</v>
      </c>
      <c r="J49601" s="1">
        <v>38353</v>
      </c>
    </row>
    <row r="49602" spans="1:10" x14ac:dyDescent="0.25">
      <c r="A49602" t="s">
        <v>170395</v>
      </c>
      <c r="B49602" t="s">
        <v>170396</v>
      </c>
      <c r="C49602" t="s">
        <v>170397</v>
      </c>
      <c r="D49602" t="s">
        <v>170398</v>
      </c>
      <c r="E49602" t="s">
        <v>14</v>
      </c>
      <c r="F49602" t="s">
        <v>21</v>
      </c>
      <c r="G49602" t="s">
        <v>260</v>
      </c>
      <c r="H49602" t="s">
        <v>2866</v>
      </c>
      <c r="I49602" t="s">
        <v>170399</v>
      </c>
    </row>
    <row r="49603" spans="1:10" x14ac:dyDescent="0.25">
      <c r="A49603" t="s">
        <v>170400</v>
      </c>
      <c r="B49603" t="s">
        <v>170401</v>
      </c>
      <c r="C49603" t="s">
        <v>170402</v>
      </c>
      <c r="D49603" t="s">
        <v>3213</v>
      </c>
      <c r="E49603" t="s">
        <v>14</v>
      </c>
      <c r="F49603" t="s">
        <v>21</v>
      </c>
      <c r="G49603" t="s">
        <v>203</v>
      </c>
      <c r="H49603" t="s">
        <v>838</v>
      </c>
      <c r="I49603" t="s">
        <v>924</v>
      </c>
      <c r="J49603" s="1">
        <v>39448</v>
      </c>
    </row>
    <row r="49604" spans="1:10" x14ac:dyDescent="0.25">
      <c r="A49604" t="s">
        <v>170403</v>
      </c>
      <c r="B49604" t="s">
        <v>170404</v>
      </c>
      <c r="C49604" t="s">
        <v>170405</v>
      </c>
      <c r="D49604" t="s">
        <v>170406</v>
      </c>
      <c r="E49604" t="s">
        <v>202</v>
      </c>
      <c r="J49604" s="1">
        <v>37987</v>
      </c>
    </row>
    <row r="49605" spans="1:10" x14ac:dyDescent="0.25">
      <c r="A49605" t="s">
        <v>170407</v>
      </c>
      <c r="B49605" t="s">
        <v>170408</v>
      </c>
      <c r="C49605" t="s">
        <v>170409</v>
      </c>
      <c r="D49605" t="s">
        <v>3683</v>
      </c>
      <c r="E49605" t="s">
        <v>14</v>
      </c>
      <c r="F49605" t="s">
        <v>508</v>
      </c>
      <c r="G49605">
        <v>34</v>
      </c>
      <c r="H49605" t="s">
        <v>509</v>
      </c>
      <c r="I49605" t="s">
        <v>510</v>
      </c>
      <c r="J49605" s="1">
        <v>41091</v>
      </c>
    </row>
    <row r="49606" spans="1:10" x14ac:dyDescent="0.25">
      <c r="A49606" t="s">
        <v>170410</v>
      </c>
      <c r="B49606" t="s">
        <v>170411</v>
      </c>
      <c r="C49606" t="s">
        <v>170412</v>
      </c>
      <c r="D49606" t="s">
        <v>15494</v>
      </c>
      <c r="E49606" t="s">
        <v>202</v>
      </c>
      <c r="F49606" t="s">
        <v>21</v>
      </c>
      <c r="G49606" t="s">
        <v>59</v>
      </c>
      <c r="H49606" t="s">
        <v>60</v>
      </c>
      <c r="I49606" t="s">
        <v>61</v>
      </c>
    </row>
    <row r="49607" spans="1:10" x14ac:dyDescent="0.25">
      <c r="A49607" t="s">
        <v>170413</v>
      </c>
      <c r="B49607" t="s">
        <v>170414</v>
      </c>
      <c r="C49607" t="s">
        <v>170415</v>
      </c>
      <c r="D49607" t="s">
        <v>170416</v>
      </c>
      <c r="E49607" t="s">
        <v>14</v>
      </c>
      <c r="F49607" t="s">
        <v>15</v>
      </c>
      <c r="G49607">
        <v>16</v>
      </c>
      <c r="H49607" t="s">
        <v>5637</v>
      </c>
      <c r="I49607" t="s">
        <v>152798</v>
      </c>
      <c r="J49607" s="1">
        <v>41000</v>
      </c>
    </row>
    <row r="49608" spans="1:10" x14ac:dyDescent="0.25">
      <c r="A49608" t="s">
        <v>170417</v>
      </c>
      <c r="B49608" t="s">
        <v>170418</v>
      </c>
      <c r="C49608" t="s">
        <v>170419</v>
      </c>
      <c r="D49608" t="s">
        <v>3792</v>
      </c>
      <c r="E49608" t="s">
        <v>14</v>
      </c>
      <c r="F49608" t="s">
        <v>21</v>
      </c>
      <c r="G49608" t="s">
        <v>639</v>
      </c>
      <c r="H49608" t="s">
        <v>640</v>
      </c>
      <c r="I49608" t="s">
        <v>640</v>
      </c>
      <c r="J49608" s="1">
        <v>41640</v>
      </c>
    </row>
    <row r="49609" spans="1:10" x14ac:dyDescent="0.25">
      <c r="A49609" t="s">
        <v>170420</v>
      </c>
      <c r="B49609" t="s">
        <v>170421</v>
      </c>
      <c r="C49609" t="s">
        <v>170422</v>
      </c>
      <c r="D49609" t="s">
        <v>170423</v>
      </c>
      <c r="E49609" t="s">
        <v>14</v>
      </c>
      <c r="F49609" t="s">
        <v>1133</v>
      </c>
      <c r="G49609">
        <v>15</v>
      </c>
      <c r="H49609" t="s">
        <v>2770</v>
      </c>
      <c r="I49609" t="s">
        <v>37561</v>
      </c>
      <c r="J49609" s="1">
        <v>37622</v>
      </c>
    </row>
    <row r="49610" spans="1:10" x14ac:dyDescent="0.25">
      <c r="A49610" t="s">
        <v>170424</v>
      </c>
      <c r="B49610" t="s">
        <v>170425</v>
      </c>
      <c r="C49610" t="s">
        <v>170426</v>
      </c>
      <c r="D49610" t="s">
        <v>170427</v>
      </c>
      <c r="E49610" t="s">
        <v>14</v>
      </c>
      <c r="F49610" t="s">
        <v>23100</v>
      </c>
      <c r="G49610">
        <v>81</v>
      </c>
      <c r="H49610" t="s">
        <v>23101</v>
      </c>
      <c r="I49610" t="s">
        <v>23101</v>
      </c>
      <c r="J49610" s="1">
        <v>41889</v>
      </c>
    </row>
    <row r="49611" spans="1:10" x14ac:dyDescent="0.25">
      <c r="A49611" t="s">
        <v>170428</v>
      </c>
      <c r="B49611" t="s">
        <v>170429</v>
      </c>
      <c r="C49611" t="s">
        <v>170430</v>
      </c>
      <c r="D49611" t="s">
        <v>10850</v>
      </c>
      <c r="E49611" t="s">
        <v>14</v>
      </c>
      <c r="F49611" t="s">
        <v>39133</v>
      </c>
      <c r="J49611" s="1">
        <v>38473</v>
      </c>
    </row>
    <row r="49612" spans="1:10" x14ac:dyDescent="0.25">
      <c r="A49612" t="s">
        <v>170431</v>
      </c>
      <c r="B49612" t="s">
        <v>170432</v>
      </c>
      <c r="C49612" t="s">
        <v>170433</v>
      </c>
      <c r="D49612" t="s">
        <v>170434</v>
      </c>
      <c r="E49612" t="s">
        <v>14</v>
      </c>
      <c r="F49612" t="s">
        <v>123</v>
      </c>
      <c r="G49612" t="s">
        <v>3005</v>
      </c>
      <c r="H49612" t="s">
        <v>10972</v>
      </c>
      <c r="I49612" t="s">
        <v>10972</v>
      </c>
      <c r="J49612" s="1">
        <v>40967</v>
      </c>
    </row>
    <row r="49613" spans="1:10" x14ac:dyDescent="0.25">
      <c r="A49613" t="s">
        <v>170435</v>
      </c>
      <c r="B49613" t="s">
        <v>170436</v>
      </c>
      <c r="C49613" t="s">
        <v>170437</v>
      </c>
      <c r="D49613" t="s">
        <v>170438</v>
      </c>
      <c r="E49613" t="s">
        <v>14</v>
      </c>
      <c r="F49613" t="s">
        <v>21</v>
      </c>
      <c r="G49613" t="s">
        <v>137</v>
      </c>
      <c r="H49613" t="s">
        <v>138</v>
      </c>
      <c r="I49613" t="s">
        <v>138</v>
      </c>
      <c r="J49613" s="1">
        <v>38473</v>
      </c>
    </row>
    <row r="49614" spans="1:10" x14ac:dyDescent="0.25">
      <c r="A49614" t="s">
        <v>170439</v>
      </c>
      <c r="B49614" t="s">
        <v>170440</v>
      </c>
      <c r="C49614" t="s">
        <v>170441</v>
      </c>
      <c r="D49614" t="s">
        <v>104774</v>
      </c>
      <c r="E49614" t="s">
        <v>684</v>
      </c>
    </row>
    <row r="49615" spans="1:10" x14ac:dyDescent="0.25">
      <c r="A49615" t="s">
        <v>170442</v>
      </c>
      <c r="B49615" t="s">
        <v>170443</v>
      </c>
      <c r="C49615" t="s">
        <v>170444</v>
      </c>
      <c r="D49615" t="s">
        <v>170445</v>
      </c>
      <c r="E49615" t="s">
        <v>14</v>
      </c>
      <c r="F49615" t="s">
        <v>401</v>
      </c>
      <c r="G49615">
        <v>40</v>
      </c>
      <c r="H49615" t="s">
        <v>975</v>
      </c>
      <c r="I49615" t="s">
        <v>975</v>
      </c>
      <c r="J49615" s="1">
        <v>40451</v>
      </c>
    </row>
    <row r="49616" spans="1:10" x14ac:dyDescent="0.25">
      <c r="A49616" t="s">
        <v>170446</v>
      </c>
      <c r="B49616" t="s">
        <v>170447</v>
      </c>
      <c r="C49616" t="s">
        <v>170448</v>
      </c>
      <c r="D49616" t="s">
        <v>170449</v>
      </c>
      <c r="E49616" t="s">
        <v>14</v>
      </c>
      <c r="F49616" t="s">
        <v>123</v>
      </c>
      <c r="G49616" t="s">
        <v>124</v>
      </c>
      <c r="H49616" t="s">
        <v>125</v>
      </c>
      <c r="I49616" t="s">
        <v>125</v>
      </c>
      <c r="J49616" s="1">
        <v>40909</v>
      </c>
    </row>
    <row r="49617" spans="1:10" x14ac:dyDescent="0.25">
      <c r="A49617" t="s">
        <v>170450</v>
      </c>
      <c r="B49617" t="s">
        <v>170451</v>
      </c>
      <c r="C49617" t="s">
        <v>170452</v>
      </c>
      <c r="D49617" t="s">
        <v>2321</v>
      </c>
      <c r="E49617" t="s">
        <v>202</v>
      </c>
      <c r="J49617" s="1">
        <v>36526</v>
      </c>
    </row>
    <row r="49618" spans="1:10" x14ac:dyDescent="0.25">
      <c r="A49618" t="s">
        <v>170453</v>
      </c>
      <c r="B49618" t="s">
        <v>170454</v>
      </c>
      <c r="C49618" t="s">
        <v>170455</v>
      </c>
      <c r="D49618" t="s">
        <v>170456</v>
      </c>
      <c r="E49618" t="s">
        <v>14</v>
      </c>
    </row>
    <row r="49619" spans="1:10" x14ac:dyDescent="0.25">
      <c r="A49619" t="s">
        <v>170457</v>
      </c>
      <c r="B49619" t="s">
        <v>170458</v>
      </c>
      <c r="C49619" t="s">
        <v>170459</v>
      </c>
      <c r="D49619" t="s">
        <v>1242</v>
      </c>
      <c r="E49619" t="s">
        <v>202</v>
      </c>
      <c r="F49619" t="s">
        <v>21</v>
      </c>
      <c r="G49619" t="s">
        <v>59</v>
      </c>
      <c r="H49619" t="s">
        <v>60</v>
      </c>
      <c r="I49619" t="s">
        <v>266</v>
      </c>
      <c r="J49619" s="1">
        <v>36526</v>
      </c>
    </row>
    <row r="49620" spans="1:10" x14ac:dyDescent="0.25">
      <c r="A49620" t="s">
        <v>170460</v>
      </c>
      <c r="B49620" t="s">
        <v>170461</v>
      </c>
      <c r="C49620" t="s">
        <v>170462</v>
      </c>
      <c r="D49620" t="s">
        <v>3703</v>
      </c>
      <c r="E49620" t="s">
        <v>14</v>
      </c>
      <c r="F49620" t="s">
        <v>15</v>
      </c>
      <c r="G49620">
        <v>7</v>
      </c>
      <c r="H49620" t="s">
        <v>667</v>
      </c>
      <c r="I49620" t="s">
        <v>667</v>
      </c>
    </row>
    <row r="49621" spans="1:10" x14ac:dyDescent="0.25">
      <c r="A49621" t="s">
        <v>170463</v>
      </c>
      <c r="B49621" t="s">
        <v>170464</v>
      </c>
      <c r="C49621" t="s">
        <v>170465</v>
      </c>
      <c r="D49621" t="s">
        <v>38</v>
      </c>
      <c r="E49621" t="s">
        <v>14</v>
      </c>
      <c r="F49621" t="s">
        <v>21</v>
      </c>
      <c r="G49621" t="s">
        <v>59</v>
      </c>
      <c r="H49621" t="s">
        <v>60</v>
      </c>
      <c r="I49621" t="s">
        <v>1098</v>
      </c>
    </row>
    <row r="49622" spans="1:10" x14ac:dyDescent="0.25">
      <c r="A49622" t="s">
        <v>170466</v>
      </c>
      <c r="B49622" t="s">
        <v>170467</v>
      </c>
      <c r="C49622" t="s">
        <v>170468</v>
      </c>
      <c r="D49622" t="s">
        <v>170469</v>
      </c>
      <c r="E49622" t="s">
        <v>108</v>
      </c>
      <c r="F49622" t="s">
        <v>21</v>
      </c>
      <c r="G49622" t="s">
        <v>59</v>
      </c>
      <c r="H49622" t="s">
        <v>60</v>
      </c>
      <c r="I49622" t="s">
        <v>66</v>
      </c>
      <c r="J49622" s="1">
        <v>39326</v>
      </c>
    </row>
    <row r="49623" spans="1:10" x14ac:dyDescent="0.25">
      <c r="A49623" t="s">
        <v>170470</v>
      </c>
      <c r="B49623" t="s">
        <v>170471</v>
      </c>
      <c r="C49623" t="s">
        <v>170472</v>
      </c>
      <c r="D49623" t="s">
        <v>170473</v>
      </c>
      <c r="E49623" t="s">
        <v>14</v>
      </c>
      <c r="F49623" t="s">
        <v>645</v>
      </c>
      <c r="G49623">
        <v>9</v>
      </c>
      <c r="H49623" t="s">
        <v>2067</v>
      </c>
      <c r="I49623" t="s">
        <v>2067</v>
      </c>
      <c r="J49623" s="1">
        <v>41292</v>
      </c>
    </row>
    <row r="49624" spans="1:10" x14ac:dyDescent="0.25">
      <c r="A49624" t="s">
        <v>170474</v>
      </c>
      <c r="B49624" t="s">
        <v>170475</v>
      </c>
      <c r="C49624" t="s">
        <v>170476</v>
      </c>
      <c r="D49624" t="s">
        <v>8375</v>
      </c>
      <c r="E49624" t="s">
        <v>14</v>
      </c>
      <c r="F49624" t="s">
        <v>21</v>
      </c>
      <c r="G49624" t="s">
        <v>59</v>
      </c>
      <c r="H49624" t="s">
        <v>60</v>
      </c>
      <c r="I49624" t="s">
        <v>1246</v>
      </c>
      <c r="J49624" s="1">
        <v>35431</v>
      </c>
    </row>
    <row r="49625" spans="1:10" x14ac:dyDescent="0.25">
      <c r="A49625" t="s">
        <v>170477</v>
      </c>
      <c r="B49625" t="s">
        <v>170478</v>
      </c>
      <c r="C49625" t="s">
        <v>170479</v>
      </c>
      <c r="D49625" t="s">
        <v>3927</v>
      </c>
      <c r="E49625" t="s">
        <v>108</v>
      </c>
      <c r="F49625" t="s">
        <v>4932</v>
      </c>
      <c r="G49625">
        <v>9</v>
      </c>
      <c r="H49625" t="s">
        <v>7371</v>
      </c>
      <c r="I49625" t="s">
        <v>7371</v>
      </c>
      <c r="J49625" s="1">
        <v>35607</v>
      </c>
    </row>
    <row r="49626" spans="1:10" x14ac:dyDescent="0.25">
      <c r="A49626" t="s">
        <v>170480</v>
      </c>
      <c r="B49626" t="s">
        <v>170481</v>
      </c>
      <c r="C49626" t="s">
        <v>170482</v>
      </c>
      <c r="D49626" t="s">
        <v>406</v>
      </c>
      <c r="E49626" t="s">
        <v>202</v>
      </c>
      <c r="F49626" t="s">
        <v>15</v>
      </c>
      <c r="G49626">
        <v>2</v>
      </c>
      <c r="H49626" t="s">
        <v>3549</v>
      </c>
      <c r="I49626" t="s">
        <v>3549</v>
      </c>
      <c r="J49626" s="1">
        <v>37987</v>
      </c>
    </row>
    <row r="49627" spans="1:10" x14ac:dyDescent="0.25">
      <c r="A49627" t="s">
        <v>170483</v>
      </c>
      <c r="B49627" t="s">
        <v>170484</v>
      </c>
      <c r="C49627" t="s">
        <v>170485</v>
      </c>
      <c r="D49627" t="s">
        <v>170486</v>
      </c>
      <c r="E49627" t="s">
        <v>202</v>
      </c>
      <c r="F49627" t="s">
        <v>21</v>
      </c>
      <c r="G49627" t="s">
        <v>59</v>
      </c>
      <c r="H49627" t="s">
        <v>60</v>
      </c>
      <c r="I49627" t="s">
        <v>66</v>
      </c>
    </row>
    <row r="49628" spans="1:10" x14ac:dyDescent="0.25">
      <c r="A49628" t="s">
        <v>170487</v>
      </c>
      <c r="B49628" t="s">
        <v>170488</v>
      </c>
      <c r="C49628" t="s">
        <v>170489</v>
      </c>
      <c r="D49628" t="s">
        <v>170490</v>
      </c>
      <c r="E49628" t="s">
        <v>14</v>
      </c>
      <c r="F49628" t="s">
        <v>21</v>
      </c>
      <c r="G49628" t="s">
        <v>59</v>
      </c>
      <c r="H49628" t="s">
        <v>90</v>
      </c>
      <c r="I49628" t="s">
        <v>1995</v>
      </c>
    </row>
    <row r="49629" spans="1:10" x14ac:dyDescent="0.25">
      <c r="A49629" t="s">
        <v>170491</v>
      </c>
      <c r="B49629" t="s">
        <v>170492</v>
      </c>
      <c r="C49629" t="s">
        <v>170493</v>
      </c>
      <c r="D49629" t="s">
        <v>1242</v>
      </c>
      <c r="E49629" t="s">
        <v>202</v>
      </c>
      <c r="F49629" t="s">
        <v>21</v>
      </c>
      <c r="G49629" t="s">
        <v>153</v>
      </c>
      <c r="H49629" t="s">
        <v>239</v>
      </c>
      <c r="I49629" t="s">
        <v>322</v>
      </c>
      <c r="J49629" s="1">
        <v>38353</v>
      </c>
    </row>
    <row r="49630" spans="1:10" x14ac:dyDescent="0.25">
      <c r="A49630" t="s">
        <v>170494</v>
      </c>
      <c r="B49630" t="s">
        <v>170495</v>
      </c>
      <c r="C49630" t="s">
        <v>170496</v>
      </c>
      <c r="D49630" t="s">
        <v>51</v>
      </c>
      <c r="E49630" t="s">
        <v>202</v>
      </c>
      <c r="F49630" t="s">
        <v>21</v>
      </c>
      <c r="G49630" t="s">
        <v>59</v>
      </c>
      <c r="H49630" t="s">
        <v>60</v>
      </c>
      <c r="I49630" t="s">
        <v>1246</v>
      </c>
    </row>
    <row r="49631" spans="1:10" x14ac:dyDescent="0.25">
      <c r="A49631" t="s">
        <v>170497</v>
      </c>
      <c r="B49631" t="s">
        <v>170498</v>
      </c>
      <c r="C49631" t="s">
        <v>170499</v>
      </c>
      <c r="D49631" t="s">
        <v>170500</v>
      </c>
      <c r="E49631" t="s">
        <v>14</v>
      </c>
      <c r="F49631" t="s">
        <v>7339</v>
      </c>
      <c r="G49631" t="s">
        <v>10579</v>
      </c>
      <c r="H49631" t="s">
        <v>10580</v>
      </c>
      <c r="I49631" t="s">
        <v>10581</v>
      </c>
      <c r="J49631" s="1">
        <v>41765</v>
      </c>
    </row>
    <row r="49632" spans="1:10" x14ac:dyDescent="0.25">
      <c r="A49632" t="s">
        <v>170501</v>
      </c>
      <c r="B49632" t="s">
        <v>170502</v>
      </c>
      <c r="C49632" t="s">
        <v>170503</v>
      </c>
      <c r="D49632" t="s">
        <v>170504</v>
      </c>
      <c r="E49632" t="s">
        <v>14</v>
      </c>
      <c r="F49632" t="s">
        <v>123</v>
      </c>
      <c r="G49632" t="s">
        <v>124</v>
      </c>
      <c r="H49632" t="s">
        <v>125</v>
      </c>
      <c r="I49632" t="s">
        <v>125</v>
      </c>
      <c r="J49632" s="1">
        <v>41883</v>
      </c>
    </row>
    <row r="49633" spans="1:10" x14ac:dyDescent="0.25">
      <c r="A49633" t="s">
        <v>170505</v>
      </c>
      <c r="B49633" t="s">
        <v>170506</v>
      </c>
      <c r="C49633" t="s">
        <v>170507</v>
      </c>
      <c r="D49633" t="s">
        <v>2356</v>
      </c>
      <c r="E49633" t="s">
        <v>14</v>
      </c>
      <c r="F49633" t="s">
        <v>15</v>
      </c>
      <c r="G49633">
        <v>10</v>
      </c>
      <c r="H49633" t="s">
        <v>667</v>
      </c>
      <c r="I49633" t="s">
        <v>668</v>
      </c>
      <c r="J49633" s="1">
        <v>41631</v>
      </c>
    </row>
    <row r="49634" spans="1:10" x14ac:dyDescent="0.25">
      <c r="A49634" t="s">
        <v>170508</v>
      </c>
      <c r="B49634" t="s">
        <v>170509</v>
      </c>
      <c r="C49634" t="s">
        <v>170510</v>
      </c>
      <c r="D49634" t="s">
        <v>34585</v>
      </c>
      <c r="E49634" t="s">
        <v>14</v>
      </c>
      <c r="F49634" t="s">
        <v>15</v>
      </c>
      <c r="G49634">
        <v>10</v>
      </c>
      <c r="H49634" t="s">
        <v>667</v>
      </c>
      <c r="I49634" t="s">
        <v>668</v>
      </c>
      <c r="J49634" s="1">
        <v>41640</v>
      </c>
    </row>
    <row r="49635" spans="1:10" x14ac:dyDescent="0.25">
      <c r="A49635" t="s">
        <v>170511</v>
      </c>
      <c r="B49635" t="s">
        <v>170512</v>
      </c>
      <c r="C49635" t="s">
        <v>170513</v>
      </c>
      <c r="D49635" t="s">
        <v>59485</v>
      </c>
      <c r="E49635" t="s">
        <v>14</v>
      </c>
      <c r="F49635" t="s">
        <v>2313</v>
      </c>
      <c r="G49635">
        <v>4</v>
      </c>
      <c r="H49635" t="s">
        <v>8858</v>
      </c>
      <c r="I49635" t="s">
        <v>8858</v>
      </c>
      <c r="J49635" s="1">
        <v>41275</v>
      </c>
    </row>
    <row r="49636" spans="1:10" x14ac:dyDescent="0.25">
      <c r="A49636" t="s">
        <v>170514</v>
      </c>
      <c r="B49636" t="s">
        <v>170515</v>
      </c>
      <c r="C49636" t="s">
        <v>170516</v>
      </c>
      <c r="D49636" t="s">
        <v>170517</v>
      </c>
      <c r="E49636" t="s">
        <v>14</v>
      </c>
      <c r="F49636" t="s">
        <v>21</v>
      </c>
      <c r="G49636" t="s">
        <v>101</v>
      </c>
      <c r="H49636" t="s">
        <v>688</v>
      </c>
      <c r="I49636" t="s">
        <v>25419</v>
      </c>
      <c r="J49636" s="1">
        <v>41275</v>
      </c>
    </row>
    <row r="49637" spans="1:10" x14ac:dyDescent="0.25">
      <c r="A49637" t="s">
        <v>170518</v>
      </c>
      <c r="B49637" t="s">
        <v>170519</v>
      </c>
      <c r="E49637" t="s">
        <v>14</v>
      </c>
      <c r="F49637" t="s">
        <v>1133</v>
      </c>
      <c r="G49637">
        <v>23</v>
      </c>
      <c r="H49637" t="s">
        <v>2770</v>
      </c>
      <c r="I49637" t="s">
        <v>170520</v>
      </c>
      <c r="J49637" s="1">
        <v>35065</v>
      </c>
    </row>
    <row r="49638" spans="1:10" x14ac:dyDescent="0.25">
      <c r="A49638" t="s">
        <v>170521</v>
      </c>
      <c r="B49638" t="s">
        <v>170522</v>
      </c>
      <c r="C49638" t="s">
        <v>170523</v>
      </c>
      <c r="D49638" t="s">
        <v>170524</v>
      </c>
      <c r="E49638" t="s">
        <v>14</v>
      </c>
      <c r="F49638" t="s">
        <v>21</v>
      </c>
      <c r="G49638" t="s">
        <v>59</v>
      </c>
      <c r="H49638" t="s">
        <v>60</v>
      </c>
      <c r="I49638" t="s">
        <v>66</v>
      </c>
      <c r="J49638" s="1">
        <v>39661</v>
      </c>
    </row>
    <row r="49639" spans="1:10" x14ac:dyDescent="0.25">
      <c r="A49639" t="s">
        <v>170525</v>
      </c>
      <c r="B49639" t="s">
        <v>170526</v>
      </c>
      <c r="C49639" t="s">
        <v>170527</v>
      </c>
      <c r="D49639" t="s">
        <v>170528</v>
      </c>
      <c r="E49639" t="s">
        <v>202</v>
      </c>
      <c r="F49639" t="s">
        <v>33</v>
      </c>
      <c r="G49639">
        <v>23</v>
      </c>
      <c r="H49639" t="s">
        <v>177</v>
      </c>
      <c r="I49639" t="s">
        <v>177</v>
      </c>
      <c r="J49639" s="1">
        <v>41640</v>
      </c>
    </row>
    <row r="49640" spans="1:10" x14ac:dyDescent="0.25">
      <c r="A49640" t="s">
        <v>170529</v>
      </c>
      <c r="B49640" t="s">
        <v>170530</v>
      </c>
      <c r="C49640" t="s">
        <v>170531</v>
      </c>
      <c r="D49640" t="s">
        <v>170532</v>
      </c>
      <c r="E49640" t="s">
        <v>14</v>
      </c>
      <c r="F49640" t="s">
        <v>21</v>
      </c>
      <c r="G49640" t="s">
        <v>59</v>
      </c>
      <c r="H49640" t="s">
        <v>90</v>
      </c>
      <c r="I49640" t="s">
        <v>90</v>
      </c>
      <c r="J49640" s="1">
        <v>41548</v>
      </c>
    </row>
    <row r="49641" spans="1:10" x14ac:dyDescent="0.25">
      <c r="A49641" t="s">
        <v>170533</v>
      </c>
      <c r="B49641" t="s">
        <v>170534</v>
      </c>
      <c r="C49641" t="s">
        <v>170535</v>
      </c>
      <c r="D49641" t="s">
        <v>2321</v>
      </c>
      <c r="E49641" t="s">
        <v>14</v>
      </c>
      <c r="F49641" t="s">
        <v>123</v>
      </c>
      <c r="G49641" t="s">
        <v>17207</v>
      </c>
      <c r="H49641" t="s">
        <v>17208</v>
      </c>
      <c r="I49641" t="s">
        <v>17208</v>
      </c>
      <c r="J49641" s="1">
        <v>41285</v>
      </c>
    </row>
    <row r="49642" spans="1:10" x14ac:dyDescent="0.25">
      <c r="A49642" t="s">
        <v>170536</v>
      </c>
      <c r="B49642" t="s">
        <v>170537</v>
      </c>
      <c r="C49642" t="s">
        <v>170538</v>
      </c>
      <c r="D49642" t="s">
        <v>170539</v>
      </c>
      <c r="E49642" t="s">
        <v>14</v>
      </c>
      <c r="F49642" t="s">
        <v>21</v>
      </c>
      <c r="G49642" t="s">
        <v>116</v>
      </c>
      <c r="H49642" t="s">
        <v>941</v>
      </c>
      <c r="I49642" t="s">
        <v>53520</v>
      </c>
      <c r="J49642" s="1">
        <v>41275</v>
      </c>
    </row>
    <row r="49643" spans="1:10" x14ac:dyDescent="0.25">
      <c r="A49643" t="s">
        <v>170540</v>
      </c>
      <c r="B49643" t="s">
        <v>170541</v>
      </c>
      <c r="C49643" t="s">
        <v>170542</v>
      </c>
      <c r="D49643" t="s">
        <v>102846</v>
      </c>
      <c r="E49643" t="s">
        <v>14</v>
      </c>
      <c r="F49643" t="s">
        <v>52</v>
      </c>
      <c r="G49643" t="s">
        <v>3334</v>
      </c>
      <c r="H49643" t="s">
        <v>3335</v>
      </c>
      <c r="I49643" t="s">
        <v>3336</v>
      </c>
      <c r="J49643" s="1">
        <v>40664</v>
      </c>
    </row>
    <row r="49644" spans="1:10" x14ac:dyDescent="0.25">
      <c r="A49644" t="s">
        <v>170543</v>
      </c>
      <c r="B49644" t="s">
        <v>170544</v>
      </c>
      <c r="C49644" t="s">
        <v>170545</v>
      </c>
      <c r="D49644" t="s">
        <v>406</v>
      </c>
      <c r="E49644" t="s">
        <v>14</v>
      </c>
      <c r="F49644" t="s">
        <v>15</v>
      </c>
      <c r="G49644">
        <v>19</v>
      </c>
      <c r="H49644" t="s">
        <v>469</v>
      </c>
      <c r="I49644" t="s">
        <v>469</v>
      </c>
      <c r="J49644" s="1">
        <v>38718</v>
      </c>
    </row>
    <row r="49645" spans="1:10" x14ac:dyDescent="0.25">
      <c r="A49645" t="s">
        <v>170546</v>
      </c>
      <c r="B49645" t="s">
        <v>170547</v>
      </c>
      <c r="C49645" t="s">
        <v>170548</v>
      </c>
      <c r="D49645" t="s">
        <v>170549</v>
      </c>
      <c r="E49645" t="s">
        <v>202</v>
      </c>
      <c r="F49645" t="s">
        <v>21</v>
      </c>
      <c r="G49645" t="s">
        <v>59</v>
      </c>
      <c r="H49645" t="s">
        <v>60</v>
      </c>
      <c r="I49645" t="s">
        <v>235</v>
      </c>
      <c r="J49645" s="1">
        <v>36528</v>
      </c>
    </row>
    <row r="49646" spans="1:10" x14ac:dyDescent="0.25">
      <c r="A49646" t="s">
        <v>170550</v>
      </c>
      <c r="B49646" t="s">
        <v>170551</v>
      </c>
      <c r="C49646" t="s">
        <v>170552</v>
      </c>
      <c r="D49646" t="s">
        <v>736</v>
      </c>
      <c r="E49646" t="s">
        <v>14</v>
      </c>
      <c r="F49646" t="s">
        <v>21</v>
      </c>
      <c r="G49646" t="s">
        <v>101</v>
      </c>
      <c r="H49646" t="s">
        <v>688</v>
      </c>
      <c r="I49646" t="s">
        <v>72390</v>
      </c>
      <c r="J49646" s="1">
        <v>40179</v>
      </c>
    </row>
    <row r="49647" spans="1:10" x14ac:dyDescent="0.25">
      <c r="A49647" t="s">
        <v>170553</v>
      </c>
      <c r="B49647" t="s">
        <v>170554</v>
      </c>
      <c r="D49647" t="s">
        <v>38</v>
      </c>
      <c r="E49647" t="s">
        <v>108</v>
      </c>
      <c r="F49647" t="s">
        <v>21</v>
      </c>
      <c r="G49647" t="s">
        <v>153</v>
      </c>
      <c r="H49647" t="s">
        <v>239</v>
      </c>
      <c r="I49647" t="s">
        <v>17131</v>
      </c>
      <c r="J49647" s="1">
        <v>36161</v>
      </c>
    </row>
    <row r="49648" spans="1:10" x14ac:dyDescent="0.25">
      <c r="A49648" t="s">
        <v>170555</v>
      </c>
      <c r="B49648" t="s">
        <v>170556</v>
      </c>
      <c r="C49648" t="s">
        <v>170557</v>
      </c>
      <c r="D49648" t="s">
        <v>170558</v>
      </c>
      <c r="E49648" t="s">
        <v>14</v>
      </c>
      <c r="F49648" t="s">
        <v>2120</v>
      </c>
      <c r="G49648">
        <v>8</v>
      </c>
      <c r="H49648" t="s">
        <v>18472</v>
      </c>
      <c r="I49648" t="s">
        <v>18472</v>
      </c>
      <c r="J49648" s="1">
        <v>40132</v>
      </c>
    </row>
    <row r="49649" spans="1:10" x14ac:dyDescent="0.25">
      <c r="A49649" t="s">
        <v>170559</v>
      </c>
      <c r="B49649" t="s">
        <v>170560</v>
      </c>
      <c r="C49649" t="s">
        <v>170561</v>
      </c>
      <c r="D49649" t="s">
        <v>46926</v>
      </c>
      <c r="E49649" t="s">
        <v>14</v>
      </c>
      <c r="F49649" t="s">
        <v>21</v>
      </c>
      <c r="G49649" t="s">
        <v>153</v>
      </c>
      <c r="H49649" t="s">
        <v>12068</v>
      </c>
      <c r="I49649" t="s">
        <v>170562</v>
      </c>
    </row>
    <row r="49650" spans="1:10" x14ac:dyDescent="0.25">
      <c r="A49650" t="s">
        <v>170563</v>
      </c>
      <c r="B49650" t="s">
        <v>170564</v>
      </c>
      <c r="C49650" t="s">
        <v>170565</v>
      </c>
      <c r="D49650" t="s">
        <v>170566</v>
      </c>
      <c r="E49650" t="s">
        <v>14</v>
      </c>
      <c r="F49650" t="s">
        <v>21</v>
      </c>
      <c r="G49650" t="s">
        <v>153</v>
      </c>
      <c r="H49650" t="s">
        <v>239</v>
      </c>
      <c r="I49650" t="s">
        <v>240</v>
      </c>
      <c r="J49650" s="1">
        <v>36526</v>
      </c>
    </row>
    <row r="49651" spans="1:10" x14ac:dyDescent="0.25">
      <c r="A49651" t="s">
        <v>170567</v>
      </c>
      <c r="B49651" t="s">
        <v>170568</v>
      </c>
      <c r="C49651" t="s">
        <v>170569</v>
      </c>
      <c r="D49651" t="s">
        <v>988</v>
      </c>
      <c r="E49651" t="s">
        <v>684</v>
      </c>
      <c r="F49651" t="s">
        <v>14333</v>
      </c>
      <c r="G49651">
        <v>4</v>
      </c>
      <c r="H49651" t="s">
        <v>14334</v>
      </c>
      <c r="I49651" t="s">
        <v>14334</v>
      </c>
      <c r="J49651" s="1">
        <v>41663</v>
      </c>
    </row>
    <row r="49652" spans="1:10" x14ac:dyDescent="0.25">
      <c r="A49652" t="s">
        <v>170570</v>
      </c>
      <c r="B49652" t="s">
        <v>170571</v>
      </c>
      <c r="C49652" t="s">
        <v>170572</v>
      </c>
      <c r="E49652" t="s">
        <v>202</v>
      </c>
      <c r="J49652" s="1">
        <v>42005</v>
      </c>
    </row>
    <row r="49653" spans="1:10" x14ac:dyDescent="0.25">
      <c r="A49653" t="s">
        <v>170573</v>
      </c>
      <c r="B49653" t="s">
        <v>170574</v>
      </c>
      <c r="C49653" t="s">
        <v>170575</v>
      </c>
      <c r="E49653" t="s">
        <v>14</v>
      </c>
      <c r="F49653" t="s">
        <v>21</v>
      </c>
      <c r="G49653" t="s">
        <v>153</v>
      </c>
      <c r="H49653" t="s">
        <v>239</v>
      </c>
      <c r="I49653" t="s">
        <v>2148</v>
      </c>
    </row>
    <row r="49654" spans="1:10" x14ac:dyDescent="0.25">
      <c r="A49654" t="s">
        <v>170576</v>
      </c>
      <c r="B49654" t="s">
        <v>170577</v>
      </c>
      <c r="C49654" t="s">
        <v>170578</v>
      </c>
      <c r="D49654" t="s">
        <v>781</v>
      </c>
      <c r="E49654" t="s">
        <v>14</v>
      </c>
      <c r="F49654" t="s">
        <v>160</v>
      </c>
      <c r="G49654" t="s">
        <v>161</v>
      </c>
      <c r="H49654" t="s">
        <v>17655</v>
      </c>
      <c r="I49654" t="s">
        <v>17655</v>
      </c>
      <c r="J49654" s="1">
        <v>41275</v>
      </c>
    </row>
    <row r="49655" spans="1:10" x14ac:dyDescent="0.25">
      <c r="A49655" t="s">
        <v>170579</v>
      </c>
      <c r="B49655" t="s">
        <v>170580</v>
      </c>
      <c r="C49655" t="s">
        <v>170581</v>
      </c>
      <c r="D49655" t="s">
        <v>62124</v>
      </c>
      <c r="E49655" t="s">
        <v>14</v>
      </c>
      <c r="F49655" t="s">
        <v>21</v>
      </c>
      <c r="G49655" t="s">
        <v>84</v>
      </c>
      <c r="H49655" t="s">
        <v>3564</v>
      </c>
      <c r="I49655" t="s">
        <v>3564</v>
      </c>
      <c r="J49655" s="1">
        <v>40513</v>
      </c>
    </row>
    <row r="49656" spans="1:10" x14ac:dyDescent="0.25">
      <c r="A49656" t="s">
        <v>170582</v>
      </c>
      <c r="B49656" t="s">
        <v>170583</v>
      </c>
      <c r="C49656" t="s">
        <v>170584</v>
      </c>
      <c r="D49656" t="s">
        <v>170585</v>
      </c>
      <c r="E49656" t="s">
        <v>14</v>
      </c>
      <c r="F49656" t="s">
        <v>474</v>
      </c>
      <c r="H49656" t="s">
        <v>475</v>
      </c>
      <c r="I49656" t="s">
        <v>475</v>
      </c>
    </row>
    <row r="49657" spans="1:10" x14ac:dyDescent="0.25">
      <c r="A49657" t="s">
        <v>170586</v>
      </c>
      <c r="B49657" t="s">
        <v>170587</v>
      </c>
      <c r="C49657" t="s">
        <v>170588</v>
      </c>
      <c r="D49657" t="s">
        <v>440</v>
      </c>
      <c r="E49657" t="s">
        <v>14</v>
      </c>
      <c r="F49657" t="s">
        <v>21</v>
      </c>
      <c r="G49657" t="s">
        <v>59</v>
      </c>
      <c r="H49657" t="s">
        <v>502</v>
      </c>
      <c r="I49657" t="s">
        <v>25591</v>
      </c>
      <c r="J49657" s="1">
        <v>36220</v>
      </c>
    </row>
    <row r="49658" spans="1:10" x14ac:dyDescent="0.25">
      <c r="A49658" t="s">
        <v>170589</v>
      </c>
      <c r="B49658" t="s">
        <v>170590</v>
      </c>
      <c r="C49658" t="s">
        <v>170591</v>
      </c>
      <c r="D49658" t="s">
        <v>5256</v>
      </c>
      <c r="E49658" t="s">
        <v>14</v>
      </c>
      <c r="F49658" t="s">
        <v>1057</v>
      </c>
      <c r="G49658">
        <v>16</v>
      </c>
      <c r="H49658" t="s">
        <v>1699</v>
      </c>
      <c r="I49658" t="s">
        <v>1699</v>
      </c>
      <c r="J49658" s="1">
        <v>41699</v>
      </c>
    </row>
    <row r="49659" spans="1:10" x14ac:dyDescent="0.25">
      <c r="A49659" t="s">
        <v>170592</v>
      </c>
      <c r="B49659" t="s">
        <v>170593</v>
      </c>
      <c r="C49659" t="s">
        <v>170594</v>
      </c>
      <c r="D49659" t="s">
        <v>170595</v>
      </c>
      <c r="E49659" t="s">
        <v>14</v>
      </c>
      <c r="F49659" t="s">
        <v>21</v>
      </c>
      <c r="G49659" t="s">
        <v>59</v>
      </c>
      <c r="H49659" t="s">
        <v>60</v>
      </c>
      <c r="I49659" t="s">
        <v>61</v>
      </c>
      <c r="J49659" s="1">
        <v>41211</v>
      </c>
    </row>
    <row r="49660" spans="1:10" x14ac:dyDescent="0.25">
      <c r="A49660" t="s">
        <v>170596</v>
      </c>
      <c r="B49660" t="s">
        <v>170597</v>
      </c>
      <c r="C49660" t="s">
        <v>170598</v>
      </c>
      <c r="D49660" t="s">
        <v>170599</v>
      </c>
      <c r="E49660" t="s">
        <v>108</v>
      </c>
      <c r="F49660" t="s">
        <v>21</v>
      </c>
      <c r="G49660" t="s">
        <v>59</v>
      </c>
      <c r="H49660" t="s">
        <v>90</v>
      </c>
      <c r="I49660" t="s">
        <v>55840</v>
      </c>
      <c r="J49660" s="1">
        <v>39661</v>
      </c>
    </row>
    <row r="49661" spans="1:10" x14ac:dyDescent="0.25">
      <c r="A49661" t="s">
        <v>170600</v>
      </c>
      <c r="B49661" t="s">
        <v>170601</v>
      </c>
      <c r="C49661" t="s">
        <v>170602</v>
      </c>
      <c r="D49661" t="s">
        <v>65</v>
      </c>
      <c r="E49661" t="s">
        <v>14</v>
      </c>
      <c r="F49661" t="s">
        <v>1121</v>
      </c>
      <c r="G49661">
        <v>7</v>
      </c>
      <c r="H49661" t="s">
        <v>1122</v>
      </c>
      <c r="I49661" t="s">
        <v>12223</v>
      </c>
      <c r="J49661" s="1">
        <v>40452</v>
      </c>
    </row>
    <row r="49662" spans="1:10" x14ac:dyDescent="0.25">
      <c r="A49662" t="s">
        <v>170603</v>
      </c>
      <c r="B49662" t="s">
        <v>170604</v>
      </c>
      <c r="C49662" t="s">
        <v>170605</v>
      </c>
      <c r="D49662" t="s">
        <v>170606</v>
      </c>
      <c r="E49662" t="s">
        <v>14</v>
      </c>
      <c r="F49662" t="s">
        <v>547</v>
      </c>
      <c r="G49662">
        <v>29</v>
      </c>
      <c r="H49662" t="s">
        <v>744</v>
      </c>
      <c r="I49662" t="s">
        <v>744</v>
      </c>
      <c r="J49662" s="1">
        <v>40389</v>
      </c>
    </row>
    <row r="49663" spans="1:10" x14ac:dyDescent="0.25">
      <c r="A49663" t="s">
        <v>170607</v>
      </c>
      <c r="B49663" t="s">
        <v>170608</v>
      </c>
      <c r="C49663" t="s">
        <v>170609</v>
      </c>
      <c r="D49663" t="s">
        <v>170610</v>
      </c>
      <c r="E49663" t="s">
        <v>14</v>
      </c>
      <c r="F49663" t="s">
        <v>21</v>
      </c>
      <c r="G49663" t="s">
        <v>153</v>
      </c>
      <c r="H49663" t="s">
        <v>154</v>
      </c>
      <c r="I49663" t="s">
        <v>32057</v>
      </c>
      <c r="J49663" s="1">
        <v>41904</v>
      </c>
    </row>
    <row r="49664" spans="1:10" x14ac:dyDescent="0.25">
      <c r="A49664" t="s">
        <v>170611</v>
      </c>
      <c r="B49664" t="s">
        <v>170612</v>
      </c>
      <c r="C49664" t="s">
        <v>170613</v>
      </c>
      <c r="D49664" t="s">
        <v>761</v>
      </c>
      <c r="E49664" t="s">
        <v>14</v>
      </c>
      <c r="F49664" t="s">
        <v>21</v>
      </c>
      <c r="G49664" t="s">
        <v>281</v>
      </c>
      <c r="H49664" t="s">
        <v>869</v>
      </c>
      <c r="I49664" t="s">
        <v>869</v>
      </c>
      <c r="J49664" s="1">
        <v>37803</v>
      </c>
    </row>
    <row r="49665" spans="1:10" x14ac:dyDescent="0.25">
      <c r="A49665" t="s">
        <v>170614</v>
      </c>
      <c r="B49665" t="s">
        <v>170615</v>
      </c>
      <c r="C49665" t="s">
        <v>170616</v>
      </c>
      <c r="D49665" t="s">
        <v>713</v>
      </c>
      <c r="E49665" t="s">
        <v>14</v>
      </c>
      <c r="F49665" t="s">
        <v>21</v>
      </c>
      <c r="G49665" t="s">
        <v>39</v>
      </c>
      <c r="H49665" t="s">
        <v>277</v>
      </c>
      <c r="I49665" t="s">
        <v>13066</v>
      </c>
      <c r="J49665" s="1">
        <v>40634</v>
      </c>
    </row>
    <row r="49666" spans="1:10" x14ac:dyDescent="0.25">
      <c r="A49666" t="s">
        <v>170617</v>
      </c>
      <c r="B49666" t="s">
        <v>170618</v>
      </c>
      <c r="C49666" t="s">
        <v>170619</v>
      </c>
      <c r="D49666" t="s">
        <v>170620</v>
      </c>
      <c r="E49666" t="s">
        <v>14</v>
      </c>
      <c r="F49666" t="s">
        <v>21</v>
      </c>
      <c r="G49666" t="s">
        <v>1325</v>
      </c>
      <c r="H49666" t="s">
        <v>1326</v>
      </c>
      <c r="I49666" t="s">
        <v>11072</v>
      </c>
      <c r="J49666" s="1">
        <v>41171</v>
      </c>
    </row>
    <row r="49667" spans="1:10" x14ac:dyDescent="0.25">
      <c r="A49667" t="s">
        <v>170621</v>
      </c>
      <c r="B49667" t="s">
        <v>170622</v>
      </c>
      <c r="C49667" t="s">
        <v>170623</v>
      </c>
      <c r="D49667" t="s">
        <v>170624</v>
      </c>
      <c r="E49667" t="s">
        <v>14</v>
      </c>
      <c r="F49667" t="s">
        <v>21</v>
      </c>
      <c r="G49667" t="s">
        <v>425</v>
      </c>
      <c r="H49667" t="s">
        <v>6333</v>
      </c>
      <c r="I49667" t="s">
        <v>6333</v>
      </c>
      <c r="J49667" s="1">
        <v>32509</v>
      </c>
    </row>
    <row r="49668" spans="1:10" x14ac:dyDescent="0.25">
      <c r="A49668" t="s">
        <v>170625</v>
      </c>
      <c r="B49668" t="s">
        <v>170626</v>
      </c>
      <c r="C49668" t="s">
        <v>170627</v>
      </c>
      <c r="D49668" t="s">
        <v>170628</v>
      </c>
      <c r="E49668" t="s">
        <v>14</v>
      </c>
      <c r="F49668" t="s">
        <v>21</v>
      </c>
      <c r="G49668" t="s">
        <v>293</v>
      </c>
      <c r="J49668" s="1">
        <v>41192</v>
      </c>
    </row>
    <row r="49669" spans="1:10" x14ac:dyDescent="0.25">
      <c r="A49669" t="s">
        <v>170629</v>
      </c>
      <c r="B49669" t="s">
        <v>170630</v>
      </c>
      <c r="C49669" t="s">
        <v>170631</v>
      </c>
      <c r="D49669" t="s">
        <v>11176</v>
      </c>
      <c r="E49669" t="s">
        <v>14</v>
      </c>
      <c r="F49669" t="s">
        <v>21</v>
      </c>
      <c r="G49669" t="s">
        <v>101</v>
      </c>
      <c r="H49669" t="s">
        <v>102</v>
      </c>
      <c r="I49669" t="s">
        <v>103</v>
      </c>
      <c r="J49669" s="1">
        <v>41091</v>
      </c>
    </row>
    <row r="49670" spans="1:10" x14ac:dyDescent="0.25">
      <c r="A49670" t="s">
        <v>170632</v>
      </c>
      <c r="B49670" t="s">
        <v>170633</v>
      </c>
      <c r="C49670" t="s">
        <v>170634</v>
      </c>
      <c r="D49670" t="s">
        <v>713</v>
      </c>
      <c r="E49670" t="s">
        <v>14</v>
      </c>
      <c r="J49670" s="1">
        <v>41275</v>
      </c>
    </row>
    <row r="49671" spans="1:10" x14ac:dyDescent="0.25">
      <c r="A49671" t="s">
        <v>170635</v>
      </c>
      <c r="B49671" t="s">
        <v>170636</v>
      </c>
      <c r="C49671" t="s">
        <v>170637</v>
      </c>
      <c r="D49671" t="s">
        <v>29204</v>
      </c>
      <c r="E49671" t="s">
        <v>14</v>
      </c>
      <c r="F49671" t="s">
        <v>21</v>
      </c>
      <c r="G49671" t="s">
        <v>59</v>
      </c>
      <c r="H49671" t="s">
        <v>90</v>
      </c>
      <c r="I49671" t="s">
        <v>90</v>
      </c>
      <c r="J49671" s="1">
        <v>39083</v>
      </c>
    </row>
    <row r="49672" spans="1:10" x14ac:dyDescent="0.25">
      <c r="A49672" t="s">
        <v>170638</v>
      </c>
      <c r="B49672" t="s">
        <v>170639</v>
      </c>
      <c r="C49672" t="s">
        <v>170640</v>
      </c>
      <c r="D49672" t="s">
        <v>38</v>
      </c>
      <c r="E49672" t="s">
        <v>14</v>
      </c>
      <c r="F49672" t="s">
        <v>21</v>
      </c>
      <c r="G49672" t="s">
        <v>4963</v>
      </c>
      <c r="H49672" t="s">
        <v>4964</v>
      </c>
      <c r="I49672" t="s">
        <v>4964</v>
      </c>
      <c r="J49672" s="1">
        <v>40179</v>
      </c>
    </row>
    <row r="49673" spans="1:10" x14ac:dyDescent="0.25">
      <c r="A49673" t="s">
        <v>170641</v>
      </c>
      <c r="B49673" t="s">
        <v>170642</v>
      </c>
      <c r="C49673" t="s">
        <v>170643</v>
      </c>
      <c r="D49673" t="s">
        <v>2474</v>
      </c>
      <c r="E49673" t="s">
        <v>14</v>
      </c>
      <c r="F49673" t="s">
        <v>21</v>
      </c>
      <c r="G49673" t="s">
        <v>153</v>
      </c>
      <c r="H49673" t="s">
        <v>239</v>
      </c>
      <c r="I49673" t="s">
        <v>1709</v>
      </c>
      <c r="J49673" s="1">
        <v>40330</v>
      </c>
    </row>
    <row r="49674" spans="1:10" x14ac:dyDescent="0.25">
      <c r="A49674" t="s">
        <v>170644</v>
      </c>
      <c r="B49674" t="s">
        <v>170645</v>
      </c>
      <c r="C49674" t="s">
        <v>170646</v>
      </c>
      <c r="D49674" t="s">
        <v>106141</v>
      </c>
      <c r="E49674" t="s">
        <v>14</v>
      </c>
      <c r="F49674" t="s">
        <v>21</v>
      </c>
      <c r="G49674" t="s">
        <v>59</v>
      </c>
      <c r="H49674" t="s">
        <v>60</v>
      </c>
      <c r="I49674" t="s">
        <v>1098</v>
      </c>
      <c r="J49674" s="1">
        <v>41275</v>
      </c>
    </row>
    <row r="49675" spans="1:10" x14ac:dyDescent="0.25">
      <c r="A49675" t="s">
        <v>170647</v>
      </c>
      <c r="B49675" t="s">
        <v>170648</v>
      </c>
      <c r="C49675" t="s">
        <v>170649</v>
      </c>
      <c r="D49675" t="s">
        <v>170650</v>
      </c>
      <c r="E49675" t="s">
        <v>14</v>
      </c>
      <c r="F49675" t="s">
        <v>21</v>
      </c>
      <c r="G49675" t="s">
        <v>59</v>
      </c>
      <c r="H49675" t="s">
        <v>2534</v>
      </c>
      <c r="I49675" t="s">
        <v>34094</v>
      </c>
      <c r="J49675" s="1">
        <v>39022</v>
      </c>
    </row>
    <row r="49676" spans="1:10" x14ac:dyDescent="0.25">
      <c r="A49676" t="s">
        <v>170651</v>
      </c>
      <c r="B49676" t="s">
        <v>170652</v>
      </c>
      <c r="C49676" t="s">
        <v>170653</v>
      </c>
      <c r="D49676" t="s">
        <v>38</v>
      </c>
      <c r="E49676" t="s">
        <v>14</v>
      </c>
      <c r="F49676" t="s">
        <v>21</v>
      </c>
      <c r="G49676" t="s">
        <v>39</v>
      </c>
      <c r="H49676" t="s">
        <v>277</v>
      </c>
      <c r="I49676" t="s">
        <v>277</v>
      </c>
      <c r="J49676" s="1">
        <v>36220</v>
      </c>
    </row>
    <row r="49677" spans="1:10" x14ac:dyDescent="0.25">
      <c r="A49677" t="s">
        <v>170654</v>
      </c>
      <c r="B49677" t="s">
        <v>170655</v>
      </c>
      <c r="C49677" t="s">
        <v>170656</v>
      </c>
      <c r="D49677" t="s">
        <v>170657</v>
      </c>
      <c r="E49677" t="s">
        <v>14</v>
      </c>
      <c r="F49677" t="s">
        <v>21</v>
      </c>
      <c r="G49677" t="s">
        <v>39</v>
      </c>
      <c r="H49677" t="s">
        <v>277</v>
      </c>
      <c r="I49677" t="s">
        <v>277</v>
      </c>
    </row>
    <row r="49678" spans="1:10" x14ac:dyDescent="0.25">
      <c r="A49678" t="s">
        <v>170658</v>
      </c>
      <c r="B49678" t="s">
        <v>170659</v>
      </c>
      <c r="C49678" t="s">
        <v>170660</v>
      </c>
      <c r="D49678" t="s">
        <v>176</v>
      </c>
      <c r="E49678" t="s">
        <v>108</v>
      </c>
      <c r="F49678" t="s">
        <v>21</v>
      </c>
      <c r="G49678" t="s">
        <v>101</v>
      </c>
      <c r="H49678" t="s">
        <v>102</v>
      </c>
      <c r="I49678" t="s">
        <v>103</v>
      </c>
      <c r="J49678" s="1">
        <v>40179</v>
      </c>
    </row>
    <row r="49679" spans="1:10" x14ac:dyDescent="0.25">
      <c r="A49679" t="s">
        <v>170661</v>
      </c>
      <c r="B49679" t="s">
        <v>170662</v>
      </c>
      <c r="C49679" t="s">
        <v>170663</v>
      </c>
      <c r="D49679" t="s">
        <v>170664</v>
      </c>
      <c r="E49679" t="s">
        <v>14</v>
      </c>
      <c r="F49679" t="s">
        <v>21</v>
      </c>
      <c r="G49679" t="s">
        <v>1075</v>
      </c>
      <c r="H49679" t="s">
        <v>1076</v>
      </c>
      <c r="I49679" t="s">
        <v>1076</v>
      </c>
      <c r="J49679" s="1">
        <v>40941</v>
      </c>
    </row>
    <row r="49680" spans="1:10" x14ac:dyDescent="0.25">
      <c r="A49680" t="s">
        <v>170665</v>
      </c>
      <c r="B49680" t="s">
        <v>170666</v>
      </c>
      <c r="C49680" t="s">
        <v>170667</v>
      </c>
      <c r="D49680" t="s">
        <v>170668</v>
      </c>
      <c r="E49680" t="s">
        <v>14</v>
      </c>
      <c r="F49680" t="s">
        <v>21</v>
      </c>
      <c r="G49680" t="s">
        <v>137</v>
      </c>
      <c r="H49680" t="s">
        <v>138</v>
      </c>
      <c r="I49680" t="s">
        <v>54</v>
      </c>
      <c r="J49680" s="1">
        <v>42014</v>
      </c>
    </row>
    <row r="49681" spans="1:10" x14ac:dyDescent="0.25">
      <c r="A49681" t="s">
        <v>170669</v>
      </c>
      <c r="B49681" t="s">
        <v>170670</v>
      </c>
      <c r="C49681" t="s">
        <v>170671</v>
      </c>
      <c r="D49681" t="s">
        <v>11555</v>
      </c>
      <c r="E49681" t="s">
        <v>14</v>
      </c>
      <c r="F49681" t="s">
        <v>123</v>
      </c>
      <c r="G49681" t="s">
        <v>124</v>
      </c>
      <c r="H49681" t="s">
        <v>125</v>
      </c>
      <c r="I49681" t="s">
        <v>125</v>
      </c>
      <c r="J49681" s="1">
        <v>38718</v>
      </c>
    </row>
    <row r="49682" spans="1:10" x14ac:dyDescent="0.25">
      <c r="A49682" t="s">
        <v>170672</v>
      </c>
      <c r="B49682" t="s">
        <v>170673</v>
      </c>
      <c r="C49682" t="s">
        <v>170674</v>
      </c>
      <c r="D49682" t="s">
        <v>761</v>
      </c>
      <c r="E49682" t="s">
        <v>14</v>
      </c>
      <c r="F49682" t="s">
        <v>2120</v>
      </c>
      <c r="G49682">
        <v>14</v>
      </c>
      <c r="H49682" t="s">
        <v>8833</v>
      </c>
      <c r="I49682" t="s">
        <v>170675</v>
      </c>
    </row>
    <row r="49683" spans="1:10" x14ac:dyDescent="0.25">
      <c r="A49683" t="s">
        <v>170676</v>
      </c>
      <c r="B49683" t="s">
        <v>170677</v>
      </c>
      <c r="C49683" t="s">
        <v>170678</v>
      </c>
      <c r="D49683" t="s">
        <v>15279</v>
      </c>
      <c r="E49683" t="s">
        <v>14</v>
      </c>
      <c r="F49683" t="s">
        <v>21</v>
      </c>
      <c r="G49683" t="s">
        <v>1325</v>
      </c>
      <c r="H49683" t="s">
        <v>1326</v>
      </c>
      <c r="I49683" t="s">
        <v>1326</v>
      </c>
      <c r="J49683" s="1">
        <v>38292</v>
      </c>
    </row>
    <row r="49684" spans="1:10" x14ac:dyDescent="0.25">
      <c r="A49684" t="s">
        <v>170679</v>
      </c>
      <c r="B49684" t="s">
        <v>170680</v>
      </c>
      <c r="C49684" t="s">
        <v>170681</v>
      </c>
      <c r="D49684" t="s">
        <v>170682</v>
      </c>
      <c r="E49684" t="s">
        <v>202</v>
      </c>
      <c r="F49684" t="s">
        <v>21</v>
      </c>
      <c r="G49684" t="s">
        <v>84</v>
      </c>
      <c r="H49684" t="s">
        <v>3564</v>
      </c>
      <c r="I49684" t="s">
        <v>3564</v>
      </c>
    </row>
    <row r="49685" spans="1:10" x14ac:dyDescent="0.25">
      <c r="A49685" t="s">
        <v>170683</v>
      </c>
      <c r="B49685" t="s">
        <v>170684</v>
      </c>
      <c r="C49685" t="s">
        <v>170685</v>
      </c>
      <c r="D49685" t="s">
        <v>2474</v>
      </c>
      <c r="E49685" t="s">
        <v>14</v>
      </c>
      <c r="F49685" t="s">
        <v>21</v>
      </c>
      <c r="G49685" t="s">
        <v>101</v>
      </c>
      <c r="H49685" t="s">
        <v>102</v>
      </c>
      <c r="I49685" t="s">
        <v>103</v>
      </c>
    </row>
    <row r="49686" spans="1:10" x14ac:dyDescent="0.25">
      <c r="A49686" t="s">
        <v>170686</v>
      </c>
      <c r="B49686" t="s">
        <v>170687</v>
      </c>
      <c r="C49686" t="s">
        <v>170688</v>
      </c>
      <c r="D49686" t="s">
        <v>170689</v>
      </c>
      <c r="E49686" t="s">
        <v>14</v>
      </c>
      <c r="F49686" t="s">
        <v>123</v>
      </c>
      <c r="G49686" t="s">
        <v>124</v>
      </c>
      <c r="H49686" t="s">
        <v>125</v>
      </c>
      <c r="I49686" t="s">
        <v>125</v>
      </c>
    </row>
    <row r="49687" spans="1:10" x14ac:dyDescent="0.25">
      <c r="A49687" t="s">
        <v>170690</v>
      </c>
      <c r="B49687" t="s">
        <v>170691</v>
      </c>
      <c r="C49687" t="s">
        <v>170692</v>
      </c>
      <c r="D49687" t="s">
        <v>7461</v>
      </c>
      <c r="E49687" t="s">
        <v>108</v>
      </c>
      <c r="F49687" t="s">
        <v>21</v>
      </c>
      <c r="G49687" t="s">
        <v>59</v>
      </c>
      <c r="H49687" t="s">
        <v>60</v>
      </c>
      <c r="I49687" t="s">
        <v>1397</v>
      </c>
      <c r="J49687" s="1">
        <v>34335</v>
      </c>
    </row>
    <row r="49688" spans="1:10" x14ac:dyDescent="0.25">
      <c r="A49688" t="s">
        <v>170693</v>
      </c>
      <c r="B49688" t="s">
        <v>170694</v>
      </c>
      <c r="C49688" t="s">
        <v>170695</v>
      </c>
      <c r="D49688" t="s">
        <v>170696</v>
      </c>
      <c r="E49688" t="s">
        <v>14</v>
      </c>
      <c r="F49688" t="s">
        <v>21</v>
      </c>
      <c r="G49688" t="s">
        <v>59</v>
      </c>
      <c r="H49688" t="s">
        <v>60</v>
      </c>
      <c r="I49688" t="s">
        <v>1246</v>
      </c>
      <c r="J49688" s="1">
        <v>38687</v>
      </c>
    </row>
    <row r="49689" spans="1:10" x14ac:dyDescent="0.25">
      <c r="A49689" t="s">
        <v>170697</v>
      </c>
      <c r="B49689" t="s">
        <v>170698</v>
      </c>
      <c r="C49689" t="s">
        <v>170699</v>
      </c>
      <c r="D49689" t="s">
        <v>170700</v>
      </c>
      <c r="E49689" t="s">
        <v>14</v>
      </c>
      <c r="J49689" s="1">
        <v>41821</v>
      </c>
    </row>
    <row r="49690" spans="1:10" x14ac:dyDescent="0.25">
      <c r="A49690" t="s">
        <v>170701</v>
      </c>
      <c r="B49690" t="s">
        <v>170702</v>
      </c>
      <c r="C49690" t="s">
        <v>170703</v>
      </c>
      <c r="D49690" t="s">
        <v>3927</v>
      </c>
      <c r="E49690" t="s">
        <v>14</v>
      </c>
      <c r="F49690" t="s">
        <v>21</v>
      </c>
      <c r="G49690" t="s">
        <v>8188</v>
      </c>
      <c r="H49690" t="s">
        <v>27435</v>
      </c>
      <c r="I49690" t="s">
        <v>170704</v>
      </c>
      <c r="J49690" s="1">
        <v>41395</v>
      </c>
    </row>
    <row r="49691" spans="1:10" x14ac:dyDescent="0.25">
      <c r="A49691" t="s">
        <v>170705</v>
      </c>
      <c r="B49691" t="s">
        <v>170706</v>
      </c>
      <c r="C49691" t="s">
        <v>170707</v>
      </c>
      <c r="D49691" t="s">
        <v>38</v>
      </c>
      <c r="E49691" t="s">
        <v>14</v>
      </c>
      <c r="F49691" t="s">
        <v>21</v>
      </c>
      <c r="G49691" t="s">
        <v>59</v>
      </c>
      <c r="H49691" t="s">
        <v>60</v>
      </c>
      <c r="I49691" t="s">
        <v>66</v>
      </c>
      <c r="J49691" s="1">
        <v>38353</v>
      </c>
    </row>
    <row r="49692" spans="1:10" x14ac:dyDescent="0.25">
      <c r="A49692" t="s">
        <v>170708</v>
      </c>
      <c r="B49692" t="s">
        <v>170709</v>
      </c>
      <c r="D49692" t="s">
        <v>170710</v>
      </c>
      <c r="E49692" t="s">
        <v>14</v>
      </c>
    </row>
    <row r="49693" spans="1:10" x14ac:dyDescent="0.25">
      <c r="A49693" t="s">
        <v>170711</v>
      </c>
      <c r="B49693" t="s">
        <v>170712</v>
      </c>
      <c r="C49693" t="s">
        <v>170713</v>
      </c>
      <c r="D49693" t="s">
        <v>38</v>
      </c>
      <c r="E49693" t="s">
        <v>14</v>
      </c>
      <c r="F49693" t="s">
        <v>21</v>
      </c>
      <c r="G49693" t="s">
        <v>84</v>
      </c>
      <c r="H49693" t="s">
        <v>3564</v>
      </c>
      <c r="I49693" t="s">
        <v>2687</v>
      </c>
      <c r="J49693" s="1">
        <v>40179</v>
      </c>
    </row>
    <row r="49694" spans="1:10" x14ac:dyDescent="0.25">
      <c r="A49694" t="s">
        <v>170714</v>
      </c>
      <c r="B49694" t="s">
        <v>170715</v>
      </c>
      <c r="C49694" t="s">
        <v>170716</v>
      </c>
      <c r="D49694" t="s">
        <v>170717</v>
      </c>
      <c r="E49694" t="s">
        <v>14</v>
      </c>
      <c r="F49694" t="s">
        <v>21</v>
      </c>
      <c r="G49694" t="s">
        <v>59</v>
      </c>
      <c r="H49694" t="s">
        <v>60</v>
      </c>
      <c r="I49694" t="s">
        <v>66</v>
      </c>
    </row>
    <row r="49695" spans="1:10" x14ac:dyDescent="0.25">
      <c r="A49695" t="s">
        <v>170718</v>
      </c>
      <c r="B49695" t="s">
        <v>170719</v>
      </c>
      <c r="D49695" t="s">
        <v>170720</v>
      </c>
      <c r="E49695" t="s">
        <v>14</v>
      </c>
    </row>
    <row r="49696" spans="1:10" x14ac:dyDescent="0.25">
      <c r="A49696" t="s">
        <v>170721</v>
      </c>
      <c r="B49696" t="s">
        <v>170722</v>
      </c>
      <c r="C49696" t="s">
        <v>170723</v>
      </c>
      <c r="D49696" t="s">
        <v>539</v>
      </c>
      <c r="E49696" t="s">
        <v>14</v>
      </c>
      <c r="J49696" s="1">
        <v>41590</v>
      </c>
    </row>
    <row r="49697" spans="1:10" x14ac:dyDescent="0.25">
      <c r="A49697" t="s">
        <v>170724</v>
      </c>
      <c r="B49697" t="s">
        <v>170725</v>
      </c>
      <c r="C49697" t="s">
        <v>170726</v>
      </c>
      <c r="D49697" t="s">
        <v>170727</v>
      </c>
      <c r="E49697" t="s">
        <v>14</v>
      </c>
      <c r="F49697" t="s">
        <v>4656</v>
      </c>
      <c r="G49697">
        <v>65</v>
      </c>
      <c r="H49697" t="s">
        <v>4657</v>
      </c>
      <c r="I49697" t="s">
        <v>4657</v>
      </c>
      <c r="J49697" s="1">
        <v>41852</v>
      </c>
    </row>
    <row r="49698" spans="1:10" x14ac:dyDescent="0.25">
      <c r="A49698" t="s">
        <v>170728</v>
      </c>
      <c r="B49698" t="s">
        <v>170729</v>
      </c>
      <c r="C49698" t="s">
        <v>170730</v>
      </c>
      <c r="D49698" t="s">
        <v>170731</v>
      </c>
      <c r="E49698" t="s">
        <v>14</v>
      </c>
      <c r="F49698" t="s">
        <v>21</v>
      </c>
      <c r="G49698" t="s">
        <v>1006</v>
      </c>
      <c r="H49698" t="s">
        <v>1007</v>
      </c>
      <c r="I49698" t="s">
        <v>1007</v>
      </c>
      <c r="J49698" s="1">
        <v>41061</v>
      </c>
    </row>
    <row r="49699" spans="1:10" x14ac:dyDescent="0.25">
      <c r="A49699" t="s">
        <v>170732</v>
      </c>
      <c r="B49699" t="s">
        <v>170733</v>
      </c>
      <c r="C49699" t="s">
        <v>170734</v>
      </c>
      <c r="D49699" t="s">
        <v>736</v>
      </c>
      <c r="E49699" t="s">
        <v>14</v>
      </c>
      <c r="F49699" t="s">
        <v>1057</v>
      </c>
      <c r="G49699">
        <v>7</v>
      </c>
      <c r="H49699" t="s">
        <v>57634</v>
      </c>
      <c r="I49699" t="s">
        <v>57634</v>
      </c>
    </row>
    <row r="49700" spans="1:10" x14ac:dyDescent="0.25">
      <c r="A49700" t="s">
        <v>170735</v>
      </c>
      <c r="B49700" t="s">
        <v>170736</v>
      </c>
      <c r="C49700" t="s">
        <v>170737</v>
      </c>
      <c r="D49700" t="s">
        <v>170738</v>
      </c>
      <c r="E49700" t="s">
        <v>14</v>
      </c>
      <c r="F49700" t="s">
        <v>17566</v>
      </c>
      <c r="G49700">
        <v>14</v>
      </c>
      <c r="H49700" t="s">
        <v>17567</v>
      </c>
      <c r="I49700" t="s">
        <v>17567</v>
      </c>
      <c r="J49700" s="1">
        <v>41567</v>
      </c>
    </row>
    <row r="49701" spans="1:10" x14ac:dyDescent="0.25">
      <c r="A49701" t="s">
        <v>170739</v>
      </c>
      <c r="B49701" t="s">
        <v>170740</v>
      </c>
      <c r="C49701" t="s">
        <v>170741</v>
      </c>
      <c r="D49701" t="s">
        <v>70</v>
      </c>
      <c r="E49701" t="s">
        <v>14</v>
      </c>
      <c r="F49701" t="s">
        <v>21</v>
      </c>
      <c r="G49701" t="s">
        <v>2671</v>
      </c>
      <c r="H49701" t="s">
        <v>2672</v>
      </c>
      <c r="I49701" t="s">
        <v>2672</v>
      </c>
      <c r="J49701" s="1">
        <v>40664</v>
      </c>
    </row>
    <row r="49702" spans="1:10" x14ac:dyDescent="0.25">
      <c r="A49702" t="s">
        <v>170742</v>
      </c>
      <c r="B49702" t="s">
        <v>170743</v>
      </c>
      <c r="C49702" t="s">
        <v>170744</v>
      </c>
      <c r="D49702" t="s">
        <v>170745</v>
      </c>
      <c r="E49702" t="s">
        <v>14</v>
      </c>
      <c r="F49702" t="s">
        <v>271</v>
      </c>
      <c r="G49702">
        <v>17</v>
      </c>
      <c r="H49702" t="s">
        <v>459</v>
      </c>
      <c r="I49702" t="s">
        <v>459</v>
      </c>
    </row>
    <row r="49703" spans="1:10" x14ac:dyDescent="0.25">
      <c r="A49703" t="s">
        <v>170746</v>
      </c>
      <c r="B49703" t="s">
        <v>170747</v>
      </c>
      <c r="C49703" t="s">
        <v>170748</v>
      </c>
      <c r="D49703" t="s">
        <v>928</v>
      </c>
      <c r="E49703" t="s">
        <v>202</v>
      </c>
      <c r="F49703" t="s">
        <v>21</v>
      </c>
      <c r="G49703" t="s">
        <v>59</v>
      </c>
      <c r="H49703" t="s">
        <v>914</v>
      </c>
      <c r="I49703" t="s">
        <v>1987</v>
      </c>
      <c r="J49703" s="1">
        <v>39980</v>
      </c>
    </row>
    <row r="49704" spans="1:10" x14ac:dyDescent="0.25">
      <c r="A49704" t="s">
        <v>170749</v>
      </c>
      <c r="B49704" t="s">
        <v>170750</v>
      </c>
      <c r="C49704" t="s">
        <v>170751</v>
      </c>
      <c r="D49704" t="s">
        <v>170752</v>
      </c>
      <c r="E49704" t="s">
        <v>14</v>
      </c>
      <c r="F49704" t="s">
        <v>1133</v>
      </c>
      <c r="G49704">
        <v>21</v>
      </c>
      <c r="H49704" t="s">
        <v>4016</v>
      </c>
      <c r="I49704" t="s">
        <v>4017</v>
      </c>
      <c r="J49704" s="1">
        <v>40926</v>
      </c>
    </row>
    <row r="49705" spans="1:10" x14ac:dyDescent="0.25">
      <c r="A49705" t="s">
        <v>170753</v>
      </c>
      <c r="B49705" t="s">
        <v>170754</v>
      </c>
      <c r="C49705" t="s">
        <v>170755</v>
      </c>
      <c r="D49705" t="s">
        <v>38</v>
      </c>
      <c r="E49705" t="s">
        <v>14</v>
      </c>
      <c r="F49705" t="s">
        <v>21</v>
      </c>
      <c r="G49705" t="s">
        <v>3472</v>
      </c>
      <c r="H49705" t="s">
        <v>3473</v>
      </c>
      <c r="I49705" t="s">
        <v>3473</v>
      </c>
      <c r="J49705" s="1">
        <v>40940</v>
      </c>
    </row>
    <row r="49706" spans="1:10" x14ac:dyDescent="0.25">
      <c r="A49706" t="s">
        <v>170756</v>
      </c>
      <c r="B49706" t="s">
        <v>170757</v>
      </c>
      <c r="C49706" t="s">
        <v>170758</v>
      </c>
      <c r="D49706" t="s">
        <v>170759</v>
      </c>
      <c r="E49706" t="s">
        <v>14</v>
      </c>
      <c r="F49706" t="s">
        <v>2120</v>
      </c>
      <c r="G49706">
        <v>13</v>
      </c>
      <c r="H49706" t="s">
        <v>2121</v>
      </c>
      <c r="I49706" t="s">
        <v>2121</v>
      </c>
      <c r="J49706" s="1">
        <v>41000</v>
      </c>
    </row>
    <row r="49707" spans="1:10" x14ac:dyDescent="0.25">
      <c r="A49707" t="s">
        <v>170760</v>
      </c>
      <c r="B49707" t="s">
        <v>170761</v>
      </c>
      <c r="C49707" t="s">
        <v>170762</v>
      </c>
      <c r="D49707" t="s">
        <v>170763</v>
      </c>
      <c r="E49707" t="s">
        <v>14</v>
      </c>
      <c r="F49707" t="s">
        <v>21</v>
      </c>
      <c r="G49707" t="s">
        <v>59</v>
      </c>
      <c r="H49707" t="s">
        <v>90</v>
      </c>
      <c r="I49707" t="s">
        <v>90</v>
      </c>
    </row>
    <row r="49708" spans="1:10" x14ac:dyDescent="0.25">
      <c r="A49708" t="s">
        <v>170764</v>
      </c>
      <c r="B49708" t="s">
        <v>170765</v>
      </c>
      <c r="C49708" t="s">
        <v>170766</v>
      </c>
      <c r="D49708" t="s">
        <v>170767</v>
      </c>
      <c r="E49708" t="s">
        <v>14</v>
      </c>
      <c r="F49708" t="s">
        <v>21</v>
      </c>
      <c r="G49708" t="s">
        <v>59</v>
      </c>
      <c r="H49708" t="s">
        <v>60</v>
      </c>
      <c r="I49708" t="s">
        <v>61</v>
      </c>
      <c r="J49708" s="1">
        <v>39814</v>
      </c>
    </row>
    <row r="49709" spans="1:10" x14ac:dyDescent="0.25">
      <c r="A49709" t="s">
        <v>170768</v>
      </c>
      <c r="B49709" t="s">
        <v>170769</v>
      </c>
      <c r="C49709" t="s">
        <v>170770</v>
      </c>
      <c r="D49709" t="s">
        <v>736</v>
      </c>
      <c r="E49709" t="s">
        <v>14</v>
      </c>
      <c r="F49709" t="s">
        <v>21</v>
      </c>
      <c r="G49709" t="s">
        <v>1325</v>
      </c>
      <c r="H49709" t="s">
        <v>1326</v>
      </c>
      <c r="I49709" t="s">
        <v>9745</v>
      </c>
      <c r="J49709" s="1">
        <v>39814</v>
      </c>
    </row>
    <row r="49710" spans="1:10" x14ac:dyDescent="0.25">
      <c r="A49710" t="s">
        <v>170771</v>
      </c>
      <c r="B49710" t="s">
        <v>170772</v>
      </c>
      <c r="C49710" t="s">
        <v>170773</v>
      </c>
      <c r="D49710" t="s">
        <v>170774</v>
      </c>
      <c r="E49710" t="s">
        <v>14</v>
      </c>
      <c r="J49710" s="1">
        <v>40972</v>
      </c>
    </row>
    <row r="49711" spans="1:10" x14ac:dyDescent="0.25">
      <c r="A49711" t="s">
        <v>170775</v>
      </c>
      <c r="B49711" t="s">
        <v>170776</v>
      </c>
      <c r="C49711" t="s">
        <v>170777</v>
      </c>
      <c r="D49711" t="s">
        <v>170778</v>
      </c>
      <c r="E49711" t="s">
        <v>14</v>
      </c>
      <c r="F49711" t="s">
        <v>21</v>
      </c>
      <c r="G49711" t="s">
        <v>59</v>
      </c>
      <c r="H49711" t="s">
        <v>60</v>
      </c>
      <c r="I49711" t="s">
        <v>66</v>
      </c>
      <c r="J49711" s="1">
        <v>39083</v>
      </c>
    </row>
    <row r="49712" spans="1:10" x14ac:dyDescent="0.25">
      <c r="A49712" t="s">
        <v>170779</v>
      </c>
      <c r="B49712" t="s">
        <v>170780</v>
      </c>
      <c r="C49712" t="s">
        <v>170781</v>
      </c>
      <c r="D49712" t="s">
        <v>170782</v>
      </c>
      <c r="E49712" t="s">
        <v>14</v>
      </c>
      <c r="F49712" t="s">
        <v>21</v>
      </c>
      <c r="G49712" t="s">
        <v>153</v>
      </c>
      <c r="H49712" t="s">
        <v>239</v>
      </c>
      <c r="I49712" t="s">
        <v>7673</v>
      </c>
      <c r="J49712" s="1">
        <v>38718</v>
      </c>
    </row>
    <row r="49713" spans="1:10" x14ac:dyDescent="0.25">
      <c r="A49713" t="s">
        <v>170783</v>
      </c>
      <c r="B49713" t="s">
        <v>170784</v>
      </c>
      <c r="C49713" t="s">
        <v>170785</v>
      </c>
      <c r="D49713" t="s">
        <v>170786</v>
      </c>
      <c r="E49713" t="s">
        <v>14</v>
      </c>
      <c r="F49713" t="s">
        <v>21</v>
      </c>
      <c r="G49713" t="s">
        <v>59</v>
      </c>
      <c r="H49713" t="s">
        <v>60</v>
      </c>
      <c r="I49713" t="s">
        <v>66</v>
      </c>
      <c r="J49713" s="1">
        <v>38596</v>
      </c>
    </row>
    <row r="49714" spans="1:10" x14ac:dyDescent="0.25">
      <c r="A49714" t="s">
        <v>170787</v>
      </c>
      <c r="B49714" t="s">
        <v>170788</v>
      </c>
      <c r="C49714" t="s">
        <v>170789</v>
      </c>
      <c r="D49714" t="s">
        <v>928</v>
      </c>
      <c r="E49714" t="s">
        <v>108</v>
      </c>
      <c r="F49714" t="s">
        <v>21</v>
      </c>
      <c r="G49714" t="s">
        <v>59</v>
      </c>
      <c r="H49714" t="s">
        <v>60</v>
      </c>
      <c r="I49714" t="s">
        <v>266</v>
      </c>
      <c r="J49714" s="1">
        <v>38596</v>
      </c>
    </row>
    <row r="49715" spans="1:10" x14ac:dyDescent="0.25">
      <c r="A49715" t="s">
        <v>170790</v>
      </c>
      <c r="B49715" t="s">
        <v>170791</v>
      </c>
      <c r="C49715" t="s">
        <v>170792</v>
      </c>
      <c r="D49715" t="s">
        <v>170793</v>
      </c>
      <c r="E49715" t="s">
        <v>202</v>
      </c>
      <c r="F49715" t="s">
        <v>21</v>
      </c>
      <c r="G49715" t="s">
        <v>1229</v>
      </c>
      <c r="H49715" t="s">
        <v>1230</v>
      </c>
      <c r="I49715" t="s">
        <v>38220</v>
      </c>
      <c r="J49715" s="1">
        <v>39083</v>
      </c>
    </row>
    <row r="49716" spans="1:10" x14ac:dyDescent="0.25">
      <c r="A49716" t="s">
        <v>170794</v>
      </c>
      <c r="B49716" t="s">
        <v>170795</v>
      </c>
      <c r="C49716" t="s">
        <v>170796</v>
      </c>
      <c r="D49716" t="s">
        <v>406</v>
      </c>
      <c r="E49716" t="s">
        <v>14</v>
      </c>
      <c r="F49716" t="s">
        <v>21</v>
      </c>
      <c r="G49716" t="s">
        <v>59</v>
      </c>
      <c r="H49716" t="s">
        <v>60</v>
      </c>
      <c r="I49716" t="s">
        <v>601</v>
      </c>
    </row>
    <row r="49717" spans="1:10" x14ac:dyDescent="0.25">
      <c r="A49717" t="s">
        <v>170797</v>
      </c>
      <c r="B49717" t="s">
        <v>170798</v>
      </c>
      <c r="C49717" t="s">
        <v>170799</v>
      </c>
      <c r="D49717" t="s">
        <v>170800</v>
      </c>
      <c r="E49717" t="s">
        <v>14</v>
      </c>
      <c r="F49717" t="s">
        <v>4932</v>
      </c>
      <c r="J49717" s="1">
        <v>41579</v>
      </c>
    </row>
    <row r="49718" spans="1:10" x14ac:dyDescent="0.25">
      <c r="A49718" t="s">
        <v>170801</v>
      </c>
      <c r="B49718" t="s">
        <v>170802</v>
      </c>
      <c r="C49718" t="s">
        <v>170803</v>
      </c>
      <c r="D49718" t="s">
        <v>928</v>
      </c>
      <c r="E49718" t="s">
        <v>108</v>
      </c>
      <c r="F49718" t="s">
        <v>123</v>
      </c>
      <c r="G49718" t="s">
        <v>9509</v>
      </c>
      <c r="H49718" t="s">
        <v>125</v>
      </c>
      <c r="I49718" t="s">
        <v>170804</v>
      </c>
      <c r="J49718" s="1">
        <v>40164</v>
      </c>
    </row>
    <row r="49719" spans="1:10" x14ac:dyDescent="0.25">
      <c r="A49719" t="s">
        <v>170805</v>
      </c>
      <c r="B49719" t="s">
        <v>170806</v>
      </c>
      <c r="C49719" t="s">
        <v>170807</v>
      </c>
      <c r="D49719" t="s">
        <v>2474</v>
      </c>
      <c r="E49719" t="s">
        <v>14</v>
      </c>
      <c r="F49719" t="s">
        <v>21</v>
      </c>
      <c r="G49719" t="s">
        <v>59</v>
      </c>
      <c r="H49719" t="s">
        <v>60</v>
      </c>
      <c r="I49719" t="s">
        <v>1397</v>
      </c>
      <c r="J49719" s="1">
        <v>39264</v>
      </c>
    </row>
    <row r="49720" spans="1:10" x14ac:dyDescent="0.25">
      <c r="A49720" t="s">
        <v>170808</v>
      </c>
      <c r="B49720" t="s">
        <v>170809</v>
      </c>
      <c r="C49720" t="s">
        <v>170810</v>
      </c>
      <c r="D49720" t="s">
        <v>4335</v>
      </c>
      <c r="E49720" t="s">
        <v>14</v>
      </c>
      <c r="J49720" s="1">
        <v>38970</v>
      </c>
    </row>
    <row r="49721" spans="1:10" x14ac:dyDescent="0.25">
      <c r="A49721" t="s">
        <v>170811</v>
      </c>
      <c r="B49721" t="s">
        <v>170812</v>
      </c>
      <c r="C49721" t="s">
        <v>170813</v>
      </c>
      <c r="D49721" t="s">
        <v>170814</v>
      </c>
      <c r="E49721" t="s">
        <v>14</v>
      </c>
      <c r="F49721" t="s">
        <v>21</v>
      </c>
      <c r="G49721" t="s">
        <v>6139</v>
      </c>
      <c r="H49721" t="s">
        <v>6447</v>
      </c>
      <c r="I49721" t="s">
        <v>6447</v>
      </c>
      <c r="J49721" s="1">
        <v>36892</v>
      </c>
    </row>
    <row r="49722" spans="1:10" x14ac:dyDescent="0.25">
      <c r="A49722" t="s">
        <v>170815</v>
      </c>
      <c r="B49722" t="s">
        <v>170816</v>
      </c>
      <c r="E49722" t="s">
        <v>14</v>
      </c>
    </row>
    <row r="49723" spans="1:10" x14ac:dyDescent="0.25">
      <c r="A49723" t="s">
        <v>170817</v>
      </c>
      <c r="B49723" t="s">
        <v>170818</v>
      </c>
      <c r="C49723" t="s">
        <v>170819</v>
      </c>
      <c r="D49723" t="s">
        <v>71286</v>
      </c>
      <c r="E49723" t="s">
        <v>684</v>
      </c>
      <c r="F49723" t="s">
        <v>453</v>
      </c>
      <c r="G49723">
        <v>48</v>
      </c>
      <c r="H49723" t="s">
        <v>454</v>
      </c>
      <c r="I49723" t="s">
        <v>454</v>
      </c>
    </row>
    <row r="49724" spans="1:10" x14ac:dyDescent="0.25">
      <c r="A49724" t="s">
        <v>170820</v>
      </c>
      <c r="B49724" t="s">
        <v>170821</v>
      </c>
      <c r="C49724" t="s">
        <v>170822</v>
      </c>
      <c r="D49724" t="s">
        <v>26421</v>
      </c>
      <c r="E49724" t="s">
        <v>14</v>
      </c>
      <c r="F49724" t="s">
        <v>21</v>
      </c>
      <c r="G49724" t="s">
        <v>522</v>
      </c>
      <c r="H49724" t="s">
        <v>523</v>
      </c>
      <c r="I49724" t="s">
        <v>524</v>
      </c>
      <c r="J49724" s="1">
        <v>37622</v>
      </c>
    </row>
    <row r="49725" spans="1:10" x14ac:dyDescent="0.25">
      <c r="A49725" t="s">
        <v>170823</v>
      </c>
      <c r="B49725" t="s">
        <v>170824</v>
      </c>
      <c r="C49725" t="s">
        <v>170825</v>
      </c>
      <c r="D49725" t="s">
        <v>89</v>
      </c>
      <c r="E49725" t="s">
        <v>14</v>
      </c>
      <c r="F49725" t="s">
        <v>21</v>
      </c>
      <c r="G49725" t="s">
        <v>153</v>
      </c>
      <c r="H49725" t="s">
        <v>239</v>
      </c>
      <c r="I49725" t="s">
        <v>322</v>
      </c>
      <c r="J49725" s="1">
        <v>40299</v>
      </c>
    </row>
    <row r="49726" spans="1:10" x14ac:dyDescent="0.25">
      <c r="A49726" t="s">
        <v>170826</v>
      </c>
      <c r="B49726" t="s">
        <v>170827</v>
      </c>
      <c r="D49726" t="s">
        <v>352</v>
      </c>
      <c r="E49726" t="s">
        <v>14</v>
      </c>
      <c r="F49726" t="s">
        <v>21</v>
      </c>
      <c r="G49726" t="s">
        <v>101</v>
      </c>
      <c r="H49726" t="s">
        <v>102</v>
      </c>
      <c r="I49726" t="s">
        <v>106223</v>
      </c>
      <c r="J49726" s="1">
        <v>41701</v>
      </c>
    </row>
    <row r="49727" spans="1:10" x14ac:dyDescent="0.25">
      <c r="A49727" t="s">
        <v>170828</v>
      </c>
      <c r="B49727" t="s">
        <v>170829</v>
      </c>
      <c r="C49727" t="s">
        <v>170830</v>
      </c>
      <c r="D49727" t="s">
        <v>170831</v>
      </c>
      <c r="E49727" t="s">
        <v>14</v>
      </c>
      <c r="F49727" t="s">
        <v>123</v>
      </c>
      <c r="G49727" t="s">
        <v>124</v>
      </c>
      <c r="H49727" t="s">
        <v>125</v>
      </c>
      <c r="I49727" t="s">
        <v>125</v>
      </c>
      <c r="J49727" s="1">
        <v>39023</v>
      </c>
    </row>
    <row r="49728" spans="1:10" x14ac:dyDescent="0.25">
      <c r="A49728" t="s">
        <v>170832</v>
      </c>
      <c r="B49728" t="s">
        <v>170833</v>
      </c>
      <c r="C49728" t="s">
        <v>170834</v>
      </c>
      <c r="D49728" t="s">
        <v>65</v>
      </c>
      <c r="E49728" t="s">
        <v>14</v>
      </c>
      <c r="F49728" t="s">
        <v>21</v>
      </c>
      <c r="G49728" t="s">
        <v>260</v>
      </c>
      <c r="H49728" t="s">
        <v>2866</v>
      </c>
      <c r="I49728" t="s">
        <v>166535</v>
      </c>
      <c r="J49728" s="1">
        <v>40909</v>
      </c>
    </row>
    <row r="49729" spans="1:10" x14ac:dyDescent="0.25">
      <c r="A49729" t="s">
        <v>170835</v>
      </c>
      <c r="B49729" t="s">
        <v>170836</v>
      </c>
      <c r="C49729" t="s">
        <v>170837</v>
      </c>
      <c r="D49729" t="s">
        <v>170838</v>
      </c>
      <c r="E49729" t="s">
        <v>14</v>
      </c>
      <c r="F49729" t="s">
        <v>694</v>
      </c>
      <c r="G49729">
        <v>1</v>
      </c>
      <c r="H49729" t="s">
        <v>9995</v>
      </c>
      <c r="I49729" t="s">
        <v>51184</v>
      </c>
      <c r="J49729" s="1">
        <v>41640</v>
      </c>
    </row>
    <row r="49730" spans="1:10" x14ac:dyDescent="0.25">
      <c r="A49730" t="s">
        <v>170839</v>
      </c>
      <c r="B49730" t="s">
        <v>170840</v>
      </c>
      <c r="C49730" t="s">
        <v>170841</v>
      </c>
      <c r="D49730" t="s">
        <v>170842</v>
      </c>
      <c r="E49730" t="s">
        <v>202</v>
      </c>
      <c r="F49730" t="s">
        <v>21</v>
      </c>
      <c r="G49730" t="s">
        <v>101</v>
      </c>
      <c r="H49730" t="s">
        <v>102</v>
      </c>
      <c r="I49730" t="s">
        <v>103</v>
      </c>
      <c r="J49730" s="1">
        <v>40544</v>
      </c>
    </row>
    <row r="49731" spans="1:10" x14ac:dyDescent="0.25">
      <c r="A49731" t="s">
        <v>170843</v>
      </c>
      <c r="B49731" t="s">
        <v>170844</v>
      </c>
      <c r="C49731" t="s">
        <v>170845</v>
      </c>
      <c r="D49731" t="s">
        <v>3105</v>
      </c>
      <c r="E49731" t="s">
        <v>14</v>
      </c>
      <c r="J49731" s="1">
        <v>41985</v>
      </c>
    </row>
    <row r="49732" spans="1:10" x14ac:dyDescent="0.25">
      <c r="A49732" t="s">
        <v>170846</v>
      </c>
      <c r="B49732" t="s">
        <v>170847</v>
      </c>
      <c r="C49732" t="s">
        <v>170848</v>
      </c>
      <c r="D49732" t="s">
        <v>170849</v>
      </c>
      <c r="E49732" t="s">
        <v>14</v>
      </c>
      <c r="F49732" t="s">
        <v>21</v>
      </c>
      <c r="G49732" t="s">
        <v>153</v>
      </c>
      <c r="H49732" t="s">
        <v>239</v>
      </c>
      <c r="I49732" t="s">
        <v>322</v>
      </c>
      <c r="J49732" s="1">
        <v>37987</v>
      </c>
    </row>
    <row r="49733" spans="1:10" x14ac:dyDescent="0.25">
      <c r="A49733" t="s">
        <v>170850</v>
      </c>
      <c r="B49733" t="s">
        <v>170851</v>
      </c>
      <c r="C49733" t="s">
        <v>170852</v>
      </c>
      <c r="D49733" t="s">
        <v>3391</v>
      </c>
      <c r="E49733" t="s">
        <v>14</v>
      </c>
      <c r="F49733" t="s">
        <v>21</v>
      </c>
      <c r="G49733" t="s">
        <v>1075</v>
      </c>
      <c r="H49733" t="s">
        <v>1076</v>
      </c>
      <c r="I49733" t="s">
        <v>1437</v>
      </c>
      <c r="J49733" s="1">
        <v>37257</v>
      </c>
    </row>
    <row r="49734" spans="1:10" x14ac:dyDescent="0.25">
      <c r="A49734" t="s">
        <v>170853</v>
      </c>
      <c r="B49734" t="s">
        <v>170854</v>
      </c>
      <c r="C49734" t="s">
        <v>170855</v>
      </c>
      <c r="D49734" t="s">
        <v>1379</v>
      </c>
      <c r="E49734" t="s">
        <v>14</v>
      </c>
      <c r="F49734" t="s">
        <v>21</v>
      </c>
      <c r="G49734" t="s">
        <v>59</v>
      </c>
      <c r="H49734" t="s">
        <v>60</v>
      </c>
      <c r="I49734" t="s">
        <v>170856</v>
      </c>
      <c r="J49734" s="1">
        <v>40722</v>
      </c>
    </row>
    <row r="49735" spans="1:10" x14ac:dyDescent="0.25">
      <c r="A49735" t="s">
        <v>170857</v>
      </c>
      <c r="B49735" t="s">
        <v>170858</v>
      </c>
      <c r="C49735" t="s">
        <v>170859</v>
      </c>
      <c r="D49735" t="s">
        <v>33714</v>
      </c>
      <c r="E49735" t="s">
        <v>14</v>
      </c>
      <c r="F49735" t="s">
        <v>21</v>
      </c>
      <c r="G49735" t="s">
        <v>39</v>
      </c>
      <c r="H49735" t="s">
        <v>3481</v>
      </c>
      <c r="I49735" t="s">
        <v>3344</v>
      </c>
      <c r="J49735" s="1">
        <v>40431</v>
      </c>
    </row>
    <row r="49736" spans="1:10" x14ac:dyDescent="0.25">
      <c r="A49736" t="s">
        <v>170860</v>
      </c>
      <c r="B49736" t="s">
        <v>170861</v>
      </c>
      <c r="C49736" t="s">
        <v>170862</v>
      </c>
      <c r="D49736" t="s">
        <v>38</v>
      </c>
      <c r="E49736" t="s">
        <v>108</v>
      </c>
      <c r="F49736" t="s">
        <v>361</v>
      </c>
      <c r="G49736">
        <v>27</v>
      </c>
      <c r="H49736" t="s">
        <v>5343</v>
      </c>
      <c r="I49736" t="s">
        <v>14643</v>
      </c>
      <c r="J49736" s="1">
        <v>36526</v>
      </c>
    </row>
    <row r="49737" spans="1:10" x14ac:dyDescent="0.25">
      <c r="A49737" t="s">
        <v>170863</v>
      </c>
      <c r="B49737" t="s">
        <v>170864</v>
      </c>
      <c r="C49737" t="s">
        <v>170865</v>
      </c>
      <c r="D49737" t="s">
        <v>259</v>
      </c>
      <c r="E49737" t="s">
        <v>14</v>
      </c>
      <c r="F49737" t="s">
        <v>21</v>
      </c>
      <c r="G49737" t="s">
        <v>785</v>
      </c>
      <c r="H49737" t="s">
        <v>786</v>
      </c>
      <c r="I49737" t="s">
        <v>786</v>
      </c>
      <c r="J49737" s="1">
        <v>38718</v>
      </c>
    </row>
    <row r="49738" spans="1:10" x14ac:dyDescent="0.25">
      <c r="A49738" t="s">
        <v>170866</v>
      </c>
      <c r="B49738" t="s">
        <v>170867</v>
      </c>
      <c r="E49738" t="s">
        <v>202</v>
      </c>
    </row>
    <row r="49739" spans="1:10" x14ac:dyDescent="0.25">
      <c r="A49739" t="s">
        <v>170868</v>
      </c>
      <c r="B49739" t="s">
        <v>170869</v>
      </c>
      <c r="C49739" t="s">
        <v>170870</v>
      </c>
      <c r="E49739" t="s">
        <v>14</v>
      </c>
      <c r="F49739" t="s">
        <v>21</v>
      </c>
      <c r="G49739" t="s">
        <v>59</v>
      </c>
      <c r="H49739" t="s">
        <v>60</v>
      </c>
      <c r="I49739" t="s">
        <v>4836</v>
      </c>
      <c r="J49739" s="1">
        <v>39083</v>
      </c>
    </row>
    <row r="49740" spans="1:10" x14ac:dyDescent="0.25">
      <c r="A49740" t="s">
        <v>170871</v>
      </c>
      <c r="B49740" t="s">
        <v>170872</v>
      </c>
      <c r="E49740" t="s">
        <v>202</v>
      </c>
      <c r="F49740" t="s">
        <v>21</v>
      </c>
      <c r="G49740" t="s">
        <v>59</v>
      </c>
      <c r="H49740" t="s">
        <v>60</v>
      </c>
      <c r="I49740" t="s">
        <v>66</v>
      </c>
      <c r="J49740" s="1">
        <v>36161</v>
      </c>
    </row>
    <row r="49741" spans="1:10" x14ac:dyDescent="0.25">
      <c r="A49741" t="s">
        <v>170873</v>
      </c>
      <c r="B49741" t="s">
        <v>170874</v>
      </c>
      <c r="C49741" t="s">
        <v>170875</v>
      </c>
      <c r="D49741" t="s">
        <v>8523</v>
      </c>
      <c r="E49741" t="s">
        <v>14</v>
      </c>
      <c r="F49741" t="s">
        <v>21</v>
      </c>
      <c r="G49741" t="s">
        <v>59</v>
      </c>
      <c r="H49741" t="s">
        <v>60</v>
      </c>
      <c r="I49741" t="s">
        <v>1397</v>
      </c>
      <c r="J49741" s="1">
        <v>39814</v>
      </c>
    </row>
    <row r="49742" spans="1:10" x14ac:dyDescent="0.25">
      <c r="A49742" t="s">
        <v>170876</v>
      </c>
      <c r="B49742" t="s">
        <v>170877</v>
      </c>
      <c r="C49742" t="s">
        <v>170878</v>
      </c>
      <c r="D49742" t="s">
        <v>58</v>
      </c>
      <c r="E49742" t="s">
        <v>14</v>
      </c>
      <c r="F49742" t="s">
        <v>21</v>
      </c>
      <c r="G49742" t="s">
        <v>153</v>
      </c>
      <c r="H49742" t="s">
        <v>239</v>
      </c>
      <c r="I49742" t="s">
        <v>6954</v>
      </c>
      <c r="J49742" s="1">
        <v>40179</v>
      </c>
    </row>
    <row r="49743" spans="1:10" x14ac:dyDescent="0.25">
      <c r="A49743" t="s">
        <v>170879</v>
      </c>
      <c r="B49743" t="s">
        <v>170880</v>
      </c>
      <c r="C49743" t="s">
        <v>170881</v>
      </c>
      <c r="D49743" t="s">
        <v>38</v>
      </c>
      <c r="E49743" t="s">
        <v>14</v>
      </c>
      <c r="F49743" t="s">
        <v>21</v>
      </c>
      <c r="G49743" t="s">
        <v>803</v>
      </c>
      <c r="H49743" t="s">
        <v>804</v>
      </c>
      <c r="I49743" t="s">
        <v>56232</v>
      </c>
    </row>
    <row r="49744" spans="1:10" x14ac:dyDescent="0.25">
      <c r="A49744" t="s">
        <v>170882</v>
      </c>
      <c r="B49744" t="s">
        <v>170883</v>
      </c>
      <c r="C49744" t="s">
        <v>170884</v>
      </c>
      <c r="D49744" t="s">
        <v>170885</v>
      </c>
      <c r="E49744" t="s">
        <v>14</v>
      </c>
      <c r="F49744" t="s">
        <v>21</v>
      </c>
      <c r="G49744" t="s">
        <v>59</v>
      </c>
      <c r="H49744" t="s">
        <v>60</v>
      </c>
      <c r="I49744" t="s">
        <v>266</v>
      </c>
      <c r="J49744" s="1">
        <v>41791</v>
      </c>
    </row>
    <row r="49745" spans="1:10" x14ac:dyDescent="0.25">
      <c r="A49745" t="s">
        <v>170886</v>
      </c>
      <c r="B49745" t="s">
        <v>170887</v>
      </c>
      <c r="C49745" t="s">
        <v>170888</v>
      </c>
      <c r="D49745" t="s">
        <v>102634</v>
      </c>
      <c r="E49745" t="s">
        <v>14</v>
      </c>
      <c r="F49745" t="s">
        <v>21</v>
      </c>
      <c r="G49745" t="s">
        <v>59</v>
      </c>
      <c r="H49745" t="s">
        <v>60</v>
      </c>
      <c r="I49745" t="s">
        <v>979</v>
      </c>
      <c r="J49745" s="1">
        <v>38353</v>
      </c>
    </row>
    <row r="49746" spans="1:10" x14ac:dyDescent="0.25">
      <c r="A49746" t="s">
        <v>170889</v>
      </c>
      <c r="B49746" t="s">
        <v>170890</v>
      </c>
      <c r="C49746" t="s">
        <v>170891</v>
      </c>
      <c r="D49746" t="s">
        <v>38</v>
      </c>
      <c r="E49746" t="s">
        <v>108</v>
      </c>
      <c r="F49746" t="s">
        <v>21</v>
      </c>
      <c r="G49746" t="s">
        <v>116</v>
      </c>
      <c r="H49746" t="s">
        <v>523</v>
      </c>
      <c r="I49746" t="s">
        <v>51353</v>
      </c>
      <c r="J49746" s="1">
        <v>37987</v>
      </c>
    </row>
    <row r="49747" spans="1:10" x14ac:dyDescent="0.25">
      <c r="A49747" t="s">
        <v>170892</v>
      </c>
      <c r="B49747" t="s">
        <v>170893</v>
      </c>
      <c r="C49747" t="s">
        <v>170894</v>
      </c>
      <c r="D49747" t="s">
        <v>170895</v>
      </c>
      <c r="E49747" t="s">
        <v>14</v>
      </c>
      <c r="F49747" t="s">
        <v>21</v>
      </c>
      <c r="G49747" t="s">
        <v>59</v>
      </c>
      <c r="H49747" t="s">
        <v>60</v>
      </c>
      <c r="I49747" t="s">
        <v>66</v>
      </c>
      <c r="J49747" s="1">
        <v>42135</v>
      </c>
    </row>
    <row r="49748" spans="1:10" x14ac:dyDescent="0.25">
      <c r="A49748" t="s">
        <v>170896</v>
      </c>
      <c r="B49748" t="s">
        <v>170897</v>
      </c>
      <c r="C49748" t="s">
        <v>170898</v>
      </c>
      <c r="D49748" t="s">
        <v>170899</v>
      </c>
      <c r="E49748" t="s">
        <v>14</v>
      </c>
      <c r="F49748" t="s">
        <v>21</v>
      </c>
      <c r="G49748" t="s">
        <v>137</v>
      </c>
      <c r="H49748" t="s">
        <v>138</v>
      </c>
      <c r="I49748" t="s">
        <v>433</v>
      </c>
    </row>
    <row r="49749" spans="1:10" x14ac:dyDescent="0.25">
      <c r="A49749" t="s">
        <v>170900</v>
      </c>
      <c r="B49749" t="s">
        <v>170901</v>
      </c>
      <c r="C49749" t="s">
        <v>170902</v>
      </c>
      <c r="D49749" t="s">
        <v>38</v>
      </c>
      <c r="E49749" t="s">
        <v>108</v>
      </c>
      <c r="F49749" t="s">
        <v>21</v>
      </c>
      <c r="G49749" t="s">
        <v>59</v>
      </c>
      <c r="H49749" t="s">
        <v>60</v>
      </c>
      <c r="I49749" t="s">
        <v>266</v>
      </c>
      <c r="J49749" s="1">
        <v>40544</v>
      </c>
    </row>
    <row r="49750" spans="1:10" x14ac:dyDescent="0.25">
      <c r="A49750" t="s">
        <v>170903</v>
      </c>
      <c r="B49750" t="s">
        <v>170904</v>
      </c>
      <c r="C49750" t="s">
        <v>170905</v>
      </c>
      <c r="D49750" t="s">
        <v>38</v>
      </c>
      <c r="E49750" t="s">
        <v>14</v>
      </c>
      <c r="F49750" t="s">
        <v>21</v>
      </c>
      <c r="G49750" t="s">
        <v>59</v>
      </c>
      <c r="H49750" t="s">
        <v>60</v>
      </c>
      <c r="I49750" t="s">
        <v>109</v>
      </c>
      <c r="J49750" s="1">
        <v>40088</v>
      </c>
    </row>
    <row r="49751" spans="1:10" x14ac:dyDescent="0.25">
      <c r="A49751" t="s">
        <v>170906</v>
      </c>
      <c r="B49751" t="s">
        <v>170907</v>
      </c>
      <c r="C49751" t="s">
        <v>170908</v>
      </c>
      <c r="D49751" t="s">
        <v>37556</v>
      </c>
      <c r="E49751" t="s">
        <v>108</v>
      </c>
      <c r="F49751" t="s">
        <v>21</v>
      </c>
      <c r="G49751" t="s">
        <v>59</v>
      </c>
      <c r="H49751" t="s">
        <v>60</v>
      </c>
      <c r="I49751" t="s">
        <v>266</v>
      </c>
      <c r="J49751" s="1">
        <v>37622</v>
      </c>
    </row>
    <row r="49752" spans="1:10" x14ac:dyDescent="0.25">
      <c r="A49752" t="s">
        <v>170909</v>
      </c>
      <c r="B49752" t="s">
        <v>170910</v>
      </c>
      <c r="C49752" t="s">
        <v>170911</v>
      </c>
      <c r="D49752" t="s">
        <v>170912</v>
      </c>
      <c r="E49752" t="s">
        <v>14</v>
      </c>
      <c r="F49752" t="s">
        <v>123</v>
      </c>
      <c r="G49752" t="s">
        <v>4259</v>
      </c>
      <c r="H49752" t="s">
        <v>125</v>
      </c>
      <c r="I49752" t="s">
        <v>4852</v>
      </c>
      <c r="J49752" s="1">
        <v>41041</v>
      </c>
    </row>
    <row r="49753" spans="1:10" x14ac:dyDescent="0.25">
      <c r="A49753" t="s">
        <v>170913</v>
      </c>
      <c r="B49753" t="s">
        <v>170914</v>
      </c>
      <c r="C49753" t="s">
        <v>170915</v>
      </c>
      <c r="D49753" t="s">
        <v>170916</v>
      </c>
      <c r="E49753" t="s">
        <v>14</v>
      </c>
      <c r="F49753" t="s">
        <v>21</v>
      </c>
      <c r="G49753" t="s">
        <v>137</v>
      </c>
      <c r="H49753" t="s">
        <v>138</v>
      </c>
      <c r="I49753" t="s">
        <v>433</v>
      </c>
      <c r="J49753" s="1">
        <v>37622</v>
      </c>
    </row>
    <row r="49754" spans="1:10" x14ac:dyDescent="0.25">
      <c r="A49754" t="s">
        <v>170917</v>
      </c>
      <c r="B49754" t="s">
        <v>170918</v>
      </c>
      <c r="C49754" t="s">
        <v>170919</v>
      </c>
      <c r="D49754" t="s">
        <v>259</v>
      </c>
      <c r="E49754" t="s">
        <v>14</v>
      </c>
      <c r="F49754" t="s">
        <v>21</v>
      </c>
      <c r="G49754" t="s">
        <v>59</v>
      </c>
      <c r="H49754" t="s">
        <v>60</v>
      </c>
      <c r="I49754" t="s">
        <v>1155</v>
      </c>
      <c r="J49754" s="1">
        <v>40391</v>
      </c>
    </row>
    <row r="49755" spans="1:10" x14ac:dyDescent="0.25">
      <c r="A49755" t="s">
        <v>170920</v>
      </c>
      <c r="B49755" t="s">
        <v>170921</v>
      </c>
      <c r="D49755" t="s">
        <v>38</v>
      </c>
      <c r="E49755" t="s">
        <v>108</v>
      </c>
      <c r="F49755" t="s">
        <v>21</v>
      </c>
      <c r="G49755" t="s">
        <v>153</v>
      </c>
      <c r="H49755" t="s">
        <v>239</v>
      </c>
      <c r="I49755" t="s">
        <v>3632</v>
      </c>
      <c r="J49755" s="1">
        <v>35431</v>
      </c>
    </row>
    <row r="49756" spans="1:10" x14ac:dyDescent="0.25">
      <c r="A49756" t="s">
        <v>170922</v>
      </c>
      <c r="B49756" t="s">
        <v>170923</v>
      </c>
      <c r="C49756" t="s">
        <v>170924</v>
      </c>
      <c r="D49756" t="s">
        <v>259</v>
      </c>
      <c r="E49756" t="s">
        <v>14</v>
      </c>
      <c r="F49756" t="s">
        <v>21</v>
      </c>
      <c r="G49756" t="s">
        <v>1267</v>
      </c>
      <c r="H49756" t="s">
        <v>1268</v>
      </c>
      <c r="I49756" t="s">
        <v>5671</v>
      </c>
      <c r="J49756" s="1">
        <v>40909</v>
      </c>
    </row>
    <row r="49757" spans="1:10" x14ac:dyDescent="0.25">
      <c r="A49757" t="s">
        <v>170925</v>
      </c>
      <c r="B49757" t="s">
        <v>170926</v>
      </c>
      <c r="C49757" t="s">
        <v>170927</v>
      </c>
      <c r="D49757" t="s">
        <v>170928</v>
      </c>
      <c r="E49757" t="s">
        <v>14</v>
      </c>
      <c r="F49757" t="s">
        <v>21</v>
      </c>
      <c r="G49757" t="s">
        <v>59</v>
      </c>
      <c r="H49757" t="s">
        <v>60</v>
      </c>
      <c r="I49757" t="s">
        <v>66</v>
      </c>
      <c r="J49757" s="1">
        <v>39814</v>
      </c>
    </row>
    <row r="49758" spans="1:10" x14ac:dyDescent="0.25">
      <c r="A49758" t="s">
        <v>170929</v>
      </c>
      <c r="B49758" t="s">
        <v>170930</v>
      </c>
      <c r="C49758" t="s">
        <v>170931</v>
      </c>
      <c r="D49758" t="s">
        <v>928</v>
      </c>
      <c r="E49758" t="s">
        <v>14</v>
      </c>
      <c r="F49758" t="s">
        <v>21</v>
      </c>
      <c r="G49758" t="s">
        <v>101</v>
      </c>
      <c r="H49758" t="s">
        <v>102</v>
      </c>
      <c r="I49758" t="s">
        <v>103</v>
      </c>
    </row>
    <row r="49759" spans="1:10" x14ac:dyDescent="0.25">
      <c r="A49759" t="s">
        <v>170932</v>
      </c>
      <c r="B49759" t="s">
        <v>170933</v>
      </c>
      <c r="C49759" t="s">
        <v>170934</v>
      </c>
      <c r="D49759" t="s">
        <v>170935</v>
      </c>
      <c r="E49759" t="s">
        <v>14</v>
      </c>
      <c r="F49759" t="s">
        <v>694</v>
      </c>
      <c r="G49759">
        <v>5</v>
      </c>
      <c r="H49759" t="s">
        <v>695</v>
      </c>
      <c r="I49759" t="s">
        <v>695</v>
      </c>
      <c r="J49759" s="1">
        <v>42005</v>
      </c>
    </row>
    <row r="49760" spans="1:10" x14ac:dyDescent="0.25">
      <c r="A49760" t="s">
        <v>170936</v>
      </c>
      <c r="B49760" t="s">
        <v>170937</v>
      </c>
      <c r="C49760" t="s">
        <v>170938</v>
      </c>
      <c r="D49760" t="s">
        <v>170939</v>
      </c>
      <c r="E49760" t="s">
        <v>14</v>
      </c>
      <c r="F49760" t="s">
        <v>21</v>
      </c>
      <c r="G49760" t="s">
        <v>59</v>
      </c>
      <c r="H49760" t="s">
        <v>60</v>
      </c>
      <c r="I49760" t="s">
        <v>66</v>
      </c>
      <c r="J49760" s="1">
        <v>41640</v>
      </c>
    </row>
    <row r="49761" spans="1:10" x14ac:dyDescent="0.25">
      <c r="A49761" t="s">
        <v>170940</v>
      </c>
      <c r="B49761" t="s">
        <v>170941</v>
      </c>
      <c r="C49761" t="s">
        <v>170942</v>
      </c>
      <c r="D49761" t="s">
        <v>170943</v>
      </c>
      <c r="E49761" t="s">
        <v>14</v>
      </c>
      <c r="F49761" t="s">
        <v>21</v>
      </c>
      <c r="G49761" t="s">
        <v>59</v>
      </c>
      <c r="H49761" t="s">
        <v>60</v>
      </c>
      <c r="I49761" t="s">
        <v>22028</v>
      </c>
      <c r="J49761" s="1">
        <v>40544</v>
      </c>
    </row>
    <row r="49762" spans="1:10" x14ac:dyDescent="0.25">
      <c r="A49762" t="s">
        <v>170944</v>
      </c>
      <c r="B49762" t="s">
        <v>170945</v>
      </c>
      <c r="C49762" t="s">
        <v>170946</v>
      </c>
      <c r="D49762" t="s">
        <v>38</v>
      </c>
      <c r="E49762" t="s">
        <v>108</v>
      </c>
      <c r="F49762" t="s">
        <v>21</v>
      </c>
      <c r="G49762" t="s">
        <v>1325</v>
      </c>
      <c r="H49762" t="s">
        <v>1326</v>
      </c>
      <c r="I49762" t="s">
        <v>3418</v>
      </c>
      <c r="J49762" s="1">
        <v>40544</v>
      </c>
    </row>
    <row r="49763" spans="1:10" x14ac:dyDescent="0.25">
      <c r="A49763" t="s">
        <v>170947</v>
      </c>
      <c r="B49763" t="s">
        <v>170948</v>
      </c>
      <c r="C49763" t="s">
        <v>170949</v>
      </c>
      <c r="D49763" t="s">
        <v>170950</v>
      </c>
      <c r="E49763" t="s">
        <v>14</v>
      </c>
      <c r="F49763" t="s">
        <v>21</v>
      </c>
      <c r="G49763" t="s">
        <v>425</v>
      </c>
      <c r="H49763" t="s">
        <v>523</v>
      </c>
      <c r="I49763" t="s">
        <v>1644</v>
      </c>
      <c r="J49763" s="1">
        <v>40087</v>
      </c>
    </row>
    <row r="49764" spans="1:10" x14ac:dyDescent="0.25">
      <c r="A49764" t="s">
        <v>170951</v>
      </c>
      <c r="B49764" t="s">
        <v>170952</v>
      </c>
      <c r="C49764" t="s">
        <v>170953</v>
      </c>
      <c r="D49764" t="s">
        <v>38</v>
      </c>
      <c r="E49764" t="s">
        <v>202</v>
      </c>
    </row>
    <row r="49765" spans="1:10" x14ac:dyDescent="0.25">
      <c r="A49765" t="s">
        <v>170954</v>
      </c>
      <c r="B49765" t="s">
        <v>170955</v>
      </c>
      <c r="C49765" t="s">
        <v>170956</v>
      </c>
      <c r="D49765" t="s">
        <v>170957</v>
      </c>
      <c r="E49765" t="s">
        <v>14</v>
      </c>
      <c r="F49765" t="s">
        <v>21</v>
      </c>
      <c r="G49765" t="s">
        <v>59</v>
      </c>
      <c r="H49765" t="s">
        <v>60</v>
      </c>
      <c r="I49765" t="s">
        <v>61</v>
      </c>
      <c r="J49765" s="1">
        <v>40544</v>
      </c>
    </row>
    <row r="49766" spans="1:10" x14ac:dyDescent="0.25">
      <c r="A49766" t="s">
        <v>170958</v>
      </c>
      <c r="B49766" t="s">
        <v>170959</v>
      </c>
      <c r="C49766" t="s">
        <v>170960</v>
      </c>
      <c r="D49766" t="s">
        <v>170961</v>
      </c>
      <c r="E49766" t="s">
        <v>14</v>
      </c>
      <c r="F49766" t="s">
        <v>21</v>
      </c>
      <c r="G49766" t="s">
        <v>185</v>
      </c>
      <c r="H49766" t="s">
        <v>2183</v>
      </c>
      <c r="I49766" t="s">
        <v>2183</v>
      </c>
      <c r="J49766" s="1">
        <v>41365</v>
      </c>
    </row>
    <row r="49767" spans="1:10" x14ac:dyDescent="0.25">
      <c r="A49767" t="s">
        <v>170962</v>
      </c>
      <c r="B49767" t="s">
        <v>170963</v>
      </c>
      <c r="C49767" t="s">
        <v>170964</v>
      </c>
      <c r="D49767" t="s">
        <v>170965</v>
      </c>
      <c r="E49767" t="s">
        <v>14</v>
      </c>
      <c r="F49767" t="s">
        <v>21</v>
      </c>
      <c r="G49767" t="s">
        <v>101</v>
      </c>
      <c r="H49767" t="s">
        <v>102</v>
      </c>
      <c r="I49767" t="s">
        <v>103</v>
      </c>
      <c r="J49767" s="1">
        <v>36526</v>
      </c>
    </row>
    <row r="49768" spans="1:10" x14ac:dyDescent="0.25">
      <c r="A49768" t="s">
        <v>170966</v>
      </c>
      <c r="B49768" t="s">
        <v>170967</v>
      </c>
      <c r="C49768" t="s">
        <v>170968</v>
      </c>
      <c r="D49768" t="s">
        <v>32</v>
      </c>
      <c r="E49768" t="s">
        <v>14</v>
      </c>
      <c r="F49768" t="s">
        <v>21</v>
      </c>
      <c r="G49768" t="s">
        <v>59</v>
      </c>
      <c r="H49768" t="s">
        <v>60</v>
      </c>
      <c r="I49768" t="s">
        <v>13279</v>
      </c>
      <c r="J49768" s="1">
        <v>38838</v>
      </c>
    </row>
    <row r="49769" spans="1:10" x14ac:dyDescent="0.25">
      <c r="A49769" t="s">
        <v>170969</v>
      </c>
      <c r="B49769" t="s">
        <v>170970</v>
      </c>
      <c r="C49769" t="s">
        <v>170971</v>
      </c>
      <c r="D49769" t="s">
        <v>170972</v>
      </c>
      <c r="E49769" t="s">
        <v>14</v>
      </c>
      <c r="F49769" t="s">
        <v>217</v>
      </c>
      <c r="G49769">
        <v>8</v>
      </c>
      <c r="H49769" t="s">
        <v>7945</v>
      </c>
      <c r="I49769" t="s">
        <v>7945</v>
      </c>
    </row>
    <row r="49770" spans="1:10" x14ac:dyDescent="0.25">
      <c r="A49770" t="s">
        <v>170973</v>
      </c>
      <c r="B49770" t="s">
        <v>170974</v>
      </c>
      <c r="C49770" t="s">
        <v>170975</v>
      </c>
      <c r="D49770" t="s">
        <v>51</v>
      </c>
      <c r="E49770" t="s">
        <v>14</v>
      </c>
      <c r="F49770" t="s">
        <v>123</v>
      </c>
      <c r="G49770" t="s">
        <v>3392</v>
      </c>
      <c r="H49770" t="s">
        <v>3393</v>
      </c>
      <c r="I49770" t="s">
        <v>3393</v>
      </c>
    </row>
    <row r="49771" spans="1:10" x14ac:dyDescent="0.25">
      <c r="A49771" t="s">
        <v>170976</v>
      </c>
      <c r="B49771" t="s">
        <v>170977</v>
      </c>
      <c r="C49771" t="s">
        <v>170978</v>
      </c>
      <c r="D49771" t="s">
        <v>170979</v>
      </c>
      <c r="E49771" t="s">
        <v>14</v>
      </c>
      <c r="F49771" t="s">
        <v>15</v>
      </c>
      <c r="G49771">
        <v>16</v>
      </c>
      <c r="H49771" t="s">
        <v>7932</v>
      </c>
      <c r="I49771" t="s">
        <v>7932</v>
      </c>
      <c r="J49771" s="1">
        <v>40934</v>
      </c>
    </row>
    <row r="49772" spans="1:10" x14ac:dyDescent="0.25">
      <c r="A49772" t="s">
        <v>170980</v>
      </c>
      <c r="B49772" t="s">
        <v>170981</v>
      </c>
      <c r="C49772" t="s">
        <v>170982</v>
      </c>
      <c r="D49772" t="s">
        <v>45</v>
      </c>
      <c r="E49772" t="s">
        <v>14</v>
      </c>
      <c r="F49772" t="s">
        <v>21</v>
      </c>
      <c r="G49772" t="s">
        <v>59</v>
      </c>
      <c r="H49772" t="s">
        <v>90</v>
      </c>
      <c r="I49772" t="s">
        <v>4598</v>
      </c>
      <c r="J49772" s="1">
        <v>39174</v>
      </c>
    </row>
    <row r="49773" spans="1:10" x14ac:dyDescent="0.25">
      <c r="A49773" t="s">
        <v>170983</v>
      </c>
      <c r="B49773" t="s">
        <v>170984</v>
      </c>
      <c r="C49773" t="s">
        <v>170985</v>
      </c>
      <c r="D49773" t="s">
        <v>170986</v>
      </c>
      <c r="E49773" t="s">
        <v>14</v>
      </c>
      <c r="F49773" t="s">
        <v>1121</v>
      </c>
      <c r="G49773">
        <v>25</v>
      </c>
      <c r="H49773" t="s">
        <v>1577</v>
      </c>
      <c r="I49773" t="s">
        <v>1578</v>
      </c>
      <c r="J49773" s="1">
        <v>40118</v>
      </c>
    </row>
    <row r="49774" spans="1:10" x14ac:dyDescent="0.25">
      <c r="A49774" t="s">
        <v>170987</v>
      </c>
      <c r="B49774" t="s">
        <v>170988</v>
      </c>
      <c r="C49774" t="s">
        <v>170989</v>
      </c>
      <c r="D49774" t="s">
        <v>170990</v>
      </c>
      <c r="E49774" t="s">
        <v>14</v>
      </c>
      <c r="F49774" t="s">
        <v>1057</v>
      </c>
      <c r="G49774">
        <v>12</v>
      </c>
      <c r="H49774" t="s">
        <v>51609</v>
      </c>
      <c r="I49774" t="s">
        <v>51609</v>
      </c>
      <c r="J49774" s="1">
        <v>35796</v>
      </c>
    </row>
    <row r="49775" spans="1:10" x14ac:dyDescent="0.25">
      <c r="A49775" t="s">
        <v>170991</v>
      </c>
      <c r="B49775" t="s">
        <v>170992</v>
      </c>
      <c r="C49775" t="s">
        <v>170993</v>
      </c>
      <c r="D49775" t="s">
        <v>259</v>
      </c>
      <c r="E49775" t="s">
        <v>14</v>
      </c>
      <c r="F49775" t="s">
        <v>271</v>
      </c>
      <c r="G49775">
        <v>17</v>
      </c>
      <c r="H49775" t="s">
        <v>36716</v>
      </c>
      <c r="I49775" t="s">
        <v>36716</v>
      </c>
      <c r="J49775" s="1">
        <v>30317</v>
      </c>
    </row>
    <row r="49776" spans="1:10" x14ac:dyDescent="0.25">
      <c r="A49776" t="s">
        <v>170994</v>
      </c>
      <c r="B49776" t="s">
        <v>170995</v>
      </c>
      <c r="C49776" t="s">
        <v>170996</v>
      </c>
      <c r="D49776" t="s">
        <v>1379</v>
      </c>
      <c r="E49776" t="s">
        <v>14</v>
      </c>
      <c r="F49776" t="s">
        <v>2120</v>
      </c>
      <c r="G49776">
        <v>15</v>
      </c>
      <c r="H49776" t="s">
        <v>15530</v>
      </c>
      <c r="I49776" t="s">
        <v>15530</v>
      </c>
    </row>
    <row r="49777" spans="1:10" x14ac:dyDescent="0.25">
      <c r="A49777" t="s">
        <v>170997</v>
      </c>
      <c r="B49777" t="s">
        <v>170998</v>
      </c>
      <c r="C49777" t="s">
        <v>170999</v>
      </c>
      <c r="D49777" t="s">
        <v>171000</v>
      </c>
      <c r="E49777" t="s">
        <v>14</v>
      </c>
      <c r="F49777" t="s">
        <v>21</v>
      </c>
      <c r="G49777" t="s">
        <v>803</v>
      </c>
      <c r="H49777" t="s">
        <v>804</v>
      </c>
      <c r="I49777" t="s">
        <v>804</v>
      </c>
      <c r="J49777" s="1">
        <v>42005</v>
      </c>
    </row>
    <row r="49778" spans="1:10" x14ac:dyDescent="0.25">
      <c r="A49778" t="s">
        <v>171001</v>
      </c>
      <c r="B49778" t="s">
        <v>171002</v>
      </c>
      <c r="C49778" t="s">
        <v>171003</v>
      </c>
      <c r="D49778" t="s">
        <v>171004</v>
      </c>
      <c r="E49778" t="s">
        <v>14</v>
      </c>
      <c r="F49778" t="s">
        <v>6539</v>
      </c>
      <c r="H49778" t="s">
        <v>6540</v>
      </c>
      <c r="I49778" t="s">
        <v>6540</v>
      </c>
      <c r="J49778" s="1">
        <v>33604</v>
      </c>
    </row>
    <row r="49779" spans="1:10" x14ac:dyDescent="0.25">
      <c r="A49779" t="s">
        <v>171005</v>
      </c>
      <c r="B49779" t="s">
        <v>171006</v>
      </c>
      <c r="C49779" t="s">
        <v>171007</v>
      </c>
      <c r="D49779" t="s">
        <v>38</v>
      </c>
      <c r="E49779" t="s">
        <v>14</v>
      </c>
      <c r="F49779" t="s">
        <v>21</v>
      </c>
      <c r="G49779" t="s">
        <v>59</v>
      </c>
      <c r="H49779" t="s">
        <v>60</v>
      </c>
      <c r="I49779" t="s">
        <v>231</v>
      </c>
      <c r="J49779" s="1">
        <v>40179</v>
      </c>
    </row>
    <row r="49780" spans="1:10" x14ac:dyDescent="0.25">
      <c r="A49780" t="s">
        <v>171008</v>
      </c>
      <c r="B49780" t="s">
        <v>171009</v>
      </c>
      <c r="C49780" t="s">
        <v>171010</v>
      </c>
      <c r="D49780" t="s">
        <v>65</v>
      </c>
      <c r="E49780" t="s">
        <v>202</v>
      </c>
      <c r="F49780" t="s">
        <v>21</v>
      </c>
      <c r="G49780" t="s">
        <v>59</v>
      </c>
      <c r="H49780" t="s">
        <v>60</v>
      </c>
      <c r="I49780" t="s">
        <v>266</v>
      </c>
      <c r="J49780" s="1">
        <v>38353</v>
      </c>
    </row>
    <row r="49781" spans="1:10" x14ac:dyDescent="0.25">
      <c r="A49781" t="s">
        <v>171011</v>
      </c>
      <c r="B49781" t="s">
        <v>171012</v>
      </c>
      <c r="C49781" t="s">
        <v>171013</v>
      </c>
      <c r="D49781" t="s">
        <v>171014</v>
      </c>
      <c r="E49781" t="s">
        <v>108</v>
      </c>
      <c r="F49781" t="s">
        <v>401</v>
      </c>
      <c r="G49781">
        <v>40</v>
      </c>
      <c r="H49781" t="s">
        <v>975</v>
      </c>
      <c r="I49781" t="s">
        <v>975</v>
      </c>
      <c r="J49781" s="1">
        <v>37987</v>
      </c>
    </row>
    <row r="49782" spans="1:10" x14ac:dyDescent="0.25">
      <c r="A49782" t="s">
        <v>171015</v>
      </c>
      <c r="B49782" t="s">
        <v>171016</v>
      </c>
      <c r="C49782" t="s">
        <v>171017</v>
      </c>
      <c r="D49782" t="s">
        <v>2474</v>
      </c>
      <c r="E49782" t="s">
        <v>108</v>
      </c>
      <c r="F49782" t="s">
        <v>21</v>
      </c>
      <c r="G49782" t="s">
        <v>153</v>
      </c>
      <c r="H49782" t="s">
        <v>239</v>
      </c>
      <c r="I49782" t="s">
        <v>239</v>
      </c>
      <c r="J49782" s="1">
        <v>38353</v>
      </c>
    </row>
    <row r="49783" spans="1:10" x14ac:dyDescent="0.25">
      <c r="A49783" t="s">
        <v>171018</v>
      </c>
      <c r="B49783" t="s">
        <v>171019</v>
      </c>
      <c r="C49783" t="s">
        <v>171020</v>
      </c>
      <c r="D49783" t="s">
        <v>171021</v>
      </c>
      <c r="E49783" t="s">
        <v>202</v>
      </c>
      <c r="J49783" s="1">
        <v>40283</v>
      </c>
    </row>
    <row r="49784" spans="1:10" x14ac:dyDescent="0.25">
      <c r="A49784" t="s">
        <v>171022</v>
      </c>
      <c r="B49784" t="s">
        <v>171023</v>
      </c>
      <c r="C49784" t="s">
        <v>171024</v>
      </c>
      <c r="D49784" t="s">
        <v>171025</v>
      </c>
      <c r="E49784" t="s">
        <v>14</v>
      </c>
      <c r="J49784" s="1">
        <v>40909</v>
      </c>
    </row>
    <row r="49785" spans="1:10" x14ac:dyDescent="0.25">
      <c r="A49785" t="s">
        <v>171026</v>
      </c>
      <c r="B49785" t="s">
        <v>171027</v>
      </c>
      <c r="C49785" t="s">
        <v>171028</v>
      </c>
      <c r="D49785" t="s">
        <v>171029</v>
      </c>
      <c r="E49785" t="s">
        <v>14</v>
      </c>
      <c r="F49785" t="s">
        <v>1121</v>
      </c>
      <c r="G49785">
        <v>23</v>
      </c>
      <c r="H49785" t="s">
        <v>3019</v>
      </c>
      <c r="I49785" t="s">
        <v>3019</v>
      </c>
      <c r="J49785" s="1">
        <v>41640</v>
      </c>
    </row>
    <row r="49786" spans="1:10" x14ac:dyDescent="0.25">
      <c r="A49786" t="s">
        <v>171030</v>
      </c>
      <c r="B49786" t="s">
        <v>171031</v>
      </c>
      <c r="D49786" t="s">
        <v>56910</v>
      </c>
      <c r="E49786" t="s">
        <v>14</v>
      </c>
      <c r="F49786" t="s">
        <v>21</v>
      </c>
      <c r="G49786" t="s">
        <v>281</v>
      </c>
      <c r="H49786" t="s">
        <v>573</v>
      </c>
      <c r="I49786" t="s">
        <v>573</v>
      </c>
    </row>
    <row r="49787" spans="1:10" x14ac:dyDescent="0.25">
      <c r="A49787" t="s">
        <v>171032</v>
      </c>
      <c r="B49787" t="s">
        <v>171033</v>
      </c>
      <c r="C49787" t="s">
        <v>171034</v>
      </c>
      <c r="D49787" t="s">
        <v>21724</v>
      </c>
      <c r="E49787" t="s">
        <v>14</v>
      </c>
      <c r="F49787" t="s">
        <v>123</v>
      </c>
      <c r="G49787" t="s">
        <v>124</v>
      </c>
      <c r="H49787" t="s">
        <v>125</v>
      </c>
      <c r="I49787" t="s">
        <v>125</v>
      </c>
      <c r="J49787" s="1">
        <v>40909</v>
      </c>
    </row>
    <row r="49788" spans="1:10" x14ac:dyDescent="0.25">
      <c r="A49788" t="s">
        <v>171035</v>
      </c>
      <c r="B49788" t="s">
        <v>171036</v>
      </c>
      <c r="C49788" t="s">
        <v>171037</v>
      </c>
      <c r="D49788" t="s">
        <v>171038</v>
      </c>
      <c r="E49788" t="s">
        <v>14</v>
      </c>
      <c r="J49788" s="1">
        <v>41230</v>
      </c>
    </row>
    <row r="49789" spans="1:10" x14ac:dyDescent="0.25">
      <c r="A49789" t="s">
        <v>171039</v>
      </c>
      <c r="B49789" t="s">
        <v>171040</v>
      </c>
      <c r="C49789" t="s">
        <v>171041</v>
      </c>
      <c r="D49789" t="s">
        <v>171042</v>
      </c>
      <c r="E49789" t="s">
        <v>14</v>
      </c>
      <c r="F49789" t="s">
        <v>21</v>
      </c>
      <c r="G49789" t="s">
        <v>137</v>
      </c>
      <c r="H49789" t="s">
        <v>138</v>
      </c>
      <c r="I49789" t="s">
        <v>138</v>
      </c>
    </row>
    <row r="49790" spans="1:10" x14ac:dyDescent="0.25">
      <c r="A49790" t="s">
        <v>171043</v>
      </c>
      <c r="B49790" t="s">
        <v>171044</v>
      </c>
      <c r="C49790" t="s">
        <v>171045</v>
      </c>
      <c r="D49790" t="s">
        <v>171046</v>
      </c>
      <c r="E49790" t="s">
        <v>14</v>
      </c>
      <c r="F49790" t="s">
        <v>21</v>
      </c>
      <c r="G49790" t="s">
        <v>59</v>
      </c>
      <c r="H49790" t="s">
        <v>90</v>
      </c>
      <c r="I49790" t="s">
        <v>90</v>
      </c>
      <c r="J49790" s="1">
        <v>41341</v>
      </c>
    </row>
    <row r="49791" spans="1:10" x14ac:dyDescent="0.25">
      <c r="A49791" t="s">
        <v>171047</v>
      </c>
      <c r="B49791" t="s">
        <v>171048</v>
      </c>
      <c r="C49791" t="s">
        <v>171049</v>
      </c>
      <c r="D49791" t="s">
        <v>171050</v>
      </c>
      <c r="E49791" t="s">
        <v>14</v>
      </c>
      <c r="F49791" t="s">
        <v>52</v>
      </c>
      <c r="G49791" t="s">
        <v>197</v>
      </c>
      <c r="H49791" t="s">
        <v>198</v>
      </c>
      <c r="I49791" t="s">
        <v>25180</v>
      </c>
      <c r="J49791" s="1">
        <v>40522</v>
      </c>
    </row>
    <row r="49792" spans="1:10" x14ac:dyDescent="0.25">
      <c r="A49792" t="s">
        <v>171051</v>
      </c>
      <c r="B49792" t="s">
        <v>171052</v>
      </c>
      <c r="C49792" t="s">
        <v>171053</v>
      </c>
      <c r="D49792" t="s">
        <v>243</v>
      </c>
      <c r="E49792" t="s">
        <v>14</v>
      </c>
      <c r="J49792" s="1">
        <v>40179</v>
      </c>
    </row>
    <row r="49793" spans="1:10" x14ac:dyDescent="0.25">
      <c r="A49793" t="s">
        <v>171054</v>
      </c>
      <c r="B49793" t="s">
        <v>171055</v>
      </c>
      <c r="C49793" t="s">
        <v>171056</v>
      </c>
      <c r="D49793" t="s">
        <v>539</v>
      </c>
      <c r="E49793" t="s">
        <v>14</v>
      </c>
      <c r="J49793" s="1">
        <v>39448</v>
      </c>
    </row>
    <row r="49794" spans="1:10" x14ac:dyDescent="0.25">
      <c r="A49794" t="s">
        <v>171057</v>
      </c>
      <c r="B49794" t="s">
        <v>171058</v>
      </c>
      <c r="C49794" t="s">
        <v>171059</v>
      </c>
      <c r="D49794" t="s">
        <v>38</v>
      </c>
      <c r="E49794" t="s">
        <v>14</v>
      </c>
      <c r="F49794" t="s">
        <v>336</v>
      </c>
      <c r="G49794">
        <v>11</v>
      </c>
      <c r="H49794" t="s">
        <v>492</v>
      </c>
      <c r="I49794" t="s">
        <v>492</v>
      </c>
      <c r="J49794" s="1">
        <v>40756</v>
      </c>
    </row>
    <row r="49795" spans="1:10" x14ac:dyDescent="0.25">
      <c r="A49795" t="s">
        <v>171060</v>
      </c>
      <c r="B49795" t="s">
        <v>171061</v>
      </c>
      <c r="C49795" t="s">
        <v>171062</v>
      </c>
      <c r="D49795" t="s">
        <v>928</v>
      </c>
      <c r="E49795" t="s">
        <v>14</v>
      </c>
      <c r="F49795" t="s">
        <v>21</v>
      </c>
      <c r="G49795" t="s">
        <v>59</v>
      </c>
      <c r="H49795" t="s">
        <v>60</v>
      </c>
      <c r="I49795" t="s">
        <v>1246</v>
      </c>
      <c r="J49795" s="1">
        <v>39326</v>
      </c>
    </row>
    <row r="49796" spans="1:10" x14ac:dyDescent="0.25">
      <c r="A49796" t="s">
        <v>171063</v>
      </c>
      <c r="B49796" t="s">
        <v>171064</v>
      </c>
      <c r="C49796" t="s">
        <v>171065</v>
      </c>
      <c r="D49796" t="s">
        <v>122</v>
      </c>
      <c r="E49796" t="s">
        <v>14</v>
      </c>
      <c r="F49796" t="s">
        <v>21</v>
      </c>
      <c r="G49796" t="s">
        <v>1347</v>
      </c>
      <c r="H49796" t="s">
        <v>1348</v>
      </c>
      <c r="I49796" t="s">
        <v>5428</v>
      </c>
      <c r="J49796" s="1">
        <v>42074</v>
      </c>
    </row>
    <row r="49797" spans="1:10" x14ac:dyDescent="0.25">
      <c r="A49797" t="s">
        <v>171066</v>
      </c>
      <c r="B49797" t="s">
        <v>171067</v>
      </c>
      <c r="C49797" t="s">
        <v>171068</v>
      </c>
      <c r="D49797" t="s">
        <v>2474</v>
      </c>
      <c r="E49797" t="s">
        <v>202</v>
      </c>
      <c r="F49797" t="s">
        <v>21</v>
      </c>
      <c r="G49797" t="s">
        <v>59</v>
      </c>
      <c r="H49797" t="s">
        <v>60</v>
      </c>
      <c r="I49797" t="s">
        <v>66</v>
      </c>
      <c r="J49797" s="1">
        <v>40137</v>
      </c>
    </row>
    <row r="49798" spans="1:10" x14ac:dyDescent="0.25">
      <c r="A49798" t="s">
        <v>171069</v>
      </c>
      <c r="B49798" t="s">
        <v>171070</v>
      </c>
      <c r="C49798" t="s">
        <v>171071</v>
      </c>
      <c r="D49798" t="s">
        <v>171072</v>
      </c>
      <c r="E49798" t="s">
        <v>14</v>
      </c>
      <c r="F49798" t="s">
        <v>52</v>
      </c>
      <c r="G49798" t="s">
        <v>197</v>
      </c>
      <c r="H49798" t="s">
        <v>198</v>
      </c>
      <c r="I49798" t="s">
        <v>244</v>
      </c>
      <c r="J49798" s="1">
        <v>40710</v>
      </c>
    </row>
    <row r="49799" spans="1:10" x14ac:dyDescent="0.25">
      <c r="A49799" t="s">
        <v>171073</v>
      </c>
      <c r="B49799" t="s">
        <v>171074</v>
      </c>
      <c r="C49799" t="s">
        <v>171075</v>
      </c>
      <c r="D49799" t="s">
        <v>171076</v>
      </c>
      <c r="E49799" t="s">
        <v>14</v>
      </c>
      <c r="F49799" t="s">
        <v>21</v>
      </c>
      <c r="G49799" t="s">
        <v>59</v>
      </c>
      <c r="H49799" t="s">
        <v>90</v>
      </c>
      <c r="I49799" t="s">
        <v>371</v>
      </c>
      <c r="J49799" s="1">
        <v>40909</v>
      </c>
    </row>
    <row r="49800" spans="1:10" x14ac:dyDescent="0.25">
      <c r="A49800" t="s">
        <v>171077</v>
      </c>
      <c r="B49800" t="s">
        <v>171078</v>
      </c>
      <c r="D49800" t="s">
        <v>38</v>
      </c>
      <c r="E49800" t="s">
        <v>14</v>
      </c>
      <c r="F49800" t="s">
        <v>21</v>
      </c>
      <c r="G49800" t="s">
        <v>101</v>
      </c>
      <c r="H49800" t="s">
        <v>102</v>
      </c>
      <c r="I49800" t="s">
        <v>103</v>
      </c>
    </row>
    <row r="49801" spans="1:10" x14ac:dyDescent="0.25">
      <c r="A49801" t="s">
        <v>171079</v>
      </c>
      <c r="B49801" t="s">
        <v>171080</v>
      </c>
      <c r="C49801" t="s">
        <v>171081</v>
      </c>
      <c r="D49801" t="s">
        <v>761</v>
      </c>
      <c r="E49801" t="s">
        <v>14</v>
      </c>
      <c r="F49801" t="s">
        <v>21</v>
      </c>
      <c r="G49801" t="s">
        <v>1075</v>
      </c>
      <c r="H49801" t="s">
        <v>4255</v>
      </c>
      <c r="I49801" t="s">
        <v>70546</v>
      </c>
      <c r="J49801" s="1">
        <v>33604</v>
      </c>
    </row>
    <row r="49802" spans="1:10" x14ac:dyDescent="0.25">
      <c r="A49802" t="s">
        <v>171082</v>
      </c>
      <c r="B49802" t="s">
        <v>171083</v>
      </c>
      <c r="C49802" t="s">
        <v>171084</v>
      </c>
      <c r="D49802" t="s">
        <v>736</v>
      </c>
      <c r="E49802" t="s">
        <v>14</v>
      </c>
      <c r="F49802" t="s">
        <v>21</v>
      </c>
      <c r="G49802" t="s">
        <v>59</v>
      </c>
      <c r="H49802" t="s">
        <v>60</v>
      </c>
      <c r="I49802" t="s">
        <v>1397</v>
      </c>
      <c r="J49802" s="1">
        <v>40179</v>
      </c>
    </row>
    <row r="49803" spans="1:10" x14ac:dyDescent="0.25">
      <c r="A49803" t="s">
        <v>171085</v>
      </c>
      <c r="B49803" t="s">
        <v>171086</v>
      </c>
      <c r="C49803" t="s">
        <v>171087</v>
      </c>
      <c r="E49803" t="s">
        <v>14</v>
      </c>
      <c r="F49803" t="s">
        <v>52</v>
      </c>
      <c r="G49803" t="s">
        <v>197</v>
      </c>
      <c r="H49803" t="s">
        <v>12000</v>
      </c>
      <c r="I49803" t="s">
        <v>12001</v>
      </c>
      <c r="J49803" s="1">
        <v>42005</v>
      </c>
    </row>
    <row r="49804" spans="1:10" x14ac:dyDescent="0.25">
      <c r="A49804" t="s">
        <v>171088</v>
      </c>
      <c r="B49804" t="s">
        <v>171089</v>
      </c>
      <c r="C49804" t="s">
        <v>171090</v>
      </c>
      <c r="D49804" t="s">
        <v>352</v>
      </c>
      <c r="E49804" t="s">
        <v>14</v>
      </c>
      <c r="F49804" t="s">
        <v>21</v>
      </c>
      <c r="G49804" t="s">
        <v>77</v>
      </c>
      <c r="H49804" t="s">
        <v>3874</v>
      </c>
      <c r="I49804" t="s">
        <v>3874</v>
      </c>
      <c r="J49804" s="1">
        <v>34335</v>
      </c>
    </row>
    <row r="49805" spans="1:10" x14ac:dyDescent="0.25">
      <c r="A49805" t="s">
        <v>171091</v>
      </c>
      <c r="B49805" t="s">
        <v>171092</v>
      </c>
      <c r="C49805" t="s">
        <v>171093</v>
      </c>
      <c r="D49805" t="s">
        <v>171094</v>
      </c>
      <c r="E49805" t="s">
        <v>14</v>
      </c>
      <c r="F49805" t="s">
        <v>21</v>
      </c>
      <c r="G49805" t="s">
        <v>101</v>
      </c>
      <c r="H49805" t="s">
        <v>102</v>
      </c>
      <c r="I49805" t="s">
        <v>103</v>
      </c>
      <c r="J49805" s="1">
        <v>41654</v>
      </c>
    </row>
    <row r="49806" spans="1:10" x14ac:dyDescent="0.25">
      <c r="A49806" t="s">
        <v>171095</v>
      </c>
      <c r="B49806" t="s">
        <v>171096</v>
      </c>
      <c r="D49806" t="s">
        <v>739</v>
      </c>
      <c r="E49806" t="s">
        <v>108</v>
      </c>
      <c r="J49806" s="1">
        <v>37987</v>
      </c>
    </row>
    <row r="49807" spans="1:10" x14ac:dyDescent="0.25">
      <c r="A49807" t="s">
        <v>171097</v>
      </c>
      <c r="B49807" t="s">
        <v>171098</v>
      </c>
      <c r="D49807" t="s">
        <v>3934</v>
      </c>
      <c r="E49807" t="s">
        <v>14</v>
      </c>
      <c r="F49807" t="s">
        <v>21</v>
      </c>
      <c r="G49807" t="s">
        <v>281</v>
      </c>
      <c r="H49807" t="s">
        <v>282</v>
      </c>
      <c r="I49807" t="s">
        <v>171099</v>
      </c>
      <c r="J49807" s="1">
        <v>40544</v>
      </c>
    </row>
    <row r="49808" spans="1:10" x14ac:dyDescent="0.25">
      <c r="A49808" t="s">
        <v>171100</v>
      </c>
      <c r="B49808" t="s">
        <v>171101</v>
      </c>
      <c r="C49808" t="s">
        <v>171102</v>
      </c>
      <c r="D49808" t="s">
        <v>38</v>
      </c>
      <c r="E49808" t="s">
        <v>14</v>
      </c>
      <c r="F49808" t="s">
        <v>1057</v>
      </c>
      <c r="G49808">
        <v>13</v>
      </c>
      <c r="H49808" t="s">
        <v>1693</v>
      </c>
      <c r="I49808" t="s">
        <v>8076</v>
      </c>
    </row>
    <row r="49809" spans="1:10" x14ac:dyDescent="0.25">
      <c r="A49809" t="s">
        <v>171103</v>
      </c>
      <c r="B49809" t="s">
        <v>171104</v>
      </c>
      <c r="C49809" t="s">
        <v>171105</v>
      </c>
      <c r="D49809" t="s">
        <v>33385</v>
      </c>
      <c r="E49809" t="s">
        <v>202</v>
      </c>
      <c r="J49809" s="1">
        <v>40639</v>
      </c>
    </row>
    <row r="49810" spans="1:10" x14ac:dyDescent="0.25">
      <c r="A49810" t="s">
        <v>171106</v>
      </c>
      <c r="B49810" t="s">
        <v>171107</v>
      </c>
      <c r="C49810" t="s">
        <v>171108</v>
      </c>
      <c r="D49810" t="s">
        <v>171109</v>
      </c>
      <c r="E49810" t="s">
        <v>14</v>
      </c>
      <c r="F49810" t="s">
        <v>342</v>
      </c>
      <c r="G49810">
        <v>7</v>
      </c>
      <c r="H49810" t="s">
        <v>757</v>
      </c>
      <c r="I49810" t="s">
        <v>757</v>
      </c>
      <c r="J49810" s="1">
        <v>40431</v>
      </c>
    </row>
    <row r="49811" spans="1:10" x14ac:dyDescent="0.25">
      <c r="A49811" t="s">
        <v>171110</v>
      </c>
      <c r="B49811" t="s">
        <v>171111</v>
      </c>
      <c r="D49811" t="s">
        <v>38</v>
      </c>
      <c r="E49811" t="s">
        <v>14</v>
      </c>
      <c r="F49811" t="s">
        <v>21</v>
      </c>
      <c r="G49811" t="s">
        <v>1347</v>
      </c>
      <c r="H49811" t="s">
        <v>1348</v>
      </c>
      <c r="I49811" t="s">
        <v>47110</v>
      </c>
      <c r="J49811" s="1">
        <v>40210</v>
      </c>
    </row>
    <row r="49812" spans="1:10" x14ac:dyDescent="0.25">
      <c r="A49812" t="s">
        <v>171112</v>
      </c>
      <c r="B49812" t="s">
        <v>171113</v>
      </c>
      <c r="C49812" t="s">
        <v>171114</v>
      </c>
      <c r="D49812" t="s">
        <v>171115</v>
      </c>
      <c r="E49812" t="s">
        <v>14</v>
      </c>
      <c r="F49812" t="s">
        <v>21</v>
      </c>
      <c r="G49812" t="s">
        <v>1301</v>
      </c>
      <c r="H49812" t="s">
        <v>1334</v>
      </c>
      <c r="I49812" t="s">
        <v>171116</v>
      </c>
      <c r="J49812" s="1">
        <v>41275</v>
      </c>
    </row>
    <row r="49813" spans="1:10" x14ac:dyDescent="0.25">
      <c r="A49813" t="s">
        <v>171117</v>
      </c>
      <c r="B49813" t="s">
        <v>171118</v>
      </c>
      <c r="C49813" t="s">
        <v>171119</v>
      </c>
      <c r="D49813" t="s">
        <v>32</v>
      </c>
      <c r="E49813" t="s">
        <v>14</v>
      </c>
      <c r="F49813" t="s">
        <v>21</v>
      </c>
      <c r="G49813" t="s">
        <v>59</v>
      </c>
      <c r="H49813" t="s">
        <v>60</v>
      </c>
      <c r="I49813" t="s">
        <v>66</v>
      </c>
      <c r="J49813" s="1">
        <v>41640</v>
      </c>
    </row>
    <row r="49814" spans="1:10" x14ac:dyDescent="0.25">
      <c r="A49814" t="s">
        <v>171120</v>
      </c>
      <c r="B49814" t="s">
        <v>171121</v>
      </c>
      <c r="C49814" t="s">
        <v>171122</v>
      </c>
      <c r="D49814" t="s">
        <v>38</v>
      </c>
      <c r="E49814" t="s">
        <v>14</v>
      </c>
      <c r="F49814" t="s">
        <v>21</v>
      </c>
      <c r="G49814" t="s">
        <v>185</v>
      </c>
      <c r="H49814" t="s">
        <v>186</v>
      </c>
      <c r="I49814" t="s">
        <v>186</v>
      </c>
      <c r="J49814" s="1">
        <v>35065</v>
      </c>
    </row>
    <row r="49815" spans="1:10" x14ac:dyDescent="0.25">
      <c r="A49815" t="s">
        <v>171123</v>
      </c>
      <c r="B49815" t="s">
        <v>171124</v>
      </c>
      <c r="C49815" t="s">
        <v>171125</v>
      </c>
      <c r="D49815" t="s">
        <v>171126</v>
      </c>
      <c r="E49815" t="s">
        <v>14</v>
      </c>
      <c r="F49815" t="s">
        <v>21</v>
      </c>
      <c r="G49815" t="s">
        <v>785</v>
      </c>
      <c r="H49815" t="s">
        <v>786</v>
      </c>
      <c r="I49815" t="s">
        <v>4527</v>
      </c>
      <c r="J49815" s="1">
        <v>40026</v>
      </c>
    </row>
    <row r="49816" spans="1:10" x14ac:dyDescent="0.25">
      <c r="A49816" t="s">
        <v>171127</v>
      </c>
      <c r="B49816" t="s">
        <v>171128</v>
      </c>
      <c r="C49816" t="s">
        <v>171129</v>
      </c>
      <c r="D49816" t="s">
        <v>163266</v>
      </c>
      <c r="E49816" t="s">
        <v>14</v>
      </c>
      <c r="F49816" t="s">
        <v>21</v>
      </c>
      <c r="G49816" t="s">
        <v>2564</v>
      </c>
      <c r="H49816" t="s">
        <v>22403</v>
      </c>
      <c r="I49816" t="s">
        <v>22403</v>
      </c>
      <c r="J49816" s="1">
        <v>39814</v>
      </c>
    </row>
    <row r="49817" spans="1:10" x14ac:dyDescent="0.25">
      <c r="A49817" t="s">
        <v>171130</v>
      </c>
      <c r="B49817" t="s">
        <v>171131</v>
      </c>
      <c r="C49817" t="s">
        <v>171132</v>
      </c>
      <c r="D49817" t="s">
        <v>171133</v>
      </c>
      <c r="E49817" t="s">
        <v>14</v>
      </c>
      <c r="F49817" t="s">
        <v>21</v>
      </c>
      <c r="G49817" t="s">
        <v>84</v>
      </c>
      <c r="H49817" t="s">
        <v>85</v>
      </c>
      <c r="I49817" t="s">
        <v>85</v>
      </c>
      <c r="J49817" s="1">
        <v>39965</v>
      </c>
    </row>
    <row r="49818" spans="1:10" x14ac:dyDescent="0.25">
      <c r="A49818" t="s">
        <v>171134</v>
      </c>
      <c r="B49818" t="s">
        <v>171135</v>
      </c>
      <c r="D49818" t="s">
        <v>38</v>
      </c>
      <c r="E49818" t="s">
        <v>14</v>
      </c>
      <c r="F49818" t="s">
        <v>21</v>
      </c>
      <c r="G49818" t="s">
        <v>8188</v>
      </c>
      <c r="H49818" t="s">
        <v>27435</v>
      </c>
      <c r="I49818" t="s">
        <v>157059</v>
      </c>
      <c r="J49818" s="1">
        <v>41351</v>
      </c>
    </row>
    <row r="49819" spans="1:10" x14ac:dyDescent="0.25">
      <c r="A49819" t="s">
        <v>171136</v>
      </c>
      <c r="B49819" t="s">
        <v>171137</v>
      </c>
      <c r="C49819" t="s">
        <v>171138</v>
      </c>
      <c r="D49819" t="s">
        <v>259</v>
      </c>
      <c r="E49819" t="s">
        <v>108</v>
      </c>
      <c r="F49819" t="s">
        <v>21</v>
      </c>
      <c r="G49819" t="s">
        <v>137</v>
      </c>
      <c r="H49819" t="s">
        <v>138</v>
      </c>
      <c r="I49819" t="s">
        <v>464</v>
      </c>
      <c r="J49819" s="1">
        <v>36892</v>
      </c>
    </row>
    <row r="49820" spans="1:10" x14ac:dyDescent="0.25">
      <c r="A49820" t="s">
        <v>171139</v>
      </c>
      <c r="B49820" t="s">
        <v>171140</v>
      </c>
      <c r="C49820" t="s">
        <v>171141</v>
      </c>
      <c r="D49820" t="s">
        <v>45</v>
      </c>
      <c r="E49820" t="s">
        <v>108</v>
      </c>
      <c r="F49820" t="s">
        <v>21</v>
      </c>
      <c r="G49820" t="s">
        <v>59</v>
      </c>
      <c r="H49820" t="s">
        <v>60</v>
      </c>
      <c r="I49820" t="s">
        <v>66</v>
      </c>
      <c r="J49820" s="1">
        <v>40179</v>
      </c>
    </row>
    <row r="49821" spans="1:10" x14ac:dyDescent="0.25">
      <c r="A49821" t="s">
        <v>171142</v>
      </c>
      <c r="B49821" t="s">
        <v>171143</v>
      </c>
      <c r="C49821" t="s">
        <v>171144</v>
      </c>
      <c r="D49821" t="s">
        <v>171145</v>
      </c>
      <c r="E49821" t="s">
        <v>14</v>
      </c>
      <c r="F49821" t="s">
        <v>487</v>
      </c>
      <c r="G49821">
        <v>12</v>
      </c>
      <c r="H49821" t="s">
        <v>28371</v>
      </c>
      <c r="I49821" t="s">
        <v>28371</v>
      </c>
    </row>
    <row r="49822" spans="1:10" x14ac:dyDescent="0.25">
      <c r="A49822" t="s">
        <v>171146</v>
      </c>
      <c r="B49822" t="s">
        <v>171147</v>
      </c>
      <c r="C49822" t="s">
        <v>171148</v>
      </c>
      <c r="D49822" t="s">
        <v>171149</v>
      </c>
      <c r="E49822" t="s">
        <v>14</v>
      </c>
      <c r="F49822" t="s">
        <v>21</v>
      </c>
      <c r="G49822" t="s">
        <v>39</v>
      </c>
      <c r="H49822" t="s">
        <v>277</v>
      </c>
      <c r="I49822" t="s">
        <v>277</v>
      </c>
      <c r="J49822" s="1">
        <v>41558</v>
      </c>
    </row>
    <row r="49823" spans="1:10" x14ac:dyDescent="0.25">
      <c r="A49823" t="s">
        <v>171150</v>
      </c>
      <c r="B49823" t="s">
        <v>171151</v>
      </c>
      <c r="D49823" t="s">
        <v>171152</v>
      </c>
      <c r="E49823" t="s">
        <v>14</v>
      </c>
      <c r="F49823" t="s">
        <v>21</v>
      </c>
      <c r="G49823" t="s">
        <v>522</v>
      </c>
      <c r="H49823" t="s">
        <v>523</v>
      </c>
      <c r="I49823" t="s">
        <v>524</v>
      </c>
      <c r="J49823" s="1">
        <v>41640</v>
      </c>
    </row>
    <row r="49824" spans="1:10" x14ac:dyDescent="0.25">
      <c r="A49824" t="s">
        <v>171153</v>
      </c>
      <c r="B49824" t="s">
        <v>171154</v>
      </c>
      <c r="C49824" t="s">
        <v>171155</v>
      </c>
      <c r="D49824" t="s">
        <v>14876</v>
      </c>
      <c r="E49824" t="s">
        <v>14</v>
      </c>
      <c r="F49824" t="s">
        <v>21</v>
      </c>
      <c r="G49824" t="s">
        <v>153</v>
      </c>
      <c r="H49824" t="s">
        <v>239</v>
      </c>
      <c r="I49824" t="s">
        <v>322</v>
      </c>
      <c r="J49824" s="1">
        <v>40909</v>
      </c>
    </row>
    <row r="49825" spans="1:10" x14ac:dyDescent="0.25">
      <c r="A49825" t="s">
        <v>171156</v>
      </c>
      <c r="B49825" t="s">
        <v>171157</v>
      </c>
      <c r="C49825" t="s">
        <v>171158</v>
      </c>
      <c r="D49825" t="s">
        <v>70</v>
      </c>
      <c r="E49825" t="s">
        <v>14</v>
      </c>
      <c r="F49825" t="s">
        <v>21</v>
      </c>
      <c r="G49825" t="s">
        <v>59</v>
      </c>
      <c r="H49825" t="s">
        <v>60</v>
      </c>
      <c r="I49825" t="s">
        <v>66</v>
      </c>
      <c r="J49825" s="1">
        <v>40909</v>
      </c>
    </row>
    <row r="49826" spans="1:10" x14ac:dyDescent="0.25">
      <c r="A49826" t="s">
        <v>171159</v>
      </c>
      <c r="B49826" t="s">
        <v>171160</v>
      </c>
      <c r="C49826" t="s">
        <v>171161</v>
      </c>
      <c r="D49826" t="s">
        <v>171162</v>
      </c>
      <c r="E49826" t="s">
        <v>202</v>
      </c>
      <c r="F49826" t="s">
        <v>21</v>
      </c>
      <c r="G49826" t="s">
        <v>101</v>
      </c>
      <c r="H49826" t="s">
        <v>102</v>
      </c>
      <c r="I49826" t="s">
        <v>103</v>
      </c>
      <c r="J49826" s="1">
        <v>40544</v>
      </c>
    </row>
    <row r="49827" spans="1:10" x14ac:dyDescent="0.25">
      <c r="A49827" t="s">
        <v>171163</v>
      </c>
      <c r="B49827" t="s">
        <v>171164</v>
      </c>
      <c r="D49827" t="s">
        <v>171165</v>
      </c>
      <c r="E49827" t="s">
        <v>14</v>
      </c>
      <c r="F49827" t="s">
        <v>21</v>
      </c>
      <c r="G49827" t="s">
        <v>1391</v>
      </c>
      <c r="H49827" t="s">
        <v>1392</v>
      </c>
      <c r="I49827" t="s">
        <v>1392</v>
      </c>
      <c r="J49827" s="1">
        <v>40563</v>
      </c>
    </row>
    <row r="49828" spans="1:10" x14ac:dyDescent="0.25">
      <c r="A49828" t="s">
        <v>171166</v>
      </c>
      <c r="B49828" t="s">
        <v>171167</v>
      </c>
      <c r="D49828" t="s">
        <v>171168</v>
      </c>
      <c r="E49828" t="s">
        <v>14</v>
      </c>
      <c r="J49828" s="1">
        <v>41395</v>
      </c>
    </row>
    <row r="49829" spans="1:10" x14ac:dyDescent="0.25">
      <c r="A49829" t="s">
        <v>171169</v>
      </c>
      <c r="B49829" t="s">
        <v>171170</v>
      </c>
      <c r="C49829" t="s">
        <v>171171</v>
      </c>
      <c r="D49829" t="s">
        <v>171172</v>
      </c>
      <c r="E49829" t="s">
        <v>14</v>
      </c>
      <c r="F49829" t="s">
        <v>21</v>
      </c>
      <c r="G49829" t="s">
        <v>39</v>
      </c>
      <c r="H49829" t="s">
        <v>277</v>
      </c>
      <c r="I49829" t="s">
        <v>277</v>
      </c>
    </row>
    <row r="49830" spans="1:10" x14ac:dyDescent="0.25">
      <c r="A49830" t="s">
        <v>171173</v>
      </c>
      <c r="B49830" t="s">
        <v>171174</v>
      </c>
      <c r="C49830" t="s">
        <v>171175</v>
      </c>
      <c r="D49830" t="s">
        <v>122</v>
      </c>
      <c r="E49830" t="s">
        <v>14</v>
      </c>
      <c r="F49830" t="s">
        <v>21</v>
      </c>
      <c r="G49830" t="s">
        <v>1006</v>
      </c>
      <c r="H49830" t="s">
        <v>1007</v>
      </c>
      <c r="I49830" t="s">
        <v>1007</v>
      </c>
      <c r="J49830" s="1">
        <v>41365</v>
      </c>
    </row>
    <row r="49831" spans="1:10" x14ac:dyDescent="0.25">
      <c r="A49831" t="s">
        <v>171176</v>
      </c>
      <c r="B49831" t="s">
        <v>171177</v>
      </c>
      <c r="C49831" t="s">
        <v>171178</v>
      </c>
      <c r="D49831" t="s">
        <v>122</v>
      </c>
      <c r="E49831" t="s">
        <v>14</v>
      </c>
      <c r="F49831" t="s">
        <v>21</v>
      </c>
      <c r="G49831" t="s">
        <v>639</v>
      </c>
      <c r="H49831" t="s">
        <v>640</v>
      </c>
      <c r="I49831" t="s">
        <v>640</v>
      </c>
      <c r="J49831" s="1">
        <v>40544</v>
      </c>
    </row>
    <row r="49832" spans="1:10" x14ac:dyDescent="0.25">
      <c r="A49832" t="s">
        <v>171179</v>
      </c>
      <c r="B49832" t="s">
        <v>171180</v>
      </c>
      <c r="C49832" t="s">
        <v>171181</v>
      </c>
      <c r="D49832" t="s">
        <v>122</v>
      </c>
      <c r="E49832" t="s">
        <v>14</v>
      </c>
      <c r="F49832" t="s">
        <v>401</v>
      </c>
      <c r="G49832">
        <v>40</v>
      </c>
      <c r="H49832" t="s">
        <v>975</v>
      </c>
      <c r="I49832" t="s">
        <v>975</v>
      </c>
    </row>
    <row r="49833" spans="1:10" x14ac:dyDescent="0.25">
      <c r="A49833" t="s">
        <v>171182</v>
      </c>
      <c r="B49833" t="s">
        <v>171183</v>
      </c>
      <c r="C49833" t="s">
        <v>171184</v>
      </c>
      <c r="D49833" t="s">
        <v>171185</v>
      </c>
      <c r="E49833" t="s">
        <v>14</v>
      </c>
      <c r="F49833" t="s">
        <v>15</v>
      </c>
      <c r="G49833">
        <v>7</v>
      </c>
      <c r="H49833" t="s">
        <v>667</v>
      </c>
      <c r="I49833" t="s">
        <v>667</v>
      </c>
      <c r="J49833" s="1">
        <v>41016</v>
      </c>
    </row>
    <row r="49834" spans="1:10" x14ac:dyDescent="0.25">
      <c r="A49834" t="s">
        <v>171186</v>
      </c>
      <c r="B49834" t="s">
        <v>171187</v>
      </c>
      <c r="C49834" t="s">
        <v>171188</v>
      </c>
      <c r="D49834" t="s">
        <v>171189</v>
      </c>
      <c r="E49834" t="s">
        <v>14</v>
      </c>
    </row>
    <row r="49835" spans="1:10" x14ac:dyDescent="0.25">
      <c r="A49835" t="s">
        <v>171190</v>
      </c>
      <c r="B49835" t="s">
        <v>171191</v>
      </c>
      <c r="C49835" t="s">
        <v>171192</v>
      </c>
      <c r="D49835" t="s">
        <v>122</v>
      </c>
      <c r="E49835" t="s">
        <v>14</v>
      </c>
      <c r="F49835" t="s">
        <v>21</v>
      </c>
      <c r="G49835" t="s">
        <v>59</v>
      </c>
      <c r="H49835" t="s">
        <v>914</v>
      </c>
      <c r="I49835" t="s">
        <v>27370</v>
      </c>
      <c r="J49835" s="1">
        <v>37653</v>
      </c>
    </row>
    <row r="49836" spans="1:10" x14ac:dyDescent="0.25">
      <c r="A49836" t="s">
        <v>171193</v>
      </c>
      <c r="B49836" t="s">
        <v>171194</v>
      </c>
      <c r="C49836" t="s">
        <v>171195</v>
      </c>
      <c r="D49836" t="s">
        <v>122</v>
      </c>
      <c r="E49836" t="s">
        <v>14</v>
      </c>
      <c r="F49836" t="s">
        <v>123</v>
      </c>
      <c r="G49836" t="s">
        <v>124</v>
      </c>
      <c r="H49836" t="s">
        <v>125</v>
      </c>
      <c r="I49836" t="s">
        <v>125</v>
      </c>
      <c r="J49836" s="1">
        <v>39083</v>
      </c>
    </row>
    <row r="49837" spans="1:10" x14ac:dyDescent="0.25">
      <c r="A49837" t="s">
        <v>171196</v>
      </c>
      <c r="B49837" t="s">
        <v>171197</v>
      </c>
      <c r="C49837" t="s">
        <v>171198</v>
      </c>
      <c r="D49837" t="s">
        <v>1372</v>
      </c>
      <c r="E49837" t="s">
        <v>14</v>
      </c>
      <c r="F49837" t="s">
        <v>21</v>
      </c>
      <c r="G49837" t="s">
        <v>39</v>
      </c>
      <c r="H49837" t="s">
        <v>277</v>
      </c>
      <c r="I49837" t="s">
        <v>749</v>
      </c>
      <c r="J49837" s="1">
        <v>35796</v>
      </c>
    </row>
    <row r="49838" spans="1:10" x14ac:dyDescent="0.25">
      <c r="A49838" t="s">
        <v>171199</v>
      </c>
      <c r="B49838" t="s">
        <v>171200</v>
      </c>
      <c r="C49838" t="s">
        <v>171201</v>
      </c>
      <c r="D49838" t="s">
        <v>171202</v>
      </c>
      <c r="E49838" t="s">
        <v>14</v>
      </c>
      <c r="J49838" s="1">
        <v>41456</v>
      </c>
    </row>
    <row r="49839" spans="1:10" x14ac:dyDescent="0.25">
      <c r="A49839" t="s">
        <v>171203</v>
      </c>
      <c r="B49839" t="s">
        <v>171204</v>
      </c>
      <c r="C49839" t="s">
        <v>171205</v>
      </c>
      <c r="D49839" t="s">
        <v>89339</v>
      </c>
      <c r="E49839" t="s">
        <v>14</v>
      </c>
      <c r="F49839" t="s">
        <v>21</v>
      </c>
      <c r="G49839" t="s">
        <v>153</v>
      </c>
      <c r="H49839" t="s">
        <v>239</v>
      </c>
      <c r="I49839" t="s">
        <v>239</v>
      </c>
      <c r="J49839" s="1">
        <v>40984</v>
      </c>
    </row>
    <row r="49840" spans="1:10" x14ac:dyDescent="0.25">
      <c r="A49840" t="s">
        <v>171206</v>
      </c>
      <c r="B49840" t="s">
        <v>171207</v>
      </c>
      <c r="C49840" t="s">
        <v>171208</v>
      </c>
      <c r="D49840" t="s">
        <v>122</v>
      </c>
      <c r="E49840" t="s">
        <v>14</v>
      </c>
      <c r="F49840" t="s">
        <v>21</v>
      </c>
      <c r="G49840" t="s">
        <v>1267</v>
      </c>
      <c r="H49840" t="s">
        <v>1268</v>
      </c>
      <c r="I49840" t="s">
        <v>5671</v>
      </c>
      <c r="J49840" s="1">
        <v>39978</v>
      </c>
    </row>
    <row r="49841" spans="1:10" x14ac:dyDescent="0.25">
      <c r="A49841" t="s">
        <v>171209</v>
      </c>
      <c r="B49841" t="s">
        <v>171210</v>
      </c>
      <c r="C49841" t="s">
        <v>171211</v>
      </c>
      <c r="D49841" t="s">
        <v>171212</v>
      </c>
      <c r="E49841" t="s">
        <v>14</v>
      </c>
      <c r="F49841" t="s">
        <v>4932</v>
      </c>
      <c r="G49841">
        <v>9</v>
      </c>
      <c r="H49841" t="s">
        <v>7371</v>
      </c>
      <c r="I49841" t="s">
        <v>7371</v>
      </c>
      <c r="J49841" s="1">
        <v>40804</v>
      </c>
    </row>
    <row r="49842" spans="1:10" x14ac:dyDescent="0.25">
      <c r="A49842" t="s">
        <v>171213</v>
      </c>
      <c r="B49842" t="s">
        <v>171214</v>
      </c>
      <c r="C49842" t="s">
        <v>171215</v>
      </c>
      <c r="D49842" t="s">
        <v>171216</v>
      </c>
      <c r="E49842" t="s">
        <v>14</v>
      </c>
      <c r="F49842" t="s">
        <v>21</v>
      </c>
      <c r="G49842" t="s">
        <v>1075</v>
      </c>
      <c r="H49842" t="s">
        <v>1076</v>
      </c>
      <c r="I49842" t="s">
        <v>59010</v>
      </c>
      <c r="J49842" s="1">
        <v>41093</v>
      </c>
    </row>
    <row r="49843" spans="1:10" x14ac:dyDescent="0.25">
      <c r="A49843" t="s">
        <v>171217</v>
      </c>
      <c r="B49843" t="s">
        <v>171218</v>
      </c>
      <c r="C49843" t="s">
        <v>171219</v>
      </c>
      <c r="D49843" t="s">
        <v>122</v>
      </c>
      <c r="E49843" t="s">
        <v>202</v>
      </c>
      <c r="F49843" t="s">
        <v>21</v>
      </c>
      <c r="G49843" t="s">
        <v>59</v>
      </c>
      <c r="H49843" t="s">
        <v>60</v>
      </c>
      <c r="I49843" t="s">
        <v>1155</v>
      </c>
      <c r="J49843" s="1">
        <v>41486</v>
      </c>
    </row>
    <row r="49844" spans="1:10" x14ac:dyDescent="0.25">
      <c r="A49844" t="s">
        <v>171220</v>
      </c>
      <c r="B49844" t="s">
        <v>171221</v>
      </c>
      <c r="C49844" t="s">
        <v>171222</v>
      </c>
      <c r="D49844" t="s">
        <v>171223</v>
      </c>
      <c r="E49844" t="s">
        <v>14</v>
      </c>
      <c r="J49844" s="1">
        <v>41640</v>
      </c>
    </row>
    <row r="49845" spans="1:10" x14ac:dyDescent="0.25">
      <c r="A49845" t="s">
        <v>171224</v>
      </c>
      <c r="B49845" t="s">
        <v>171225</v>
      </c>
      <c r="C49845" t="s">
        <v>171226</v>
      </c>
      <c r="D49845" t="s">
        <v>171227</v>
      </c>
      <c r="E49845" t="s">
        <v>14</v>
      </c>
      <c r="F49845" t="s">
        <v>21</v>
      </c>
      <c r="G49845" t="s">
        <v>59</v>
      </c>
      <c r="H49845" t="s">
        <v>60</v>
      </c>
      <c r="I49845" t="s">
        <v>1098</v>
      </c>
      <c r="J49845" s="1">
        <v>40544</v>
      </c>
    </row>
    <row r="49846" spans="1:10" x14ac:dyDescent="0.25">
      <c r="A49846" t="s">
        <v>171228</v>
      </c>
      <c r="B49846" t="s">
        <v>171229</v>
      </c>
      <c r="C49846" t="s">
        <v>171230</v>
      </c>
      <c r="D49846" t="s">
        <v>650</v>
      </c>
      <c r="E49846" t="s">
        <v>14</v>
      </c>
      <c r="F49846" t="s">
        <v>15</v>
      </c>
      <c r="G49846">
        <v>16</v>
      </c>
      <c r="H49846" t="s">
        <v>16</v>
      </c>
      <c r="I49846" t="s">
        <v>16</v>
      </c>
    </row>
    <row r="49847" spans="1:10" x14ac:dyDescent="0.25">
      <c r="A49847" t="s">
        <v>171231</v>
      </c>
      <c r="B49847" t="s">
        <v>171232</v>
      </c>
      <c r="C49847" t="s">
        <v>171233</v>
      </c>
      <c r="D49847" t="s">
        <v>52530</v>
      </c>
      <c r="E49847" t="s">
        <v>14</v>
      </c>
      <c r="F49847" t="s">
        <v>21</v>
      </c>
      <c r="G49847" t="s">
        <v>203</v>
      </c>
      <c r="H49847" t="s">
        <v>838</v>
      </c>
      <c r="I49847" t="s">
        <v>839</v>
      </c>
    </row>
    <row r="49848" spans="1:10" x14ac:dyDescent="0.25">
      <c r="A49848" t="s">
        <v>171234</v>
      </c>
      <c r="B49848" t="s">
        <v>171235</v>
      </c>
      <c r="C49848" t="s">
        <v>171236</v>
      </c>
      <c r="D49848" t="s">
        <v>171237</v>
      </c>
      <c r="E49848" t="s">
        <v>14</v>
      </c>
      <c r="F49848" t="s">
        <v>21</v>
      </c>
      <c r="G49848" t="s">
        <v>59</v>
      </c>
      <c r="H49848" t="s">
        <v>60</v>
      </c>
      <c r="I49848" t="s">
        <v>66</v>
      </c>
      <c r="J49848" s="1">
        <v>41275</v>
      </c>
    </row>
    <row r="49849" spans="1:10" x14ac:dyDescent="0.25">
      <c r="A49849" t="s">
        <v>171238</v>
      </c>
      <c r="B49849" t="s">
        <v>171239</v>
      </c>
      <c r="C49849" t="s">
        <v>171240</v>
      </c>
      <c r="D49849" t="s">
        <v>122</v>
      </c>
      <c r="E49849" t="s">
        <v>108</v>
      </c>
      <c r="F49849" t="s">
        <v>21</v>
      </c>
      <c r="G49849" t="s">
        <v>281</v>
      </c>
      <c r="H49849" t="s">
        <v>3704</v>
      </c>
      <c r="I49849" t="s">
        <v>3704</v>
      </c>
      <c r="J49849" s="1">
        <v>35796</v>
      </c>
    </row>
    <row r="49850" spans="1:10" x14ac:dyDescent="0.25">
      <c r="A49850" t="s">
        <v>171241</v>
      </c>
      <c r="B49850" t="s">
        <v>171242</v>
      </c>
      <c r="C49850" t="s">
        <v>171243</v>
      </c>
      <c r="D49850" t="s">
        <v>171227</v>
      </c>
      <c r="E49850" t="s">
        <v>14</v>
      </c>
      <c r="F49850" t="s">
        <v>21</v>
      </c>
      <c r="G49850" t="s">
        <v>101</v>
      </c>
      <c r="H49850" t="s">
        <v>102</v>
      </c>
      <c r="I49850" t="s">
        <v>103</v>
      </c>
      <c r="J49850" s="1">
        <v>39934</v>
      </c>
    </row>
    <row r="49851" spans="1:10" x14ac:dyDescent="0.25">
      <c r="A49851" t="s">
        <v>171244</v>
      </c>
      <c r="B49851" t="s">
        <v>171245</v>
      </c>
      <c r="C49851" t="s">
        <v>171246</v>
      </c>
      <c r="D49851" t="s">
        <v>171247</v>
      </c>
      <c r="E49851" t="s">
        <v>14</v>
      </c>
      <c r="J49851" s="1">
        <v>40057</v>
      </c>
    </row>
    <row r="49852" spans="1:10" x14ac:dyDescent="0.25">
      <c r="A49852" t="s">
        <v>171248</v>
      </c>
      <c r="B49852" t="s">
        <v>171249</v>
      </c>
      <c r="C49852" t="s">
        <v>171250</v>
      </c>
      <c r="D49852" t="s">
        <v>171251</v>
      </c>
      <c r="E49852" t="s">
        <v>14</v>
      </c>
      <c r="F49852" t="s">
        <v>21</v>
      </c>
      <c r="G49852" t="s">
        <v>803</v>
      </c>
      <c r="H49852" t="s">
        <v>804</v>
      </c>
      <c r="I49852" t="s">
        <v>804</v>
      </c>
      <c r="J49852" s="1">
        <v>40909</v>
      </c>
    </row>
    <row r="49853" spans="1:10" x14ac:dyDescent="0.25">
      <c r="A49853" t="s">
        <v>171252</v>
      </c>
      <c r="B49853" t="s">
        <v>171253</v>
      </c>
      <c r="C49853" t="s">
        <v>171254</v>
      </c>
      <c r="D49853" t="s">
        <v>171255</v>
      </c>
      <c r="E49853" t="s">
        <v>14</v>
      </c>
      <c r="F49853" t="s">
        <v>21</v>
      </c>
      <c r="G49853" t="s">
        <v>9097</v>
      </c>
      <c r="H49853" t="s">
        <v>9098</v>
      </c>
      <c r="I49853" t="s">
        <v>38192</v>
      </c>
      <c r="J49853" s="1">
        <v>41091</v>
      </c>
    </row>
    <row r="49854" spans="1:10" x14ac:dyDescent="0.25">
      <c r="A49854" t="s">
        <v>171256</v>
      </c>
      <c r="B49854" t="s">
        <v>171257</v>
      </c>
      <c r="C49854" t="s">
        <v>171258</v>
      </c>
      <c r="D49854" t="s">
        <v>171259</v>
      </c>
      <c r="E49854" t="s">
        <v>14</v>
      </c>
      <c r="F49854" t="s">
        <v>21</v>
      </c>
      <c r="G49854" t="s">
        <v>3988</v>
      </c>
      <c r="H49854" t="s">
        <v>3989</v>
      </c>
      <c r="I49854" t="s">
        <v>3990</v>
      </c>
      <c r="J49854" s="1">
        <v>39156</v>
      </c>
    </row>
    <row r="49855" spans="1:10" x14ac:dyDescent="0.25">
      <c r="A49855" t="s">
        <v>171260</v>
      </c>
      <c r="B49855" t="s">
        <v>171261</v>
      </c>
      <c r="C49855" t="s">
        <v>171262</v>
      </c>
      <c r="D49855" t="s">
        <v>122</v>
      </c>
      <c r="E49855" t="s">
        <v>108</v>
      </c>
      <c r="F49855" t="s">
        <v>21</v>
      </c>
      <c r="G49855" t="s">
        <v>1006</v>
      </c>
      <c r="H49855" t="s">
        <v>105542</v>
      </c>
      <c r="I49855" t="s">
        <v>105542</v>
      </c>
      <c r="J49855" s="1">
        <v>36526</v>
      </c>
    </row>
    <row r="49856" spans="1:10" x14ac:dyDescent="0.25">
      <c r="A49856" t="s">
        <v>171263</v>
      </c>
      <c r="B49856" t="s">
        <v>171264</v>
      </c>
      <c r="C49856" t="s">
        <v>171265</v>
      </c>
      <c r="D49856" t="s">
        <v>171266</v>
      </c>
      <c r="E49856" t="s">
        <v>14</v>
      </c>
      <c r="F49856" t="s">
        <v>21</v>
      </c>
      <c r="G49856" t="s">
        <v>59</v>
      </c>
      <c r="H49856" t="s">
        <v>60</v>
      </c>
      <c r="I49856" t="s">
        <v>235</v>
      </c>
      <c r="J49856" s="1">
        <v>41306</v>
      </c>
    </row>
    <row r="49857" spans="1:10" x14ac:dyDescent="0.25">
      <c r="A49857" t="s">
        <v>171267</v>
      </c>
      <c r="B49857" t="s">
        <v>171268</v>
      </c>
      <c r="C49857" t="s">
        <v>171269</v>
      </c>
      <c r="D49857" t="s">
        <v>28459</v>
      </c>
      <c r="E49857" t="s">
        <v>108</v>
      </c>
      <c r="F49857" t="s">
        <v>21</v>
      </c>
      <c r="G49857" t="s">
        <v>59</v>
      </c>
      <c r="H49857" t="s">
        <v>60</v>
      </c>
      <c r="I49857" t="s">
        <v>1098</v>
      </c>
      <c r="J49857" s="1">
        <v>39203</v>
      </c>
    </row>
    <row r="49858" spans="1:10" x14ac:dyDescent="0.25">
      <c r="A49858" t="s">
        <v>171270</v>
      </c>
      <c r="B49858" t="s">
        <v>171271</v>
      </c>
      <c r="C49858" t="s">
        <v>171272</v>
      </c>
      <c r="D49858" t="s">
        <v>122</v>
      </c>
      <c r="E49858" t="s">
        <v>14</v>
      </c>
      <c r="F49858" t="s">
        <v>3314</v>
      </c>
      <c r="G49858">
        <v>14</v>
      </c>
      <c r="H49858" t="s">
        <v>6208</v>
      </c>
      <c r="I49858" t="s">
        <v>6208</v>
      </c>
      <c r="J49858" s="1">
        <v>39812</v>
      </c>
    </row>
    <row r="49859" spans="1:10" x14ac:dyDescent="0.25">
      <c r="A49859" t="s">
        <v>171273</v>
      </c>
      <c r="B49859" t="s">
        <v>171274</v>
      </c>
      <c r="C49859" t="s">
        <v>171275</v>
      </c>
      <c r="D49859" t="s">
        <v>171276</v>
      </c>
      <c r="E49859" t="s">
        <v>14</v>
      </c>
      <c r="F49859" t="s">
        <v>21</v>
      </c>
      <c r="G49859" t="s">
        <v>281</v>
      </c>
      <c r="H49859" t="s">
        <v>1025</v>
      </c>
      <c r="I49859" t="s">
        <v>1025</v>
      </c>
      <c r="J49859" s="1">
        <v>40179</v>
      </c>
    </row>
    <row r="49860" spans="1:10" x14ac:dyDescent="0.25">
      <c r="A49860" t="s">
        <v>171277</v>
      </c>
      <c r="B49860" t="s">
        <v>171278</v>
      </c>
      <c r="C49860" t="s">
        <v>171279</v>
      </c>
      <c r="D49860" t="s">
        <v>51</v>
      </c>
      <c r="E49860" t="s">
        <v>14</v>
      </c>
      <c r="F49860" t="s">
        <v>21</v>
      </c>
      <c r="G49860" t="s">
        <v>101</v>
      </c>
      <c r="H49860" t="s">
        <v>102</v>
      </c>
      <c r="I49860" t="s">
        <v>103</v>
      </c>
      <c r="J49860" s="1">
        <v>32874</v>
      </c>
    </row>
    <row r="49861" spans="1:10" x14ac:dyDescent="0.25">
      <c r="A49861" t="s">
        <v>171280</v>
      </c>
      <c r="B49861" t="s">
        <v>171281</v>
      </c>
      <c r="C49861" t="s">
        <v>171282</v>
      </c>
      <c r="D49861" t="s">
        <v>3446</v>
      </c>
      <c r="E49861" t="s">
        <v>14</v>
      </c>
      <c r="F49861" t="s">
        <v>21</v>
      </c>
      <c r="G49861" t="s">
        <v>577</v>
      </c>
      <c r="H49861" t="s">
        <v>18373</v>
      </c>
      <c r="I49861" t="s">
        <v>4863</v>
      </c>
    </row>
    <row r="49862" spans="1:10" x14ac:dyDescent="0.25">
      <c r="A49862" t="s">
        <v>171283</v>
      </c>
      <c r="B49862" t="s">
        <v>171284</v>
      </c>
      <c r="C49862" t="s">
        <v>171285</v>
      </c>
      <c r="E49862" t="s">
        <v>202</v>
      </c>
      <c r="F49862" t="s">
        <v>52</v>
      </c>
      <c r="G49862" t="s">
        <v>3334</v>
      </c>
      <c r="H49862" t="s">
        <v>3335</v>
      </c>
      <c r="I49862" t="s">
        <v>3336</v>
      </c>
      <c r="J49862" s="1">
        <v>42248</v>
      </c>
    </row>
    <row r="49863" spans="1:10" x14ac:dyDescent="0.25">
      <c r="A49863" t="s">
        <v>171286</v>
      </c>
      <c r="B49863" t="s">
        <v>171287</v>
      </c>
      <c r="C49863" t="s">
        <v>171288</v>
      </c>
      <c r="D49863" t="s">
        <v>171289</v>
      </c>
      <c r="E49863" t="s">
        <v>14</v>
      </c>
      <c r="F49863" t="s">
        <v>21</v>
      </c>
      <c r="G49863" t="s">
        <v>101</v>
      </c>
      <c r="H49863" t="s">
        <v>102</v>
      </c>
      <c r="I49863" t="s">
        <v>103</v>
      </c>
    </row>
    <row r="49864" spans="1:10" x14ac:dyDescent="0.25">
      <c r="A49864" t="s">
        <v>171290</v>
      </c>
      <c r="B49864" t="s">
        <v>171291</v>
      </c>
      <c r="C49864" t="s">
        <v>171292</v>
      </c>
      <c r="D49864" t="s">
        <v>171293</v>
      </c>
      <c r="E49864" t="s">
        <v>14</v>
      </c>
      <c r="F49864" t="s">
        <v>21</v>
      </c>
      <c r="G49864" t="s">
        <v>116</v>
      </c>
      <c r="H49864" t="s">
        <v>523</v>
      </c>
      <c r="I49864" t="s">
        <v>37739</v>
      </c>
      <c r="J49864" s="1">
        <v>34639</v>
      </c>
    </row>
    <row r="49865" spans="1:10" x14ac:dyDescent="0.25">
      <c r="A49865" t="s">
        <v>171294</v>
      </c>
      <c r="B49865" t="s">
        <v>171295</v>
      </c>
      <c r="C49865" t="s">
        <v>171296</v>
      </c>
      <c r="D49865" t="s">
        <v>38</v>
      </c>
      <c r="E49865" t="s">
        <v>14</v>
      </c>
      <c r="F49865" t="s">
        <v>2266</v>
      </c>
      <c r="G49865">
        <v>17</v>
      </c>
      <c r="H49865" t="s">
        <v>22657</v>
      </c>
      <c r="I49865" t="s">
        <v>22658</v>
      </c>
      <c r="J49865" s="1">
        <v>34335</v>
      </c>
    </row>
    <row r="49866" spans="1:10" x14ac:dyDescent="0.25">
      <c r="A49866" t="s">
        <v>171297</v>
      </c>
      <c r="B49866" t="s">
        <v>171298</v>
      </c>
      <c r="C49866" t="s">
        <v>171299</v>
      </c>
      <c r="D49866" t="s">
        <v>171300</v>
      </c>
      <c r="E49866" t="s">
        <v>14</v>
      </c>
      <c r="F49866" t="s">
        <v>21</v>
      </c>
      <c r="G49866" t="s">
        <v>59</v>
      </c>
      <c r="H49866" t="s">
        <v>60</v>
      </c>
      <c r="I49866" t="s">
        <v>718</v>
      </c>
    </row>
    <row r="49867" spans="1:10" x14ac:dyDescent="0.25">
      <c r="A49867" t="s">
        <v>171301</v>
      </c>
      <c r="B49867" t="s">
        <v>171302</v>
      </c>
      <c r="C49867" t="s">
        <v>171303</v>
      </c>
      <c r="D49867" t="s">
        <v>736</v>
      </c>
      <c r="E49867" t="s">
        <v>14</v>
      </c>
      <c r="F49867" t="s">
        <v>21</v>
      </c>
      <c r="G49867" t="s">
        <v>153</v>
      </c>
      <c r="H49867" t="s">
        <v>239</v>
      </c>
      <c r="I49867" t="s">
        <v>2272</v>
      </c>
      <c r="J49867" s="1">
        <v>40909</v>
      </c>
    </row>
    <row r="49868" spans="1:10" x14ac:dyDescent="0.25">
      <c r="A49868" t="s">
        <v>171304</v>
      </c>
      <c r="B49868" t="s">
        <v>171305</v>
      </c>
      <c r="C49868" t="s">
        <v>171306</v>
      </c>
      <c r="D49868" t="s">
        <v>38</v>
      </c>
      <c r="E49868" t="s">
        <v>14</v>
      </c>
      <c r="F49868" t="s">
        <v>160</v>
      </c>
      <c r="G49868" t="s">
        <v>167</v>
      </c>
      <c r="H49868" t="s">
        <v>168</v>
      </c>
      <c r="I49868" t="s">
        <v>168</v>
      </c>
    </row>
    <row r="49869" spans="1:10" x14ac:dyDescent="0.25">
      <c r="A49869" t="s">
        <v>171307</v>
      </c>
      <c r="B49869" t="s">
        <v>171308</v>
      </c>
      <c r="C49869" t="s">
        <v>171309</v>
      </c>
      <c r="D49869" t="s">
        <v>171310</v>
      </c>
      <c r="E49869" t="s">
        <v>14</v>
      </c>
      <c r="F49869" t="s">
        <v>123</v>
      </c>
      <c r="G49869" t="s">
        <v>124</v>
      </c>
      <c r="H49869" t="s">
        <v>125</v>
      </c>
      <c r="I49869" t="s">
        <v>125</v>
      </c>
      <c r="J49869" s="1">
        <v>40969</v>
      </c>
    </row>
    <row r="49870" spans="1:10" x14ac:dyDescent="0.25">
      <c r="A49870" t="s">
        <v>171311</v>
      </c>
      <c r="B49870" t="s">
        <v>171312</v>
      </c>
      <c r="C49870" t="s">
        <v>171313</v>
      </c>
      <c r="D49870" t="s">
        <v>713</v>
      </c>
      <c r="E49870" t="s">
        <v>14</v>
      </c>
      <c r="F49870" t="s">
        <v>21</v>
      </c>
      <c r="G49870" t="s">
        <v>59</v>
      </c>
      <c r="H49870" t="s">
        <v>90</v>
      </c>
      <c r="I49870" t="s">
        <v>90</v>
      </c>
      <c r="J49870" s="1">
        <v>40800</v>
      </c>
    </row>
    <row r="49871" spans="1:10" x14ac:dyDescent="0.25">
      <c r="A49871" t="s">
        <v>171314</v>
      </c>
      <c r="B49871" t="s">
        <v>171315</v>
      </c>
      <c r="C49871" t="s">
        <v>171316</v>
      </c>
      <c r="D49871" t="s">
        <v>650</v>
      </c>
      <c r="E49871" t="s">
        <v>14</v>
      </c>
      <c r="F49871" t="s">
        <v>21</v>
      </c>
      <c r="G49871" t="s">
        <v>59</v>
      </c>
      <c r="H49871" t="s">
        <v>90</v>
      </c>
      <c r="I49871" t="s">
        <v>90</v>
      </c>
    </row>
    <row r="49872" spans="1:10" x14ac:dyDescent="0.25">
      <c r="A49872" t="s">
        <v>171317</v>
      </c>
      <c r="B49872" t="s">
        <v>171318</v>
      </c>
      <c r="C49872" t="s">
        <v>171319</v>
      </c>
      <c r="D49872" t="s">
        <v>171320</v>
      </c>
      <c r="E49872" t="s">
        <v>14</v>
      </c>
      <c r="F49872" t="s">
        <v>21</v>
      </c>
      <c r="G49872" t="s">
        <v>101</v>
      </c>
      <c r="H49872" t="s">
        <v>591</v>
      </c>
      <c r="I49872" t="s">
        <v>2519</v>
      </c>
      <c r="J49872" s="1">
        <v>40603</v>
      </c>
    </row>
    <row r="49873" spans="1:10" x14ac:dyDescent="0.25">
      <c r="A49873" t="s">
        <v>171321</v>
      </c>
      <c r="B49873" t="s">
        <v>171322</v>
      </c>
      <c r="C49873" t="s">
        <v>171323</v>
      </c>
      <c r="D49873" t="s">
        <v>171324</v>
      </c>
      <c r="E49873" t="s">
        <v>14</v>
      </c>
      <c r="F49873" t="s">
        <v>21</v>
      </c>
      <c r="G49873" t="s">
        <v>59</v>
      </c>
      <c r="H49873" t="s">
        <v>60</v>
      </c>
      <c r="I49873" t="s">
        <v>266</v>
      </c>
      <c r="J49873" s="1">
        <v>40664</v>
      </c>
    </row>
    <row r="49874" spans="1:10" x14ac:dyDescent="0.25">
      <c r="A49874" t="s">
        <v>171325</v>
      </c>
      <c r="B49874" t="s">
        <v>171326</v>
      </c>
      <c r="C49874" t="s">
        <v>171327</v>
      </c>
      <c r="D49874" t="s">
        <v>122</v>
      </c>
      <c r="E49874" t="s">
        <v>14</v>
      </c>
      <c r="F49874" t="s">
        <v>547</v>
      </c>
      <c r="G49874">
        <v>60</v>
      </c>
      <c r="H49874" t="s">
        <v>5643</v>
      </c>
      <c r="I49874" t="s">
        <v>5643</v>
      </c>
      <c r="J49874" s="1">
        <v>39814</v>
      </c>
    </row>
    <row r="49875" spans="1:10" x14ac:dyDescent="0.25">
      <c r="A49875" t="s">
        <v>171328</v>
      </c>
      <c r="B49875" t="s">
        <v>171329</v>
      </c>
      <c r="C49875" t="s">
        <v>171330</v>
      </c>
      <c r="D49875" t="s">
        <v>122</v>
      </c>
      <c r="E49875" t="s">
        <v>14</v>
      </c>
      <c r="F49875" t="s">
        <v>633</v>
      </c>
      <c r="G49875">
        <v>7</v>
      </c>
      <c r="H49875" t="s">
        <v>924</v>
      </c>
      <c r="I49875" t="s">
        <v>924</v>
      </c>
    </row>
    <row r="49876" spans="1:10" x14ac:dyDescent="0.25">
      <c r="A49876" t="s">
        <v>171331</v>
      </c>
      <c r="B49876" t="s">
        <v>171332</v>
      </c>
      <c r="C49876" t="s">
        <v>171333</v>
      </c>
      <c r="D49876" t="s">
        <v>171334</v>
      </c>
      <c r="E49876" t="s">
        <v>14</v>
      </c>
      <c r="F49876" t="s">
        <v>1057</v>
      </c>
      <c r="G49876">
        <v>16</v>
      </c>
      <c r="H49876" t="s">
        <v>1699</v>
      </c>
      <c r="I49876" t="s">
        <v>1699</v>
      </c>
      <c r="J49876" s="1">
        <v>41736</v>
      </c>
    </row>
    <row r="49877" spans="1:10" x14ac:dyDescent="0.25">
      <c r="A49877" t="s">
        <v>171335</v>
      </c>
      <c r="B49877" t="s">
        <v>171336</v>
      </c>
      <c r="C49877" t="s">
        <v>171337</v>
      </c>
      <c r="D49877" t="s">
        <v>38</v>
      </c>
      <c r="E49877" t="s">
        <v>14</v>
      </c>
      <c r="F49877" t="s">
        <v>21</v>
      </c>
      <c r="G49877" t="s">
        <v>425</v>
      </c>
      <c r="H49877" t="s">
        <v>523</v>
      </c>
      <c r="I49877" t="s">
        <v>3656</v>
      </c>
      <c r="J49877" s="1">
        <v>37622</v>
      </c>
    </row>
    <row r="49878" spans="1:10" x14ac:dyDescent="0.25">
      <c r="A49878" t="s">
        <v>171338</v>
      </c>
      <c r="B49878" t="s">
        <v>171339</v>
      </c>
      <c r="C49878" t="s">
        <v>171340</v>
      </c>
      <c r="D49878" t="s">
        <v>122</v>
      </c>
      <c r="E49878" t="s">
        <v>14</v>
      </c>
      <c r="F49878" t="s">
        <v>160</v>
      </c>
      <c r="G49878" t="s">
        <v>161</v>
      </c>
      <c r="H49878" t="s">
        <v>162</v>
      </c>
      <c r="I49878" t="s">
        <v>162</v>
      </c>
    </row>
    <row r="49879" spans="1:10" x14ac:dyDescent="0.25">
      <c r="A49879" t="s">
        <v>171341</v>
      </c>
      <c r="B49879" t="s">
        <v>123129</v>
      </c>
      <c r="C49879" t="s">
        <v>171342</v>
      </c>
      <c r="D49879" t="s">
        <v>171343</v>
      </c>
      <c r="E49879" t="s">
        <v>14</v>
      </c>
      <c r="F49879" t="s">
        <v>52</v>
      </c>
      <c r="G49879" t="s">
        <v>197</v>
      </c>
      <c r="H49879" t="s">
        <v>198</v>
      </c>
      <c r="I49879" t="s">
        <v>198</v>
      </c>
      <c r="J49879" s="1">
        <v>40179</v>
      </c>
    </row>
    <row r="49880" spans="1:10" x14ac:dyDescent="0.25">
      <c r="A49880" t="s">
        <v>171344</v>
      </c>
      <c r="B49880" t="s">
        <v>171345</v>
      </c>
      <c r="C49880" t="s">
        <v>171346</v>
      </c>
      <c r="D49880" t="s">
        <v>761</v>
      </c>
      <c r="E49880" t="s">
        <v>14</v>
      </c>
      <c r="F49880" t="s">
        <v>21</v>
      </c>
      <c r="G49880" t="s">
        <v>281</v>
      </c>
      <c r="H49880" t="s">
        <v>869</v>
      </c>
      <c r="I49880" t="s">
        <v>869</v>
      </c>
    </row>
    <row r="49881" spans="1:10" x14ac:dyDescent="0.25">
      <c r="A49881" t="s">
        <v>171347</v>
      </c>
      <c r="B49881" t="s">
        <v>171348</v>
      </c>
      <c r="C49881" t="s">
        <v>171349</v>
      </c>
      <c r="D49881" t="s">
        <v>51</v>
      </c>
      <c r="E49881" t="s">
        <v>14</v>
      </c>
    </row>
    <row r="49882" spans="1:10" x14ac:dyDescent="0.25">
      <c r="A49882" t="s">
        <v>171350</v>
      </c>
      <c r="B49882" t="s">
        <v>171351</v>
      </c>
      <c r="C49882" t="s">
        <v>171352</v>
      </c>
      <c r="D49882" t="s">
        <v>171353</v>
      </c>
      <c r="E49882" t="s">
        <v>14</v>
      </c>
      <c r="F49882" t="s">
        <v>12812</v>
      </c>
      <c r="G49882">
        <v>35</v>
      </c>
      <c r="H49882" t="s">
        <v>13411</v>
      </c>
      <c r="I49882" t="s">
        <v>13411</v>
      </c>
      <c r="J49882" s="1">
        <v>40282</v>
      </c>
    </row>
    <row r="49883" spans="1:10" x14ac:dyDescent="0.25">
      <c r="A49883" t="s">
        <v>171354</v>
      </c>
      <c r="B49883" t="s">
        <v>171355</v>
      </c>
      <c r="C49883" t="s">
        <v>171356</v>
      </c>
      <c r="D49883" t="s">
        <v>171357</v>
      </c>
      <c r="E49883" t="s">
        <v>14</v>
      </c>
      <c r="F49883" t="s">
        <v>21</v>
      </c>
      <c r="G49883" t="s">
        <v>1347</v>
      </c>
      <c r="H49883" t="s">
        <v>1348</v>
      </c>
      <c r="I49883" t="s">
        <v>1349</v>
      </c>
      <c r="J49883" s="1">
        <v>41865</v>
      </c>
    </row>
    <row r="49884" spans="1:10" x14ac:dyDescent="0.25">
      <c r="A49884" t="s">
        <v>171358</v>
      </c>
      <c r="B49884" t="s">
        <v>171359</v>
      </c>
      <c r="C49884" t="s">
        <v>171360</v>
      </c>
      <c r="D49884" t="s">
        <v>171361</v>
      </c>
      <c r="E49884" t="s">
        <v>14</v>
      </c>
      <c r="F49884" t="s">
        <v>123</v>
      </c>
      <c r="G49884" t="s">
        <v>321</v>
      </c>
      <c r="H49884" t="s">
        <v>125</v>
      </c>
      <c r="I49884" t="s">
        <v>322</v>
      </c>
      <c r="J49884" s="1">
        <v>39083</v>
      </c>
    </row>
    <row r="49885" spans="1:10" x14ac:dyDescent="0.25">
      <c r="A49885" t="s">
        <v>171362</v>
      </c>
      <c r="B49885" t="s">
        <v>171363</v>
      </c>
      <c r="C49885" t="s">
        <v>171364</v>
      </c>
      <c r="D49885" t="s">
        <v>98901</v>
      </c>
      <c r="E49885" t="s">
        <v>14</v>
      </c>
      <c r="F49885" t="s">
        <v>21</v>
      </c>
      <c r="G49885" t="s">
        <v>639</v>
      </c>
      <c r="H49885" t="s">
        <v>640</v>
      </c>
      <c r="I49885" t="s">
        <v>640</v>
      </c>
      <c r="J49885" s="1">
        <v>37622</v>
      </c>
    </row>
    <row r="49886" spans="1:10" x14ac:dyDescent="0.25">
      <c r="A49886" t="s">
        <v>171365</v>
      </c>
      <c r="B49886" t="s">
        <v>171366</v>
      </c>
      <c r="C49886" t="s">
        <v>171367</v>
      </c>
      <c r="D49886" t="s">
        <v>928</v>
      </c>
      <c r="E49886" t="s">
        <v>14</v>
      </c>
      <c r="F49886" t="s">
        <v>21</v>
      </c>
      <c r="G49886" t="s">
        <v>101</v>
      </c>
      <c r="H49886" t="s">
        <v>102</v>
      </c>
      <c r="I49886" t="s">
        <v>103</v>
      </c>
      <c r="J49886" s="1">
        <v>39083</v>
      </c>
    </row>
    <row r="49887" spans="1:10" x14ac:dyDescent="0.25">
      <c r="A49887" t="s">
        <v>171368</v>
      </c>
      <c r="B49887" t="s">
        <v>171369</v>
      </c>
      <c r="C49887" t="s">
        <v>171370</v>
      </c>
      <c r="D49887" t="s">
        <v>171371</v>
      </c>
      <c r="E49887" t="s">
        <v>14</v>
      </c>
      <c r="F49887" t="s">
        <v>21</v>
      </c>
      <c r="G49887" t="s">
        <v>59</v>
      </c>
      <c r="H49887" t="s">
        <v>60</v>
      </c>
      <c r="I49887" t="s">
        <v>1155</v>
      </c>
      <c r="J49887" s="1">
        <v>41337</v>
      </c>
    </row>
    <row r="49888" spans="1:10" x14ac:dyDescent="0.25">
      <c r="A49888" t="s">
        <v>171372</v>
      </c>
      <c r="B49888" t="s">
        <v>171373</v>
      </c>
      <c r="C49888" t="s">
        <v>171374</v>
      </c>
      <c r="D49888" t="s">
        <v>761</v>
      </c>
      <c r="E49888" t="s">
        <v>14</v>
      </c>
      <c r="F49888" t="s">
        <v>21</v>
      </c>
      <c r="G49888" t="s">
        <v>59</v>
      </c>
      <c r="H49888" t="s">
        <v>60</v>
      </c>
      <c r="I49888" t="s">
        <v>601</v>
      </c>
      <c r="J49888" s="1">
        <v>39083</v>
      </c>
    </row>
    <row r="49889" spans="1:10" x14ac:dyDescent="0.25">
      <c r="A49889" t="s">
        <v>171375</v>
      </c>
      <c r="B49889" t="s">
        <v>171376</v>
      </c>
      <c r="C49889" t="s">
        <v>171377</v>
      </c>
      <c r="D49889" t="s">
        <v>51</v>
      </c>
      <c r="E49889" t="s">
        <v>14</v>
      </c>
      <c r="F49889" t="s">
        <v>21</v>
      </c>
      <c r="G49889" t="s">
        <v>153</v>
      </c>
      <c r="H49889" t="s">
        <v>239</v>
      </c>
      <c r="I49889" t="s">
        <v>239</v>
      </c>
      <c r="J49889" s="1">
        <v>40544</v>
      </c>
    </row>
    <row r="49890" spans="1:10" x14ac:dyDescent="0.25">
      <c r="A49890" t="s">
        <v>171378</v>
      </c>
      <c r="B49890" t="s">
        <v>171379</v>
      </c>
      <c r="C49890" t="s">
        <v>171380</v>
      </c>
      <c r="D49890" t="s">
        <v>143152</v>
      </c>
      <c r="E49890" t="s">
        <v>14</v>
      </c>
      <c r="J49890" s="1">
        <v>40909</v>
      </c>
    </row>
    <row r="49891" spans="1:10" x14ac:dyDescent="0.25">
      <c r="A49891" t="s">
        <v>171381</v>
      </c>
      <c r="B49891" t="s">
        <v>171382</v>
      </c>
      <c r="C49891" t="s">
        <v>171383</v>
      </c>
      <c r="D49891" t="s">
        <v>628</v>
      </c>
      <c r="E49891" t="s">
        <v>14</v>
      </c>
      <c r="F49891" t="s">
        <v>1057</v>
      </c>
      <c r="G49891">
        <v>14</v>
      </c>
      <c r="H49891" t="s">
        <v>171384</v>
      </c>
      <c r="I49891" t="s">
        <v>171384</v>
      </c>
    </row>
    <row r="49892" spans="1:10" x14ac:dyDescent="0.25">
      <c r="A49892" t="s">
        <v>171385</v>
      </c>
      <c r="B49892" t="s">
        <v>171386</v>
      </c>
      <c r="C49892" t="s">
        <v>171387</v>
      </c>
      <c r="D49892" t="s">
        <v>3480</v>
      </c>
      <c r="E49892" t="s">
        <v>14</v>
      </c>
      <c r="F49892" t="s">
        <v>21</v>
      </c>
      <c r="G49892" t="s">
        <v>1006</v>
      </c>
      <c r="H49892" t="s">
        <v>1007</v>
      </c>
      <c r="I49892" t="s">
        <v>1467</v>
      </c>
      <c r="J49892" s="1">
        <v>41275</v>
      </c>
    </row>
    <row r="49893" spans="1:10" x14ac:dyDescent="0.25">
      <c r="A49893" t="s">
        <v>171388</v>
      </c>
      <c r="B49893" t="s">
        <v>171389</v>
      </c>
      <c r="C49893" t="s">
        <v>171390</v>
      </c>
      <c r="D49893" t="s">
        <v>650</v>
      </c>
      <c r="E49893" t="s">
        <v>14</v>
      </c>
      <c r="F49893" t="s">
        <v>547</v>
      </c>
      <c r="G49893">
        <v>60</v>
      </c>
      <c r="H49893" t="s">
        <v>5643</v>
      </c>
      <c r="I49893" t="s">
        <v>5643</v>
      </c>
    </row>
    <row r="49894" spans="1:10" x14ac:dyDescent="0.25">
      <c r="A49894" t="s">
        <v>171391</v>
      </c>
      <c r="B49894" t="s">
        <v>171392</v>
      </c>
      <c r="C49894" t="s">
        <v>171393</v>
      </c>
      <c r="D49894" t="s">
        <v>89</v>
      </c>
      <c r="E49894" t="s">
        <v>14</v>
      </c>
      <c r="F49894" t="s">
        <v>21</v>
      </c>
      <c r="G49894" t="s">
        <v>77</v>
      </c>
      <c r="H49894" t="s">
        <v>1759</v>
      </c>
      <c r="I49894" t="s">
        <v>2519</v>
      </c>
      <c r="J49894" s="1">
        <v>36892</v>
      </c>
    </row>
    <row r="49895" spans="1:10" x14ac:dyDescent="0.25">
      <c r="A49895" t="s">
        <v>171394</v>
      </c>
      <c r="B49895" t="s">
        <v>171395</v>
      </c>
      <c r="C49895" t="s">
        <v>171396</v>
      </c>
      <c r="D49895" t="s">
        <v>171397</v>
      </c>
      <c r="E49895" t="s">
        <v>14</v>
      </c>
      <c r="F49895" t="s">
        <v>21</v>
      </c>
      <c r="G49895" t="s">
        <v>137</v>
      </c>
      <c r="H49895" t="s">
        <v>138</v>
      </c>
      <c r="I49895" t="s">
        <v>138</v>
      </c>
      <c r="J49895" s="1">
        <v>42095</v>
      </c>
    </row>
    <row r="49896" spans="1:10" x14ac:dyDescent="0.25">
      <c r="A49896" t="s">
        <v>171398</v>
      </c>
      <c r="B49896" t="s">
        <v>171399</v>
      </c>
      <c r="C49896" t="s">
        <v>171400</v>
      </c>
      <c r="D49896" t="s">
        <v>736</v>
      </c>
      <c r="E49896" t="s">
        <v>14</v>
      </c>
      <c r="F49896" t="s">
        <v>361</v>
      </c>
      <c r="G49896">
        <v>26</v>
      </c>
      <c r="H49896" t="s">
        <v>362</v>
      </c>
      <c r="I49896" t="s">
        <v>362</v>
      </c>
    </row>
    <row r="49897" spans="1:10" x14ac:dyDescent="0.25">
      <c r="A49897" t="s">
        <v>171401</v>
      </c>
      <c r="B49897" t="s">
        <v>171402</v>
      </c>
      <c r="C49897" t="s">
        <v>171403</v>
      </c>
      <c r="D49897" t="s">
        <v>259</v>
      </c>
      <c r="E49897" t="s">
        <v>14</v>
      </c>
      <c r="F49897" t="s">
        <v>21</v>
      </c>
      <c r="G49897" t="s">
        <v>639</v>
      </c>
      <c r="H49897" t="s">
        <v>640</v>
      </c>
      <c r="I49897" t="s">
        <v>640</v>
      </c>
      <c r="J49897" s="1">
        <v>39568</v>
      </c>
    </row>
    <row r="49898" spans="1:10" x14ac:dyDescent="0.25">
      <c r="A49898" t="s">
        <v>171404</v>
      </c>
      <c r="B49898" t="s">
        <v>171405</v>
      </c>
      <c r="C49898" t="s">
        <v>171406</v>
      </c>
      <c r="D49898" t="s">
        <v>1379</v>
      </c>
      <c r="E49898" t="s">
        <v>108</v>
      </c>
      <c r="F49898" t="s">
        <v>21</v>
      </c>
      <c r="G49898" t="s">
        <v>59</v>
      </c>
      <c r="H49898" t="s">
        <v>60</v>
      </c>
      <c r="I49898" t="s">
        <v>1098</v>
      </c>
      <c r="J49898" s="1">
        <v>36892</v>
      </c>
    </row>
    <row r="49899" spans="1:10" x14ac:dyDescent="0.25">
      <c r="A49899" t="s">
        <v>171407</v>
      </c>
      <c r="B49899" t="s">
        <v>171408</v>
      </c>
      <c r="C49899" t="s">
        <v>171409</v>
      </c>
      <c r="D49899" t="s">
        <v>1379</v>
      </c>
      <c r="E49899" t="s">
        <v>684</v>
      </c>
      <c r="F49899" t="s">
        <v>21</v>
      </c>
      <c r="G49899" t="s">
        <v>1234</v>
      </c>
      <c r="H49899" t="s">
        <v>2102</v>
      </c>
      <c r="I49899" t="s">
        <v>4613</v>
      </c>
    </row>
    <row r="49900" spans="1:10" x14ac:dyDescent="0.25">
      <c r="A49900" t="s">
        <v>171410</v>
      </c>
      <c r="B49900" t="s">
        <v>171411</v>
      </c>
      <c r="C49900" t="s">
        <v>171412</v>
      </c>
      <c r="D49900" t="s">
        <v>58</v>
      </c>
      <c r="E49900" t="s">
        <v>14</v>
      </c>
      <c r="F49900" t="s">
        <v>21</v>
      </c>
      <c r="G49900" t="s">
        <v>1267</v>
      </c>
      <c r="H49900" t="s">
        <v>1268</v>
      </c>
      <c r="I49900" t="s">
        <v>5671</v>
      </c>
      <c r="J49900" s="1">
        <v>39083</v>
      </c>
    </row>
    <row r="49901" spans="1:10" x14ac:dyDescent="0.25">
      <c r="A49901" t="s">
        <v>171413</v>
      </c>
      <c r="B49901" t="s">
        <v>171414</v>
      </c>
      <c r="C49901" t="s">
        <v>171415</v>
      </c>
      <c r="D49901" t="s">
        <v>51</v>
      </c>
      <c r="E49901" t="s">
        <v>108</v>
      </c>
      <c r="F49901" t="s">
        <v>21</v>
      </c>
      <c r="G49901" t="s">
        <v>77</v>
      </c>
      <c r="H49901" t="s">
        <v>1759</v>
      </c>
      <c r="I49901" t="s">
        <v>2519</v>
      </c>
      <c r="J49901" s="1">
        <v>40909</v>
      </c>
    </row>
    <row r="49902" spans="1:10" x14ac:dyDescent="0.25">
      <c r="A49902" t="s">
        <v>171416</v>
      </c>
      <c r="B49902" t="s">
        <v>171417</v>
      </c>
      <c r="C49902" t="s">
        <v>171418</v>
      </c>
      <c r="D49902" t="s">
        <v>89</v>
      </c>
      <c r="E49902" t="s">
        <v>202</v>
      </c>
      <c r="F49902" t="s">
        <v>21</v>
      </c>
      <c r="G49902" t="s">
        <v>84</v>
      </c>
      <c r="H49902" t="s">
        <v>584</v>
      </c>
      <c r="I49902" t="s">
        <v>584</v>
      </c>
      <c r="J49902" s="1">
        <v>35065</v>
      </c>
    </row>
    <row r="49903" spans="1:10" x14ac:dyDescent="0.25">
      <c r="A49903" t="s">
        <v>171419</v>
      </c>
      <c r="B49903" t="s">
        <v>171420</v>
      </c>
      <c r="D49903" t="s">
        <v>761</v>
      </c>
      <c r="E49903" t="s">
        <v>14</v>
      </c>
      <c r="F49903" t="s">
        <v>15</v>
      </c>
      <c r="G49903">
        <v>19</v>
      </c>
      <c r="H49903" t="s">
        <v>469</v>
      </c>
      <c r="I49903" t="s">
        <v>469</v>
      </c>
    </row>
    <row r="49904" spans="1:10" x14ac:dyDescent="0.25">
      <c r="A49904" t="s">
        <v>171421</v>
      </c>
      <c r="B49904" t="s">
        <v>171422</v>
      </c>
      <c r="D49904" t="s">
        <v>51</v>
      </c>
      <c r="E49904" t="s">
        <v>14</v>
      </c>
      <c r="F49904" t="s">
        <v>21</v>
      </c>
      <c r="G49904" t="s">
        <v>803</v>
      </c>
      <c r="H49904" t="s">
        <v>804</v>
      </c>
      <c r="I49904" t="s">
        <v>2749</v>
      </c>
      <c r="J49904" s="1">
        <v>36526</v>
      </c>
    </row>
    <row r="49905" spans="1:10" x14ac:dyDescent="0.25">
      <c r="A49905" t="s">
        <v>171423</v>
      </c>
      <c r="B49905" t="s">
        <v>171424</v>
      </c>
      <c r="C49905" t="s">
        <v>171425</v>
      </c>
      <c r="D49905" t="s">
        <v>38</v>
      </c>
      <c r="E49905" t="s">
        <v>108</v>
      </c>
      <c r="F49905" t="s">
        <v>21</v>
      </c>
      <c r="G49905" t="s">
        <v>77</v>
      </c>
      <c r="H49905" t="s">
        <v>1759</v>
      </c>
      <c r="I49905" t="s">
        <v>16322</v>
      </c>
      <c r="J49905" s="1">
        <v>34700</v>
      </c>
    </row>
    <row r="49906" spans="1:10" x14ac:dyDescent="0.25">
      <c r="A49906" t="s">
        <v>171426</v>
      </c>
      <c r="B49906" t="s">
        <v>171427</v>
      </c>
      <c r="C49906" t="s">
        <v>171428</v>
      </c>
      <c r="D49906" t="s">
        <v>119377</v>
      </c>
      <c r="E49906" t="s">
        <v>14</v>
      </c>
      <c r="F49906" t="s">
        <v>123</v>
      </c>
      <c r="G49906" t="s">
        <v>124</v>
      </c>
      <c r="H49906" t="s">
        <v>125</v>
      </c>
      <c r="I49906" t="s">
        <v>125</v>
      </c>
      <c r="J49906" s="1">
        <v>40672</v>
      </c>
    </row>
    <row r="49907" spans="1:10" x14ac:dyDescent="0.25">
      <c r="A49907" t="s">
        <v>171429</v>
      </c>
      <c r="B49907" t="s">
        <v>171430</v>
      </c>
      <c r="C49907" t="s">
        <v>171431</v>
      </c>
      <c r="D49907" t="s">
        <v>440</v>
      </c>
      <c r="E49907" t="s">
        <v>14</v>
      </c>
      <c r="F49907" t="s">
        <v>21</v>
      </c>
      <c r="G49907" t="s">
        <v>94</v>
      </c>
      <c r="H49907" t="s">
        <v>95</v>
      </c>
      <c r="I49907" t="s">
        <v>13185</v>
      </c>
      <c r="J49907" s="1">
        <v>36526</v>
      </c>
    </row>
    <row r="49908" spans="1:10" x14ac:dyDescent="0.25">
      <c r="A49908" t="s">
        <v>171432</v>
      </c>
      <c r="B49908" t="s">
        <v>171433</v>
      </c>
      <c r="C49908" t="s">
        <v>171434</v>
      </c>
      <c r="D49908" t="s">
        <v>1379</v>
      </c>
      <c r="E49908" t="s">
        <v>14</v>
      </c>
      <c r="F49908" t="s">
        <v>694</v>
      </c>
      <c r="G49908">
        <v>5</v>
      </c>
      <c r="H49908" t="s">
        <v>695</v>
      </c>
      <c r="I49908" t="s">
        <v>11954</v>
      </c>
      <c r="J49908" s="1">
        <v>40909</v>
      </c>
    </row>
    <row r="49909" spans="1:10" x14ac:dyDescent="0.25">
      <c r="A49909" t="s">
        <v>171435</v>
      </c>
      <c r="B49909" t="s">
        <v>171436</v>
      </c>
      <c r="C49909" t="s">
        <v>171437</v>
      </c>
      <c r="D49909" t="s">
        <v>171438</v>
      </c>
      <c r="E49909" t="s">
        <v>202</v>
      </c>
      <c r="F49909" t="s">
        <v>123</v>
      </c>
      <c r="G49909" t="s">
        <v>124</v>
      </c>
      <c r="H49909" t="s">
        <v>125</v>
      </c>
      <c r="I49909" t="s">
        <v>125</v>
      </c>
    </row>
    <row r="49910" spans="1:10" x14ac:dyDescent="0.25">
      <c r="A49910" t="s">
        <v>171439</v>
      </c>
      <c r="B49910" t="s">
        <v>171440</v>
      </c>
      <c r="C49910" t="s">
        <v>171441</v>
      </c>
      <c r="D49910" t="s">
        <v>65</v>
      </c>
      <c r="E49910" t="s">
        <v>14</v>
      </c>
      <c r="F49910" t="s">
        <v>52</v>
      </c>
      <c r="G49910" t="s">
        <v>3334</v>
      </c>
      <c r="H49910" t="s">
        <v>3335</v>
      </c>
      <c r="I49910" t="s">
        <v>3336</v>
      </c>
      <c r="J49910" s="1">
        <v>39814</v>
      </c>
    </row>
    <row r="49911" spans="1:10" x14ac:dyDescent="0.25">
      <c r="A49911" t="s">
        <v>171442</v>
      </c>
      <c r="B49911" t="s">
        <v>171443</v>
      </c>
      <c r="C49911" t="s">
        <v>171444</v>
      </c>
      <c r="D49911" t="s">
        <v>171445</v>
      </c>
      <c r="E49911" t="s">
        <v>14</v>
      </c>
      <c r="F49911" t="s">
        <v>645</v>
      </c>
      <c r="G49911">
        <v>12</v>
      </c>
      <c r="H49911" t="s">
        <v>4467</v>
      </c>
      <c r="I49911" t="s">
        <v>31181</v>
      </c>
      <c r="J49911" s="1">
        <v>41439</v>
      </c>
    </row>
    <row r="49912" spans="1:10" x14ac:dyDescent="0.25">
      <c r="A49912" t="s">
        <v>171446</v>
      </c>
      <c r="B49912" t="s">
        <v>171447</v>
      </c>
      <c r="C49912" t="s">
        <v>171448</v>
      </c>
      <c r="D49912" t="s">
        <v>1284</v>
      </c>
      <c r="E49912" t="s">
        <v>14</v>
      </c>
      <c r="F49912" t="s">
        <v>52</v>
      </c>
      <c r="G49912" t="s">
        <v>3334</v>
      </c>
      <c r="H49912" t="s">
        <v>33266</v>
      </c>
      <c r="I49912" t="s">
        <v>171449</v>
      </c>
    </row>
    <row r="49913" spans="1:10" x14ac:dyDescent="0.25">
      <c r="A49913" t="s">
        <v>171450</v>
      </c>
      <c r="B49913" t="s">
        <v>171451</v>
      </c>
      <c r="C49913" t="s">
        <v>171452</v>
      </c>
      <c r="E49913" t="s">
        <v>14</v>
      </c>
      <c r="F49913" t="s">
        <v>336</v>
      </c>
      <c r="G49913">
        <v>12</v>
      </c>
      <c r="H49913" t="s">
        <v>119599</v>
      </c>
      <c r="I49913" t="s">
        <v>119599</v>
      </c>
    </row>
    <row r="49914" spans="1:10" x14ac:dyDescent="0.25">
      <c r="A49914" t="s">
        <v>171453</v>
      </c>
      <c r="B49914" t="s">
        <v>171454</v>
      </c>
      <c r="C49914" t="s">
        <v>171455</v>
      </c>
      <c r="D49914" t="s">
        <v>11863</v>
      </c>
      <c r="E49914" t="s">
        <v>14</v>
      </c>
      <c r="F49914" t="s">
        <v>123</v>
      </c>
      <c r="G49914" t="s">
        <v>124</v>
      </c>
      <c r="H49914" t="s">
        <v>125</v>
      </c>
      <c r="I49914" t="s">
        <v>125</v>
      </c>
      <c r="J49914" s="1">
        <v>39814</v>
      </c>
    </row>
    <row r="49915" spans="1:10" x14ac:dyDescent="0.25">
      <c r="A49915" t="s">
        <v>171456</v>
      </c>
      <c r="B49915" t="s">
        <v>171457</v>
      </c>
      <c r="C49915" t="s">
        <v>171458</v>
      </c>
      <c r="D49915" t="s">
        <v>736</v>
      </c>
      <c r="E49915" t="s">
        <v>14</v>
      </c>
      <c r="F49915" t="s">
        <v>694</v>
      </c>
      <c r="G49915">
        <v>2</v>
      </c>
      <c r="H49915" t="s">
        <v>695</v>
      </c>
      <c r="I49915" t="s">
        <v>7465</v>
      </c>
      <c r="J49915" s="1">
        <v>39083</v>
      </c>
    </row>
    <row r="49916" spans="1:10" x14ac:dyDescent="0.25">
      <c r="A49916" t="s">
        <v>171459</v>
      </c>
      <c r="B49916" t="s">
        <v>171460</v>
      </c>
      <c r="C49916" t="s">
        <v>171461</v>
      </c>
      <c r="D49916" t="s">
        <v>171462</v>
      </c>
      <c r="E49916" t="s">
        <v>14</v>
      </c>
      <c r="F49916" t="s">
        <v>474</v>
      </c>
      <c r="H49916" t="s">
        <v>475</v>
      </c>
      <c r="I49916" t="s">
        <v>475</v>
      </c>
    </row>
    <row r="49917" spans="1:10" x14ac:dyDescent="0.25">
      <c r="A49917" t="s">
        <v>171463</v>
      </c>
      <c r="B49917" t="s">
        <v>171464</v>
      </c>
      <c r="C49917" t="s">
        <v>171465</v>
      </c>
      <c r="D49917" t="s">
        <v>65</v>
      </c>
      <c r="E49917" t="s">
        <v>14</v>
      </c>
      <c r="F49917" t="s">
        <v>1057</v>
      </c>
      <c r="G49917">
        <v>16</v>
      </c>
      <c r="H49917" t="s">
        <v>1699</v>
      </c>
      <c r="I49917" t="s">
        <v>1699</v>
      </c>
      <c r="J49917" s="1">
        <v>41191</v>
      </c>
    </row>
    <row r="49918" spans="1:10" x14ac:dyDescent="0.25">
      <c r="A49918" t="s">
        <v>171466</v>
      </c>
      <c r="B49918" t="s">
        <v>171467</v>
      </c>
      <c r="C49918" t="s">
        <v>171468</v>
      </c>
      <c r="D49918" t="s">
        <v>171469</v>
      </c>
      <c r="E49918" t="s">
        <v>14</v>
      </c>
      <c r="F49918" t="s">
        <v>645</v>
      </c>
      <c r="G49918">
        <v>16</v>
      </c>
      <c r="H49918" t="s">
        <v>21191</v>
      </c>
      <c r="I49918" t="s">
        <v>21191</v>
      </c>
    </row>
    <row r="49919" spans="1:10" x14ac:dyDescent="0.25">
      <c r="A49919" t="s">
        <v>171470</v>
      </c>
      <c r="B49919" t="s">
        <v>171471</v>
      </c>
      <c r="C49919" t="s">
        <v>171472</v>
      </c>
      <c r="D49919" t="s">
        <v>988</v>
      </c>
      <c r="E49919" t="s">
        <v>14</v>
      </c>
      <c r="F49919" t="s">
        <v>1057</v>
      </c>
      <c r="G49919">
        <v>2</v>
      </c>
      <c r="H49919" t="s">
        <v>1731</v>
      </c>
      <c r="I49919" t="s">
        <v>1731</v>
      </c>
      <c r="J49919" s="1">
        <v>41781</v>
      </c>
    </row>
    <row r="49920" spans="1:10" x14ac:dyDescent="0.25">
      <c r="A49920" t="s">
        <v>171473</v>
      </c>
      <c r="B49920" t="s">
        <v>171474</v>
      </c>
      <c r="C49920" t="s">
        <v>171475</v>
      </c>
      <c r="D49920" t="s">
        <v>251</v>
      </c>
      <c r="E49920" t="s">
        <v>14</v>
      </c>
      <c r="F49920" t="s">
        <v>2120</v>
      </c>
      <c r="G49920">
        <v>13</v>
      </c>
      <c r="H49920" t="s">
        <v>2121</v>
      </c>
      <c r="I49920" t="s">
        <v>2121</v>
      </c>
    </row>
    <row r="49921" spans="1:10" x14ac:dyDescent="0.25">
      <c r="A49921" t="s">
        <v>171476</v>
      </c>
      <c r="B49921" t="s">
        <v>171477</v>
      </c>
      <c r="C49921" t="s">
        <v>171478</v>
      </c>
      <c r="D49921" t="s">
        <v>171479</v>
      </c>
      <c r="E49921" t="s">
        <v>14</v>
      </c>
      <c r="F49921" t="s">
        <v>21</v>
      </c>
      <c r="G49921" t="s">
        <v>101</v>
      </c>
      <c r="H49921" t="s">
        <v>102</v>
      </c>
      <c r="I49921" t="s">
        <v>103</v>
      </c>
    </row>
    <row r="49922" spans="1:10" x14ac:dyDescent="0.25">
      <c r="A49922" t="s">
        <v>171480</v>
      </c>
      <c r="B49922" t="s">
        <v>171481</v>
      </c>
      <c r="C49922" t="s">
        <v>171482</v>
      </c>
      <c r="D49922" t="s">
        <v>2194</v>
      </c>
      <c r="E49922" t="s">
        <v>14</v>
      </c>
      <c r="F49922" t="s">
        <v>21</v>
      </c>
      <c r="G49922" t="s">
        <v>59</v>
      </c>
      <c r="H49922" t="s">
        <v>60</v>
      </c>
      <c r="I49922" t="s">
        <v>66</v>
      </c>
      <c r="J49922" s="1">
        <v>42005</v>
      </c>
    </row>
    <row r="49923" spans="1:10" x14ac:dyDescent="0.25">
      <c r="A49923" t="s">
        <v>171483</v>
      </c>
      <c r="B49923" t="s">
        <v>171484</v>
      </c>
      <c r="C49923" t="s">
        <v>171485</v>
      </c>
      <c r="D49923" t="s">
        <v>171486</v>
      </c>
      <c r="E49923" t="s">
        <v>14</v>
      </c>
      <c r="F49923" t="s">
        <v>21</v>
      </c>
      <c r="G49923" t="s">
        <v>59</v>
      </c>
      <c r="H49923" t="s">
        <v>60</v>
      </c>
      <c r="I49923" t="s">
        <v>66</v>
      </c>
      <c r="J49923" s="1">
        <v>40483</v>
      </c>
    </row>
    <row r="49924" spans="1:10" x14ac:dyDescent="0.25">
      <c r="A49924" t="s">
        <v>171487</v>
      </c>
      <c r="B49924" t="s">
        <v>171488</v>
      </c>
      <c r="C49924" t="s">
        <v>171489</v>
      </c>
      <c r="D49924" t="s">
        <v>171490</v>
      </c>
      <c r="E49924" t="s">
        <v>14</v>
      </c>
      <c r="F49924" t="s">
        <v>2120</v>
      </c>
      <c r="G49924">
        <v>13</v>
      </c>
      <c r="H49924" t="s">
        <v>2121</v>
      </c>
      <c r="I49924" t="s">
        <v>2121</v>
      </c>
      <c r="J49924" s="1">
        <v>40801</v>
      </c>
    </row>
    <row r="49925" spans="1:10" x14ac:dyDescent="0.25">
      <c r="A49925" t="s">
        <v>171491</v>
      </c>
      <c r="B49925" t="s">
        <v>171492</v>
      </c>
      <c r="D49925" t="s">
        <v>171493</v>
      </c>
      <c r="E49925" t="s">
        <v>202</v>
      </c>
      <c r="J49925" s="1">
        <v>39479</v>
      </c>
    </row>
    <row r="49926" spans="1:10" x14ac:dyDescent="0.25">
      <c r="A49926" t="s">
        <v>171494</v>
      </c>
      <c r="B49926" t="s">
        <v>171495</v>
      </c>
      <c r="C49926" t="s">
        <v>171496</v>
      </c>
      <c r="D49926" t="s">
        <v>171497</v>
      </c>
      <c r="E49926" t="s">
        <v>14</v>
      </c>
      <c r="F49926" t="s">
        <v>2120</v>
      </c>
      <c r="G49926">
        <v>13</v>
      </c>
      <c r="H49926" t="s">
        <v>2121</v>
      </c>
      <c r="I49926" t="s">
        <v>2121</v>
      </c>
      <c r="J49926" s="1">
        <v>40179</v>
      </c>
    </row>
    <row r="49927" spans="1:10" x14ac:dyDescent="0.25">
      <c r="A49927" t="s">
        <v>171498</v>
      </c>
      <c r="B49927" t="s">
        <v>171499</v>
      </c>
      <c r="C49927" t="s">
        <v>171500</v>
      </c>
      <c r="D49927" t="s">
        <v>171501</v>
      </c>
      <c r="E49927" t="s">
        <v>14</v>
      </c>
      <c r="F49927" t="s">
        <v>15</v>
      </c>
      <c r="G49927">
        <v>19</v>
      </c>
      <c r="H49927" t="s">
        <v>469</v>
      </c>
      <c r="I49927" t="s">
        <v>469</v>
      </c>
      <c r="J49927" s="1">
        <v>41773</v>
      </c>
    </row>
    <row r="49928" spans="1:10" x14ac:dyDescent="0.25">
      <c r="A49928" t="s">
        <v>171502</v>
      </c>
      <c r="B49928" t="s">
        <v>171503</v>
      </c>
      <c r="C49928" t="s">
        <v>171504</v>
      </c>
      <c r="D49928" t="s">
        <v>2190</v>
      </c>
      <c r="E49928" t="s">
        <v>14</v>
      </c>
      <c r="F49928" t="s">
        <v>15</v>
      </c>
      <c r="G49928">
        <v>7</v>
      </c>
      <c r="H49928" t="s">
        <v>667</v>
      </c>
      <c r="I49928" t="s">
        <v>667</v>
      </c>
      <c r="J49928" s="1">
        <v>41275</v>
      </c>
    </row>
    <row r="49929" spans="1:10" x14ac:dyDescent="0.25">
      <c r="A49929" t="s">
        <v>171505</v>
      </c>
      <c r="B49929" t="s">
        <v>171506</v>
      </c>
      <c r="C49929" t="s">
        <v>171507</v>
      </c>
      <c r="D49929" t="s">
        <v>122</v>
      </c>
      <c r="E49929" t="s">
        <v>14</v>
      </c>
      <c r="F49929" t="s">
        <v>21</v>
      </c>
      <c r="G49929" t="s">
        <v>59</v>
      </c>
      <c r="H49929" t="s">
        <v>60</v>
      </c>
      <c r="I49929" t="s">
        <v>266</v>
      </c>
      <c r="J49929" s="1">
        <v>40909</v>
      </c>
    </row>
    <row r="49930" spans="1:10" x14ac:dyDescent="0.25">
      <c r="A49930" t="s">
        <v>171508</v>
      </c>
      <c r="B49930" t="s">
        <v>171509</v>
      </c>
      <c r="C49930" t="s">
        <v>171510</v>
      </c>
      <c r="D49930" t="s">
        <v>406</v>
      </c>
      <c r="E49930" t="s">
        <v>14</v>
      </c>
      <c r="F49930" t="s">
        <v>21</v>
      </c>
      <c r="G49930" t="s">
        <v>59</v>
      </c>
      <c r="H49930" t="s">
        <v>60</v>
      </c>
      <c r="I49930" t="s">
        <v>66</v>
      </c>
      <c r="J49930" s="1">
        <v>40544</v>
      </c>
    </row>
    <row r="49931" spans="1:10" x14ac:dyDescent="0.25">
      <c r="A49931" t="s">
        <v>171511</v>
      </c>
      <c r="B49931" t="s">
        <v>171512</v>
      </c>
      <c r="C49931" t="s">
        <v>171513</v>
      </c>
      <c r="D49931" t="s">
        <v>171514</v>
      </c>
      <c r="E49931" t="s">
        <v>14</v>
      </c>
      <c r="J49931" s="1">
        <v>41913</v>
      </c>
    </row>
    <row r="49932" spans="1:10" x14ac:dyDescent="0.25">
      <c r="A49932" t="s">
        <v>171515</v>
      </c>
      <c r="B49932" t="s">
        <v>171516</v>
      </c>
      <c r="E49932" t="s">
        <v>14</v>
      </c>
      <c r="F49932" t="s">
        <v>21</v>
      </c>
      <c r="G49932" t="s">
        <v>1391</v>
      </c>
      <c r="H49932" t="s">
        <v>1392</v>
      </c>
      <c r="I49932" t="s">
        <v>1392</v>
      </c>
      <c r="J49932" s="1">
        <v>40616</v>
      </c>
    </row>
    <row r="49933" spans="1:10" x14ac:dyDescent="0.25">
      <c r="A49933" t="s">
        <v>171517</v>
      </c>
      <c r="B49933" t="s">
        <v>171518</v>
      </c>
      <c r="C49933" t="s">
        <v>171519</v>
      </c>
      <c r="D49933" t="s">
        <v>122</v>
      </c>
      <c r="E49933" t="s">
        <v>14</v>
      </c>
      <c r="F49933" t="s">
        <v>21</v>
      </c>
      <c r="G49933" t="s">
        <v>59</v>
      </c>
      <c r="H49933" t="s">
        <v>60</v>
      </c>
      <c r="I49933" t="s">
        <v>2701</v>
      </c>
      <c r="J49933" s="1">
        <v>40848</v>
      </c>
    </row>
    <row r="49934" spans="1:10" x14ac:dyDescent="0.25">
      <c r="A49934" t="s">
        <v>171520</v>
      </c>
      <c r="B49934" t="s">
        <v>171521</v>
      </c>
      <c r="C49934" t="s">
        <v>171522</v>
      </c>
      <c r="D49934" t="s">
        <v>38</v>
      </c>
      <c r="E49934" t="s">
        <v>14</v>
      </c>
      <c r="F49934" t="s">
        <v>21</v>
      </c>
      <c r="G49934" t="s">
        <v>137</v>
      </c>
      <c r="H49934" t="s">
        <v>138</v>
      </c>
      <c r="I49934" t="s">
        <v>138</v>
      </c>
    </row>
    <row r="49935" spans="1:10" x14ac:dyDescent="0.25">
      <c r="A49935" t="s">
        <v>171523</v>
      </c>
      <c r="B49935" t="s">
        <v>171524</v>
      </c>
      <c r="C49935" t="s">
        <v>171525</v>
      </c>
      <c r="D49935" t="s">
        <v>38</v>
      </c>
      <c r="E49935" t="s">
        <v>14</v>
      </c>
      <c r="F49935" t="s">
        <v>21</v>
      </c>
      <c r="G49935" t="s">
        <v>59</v>
      </c>
      <c r="H49935" t="s">
        <v>60</v>
      </c>
      <c r="I49935" t="s">
        <v>66</v>
      </c>
      <c r="J49935" s="1">
        <v>39814</v>
      </c>
    </row>
    <row r="49936" spans="1:10" x14ac:dyDescent="0.25">
      <c r="A49936" t="s">
        <v>171526</v>
      </c>
      <c r="B49936" t="s">
        <v>171527</v>
      </c>
      <c r="C49936" t="s">
        <v>171528</v>
      </c>
      <c r="D49936" t="s">
        <v>1396</v>
      </c>
      <c r="E49936" t="s">
        <v>14</v>
      </c>
      <c r="F49936" t="s">
        <v>160</v>
      </c>
      <c r="G49936" t="s">
        <v>5596</v>
      </c>
      <c r="H49936" t="s">
        <v>1224</v>
      </c>
      <c r="I49936" t="s">
        <v>165600</v>
      </c>
      <c r="J49936" s="1">
        <v>26665</v>
      </c>
    </row>
    <row r="49937" spans="1:10" x14ac:dyDescent="0.25">
      <c r="A49937" t="s">
        <v>171529</v>
      </c>
      <c r="B49937" t="s">
        <v>171530</v>
      </c>
      <c r="C49937" t="s">
        <v>171531</v>
      </c>
      <c r="D49937" t="s">
        <v>171532</v>
      </c>
      <c r="E49937" t="s">
        <v>14</v>
      </c>
      <c r="F49937" t="s">
        <v>21</v>
      </c>
      <c r="G49937" t="s">
        <v>59</v>
      </c>
      <c r="H49937" t="s">
        <v>90</v>
      </c>
      <c r="I49937" t="s">
        <v>8355</v>
      </c>
      <c r="J49937" s="1">
        <v>40569</v>
      </c>
    </row>
    <row r="49938" spans="1:10" x14ac:dyDescent="0.25">
      <c r="A49938" t="s">
        <v>171533</v>
      </c>
      <c r="B49938" t="s">
        <v>171534</v>
      </c>
      <c r="C49938" t="s">
        <v>171535</v>
      </c>
      <c r="D49938" t="s">
        <v>243</v>
      </c>
      <c r="E49938" t="s">
        <v>202</v>
      </c>
      <c r="F49938" t="s">
        <v>15</v>
      </c>
      <c r="G49938">
        <v>16</v>
      </c>
      <c r="H49938" t="s">
        <v>137019</v>
      </c>
      <c r="I49938" t="s">
        <v>137019</v>
      </c>
      <c r="J49938" s="1">
        <v>39814</v>
      </c>
    </row>
    <row r="49939" spans="1:10" x14ac:dyDescent="0.25">
      <c r="A49939" t="s">
        <v>171536</v>
      </c>
      <c r="B49939" t="s">
        <v>171537</v>
      </c>
      <c r="C49939" t="s">
        <v>171538</v>
      </c>
      <c r="D49939" t="s">
        <v>171539</v>
      </c>
      <c r="E49939" t="s">
        <v>14</v>
      </c>
      <c r="F49939" t="s">
        <v>21</v>
      </c>
      <c r="G49939" t="s">
        <v>101</v>
      </c>
      <c r="H49939" t="s">
        <v>102</v>
      </c>
      <c r="I49939" t="s">
        <v>103</v>
      </c>
      <c r="J49939" s="1">
        <v>42160</v>
      </c>
    </row>
    <row r="49940" spans="1:10" x14ac:dyDescent="0.25">
      <c r="A49940" t="s">
        <v>171540</v>
      </c>
      <c r="B49940" t="s">
        <v>171541</v>
      </c>
      <c r="C49940" t="s">
        <v>171542</v>
      </c>
      <c r="D49940" t="s">
        <v>171543</v>
      </c>
      <c r="E49940" t="s">
        <v>14</v>
      </c>
      <c r="J49940" s="1">
        <v>40391</v>
      </c>
    </row>
    <row r="49941" spans="1:10" x14ac:dyDescent="0.25">
      <c r="A49941" t="s">
        <v>171544</v>
      </c>
      <c r="B49941" t="s">
        <v>171545</v>
      </c>
      <c r="C49941" t="s">
        <v>171546</v>
      </c>
      <c r="D49941" t="s">
        <v>136883</v>
      </c>
      <c r="E49941" t="s">
        <v>14</v>
      </c>
      <c r="F49941" t="s">
        <v>21</v>
      </c>
      <c r="G49941" t="s">
        <v>59</v>
      </c>
      <c r="H49941" t="s">
        <v>60</v>
      </c>
      <c r="I49941" t="s">
        <v>13279</v>
      </c>
      <c r="J49941" s="1">
        <v>38718</v>
      </c>
    </row>
    <row r="49942" spans="1:10" x14ac:dyDescent="0.25">
      <c r="A49942" t="s">
        <v>171547</v>
      </c>
      <c r="B49942" t="s">
        <v>171548</v>
      </c>
      <c r="C49942" t="s">
        <v>171549</v>
      </c>
      <c r="D49942" t="s">
        <v>171550</v>
      </c>
      <c r="E49942" t="s">
        <v>14</v>
      </c>
      <c r="F49942" t="s">
        <v>21</v>
      </c>
      <c r="G49942" t="s">
        <v>59</v>
      </c>
      <c r="H49942" t="s">
        <v>60</v>
      </c>
      <c r="I49942" t="s">
        <v>979</v>
      </c>
      <c r="J49942" s="1">
        <v>41275</v>
      </c>
    </row>
    <row r="49943" spans="1:10" x14ac:dyDescent="0.25">
      <c r="A49943" t="s">
        <v>171551</v>
      </c>
      <c r="B49943" t="s">
        <v>171552</v>
      </c>
      <c r="C49943" t="s">
        <v>171553</v>
      </c>
      <c r="D49943" t="s">
        <v>14598</v>
      </c>
      <c r="E49943" t="s">
        <v>684</v>
      </c>
      <c r="F49943" t="s">
        <v>52</v>
      </c>
      <c r="G49943" t="s">
        <v>197</v>
      </c>
      <c r="H49943" t="s">
        <v>198</v>
      </c>
      <c r="I49943" t="s">
        <v>198</v>
      </c>
      <c r="J49943" s="1">
        <v>41201</v>
      </c>
    </row>
    <row r="49944" spans="1:10" x14ac:dyDescent="0.25">
      <c r="A49944" t="s">
        <v>171554</v>
      </c>
      <c r="B49944" t="s">
        <v>171555</v>
      </c>
      <c r="C49944" t="s">
        <v>171556</v>
      </c>
      <c r="D49944" t="s">
        <v>171557</v>
      </c>
      <c r="E49944" t="s">
        <v>14</v>
      </c>
      <c r="F49944" t="s">
        <v>21</v>
      </c>
      <c r="G49944" t="s">
        <v>59</v>
      </c>
      <c r="H49944" t="s">
        <v>60</v>
      </c>
      <c r="I49944" t="s">
        <v>66</v>
      </c>
      <c r="J49944" s="1">
        <v>41327</v>
      </c>
    </row>
    <row r="49945" spans="1:10" x14ac:dyDescent="0.25">
      <c r="A49945" t="s">
        <v>171558</v>
      </c>
      <c r="B49945" t="s">
        <v>171559</v>
      </c>
      <c r="C49945" t="s">
        <v>171560</v>
      </c>
      <c r="D49945" t="s">
        <v>70</v>
      </c>
      <c r="E49945" t="s">
        <v>14</v>
      </c>
      <c r="F49945" t="s">
        <v>21</v>
      </c>
      <c r="G49945" t="s">
        <v>59</v>
      </c>
      <c r="H49945" t="s">
        <v>90</v>
      </c>
      <c r="I49945" t="s">
        <v>90</v>
      </c>
      <c r="J49945" s="1">
        <v>40026</v>
      </c>
    </row>
    <row r="49946" spans="1:10" x14ac:dyDescent="0.25">
      <c r="A49946" t="s">
        <v>171561</v>
      </c>
      <c r="B49946" t="s">
        <v>171562</v>
      </c>
      <c r="C49946" t="s">
        <v>171563</v>
      </c>
      <c r="D49946" t="s">
        <v>171564</v>
      </c>
      <c r="E49946" t="s">
        <v>14</v>
      </c>
      <c r="F49946" t="s">
        <v>21</v>
      </c>
      <c r="G49946" t="s">
        <v>375</v>
      </c>
      <c r="H49946" t="s">
        <v>376</v>
      </c>
      <c r="I49946" t="s">
        <v>376</v>
      </c>
      <c r="J49946" s="1">
        <v>41640</v>
      </c>
    </row>
    <row r="49947" spans="1:10" x14ac:dyDescent="0.25">
      <c r="A49947" t="s">
        <v>171565</v>
      </c>
      <c r="B49947" t="s">
        <v>171566</v>
      </c>
      <c r="C49947" t="s">
        <v>171567</v>
      </c>
      <c r="D49947" t="s">
        <v>3105</v>
      </c>
      <c r="E49947" t="s">
        <v>14</v>
      </c>
      <c r="F49947" t="s">
        <v>16667</v>
      </c>
      <c r="G49947">
        <v>3</v>
      </c>
      <c r="H49947" t="s">
        <v>44188</v>
      </c>
      <c r="I49947" t="s">
        <v>44188</v>
      </c>
      <c r="J49947" s="1">
        <v>42005</v>
      </c>
    </row>
    <row r="49948" spans="1:10" x14ac:dyDescent="0.25">
      <c r="A49948" t="s">
        <v>171568</v>
      </c>
      <c r="B49948" t="s">
        <v>171569</v>
      </c>
      <c r="C49948" t="s">
        <v>171570</v>
      </c>
      <c r="D49948" t="s">
        <v>270</v>
      </c>
      <c r="E49948" t="s">
        <v>14</v>
      </c>
      <c r="F49948" t="s">
        <v>21</v>
      </c>
      <c r="G49948" t="s">
        <v>203</v>
      </c>
      <c r="H49948" t="s">
        <v>2177</v>
      </c>
      <c r="I49948" t="s">
        <v>7179</v>
      </c>
      <c r="J49948" s="1">
        <v>40513</v>
      </c>
    </row>
    <row r="49949" spans="1:10" x14ac:dyDescent="0.25">
      <c r="A49949" t="s">
        <v>171571</v>
      </c>
      <c r="B49949" t="s">
        <v>171572</v>
      </c>
      <c r="C49949" t="s">
        <v>171573</v>
      </c>
      <c r="D49949" t="s">
        <v>171574</v>
      </c>
      <c r="E49949" t="s">
        <v>14</v>
      </c>
    </row>
    <row r="49950" spans="1:10" x14ac:dyDescent="0.25">
      <c r="A49950" t="s">
        <v>171575</v>
      </c>
      <c r="B49950" t="s">
        <v>171576</v>
      </c>
      <c r="C49950" t="s">
        <v>171577</v>
      </c>
      <c r="D49950" t="s">
        <v>171578</v>
      </c>
      <c r="E49950" t="s">
        <v>14</v>
      </c>
      <c r="F49950" t="s">
        <v>4876</v>
      </c>
      <c r="H49950" t="s">
        <v>13783</v>
      </c>
      <c r="I49950" t="s">
        <v>13783</v>
      </c>
      <c r="J49950" s="1">
        <v>39387</v>
      </c>
    </row>
    <row r="49951" spans="1:10" x14ac:dyDescent="0.25">
      <c r="A49951" t="s">
        <v>171579</v>
      </c>
      <c r="B49951" t="s">
        <v>171580</v>
      </c>
      <c r="C49951" t="s">
        <v>171581</v>
      </c>
      <c r="D49951" t="s">
        <v>45</v>
      </c>
      <c r="E49951" t="s">
        <v>108</v>
      </c>
      <c r="F49951" t="s">
        <v>1057</v>
      </c>
      <c r="G49951">
        <v>2</v>
      </c>
      <c r="H49951" t="s">
        <v>1731</v>
      </c>
      <c r="I49951" t="s">
        <v>1731</v>
      </c>
    </row>
    <row r="49952" spans="1:10" x14ac:dyDescent="0.25">
      <c r="A49952" t="s">
        <v>171582</v>
      </c>
      <c r="B49952" t="s">
        <v>171583</v>
      </c>
      <c r="C49952" t="s">
        <v>171584</v>
      </c>
      <c r="D49952" t="s">
        <v>171585</v>
      </c>
      <c r="E49952" t="s">
        <v>14</v>
      </c>
      <c r="F49952" t="s">
        <v>694</v>
      </c>
      <c r="G49952">
        <v>5</v>
      </c>
      <c r="H49952" t="s">
        <v>695</v>
      </c>
      <c r="I49952" t="s">
        <v>695</v>
      </c>
      <c r="J49952" s="1">
        <v>41310</v>
      </c>
    </row>
    <row r="49953" spans="1:10" x14ac:dyDescent="0.25">
      <c r="A49953" t="s">
        <v>171586</v>
      </c>
      <c r="B49953" t="s">
        <v>171587</v>
      </c>
      <c r="C49953" t="s">
        <v>171588</v>
      </c>
      <c r="D49953" t="s">
        <v>108843</v>
      </c>
      <c r="E49953" t="s">
        <v>14</v>
      </c>
      <c r="F49953" t="s">
        <v>21</v>
      </c>
      <c r="G49953" t="s">
        <v>101</v>
      </c>
      <c r="H49953" t="s">
        <v>102</v>
      </c>
      <c r="I49953" t="s">
        <v>103</v>
      </c>
    </row>
    <row r="49954" spans="1:10" x14ac:dyDescent="0.25">
      <c r="A49954" t="s">
        <v>171589</v>
      </c>
      <c r="B49954" t="s">
        <v>171590</v>
      </c>
      <c r="C49954" t="s">
        <v>171591</v>
      </c>
      <c r="D49954" t="s">
        <v>45</v>
      </c>
      <c r="E49954" t="s">
        <v>14</v>
      </c>
      <c r="F49954" t="s">
        <v>21</v>
      </c>
      <c r="G49954" t="s">
        <v>59</v>
      </c>
      <c r="H49954" t="s">
        <v>60</v>
      </c>
      <c r="I49954" t="s">
        <v>1155</v>
      </c>
    </row>
    <row r="49955" spans="1:10" x14ac:dyDescent="0.25">
      <c r="A49955" t="s">
        <v>171592</v>
      </c>
      <c r="B49955" t="s">
        <v>171593</v>
      </c>
      <c r="C49955" t="s">
        <v>171594</v>
      </c>
      <c r="D49955" t="s">
        <v>65</v>
      </c>
      <c r="E49955" t="s">
        <v>14</v>
      </c>
      <c r="F49955" t="s">
        <v>21</v>
      </c>
      <c r="G49955" t="s">
        <v>59</v>
      </c>
      <c r="H49955" t="s">
        <v>1216</v>
      </c>
      <c r="I49955" t="s">
        <v>1216</v>
      </c>
      <c r="J49955" s="1">
        <v>41014</v>
      </c>
    </row>
    <row r="49956" spans="1:10" x14ac:dyDescent="0.25">
      <c r="A49956" t="s">
        <v>171595</v>
      </c>
      <c r="B49956" t="s">
        <v>171596</v>
      </c>
      <c r="C49956" t="s">
        <v>171597</v>
      </c>
      <c r="D49956" t="s">
        <v>23332</v>
      </c>
      <c r="E49956" t="s">
        <v>14</v>
      </c>
      <c r="F49956" t="s">
        <v>453</v>
      </c>
      <c r="J49956" s="1">
        <v>41275</v>
      </c>
    </row>
    <row r="49957" spans="1:10" x14ac:dyDescent="0.25">
      <c r="A49957" t="s">
        <v>171598</v>
      </c>
      <c r="B49957" t="s">
        <v>171599</v>
      </c>
      <c r="C49957" t="s">
        <v>171600</v>
      </c>
      <c r="D49957" t="s">
        <v>352</v>
      </c>
      <c r="E49957" t="s">
        <v>14</v>
      </c>
      <c r="F49957" t="s">
        <v>123</v>
      </c>
      <c r="G49957" t="s">
        <v>171601</v>
      </c>
      <c r="J49957" s="1">
        <v>37257</v>
      </c>
    </row>
    <row r="49958" spans="1:10" x14ac:dyDescent="0.25">
      <c r="A49958" t="s">
        <v>171602</v>
      </c>
      <c r="B49958" t="s">
        <v>171603</v>
      </c>
      <c r="C49958" t="s">
        <v>171604</v>
      </c>
      <c r="D49958" t="s">
        <v>171605</v>
      </c>
      <c r="E49958" t="s">
        <v>108</v>
      </c>
      <c r="F49958" t="s">
        <v>21</v>
      </c>
      <c r="G49958" t="s">
        <v>59</v>
      </c>
      <c r="H49958" t="s">
        <v>60</v>
      </c>
      <c r="I49958" t="s">
        <v>66</v>
      </c>
      <c r="J49958" s="1">
        <v>40603</v>
      </c>
    </row>
    <row r="49959" spans="1:10" x14ac:dyDescent="0.25">
      <c r="A49959" t="s">
        <v>171606</v>
      </c>
      <c r="B49959" t="s">
        <v>171607</v>
      </c>
      <c r="D49959" t="s">
        <v>7366</v>
      </c>
      <c r="E49959" t="s">
        <v>14</v>
      </c>
      <c r="F49959" t="s">
        <v>123</v>
      </c>
      <c r="G49959" t="s">
        <v>2000</v>
      </c>
      <c r="H49959" t="s">
        <v>2001</v>
      </c>
      <c r="I49959" t="s">
        <v>2001</v>
      </c>
      <c r="J49959" t="s">
        <v>171608</v>
      </c>
    </row>
    <row r="49960" spans="1:10" x14ac:dyDescent="0.25">
      <c r="A49960" t="s">
        <v>171609</v>
      </c>
      <c r="B49960" t="s">
        <v>171610</v>
      </c>
      <c r="D49960" t="s">
        <v>374</v>
      </c>
      <c r="E49960" t="s">
        <v>14</v>
      </c>
      <c r="F49960" t="s">
        <v>21</v>
      </c>
      <c r="G49960" t="s">
        <v>1347</v>
      </c>
      <c r="H49960" t="s">
        <v>1348</v>
      </c>
      <c r="I49960" t="s">
        <v>1349</v>
      </c>
      <c r="J49960" s="1">
        <v>41737</v>
      </c>
    </row>
    <row r="49961" spans="1:10" x14ac:dyDescent="0.25">
      <c r="A49961" t="s">
        <v>171611</v>
      </c>
      <c r="B49961" t="s">
        <v>171612</v>
      </c>
      <c r="C49961" t="s">
        <v>171613</v>
      </c>
      <c r="D49961" t="s">
        <v>243</v>
      </c>
      <c r="E49961" t="s">
        <v>14</v>
      </c>
      <c r="F49961" t="s">
        <v>21</v>
      </c>
      <c r="G49961" t="s">
        <v>39</v>
      </c>
      <c r="H49961" t="s">
        <v>277</v>
      </c>
      <c r="I49961" t="s">
        <v>44049</v>
      </c>
      <c r="J49961" s="1">
        <v>37662</v>
      </c>
    </row>
    <row r="49962" spans="1:10" x14ac:dyDescent="0.25">
      <c r="A49962" t="s">
        <v>171614</v>
      </c>
      <c r="B49962" t="s">
        <v>171615</v>
      </c>
      <c r="C49962" t="s">
        <v>171616</v>
      </c>
      <c r="D49962" t="s">
        <v>5306</v>
      </c>
      <c r="E49962" t="s">
        <v>14</v>
      </c>
      <c r="F49962" t="s">
        <v>2901</v>
      </c>
      <c r="G49962">
        <v>78</v>
      </c>
      <c r="H49962" t="s">
        <v>2902</v>
      </c>
      <c r="I49962" t="s">
        <v>2902</v>
      </c>
      <c r="J49962" s="1">
        <v>41030</v>
      </c>
    </row>
    <row r="49963" spans="1:10" x14ac:dyDescent="0.25">
      <c r="A49963" t="s">
        <v>171617</v>
      </c>
      <c r="B49963" t="s">
        <v>171618</v>
      </c>
      <c r="C49963" t="s">
        <v>171619</v>
      </c>
      <c r="D49963" t="s">
        <v>171620</v>
      </c>
      <c r="E49963" t="s">
        <v>14</v>
      </c>
      <c r="F49963" t="s">
        <v>342</v>
      </c>
      <c r="G49963">
        <v>7</v>
      </c>
      <c r="H49963" t="s">
        <v>757</v>
      </c>
      <c r="I49963" t="s">
        <v>17119</v>
      </c>
      <c r="J49963" s="1">
        <v>40756</v>
      </c>
    </row>
    <row r="49964" spans="1:10" x14ac:dyDescent="0.25">
      <c r="A49964" t="s">
        <v>171621</v>
      </c>
      <c r="B49964" t="s">
        <v>171622</v>
      </c>
      <c r="C49964" t="s">
        <v>171623</v>
      </c>
      <c r="D49964" t="s">
        <v>352</v>
      </c>
      <c r="E49964" t="s">
        <v>14</v>
      </c>
      <c r="F49964" t="s">
        <v>123</v>
      </c>
      <c r="G49964" t="s">
        <v>1718</v>
      </c>
      <c r="H49964" t="s">
        <v>3215</v>
      </c>
      <c r="I49964" t="s">
        <v>68924</v>
      </c>
    </row>
    <row r="49965" spans="1:10" x14ac:dyDescent="0.25">
      <c r="A49965" t="s">
        <v>171624</v>
      </c>
      <c r="B49965" t="s">
        <v>171625</v>
      </c>
      <c r="C49965" t="s">
        <v>171626</v>
      </c>
      <c r="D49965" t="s">
        <v>1498</v>
      </c>
      <c r="E49965" t="s">
        <v>14</v>
      </c>
      <c r="F49965" t="s">
        <v>21</v>
      </c>
      <c r="G49965" t="s">
        <v>39</v>
      </c>
      <c r="H49965" t="s">
        <v>277</v>
      </c>
      <c r="I49965" t="s">
        <v>277</v>
      </c>
      <c r="J49965" s="1">
        <v>40909</v>
      </c>
    </row>
    <row r="49966" spans="1:10" x14ac:dyDescent="0.25">
      <c r="A49966" t="s">
        <v>171627</v>
      </c>
      <c r="B49966" t="s">
        <v>171628</v>
      </c>
      <c r="C49966" t="s">
        <v>171629</v>
      </c>
      <c r="D49966" t="s">
        <v>167025</v>
      </c>
      <c r="E49966" t="s">
        <v>108</v>
      </c>
      <c r="F49966" t="s">
        <v>21</v>
      </c>
      <c r="G49966" t="s">
        <v>137</v>
      </c>
      <c r="H49966" t="s">
        <v>138</v>
      </c>
      <c r="I49966" t="s">
        <v>5749</v>
      </c>
      <c r="J49966" s="1">
        <v>39692</v>
      </c>
    </row>
    <row r="49967" spans="1:10" x14ac:dyDescent="0.25">
      <c r="A49967" t="s">
        <v>171630</v>
      </c>
      <c r="B49967" t="s">
        <v>171631</v>
      </c>
      <c r="C49967" t="s">
        <v>171632</v>
      </c>
      <c r="D49967" t="s">
        <v>171633</v>
      </c>
      <c r="E49967" t="s">
        <v>108</v>
      </c>
      <c r="F49967" t="s">
        <v>21</v>
      </c>
      <c r="G49967" t="s">
        <v>137</v>
      </c>
      <c r="H49967" t="s">
        <v>138</v>
      </c>
      <c r="I49967" t="s">
        <v>138</v>
      </c>
      <c r="J49967" s="1">
        <v>36892</v>
      </c>
    </row>
    <row r="49968" spans="1:10" x14ac:dyDescent="0.25">
      <c r="A49968" t="s">
        <v>171634</v>
      </c>
      <c r="B49968" t="s">
        <v>171625</v>
      </c>
      <c r="C49968" t="s">
        <v>171635</v>
      </c>
      <c r="D49968" t="s">
        <v>141194</v>
      </c>
      <c r="E49968" t="s">
        <v>108</v>
      </c>
      <c r="F49968" t="s">
        <v>21</v>
      </c>
      <c r="G49968" t="s">
        <v>101</v>
      </c>
      <c r="H49968" t="s">
        <v>102</v>
      </c>
      <c r="I49968" t="s">
        <v>103</v>
      </c>
      <c r="J49968" s="1">
        <v>36982</v>
      </c>
    </row>
    <row r="49969" spans="1:10" x14ac:dyDescent="0.25">
      <c r="A49969" t="s">
        <v>171636</v>
      </c>
      <c r="B49969" t="s">
        <v>171637</v>
      </c>
      <c r="C49969" t="s">
        <v>171638</v>
      </c>
      <c r="D49969" t="s">
        <v>171639</v>
      </c>
      <c r="E49969" t="s">
        <v>14</v>
      </c>
      <c r="F49969" t="s">
        <v>21</v>
      </c>
      <c r="G49969" t="s">
        <v>39</v>
      </c>
      <c r="H49969" t="s">
        <v>277</v>
      </c>
      <c r="I49969" t="s">
        <v>277</v>
      </c>
      <c r="J49969" s="1">
        <v>41275</v>
      </c>
    </row>
    <row r="49970" spans="1:10" x14ac:dyDescent="0.25">
      <c r="A49970" t="s">
        <v>171640</v>
      </c>
      <c r="B49970" t="s">
        <v>171641</v>
      </c>
      <c r="C49970" t="s">
        <v>171642</v>
      </c>
      <c r="D49970" t="s">
        <v>171643</v>
      </c>
      <c r="E49970" t="s">
        <v>14</v>
      </c>
      <c r="J49970" s="1">
        <v>42005</v>
      </c>
    </row>
    <row r="49971" spans="1:10" x14ac:dyDescent="0.25">
      <c r="A49971" t="s">
        <v>171644</v>
      </c>
      <c r="B49971" t="s">
        <v>171645</v>
      </c>
      <c r="C49971" t="s">
        <v>171646</v>
      </c>
      <c r="D49971" t="s">
        <v>38</v>
      </c>
      <c r="E49971" t="s">
        <v>14</v>
      </c>
      <c r="F49971" t="s">
        <v>21</v>
      </c>
      <c r="G49971" t="s">
        <v>1075</v>
      </c>
      <c r="H49971" t="s">
        <v>1076</v>
      </c>
      <c r="I49971" t="s">
        <v>1165</v>
      </c>
    </row>
    <row r="49972" spans="1:10" x14ac:dyDescent="0.25">
      <c r="A49972" t="s">
        <v>171647</v>
      </c>
      <c r="B49972" t="s">
        <v>171648</v>
      </c>
      <c r="C49972" t="s">
        <v>171649</v>
      </c>
      <c r="D49972" t="s">
        <v>171650</v>
      </c>
      <c r="E49972" t="s">
        <v>108</v>
      </c>
      <c r="F49972" t="s">
        <v>21</v>
      </c>
      <c r="G49972" t="s">
        <v>59</v>
      </c>
      <c r="H49972" t="s">
        <v>60</v>
      </c>
      <c r="I49972" t="s">
        <v>66</v>
      </c>
    </row>
    <row r="49973" spans="1:10" x14ac:dyDescent="0.25">
      <c r="A49973" t="s">
        <v>171651</v>
      </c>
      <c r="B49973" t="s">
        <v>171652</v>
      </c>
      <c r="C49973" t="s">
        <v>171653</v>
      </c>
      <c r="D49973" t="s">
        <v>171654</v>
      </c>
      <c r="E49973" t="s">
        <v>14</v>
      </c>
      <c r="F49973" t="s">
        <v>21</v>
      </c>
      <c r="G49973" t="s">
        <v>639</v>
      </c>
      <c r="H49973" t="s">
        <v>640</v>
      </c>
      <c r="I49973" t="s">
        <v>640</v>
      </c>
      <c r="J49973" s="1">
        <v>40191</v>
      </c>
    </row>
    <row r="49974" spans="1:10" x14ac:dyDescent="0.25">
      <c r="A49974" t="s">
        <v>171655</v>
      </c>
      <c r="B49974" t="s">
        <v>171656</v>
      </c>
      <c r="C49974" t="s">
        <v>171657</v>
      </c>
      <c r="D49974" t="s">
        <v>171658</v>
      </c>
      <c r="E49974" t="s">
        <v>14</v>
      </c>
      <c r="F49974" t="s">
        <v>21</v>
      </c>
      <c r="G49974" t="s">
        <v>59</v>
      </c>
      <c r="H49974" t="s">
        <v>60</v>
      </c>
      <c r="I49974" t="s">
        <v>61</v>
      </c>
      <c r="J49974" s="1">
        <v>40909</v>
      </c>
    </row>
    <row r="49975" spans="1:10" x14ac:dyDescent="0.25">
      <c r="A49975" t="s">
        <v>171659</v>
      </c>
      <c r="B49975" t="s">
        <v>171660</v>
      </c>
      <c r="C49975" t="s">
        <v>171661</v>
      </c>
      <c r="D49975" t="s">
        <v>171662</v>
      </c>
      <c r="E49975" t="s">
        <v>108</v>
      </c>
      <c r="F49975" t="s">
        <v>123</v>
      </c>
      <c r="G49975" t="s">
        <v>124</v>
      </c>
      <c r="H49975" t="s">
        <v>125</v>
      </c>
      <c r="I49975" t="s">
        <v>125</v>
      </c>
      <c r="J49975" s="1">
        <v>40179</v>
      </c>
    </row>
    <row r="49976" spans="1:10" x14ac:dyDescent="0.25">
      <c r="A49976" t="s">
        <v>171663</v>
      </c>
      <c r="B49976" t="s">
        <v>171664</v>
      </c>
      <c r="C49976" t="s">
        <v>171665</v>
      </c>
      <c r="D49976" t="s">
        <v>112</v>
      </c>
      <c r="E49976" t="s">
        <v>14</v>
      </c>
      <c r="F49976" t="s">
        <v>52</v>
      </c>
      <c r="G49976" t="s">
        <v>197</v>
      </c>
      <c r="H49976" t="s">
        <v>198</v>
      </c>
      <c r="I49976" t="s">
        <v>198</v>
      </c>
      <c r="J49976" s="1">
        <v>41821</v>
      </c>
    </row>
    <row r="49977" spans="1:10" x14ac:dyDescent="0.25">
      <c r="A49977" t="s">
        <v>171666</v>
      </c>
      <c r="B49977" t="s">
        <v>171667</v>
      </c>
      <c r="C49977" t="s">
        <v>171668</v>
      </c>
      <c r="D49977" t="s">
        <v>1379</v>
      </c>
      <c r="E49977" t="s">
        <v>14</v>
      </c>
      <c r="F49977" t="s">
        <v>21</v>
      </c>
      <c r="G49977" t="s">
        <v>2671</v>
      </c>
      <c r="H49977" t="s">
        <v>2672</v>
      </c>
      <c r="I49977" t="s">
        <v>2672</v>
      </c>
    </row>
    <row r="49978" spans="1:10" x14ac:dyDescent="0.25">
      <c r="A49978" t="s">
        <v>171669</v>
      </c>
      <c r="B49978" t="s">
        <v>171670</v>
      </c>
      <c r="C49978" t="s">
        <v>171671</v>
      </c>
      <c r="D49978" t="s">
        <v>89</v>
      </c>
      <c r="E49978" t="s">
        <v>14</v>
      </c>
      <c r="F49978" t="s">
        <v>21</v>
      </c>
      <c r="G49978" t="s">
        <v>153</v>
      </c>
      <c r="H49978" t="s">
        <v>239</v>
      </c>
      <c r="I49978" t="s">
        <v>240</v>
      </c>
      <c r="J49978" s="1">
        <v>39083</v>
      </c>
    </row>
    <row r="49979" spans="1:10" x14ac:dyDescent="0.25">
      <c r="A49979" t="s">
        <v>171672</v>
      </c>
      <c r="B49979" t="s">
        <v>171673</v>
      </c>
      <c r="C49979" t="s">
        <v>171674</v>
      </c>
      <c r="D49979" t="s">
        <v>32</v>
      </c>
      <c r="E49979" t="s">
        <v>202</v>
      </c>
      <c r="F49979" t="s">
        <v>21</v>
      </c>
      <c r="G49979" t="s">
        <v>59</v>
      </c>
      <c r="H49979" t="s">
        <v>60</v>
      </c>
      <c r="I49979" t="s">
        <v>66</v>
      </c>
    </row>
    <row r="49980" spans="1:10" x14ac:dyDescent="0.25">
      <c r="A49980" t="s">
        <v>171675</v>
      </c>
      <c r="B49980" t="s">
        <v>171676</v>
      </c>
      <c r="C49980" t="s">
        <v>171677</v>
      </c>
      <c r="E49980" t="s">
        <v>14</v>
      </c>
      <c r="F49980" t="s">
        <v>46</v>
      </c>
      <c r="H49980" t="s">
        <v>47</v>
      </c>
      <c r="I49980" t="s">
        <v>47</v>
      </c>
      <c r="J49980" s="1">
        <v>41275</v>
      </c>
    </row>
    <row r="49981" spans="1:10" x14ac:dyDescent="0.25">
      <c r="A49981" t="s">
        <v>171678</v>
      </c>
      <c r="B49981" t="s">
        <v>171679</v>
      </c>
      <c r="C49981" t="s">
        <v>171680</v>
      </c>
      <c r="D49981" t="s">
        <v>51</v>
      </c>
      <c r="E49981" t="s">
        <v>14</v>
      </c>
      <c r="F49981" t="s">
        <v>21</v>
      </c>
      <c r="G49981" t="s">
        <v>77</v>
      </c>
      <c r="H49981" t="s">
        <v>1759</v>
      </c>
      <c r="I49981" t="s">
        <v>1760</v>
      </c>
      <c r="J49981" s="1">
        <v>21916</v>
      </c>
    </row>
    <row r="49982" spans="1:10" x14ac:dyDescent="0.25">
      <c r="A49982" t="s">
        <v>171681</v>
      </c>
      <c r="B49982" t="s">
        <v>171682</v>
      </c>
      <c r="C49982" t="s">
        <v>171683</v>
      </c>
      <c r="D49982" t="s">
        <v>67430</v>
      </c>
      <c r="E49982" t="s">
        <v>14</v>
      </c>
      <c r="F49982" t="s">
        <v>342</v>
      </c>
      <c r="G49982">
        <v>7</v>
      </c>
      <c r="H49982" t="s">
        <v>757</v>
      </c>
      <c r="I49982" t="s">
        <v>757</v>
      </c>
      <c r="J49982" s="1">
        <v>40909</v>
      </c>
    </row>
    <row r="49983" spans="1:10" x14ac:dyDescent="0.25">
      <c r="A49983" t="s">
        <v>171684</v>
      </c>
      <c r="B49983" t="s">
        <v>171685</v>
      </c>
      <c r="C49983" t="s">
        <v>171686</v>
      </c>
      <c r="D49983" t="s">
        <v>32</v>
      </c>
      <c r="E49983" t="s">
        <v>108</v>
      </c>
      <c r="F49983" t="s">
        <v>21</v>
      </c>
      <c r="G49983" t="s">
        <v>59</v>
      </c>
      <c r="H49983" t="s">
        <v>60</v>
      </c>
      <c r="I49983" t="s">
        <v>66</v>
      </c>
      <c r="J49983" s="1">
        <v>38718</v>
      </c>
    </row>
    <row r="49984" spans="1:10" x14ac:dyDescent="0.25">
      <c r="A49984" t="s">
        <v>171687</v>
      </c>
      <c r="B49984" t="s">
        <v>171688</v>
      </c>
      <c r="C49984" t="s">
        <v>171689</v>
      </c>
      <c r="D49984" t="s">
        <v>171690</v>
      </c>
      <c r="E49984" t="s">
        <v>14</v>
      </c>
      <c r="F49984" t="s">
        <v>123</v>
      </c>
      <c r="G49984" t="s">
        <v>5020</v>
      </c>
      <c r="H49984" t="s">
        <v>5021</v>
      </c>
      <c r="I49984" t="s">
        <v>5021</v>
      </c>
      <c r="J49984" s="1">
        <v>40179</v>
      </c>
    </row>
    <row r="49985" spans="1:10" x14ac:dyDescent="0.25">
      <c r="A49985" t="s">
        <v>171691</v>
      </c>
      <c r="B49985" t="s">
        <v>171692</v>
      </c>
      <c r="C49985" t="s">
        <v>171693</v>
      </c>
      <c r="E49985" t="s">
        <v>14</v>
      </c>
      <c r="F49985" t="s">
        <v>2313</v>
      </c>
      <c r="G49985">
        <v>30</v>
      </c>
      <c r="H49985" t="s">
        <v>8858</v>
      </c>
      <c r="I49985" t="s">
        <v>61961</v>
      </c>
    </row>
    <row r="49986" spans="1:10" x14ac:dyDescent="0.25">
      <c r="A49986" t="s">
        <v>171694</v>
      </c>
      <c r="B49986" t="s">
        <v>171695</v>
      </c>
      <c r="C49986" t="s">
        <v>171696</v>
      </c>
      <c r="D49986" t="s">
        <v>69323</v>
      </c>
      <c r="E49986" t="s">
        <v>14</v>
      </c>
      <c r="F49986" t="s">
        <v>21</v>
      </c>
      <c r="G49986" t="s">
        <v>153</v>
      </c>
      <c r="H49986" t="s">
        <v>239</v>
      </c>
      <c r="I49986" t="s">
        <v>239</v>
      </c>
      <c r="J49986" s="1">
        <v>41852</v>
      </c>
    </row>
    <row r="49987" spans="1:10" x14ac:dyDescent="0.25">
      <c r="A49987" t="s">
        <v>171697</v>
      </c>
      <c r="B49987" t="s">
        <v>171698</v>
      </c>
      <c r="C49987" t="s">
        <v>171699</v>
      </c>
      <c r="D49987" t="s">
        <v>171700</v>
      </c>
      <c r="E49987" t="s">
        <v>14</v>
      </c>
      <c r="F49987" t="s">
        <v>21</v>
      </c>
      <c r="G49987" t="s">
        <v>101</v>
      </c>
      <c r="H49987" t="s">
        <v>102</v>
      </c>
      <c r="I49987" t="s">
        <v>103</v>
      </c>
      <c r="J49987" s="1">
        <v>40969</v>
      </c>
    </row>
    <row r="49988" spans="1:10" x14ac:dyDescent="0.25">
      <c r="A49988" t="s">
        <v>171701</v>
      </c>
      <c r="B49988" t="s">
        <v>171702</v>
      </c>
      <c r="C49988" t="s">
        <v>171703</v>
      </c>
      <c r="D49988" t="s">
        <v>171704</v>
      </c>
      <c r="E49988" t="s">
        <v>14</v>
      </c>
      <c r="F49988" t="s">
        <v>21</v>
      </c>
      <c r="G49988" t="s">
        <v>130</v>
      </c>
      <c r="H49988" t="s">
        <v>131</v>
      </c>
      <c r="I49988" t="s">
        <v>1109</v>
      </c>
      <c r="J49988" s="1">
        <v>41334</v>
      </c>
    </row>
    <row r="49989" spans="1:10" x14ac:dyDescent="0.25">
      <c r="A49989" t="s">
        <v>171705</v>
      </c>
      <c r="B49989" t="s">
        <v>171706</v>
      </c>
      <c r="C49989" t="s">
        <v>171707</v>
      </c>
      <c r="D49989" t="s">
        <v>1372</v>
      </c>
      <c r="E49989" t="s">
        <v>14</v>
      </c>
      <c r="F49989" t="s">
        <v>21</v>
      </c>
      <c r="G49989" t="s">
        <v>101</v>
      </c>
      <c r="H49989" t="s">
        <v>102</v>
      </c>
      <c r="I49989" t="s">
        <v>103</v>
      </c>
      <c r="J49989" s="1">
        <v>37257</v>
      </c>
    </row>
    <row r="49990" spans="1:10" x14ac:dyDescent="0.25">
      <c r="A49990" t="s">
        <v>171708</v>
      </c>
      <c r="B49990" t="s">
        <v>171709</v>
      </c>
      <c r="C49990" t="s">
        <v>171710</v>
      </c>
      <c r="D49990" t="s">
        <v>65</v>
      </c>
      <c r="E49990" t="s">
        <v>14</v>
      </c>
      <c r="F49990" t="s">
        <v>21</v>
      </c>
      <c r="G49990" t="s">
        <v>153</v>
      </c>
      <c r="H49990" t="s">
        <v>239</v>
      </c>
      <c r="I49990" t="s">
        <v>322</v>
      </c>
      <c r="J49990" s="1">
        <v>40544</v>
      </c>
    </row>
    <row r="49991" spans="1:10" x14ac:dyDescent="0.25">
      <c r="A49991" t="s">
        <v>171711</v>
      </c>
      <c r="B49991" t="s">
        <v>171712</v>
      </c>
      <c r="C49991" t="s">
        <v>171713</v>
      </c>
      <c r="D49991" t="s">
        <v>171714</v>
      </c>
      <c r="E49991" t="s">
        <v>14</v>
      </c>
      <c r="J49991" s="1">
        <v>41759</v>
      </c>
    </row>
    <row r="49992" spans="1:10" x14ac:dyDescent="0.25">
      <c r="A49992" t="s">
        <v>171715</v>
      </c>
      <c r="B49992" t="s">
        <v>171716</v>
      </c>
      <c r="C49992" t="s">
        <v>171717</v>
      </c>
      <c r="D49992" t="s">
        <v>45</v>
      </c>
      <c r="E49992" t="s">
        <v>14</v>
      </c>
      <c r="F49992" t="s">
        <v>123</v>
      </c>
      <c r="G49992" t="s">
        <v>6949</v>
      </c>
      <c r="H49992" t="s">
        <v>497</v>
      </c>
      <c r="I49992" t="s">
        <v>6950</v>
      </c>
      <c r="J49992" s="1">
        <v>40179</v>
      </c>
    </row>
    <row r="49993" spans="1:10" x14ac:dyDescent="0.25">
      <c r="A49993" t="s">
        <v>171718</v>
      </c>
      <c r="B49993" t="s">
        <v>171719</v>
      </c>
      <c r="D49993" t="s">
        <v>171720</v>
      </c>
      <c r="E49993" t="s">
        <v>14</v>
      </c>
      <c r="F49993" t="s">
        <v>2806</v>
      </c>
      <c r="G49993">
        <v>3</v>
      </c>
      <c r="H49993" t="s">
        <v>17363</v>
      </c>
      <c r="I49993" t="s">
        <v>17363</v>
      </c>
    </row>
    <row r="49994" spans="1:10" x14ac:dyDescent="0.25">
      <c r="A49994" t="s">
        <v>171721</v>
      </c>
      <c r="B49994" t="s">
        <v>171722</v>
      </c>
      <c r="C49994" t="s">
        <v>171723</v>
      </c>
      <c r="D49994" t="s">
        <v>32</v>
      </c>
      <c r="E49994" t="s">
        <v>108</v>
      </c>
      <c r="F49994" t="s">
        <v>21</v>
      </c>
      <c r="G49994" t="s">
        <v>59</v>
      </c>
      <c r="H49994" t="s">
        <v>502</v>
      </c>
      <c r="I49994" t="s">
        <v>5083</v>
      </c>
      <c r="J49994" s="1">
        <v>40210</v>
      </c>
    </row>
    <row r="49995" spans="1:10" x14ac:dyDescent="0.25">
      <c r="A49995" t="s">
        <v>171724</v>
      </c>
      <c r="B49995" t="s">
        <v>171725</v>
      </c>
      <c r="C49995" t="s">
        <v>171726</v>
      </c>
      <c r="D49995" t="s">
        <v>150148</v>
      </c>
      <c r="E49995" t="s">
        <v>202</v>
      </c>
      <c r="F49995" t="s">
        <v>21</v>
      </c>
      <c r="G49995" t="s">
        <v>639</v>
      </c>
      <c r="H49995" t="s">
        <v>640</v>
      </c>
      <c r="I49995" t="s">
        <v>640</v>
      </c>
    </row>
    <row r="49996" spans="1:10" x14ac:dyDescent="0.25">
      <c r="A49996" t="s">
        <v>171727</v>
      </c>
      <c r="B49996" t="s">
        <v>171728</v>
      </c>
      <c r="C49996" t="s">
        <v>171729</v>
      </c>
      <c r="D49996" t="s">
        <v>171730</v>
      </c>
      <c r="E49996" t="s">
        <v>14</v>
      </c>
      <c r="F49996" t="s">
        <v>694</v>
      </c>
      <c r="G49996">
        <v>5</v>
      </c>
      <c r="H49996" t="s">
        <v>695</v>
      </c>
      <c r="I49996" t="s">
        <v>695</v>
      </c>
      <c r="J49996" s="1">
        <v>41266</v>
      </c>
    </row>
    <row r="49997" spans="1:10" x14ac:dyDescent="0.25">
      <c r="A49997" t="s">
        <v>171731</v>
      </c>
      <c r="B49997" t="s">
        <v>171732</v>
      </c>
      <c r="C49997" t="s">
        <v>171733</v>
      </c>
      <c r="D49997" t="s">
        <v>51</v>
      </c>
      <c r="E49997" t="s">
        <v>14</v>
      </c>
      <c r="F49997" t="s">
        <v>21</v>
      </c>
      <c r="G49997" t="s">
        <v>137</v>
      </c>
      <c r="H49997" t="s">
        <v>138</v>
      </c>
      <c r="I49997" t="s">
        <v>138</v>
      </c>
      <c r="J49997" s="1">
        <v>36161</v>
      </c>
    </row>
    <row r="49998" spans="1:10" x14ac:dyDescent="0.25">
      <c r="A49998" t="s">
        <v>171734</v>
      </c>
      <c r="B49998" t="s">
        <v>171735</v>
      </c>
      <c r="D49998" t="s">
        <v>12682</v>
      </c>
      <c r="E49998" t="s">
        <v>14</v>
      </c>
      <c r="F49998" t="s">
        <v>21</v>
      </c>
      <c r="G49998" t="s">
        <v>1234</v>
      </c>
      <c r="H49998" t="s">
        <v>1627</v>
      </c>
      <c r="I49998" t="s">
        <v>1627</v>
      </c>
      <c r="J49998" s="1">
        <v>41728</v>
      </c>
    </row>
    <row r="49999" spans="1:10" x14ac:dyDescent="0.25">
      <c r="A49999" t="s">
        <v>171736</v>
      </c>
      <c r="B49999" t="s">
        <v>171737</v>
      </c>
      <c r="D49999" t="s">
        <v>171738</v>
      </c>
      <c r="E49999" t="s">
        <v>14</v>
      </c>
    </row>
    <row r="50000" spans="1:10" x14ac:dyDescent="0.25">
      <c r="A50000" t="s">
        <v>171739</v>
      </c>
      <c r="B50000" t="s">
        <v>171740</v>
      </c>
      <c r="C50000" t="s">
        <v>171741</v>
      </c>
      <c r="D50000" t="s">
        <v>171742</v>
      </c>
      <c r="E50000" t="s">
        <v>108</v>
      </c>
      <c r="J50000" s="1">
        <v>36892</v>
      </c>
    </row>
    <row r="50001" spans="1:10" x14ac:dyDescent="0.25">
      <c r="A50001" t="s">
        <v>171743</v>
      </c>
      <c r="B50001" t="s">
        <v>171744</v>
      </c>
      <c r="C50001" t="s">
        <v>171745</v>
      </c>
      <c r="D50001" t="s">
        <v>171746</v>
      </c>
      <c r="E50001" t="s">
        <v>14</v>
      </c>
      <c r="F50001" t="s">
        <v>123</v>
      </c>
      <c r="G50001" t="s">
        <v>124</v>
      </c>
      <c r="H50001" t="s">
        <v>125</v>
      </c>
      <c r="I50001" t="s">
        <v>125</v>
      </c>
      <c r="J50001" s="1">
        <v>41033</v>
      </c>
    </row>
    <row r="50002" spans="1:10" x14ac:dyDescent="0.25">
      <c r="A50002" t="s">
        <v>171747</v>
      </c>
      <c r="B50002" t="s">
        <v>171748</v>
      </c>
      <c r="C50002" t="s">
        <v>171749</v>
      </c>
      <c r="D50002" t="s">
        <v>171750</v>
      </c>
      <c r="E50002" t="s">
        <v>14</v>
      </c>
      <c r="F50002" t="s">
        <v>21</v>
      </c>
      <c r="G50002" t="s">
        <v>59</v>
      </c>
      <c r="H50002" t="s">
        <v>60</v>
      </c>
      <c r="I50002" t="s">
        <v>66</v>
      </c>
      <c r="J50002" s="1">
        <v>41065</v>
      </c>
    </row>
    <row r="50003" spans="1:10" x14ac:dyDescent="0.25">
      <c r="A50003" t="s">
        <v>171751</v>
      </c>
      <c r="B50003" t="s">
        <v>171752</v>
      </c>
      <c r="C50003" t="s">
        <v>171753</v>
      </c>
      <c r="D50003" t="s">
        <v>171754</v>
      </c>
      <c r="E50003" t="s">
        <v>14</v>
      </c>
      <c r="J50003" s="1">
        <v>41685</v>
      </c>
    </row>
    <row r="50004" spans="1:10" x14ac:dyDescent="0.25">
      <c r="A50004" t="s">
        <v>171755</v>
      </c>
      <c r="B50004" t="s">
        <v>171756</v>
      </c>
      <c r="C50004" t="s">
        <v>171757</v>
      </c>
      <c r="D50004" t="s">
        <v>171758</v>
      </c>
      <c r="E50004" t="s">
        <v>108</v>
      </c>
      <c r="F50004" t="s">
        <v>21</v>
      </c>
      <c r="G50004" t="s">
        <v>59</v>
      </c>
      <c r="H50004" t="s">
        <v>60</v>
      </c>
      <c r="I50004" t="s">
        <v>61</v>
      </c>
      <c r="J50004" s="1">
        <v>41275</v>
      </c>
    </row>
    <row r="50005" spans="1:10" x14ac:dyDescent="0.25">
      <c r="A50005" t="s">
        <v>171759</v>
      </c>
      <c r="B50005" t="s">
        <v>171760</v>
      </c>
      <c r="C50005" t="s">
        <v>171761</v>
      </c>
      <c r="D50005" t="s">
        <v>171762</v>
      </c>
      <c r="E50005" t="s">
        <v>14</v>
      </c>
      <c r="F50005" t="s">
        <v>123</v>
      </c>
      <c r="G50005" t="s">
        <v>124</v>
      </c>
      <c r="H50005" t="s">
        <v>125</v>
      </c>
      <c r="I50005" t="s">
        <v>125</v>
      </c>
      <c r="J50005" s="1">
        <v>40953</v>
      </c>
    </row>
    <row r="50006" spans="1:10" x14ac:dyDescent="0.25">
      <c r="A50006" t="s">
        <v>171763</v>
      </c>
      <c r="B50006" t="s">
        <v>171764</v>
      </c>
      <c r="C50006" t="s">
        <v>171765</v>
      </c>
      <c r="D50006" t="s">
        <v>171766</v>
      </c>
      <c r="E50006" t="s">
        <v>14</v>
      </c>
      <c r="F50006" t="s">
        <v>21</v>
      </c>
      <c r="G50006" t="s">
        <v>1325</v>
      </c>
      <c r="H50006" t="s">
        <v>1326</v>
      </c>
      <c r="I50006" t="s">
        <v>6848</v>
      </c>
      <c r="J50006" s="1">
        <v>41275</v>
      </c>
    </row>
    <row r="50007" spans="1:10" x14ac:dyDescent="0.25">
      <c r="A50007" t="s">
        <v>171767</v>
      </c>
      <c r="B50007" t="s">
        <v>171768</v>
      </c>
      <c r="C50007" t="s">
        <v>171769</v>
      </c>
      <c r="D50007" t="s">
        <v>171770</v>
      </c>
      <c r="E50007" t="s">
        <v>14</v>
      </c>
      <c r="F50007" t="s">
        <v>21</v>
      </c>
      <c r="G50007" t="s">
        <v>59</v>
      </c>
      <c r="H50007" t="s">
        <v>60</v>
      </c>
      <c r="I50007" t="s">
        <v>66</v>
      </c>
      <c r="J50007" s="1">
        <v>40843</v>
      </c>
    </row>
    <row r="50008" spans="1:10" x14ac:dyDescent="0.25">
      <c r="A50008" t="s">
        <v>171771</v>
      </c>
      <c r="B50008" t="s">
        <v>171772</v>
      </c>
      <c r="C50008" t="s">
        <v>171773</v>
      </c>
      <c r="D50008" t="s">
        <v>171774</v>
      </c>
      <c r="E50008" t="s">
        <v>14</v>
      </c>
      <c r="F50008" t="s">
        <v>71</v>
      </c>
      <c r="G50008">
        <v>12</v>
      </c>
      <c r="H50008" t="s">
        <v>72</v>
      </c>
      <c r="I50008" t="s">
        <v>72</v>
      </c>
    </row>
    <row r="50009" spans="1:10" x14ac:dyDescent="0.25">
      <c r="A50009" t="s">
        <v>171775</v>
      </c>
      <c r="B50009" t="s">
        <v>171776</v>
      </c>
      <c r="C50009" t="s">
        <v>171777</v>
      </c>
      <c r="D50009" t="s">
        <v>32</v>
      </c>
      <c r="E50009" t="s">
        <v>14</v>
      </c>
      <c r="F50009" t="s">
        <v>21</v>
      </c>
      <c r="G50009" t="s">
        <v>281</v>
      </c>
      <c r="H50009" t="s">
        <v>869</v>
      </c>
      <c r="I50009" t="s">
        <v>869</v>
      </c>
      <c r="J50009" s="1">
        <v>41548</v>
      </c>
    </row>
    <row r="50010" spans="1:10" x14ac:dyDescent="0.25">
      <c r="A50010" t="s">
        <v>171778</v>
      </c>
      <c r="B50010" t="s">
        <v>171779</v>
      </c>
      <c r="C50010" t="s">
        <v>171780</v>
      </c>
      <c r="D50010" t="s">
        <v>171781</v>
      </c>
      <c r="E50010" t="s">
        <v>14</v>
      </c>
      <c r="F50010" t="s">
        <v>694</v>
      </c>
      <c r="G50010">
        <v>2</v>
      </c>
      <c r="H50010" t="s">
        <v>695</v>
      </c>
      <c r="I50010" t="s">
        <v>953</v>
      </c>
      <c r="J50010" s="1">
        <v>39814</v>
      </c>
    </row>
    <row r="50011" spans="1:10" x14ac:dyDescent="0.25">
      <c r="A50011" t="s">
        <v>171782</v>
      </c>
      <c r="B50011" t="s">
        <v>171783</v>
      </c>
      <c r="C50011" t="s">
        <v>171784</v>
      </c>
      <c r="D50011" t="s">
        <v>2474</v>
      </c>
      <c r="E50011" t="s">
        <v>202</v>
      </c>
      <c r="F50011" t="s">
        <v>52</v>
      </c>
      <c r="G50011" t="s">
        <v>5412</v>
      </c>
      <c r="H50011" t="s">
        <v>80055</v>
      </c>
      <c r="I50011" t="s">
        <v>80055</v>
      </c>
      <c r="J50011" s="1">
        <v>39353</v>
      </c>
    </row>
    <row r="50012" spans="1:10" x14ac:dyDescent="0.25">
      <c r="A50012" t="s">
        <v>171785</v>
      </c>
      <c r="B50012" t="s">
        <v>171786</v>
      </c>
      <c r="C50012" t="s">
        <v>171787</v>
      </c>
      <c r="D50012" t="s">
        <v>65</v>
      </c>
      <c r="E50012" t="s">
        <v>14</v>
      </c>
      <c r="F50012" t="s">
        <v>123</v>
      </c>
      <c r="G50012" t="s">
        <v>124</v>
      </c>
      <c r="H50012" t="s">
        <v>125</v>
      </c>
      <c r="I50012" t="s">
        <v>125</v>
      </c>
      <c r="J50012" s="1">
        <v>40909</v>
      </c>
    </row>
    <row r="50013" spans="1:10" x14ac:dyDescent="0.25">
      <c r="A50013" t="s">
        <v>171788</v>
      </c>
      <c r="B50013" t="s">
        <v>171789</v>
      </c>
      <c r="C50013" t="s">
        <v>171790</v>
      </c>
      <c r="D50013" t="s">
        <v>1067</v>
      </c>
      <c r="E50013" t="s">
        <v>14</v>
      </c>
      <c r="F50013" t="s">
        <v>694</v>
      </c>
      <c r="G50013">
        <v>5</v>
      </c>
      <c r="H50013" t="s">
        <v>695</v>
      </c>
      <c r="I50013" t="s">
        <v>11954</v>
      </c>
      <c r="J50013" s="1">
        <v>40544</v>
      </c>
    </row>
    <row r="50014" spans="1:10" x14ac:dyDescent="0.25">
      <c r="A50014" t="s">
        <v>171791</v>
      </c>
      <c r="B50014" t="s">
        <v>171792</v>
      </c>
      <c r="C50014" t="s">
        <v>171793</v>
      </c>
      <c r="D50014" t="s">
        <v>171794</v>
      </c>
      <c r="E50014" t="s">
        <v>14</v>
      </c>
      <c r="F50014" t="s">
        <v>21</v>
      </c>
      <c r="G50014" t="s">
        <v>375</v>
      </c>
      <c r="H50014" t="s">
        <v>4554</v>
      </c>
      <c r="I50014" t="s">
        <v>4554</v>
      </c>
      <c r="J50014" s="1">
        <v>41313</v>
      </c>
    </row>
    <row r="50015" spans="1:10" x14ac:dyDescent="0.25">
      <c r="A50015" t="s">
        <v>171795</v>
      </c>
      <c r="B50015" t="s">
        <v>171796</v>
      </c>
      <c r="C50015" t="s">
        <v>171797</v>
      </c>
      <c r="D50015" t="s">
        <v>171798</v>
      </c>
      <c r="E50015" t="s">
        <v>108</v>
      </c>
      <c r="F50015" t="s">
        <v>21</v>
      </c>
      <c r="G50015" t="s">
        <v>59</v>
      </c>
      <c r="H50015" t="s">
        <v>90</v>
      </c>
      <c r="I50015" t="s">
        <v>90</v>
      </c>
      <c r="J50015" s="1">
        <v>38718</v>
      </c>
    </row>
    <row r="50016" spans="1:10" x14ac:dyDescent="0.25">
      <c r="A50016" t="s">
        <v>171799</v>
      </c>
      <c r="B50016" t="s">
        <v>171800</v>
      </c>
      <c r="C50016" t="s">
        <v>171801</v>
      </c>
      <c r="D50016" t="s">
        <v>171802</v>
      </c>
      <c r="E50016" t="s">
        <v>14</v>
      </c>
      <c r="F50016" t="s">
        <v>52</v>
      </c>
      <c r="G50016" t="s">
        <v>197</v>
      </c>
      <c r="H50016" t="s">
        <v>198</v>
      </c>
      <c r="I50016" t="s">
        <v>198</v>
      </c>
      <c r="J50016" s="1">
        <v>39448</v>
      </c>
    </row>
    <row r="50017" spans="1:10" x14ac:dyDescent="0.25">
      <c r="A50017" t="s">
        <v>171803</v>
      </c>
      <c r="B50017" t="s">
        <v>171804</v>
      </c>
      <c r="C50017" t="s">
        <v>171805</v>
      </c>
      <c r="E50017" t="s">
        <v>14</v>
      </c>
      <c r="J50017" s="1">
        <v>41000</v>
      </c>
    </row>
    <row r="50018" spans="1:10" x14ac:dyDescent="0.25">
      <c r="A50018" t="s">
        <v>171806</v>
      </c>
      <c r="B50018" t="s">
        <v>171807</v>
      </c>
      <c r="C50018" t="s">
        <v>171808</v>
      </c>
      <c r="D50018" t="s">
        <v>171809</v>
      </c>
      <c r="E50018" t="s">
        <v>14</v>
      </c>
      <c r="F50018" t="s">
        <v>21</v>
      </c>
      <c r="G50018" t="s">
        <v>59</v>
      </c>
      <c r="H50018" t="s">
        <v>60</v>
      </c>
      <c r="I50018" t="s">
        <v>66</v>
      </c>
      <c r="J50018" s="1">
        <v>39083</v>
      </c>
    </row>
    <row r="50019" spans="1:10" x14ac:dyDescent="0.25">
      <c r="A50019" t="s">
        <v>171810</v>
      </c>
      <c r="B50019" t="s">
        <v>171811</v>
      </c>
      <c r="C50019" t="s">
        <v>171812</v>
      </c>
      <c r="D50019" t="s">
        <v>171813</v>
      </c>
      <c r="E50019" t="s">
        <v>108</v>
      </c>
      <c r="F50019" t="s">
        <v>21</v>
      </c>
      <c r="G50019" t="s">
        <v>540</v>
      </c>
      <c r="H50019" t="s">
        <v>541</v>
      </c>
      <c r="I50019" t="s">
        <v>5570</v>
      </c>
      <c r="J50019" s="1">
        <v>35065</v>
      </c>
    </row>
    <row r="50020" spans="1:10" x14ac:dyDescent="0.25">
      <c r="A50020" t="s">
        <v>171814</v>
      </c>
      <c r="B50020" t="s">
        <v>171815</v>
      </c>
      <c r="C50020" t="s">
        <v>171816</v>
      </c>
      <c r="D50020" t="s">
        <v>171817</v>
      </c>
      <c r="E50020" t="s">
        <v>202</v>
      </c>
      <c r="F50020" t="s">
        <v>21</v>
      </c>
      <c r="G50020" t="s">
        <v>480</v>
      </c>
      <c r="H50020" t="s">
        <v>900</v>
      </c>
      <c r="I50020" t="s">
        <v>6897</v>
      </c>
      <c r="J50020" s="1">
        <v>39090</v>
      </c>
    </row>
    <row r="50021" spans="1:10" x14ac:dyDescent="0.25">
      <c r="A50021" t="s">
        <v>171818</v>
      </c>
      <c r="B50021" t="s">
        <v>171819</v>
      </c>
      <c r="C50021" t="s">
        <v>171820</v>
      </c>
      <c r="D50021" t="s">
        <v>259</v>
      </c>
      <c r="E50021" t="s">
        <v>14</v>
      </c>
      <c r="F50021" t="s">
        <v>21</v>
      </c>
      <c r="G50021" t="s">
        <v>59</v>
      </c>
      <c r="H50021" t="s">
        <v>60</v>
      </c>
      <c r="I50021" t="s">
        <v>1155</v>
      </c>
      <c r="J50021" s="1">
        <v>40179</v>
      </c>
    </row>
    <row r="50022" spans="1:10" x14ac:dyDescent="0.25">
      <c r="A50022" t="s">
        <v>171821</v>
      </c>
      <c r="B50022" t="s">
        <v>171822</v>
      </c>
      <c r="C50022" t="s">
        <v>171823</v>
      </c>
      <c r="D50022" t="s">
        <v>171824</v>
      </c>
      <c r="E50022" t="s">
        <v>14</v>
      </c>
      <c r="F50022" t="s">
        <v>71</v>
      </c>
      <c r="G50022">
        <v>12</v>
      </c>
      <c r="H50022" t="s">
        <v>72</v>
      </c>
      <c r="I50022" t="s">
        <v>72</v>
      </c>
      <c r="J50022" s="1">
        <v>41153</v>
      </c>
    </row>
    <row r="50023" spans="1:10" x14ac:dyDescent="0.25">
      <c r="A50023" t="s">
        <v>171825</v>
      </c>
      <c r="B50023" t="s">
        <v>171826</v>
      </c>
      <c r="C50023" t="s">
        <v>171827</v>
      </c>
      <c r="D50023" t="s">
        <v>89</v>
      </c>
      <c r="E50023" t="s">
        <v>14</v>
      </c>
      <c r="F50023" t="s">
        <v>21</v>
      </c>
      <c r="G50023" t="s">
        <v>39</v>
      </c>
      <c r="H50023" t="s">
        <v>277</v>
      </c>
      <c r="I50023" t="s">
        <v>17711</v>
      </c>
    </row>
    <row r="50024" spans="1:10" x14ac:dyDescent="0.25">
      <c r="A50024" t="s">
        <v>171828</v>
      </c>
      <c r="B50024" t="s">
        <v>171829</v>
      </c>
      <c r="C50024" t="s">
        <v>171830</v>
      </c>
      <c r="D50024" t="s">
        <v>10286</v>
      </c>
      <c r="E50024" t="s">
        <v>14</v>
      </c>
      <c r="F50024" t="s">
        <v>15</v>
      </c>
      <c r="G50024">
        <v>19</v>
      </c>
      <c r="H50024" t="s">
        <v>469</v>
      </c>
      <c r="I50024" t="s">
        <v>469</v>
      </c>
      <c r="J50024" s="1">
        <v>40909</v>
      </c>
    </row>
    <row r="50025" spans="1:10" x14ac:dyDescent="0.25">
      <c r="A50025" t="s">
        <v>171831</v>
      </c>
      <c r="B50025" t="s">
        <v>171832</v>
      </c>
      <c r="C50025" t="s">
        <v>171833</v>
      </c>
      <c r="D50025" t="s">
        <v>171834</v>
      </c>
      <c r="E50025" t="s">
        <v>14</v>
      </c>
      <c r="F50025" t="s">
        <v>21</v>
      </c>
      <c r="G50025" t="s">
        <v>59</v>
      </c>
      <c r="H50025" t="s">
        <v>60</v>
      </c>
      <c r="I50025" t="s">
        <v>66</v>
      </c>
      <c r="J50025" s="1">
        <v>39270</v>
      </c>
    </row>
    <row r="50026" spans="1:10" x14ac:dyDescent="0.25">
      <c r="A50026" t="s">
        <v>171835</v>
      </c>
      <c r="B50026" t="s">
        <v>171836</v>
      </c>
      <c r="C50026" t="s">
        <v>171837</v>
      </c>
      <c r="D50026" t="s">
        <v>32</v>
      </c>
      <c r="E50026" t="s">
        <v>684</v>
      </c>
      <c r="F50026" t="s">
        <v>21</v>
      </c>
      <c r="G50026" t="s">
        <v>375</v>
      </c>
      <c r="H50026" t="s">
        <v>3243</v>
      </c>
      <c r="I50026" t="s">
        <v>3243</v>
      </c>
      <c r="J50026" s="1">
        <v>34335</v>
      </c>
    </row>
    <row r="50027" spans="1:10" x14ac:dyDescent="0.25">
      <c r="A50027" t="s">
        <v>171838</v>
      </c>
      <c r="B50027" t="s">
        <v>171839</v>
      </c>
      <c r="C50027" t="s">
        <v>171840</v>
      </c>
      <c r="D50027" t="s">
        <v>51</v>
      </c>
      <c r="E50027" t="s">
        <v>14</v>
      </c>
      <c r="F50027" t="s">
        <v>21</v>
      </c>
      <c r="G50027" t="s">
        <v>522</v>
      </c>
      <c r="H50027" t="s">
        <v>523</v>
      </c>
      <c r="I50027" t="s">
        <v>524</v>
      </c>
      <c r="J50027" s="1">
        <v>39448</v>
      </c>
    </row>
    <row r="50028" spans="1:10" x14ac:dyDescent="0.25">
      <c r="A50028" t="s">
        <v>171841</v>
      </c>
      <c r="B50028" t="s">
        <v>171842</v>
      </c>
      <c r="C50028" t="s">
        <v>171843</v>
      </c>
      <c r="D50028" t="s">
        <v>101880</v>
      </c>
      <c r="E50028" t="s">
        <v>14</v>
      </c>
      <c r="F50028" t="s">
        <v>21</v>
      </c>
      <c r="G50028" t="s">
        <v>59</v>
      </c>
      <c r="H50028" t="s">
        <v>961</v>
      </c>
      <c r="I50028" t="s">
        <v>6175</v>
      </c>
      <c r="J50028" s="1">
        <v>41275</v>
      </c>
    </row>
    <row r="50029" spans="1:10" x14ac:dyDescent="0.25">
      <c r="A50029" t="s">
        <v>171844</v>
      </c>
      <c r="B50029" t="s">
        <v>171845</v>
      </c>
      <c r="C50029" t="s">
        <v>171846</v>
      </c>
      <c r="D50029" t="s">
        <v>259</v>
      </c>
      <c r="E50029" t="s">
        <v>14</v>
      </c>
      <c r="F50029" t="s">
        <v>33</v>
      </c>
      <c r="J50029" s="1">
        <v>39234</v>
      </c>
    </row>
    <row r="50030" spans="1:10" x14ac:dyDescent="0.25">
      <c r="A50030" t="s">
        <v>171847</v>
      </c>
      <c r="B50030" t="s">
        <v>171848</v>
      </c>
      <c r="C50030" t="s">
        <v>171849</v>
      </c>
      <c r="D50030" t="s">
        <v>171850</v>
      </c>
      <c r="E50030" t="s">
        <v>14</v>
      </c>
      <c r="F50030" t="s">
        <v>618</v>
      </c>
      <c r="G50030">
        <v>1</v>
      </c>
      <c r="H50030" t="s">
        <v>13048</v>
      </c>
      <c r="I50030" t="s">
        <v>13048</v>
      </c>
      <c r="J50030" s="1">
        <v>41883</v>
      </c>
    </row>
    <row r="50031" spans="1:10" x14ac:dyDescent="0.25">
      <c r="A50031" t="s">
        <v>171851</v>
      </c>
      <c r="B50031" t="s">
        <v>171852</v>
      </c>
      <c r="C50031" t="s">
        <v>171853</v>
      </c>
      <c r="E50031" t="s">
        <v>14</v>
      </c>
      <c r="F50031" t="s">
        <v>21</v>
      </c>
      <c r="G50031" t="s">
        <v>59</v>
      </c>
      <c r="H50031" t="s">
        <v>60</v>
      </c>
      <c r="I50031" t="s">
        <v>66</v>
      </c>
      <c r="J50031" s="1">
        <v>42156</v>
      </c>
    </row>
    <row r="50032" spans="1:10" x14ac:dyDescent="0.25">
      <c r="A50032" t="s">
        <v>171854</v>
      </c>
      <c r="B50032" t="s">
        <v>171855</v>
      </c>
      <c r="C50032" t="s">
        <v>171856</v>
      </c>
      <c r="D50032" t="s">
        <v>171857</v>
      </c>
      <c r="E50032" t="s">
        <v>14</v>
      </c>
      <c r="F50032" t="s">
        <v>21</v>
      </c>
      <c r="G50032" t="s">
        <v>59</v>
      </c>
      <c r="H50032" t="s">
        <v>60</v>
      </c>
      <c r="I50032" t="s">
        <v>66</v>
      </c>
      <c r="J50032" s="1">
        <v>40664</v>
      </c>
    </row>
    <row r="50033" spans="1:10" x14ac:dyDescent="0.25">
      <c r="A50033" t="s">
        <v>171858</v>
      </c>
      <c r="B50033" t="s">
        <v>171859</v>
      </c>
      <c r="C50033" t="s">
        <v>171860</v>
      </c>
      <c r="D50033" t="s">
        <v>16996</v>
      </c>
      <c r="E50033" t="s">
        <v>14</v>
      </c>
      <c r="F50033" t="s">
        <v>21</v>
      </c>
      <c r="G50033" t="s">
        <v>153</v>
      </c>
      <c r="H50033" t="s">
        <v>239</v>
      </c>
      <c r="I50033" t="s">
        <v>85420</v>
      </c>
      <c r="J50033" s="1">
        <v>41402</v>
      </c>
    </row>
    <row r="50034" spans="1:10" x14ac:dyDescent="0.25">
      <c r="A50034" t="s">
        <v>171861</v>
      </c>
      <c r="B50034" t="s">
        <v>171862</v>
      </c>
      <c r="C50034" t="s">
        <v>171863</v>
      </c>
      <c r="D50034" t="s">
        <v>171864</v>
      </c>
      <c r="E50034" t="s">
        <v>14</v>
      </c>
      <c r="F50034" t="s">
        <v>21</v>
      </c>
      <c r="G50034" t="s">
        <v>803</v>
      </c>
      <c r="H50034" t="s">
        <v>804</v>
      </c>
      <c r="I50034" t="s">
        <v>805</v>
      </c>
      <c r="J50034" s="1">
        <v>40337</v>
      </c>
    </row>
    <row r="50035" spans="1:10" x14ac:dyDescent="0.25">
      <c r="A50035" t="s">
        <v>171865</v>
      </c>
      <c r="B50035" t="s">
        <v>171866</v>
      </c>
      <c r="C50035" t="s">
        <v>171867</v>
      </c>
      <c r="D50035" t="s">
        <v>10371</v>
      </c>
      <c r="E50035" t="s">
        <v>14</v>
      </c>
      <c r="J50035" s="1">
        <v>42078</v>
      </c>
    </row>
    <row r="50036" spans="1:10" x14ac:dyDescent="0.25">
      <c r="A50036" t="s">
        <v>171868</v>
      </c>
      <c r="B50036" t="s">
        <v>171869</v>
      </c>
      <c r="C50036" t="s">
        <v>171870</v>
      </c>
      <c r="D50036" t="s">
        <v>171871</v>
      </c>
      <c r="E50036" t="s">
        <v>14</v>
      </c>
      <c r="F50036" t="s">
        <v>21</v>
      </c>
      <c r="G50036" t="s">
        <v>59</v>
      </c>
      <c r="H50036" t="s">
        <v>60</v>
      </c>
      <c r="I50036" t="s">
        <v>66</v>
      </c>
      <c r="J50036" s="1">
        <v>40929</v>
      </c>
    </row>
    <row r="50037" spans="1:10" x14ac:dyDescent="0.25">
      <c r="A50037" t="s">
        <v>171872</v>
      </c>
      <c r="B50037" t="s">
        <v>171873</v>
      </c>
      <c r="C50037" t="s">
        <v>171874</v>
      </c>
      <c r="D50037" t="s">
        <v>51</v>
      </c>
      <c r="E50037" t="s">
        <v>14</v>
      </c>
      <c r="F50037" t="s">
        <v>21</v>
      </c>
      <c r="G50037" t="s">
        <v>84</v>
      </c>
      <c r="H50037" t="s">
        <v>1127</v>
      </c>
      <c r="I50037" t="s">
        <v>25550</v>
      </c>
    </row>
    <row r="50038" spans="1:10" x14ac:dyDescent="0.25">
      <c r="A50038" t="s">
        <v>171875</v>
      </c>
      <c r="B50038" t="s">
        <v>171876</v>
      </c>
      <c r="C50038" t="s">
        <v>171877</v>
      </c>
      <c r="D50038" t="s">
        <v>65</v>
      </c>
      <c r="E50038" t="s">
        <v>14</v>
      </c>
      <c r="F50038" t="s">
        <v>33</v>
      </c>
      <c r="G50038">
        <v>5</v>
      </c>
      <c r="H50038" t="s">
        <v>1380</v>
      </c>
      <c r="I50038" t="s">
        <v>1380</v>
      </c>
    </row>
    <row r="50039" spans="1:10" x14ac:dyDescent="0.25">
      <c r="A50039" t="s">
        <v>171878</v>
      </c>
      <c r="B50039" t="s">
        <v>171879</v>
      </c>
      <c r="C50039" t="s">
        <v>171880</v>
      </c>
      <c r="D50039" t="s">
        <v>2474</v>
      </c>
      <c r="E50039" t="s">
        <v>14</v>
      </c>
    </row>
    <row r="50040" spans="1:10" x14ac:dyDescent="0.25">
      <c r="A50040" t="s">
        <v>171881</v>
      </c>
      <c r="B50040" t="s">
        <v>171882</v>
      </c>
      <c r="C50040" t="s">
        <v>171883</v>
      </c>
      <c r="D50040" t="s">
        <v>32</v>
      </c>
      <c r="E50040" t="s">
        <v>202</v>
      </c>
      <c r="F50040" t="s">
        <v>21</v>
      </c>
      <c r="G50040" t="s">
        <v>101</v>
      </c>
      <c r="H50040" t="s">
        <v>102</v>
      </c>
      <c r="I50040" t="s">
        <v>103</v>
      </c>
    </row>
    <row r="50041" spans="1:10" x14ac:dyDescent="0.25">
      <c r="A50041" t="s">
        <v>171884</v>
      </c>
      <c r="B50041" t="s">
        <v>171885</v>
      </c>
      <c r="C50041" t="s">
        <v>171886</v>
      </c>
      <c r="D50041" t="s">
        <v>171887</v>
      </c>
      <c r="E50041" t="s">
        <v>14</v>
      </c>
      <c r="F50041" t="s">
        <v>474</v>
      </c>
      <c r="H50041" t="s">
        <v>475</v>
      </c>
      <c r="I50041" t="s">
        <v>475</v>
      </c>
    </row>
    <row r="50042" spans="1:10" x14ac:dyDescent="0.25">
      <c r="A50042" t="s">
        <v>171888</v>
      </c>
      <c r="B50042" t="s">
        <v>171889</v>
      </c>
      <c r="C50042" t="s">
        <v>171890</v>
      </c>
      <c r="D50042" t="s">
        <v>171891</v>
      </c>
      <c r="E50042" t="s">
        <v>14</v>
      </c>
      <c r="F50042" t="s">
        <v>21</v>
      </c>
      <c r="G50042" t="s">
        <v>101</v>
      </c>
      <c r="H50042" t="s">
        <v>102</v>
      </c>
      <c r="I50042" t="s">
        <v>103</v>
      </c>
      <c r="J50042" s="1">
        <v>39448</v>
      </c>
    </row>
    <row r="50043" spans="1:10" x14ac:dyDescent="0.25">
      <c r="A50043" t="s">
        <v>171892</v>
      </c>
      <c r="B50043" t="s">
        <v>171893</v>
      </c>
      <c r="C50043" t="s">
        <v>171894</v>
      </c>
      <c r="D50043" t="s">
        <v>171895</v>
      </c>
      <c r="E50043" t="s">
        <v>14</v>
      </c>
      <c r="F50043" t="s">
        <v>2120</v>
      </c>
      <c r="G50043">
        <v>13</v>
      </c>
      <c r="H50043" t="s">
        <v>2121</v>
      </c>
      <c r="I50043" t="s">
        <v>2121</v>
      </c>
      <c r="J50043" s="1">
        <v>40715</v>
      </c>
    </row>
    <row r="50044" spans="1:10" x14ac:dyDescent="0.25">
      <c r="A50044" t="s">
        <v>171896</v>
      </c>
      <c r="B50044" t="s">
        <v>171897</v>
      </c>
      <c r="C50044" t="s">
        <v>171898</v>
      </c>
      <c r="E50044" t="s">
        <v>14</v>
      </c>
      <c r="F50044" t="s">
        <v>21</v>
      </c>
      <c r="G50044" t="s">
        <v>59</v>
      </c>
      <c r="H50044" t="s">
        <v>60</v>
      </c>
      <c r="I50044" t="s">
        <v>66</v>
      </c>
      <c r="J50044" s="1">
        <v>41640</v>
      </c>
    </row>
    <row r="50045" spans="1:10" x14ac:dyDescent="0.25">
      <c r="A50045" t="s">
        <v>171899</v>
      </c>
      <c r="B50045" t="s">
        <v>171900</v>
      </c>
      <c r="C50045" t="s">
        <v>171901</v>
      </c>
      <c r="E50045" t="s">
        <v>202</v>
      </c>
      <c r="F50045" t="s">
        <v>21</v>
      </c>
      <c r="G50045" t="s">
        <v>153</v>
      </c>
      <c r="H50045" t="s">
        <v>239</v>
      </c>
      <c r="I50045" t="s">
        <v>239</v>
      </c>
    </row>
    <row r="50046" spans="1:10" x14ac:dyDescent="0.25">
      <c r="A50046" t="s">
        <v>171902</v>
      </c>
      <c r="B50046" t="s">
        <v>171903</v>
      </c>
      <c r="D50046" t="s">
        <v>38</v>
      </c>
      <c r="E50046" t="s">
        <v>14</v>
      </c>
      <c r="F50046" t="s">
        <v>21</v>
      </c>
      <c r="G50046" t="s">
        <v>101</v>
      </c>
      <c r="H50046" t="s">
        <v>102</v>
      </c>
      <c r="I50046" t="s">
        <v>103</v>
      </c>
      <c r="J50046" s="1">
        <v>41275</v>
      </c>
    </row>
    <row r="50047" spans="1:10" x14ac:dyDescent="0.25">
      <c r="A50047" t="s">
        <v>171904</v>
      </c>
      <c r="B50047" t="s">
        <v>171905</v>
      </c>
      <c r="C50047" t="s">
        <v>171906</v>
      </c>
      <c r="D50047" t="s">
        <v>352</v>
      </c>
      <c r="E50047" t="s">
        <v>14</v>
      </c>
      <c r="F50047" t="s">
        <v>123</v>
      </c>
      <c r="G50047" t="s">
        <v>124</v>
      </c>
      <c r="H50047" t="s">
        <v>125</v>
      </c>
      <c r="I50047" t="s">
        <v>125</v>
      </c>
      <c r="J50047" s="1">
        <v>33604</v>
      </c>
    </row>
    <row r="50048" spans="1:10" x14ac:dyDescent="0.25">
      <c r="A50048" t="s">
        <v>171907</v>
      </c>
      <c r="B50048" t="s">
        <v>171908</v>
      </c>
      <c r="D50048" t="s">
        <v>89</v>
      </c>
      <c r="E50048" t="s">
        <v>14</v>
      </c>
      <c r="F50048" t="s">
        <v>21</v>
      </c>
      <c r="G50048" t="s">
        <v>375</v>
      </c>
      <c r="H50048" t="s">
        <v>376</v>
      </c>
      <c r="I50048" t="s">
        <v>376</v>
      </c>
      <c r="J50048" s="1">
        <v>39083</v>
      </c>
    </row>
    <row r="50049" spans="1:10" x14ac:dyDescent="0.25">
      <c r="A50049" t="s">
        <v>171909</v>
      </c>
      <c r="B50049" t="s">
        <v>171910</v>
      </c>
      <c r="C50049" t="s">
        <v>171911</v>
      </c>
      <c r="D50049" t="s">
        <v>171912</v>
      </c>
      <c r="E50049" t="s">
        <v>14</v>
      </c>
      <c r="F50049" t="s">
        <v>21</v>
      </c>
      <c r="G50049" t="s">
        <v>59</v>
      </c>
      <c r="H50049" t="s">
        <v>60</v>
      </c>
      <c r="I50049" t="s">
        <v>66</v>
      </c>
      <c r="J50049" s="1">
        <v>41395</v>
      </c>
    </row>
    <row r="50050" spans="1:10" x14ac:dyDescent="0.25">
      <c r="A50050" t="s">
        <v>171913</v>
      </c>
      <c r="B50050" t="s">
        <v>171914</v>
      </c>
      <c r="C50050" t="s">
        <v>171915</v>
      </c>
      <c r="D50050" t="s">
        <v>89</v>
      </c>
      <c r="E50050" t="s">
        <v>202</v>
      </c>
    </row>
    <row r="50051" spans="1:10" x14ac:dyDescent="0.25">
      <c r="A50051" t="s">
        <v>171916</v>
      </c>
      <c r="B50051" t="s">
        <v>171917</v>
      </c>
      <c r="C50051" t="s">
        <v>171918</v>
      </c>
      <c r="D50051" t="s">
        <v>171919</v>
      </c>
      <c r="E50051" t="s">
        <v>14</v>
      </c>
      <c r="F50051" t="s">
        <v>160</v>
      </c>
      <c r="G50051" t="s">
        <v>161</v>
      </c>
      <c r="H50051" t="s">
        <v>162</v>
      </c>
      <c r="I50051" t="s">
        <v>171920</v>
      </c>
      <c r="J50051" s="1">
        <v>39814</v>
      </c>
    </row>
    <row r="50052" spans="1:10" x14ac:dyDescent="0.25">
      <c r="A50052" t="s">
        <v>171921</v>
      </c>
      <c r="B50052" t="s">
        <v>171922</v>
      </c>
      <c r="C50052" t="s">
        <v>171923</v>
      </c>
      <c r="D50052" t="s">
        <v>171924</v>
      </c>
      <c r="E50052" t="s">
        <v>108</v>
      </c>
      <c r="F50052" t="s">
        <v>1133</v>
      </c>
      <c r="G50052">
        <v>2</v>
      </c>
      <c r="H50052" t="s">
        <v>1740</v>
      </c>
      <c r="I50052" t="s">
        <v>1741</v>
      </c>
      <c r="J50052" s="1">
        <v>39995</v>
      </c>
    </row>
    <row r="50053" spans="1:10" x14ac:dyDescent="0.25">
      <c r="A50053" t="s">
        <v>171925</v>
      </c>
      <c r="B50053" t="s">
        <v>171926</v>
      </c>
      <c r="C50053" t="s">
        <v>171927</v>
      </c>
      <c r="D50053" t="s">
        <v>171928</v>
      </c>
      <c r="E50053" t="s">
        <v>14</v>
      </c>
      <c r="F50053" t="s">
        <v>633</v>
      </c>
      <c r="G50053">
        <v>30</v>
      </c>
      <c r="H50053" t="s">
        <v>3717</v>
      </c>
      <c r="I50053" t="s">
        <v>3717</v>
      </c>
      <c r="J50053" s="1">
        <v>40287</v>
      </c>
    </row>
    <row r="50054" spans="1:10" x14ac:dyDescent="0.25">
      <c r="A50054" t="s">
        <v>171929</v>
      </c>
      <c r="B50054" t="s">
        <v>171930</v>
      </c>
      <c r="C50054" t="s">
        <v>171931</v>
      </c>
      <c r="D50054" t="s">
        <v>171932</v>
      </c>
      <c r="E50054" t="s">
        <v>202</v>
      </c>
      <c r="F50054" t="s">
        <v>645</v>
      </c>
      <c r="G50054">
        <v>7</v>
      </c>
      <c r="H50054" t="s">
        <v>9543</v>
      </c>
      <c r="I50054" t="s">
        <v>9543</v>
      </c>
      <c r="J50054" s="1">
        <v>42194</v>
      </c>
    </row>
    <row r="50055" spans="1:10" x14ac:dyDescent="0.25">
      <c r="A50055" t="s">
        <v>171933</v>
      </c>
      <c r="B50055" t="s">
        <v>171934</v>
      </c>
      <c r="C50055" t="s">
        <v>171935</v>
      </c>
      <c r="D50055" t="s">
        <v>3105</v>
      </c>
      <c r="E50055" t="s">
        <v>14</v>
      </c>
      <c r="F50055" t="s">
        <v>21</v>
      </c>
      <c r="G50055" t="s">
        <v>101</v>
      </c>
      <c r="H50055" t="s">
        <v>102</v>
      </c>
      <c r="I50055" t="s">
        <v>103</v>
      </c>
      <c r="J50055" s="1">
        <v>41395</v>
      </c>
    </row>
    <row r="50056" spans="1:10" x14ac:dyDescent="0.25">
      <c r="A50056" t="s">
        <v>171936</v>
      </c>
      <c r="B50056" t="s">
        <v>171937</v>
      </c>
      <c r="C50056" t="s">
        <v>171938</v>
      </c>
      <c r="D50056" t="s">
        <v>539</v>
      </c>
      <c r="E50056" t="s">
        <v>14</v>
      </c>
      <c r="F50056" t="s">
        <v>123</v>
      </c>
      <c r="G50056" t="s">
        <v>124</v>
      </c>
      <c r="H50056" t="s">
        <v>125</v>
      </c>
      <c r="I50056" t="s">
        <v>125</v>
      </c>
      <c r="J50056" s="1">
        <v>40410</v>
      </c>
    </row>
    <row r="50057" spans="1:10" x14ac:dyDescent="0.25">
      <c r="A50057" t="s">
        <v>171939</v>
      </c>
      <c r="B50057" t="s">
        <v>171940</v>
      </c>
      <c r="C50057" t="s">
        <v>171941</v>
      </c>
      <c r="D50057" t="s">
        <v>171942</v>
      </c>
      <c r="E50057" t="s">
        <v>14</v>
      </c>
      <c r="F50057" t="s">
        <v>547</v>
      </c>
      <c r="G50057">
        <v>56</v>
      </c>
      <c r="H50057" t="s">
        <v>20536</v>
      </c>
      <c r="I50057" t="s">
        <v>171943</v>
      </c>
      <c r="J50057" s="1">
        <v>40544</v>
      </c>
    </row>
    <row r="50058" spans="1:10" x14ac:dyDescent="0.25">
      <c r="A50058" t="s">
        <v>171944</v>
      </c>
      <c r="B50058" t="s">
        <v>171945</v>
      </c>
      <c r="C50058" t="s">
        <v>171946</v>
      </c>
      <c r="D50058" t="s">
        <v>29813</v>
      </c>
      <c r="E50058" t="s">
        <v>14</v>
      </c>
      <c r="F50058" t="s">
        <v>21</v>
      </c>
      <c r="G50058" t="s">
        <v>153</v>
      </c>
      <c r="H50058" t="s">
        <v>239</v>
      </c>
      <c r="I50058" t="s">
        <v>239</v>
      </c>
      <c r="J50058" s="1">
        <v>39448</v>
      </c>
    </row>
    <row r="50059" spans="1:10" x14ac:dyDescent="0.25">
      <c r="A50059" t="s">
        <v>171947</v>
      </c>
      <c r="B50059" t="s">
        <v>171948</v>
      </c>
      <c r="C50059" t="s">
        <v>171949</v>
      </c>
      <c r="D50059" t="s">
        <v>736</v>
      </c>
      <c r="E50059" t="s">
        <v>14</v>
      </c>
      <c r="F50059" t="s">
        <v>21</v>
      </c>
      <c r="G50059" t="s">
        <v>1229</v>
      </c>
      <c r="H50059" t="s">
        <v>1230</v>
      </c>
      <c r="I50059" t="s">
        <v>52650</v>
      </c>
      <c r="J50059" s="1">
        <v>37257</v>
      </c>
    </row>
    <row r="50060" spans="1:10" x14ac:dyDescent="0.25">
      <c r="A50060" t="s">
        <v>171950</v>
      </c>
      <c r="B50060" t="s">
        <v>171951</v>
      </c>
      <c r="D50060" t="s">
        <v>1242</v>
      </c>
      <c r="E50060" t="s">
        <v>14</v>
      </c>
      <c r="F50060" t="s">
        <v>1057</v>
      </c>
      <c r="G50060">
        <v>13</v>
      </c>
      <c r="H50060" t="s">
        <v>13402</v>
      </c>
      <c r="I50060" t="s">
        <v>13402</v>
      </c>
      <c r="J50060" s="1">
        <v>38718</v>
      </c>
    </row>
    <row r="50061" spans="1:10" x14ac:dyDescent="0.25">
      <c r="A50061" t="s">
        <v>171952</v>
      </c>
      <c r="B50061" t="s">
        <v>171953</v>
      </c>
      <c r="C50061" t="s">
        <v>171954</v>
      </c>
      <c r="D50061" t="s">
        <v>1242</v>
      </c>
      <c r="E50061" t="s">
        <v>684</v>
      </c>
      <c r="F50061" t="s">
        <v>21</v>
      </c>
      <c r="G50061" t="s">
        <v>77</v>
      </c>
      <c r="H50061" t="s">
        <v>1759</v>
      </c>
      <c r="I50061" t="s">
        <v>2519</v>
      </c>
      <c r="J50061" s="1">
        <v>36161</v>
      </c>
    </row>
    <row r="50062" spans="1:10" x14ac:dyDescent="0.25">
      <c r="A50062" t="s">
        <v>171955</v>
      </c>
      <c r="B50062" t="s">
        <v>171956</v>
      </c>
      <c r="C50062" t="s">
        <v>171957</v>
      </c>
      <c r="D50062" t="s">
        <v>171958</v>
      </c>
      <c r="E50062" t="s">
        <v>14</v>
      </c>
      <c r="F50062" t="s">
        <v>361</v>
      </c>
      <c r="G50062">
        <v>26</v>
      </c>
      <c r="H50062" t="s">
        <v>362</v>
      </c>
      <c r="I50062" t="s">
        <v>362</v>
      </c>
      <c r="J50062" s="1">
        <v>40179</v>
      </c>
    </row>
    <row r="50063" spans="1:10" x14ac:dyDescent="0.25">
      <c r="A50063" t="s">
        <v>171959</v>
      </c>
      <c r="B50063" t="s">
        <v>171960</v>
      </c>
      <c r="C50063" t="s">
        <v>171961</v>
      </c>
      <c r="D50063" t="s">
        <v>1498</v>
      </c>
      <c r="E50063" t="s">
        <v>14</v>
      </c>
      <c r="F50063" t="s">
        <v>123</v>
      </c>
      <c r="G50063" t="s">
        <v>5422</v>
      </c>
      <c r="H50063" t="s">
        <v>5423</v>
      </c>
      <c r="I50063" t="s">
        <v>5423</v>
      </c>
    </row>
    <row r="50064" spans="1:10" x14ac:dyDescent="0.25">
      <c r="A50064" t="s">
        <v>171962</v>
      </c>
      <c r="B50064" t="s">
        <v>171963</v>
      </c>
      <c r="C50064" t="s">
        <v>171964</v>
      </c>
      <c r="D50064" t="s">
        <v>171965</v>
      </c>
      <c r="E50064" t="s">
        <v>14</v>
      </c>
      <c r="F50064" t="s">
        <v>547</v>
      </c>
      <c r="G50064">
        <v>56</v>
      </c>
      <c r="H50064" t="s">
        <v>2547</v>
      </c>
      <c r="I50064" t="s">
        <v>2547</v>
      </c>
    </row>
    <row r="50065" spans="1:10" x14ac:dyDescent="0.25">
      <c r="A50065" t="s">
        <v>171966</v>
      </c>
      <c r="B50065" t="s">
        <v>171967</v>
      </c>
      <c r="D50065" t="s">
        <v>38</v>
      </c>
      <c r="E50065" t="s">
        <v>14</v>
      </c>
      <c r="F50065" t="s">
        <v>15</v>
      </c>
      <c r="G50065">
        <v>16</v>
      </c>
      <c r="H50065" t="s">
        <v>16</v>
      </c>
      <c r="I50065" t="s">
        <v>16</v>
      </c>
      <c r="J50065" s="1">
        <v>41776</v>
      </c>
    </row>
    <row r="50066" spans="1:10" x14ac:dyDescent="0.25">
      <c r="A50066" t="s">
        <v>171968</v>
      </c>
      <c r="B50066" t="s">
        <v>171969</v>
      </c>
      <c r="C50066" t="s">
        <v>171970</v>
      </c>
      <c r="E50066" t="s">
        <v>14</v>
      </c>
      <c r="F50066" t="s">
        <v>21</v>
      </c>
      <c r="G50066" t="s">
        <v>1347</v>
      </c>
      <c r="H50066" t="s">
        <v>1348</v>
      </c>
      <c r="I50066" t="s">
        <v>2985</v>
      </c>
    </row>
    <row r="50067" spans="1:10" x14ac:dyDescent="0.25">
      <c r="A50067" t="s">
        <v>171971</v>
      </c>
      <c r="B50067" t="s">
        <v>171972</v>
      </c>
      <c r="C50067" t="s">
        <v>171973</v>
      </c>
      <c r="D50067" t="s">
        <v>171974</v>
      </c>
      <c r="E50067" t="s">
        <v>202</v>
      </c>
      <c r="F50067" t="s">
        <v>21</v>
      </c>
      <c r="G50067" t="s">
        <v>84</v>
      </c>
      <c r="H50067" t="s">
        <v>3564</v>
      </c>
      <c r="I50067" t="s">
        <v>2687</v>
      </c>
      <c r="J50067" s="1">
        <v>37623</v>
      </c>
    </row>
    <row r="50068" spans="1:10" x14ac:dyDescent="0.25">
      <c r="A50068" t="s">
        <v>171975</v>
      </c>
      <c r="B50068" t="s">
        <v>171976</v>
      </c>
      <c r="C50068" t="s">
        <v>171977</v>
      </c>
      <c r="D50068" t="s">
        <v>1498</v>
      </c>
      <c r="E50068" t="s">
        <v>14</v>
      </c>
      <c r="F50068" t="s">
        <v>21</v>
      </c>
      <c r="G50068" t="s">
        <v>39</v>
      </c>
      <c r="H50068" t="s">
        <v>277</v>
      </c>
      <c r="I50068" t="s">
        <v>277</v>
      </c>
    </row>
    <row r="50069" spans="1:10" x14ac:dyDescent="0.25">
      <c r="A50069" t="s">
        <v>171978</v>
      </c>
      <c r="B50069" t="s">
        <v>171979</v>
      </c>
      <c r="C50069" t="s">
        <v>171980</v>
      </c>
      <c r="E50069" t="s">
        <v>202</v>
      </c>
      <c r="F50069" t="s">
        <v>453</v>
      </c>
      <c r="G50069">
        <v>48</v>
      </c>
      <c r="H50069" t="s">
        <v>454</v>
      </c>
      <c r="I50069" t="s">
        <v>454</v>
      </c>
    </row>
    <row r="50070" spans="1:10" x14ac:dyDescent="0.25">
      <c r="A50070" t="s">
        <v>171981</v>
      </c>
      <c r="B50070" t="s">
        <v>171982</v>
      </c>
      <c r="C50070" t="s">
        <v>171983</v>
      </c>
      <c r="D50070" t="s">
        <v>38</v>
      </c>
      <c r="E50070" t="s">
        <v>202</v>
      </c>
      <c r="F50070" t="s">
        <v>21</v>
      </c>
      <c r="G50070" t="s">
        <v>153</v>
      </c>
      <c r="H50070" t="s">
        <v>239</v>
      </c>
      <c r="I50070" t="s">
        <v>1709</v>
      </c>
      <c r="J50070" s="1">
        <v>35796</v>
      </c>
    </row>
    <row r="50071" spans="1:10" x14ac:dyDescent="0.25">
      <c r="A50071" t="s">
        <v>171984</v>
      </c>
      <c r="B50071" t="s">
        <v>171985</v>
      </c>
      <c r="C50071" t="s">
        <v>171986</v>
      </c>
      <c r="D50071" t="s">
        <v>38</v>
      </c>
      <c r="E50071" t="s">
        <v>14</v>
      </c>
      <c r="F50071" t="s">
        <v>618</v>
      </c>
      <c r="G50071">
        <v>1</v>
      </c>
      <c r="H50071" t="s">
        <v>878</v>
      </c>
      <c r="I50071" t="s">
        <v>879</v>
      </c>
    </row>
    <row r="50072" spans="1:10" x14ac:dyDescent="0.25">
      <c r="A50072" t="s">
        <v>171987</v>
      </c>
      <c r="B50072" t="s">
        <v>171988</v>
      </c>
      <c r="D50072" t="s">
        <v>51</v>
      </c>
      <c r="E50072" t="s">
        <v>14</v>
      </c>
      <c r="F50072" t="s">
        <v>21</v>
      </c>
      <c r="G50072" t="s">
        <v>101</v>
      </c>
      <c r="H50072" t="s">
        <v>102</v>
      </c>
      <c r="I50072" t="s">
        <v>103</v>
      </c>
    </row>
    <row r="50073" spans="1:10" x14ac:dyDescent="0.25">
      <c r="A50073" t="s">
        <v>171989</v>
      </c>
      <c r="B50073" t="s">
        <v>171990</v>
      </c>
      <c r="C50073" t="s">
        <v>171991</v>
      </c>
      <c r="D50073" t="s">
        <v>38</v>
      </c>
      <c r="E50073" t="s">
        <v>14</v>
      </c>
      <c r="F50073" t="s">
        <v>401</v>
      </c>
      <c r="G50073">
        <v>40</v>
      </c>
      <c r="H50073" t="s">
        <v>975</v>
      </c>
      <c r="I50073" t="s">
        <v>975</v>
      </c>
      <c r="J50073" s="1">
        <v>31048</v>
      </c>
    </row>
    <row r="50074" spans="1:10" x14ac:dyDescent="0.25">
      <c r="A50074" t="s">
        <v>171992</v>
      </c>
      <c r="B50074" t="s">
        <v>171993</v>
      </c>
      <c r="C50074" t="s">
        <v>171994</v>
      </c>
      <c r="D50074" t="s">
        <v>171995</v>
      </c>
      <c r="E50074" t="s">
        <v>14</v>
      </c>
      <c r="F50074" t="s">
        <v>21</v>
      </c>
      <c r="G50074" t="s">
        <v>203</v>
      </c>
      <c r="H50074" t="s">
        <v>838</v>
      </c>
      <c r="I50074" t="s">
        <v>839</v>
      </c>
      <c r="J50074" s="1">
        <v>25569</v>
      </c>
    </row>
    <row r="50075" spans="1:10" x14ac:dyDescent="0.25">
      <c r="A50075" t="s">
        <v>171996</v>
      </c>
      <c r="B50075" t="s">
        <v>171997</v>
      </c>
      <c r="C50075" t="s">
        <v>171998</v>
      </c>
      <c r="D50075" t="s">
        <v>243</v>
      </c>
      <c r="E50075" t="s">
        <v>14</v>
      </c>
      <c r="F50075" t="s">
        <v>21</v>
      </c>
      <c r="G50075" t="s">
        <v>2786</v>
      </c>
      <c r="H50075" t="s">
        <v>8094</v>
      </c>
      <c r="I50075" t="s">
        <v>1109</v>
      </c>
      <c r="J50075" s="1">
        <v>36161</v>
      </c>
    </row>
    <row r="50076" spans="1:10" x14ac:dyDescent="0.25">
      <c r="A50076" t="s">
        <v>171999</v>
      </c>
      <c r="B50076" t="s">
        <v>172000</v>
      </c>
      <c r="C50076" t="s">
        <v>172001</v>
      </c>
      <c r="D50076" t="s">
        <v>65</v>
      </c>
      <c r="E50076" t="s">
        <v>14</v>
      </c>
      <c r="F50076" t="s">
        <v>21</v>
      </c>
      <c r="G50076" t="s">
        <v>153</v>
      </c>
      <c r="H50076" t="s">
        <v>239</v>
      </c>
      <c r="I50076" t="s">
        <v>2148</v>
      </c>
      <c r="J50076" s="1">
        <v>40544</v>
      </c>
    </row>
    <row r="50077" spans="1:10" x14ac:dyDescent="0.25">
      <c r="A50077" t="s">
        <v>172002</v>
      </c>
      <c r="B50077" t="s">
        <v>172003</v>
      </c>
      <c r="D50077" t="s">
        <v>137743</v>
      </c>
      <c r="E50077" t="s">
        <v>14</v>
      </c>
    </row>
    <row r="50078" spans="1:10" x14ac:dyDescent="0.25">
      <c r="A50078" t="s">
        <v>172004</v>
      </c>
      <c r="B50078" t="s">
        <v>172005</v>
      </c>
      <c r="C50078" t="s">
        <v>172006</v>
      </c>
      <c r="D50078" t="s">
        <v>26026</v>
      </c>
      <c r="E50078" t="s">
        <v>684</v>
      </c>
      <c r="F50078" t="s">
        <v>21</v>
      </c>
      <c r="G50078" t="s">
        <v>137</v>
      </c>
      <c r="H50078" t="s">
        <v>138</v>
      </c>
      <c r="I50078" t="s">
        <v>138</v>
      </c>
      <c r="J50078" s="1">
        <v>24108</v>
      </c>
    </row>
    <row r="50079" spans="1:10" x14ac:dyDescent="0.25">
      <c r="A50079" t="s">
        <v>172007</v>
      </c>
      <c r="B50079" t="s">
        <v>172008</v>
      </c>
      <c r="C50079" t="s">
        <v>172009</v>
      </c>
      <c r="D50079" t="s">
        <v>3927</v>
      </c>
      <c r="E50079" t="s">
        <v>684</v>
      </c>
      <c r="F50079" t="s">
        <v>21</v>
      </c>
      <c r="G50079" t="s">
        <v>153</v>
      </c>
      <c r="H50079" t="s">
        <v>239</v>
      </c>
      <c r="I50079" t="s">
        <v>4112</v>
      </c>
      <c r="J50079" s="1">
        <v>33970</v>
      </c>
    </row>
    <row r="50080" spans="1:10" x14ac:dyDescent="0.25">
      <c r="A50080" t="s">
        <v>172010</v>
      </c>
      <c r="B50080" t="s">
        <v>172011</v>
      </c>
      <c r="C50080" t="s">
        <v>172012</v>
      </c>
      <c r="D50080" t="s">
        <v>51</v>
      </c>
      <c r="E50080" t="s">
        <v>14</v>
      </c>
      <c r="F50080" t="s">
        <v>160</v>
      </c>
      <c r="G50080" t="s">
        <v>1223</v>
      </c>
      <c r="H50080" t="s">
        <v>1224</v>
      </c>
      <c r="I50080" t="s">
        <v>172013</v>
      </c>
    </row>
    <row r="50081" spans="1:10" x14ac:dyDescent="0.25">
      <c r="A50081" t="s">
        <v>172014</v>
      </c>
      <c r="B50081" t="s">
        <v>172015</v>
      </c>
      <c r="D50081" t="s">
        <v>38</v>
      </c>
      <c r="E50081" t="s">
        <v>108</v>
      </c>
      <c r="J50081" s="1">
        <v>37622</v>
      </c>
    </row>
    <row r="50082" spans="1:10" x14ac:dyDescent="0.25">
      <c r="A50082" t="s">
        <v>172016</v>
      </c>
      <c r="B50082" t="s">
        <v>172017</v>
      </c>
      <c r="C50082" t="s">
        <v>172018</v>
      </c>
      <c r="D50082" t="s">
        <v>270</v>
      </c>
      <c r="E50082" t="s">
        <v>14</v>
      </c>
      <c r="F50082" t="s">
        <v>21</v>
      </c>
      <c r="G50082" t="s">
        <v>540</v>
      </c>
      <c r="H50082" t="s">
        <v>541</v>
      </c>
      <c r="I50082" t="s">
        <v>15146</v>
      </c>
      <c r="J50082" s="1">
        <v>41493</v>
      </c>
    </row>
    <row r="50083" spans="1:10" x14ac:dyDescent="0.25">
      <c r="A50083" t="s">
        <v>172019</v>
      </c>
      <c r="B50083" t="s">
        <v>172020</v>
      </c>
      <c r="C50083" t="s">
        <v>172021</v>
      </c>
      <c r="D50083" t="s">
        <v>1536</v>
      </c>
      <c r="E50083" t="s">
        <v>14</v>
      </c>
      <c r="F50083" t="s">
        <v>52</v>
      </c>
      <c r="G50083" t="s">
        <v>1639</v>
      </c>
      <c r="H50083" t="s">
        <v>1640</v>
      </c>
      <c r="I50083" t="s">
        <v>1640</v>
      </c>
      <c r="J50083" s="1">
        <v>41340</v>
      </c>
    </row>
    <row r="50084" spans="1:10" x14ac:dyDescent="0.25">
      <c r="A50084" t="s">
        <v>172022</v>
      </c>
      <c r="B50084" t="s">
        <v>172023</v>
      </c>
      <c r="C50084" t="s">
        <v>172024</v>
      </c>
      <c r="D50084" t="s">
        <v>36102</v>
      </c>
      <c r="E50084" t="s">
        <v>14</v>
      </c>
      <c r="F50084" t="s">
        <v>33</v>
      </c>
      <c r="G50084">
        <v>22</v>
      </c>
      <c r="H50084" t="s">
        <v>34</v>
      </c>
      <c r="I50084" t="s">
        <v>34</v>
      </c>
    </row>
    <row r="50085" spans="1:10" x14ac:dyDescent="0.25">
      <c r="A50085" t="s">
        <v>172025</v>
      </c>
      <c r="B50085" t="s">
        <v>172026</v>
      </c>
      <c r="C50085" t="s">
        <v>172027</v>
      </c>
      <c r="D50085" t="s">
        <v>172028</v>
      </c>
      <c r="E50085" t="s">
        <v>14</v>
      </c>
      <c r="F50085" t="s">
        <v>52</v>
      </c>
      <c r="G50085" t="s">
        <v>1639</v>
      </c>
      <c r="H50085" t="s">
        <v>123293</v>
      </c>
      <c r="I50085" t="s">
        <v>123293</v>
      </c>
    </row>
    <row r="50086" spans="1:10" x14ac:dyDescent="0.25">
      <c r="A50086" t="s">
        <v>172029</v>
      </c>
      <c r="B50086" t="s">
        <v>172030</v>
      </c>
      <c r="C50086" t="s">
        <v>172031</v>
      </c>
      <c r="D50086" t="s">
        <v>172032</v>
      </c>
      <c r="E50086" t="s">
        <v>684</v>
      </c>
      <c r="F50086" t="s">
        <v>21</v>
      </c>
      <c r="G50086" t="s">
        <v>59</v>
      </c>
      <c r="H50086" t="s">
        <v>60</v>
      </c>
      <c r="I50086" t="s">
        <v>3468</v>
      </c>
      <c r="J50086" s="1">
        <v>28856</v>
      </c>
    </row>
    <row r="50087" spans="1:10" x14ac:dyDescent="0.25">
      <c r="A50087" t="s">
        <v>172033</v>
      </c>
      <c r="B50087" t="s">
        <v>172034</v>
      </c>
      <c r="C50087" t="s">
        <v>172035</v>
      </c>
      <c r="D50087" t="s">
        <v>172036</v>
      </c>
      <c r="E50087" t="s">
        <v>14</v>
      </c>
      <c r="F50087" t="s">
        <v>21</v>
      </c>
      <c r="G50087" t="s">
        <v>59</v>
      </c>
      <c r="H50087" t="s">
        <v>60</v>
      </c>
      <c r="I50087" t="s">
        <v>66</v>
      </c>
      <c r="J50087" s="1">
        <v>41275</v>
      </c>
    </row>
    <row r="50088" spans="1:10" x14ac:dyDescent="0.25">
      <c r="A50088" t="s">
        <v>172037</v>
      </c>
      <c r="B50088" t="s">
        <v>172038</v>
      </c>
      <c r="C50088" t="s">
        <v>172039</v>
      </c>
      <c r="D50088" t="s">
        <v>51</v>
      </c>
      <c r="E50088" t="s">
        <v>108</v>
      </c>
      <c r="F50088" t="s">
        <v>21</v>
      </c>
      <c r="G50088" t="s">
        <v>153</v>
      </c>
      <c r="H50088" t="s">
        <v>239</v>
      </c>
      <c r="I50088" t="s">
        <v>15859</v>
      </c>
      <c r="J50088" s="1">
        <v>36526</v>
      </c>
    </row>
    <row r="50089" spans="1:10" x14ac:dyDescent="0.25">
      <c r="A50089" t="s">
        <v>172040</v>
      </c>
      <c r="B50089" t="s">
        <v>172041</v>
      </c>
      <c r="C50089" t="s">
        <v>172042</v>
      </c>
      <c r="D50089" t="s">
        <v>172043</v>
      </c>
      <c r="E50089" t="s">
        <v>14</v>
      </c>
      <c r="F50089" t="s">
        <v>4423</v>
      </c>
      <c r="G50089">
        <v>5</v>
      </c>
      <c r="H50089" t="s">
        <v>99992</v>
      </c>
      <c r="I50089" t="s">
        <v>172044</v>
      </c>
      <c r="J50089" s="1">
        <v>32143</v>
      </c>
    </row>
    <row r="50090" spans="1:10" x14ac:dyDescent="0.25">
      <c r="A50090" t="s">
        <v>172045</v>
      </c>
      <c r="B50090" t="s">
        <v>172046</v>
      </c>
      <c r="C50090" t="s">
        <v>172047</v>
      </c>
      <c r="D50090" t="s">
        <v>352</v>
      </c>
      <c r="E50090" t="s">
        <v>14</v>
      </c>
      <c r="F50090" t="s">
        <v>21</v>
      </c>
      <c r="G50090" t="s">
        <v>116</v>
      </c>
      <c r="H50090" t="s">
        <v>941</v>
      </c>
      <c r="I50090" t="s">
        <v>53520</v>
      </c>
      <c r="J50090" s="1">
        <v>37257</v>
      </c>
    </row>
    <row r="50091" spans="1:10" x14ac:dyDescent="0.25">
      <c r="A50091" t="s">
        <v>172048</v>
      </c>
      <c r="B50091" t="s">
        <v>172049</v>
      </c>
      <c r="C50091" t="s">
        <v>172050</v>
      </c>
      <c r="D50091" t="s">
        <v>736</v>
      </c>
      <c r="E50091" t="s">
        <v>14</v>
      </c>
      <c r="F50091" t="s">
        <v>21</v>
      </c>
      <c r="G50091" t="s">
        <v>77</v>
      </c>
      <c r="H50091" t="s">
        <v>1759</v>
      </c>
      <c r="I50091" t="s">
        <v>1759</v>
      </c>
      <c r="J50091" s="1">
        <v>40179</v>
      </c>
    </row>
    <row r="50092" spans="1:10" x14ac:dyDescent="0.25">
      <c r="A50092" t="s">
        <v>172051</v>
      </c>
      <c r="B50092" t="s">
        <v>172052</v>
      </c>
      <c r="C50092" t="s">
        <v>172053</v>
      </c>
      <c r="D50092" t="s">
        <v>38</v>
      </c>
      <c r="E50092" t="s">
        <v>14</v>
      </c>
      <c r="F50092" t="s">
        <v>21</v>
      </c>
      <c r="G50092" t="s">
        <v>59</v>
      </c>
      <c r="H50092" t="s">
        <v>60</v>
      </c>
      <c r="I50092" t="s">
        <v>66</v>
      </c>
      <c r="J50092" s="1">
        <v>40179</v>
      </c>
    </row>
    <row r="50093" spans="1:10" x14ac:dyDescent="0.25">
      <c r="A50093" t="s">
        <v>172054</v>
      </c>
      <c r="B50093" t="s">
        <v>172055</v>
      </c>
      <c r="C50093" t="s">
        <v>172056</v>
      </c>
      <c r="D50093" t="s">
        <v>172057</v>
      </c>
      <c r="E50093" t="s">
        <v>14</v>
      </c>
      <c r="F50093" t="s">
        <v>21</v>
      </c>
      <c r="G50093" t="s">
        <v>101</v>
      </c>
      <c r="H50093" t="s">
        <v>102</v>
      </c>
      <c r="I50093" t="s">
        <v>103</v>
      </c>
      <c r="J50093" s="1">
        <v>41244</v>
      </c>
    </row>
    <row r="50094" spans="1:10" x14ac:dyDescent="0.25">
      <c r="A50094" t="s">
        <v>172058</v>
      </c>
      <c r="B50094" t="s">
        <v>172059</v>
      </c>
      <c r="D50094" t="s">
        <v>1498</v>
      </c>
      <c r="E50094" t="s">
        <v>14</v>
      </c>
      <c r="F50094" t="s">
        <v>123</v>
      </c>
      <c r="G50094" t="s">
        <v>5596</v>
      </c>
      <c r="H50094" t="s">
        <v>68909</v>
      </c>
      <c r="I50094" t="s">
        <v>68909</v>
      </c>
      <c r="J50094" s="1">
        <v>35065</v>
      </c>
    </row>
    <row r="50095" spans="1:10" x14ac:dyDescent="0.25">
      <c r="A50095" t="s">
        <v>172060</v>
      </c>
      <c r="B50095" t="s">
        <v>172061</v>
      </c>
      <c r="C50095" t="s">
        <v>172062</v>
      </c>
      <c r="D50095" t="s">
        <v>1284</v>
      </c>
      <c r="E50095" t="s">
        <v>14</v>
      </c>
      <c r="F50095" t="s">
        <v>21</v>
      </c>
      <c r="G50095" t="s">
        <v>203</v>
      </c>
      <c r="H50095" t="s">
        <v>838</v>
      </c>
      <c r="I50095" t="s">
        <v>16552</v>
      </c>
    </row>
    <row r="50096" spans="1:10" x14ac:dyDescent="0.25">
      <c r="A50096" t="s">
        <v>172063</v>
      </c>
      <c r="B50096" t="s">
        <v>172064</v>
      </c>
      <c r="C50096" t="s">
        <v>172065</v>
      </c>
      <c r="D50096" t="s">
        <v>172066</v>
      </c>
      <c r="E50096" t="s">
        <v>14</v>
      </c>
      <c r="F50096" t="s">
        <v>123</v>
      </c>
      <c r="G50096" t="s">
        <v>1479</v>
      </c>
      <c r="H50096" t="s">
        <v>125</v>
      </c>
      <c r="I50096" t="s">
        <v>172067</v>
      </c>
      <c r="J50096" s="1">
        <v>36161</v>
      </c>
    </row>
    <row r="50097" spans="1:10" x14ac:dyDescent="0.25">
      <c r="A50097" t="s">
        <v>172068</v>
      </c>
      <c r="B50097" t="s">
        <v>172069</v>
      </c>
      <c r="C50097" t="s">
        <v>172070</v>
      </c>
      <c r="D50097" t="s">
        <v>172071</v>
      </c>
      <c r="E50097" t="s">
        <v>14</v>
      </c>
      <c r="F50097" t="s">
        <v>21</v>
      </c>
      <c r="G50097" t="s">
        <v>101</v>
      </c>
      <c r="H50097" t="s">
        <v>102</v>
      </c>
      <c r="I50097" t="s">
        <v>103</v>
      </c>
      <c r="J50097" s="1">
        <v>41109</v>
      </c>
    </row>
    <row r="50098" spans="1:10" x14ac:dyDescent="0.25">
      <c r="A50098" t="s">
        <v>172072</v>
      </c>
      <c r="B50098" t="s">
        <v>172073</v>
      </c>
      <c r="C50098" t="s">
        <v>172074</v>
      </c>
      <c r="D50098" t="s">
        <v>1396</v>
      </c>
      <c r="E50098" t="s">
        <v>108</v>
      </c>
      <c r="F50098" t="s">
        <v>21</v>
      </c>
      <c r="G50098" t="s">
        <v>59</v>
      </c>
      <c r="H50098" t="s">
        <v>60</v>
      </c>
      <c r="I50098" t="s">
        <v>1098</v>
      </c>
    </row>
    <row r="50099" spans="1:10" x14ac:dyDescent="0.25">
      <c r="A50099" t="s">
        <v>172075</v>
      </c>
      <c r="B50099" t="s">
        <v>172076</v>
      </c>
      <c r="C50099" t="s">
        <v>172077</v>
      </c>
      <c r="D50099" t="s">
        <v>74847</v>
      </c>
      <c r="E50099" t="s">
        <v>108</v>
      </c>
      <c r="F50099" t="s">
        <v>21</v>
      </c>
      <c r="G50099" t="s">
        <v>101</v>
      </c>
      <c r="H50099" t="s">
        <v>102</v>
      </c>
      <c r="I50099" t="s">
        <v>103</v>
      </c>
    </row>
    <row r="50100" spans="1:10" x14ac:dyDescent="0.25">
      <c r="A50100" t="s">
        <v>172078</v>
      </c>
      <c r="B50100" t="s">
        <v>172079</v>
      </c>
      <c r="C50100" t="s">
        <v>172080</v>
      </c>
      <c r="E50100" t="s">
        <v>14</v>
      </c>
    </row>
    <row r="50101" spans="1:10" x14ac:dyDescent="0.25">
      <c r="A50101" t="s">
        <v>172081</v>
      </c>
      <c r="B50101" t="s">
        <v>172082</v>
      </c>
      <c r="C50101" t="s">
        <v>172083</v>
      </c>
      <c r="D50101" t="s">
        <v>1242</v>
      </c>
      <c r="E50101" t="s">
        <v>14</v>
      </c>
      <c r="F50101" t="s">
        <v>21</v>
      </c>
      <c r="G50101" t="s">
        <v>6139</v>
      </c>
      <c r="H50101" t="s">
        <v>6447</v>
      </c>
      <c r="I50101" t="s">
        <v>17862</v>
      </c>
      <c r="J50101" s="1">
        <v>40544</v>
      </c>
    </row>
    <row r="50102" spans="1:10" x14ac:dyDescent="0.25">
      <c r="A50102" t="s">
        <v>172084</v>
      </c>
      <c r="B50102" t="s">
        <v>172085</v>
      </c>
      <c r="C50102" t="s">
        <v>172086</v>
      </c>
      <c r="D50102" t="s">
        <v>172087</v>
      </c>
      <c r="E50102" t="s">
        <v>14</v>
      </c>
      <c r="F50102" t="s">
        <v>21</v>
      </c>
      <c r="G50102" t="s">
        <v>59</v>
      </c>
      <c r="H50102" t="s">
        <v>60</v>
      </c>
      <c r="I50102" t="s">
        <v>66</v>
      </c>
      <c r="J50102" s="1">
        <v>41640</v>
      </c>
    </row>
    <row r="50103" spans="1:10" x14ac:dyDescent="0.25">
      <c r="A50103" t="s">
        <v>172088</v>
      </c>
      <c r="B50103" t="s">
        <v>172089</v>
      </c>
      <c r="D50103" t="s">
        <v>1526</v>
      </c>
      <c r="E50103" t="s">
        <v>14</v>
      </c>
      <c r="F50103" t="s">
        <v>21</v>
      </c>
      <c r="G50103" t="s">
        <v>1391</v>
      </c>
      <c r="H50103" t="s">
        <v>3860</v>
      </c>
      <c r="I50103" t="s">
        <v>15992</v>
      </c>
      <c r="J50103" s="1">
        <v>40210</v>
      </c>
    </row>
    <row r="50104" spans="1:10" x14ac:dyDescent="0.25">
      <c r="A50104" t="s">
        <v>172090</v>
      </c>
      <c r="B50104" t="s">
        <v>172091</v>
      </c>
      <c r="C50104" t="s">
        <v>172092</v>
      </c>
      <c r="D50104" t="s">
        <v>112</v>
      </c>
      <c r="E50104" t="s">
        <v>14</v>
      </c>
      <c r="F50104" t="s">
        <v>21</v>
      </c>
      <c r="G50104" t="s">
        <v>803</v>
      </c>
      <c r="H50104" t="s">
        <v>804</v>
      </c>
      <c r="I50104" t="s">
        <v>805</v>
      </c>
      <c r="J50104" s="1">
        <v>41213</v>
      </c>
    </row>
    <row r="50105" spans="1:10" x14ac:dyDescent="0.25">
      <c r="A50105" t="s">
        <v>172093</v>
      </c>
      <c r="B50105" t="s">
        <v>172094</v>
      </c>
      <c r="C50105" t="s">
        <v>172095</v>
      </c>
      <c r="D50105" t="s">
        <v>172096</v>
      </c>
      <c r="E50105" t="s">
        <v>14</v>
      </c>
      <c r="F50105" t="s">
        <v>21</v>
      </c>
      <c r="G50105" t="s">
        <v>101</v>
      </c>
      <c r="H50105" t="s">
        <v>102</v>
      </c>
      <c r="I50105" t="s">
        <v>103</v>
      </c>
      <c r="J50105" s="1">
        <v>40739</v>
      </c>
    </row>
    <row r="50106" spans="1:10" x14ac:dyDescent="0.25">
      <c r="A50106" t="s">
        <v>172097</v>
      </c>
      <c r="B50106" t="s">
        <v>172098</v>
      </c>
      <c r="C50106" t="s">
        <v>172099</v>
      </c>
      <c r="D50106" t="s">
        <v>1242</v>
      </c>
      <c r="E50106" t="s">
        <v>14</v>
      </c>
      <c r="F50106" t="s">
        <v>52</v>
      </c>
      <c r="G50106" t="s">
        <v>197</v>
      </c>
      <c r="H50106" t="s">
        <v>198</v>
      </c>
      <c r="I50106" t="s">
        <v>198</v>
      </c>
      <c r="J50106" s="1">
        <v>40909</v>
      </c>
    </row>
    <row r="50107" spans="1:10" x14ac:dyDescent="0.25">
      <c r="A50107" t="s">
        <v>172100</v>
      </c>
      <c r="B50107" t="s">
        <v>172101</v>
      </c>
      <c r="C50107" t="s">
        <v>172102</v>
      </c>
      <c r="D50107" t="s">
        <v>172103</v>
      </c>
      <c r="E50107" t="s">
        <v>108</v>
      </c>
      <c r="F50107" t="s">
        <v>21</v>
      </c>
      <c r="G50107" t="s">
        <v>101</v>
      </c>
      <c r="H50107" t="s">
        <v>102</v>
      </c>
      <c r="I50107" t="s">
        <v>103</v>
      </c>
      <c r="J50107" s="1">
        <v>39995</v>
      </c>
    </row>
    <row r="50108" spans="1:10" x14ac:dyDescent="0.25">
      <c r="A50108" t="s">
        <v>172104</v>
      </c>
      <c r="B50108" t="s">
        <v>172105</v>
      </c>
      <c r="C50108" t="s">
        <v>172106</v>
      </c>
      <c r="D50108" t="s">
        <v>1396</v>
      </c>
      <c r="E50108" t="s">
        <v>14</v>
      </c>
      <c r="F50108" t="s">
        <v>21</v>
      </c>
      <c r="G50108" t="s">
        <v>137</v>
      </c>
      <c r="H50108" t="s">
        <v>138</v>
      </c>
      <c r="I50108" t="s">
        <v>138</v>
      </c>
      <c r="J50108" s="1">
        <v>38353</v>
      </c>
    </row>
    <row r="50109" spans="1:10" x14ac:dyDescent="0.25">
      <c r="A50109" t="s">
        <v>172107</v>
      </c>
      <c r="B50109" t="s">
        <v>172108</v>
      </c>
      <c r="D50109" t="s">
        <v>38</v>
      </c>
      <c r="E50109" t="s">
        <v>14</v>
      </c>
      <c r="F50109" t="s">
        <v>52</v>
      </c>
      <c r="G50109" t="s">
        <v>197</v>
      </c>
      <c r="H50109" t="s">
        <v>198</v>
      </c>
      <c r="I50109" t="s">
        <v>198</v>
      </c>
      <c r="J50109" s="1">
        <v>40299</v>
      </c>
    </row>
    <row r="50110" spans="1:10" x14ac:dyDescent="0.25">
      <c r="A50110" t="s">
        <v>172109</v>
      </c>
      <c r="B50110" t="s">
        <v>172110</v>
      </c>
      <c r="C50110" t="s">
        <v>172111</v>
      </c>
      <c r="D50110" t="s">
        <v>9363</v>
      </c>
      <c r="E50110" t="s">
        <v>14</v>
      </c>
      <c r="F50110" t="s">
        <v>21</v>
      </c>
      <c r="G50110" t="s">
        <v>5810</v>
      </c>
      <c r="H50110" t="s">
        <v>5811</v>
      </c>
      <c r="I50110" t="s">
        <v>5812</v>
      </c>
      <c r="J50110" s="1">
        <v>41640</v>
      </c>
    </row>
    <row r="50111" spans="1:10" x14ac:dyDescent="0.25">
      <c r="A50111" t="s">
        <v>172112</v>
      </c>
      <c r="B50111" t="s">
        <v>172113</v>
      </c>
      <c r="C50111" t="s">
        <v>172114</v>
      </c>
      <c r="D50111" t="s">
        <v>1396</v>
      </c>
      <c r="E50111" t="s">
        <v>14</v>
      </c>
      <c r="F50111" t="s">
        <v>160</v>
      </c>
      <c r="G50111" t="s">
        <v>161</v>
      </c>
      <c r="H50111" t="s">
        <v>1224</v>
      </c>
      <c r="I50111" t="s">
        <v>28477</v>
      </c>
      <c r="J50111" s="1">
        <v>37257</v>
      </c>
    </row>
    <row r="50112" spans="1:10" x14ac:dyDescent="0.25">
      <c r="A50112" t="s">
        <v>172115</v>
      </c>
      <c r="B50112" t="s">
        <v>172116</v>
      </c>
      <c r="C50112" t="s">
        <v>172117</v>
      </c>
      <c r="D50112" t="s">
        <v>172118</v>
      </c>
      <c r="E50112" t="s">
        <v>14</v>
      </c>
      <c r="F50112" t="s">
        <v>160</v>
      </c>
      <c r="G50112" t="s">
        <v>161</v>
      </c>
      <c r="H50112" t="s">
        <v>1224</v>
      </c>
      <c r="I50112" t="s">
        <v>172119</v>
      </c>
      <c r="J50112" s="1">
        <v>39448</v>
      </c>
    </row>
    <row r="50113" spans="1:10" x14ac:dyDescent="0.25">
      <c r="A50113" t="s">
        <v>172120</v>
      </c>
      <c r="B50113" t="s">
        <v>172121</v>
      </c>
      <c r="E50113" t="s">
        <v>202</v>
      </c>
    </row>
    <row r="50114" spans="1:10" x14ac:dyDescent="0.25">
      <c r="A50114" t="s">
        <v>172122</v>
      </c>
      <c r="B50114" t="s">
        <v>172123</v>
      </c>
      <c r="C50114" t="s">
        <v>172124</v>
      </c>
      <c r="D50114" t="s">
        <v>129</v>
      </c>
      <c r="E50114" t="s">
        <v>14</v>
      </c>
      <c r="F50114" t="s">
        <v>21</v>
      </c>
      <c r="G50114" t="s">
        <v>59</v>
      </c>
      <c r="H50114" t="s">
        <v>2534</v>
      </c>
      <c r="I50114" t="s">
        <v>20750</v>
      </c>
      <c r="J50114" s="1">
        <v>38718</v>
      </c>
    </row>
    <row r="50115" spans="1:10" x14ac:dyDescent="0.25">
      <c r="A50115" t="s">
        <v>172125</v>
      </c>
      <c r="B50115" t="s">
        <v>172126</v>
      </c>
      <c r="C50115" t="s">
        <v>172127</v>
      </c>
      <c r="D50115" t="s">
        <v>129</v>
      </c>
      <c r="E50115" t="s">
        <v>14</v>
      </c>
      <c r="F50115" t="s">
        <v>33</v>
      </c>
      <c r="G50115">
        <v>23</v>
      </c>
      <c r="H50115" t="s">
        <v>177</v>
      </c>
      <c r="I50115" t="s">
        <v>177</v>
      </c>
      <c r="J50115" s="1">
        <v>38261</v>
      </c>
    </row>
    <row r="50116" spans="1:10" x14ac:dyDescent="0.25">
      <c r="A50116" t="s">
        <v>172128</v>
      </c>
      <c r="B50116" t="s">
        <v>172129</v>
      </c>
      <c r="C50116" t="s">
        <v>172130</v>
      </c>
      <c r="D50116" t="s">
        <v>129</v>
      </c>
      <c r="E50116" t="s">
        <v>202</v>
      </c>
      <c r="F50116" t="s">
        <v>453</v>
      </c>
      <c r="J50116" s="1">
        <v>37987</v>
      </c>
    </row>
    <row r="50117" spans="1:10" x14ac:dyDescent="0.25">
      <c r="A50117" t="s">
        <v>172131</v>
      </c>
      <c r="B50117" t="s">
        <v>172132</v>
      </c>
      <c r="C50117" t="s">
        <v>172133</v>
      </c>
      <c r="D50117" t="s">
        <v>172134</v>
      </c>
      <c r="E50117" t="s">
        <v>108</v>
      </c>
      <c r="F50117" t="s">
        <v>123</v>
      </c>
      <c r="G50117" t="s">
        <v>124</v>
      </c>
      <c r="H50117" t="s">
        <v>125</v>
      </c>
      <c r="I50117" t="s">
        <v>125</v>
      </c>
    </row>
    <row r="50118" spans="1:10" x14ac:dyDescent="0.25">
      <c r="A50118" t="s">
        <v>172135</v>
      </c>
      <c r="B50118" t="s">
        <v>172136</v>
      </c>
      <c r="C50118" t="s">
        <v>172137</v>
      </c>
      <c r="D50118" t="s">
        <v>2474</v>
      </c>
      <c r="E50118" t="s">
        <v>108</v>
      </c>
      <c r="F50118" t="s">
        <v>21</v>
      </c>
      <c r="G50118" t="s">
        <v>153</v>
      </c>
      <c r="H50118" t="s">
        <v>239</v>
      </c>
      <c r="I50118" t="s">
        <v>2148</v>
      </c>
    </row>
    <row r="50119" spans="1:10" x14ac:dyDescent="0.25">
      <c r="A50119" t="s">
        <v>172138</v>
      </c>
      <c r="B50119" t="s">
        <v>172139</v>
      </c>
      <c r="C50119" t="s">
        <v>172140</v>
      </c>
      <c r="D50119" t="s">
        <v>172141</v>
      </c>
      <c r="E50119" t="s">
        <v>14</v>
      </c>
      <c r="F50119" t="s">
        <v>1121</v>
      </c>
      <c r="G50119">
        <v>7</v>
      </c>
      <c r="H50119" t="s">
        <v>1122</v>
      </c>
      <c r="I50119" t="s">
        <v>1122</v>
      </c>
      <c r="J50119" s="1">
        <v>39814</v>
      </c>
    </row>
    <row r="50120" spans="1:10" x14ac:dyDescent="0.25">
      <c r="A50120" t="s">
        <v>172142</v>
      </c>
      <c r="B50120" t="s">
        <v>172143</v>
      </c>
      <c r="C50120" t="s">
        <v>172144</v>
      </c>
      <c r="D50120" t="s">
        <v>5276</v>
      </c>
      <c r="E50120" t="s">
        <v>14</v>
      </c>
      <c r="F50120" t="s">
        <v>487</v>
      </c>
      <c r="G50120">
        <v>12</v>
      </c>
      <c r="H50120" t="s">
        <v>28371</v>
      </c>
      <c r="I50120" t="s">
        <v>28371</v>
      </c>
      <c r="J50120" s="1">
        <v>38498</v>
      </c>
    </row>
    <row r="50121" spans="1:10" x14ac:dyDescent="0.25">
      <c r="A50121" t="s">
        <v>172145</v>
      </c>
      <c r="B50121" t="s">
        <v>172146</v>
      </c>
      <c r="C50121" t="s">
        <v>172147</v>
      </c>
      <c r="D50121" t="s">
        <v>26421</v>
      </c>
      <c r="E50121" t="s">
        <v>202</v>
      </c>
      <c r="F50121" t="s">
        <v>21</v>
      </c>
      <c r="G50121" t="s">
        <v>153</v>
      </c>
      <c r="H50121" t="s">
        <v>239</v>
      </c>
      <c r="I50121" t="s">
        <v>239</v>
      </c>
      <c r="J50121" s="1">
        <v>40544</v>
      </c>
    </row>
    <row r="50122" spans="1:10" x14ac:dyDescent="0.25">
      <c r="A50122" t="s">
        <v>172148</v>
      </c>
      <c r="B50122" t="s">
        <v>172149</v>
      </c>
      <c r="C50122" t="s">
        <v>172150</v>
      </c>
      <c r="D50122" t="s">
        <v>172151</v>
      </c>
      <c r="E50122" t="s">
        <v>14</v>
      </c>
      <c r="F50122" t="s">
        <v>21</v>
      </c>
      <c r="G50122" t="s">
        <v>59</v>
      </c>
      <c r="H50122" t="s">
        <v>60</v>
      </c>
      <c r="I50122" t="s">
        <v>1155</v>
      </c>
      <c r="J50122" s="1">
        <v>37987</v>
      </c>
    </row>
    <row r="50123" spans="1:10" x14ac:dyDescent="0.25">
      <c r="A50123" t="s">
        <v>172152</v>
      </c>
      <c r="B50123" t="s">
        <v>172153</v>
      </c>
      <c r="C50123" t="s">
        <v>172154</v>
      </c>
      <c r="D50123" t="s">
        <v>172155</v>
      </c>
      <c r="E50123" t="s">
        <v>14</v>
      </c>
      <c r="F50123" t="s">
        <v>21</v>
      </c>
      <c r="G50123" t="s">
        <v>101</v>
      </c>
      <c r="H50123" t="s">
        <v>102</v>
      </c>
      <c r="I50123" t="s">
        <v>103</v>
      </c>
      <c r="J50123" s="1">
        <v>37987</v>
      </c>
    </row>
    <row r="50124" spans="1:10" x14ac:dyDescent="0.25">
      <c r="A50124" t="s">
        <v>172156</v>
      </c>
      <c r="B50124" t="s">
        <v>172157</v>
      </c>
      <c r="C50124" t="s">
        <v>172158</v>
      </c>
      <c r="D50124" t="s">
        <v>539</v>
      </c>
      <c r="E50124" t="s">
        <v>14</v>
      </c>
      <c r="F50124" t="s">
        <v>21</v>
      </c>
      <c r="G50124" t="s">
        <v>522</v>
      </c>
      <c r="H50124" t="s">
        <v>523</v>
      </c>
      <c r="I50124" t="s">
        <v>524</v>
      </c>
    </row>
    <row r="50125" spans="1:10" x14ac:dyDescent="0.25">
      <c r="A50125" t="s">
        <v>172159</v>
      </c>
      <c r="B50125" t="s">
        <v>172160</v>
      </c>
      <c r="C50125" t="s">
        <v>172161</v>
      </c>
      <c r="D50125" t="s">
        <v>65</v>
      </c>
      <c r="E50125" t="s">
        <v>14</v>
      </c>
      <c r="F50125" t="s">
        <v>21</v>
      </c>
      <c r="G50125" t="s">
        <v>59</v>
      </c>
      <c r="H50125" t="s">
        <v>60</v>
      </c>
      <c r="I50125" t="s">
        <v>61</v>
      </c>
    </row>
    <row r="50126" spans="1:10" x14ac:dyDescent="0.25">
      <c r="A50126" t="s">
        <v>172162</v>
      </c>
      <c r="B50126" t="s">
        <v>172163</v>
      </c>
      <c r="C50126" t="s">
        <v>172164</v>
      </c>
      <c r="D50126" t="s">
        <v>149873</v>
      </c>
      <c r="E50126" t="s">
        <v>202</v>
      </c>
      <c r="F50126" t="s">
        <v>21</v>
      </c>
      <c r="G50126" t="s">
        <v>59</v>
      </c>
      <c r="H50126" t="s">
        <v>60</v>
      </c>
      <c r="I50126" t="s">
        <v>66</v>
      </c>
      <c r="J50126" s="1">
        <v>38534</v>
      </c>
    </row>
    <row r="50127" spans="1:10" x14ac:dyDescent="0.25">
      <c r="A50127" t="s">
        <v>172165</v>
      </c>
      <c r="B50127" t="s">
        <v>172166</v>
      </c>
      <c r="C50127" t="s">
        <v>172167</v>
      </c>
      <c r="D50127" t="s">
        <v>172168</v>
      </c>
      <c r="E50127" t="s">
        <v>14</v>
      </c>
      <c r="F50127" t="s">
        <v>1057</v>
      </c>
      <c r="G50127">
        <v>16</v>
      </c>
      <c r="H50127" t="s">
        <v>1699</v>
      </c>
      <c r="I50127" t="s">
        <v>1699</v>
      </c>
      <c r="J50127" s="1">
        <v>39083</v>
      </c>
    </row>
    <row r="50128" spans="1:10" x14ac:dyDescent="0.25">
      <c r="A50128" t="s">
        <v>172169</v>
      </c>
      <c r="B50128" t="s">
        <v>172170</v>
      </c>
      <c r="C50128" t="s">
        <v>172171</v>
      </c>
      <c r="D50128" t="s">
        <v>172172</v>
      </c>
      <c r="E50128" t="s">
        <v>14</v>
      </c>
      <c r="F50128" t="s">
        <v>21</v>
      </c>
      <c r="G50128" t="s">
        <v>59</v>
      </c>
      <c r="H50128" t="s">
        <v>60</v>
      </c>
      <c r="I50128" t="s">
        <v>13279</v>
      </c>
      <c r="J50128" s="1">
        <v>41883</v>
      </c>
    </row>
    <row r="50129" spans="1:10" x14ac:dyDescent="0.25">
      <c r="A50129" t="s">
        <v>172173</v>
      </c>
      <c r="B50129" t="s">
        <v>172174</v>
      </c>
      <c r="D50129" t="s">
        <v>172175</v>
      </c>
      <c r="E50129" t="s">
        <v>14</v>
      </c>
    </row>
    <row r="50130" spans="1:10" x14ac:dyDescent="0.25">
      <c r="A50130" t="s">
        <v>172176</v>
      </c>
      <c r="B50130" t="s">
        <v>172177</v>
      </c>
      <c r="C50130" t="s">
        <v>172178</v>
      </c>
      <c r="D50130" t="s">
        <v>172179</v>
      </c>
      <c r="E50130" t="s">
        <v>202</v>
      </c>
      <c r="F50130" t="s">
        <v>21</v>
      </c>
      <c r="G50130" t="s">
        <v>803</v>
      </c>
      <c r="H50130" t="s">
        <v>804</v>
      </c>
      <c r="I50130" t="s">
        <v>805</v>
      </c>
    </row>
    <row r="50131" spans="1:10" x14ac:dyDescent="0.25">
      <c r="A50131" t="s">
        <v>172180</v>
      </c>
      <c r="B50131" t="s">
        <v>172181</v>
      </c>
      <c r="C50131" t="s">
        <v>172182</v>
      </c>
      <c r="D50131" t="s">
        <v>172183</v>
      </c>
      <c r="E50131" t="s">
        <v>14</v>
      </c>
      <c r="F50131" t="s">
        <v>217</v>
      </c>
      <c r="G50131">
        <v>7</v>
      </c>
      <c r="H50131" t="s">
        <v>288</v>
      </c>
      <c r="I50131" t="s">
        <v>12635</v>
      </c>
      <c r="J50131" s="1">
        <v>40634</v>
      </c>
    </row>
    <row r="50132" spans="1:10" x14ac:dyDescent="0.25">
      <c r="A50132" t="s">
        <v>172184</v>
      </c>
      <c r="B50132" t="s">
        <v>172185</v>
      </c>
      <c r="C50132" t="s">
        <v>172186</v>
      </c>
      <c r="D50132" t="s">
        <v>172187</v>
      </c>
      <c r="E50132" t="s">
        <v>14</v>
      </c>
      <c r="F50132" t="s">
        <v>21</v>
      </c>
      <c r="G50132" t="s">
        <v>101</v>
      </c>
      <c r="H50132" t="s">
        <v>102</v>
      </c>
      <c r="I50132" t="s">
        <v>103</v>
      </c>
      <c r="J50132" s="1">
        <v>41331</v>
      </c>
    </row>
    <row r="50133" spans="1:10" x14ac:dyDescent="0.25">
      <c r="A50133" t="s">
        <v>172188</v>
      </c>
      <c r="B50133" t="s">
        <v>172189</v>
      </c>
      <c r="C50133" t="s">
        <v>172190</v>
      </c>
      <c r="D50133" t="s">
        <v>143145</v>
      </c>
      <c r="E50133" t="s">
        <v>14</v>
      </c>
      <c r="F50133" t="s">
        <v>21</v>
      </c>
      <c r="G50133" t="s">
        <v>203</v>
      </c>
      <c r="H50133" t="s">
        <v>6938</v>
      </c>
      <c r="I50133" t="s">
        <v>6938</v>
      </c>
    </row>
    <row r="50134" spans="1:10" x14ac:dyDescent="0.25">
      <c r="A50134" t="s">
        <v>172191</v>
      </c>
      <c r="B50134" t="s">
        <v>172192</v>
      </c>
      <c r="D50134" t="s">
        <v>176</v>
      </c>
      <c r="E50134" t="s">
        <v>14</v>
      </c>
      <c r="F50134" t="s">
        <v>21</v>
      </c>
      <c r="G50134" t="s">
        <v>94</v>
      </c>
      <c r="H50134" t="s">
        <v>95</v>
      </c>
      <c r="I50134" t="s">
        <v>13185</v>
      </c>
      <c r="J50134" s="1">
        <v>40827</v>
      </c>
    </row>
    <row r="50135" spans="1:10" x14ac:dyDescent="0.25">
      <c r="A50135" t="s">
        <v>172193</v>
      </c>
      <c r="B50135" t="s">
        <v>172194</v>
      </c>
      <c r="D50135" t="s">
        <v>2961</v>
      </c>
      <c r="E50135" t="s">
        <v>14</v>
      </c>
      <c r="F50135" t="s">
        <v>21</v>
      </c>
      <c r="G50135" t="s">
        <v>22</v>
      </c>
      <c r="H50135" t="s">
        <v>15146</v>
      </c>
      <c r="I50135" t="s">
        <v>36720</v>
      </c>
      <c r="J50135" s="1">
        <v>41975</v>
      </c>
    </row>
    <row r="50136" spans="1:10" x14ac:dyDescent="0.25">
      <c r="A50136" t="s">
        <v>172195</v>
      </c>
      <c r="B50136" t="s">
        <v>172196</v>
      </c>
      <c r="C50136" t="s">
        <v>172197</v>
      </c>
      <c r="D50136" t="s">
        <v>51</v>
      </c>
      <c r="E50136" t="s">
        <v>14</v>
      </c>
      <c r="F50136" t="s">
        <v>21</v>
      </c>
      <c r="G50136" t="s">
        <v>153</v>
      </c>
      <c r="H50136" t="s">
        <v>239</v>
      </c>
      <c r="I50136" t="s">
        <v>322</v>
      </c>
      <c r="J50136" s="1">
        <v>38353</v>
      </c>
    </row>
    <row r="50137" spans="1:10" x14ac:dyDescent="0.25">
      <c r="A50137" t="s">
        <v>172198</v>
      </c>
      <c r="B50137" t="s">
        <v>172199</v>
      </c>
      <c r="C50137" t="s">
        <v>172200</v>
      </c>
      <c r="D50137" t="s">
        <v>172201</v>
      </c>
      <c r="E50137" t="s">
        <v>14</v>
      </c>
      <c r="F50137" t="s">
        <v>21</v>
      </c>
      <c r="G50137" t="s">
        <v>1229</v>
      </c>
      <c r="H50137" t="s">
        <v>6191</v>
      </c>
      <c r="I50137" t="s">
        <v>30634</v>
      </c>
      <c r="J50137" s="1">
        <v>41699</v>
      </c>
    </row>
    <row r="50138" spans="1:10" x14ac:dyDescent="0.25">
      <c r="A50138" t="s">
        <v>172202</v>
      </c>
      <c r="B50138" t="s">
        <v>172203</v>
      </c>
      <c r="C50138" t="s">
        <v>172204</v>
      </c>
      <c r="D50138" t="s">
        <v>172205</v>
      </c>
      <c r="E50138" t="s">
        <v>14</v>
      </c>
      <c r="F50138" t="s">
        <v>317</v>
      </c>
      <c r="G50138">
        <v>9</v>
      </c>
      <c r="H50138" t="s">
        <v>318</v>
      </c>
      <c r="I50138" t="s">
        <v>318</v>
      </c>
      <c r="J50138" s="1">
        <v>41701</v>
      </c>
    </row>
    <row r="50139" spans="1:10" x14ac:dyDescent="0.25">
      <c r="A50139" t="s">
        <v>172206</v>
      </c>
      <c r="B50139" t="s">
        <v>172207</v>
      </c>
      <c r="C50139" t="s">
        <v>172208</v>
      </c>
      <c r="D50139" t="s">
        <v>8391</v>
      </c>
      <c r="E50139" t="s">
        <v>14</v>
      </c>
      <c r="F50139" t="s">
        <v>21</v>
      </c>
      <c r="G50139" t="s">
        <v>130</v>
      </c>
      <c r="H50139" t="s">
        <v>131</v>
      </c>
      <c r="I50139" t="s">
        <v>1109</v>
      </c>
      <c r="J50139" s="1">
        <v>41985</v>
      </c>
    </row>
    <row r="50140" spans="1:10" x14ac:dyDescent="0.25">
      <c r="A50140" t="s">
        <v>172209</v>
      </c>
      <c r="B50140" t="s">
        <v>172210</v>
      </c>
      <c r="C50140" t="s">
        <v>172211</v>
      </c>
      <c r="D50140" t="s">
        <v>45</v>
      </c>
      <c r="E50140" t="s">
        <v>14</v>
      </c>
      <c r="F50140" t="s">
        <v>33</v>
      </c>
    </row>
    <row r="50141" spans="1:10" x14ac:dyDescent="0.25">
      <c r="A50141" t="s">
        <v>172212</v>
      </c>
      <c r="B50141" t="s">
        <v>172213</v>
      </c>
      <c r="C50141" t="s">
        <v>172214</v>
      </c>
      <c r="D50141" t="s">
        <v>21829</v>
      </c>
      <c r="E50141" t="s">
        <v>14</v>
      </c>
      <c r="F50141" t="s">
        <v>15</v>
      </c>
      <c r="G50141">
        <v>7</v>
      </c>
      <c r="H50141" t="s">
        <v>667</v>
      </c>
      <c r="I50141" t="s">
        <v>667</v>
      </c>
      <c r="J50141" s="1">
        <v>41323</v>
      </c>
    </row>
    <row r="50142" spans="1:10" x14ac:dyDescent="0.25">
      <c r="A50142" t="s">
        <v>172215</v>
      </c>
      <c r="B50142" t="s">
        <v>172216</v>
      </c>
      <c r="C50142" t="s">
        <v>172217</v>
      </c>
      <c r="D50142" t="s">
        <v>172218</v>
      </c>
      <c r="E50142" t="s">
        <v>14</v>
      </c>
      <c r="F50142" t="s">
        <v>1057</v>
      </c>
      <c r="G50142">
        <v>4</v>
      </c>
      <c r="H50142" t="s">
        <v>1520</v>
      </c>
      <c r="I50142" t="s">
        <v>1520</v>
      </c>
      <c r="J50142" s="1">
        <v>41201</v>
      </c>
    </row>
    <row r="50143" spans="1:10" x14ac:dyDescent="0.25">
      <c r="A50143" t="s">
        <v>172219</v>
      </c>
      <c r="B50143" t="s">
        <v>172220</v>
      </c>
      <c r="C50143" t="s">
        <v>172221</v>
      </c>
      <c r="D50143" t="s">
        <v>172222</v>
      </c>
      <c r="E50143" t="s">
        <v>14</v>
      </c>
      <c r="F50143" t="s">
        <v>21</v>
      </c>
      <c r="G50143" t="s">
        <v>101</v>
      </c>
      <c r="H50143" t="s">
        <v>102</v>
      </c>
      <c r="I50143" t="s">
        <v>103</v>
      </c>
      <c r="J50143" s="1">
        <v>41640</v>
      </c>
    </row>
    <row r="50144" spans="1:10" x14ac:dyDescent="0.25">
      <c r="A50144" t="s">
        <v>172223</v>
      </c>
      <c r="B50144" t="s">
        <v>172224</v>
      </c>
      <c r="C50144" t="s">
        <v>172225</v>
      </c>
      <c r="D50144" t="s">
        <v>172226</v>
      </c>
      <c r="E50144" t="s">
        <v>14</v>
      </c>
      <c r="F50144" t="s">
        <v>21</v>
      </c>
      <c r="G50144" t="s">
        <v>101</v>
      </c>
      <c r="H50144" t="s">
        <v>102</v>
      </c>
      <c r="I50144" t="s">
        <v>103</v>
      </c>
      <c r="J50144" s="1">
        <v>39995</v>
      </c>
    </row>
    <row r="50145" spans="1:10" x14ac:dyDescent="0.25">
      <c r="A50145" t="s">
        <v>172227</v>
      </c>
      <c r="B50145" t="s">
        <v>172228</v>
      </c>
      <c r="C50145" t="s">
        <v>172229</v>
      </c>
      <c r="D50145" t="s">
        <v>172230</v>
      </c>
      <c r="E50145" t="s">
        <v>14</v>
      </c>
      <c r="F50145" t="s">
        <v>694</v>
      </c>
      <c r="G50145">
        <v>5</v>
      </c>
      <c r="H50145" t="s">
        <v>695</v>
      </c>
      <c r="I50145" t="s">
        <v>3442</v>
      </c>
      <c r="J50145" s="1">
        <v>40878</v>
      </c>
    </row>
    <row r="50146" spans="1:10" x14ac:dyDescent="0.25">
      <c r="A50146" t="s">
        <v>172231</v>
      </c>
      <c r="B50146" t="s">
        <v>172232</v>
      </c>
      <c r="C50146" t="s">
        <v>172233</v>
      </c>
      <c r="D50146" t="s">
        <v>172234</v>
      </c>
      <c r="E50146" t="s">
        <v>14</v>
      </c>
      <c r="F50146" t="s">
        <v>21</v>
      </c>
      <c r="G50146" t="s">
        <v>59</v>
      </c>
      <c r="H50146" t="s">
        <v>961</v>
      </c>
      <c r="I50146" t="s">
        <v>89546</v>
      </c>
      <c r="J50146" s="1">
        <v>39508</v>
      </c>
    </row>
    <row r="50147" spans="1:10" x14ac:dyDescent="0.25">
      <c r="A50147" t="s">
        <v>172235</v>
      </c>
      <c r="B50147" t="s">
        <v>172236</v>
      </c>
      <c r="C50147" t="s">
        <v>172237</v>
      </c>
      <c r="D50147" t="s">
        <v>38</v>
      </c>
      <c r="E50147" t="s">
        <v>202</v>
      </c>
      <c r="F50147" t="s">
        <v>21</v>
      </c>
      <c r="G50147" t="s">
        <v>59</v>
      </c>
      <c r="H50147" t="s">
        <v>60</v>
      </c>
      <c r="I50147" t="s">
        <v>66</v>
      </c>
      <c r="J50147" s="1">
        <v>40603</v>
      </c>
    </row>
    <row r="50148" spans="1:10" x14ac:dyDescent="0.25">
      <c r="A50148" t="s">
        <v>172238</v>
      </c>
      <c r="B50148" t="s">
        <v>172239</v>
      </c>
      <c r="C50148" t="s">
        <v>172240</v>
      </c>
      <c r="D50148" t="s">
        <v>65</v>
      </c>
      <c r="E50148" t="s">
        <v>202</v>
      </c>
      <c r="F50148" t="s">
        <v>21</v>
      </c>
      <c r="G50148" t="s">
        <v>59</v>
      </c>
      <c r="H50148" t="s">
        <v>914</v>
      </c>
      <c r="I50148" t="s">
        <v>914</v>
      </c>
      <c r="J50148" s="1">
        <v>40909</v>
      </c>
    </row>
    <row r="50149" spans="1:10" x14ac:dyDescent="0.25">
      <c r="A50149" t="s">
        <v>172241</v>
      </c>
      <c r="B50149" t="s">
        <v>172242</v>
      </c>
      <c r="C50149" t="s">
        <v>172243</v>
      </c>
      <c r="E50149" t="s">
        <v>14</v>
      </c>
    </row>
    <row r="50150" spans="1:10" x14ac:dyDescent="0.25">
      <c r="A50150" t="s">
        <v>172244</v>
      </c>
      <c r="B50150" t="s">
        <v>172245</v>
      </c>
      <c r="C50150" t="s">
        <v>172246</v>
      </c>
      <c r="D50150" t="s">
        <v>172247</v>
      </c>
      <c r="E50150" t="s">
        <v>14</v>
      </c>
      <c r="F50150" t="s">
        <v>21</v>
      </c>
      <c r="G50150" t="s">
        <v>281</v>
      </c>
      <c r="H50150" t="s">
        <v>3704</v>
      </c>
      <c r="I50150" t="s">
        <v>3704</v>
      </c>
      <c r="J50150" s="1">
        <v>41883</v>
      </c>
    </row>
    <row r="50151" spans="1:10" x14ac:dyDescent="0.25">
      <c r="A50151" t="s">
        <v>172248</v>
      </c>
      <c r="B50151" t="s">
        <v>172249</v>
      </c>
      <c r="C50151" t="s">
        <v>172250</v>
      </c>
      <c r="D50151" t="s">
        <v>62984</v>
      </c>
      <c r="E50151" t="s">
        <v>202</v>
      </c>
      <c r="F50151" t="s">
        <v>21</v>
      </c>
      <c r="G50151" t="s">
        <v>185</v>
      </c>
      <c r="H50151" t="s">
        <v>186</v>
      </c>
      <c r="I50151" t="s">
        <v>186</v>
      </c>
      <c r="J50151" s="1">
        <v>41026</v>
      </c>
    </row>
    <row r="50152" spans="1:10" x14ac:dyDescent="0.25">
      <c r="A50152" t="s">
        <v>172251</v>
      </c>
      <c r="B50152" t="s">
        <v>172252</v>
      </c>
      <c r="C50152" t="s">
        <v>172253</v>
      </c>
      <c r="D50152" t="s">
        <v>51</v>
      </c>
      <c r="E50152" t="s">
        <v>14</v>
      </c>
      <c r="F50152" t="s">
        <v>21</v>
      </c>
      <c r="G50152" t="s">
        <v>137</v>
      </c>
      <c r="H50152" t="s">
        <v>138</v>
      </c>
      <c r="I50152" t="s">
        <v>138</v>
      </c>
      <c r="J50152" s="1">
        <v>27760</v>
      </c>
    </row>
    <row r="50153" spans="1:10" x14ac:dyDescent="0.25">
      <c r="A50153" t="s">
        <v>172254</v>
      </c>
      <c r="B50153" t="s">
        <v>172255</v>
      </c>
      <c r="D50153" t="s">
        <v>172256</v>
      </c>
      <c r="E50153" t="s">
        <v>14</v>
      </c>
      <c r="F50153" t="s">
        <v>21</v>
      </c>
      <c r="G50153" t="s">
        <v>101</v>
      </c>
      <c r="H50153" t="s">
        <v>102</v>
      </c>
      <c r="I50153" t="s">
        <v>34340</v>
      </c>
      <c r="J50153" s="1">
        <v>41671</v>
      </c>
    </row>
    <row r="50154" spans="1:10" x14ac:dyDescent="0.25">
      <c r="A50154" t="s">
        <v>172257</v>
      </c>
      <c r="B50154" t="s">
        <v>172258</v>
      </c>
      <c r="C50154" t="s">
        <v>172259</v>
      </c>
      <c r="D50154" t="s">
        <v>6766</v>
      </c>
      <c r="E50154" t="s">
        <v>684</v>
      </c>
      <c r="F50154" t="s">
        <v>21</v>
      </c>
      <c r="G50154" t="s">
        <v>137</v>
      </c>
      <c r="H50154" t="s">
        <v>138</v>
      </c>
      <c r="I50154" t="s">
        <v>7869</v>
      </c>
      <c r="J50154" s="1">
        <v>35796</v>
      </c>
    </row>
    <row r="50155" spans="1:10" x14ac:dyDescent="0.25">
      <c r="A50155" t="s">
        <v>172260</v>
      </c>
      <c r="B50155" t="s">
        <v>172261</v>
      </c>
      <c r="C50155" t="s">
        <v>172262</v>
      </c>
      <c r="D50155" t="s">
        <v>12610</v>
      </c>
      <c r="E50155" t="s">
        <v>14</v>
      </c>
      <c r="F50155" t="s">
        <v>21</v>
      </c>
      <c r="G50155" t="s">
        <v>137</v>
      </c>
      <c r="H50155" t="s">
        <v>138</v>
      </c>
      <c r="I50155" t="s">
        <v>138</v>
      </c>
      <c r="J50155" s="1">
        <v>40179</v>
      </c>
    </row>
    <row r="50156" spans="1:10" x14ac:dyDescent="0.25">
      <c r="A50156" t="s">
        <v>172263</v>
      </c>
      <c r="B50156" t="s">
        <v>172264</v>
      </c>
      <c r="C50156" t="s">
        <v>172265</v>
      </c>
      <c r="D50156" t="s">
        <v>70</v>
      </c>
      <c r="E50156" t="s">
        <v>14</v>
      </c>
      <c r="F50156" t="s">
        <v>123</v>
      </c>
      <c r="G50156" t="s">
        <v>124</v>
      </c>
      <c r="H50156" t="s">
        <v>125</v>
      </c>
      <c r="I50156" t="s">
        <v>125</v>
      </c>
      <c r="J50156" s="1">
        <v>38718</v>
      </c>
    </row>
    <row r="50157" spans="1:10" x14ac:dyDescent="0.25">
      <c r="A50157" t="s">
        <v>172266</v>
      </c>
      <c r="B50157" t="s">
        <v>172267</v>
      </c>
      <c r="C50157" t="s">
        <v>172268</v>
      </c>
      <c r="D50157" t="s">
        <v>89</v>
      </c>
      <c r="E50157" t="s">
        <v>14</v>
      </c>
      <c r="F50157" t="s">
        <v>21</v>
      </c>
      <c r="G50157" t="s">
        <v>281</v>
      </c>
      <c r="H50157" t="s">
        <v>1025</v>
      </c>
      <c r="I50157" t="s">
        <v>1025</v>
      </c>
      <c r="J50157" s="1">
        <v>40179</v>
      </c>
    </row>
    <row r="50158" spans="1:10" x14ac:dyDescent="0.25">
      <c r="A50158" t="s">
        <v>172269</v>
      </c>
      <c r="B50158" t="s">
        <v>172270</v>
      </c>
      <c r="C50158" t="s">
        <v>172271</v>
      </c>
      <c r="D50158" t="s">
        <v>38</v>
      </c>
      <c r="E50158" t="s">
        <v>108</v>
      </c>
      <c r="F50158" t="s">
        <v>52</v>
      </c>
      <c r="G50158" t="s">
        <v>197</v>
      </c>
      <c r="H50158" t="s">
        <v>198</v>
      </c>
      <c r="I50158" t="s">
        <v>244</v>
      </c>
      <c r="J50158" s="1">
        <v>39448</v>
      </c>
    </row>
    <row r="50159" spans="1:10" x14ac:dyDescent="0.25">
      <c r="A50159" t="s">
        <v>172272</v>
      </c>
      <c r="B50159" t="s">
        <v>172273</v>
      </c>
      <c r="C50159" t="s">
        <v>172274</v>
      </c>
      <c r="D50159" t="s">
        <v>167021</v>
      </c>
      <c r="E50159" t="s">
        <v>14</v>
      </c>
      <c r="F50159" t="s">
        <v>21</v>
      </c>
      <c r="G50159" t="s">
        <v>1006</v>
      </c>
      <c r="H50159" t="s">
        <v>4758</v>
      </c>
      <c r="I50159" t="s">
        <v>172275</v>
      </c>
      <c r="J50159" s="1">
        <v>39904</v>
      </c>
    </row>
    <row r="50160" spans="1:10" x14ac:dyDescent="0.25">
      <c r="A50160" t="s">
        <v>172276</v>
      </c>
      <c r="B50160" t="s">
        <v>172277</v>
      </c>
      <c r="C50160" t="s">
        <v>172278</v>
      </c>
      <c r="D50160" t="s">
        <v>172279</v>
      </c>
      <c r="E50160" t="s">
        <v>14</v>
      </c>
      <c r="F50160" t="s">
        <v>342</v>
      </c>
      <c r="J50160" s="1">
        <v>41640</v>
      </c>
    </row>
    <row r="50161" spans="1:10" x14ac:dyDescent="0.25">
      <c r="A50161" t="s">
        <v>172280</v>
      </c>
      <c r="B50161" t="s">
        <v>172281</v>
      </c>
      <c r="C50161" t="s">
        <v>172282</v>
      </c>
      <c r="D50161" t="s">
        <v>32</v>
      </c>
      <c r="E50161" t="s">
        <v>14</v>
      </c>
      <c r="F50161" t="s">
        <v>21</v>
      </c>
      <c r="G50161" t="s">
        <v>639</v>
      </c>
      <c r="H50161" t="s">
        <v>640</v>
      </c>
      <c r="I50161" t="s">
        <v>25251</v>
      </c>
      <c r="J50161" s="1">
        <v>40179</v>
      </c>
    </row>
    <row r="50162" spans="1:10" x14ac:dyDescent="0.25">
      <c r="A50162" t="s">
        <v>172283</v>
      </c>
      <c r="B50162" t="s">
        <v>172284</v>
      </c>
      <c r="D50162" t="s">
        <v>280</v>
      </c>
      <c r="E50162" t="s">
        <v>14</v>
      </c>
      <c r="F50162" t="s">
        <v>21</v>
      </c>
      <c r="G50162" t="s">
        <v>281</v>
      </c>
      <c r="H50162" t="s">
        <v>869</v>
      </c>
      <c r="I50162" t="s">
        <v>35452</v>
      </c>
      <c r="J50162" s="1">
        <v>35808</v>
      </c>
    </row>
    <row r="50163" spans="1:10" x14ac:dyDescent="0.25">
      <c r="A50163" t="s">
        <v>172285</v>
      </c>
      <c r="B50163" t="s">
        <v>172286</v>
      </c>
      <c r="C50163" t="s">
        <v>172287</v>
      </c>
      <c r="D50163" t="s">
        <v>440</v>
      </c>
      <c r="E50163" t="s">
        <v>202</v>
      </c>
      <c r="F50163" t="s">
        <v>21</v>
      </c>
      <c r="G50163" t="s">
        <v>101</v>
      </c>
      <c r="H50163" t="s">
        <v>102</v>
      </c>
      <c r="I50163" t="s">
        <v>103</v>
      </c>
    </row>
    <row r="50164" spans="1:10" x14ac:dyDescent="0.25">
      <c r="A50164" t="s">
        <v>172288</v>
      </c>
      <c r="B50164" t="s">
        <v>172289</v>
      </c>
      <c r="D50164" t="s">
        <v>51</v>
      </c>
      <c r="E50164" t="s">
        <v>14</v>
      </c>
      <c r="F50164" t="s">
        <v>21</v>
      </c>
      <c r="G50164" t="s">
        <v>94</v>
      </c>
      <c r="H50164" t="s">
        <v>95</v>
      </c>
      <c r="I50164" t="s">
        <v>19348</v>
      </c>
      <c r="J50164" s="1">
        <v>40179</v>
      </c>
    </row>
    <row r="50165" spans="1:10" x14ac:dyDescent="0.25">
      <c r="A50165" t="s">
        <v>172290</v>
      </c>
      <c r="B50165" t="s">
        <v>172291</v>
      </c>
      <c r="C50165" t="s">
        <v>172292</v>
      </c>
      <c r="D50165" t="s">
        <v>172293</v>
      </c>
      <c r="E50165" t="s">
        <v>108</v>
      </c>
      <c r="F50165" t="s">
        <v>123</v>
      </c>
      <c r="G50165" t="s">
        <v>3005</v>
      </c>
      <c r="H50165" t="s">
        <v>125</v>
      </c>
      <c r="I50165" t="s">
        <v>3006</v>
      </c>
      <c r="J50165" s="1">
        <v>37622</v>
      </c>
    </row>
    <row r="50166" spans="1:10" x14ac:dyDescent="0.25">
      <c r="A50166" t="s">
        <v>172294</v>
      </c>
      <c r="B50166" t="s">
        <v>172295</v>
      </c>
      <c r="C50166" t="s">
        <v>172296</v>
      </c>
      <c r="D50166" t="s">
        <v>172297</v>
      </c>
      <c r="E50166" t="s">
        <v>14</v>
      </c>
      <c r="F50166" t="s">
        <v>21</v>
      </c>
      <c r="G50166" t="s">
        <v>1267</v>
      </c>
      <c r="H50166" t="s">
        <v>1268</v>
      </c>
      <c r="I50166" t="s">
        <v>20102</v>
      </c>
      <c r="J50166" s="1">
        <v>41165</v>
      </c>
    </row>
    <row r="50167" spans="1:10" x14ac:dyDescent="0.25">
      <c r="A50167" t="s">
        <v>172298</v>
      </c>
      <c r="B50167" t="s">
        <v>172299</v>
      </c>
      <c r="C50167" t="s">
        <v>172300</v>
      </c>
      <c r="D50167" t="s">
        <v>38</v>
      </c>
      <c r="E50167" t="s">
        <v>14</v>
      </c>
      <c r="J50167" s="1">
        <v>40179</v>
      </c>
    </row>
    <row r="50168" spans="1:10" x14ac:dyDescent="0.25">
      <c r="A50168" t="s">
        <v>172301</v>
      </c>
      <c r="B50168" t="s">
        <v>172302</v>
      </c>
      <c r="C50168" t="s">
        <v>172303</v>
      </c>
      <c r="D50168" t="s">
        <v>172304</v>
      </c>
      <c r="E50168" t="s">
        <v>202</v>
      </c>
      <c r="F50168" t="s">
        <v>487</v>
      </c>
      <c r="G50168">
        <v>12</v>
      </c>
      <c r="H50168" t="s">
        <v>28371</v>
      </c>
      <c r="I50168" t="s">
        <v>28371</v>
      </c>
      <c r="J50168" s="1">
        <v>39083</v>
      </c>
    </row>
    <row r="50169" spans="1:10" x14ac:dyDescent="0.25">
      <c r="A50169" t="s">
        <v>172305</v>
      </c>
      <c r="B50169" t="s">
        <v>172306</v>
      </c>
      <c r="D50169" t="s">
        <v>2321</v>
      </c>
      <c r="E50169" t="s">
        <v>14</v>
      </c>
      <c r="F50169" t="s">
        <v>21</v>
      </c>
      <c r="G50169" t="s">
        <v>1347</v>
      </c>
      <c r="H50169" t="s">
        <v>1348</v>
      </c>
      <c r="I50169" t="s">
        <v>16780</v>
      </c>
      <c r="J50169" s="1">
        <v>40648</v>
      </c>
    </row>
    <row r="50170" spans="1:10" x14ac:dyDescent="0.25">
      <c r="A50170" t="s">
        <v>172307</v>
      </c>
      <c r="B50170" t="s">
        <v>172308</v>
      </c>
      <c r="C50170" t="s">
        <v>172309</v>
      </c>
      <c r="D50170" t="s">
        <v>172310</v>
      </c>
      <c r="E50170" t="s">
        <v>14</v>
      </c>
      <c r="F50170" t="s">
        <v>21</v>
      </c>
      <c r="G50170" t="s">
        <v>153</v>
      </c>
      <c r="H50170" t="s">
        <v>239</v>
      </c>
      <c r="I50170" t="s">
        <v>239</v>
      </c>
      <c r="J50170" s="1">
        <v>41365</v>
      </c>
    </row>
    <row r="50171" spans="1:10" x14ac:dyDescent="0.25">
      <c r="A50171" t="s">
        <v>172311</v>
      </c>
      <c r="B50171" t="s">
        <v>172312</v>
      </c>
      <c r="C50171" t="s">
        <v>172313</v>
      </c>
      <c r="D50171" t="s">
        <v>440</v>
      </c>
      <c r="E50171" t="s">
        <v>14</v>
      </c>
      <c r="F50171" t="s">
        <v>21</v>
      </c>
      <c r="G50171" t="s">
        <v>153</v>
      </c>
      <c r="H50171" t="s">
        <v>239</v>
      </c>
      <c r="I50171" t="s">
        <v>327</v>
      </c>
    </row>
    <row r="50172" spans="1:10" x14ac:dyDescent="0.25">
      <c r="A50172" t="s">
        <v>172314</v>
      </c>
      <c r="B50172" t="s">
        <v>172315</v>
      </c>
      <c r="C50172" t="s">
        <v>172316</v>
      </c>
      <c r="D50172" t="s">
        <v>2321</v>
      </c>
      <c r="E50172" t="s">
        <v>14</v>
      </c>
      <c r="F50172" t="s">
        <v>21</v>
      </c>
      <c r="G50172" t="s">
        <v>153</v>
      </c>
      <c r="H50172" t="s">
        <v>239</v>
      </c>
      <c r="I50172" t="s">
        <v>130069</v>
      </c>
      <c r="J50172" s="1">
        <v>40909</v>
      </c>
    </row>
    <row r="50173" spans="1:10" x14ac:dyDescent="0.25">
      <c r="A50173" t="s">
        <v>172317</v>
      </c>
      <c r="B50173" t="s">
        <v>172318</v>
      </c>
      <c r="C50173" t="s">
        <v>172319</v>
      </c>
      <c r="D50173" t="s">
        <v>628</v>
      </c>
      <c r="E50173" t="s">
        <v>14</v>
      </c>
      <c r="F50173" t="s">
        <v>21</v>
      </c>
      <c r="G50173" t="s">
        <v>59</v>
      </c>
      <c r="H50173" t="s">
        <v>60</v>
      </c>
      <c r="I50173" t="s">
        <v>66</v>
      </c>
      <c r="J50173" s="1">
        <v>39814</v>
      </c>
    </row>
    <row r="50174" spans="1:10" x14ac:dyDescent="0.25">
      <c r="A50174" t="s">
        <v>172320</v>
      </c>
      <c r="B50174" t="s">
        <v>172321</v>
      </c>
      <c r="C50174" t="s">
        <v>172322</v>
      </c>
      <c r="D50174" t="s">
        <v>36102</v>
      </c>
      <c r="E50174" t="s">
        <v>202</v>
      </c>
      <c r="F50174" t="s">
        <v>21</v>
      </c>
      <c r="G50174" t="s">
        <v>84</v>
      </c>
      <c r="H50174" t="s">
        <v>1650</v>
      </c>
      <c r="I50174" t="s">
        <v>1651</v>
      </c>
      <c r="J50174" s="1">
        <v>40238</v>
      </c>
    </row>
    <row r="50175" spans="1:10" x14ac:dyDescent="0.25">
      <c r="A50175" t="s">
        <v>172323</v>
      </c>
      <c r="B50175" t="s">
        <v>172324</v>
      </c>
      <c r="C50175" t="s">
        <v>172325</v>
      </c>
      <c r="D50175" t="s">
        <v>172326</v>
      </c>
      <c r="E50175" t="s">
        <v>14</v>
      </c>
      <c r="F50175" t="s">
        <v>123</v>
      </c>
      <c r="G50175" t="s">
        <v>124</v>
      </c>
      <c r="H50175" t="s">
        <v>125</v>
      </c>
      <c r="I50175" t="s">
        <v>125</v>
      </c>
    </row>
    <row r="50176" spans="1:10" x14ac:dyDescent="0.25">
      <c r="A50176" t="s">
        <v>172327</v>
      </c>
      <c r="B50176" t="s">
        <v>172328</v>
      </c>
      <c r="C50176" t="s">
        <v>172329</v>
      </c>
      <c r="D50176" t="s">
        <v>172330</v>
      </c>
      <c r="E50176" t="s">
        <v>14</v>
      </c>
      <c r="F50176" t="s">
        <v>21</v>
      </c>
      <c r="G50176" t="s">
        <v>1234</v>
      </c>
      <c r="H50176" t="s">
        <v>2102</v>
      </c>
      <c r="I50176" t="s">
        <v>35204</v>
      </c>
      <c r="J50176" s="1">
        <v>41306</v>
      </c>
    </row>
    <row r="50177" spans="1:10" x14ac:dyDescent="0.25">
      <c r="A50177" t="s">
        <v>172331</v>
      </c>
      <c r="B50177" t="s">
        <v>172332</v>
      </c>
      <c r="C50177" t="s">
        <v>172333</v>
      </c>
      <c r="D50177" t="s">
        <v>172334</v>
      </c>
      <c r="E50177" t="s">
        <v>14</v>
      </c>
      <c r="F50177" t="s">
        <v>21</v>
      </c>
      <c r="G50177" t="s">
        <v>59</v>
      </c>
      <c r="H50177" t="s">
        <v>60</v>
      </c>
      <c r="I50177" t="s">
        <v>1155</v>
      </c>
      <c r="J50177" s="1">
        <v>42005</v>
      </c>
    </row>
    <row r="50178" spans="1:10" x14ac:dyDescent="0.25">
      <c r="A50178" t="s">
        <v>172335</v>
      </c>
      <c r="B50178" t="s">
        <v>172336</v>
      </c>
      <c r="C50178" t="s">
        <v>172337</v>
      </c>
      <c r="D50178" t="s">
        <v>172338</v>
      </c>
      <c r="E50178" t="s">
        <v>108</v>
      </c>
      <c r="F50178" t="s">
        <v>21</v>
      </c>
      <c r="G50178" t="s">
        <v>130</v>
      </c>
      <c r="H50178" t="s">
        <v>131</v>
      </c>
      <c r="I50178" t="s">
        <v>1109</v>
      </c>
      <c r="J50178" s="1">
        <v>39814</v>
      </c>
    </row>
    <row r="50179" spans="1:10" x14ac:dyDescent="0.25">
      <c r="A50179" t="s">
        <v>172339</v>
      </c>
      <c r="B50179" t="s">
        <v>172340</v>
      </c>
      <c r="C50179" t="s">
        <v>172341</v>
      </c>
      <c r="D50179" t="s">
        <v>1242</v>
      </c>
      <c r="E50179" t="s">
        <v>14</v>
      </c>
      <c r="F50179" t="s">
        <v>21</v>
      </c>
      <c r="G50179" t="s">
        <v>59</v>
      </c>
      <c r="H50179" t="s">
        <v>90</v>
      </c>
      <c r="I50179" t="s">
        <v>172342</v>
      </c>
      <c r="J50179" s="1">
        <v>35796</v>
      </c>
    </row>
    <row r="50180" spans="1:10" x14ac:dyDescent="0.25">
      <c r="A50180" t="s">
        <v>172343</v>
      </c>
      <c r="B50180" t="s">
        <v>172344</v>
      </c>
      <c r="C50180" t="s">
        <v>172345</v>
      </c>
      <c r="D50180" t="s">
        <v>70</v>
      </c>
      <c r="E50180" t="s">
        <v>202</v>
      </c>
      <c r="F50180" t="s">
        <v>453</v>
      </c>
      <c r="G50180">
        <v>48</v>
      </c>
      <c r="H50180" t="s">
        <v>454</v>
      </c>
      <c r="I50180" t="s">
        <v>454</v>
      </c>
    </row>
    <row r="50181" spans="1:10" x14ac:dyDescent="0.25">
      <c r="A50181" t="s">
        <v>172346</v>
      </c>
      <c r="B50181" t="s">
        <v>172347</v>
      </c>
      <c r="D50181" t="s">
        <v>8639</v>
      </c>
      <c r="E50181" t="s">
        <v>14</v>
      </c>
      <c r="F50181" t="s">
        <v>21</v>
      </c>
      <c r="G50181" t="s">
        <v>803</v>
      </c>
      <c r="H50181" t="s">
        <v>804</v>
      </c>
      <c r="I50181" t="s">
        <v>2569</v>
      </c>
      <c r="J50181" s="1">
        <v>41699</v>
      </c>
    </row>
    <row r="50182" spans="1:10" x14ac:dyDescent="0.25">
      <c r="A50182" t="s">
        <v>172348</v>
      </c>
      <c r="B50182" t="s">
        <v>172349</v>
      </c>
      <c r="C50182" t="s">
        <v>172350</v>
      </c>
      <c r="D50182" t="s">
        <v>761</v>
      </c>
      <c r="E50182" t="s">
        <v>108</v>
      </c>
      <c r="F50182" t="s">
        <v>21</v>
      </c>
      <c r="G50182" t="s">
        <v>153</v>
      </c>
      <c r="H50182" t="s">
        <v>239</v>
      </c>
      <c r="I50182" t="s">
        <v>24038</v>
      </c>
    </row>
    <row r="50183" spans="1:10" x14ac:dyDescent="0.25">
      <c r="A50183" t="s">
        <v>172351</v>
      </c>
      <c r="B50183" t="s">
        <v>172352</v>
      </c>
      <c r="C50183" t="s">
        <v>172353</v>
      </c>
      <c r="E50183" t="s">
        <v>14</v>
      </c>
      <c r="F50183" t="s">
        <v>1057</v>
      </c>
      <c r="G50183">
        <v>5</v>
      </c>
      <c r="H50183" t="s">
        <v>1058</v>
      </c>
      <c r="I50183" t="s">
        <v>1058</v>
      </c>
      <c r="J50183" s="1">
        <v>38353</v>
      </c>
    </row>
    <row r="50184" spans="1:10" x14ac:dyDescent="0.25">
      <c r="A50184" t="s">
        <v>172354</v>
      </c>
      <c r="B50184" t="s">
        <v>172355</v>
      </c>
      <c r="C50184" t="s">
        <v>172356</v>
      </c>
      <c r="D50184" t="s">
        <v>419</v>
      </c>
      <c r="E50184" t="s">
        <v>14</v>
      </c>
      <c r="F50184" t="s">
        <v>52</v>
      </c>
      <c r="G50184" t="s">
        <v>197</v>
      </c>
      <c r="H50184" t="s">
        <v>198</v>
      </c>
      <c r="I50184" t="s">
        <v>198</v>
      </c>
      <c r="J50184" s="1">
        <v>40909</v>
      </c>
    </row>
    <row r="50185" spans="1:10" x14ac:dyDescent="0.25">
      <c r="A50185" t="s">
        <v>172357</v>
      </c>
      <c r="B50185" t="s">
        <v>172358</v>
      </c>
      <c r="C50185" t="s">
        <v>172359</v>
      </c>
      <c r="D50185" t="s">
        <v>45</v>
      </c>
      <c r="E50185" t="s">
        <v>14</v>
      </c>
      <c r="F50185" t="s">
        <v>21</v>
      </c>
      <c r="G50185" t="s">
        <v>59</v>
      </c>
      <c r="H50185" t="s">
        <v>60</v>
      </c>
      <c r="I50185" t="s">
        <v>66</v>
      </c>
      <c r="J50185" s="1">
        <v>36161</v>
      </c>
    </row>
    <row r="50186" spans="1:10" x14ac:dyDescent="0.25">
      <c r="A50186" t="s">
        <v>172360</v>
      </c>
      <c r="B50186" t="s">
        <v>172361</v>
      </c>
      <c r="C50186" t="s">
        <v>172362</v>
      </c>
      <c r="D50186" t="s">
        <v>10052</v>
      </c>
      <c r="E50186" t="s">
        <v>108</v>
      </c>
      <c r="F50186" t="s">
        <v>21</v>
      </c>
      <c r="G50186" t="s">
        <v>101</v>
      </c>
      <c r="H50186" t="s">
        <v>102</v>
      </c>
      <c r="I50186" t="s">
        <v>103</v>
      </c>
      <c r="J50186" s="1">
        <v>37987</v>
      </c>
    </row>
    <row r="50187" spans="1:10" x14ac:dyDescent="0.25">
      <c r="A50187" t="s">
        <v>172363</v>
      </c>
      <c r="B50187" t="s">
        <v>172364</v>
      </c>
      <c r="E50187" t="s">
        <v>14</v>
      </c>
    </row>
    <row r="50188" spans="1:10" x14ac:dyDescent="0.25">
      <c r="A50188" t="s">
        <v>172365</v>
      </c>
      <c r="B50188" t="s">
        <v>172366</v>
      </c>
      <c r="C50188" t="s">
        <v>172367</v>
      </c>
      <c r="D50188" t="s">
        <v>172368</v>
      </c>
      <c r="E50188" t="s">
        <v>14</v>
      </c>
      <c r="F50188" t="s">
        <v>21</v>
      </c>
      <c r="G50188" t="s">
        <v>101</v>
      </c>
      <c r="H50188" t="s">
        <v>102</v>
      </c>
      <c r="I50188" t="s">
        <v>103</v>
      </c>
      <c r="J50188" s="1">
        <v>41640</v>
      </c>
    </row>
    <row r="50189" spans="1:10" x14ac:dyDescent="0.25">
      <c r="A50189" t="s">
        <v>172369</v>
      </c>
      <c r="B50189" t="s">
        <v>172370</v>
      </c>
      <c r="C50189" t="s">
        <v>172371</v>
      </c>
      <c r="D50189" t="s">
        <v>70</v>
      </c>
      <c r="E50189" t="s">
        <v>14</v>
      </c>
      <c r="F50189" t="s">
        <v>33</v>
      </c>
      <c r="G50189">
        <v>23</v>
      </c>
      <c r="H50189" t="s">
        <v>177</v>
      </c>
      <c r="I50189" t="s">
        <v>177</v>
      </c>
    </row>
    <row r="50190" spans="1:10" x14ac:dyDescent="0.25">
      <c r="A50190" t="s">
        <v>172372</v>
      </c>
      <c r="B50190" t="s">
        <v>172373</v>
      </c>
      <c r="C50190" t="s">
        <v>172374</v>
      </c>
      <c r="D50190" t="s">
        <v>38</v>
      </c>
      <c r="E50190" t="s">
        <v>14</v>
      </c>
      <c r="F50190" t="s">
        <v>21</v>
      </c>
      <c r="G50190" t="s">
        <v>59</v>
      </c>
      <c r="H50190" t="s">
        <v>2534</v>
      </c>
      <c r="I50190" t="s">
        <v>14690</v>
      </c>
      <c r="J50190" s="1">
        <v>40544</v>
      </c>
    </row>
    <row r="50191" spans="1:10" x14ac:dyDescent="0.25">
      <c r="A50191" t="s">
        <v>172375</v>
      </c>
      <c r="B50191" t="s">
        <v>172376</v>
      </c>
      <c r="C50191" t="s">
        <v>172377</v>
      </c>
      <c r="D50191" t="s">
        <v>118814</v>
      </c>
      <c r="E50191" t="s">
        <v>202</v>
      </c>
      <c r="F50191" t="s">
        <v>21</v>
      </c>
      <c r="G50191" t="s">
        <v>59</v>
      </c>
      <c r="H50191" t="s">
        <v>60</v>
      </c>
      <c r="I50191" t="s">
        <v>66</v>
      </c>
      <c r="J50191" s="1">
        <v>41548</v>
      </c>
    </row>
    <row r="50192" spans="1:10" x14ac:dyDescent="0.25">
      <c r="A50192" t="s">
        <v>172378</v>
      </c>
      <c r="B50192" t="s">
        <v>172379</v>
      </c>
      <c r="C50192" t="s">
        <v>172380</v>
      </c>
      <c r="D50192" t="s">
        <v>419</v>
      </c>
      <c r="E50192" t="s">
        <v>14</v>
      </c>
      <c r="F50192" t="s">
        <v>123</v>
      </c>
      <c r="G50192" t="s">
        <v>124</v>
      </c>
      <c r="H50192" t="s">
        <v>125</v>
      </c>
      <c r="I50192" t="s">
        <v>125</v>
      </c>
      <c r="J50192" s="1">
        <v>40179</v>
      </c>
    </row>
    <row r="50193" spans="1:10" x14ac:dyDescent="0.25">
      <c r="A50193" t="s">
        <v>172381</v>
      </c>
      <c r="B50193" t="s">
        <v>172382</v>
      </c>
      <c r="C50193" t="s">
        <v>172383</v>
      </c>
      <c r="D50193" t="s">
        <v>172384</v>
      </c>
      <c r="E50193" t="s">
        <v>14</v>
      </c>
      <c r="F50193" t="s">
        <v>21</v>
      </c>
      <c r="G50193" t="s">
        <v>59</v>
      </c>
      <c r="H50193" t="s">
        <v>60</v>
      </c>
      <c r="I50193" t="s">
        <v>1246</v>
      </c>
      <c r="J50193" s="1">
        <v>41061</v>
      </c>
    </row>
    <row r="50194" spans="1:10" x14ac:dyDescent="0.25">
      <c r="A50194" t="s">
        <v>172385</v>
      </c>
      <c r="B50194" t="s">
        <v>172386</v>
      </c>
      <c r="C50194" t="s">
        <v>172387</v>
      </c>
      <c r="D50194" t="s">
        <v>172388</v>
      </c>
      <c r="E50194" t="s">
        <v>14</v>
      </c>
      <c r="F50194" t="s">
        <v>217</v>
      </c>
      <c r="G50194">
        <v>6</v>
      </c>
      <c r="H50194" t="s">
        <v>168706</v>
      </c>
      <c r="I50194" t="s">
        <v>168706</v>
      </c>
      <c r="J50194" s="1">
        <v>39448</v>
      </c>
    </row>
    <row r="50195" spans="1:10" x14ac:dyDescent="0.25">
      <c r="A50195" t="s">
        <v>172389</v>
      </c>
      <c r="B50195" t="s">
        <v>172390</v>
      </c>
      <c r="C50195" t="s">
        <v>172391</v>
      </c>
      <c r="D50195" t="s">
        <v>5833</v>
      </c>
      <c r="E50195" t="s">
        <v>14</v>
      </c>
      <c r="F50195" t="s">
        <v>21</v>
      </c>
      <c r="G50195" t="s">
        <v>101</v>
      </c>
      <c r="H50195" t="s">
        <v>102</v>
      </c>
      <c r="I50195" t="s">
        <v>103</v>
      </c>
      <c r="J50195" s="1">
        <v>41726</v>
      </c>
    </row>
    <row r="50196" spans="1:10" x14ac:dyDescent="0.25">
      <c r="A50196" t="s">
        <v>172392</v>
      </c>
      <c r="B50196" t="s">
        <v>172393</v>
      </c>
      <c r="C50196" t="s">
        <v>172394</v>
      </c>
      <c r="D50196" t="s">
        <v>27652</v>
      </c>
      <c r="E50196" t="s">
        <v>14</v>
      </c>
      <c r="J50196" s="1">
        <v>35431</v>
      </c>
    </row>
    <row r="50197" spans="1:10" x14ac:dyDescent="0.25">
      <c r="A50197" t="s">
        <v>172395</v>
      </c>
      <c r="B50197" t="s">
        <v>172396</v>
      </c>
      <c r="C50197" t="s">
        <v>172397</v>
      </c>
      <c r="D50197" t="s">
        <v>172398</v>
      </c>
      <c r="E50197" t="s">
        <v>14</v>
      </c>
      <c r="F50197" t="s">
        <v>21</v>
      </c>
      <c r="G50197" t="s">
        <v>39</v>
      </c>
      <c r="H50197" t="s">
        <v>277</v>
      </c>
      <c r="I50197" t="s">
        <v>277</v>
      </c>
      <c r="J50197" s="1">
        <v>41354</v>
      </c>
    </row>
    <row r="50198" spans="1:10" x14ac:dyDescent="0.25">
      <c r="A50198" t="s">
        <v>172399</v>
      </c>
      <c r="B50198" t="s">
        <v>172400</v>
      </c>
      <c r="C50198" t="s">
        <v>172401</v>
      </c>
      <c r="D50198" t="s">
        <v>172402</v>
      </c>
      <c r="E50198" t="s">
        <v>202</v>
      </c>
      <c r="F50198" t="s">
        <v>21</v>
      </c>
      <c r="G50198" t="s">
        <v>59</v>
      </c>
      <c r="H50198" t="s">
        <v>60</v>
      </c>
      <c r="I50198" t="s">
        <v>1155</v>
      </c>
      <c r="J50198" s="1">
        <v>39083</v>
      </c>
    </row>
    <row r="50199" spans="1:10" x14ac:dyDescent="0.25">
      <c r="A50199" t="s">
        <v>172403</v>
      </c>
      <c r="B50199" t="s">
        <v>172404</v>
      </c>
      <c r="C50199" t="s">
        <v>172405</v>
      </c>
      <c r="D50199" t="s">
        <v>4594</v>
      </c>
      <c r="E50199" t="s">
        <v>14</v>
      </c>
      <c r="F50199" t="s">
        <v>123</v>
      </c>
      <c r="G50199" t="s">
        <v>124</v>
      </c>
      <c r="H50199" t="s">
        <v>125</v>
      </c>
      <c r="I50199" t="s">
        <v>125</v>
      </c>
      <c r="J50199" s="1">
        <v>39083</v>
      </c>
    </row>
    <row r="50200" spans="1:10" x14ac:dyDescent="0.25">
      <c r="A50200" t="s">
        <v>172406</v>
      </c>
      <c r="B50200" t="s">
        <v>172407</v>
      </c>
      <c r="E50200" t="s">
        <v>14</v>
      </c>
    </row>
    <row r="50201" spans="1:10" x14ac:dyDescent="0.25">
      <c r="A50201" t="s">
        <v>172408</v>
      </c>
      <c r="B50201" t="s">
        <v>172409</v>
      </c>
      <c r="C50201" t="s">
        <v>172410</v>
      </c>
      <c r="D50201" t="s">
        <v>172411</v>
      </c>
      <c r="E50201" t="s">
        <v>14</v>
      </c>
      <c r="F50201" t="s">
        <v>21</v>
      </c>
      <c r="G50201" t="s">
        <v>101</v>
      </c>
      <c r="H50201" t="s">
        <v>102</v>
      </c>
      <c r="I50201" t="s">
        <v>103</v>
      </c>
      <c r="J50201" s="1">
        <v>40544</v>
      </c>
    </row>
    <row r="50202" spans="1:10" x14ac:dyDescent="0.25">
      <c r="A50202" t="s">
        <v>172412</v>
      </c>
      <c r="B50202" t="s">
        <v>172413</v>
      </c>
      <c r="D50202" t="s">
        <v>1284</v>
      </c>
      <c r="E50202" t="s">
        <v>14</v>
      </c>
      <c r="F50202" t="s">
        <v>21</v>
      </c>
      <c r="G50202" t="s">
        <v>59</v>
      </c>
      <c r="H50202" t="s">
        <v>2534</v>
      </c>
      <c r="I50202" t="s">
        <v>20750</v>
      </c>
      <c r="J50202" s="1">
        <v>42029</v>
      </c>
    </row>
    <row r="50203" spans="1:10" x14ac:dyDescent="0.25">
      <c r="A50203" t="s">
        <v>172414</v>
      </c>
      <c r="B50203" t="s">
        <v>172415</v>
      </c>
      <c r="C50203" t="s">
        <v>172416</v>
      </c>
      <c r="D50203" t="s">
        <v>172417</v>
      </c>
      <c r="E50203" t="s">
        <v>14</v>
      </c>
      <c r="F50203" t="s">
        <v>15</v>
      </c>
      <c r="G50203">
        <v>13</v>
      </c>
      <c r="H50203" t="s">
        <v>172418</v>
      </c>
      <c r="I50203" t="s">
        <v>172418</v>
      </c>
      <c r="J50203" s="1">
        <v>40544</v>
      </c>
    </row>
    <row r="50204" spans="1:10" x14ac:dyDescent="0.25">
      <c r="A50204" t="s">
        <v>172419</v>
      </c>
      <c r="B50204" t="s">
        <v>172420</v>
      </c>
      <c r="C50204" t="s">
        <v>172421</v>
      </c>
      <c r="D50204" t="s">
        <v>172422</v>
      </c>
      <c r="E50204" t="s">
        <v>14</v>
      </c>
      <c r="F50204" t="s">
        <v>1121</v>
      </c>
      <c r="G50204">
        <v>22</v>
      </c>
      <c r="H50204" t="s">
        <v>1289</v>
      </c>
      <c r="I50204" t="s">
        <v>172423</v>
      </c>
      <c r="J50204" s="1">
        <v>39139</v>
      </c>
    </row>
    <row r="50205" spans="1:10" x14ac:dyDescent="0.25">
      <c r="A50205" t="s">
        <v>172424</v>
      </c>
      <c r="B50205" t="s">
        <v>172425</v>
      </c>
      <c r="C50205" t="s">
        <v>172426</v>
      </c>
      <c r="D50205" t="s">
        <v>259</v>
      </c>
      <c r="E50205" t="s">
        <v>14</v>
      </c>
      <c r="F50205" t="s">
        <v>1121</v>
      </c>
      <c r="G50205">
        <v>13</v>
      </c>
      <c r="H50205" t="s">
        <v>1289</v>
      </c>
      <c r="I50205" t="s">
        <v>172427</v>
      </c>
    </row>
    <row r="50206" spans="1:10" x14ac:dyDescent="0.25">
      <c r="A50206" t="s">
        <v>172428</v>
      </c>
      <c r="B50206" t="s">
        <v>172429</v>
      </c>
      <c r="C50206" t="s">
        <v>172430</v>
      </c>
      <c r="D50206" t="s">
        <v>172431</v>
      </c>
      <c r="E50206" t="s">
        <v>14</v>
      </c>
      <c r="F50206" t="s">
        <v>694</v>
      </c>
      <c r="G50206">
        <v>2</v>
      </c>
      <c r="H50206" t="s">
        <v>695</v>
      </c>
      <c r="I50206" t="s">
        <v>9724</v>
      </c>
      <c r="J50206" s="1">
        <v>40179</v>
      </c>
    </row>
    <row r="50207" spans="1:10" x14ac:dyDescent="0.25">
      <c r="A50207" t="s">
        <v>172432</v>
      </c>
      <c r="B50207" t="s">
        <v>172433</v>
      </c>
      <c r="C50207" t="s">
        <v>172434</v>
      </c>
      <c r="D50207" t="s">
        <v>1498</v>
      </c>
      <c r="E50207" t="s">
        <v>14</v>
      </c>
      <c r="F50207" t="s">
        <v>160</v>
      </c>
      <c r="G50207" t="s">
        <v>161</v>
      </c>
      <c r="H50207" t="s">
        <v>162</v>
      </c>
      <c r="I50207" t="s">
        <v>162</v>
      </c>
      <c r="J50207" s="1">
        <v>37987</v>
      </c>
    </row>
    <row r="50208" spans="1:10" x14ac:dyDescent="0.25">
      <c r="A50208" t="s">
        <v>172435</v>
      </c>
      <c r="B50208" t="s">
        <v>172436</v>
      </c>
      <c r="C50208" t="s">
        <v>172437</v>
      </c>
      <c r="D50208" t="s">
        <v>172438</v>
      </c>
      <c r="E50208" t="s">
        <v>14</v>
      </c>
      <c r="F50208" t="s">
        <v>21</v>
      </c>
      <c r="G50208" t="s">
        <v>84</v>
      </c>
      <c r="H50208" t="s">
        <v>3564</v>
      </c>
      <c r="I50208" t="s">
        <v>4535</v>
      </c>
      <c r="J50208" s="1">
        <v>37417</v>
      </c>
    </row>
    <row r="50209" spans="1:10" x14ac:dyDescent="0.25">
      <c r="A50209" t="s">
        <v>172439</v>
      </c>
      <c r="B50209" t="s">
        <v>172440</v>
      </c>
      <c r="C50209" t="s">
        <v>172441</v>
      </c>
      <c r="D50209" t="s">
        <v>259</v>
      </c>
      <c r="E50209" t="s">
        <v>14</v>
      </c>
      <c r="F50209" t="s">
        <v>21</v>
      </c>
      <c r="G50209" t="s">
        <v>1075</v>
      </c>
      <c r="H50209" t="s">
        <v>1076</v>
      </c>
      <c r="I50209" t="s">
        <v>23498</v>
      </c>
    </row>
    <row r="50210" spans="1:10" x14ac:dyDescent="0.25">
      <c r="A50210" t="s">
        <v>172442</v>
      </c>
      <c r="B50210" t="s">
        <v>172443</v>
      </c>
      <c r="C50210" t="s">
        <v>172444</v>
      </c>
      <c r="D50210" t="s">
        <v>38</v>
      </c>
      <c r="E50210" t="s">
        <v>14</v>
      </c>
      <c r="F50210" t="s">
        <v>21</v>
      </c>
      <c r="G50210" t="s">
        <v>425</v>
      </c>
      <c r="H50210" t="s">
        <v>523</v>
      </c>
      <c r="I50210" t="s">
        <v>1419</v>
      </c>
      <c r="J50210" s="1">
        <v>39814</v>
      </c>
    </row>
    <row r="50211" spans="1:10" x14ac:dyDescent="0.25">
      <c r="A50211" t="s">
        <v>172445</v>
      </c>
      <c r="B50211" t="s">
        <v>172446</v>
      </c>
      <c r="C50211" t="s">
        <v>172447</v>
      </c>
      <c r="D50211" t="s">
        <v>1498</v>
      </c>
      <c r="E50211" t="s">
        <v>108</v>
      </c>
      <c r="F50211" t="s">
        <v>21</v>
      </c>
      <c r="G50211" t="s">
        <v>59</v>
      </c>
      <c r="H50211" t="s">
        <v>60</v>
      </c>
      <c r="I50211" t="s">
        <v>1397</v>
      </c>
      <c r="J50211" s="1">
        <v>30682</v>
      </c>
    </row>
    <row r="50212" spans="1:10" x14ac:dyDescent="0.25">
      <c r="A50212" t="s">
        <v>172448</v>
      </c>
      <c r="B50212" t="s">
        <v>172449</v>
      </c>
      <c r="C50212" t="s">
        <v>172450</v>
      </c>
      <c r="D50212" t="s">
        <v>38</v>
      </c>
      <c r="E50212" t="s">
        <v>108</v>
      </c>
      <c r="F50212" t="s">
        <v>21</v>
      </c>
      <c r="G50212" t="s">
        <v>59</v>
      </c>
      <c r="H50212" t="s">
        <v>60</v>
      </c>
      <c r="I50212" t="s">
        <v>1155</v>
      </c>
      <c r="J50212" s="1">
        <v>36161</v>
      </c>
    </row>
    <row r="50213" spans="1:10" x14ac:dyDescent="0.25">
      <c r="A50213" t="s">
        <v>172451</v>
      </c>
      <c r="B50213" t="s">
        <v>172452</v>
      </c>
      <c r="C50213" t="s">
        <v>172453</v>
      </c>
      <c r="D50213" t="s">
        <v>38</v>
      </c>
      <c r="E50213" t="s">
        <v>14</v>
      </c>
      <c r="F50213" t="s">
        <v>21</v>
      </c>
      <c r="G50213" t="s">
        <v>77</v>
      </c>
      <c r="H50213" t="s">
        <v>3874</v>
      </c>
      <c r="I50213" t="s">
        <v>3874</v>
      </c>
    </row>
    <row r="50214" spans="1:10" x14ac:dyDescent="0.25">
      <c r="A50214" t="s">
        <v>172454</v>
      </c>
      <c r="B50214" t="s">
        <v>172455</v>
      </c>
      <c r="C50214" t="s">
        <v>172456</v>
      </c>
      <c r="D50214" t="s">
        <v>116205</v>
      </c>
      <c r="E50214" t="s">
        <v>108</v>
      </c>
      <c r="F50214" t="s">
        <v>21</v>
      </c>
      <c r="G50214" t="s">
        <v>425</v>
      </c>
      <c r="H50214" t="s">
        <v>523</v>
      </c>
      <c r="I50214" t="s">
        <v>1644</v>
      </c>
    </row>
    <row r="50215" spans="1:10" x14ac:dyDescent="0.25">
      <c r="A50215" t="s">
        <v>172457</v>
      </c>
      <c r="B50215" t="s">
        <v>172458</v>
      </c>
      <c r="C50215" t="s">
        <v>172459</v>
      </c>
      <c r="E50215" t="s">
        <v>14</v>
      </c>
      <c r="F50215" t="s">
        <v>21</v>
      </c>
      <c r="G50215" t="s">
        <v>3988</v>
      </c>
      <c r="H50215" t="s">
        <v>3989</v>
      </c>
      <c r="I50215" t="s">
        <v>3990</v>
      </c>
    </row>
    <row r="50216" spans="1:10" x14ac:dyDescent="0.25">
      <c r="A50216" t="s">
        <v>172460</v>
      </c>
      <c r="B50216" t="s">
        <v>172461</v>
      </c>
      <c r="C50216" t="s">
        <v>172462</v>
      </c>
      <c r="D50216" t="s">
        <v>1498</v>
      </c>
      <c r="E50216" t="s">
        <v>202</v>
      </c>
      <c r="F50216" t="s">
        <v>21</v>
      </c>
      <c r="G50216" t="s">
        <v>101</v>
      </c>
      <c r="H50216" t="s">
        <v>102</v>
      </c>
      <c r="I50216" t="s">
        <v>103</v>
      </c>
    </row>
    <row r="50217" spans="1:10" x14ac:dyDescent="0.25">
      <c r="A50217" t="s">
        <v>172463</v>
      </c>
      <c r="B50217" t="s">
        <v>172464</v>
      </c>
      <c r="C50217" t="s">
        <v>172465</v>
      </c>
      <c r="D50217" t="s">
        <v>38</v>
      </c>
      <c r="E50217" t="s">
        <v>14</v>
      </c>
      <c r="F50217" t="s">
        <v>21</v>
      </c>
      <c r="G50217" t="s">
        <v>281</v>
      </c>
      <c r="H50217" t="s">
        <v>573</v>
      </c>
      <c r="I50217" t="s">
        <v>573</v>
      </c>
      <c r="J50217" s="1">
        <v>40544</v>
      </c>
    </row>
    <row r="50218" spans="1:10" x14ac:dyDescent="0.25">
      <c r="A50218" t="s">
        <v>172466</v>
      </c>
      <c r="B50218" t="s">
        <v>172467</v>
      </c>
      <c r="C50218" t="s">
        <v>172468</v>
      </c>
      <c r="D50218" t="s">
        <v>1498</v>
      </c>
      <c r="E50218" t="s">
        <v>108</v>
      </c>
      <c r="F50218" t="s">
        <v>694</v>
      </c>
      <c r="G50218">
        <v>2</v>
      </c>
      <c r="H50218" t="s">
        <v>9995</v>
      </c>
      <c r="I50218" t="s">
        <v>172469</v>
      </c>
      <c r="J50218" s="1">
        <v>38718</v>
      </c>
    </row>
    <row r="50219" spans="1:10" x14ac:dyDescent="0.25">
      <c r="A50219" t="s">
        <v>172470</v>
      </c>
      <c r="B50219" t="s">
        <v>172471</v>
      </c>
      <c r="C50219" t="s">
        <v>172472</v>
      </c>
      <c r="D50219" t="s">
        <v>45</v>
      </c>
      <c r="E50219" t="s">
        <v>108</v>
      </c>
      <c r="F50219" t="s">
        <v>21</v>
      </c>
      <c r="G50219" t="s">
        <v>153</v>
      </c>
      <c r="H50219" t="s">
        <v>239</v>
      </c>
      <c r="I50219" t="s">
        <v>15373</v>
      </c>
      <c r="J50219" s="1">
        <v>35065</v>
      </c>
    </row>
    <row r="50220" spans="1:10" x14ac:dyDescent="0.25">
      <c r="A50220" t="s">
        <v>172473</v>
      </c>
      <c r="B50220" t="s">
        <v>172474</v>
      </c>
      <c r="C50220" t="s">
        <v>172475</v>
      </c>
      <c r="D50220" t="s">
        <v>38</v>
      </c>
      <c r="E50220" t="s">
        <v>14</v>
      </c>
      <c r="F50220" t="s">
        <v>21</v>
      </c>
      <c r="G50220" t="s">
        <v>116</v>
      </c>
      <c r="H50220" t="s">
        <v>117</v>
      </c>
      <c r="I50220" t="s">
        <v>17456</v>
      </c>
      <c r="J50220" s="1">
        <v>40909</v>
      </c>
    </row>
    <row r="50221" spans="1:10" x14ac:dyDescent="0.25">
      <c r="A50221" t="s">
        <v>172476</v>
      </c>
      <c r="B50221" t="s">
        <v>172477</v>
      </c>
      <c r="C50221" t="s">
        <v>172478</v>
      </c>
      <c r="E50221" t="s">
        <v>14</v>
      </c>
      <c r="F50221" t="s">
        <v>487</v>
      </c>
      <c r="G50221">
        <v>14</v>
      </c>
      <c r="H50221" t="s">
        <v>77407</v>
      </c>
      <c r="I50221" t="s">
        <v>77407</v>
      </c>
    </row>
    <row r="50222" spans="1:10" x14ac:dyDescent="0.25">
      <c r="A50222" t="s">
        <v>172479</v>
      </c>
      <c r="B50222" t="s">
        <v>172480</v>
      </c>
      <c r="C50222" t="s">
        <v>172481</v>
      </c>
      <c r="D50222" t="s">
        <v>38</v>
      </c>
      <c r="E50222" t="s">
        <v>14</v>
      </c>
      <c r="F50222" t="s">
        <v>21</v>
      </c>
      <c r="G50222" t="s">
        <v>803</v>
      </c>
      <c r="H50222" t="s">
        <v>804</v>
      </c>
      <c r="I50222" t="s">
        <v>140286</v>
      </c>
      <c r="J50222" s="1">
        <v>39448</v>
      </c>
    </row>
    <row r="50223" spans="1:10" x14ac:dyDescent="0.25">
      <c r="A50223" t="s">
        <v>172482</v>
      </c>
      <c r="B50223" t="s">
        <v>172483</v>
      </c>
      <c r="D50223" t="s">
        <v>38</v>
      </c>
      <c r="E50223" t="s">
        <v>108</v>
      </c>
      <c r="F50223" t="s">
        <v>21</v>
      </c>
      <c r="G50223" t="s">
        <v>425</v>
      </c>
      <c r="H50223" t="s">
        <v>523</v>
      </c>
      <c r="I50223" t="s">
        <v>8299</v>
      </c>
      <c r="J50223" s="1">
        <v>36892</v>
      </c>
    </row>
    <row r="50224" spans="1:10" x14ac:dyDescent="0.25">
      <c r="A50224" t="s">
        <v>172484</v>
      </c>
      <c r="B50224" t="s">
        <v>172485</v>
      </c>
      <c r="C50224" t="s">
        <v>172486</v>
      </c>
      <c r="D50224" t="s">
        <v>38</v>
      </c>
      <c r="E50224" t="s">
        <v>14</v>
      </c>
      <c r="F50224" t="s">
        <v>21</v>
      </c>
      <c r="G50224" t="s">
        <v>803</v>
      </c>
      <c r="H50224" t="s">
        <v>804</v>
      </c>
      <c r="I50224" t="s">
        <v>4277</v>
      </c>
      <c r="J50224" s="1">
        <v>37257</v>
      </c>
    </row>
    <row r="50225" spans="1:10" x14ac:dyDescent="0.25">
      <c r="A50225" t="s">
        <v>172487</v>
      </c>
      <c r="B50225" t="s">
        <v>172488</v>
      </c>
      <c r="C50225" t="s">
        <v>172489</v>
      </c>
      <c r="D50225" t="s">
        <v>172490</v>
      </c>
      <c r="E50225" t="s">
        <v>14</v>
      </c>
      <c r="F50225" t="s">
        <v>21</v>
      </c>
      <c r="G50225" t="s">
        <v>59</v>
      </c>
      <c r="H50225" t="s">
        <v>961</v>
      </c>
      <c r="I50225" t="s">
        <v>962</v>
      </c>
      <c r="J50225" s="1">
        <v>38718</v>
      </c>
    </row>
    <row r="50226" spans="1:10" x14ac:dyDescent="0.25">
      <c r="A50226" t="s">
        <v>172491</v>
      </c>
      <c r="B50226" t="s">
        <v>172492</v>
      </c>
      <c r="C50226" t="s">
        <v>172493</v>
      </c>
      <c r="D50226" t="s">
        <v>172494</v>
      </c>
      <c r="E50226" t="s">
        <v>14</v>
      </c>
      <c r="F50226" t="s">
        <v>317</v>
      </c>
      <c r="G50226">
        <v>9</v>
      </c>
      <c r="H50226" t="s">
        <v>318</v>
      </c>
      <c r="I50226" t="s">
        <v>318</v>
      </c>
      <c r="J50226" s="1">
        <v>41760</v>
      </c>
    </row>
    <row r="50227" spans="1:10" x14ac:dyDescent="0.25">
      <c r="A50227" t="s">
        <v>172495</v>
      </c>
      <c r="B50227" t="s">
        <v>172496</v>
      </c>
      <c r="C50227" t="s">
        <v>172497</v>
      </c>
      <c r="D50227" t="s">
        <v>3927</v>
      </c>
      <c r="E50227" t="s">
        <v>202</v>
      </c>
      <c r="F50227" t="s">
        <v>21</v>
      </c>
      <c r="G50227" t="s">
        <v>281</v>
      </c>
      <c r="H50227" t="s">
        <v>1025</v>
      </c>
      <c r="I50227" t="s">
        <v>1025</v>
      </c>
      <c r="J50227" s="1">
        <v>36161</v>
      </c>
    </row>
    <row r="50228" spans="1:10" x14ac:dyDescent="0.25">
      <c r="A50228" t="s">
        <v>172498</v>
      </c>
      <c r="B50228" t="s">
        <v>172499</v>
      </c>
      <c r="C50228" t="s">
        <v>172500</v>
      </c>
      <c r="D50228" t="s">
        <v>928</v>
      </c>
      <c r="E50228" t="s">
        <v>14</v>
      </c>
      <c r="F50228" t="s">
        <v>123</v>
      </c>
      <c r="G50228" t="s">
        <v>861</v>
      </c>
      <c r="H50228" t="s">
        <v>862</v>
      </c>
      <c r="I50228" t="s">
        <v>862</v>
      </c>
      <c r="J50228" s="1">
        <v>38718</v>
      </c>
    </row>
    <row r="50229" spans="1:10" x14ac:dyDescent="0.25">
      <c r="A50229" t="s">
        <v>172501</v>
      </c>
      <c r="B50229" t="s">
        <v>172502</v>
      </c>
      <c r="C50229" t="s">
        <v>172503</v>
      </c>
      <c r="D50229" t="s">
        <v>172504</v>
      </c>
      <c r="E50229" t="s">
        <v>14</v>
      </c>
      <c r="F50229" t="s">
        <v>21</v>
      </c>
      <c r="G50229" t="s">
        <v>59</v>
      </c>
      <c r="H50229" t="s">
        <v>1216</v>
      </c>
      <c r="I50229" t="s">
        <v>1216</v>
      </c>
      <c r="J50229" s="1">
        <v>41943</v>
      </c>
    </row>
    <row r="50230" spans="1:10" x14ac:dyDescent="0.25">
      <c r="A50230" t="s">
        <v>172505</v>
      </c>
      <c r="B50230" t="s">
        <v>172506</v>
      </c>
      <c r="C50230" t="s">
        <v>172507</v>
      </c>
      <c r="D50230" t="s">
        <v>172508</v>
      </c>
      <c r="E50230" t="s">
        <v>14</v>
      </c>
      <c r="F50230" t="s">
        <v>21</v>
      </c>
      <c r="G50230" t="s">
        <v>425</v>
      </c>
      <c r="H50230" t="s">
        <v>523</v>
      </c>
      <c r="I50230" t="s">
        <v>1644</v>
      </c>
      <c r="J50230" s="1">
        <v>41640</v>
      </c>
    </row>
    <row r="50231" spans="1:10" x14ac:dyDescent="0.25">
      <c r="A50231" t="s">
        <v>172509</v>
      </c>
      <c r="B50231" t="s">
        <v>172510</v>
      </c>
      <c r="C50231" t="s">
        <v>172511</v>
      </c>
      <c r="D50231" t="s">
        <v>38</v>
      </c>
      <c r="E50231" t="s">
        <v>14</v>
      </c>
      <c r="F50231" t="s">
        <v>21</v>
      </c>
      <c r="G50231" t="s">
        <v>59</v>
      </c>
      <c r="H50231" t="s">
        <v>60</v>
      </c>
      <c r="I50231" t="s">
        <v>266</v>
      </c>
    </row>
    <row r="50232" spans="1:10" x14ac:dyDescent="0.25">
      <c r="A50232" t="s">
        <v>172512</v>
      </c>
      <c r="B50232" t="s">
        <v>172513</v>
      </c>
      <c r="C50232" t="s">
        <v>172514</v>
      </c>
      <c r="D50232" t="s">
        <v>38</v>
      </c>
      <c r="E50232" t="s">
        <v>108</v>
      </c>
      <c r="F50232" t="s">
        <v>21</v>
      </c>
      <c r="G50232" t="s">
        <v>425</v>
      </c>
      <c r="H50232" t="s">
        <v>523</v>
      </c>
      <c r="I50232" t="s">
        <v>3656</v>
      </c>
    </row>
    <row r="50233" spans="1:10" x14ac:dyDescent="0.25">
      <c r="A50233" t="s">
        <v>172515</v>
      </c>
      <c r="B50233" t="s">
        <v>172516</v>
      </c>
      <c r="C50233" t="s">
        <v>172517</v>
      </c>
      <c r="D50233" t="s">
        <v>1498</v>
      </c>
      <c r="E50233" t="s">
        <v>14</v>
      </c>
      <c r="F50233" t="s">
        <v>52</v>
      </c>
      <c r="G50233" t="s">
        <v>197</v>
      </c>
      <c r="H50233" t="s">
        <v>198</v>
      </c>
      <c r="I50233" t="s">
        <v>198</v>
      </c>
      <c r="J50233" s="1">
        <v>39448</v>
      </c>
    </row>
    <row r="50234" spans="1:10" x14ac:dyDescent="0.25">
      <c r="A50234" t="s">
        <v>172518</v>
      </c>
      <c r="B50234" t="s">
        <v>172519</v>
      </c>
      <c r="C50234" t="s">
        <v>172520</v>
      </c>
      <c r="D50234" t="s">
        <v>1498</v>
      </c>
      <c r="E50234" t="s">
        <v>14</v>
      </c>
      <c r="F50234" t="s">
        <v>618</v>
      </c>
      <c r="G50234">
        <v>1</v>
      </c>
      <c r="H50234" t="s">
        <v>619</v>
      </c>
      <c r="I50234" t="s">
        <v>172521</v>
      </c>
      <c r="J50234" s="1">
        <v>37622</v>
      </c>
    </row>
    <row r="50235" spans="1:10" x14ac:dyDescent="0.25">
      <c r="A50235" t="s">
        <v>172522</v>
      </c>
      <c r="B50235" t="s">
        <v>172523</v>
      </c>
      <c r="C50235" t="s">
        <v>172524</v>
      </c>
      <c r="D50235" t="s">
        <v>1498</v>
      </c>
      <c r="E50235" t="s">
        <v>14</v>
      </c>
      <c r="F50235" t="s">
        <v>21</v>
      </c>
      <c r="G50235" t="s">
        <v>281</v>
      </c>
      <c r="H50235" t="s">
        <v>869</v>
      </c>
      <c r="I50235" t="s">
        <v>5093</v>
      </c>
    </row>
    <row r="50236" spans="1:10" x14ac:dyDescent="0.25">
      <c r="A50236" t="s">
        <v>172525</v>
      </c>
      <c r="B50236" t="s">
        <v>172526</v>
      </c>
      <c r="C50236" t="s">
        <v>172527</v>
      </c>
      <c r="D50236" t="s">
        <v>172528</v>
      </c>
      <c r="E50236" t="s">
        <v>108</v>
      </c>
      <c r="F50236" t="s">
        <v>21</v>
      </c>
      <c r="G50236" t="s">
        <v>281</v>
      </c>
      <c r="H50236" t="s">
        <v>1025</v>
      </c>
      <c r="I50236" t="s">
        <v>1025</v>
      </c>
      <c r="J50236" s="1">
        <v>35431</v>
      </c>
    </row>
    <row r="50237" spans="1:10" x14ac:dyDescent="0.25">
      <c r="A50237" t="s">
        <v>172529</v>
      </c>
      <c r="B50237" t="s">
        <v>172530</v>
      </c>
      <c r="C50237" t="s">
        <v>172531</v>
      </c>
      <c r="D50237" t="s">
        <v>1498</v>
      </c>
      <c r="E50237" t="s">
        <v>14</v>
      </c>
      <c r="F50237" t="s">
        <v>15</v>
      </c>
      <c r="G50237">
        <v>16</v>
      </c>
      <c r="H50237" t="s">
        <v>16</v>
      </c>
      <c r="I50237" t="s">
        <v>16</v>
      </c>
      <c r="J50237" s="1">
        <v>40909</v>
      </c>
    </row>
    <row r="50238" spans="1:10" x14ac:dyDescent="0.25">
      <c r="A50238" t="s">
        <v>172532</v>
      </c>
      <c r="B50238" t="s">
        <v>172533</v>
      </c>
      <c r="C50238" t="s">
        <v>172534</v>
      </c>
      <c r="D50238" t="s">
        <v>172535</v>
      </c>
      <c r="E50238" t="s">
        <v>14</v>
      </c>
      <c r="F50238" t="s">
        <v>21</v>
      </c>
      <c r="G50238" t="s">
        <v>101</v>
      </c>
      <c r="H50238" t="s">
        <v>1616</v>
      </c>
      <c r="I50238" t="s">
        <v>14138</v>
      </c>
      <c r="J50238" s="1">
        <v>28491</v>
      </c>
    </row>
    <row r="50239" spans="1:10" x14ac:dyDescent="0.25">
      <c r="A50239" t="s">
        <v>172536</v>
      </c>
      <c r="B50239" t="s">
        <v>172537</v>
      </c>
      <c r="D50239" t="s">
        <v>15545</v>
      </c>
      <c r="E50239" t="s">
        <v>108</v>
      </c>
      <c r="F50239" t="s">
        <v>21</v>
      </c>
      <c r="G50239" t="s">
        <v>185</v>
      </c>
      <c r="H50239" t="s">
        <v>186</v>
      </c>
      <c r="I50239" t="s">
        <v>186</v>
      </c>
      <c r="J50239" s="1">
        <v>35065</v>
      </c>
    </row>
    <row r="50240" spans="1:10" x14ac:dyDescent="0.25">
      <c r="A50240" t="s">
        <v>172538</v>
      </c>
      <c r="B50240" t="s">
        <v>172539</v>
      </c>
      <c r="C50240" t="s">
        <v>172540</v>
      </c>
      <c r="D50240" t="s">
        <v>172541</v>
      </c>
      <c r="E50240" t="s">
        <v>14</v>
      </c>
    </row>
    <row r="50241" spans="1:10" x14ac:dyDescent="0.25">
      <c r="A50241" t="s">
        <v>172542</v>
      </c>
      <c r="B50241" t="s">
        <v>172543</v>
      </c>
      <c r="C50241" t="s">
        <v>172544</v>
      </c>
      <c r="D50241" t="s">
        <v>3147</v>
      </c>
      <c r="E50241" t="s">
        <v>14</v>
      </c>
      <c r="F50241" t="s">
        <v>15</v>
      </c>
      <c r="G50241">
        <v>16</v>
      </c>
      <c r="H50241" t="s">
        <v>16</v>
      </c>
      <c r="I50241" t="s">
        <v>16</v>
      </c>
      <c r="J50241" s="1">
        <v>41564</v>
      </c>
    </row>
    <row r="50242" spans="1:10" x14ac:dyDescent="0.25">
      <c r="A50242" t="s">
        <v>172545</v>
      </c>
      <c r="B50242" t="s">
        <v>172546</v>
      </c>
      <c r="C50242" t="s">
        <v>172547</v>
      </c>
      <c r="D50242" t="s">
        <v>172548</v>
      </c>
      <c r="E50242" t="s">
        <v>14</v>
      </c>
      <c r="F50242" t="s">
        <v>21</v>
      </c>
      <c r="G50242" t="s">
        <v>375</v>
      </c>
      <c r="H50242" t="s">
        <v>17089</v>
      </c>
      <c r="I50242" t="s">
        <v>24413</v>
      </c>
    </row>
    <row r="50243" spans="1:10" x14ac:dyDescent="0.25">
      <c r="A50243" t="s">
        <v>172549</v>
      </c>
      <c r="B50243" t="s">
        <v>172550</v>
      </c>
      <c r="C50243" t="s">
        <v>172551</v>
      </c>
      <c r="D50243" t="s">
        <v>1498</v>
      </c>
      <c r="E50243" t="s">
        <v>14</v>
      </c>
      <c r="F50243" t="s">
        <v>16667</v>
      </c>
      <c r="G50243">
        <v>3</v>
      </c>
      <c r="H50243" t="s">
        <v>172552</v>
      </c>
      <c r="I50243" t="s">
        <v>172552</v>
      </c>
      <c r="J50243" s="1">
        <v>35065</v>
      </c>
    </row>
    <row r="50244" spans="1:10" x14ac:dyDescent="0.25">
      <c r="A50244" t="s">
        <v>172553</v>
      </c>
      <c r="B50244" t="s">
        <v>172554</v>
      </c>
      <c r="C50244" t="s">
        <v>172555</v>
      </c>
      <c r="D50244" t="s">
        <v>1498</v>
      </c>
      <c r="E50244" t="s">
        <v>108</v>
      </c>
      <c r="F50244" t="s">
        <v>21</v>
      </c>
      <c r="G50244" t="s">
        <v>639</v>
      </c>
      <c r="H50244" t="s">
        <v>640</v>
      </c>
      <c r="I50244" t="s">
        <v>640</v>
      </c>
      <c r="J50244" s="1">
        <v>36161</v>
      </c>
    </row>
    <row r="50245" spans="1:10" x14ac:dyDescent="0.25">
      <c r="A50245" t="s">
        <v>172556</v>
      </c>
      <c r="B50245" t="s">
        <v>172557</v>
      </c>
      <c r="C50245" t="s">
        <v>172558</v>
      </c>
      <c r="D50245" t="s">
        <v>172559</v>
      </c>
      <c r="E50245" t="s">
        <v>202</v>
      </c>
      <c r="F50245" t="s">
        <v>52</v>
      </c>
      <c r="G50245" t="s">
        <v>16563</v>
      </c>
      <c r="H50245" t="s">
        <v>16564</v>
      </c>
      <c r="I50245" t="s">
        <v>16564</v>
      </c>
    </row>
    <row r="50246" spans="1:10" x14ac:dyDescent="0.25">
      <c r="A50246" t="s">
        <v>172560</v>
      </c>
      <c r="B50246" t="s">
        <v>172561</v>
      </c>
      <c r="C50246" t="s">
        <v>172562</v>
      </c>
      <c r="D50246" t="s">
        <v>736</v>
      </c>
      <c r="E50246" t="s">
        <v>108</v>
      </c>
      <c r="F50246" t="s">
        <v>21</v>
      </c>
      <c r="G50246" t="s">
        <v>59</v>
      </c>
      <c r="H50246" t="s">
        <v>60</v>
      </c>
      <c r="I50246" t="s">
        <v>1397</v>
      </c>
      <c r="J50246" s="1">
        <v>35796</v>
      </c>
    </row>
    <row r="50247" spans="1:10" x14ac:dyDescent="0.25">
      <c r="A50247" t="s">
        <v>172563</v>
      </c>
      <c r="B50247" t="s">
        <v>172564</v>
      </c>
      <c r="C50247" t="s">
        <v>172565</v>
      </c>
      <c r="D50247" t="s">
        <v>172566</v>
      </c>
      <c r="E50247" t="s">
        <v>14</v>
      </c>
      <c r="F50247" t="s">
        <v>1121</v>
      </c>
      <c r="G50247">
        <v>17</v>
      </c>
      <c r="H50247" t="s">
        <v>172567</v>
      </c>
      <c r="I50247" t="s">
        <v>172567</v>
      </c>
      <c r="J50247" s="1">
        <v>41943</v>
      </c>
    </row>
    <row r="50248" spans="1:10" x14ac:dyDescent="0.25">
      <c r="A50248" t="s">
        <v>172568</v>
      </c>
      <c r="B50248" t="s">
        <v>172569</v>
      </c>
      <c r="C50248" t="s">
        <v>172570</v>
      </c>
      <c r="D50248" t="s">
        <v>51</v>
      </c>
      <c r="E50248" t="s">
        <v>14</v>
      </c>
      <c r="F50248" t="s">
        <v>21</v>
      </c>
      <c r="G50248" t="s">
        <v>803</v>
      </c>
      <c r="H50248" t="s">
        <v>804</v>
      </c>
      <c r="I50248" t="s">
        <v>3866</v>
      </c>
      <c r="J50248" s="1">
        <v>40544</v>
      </c>
    </row>
    <row r="50249" spans="1:10" x14ac:dyDescent="0.25">
      <c r="A50249" t="s">
        <v>172571</v>
      </c>
      <c r="B50249" t="s">
        <v>172572</v>
      </c>
      <c r="C50249" t="s">
        <v>172573</v>
      </c>
      <c r="D50249" t="s">
        <v>96745</v>
      </c>
      <c r="E50249" t="s">
        <v>14</v>
      </c>
      <c r="F50249" t="s">
        <v>21</v>
      </c>
      <c r="G50249" t="s">
        <v>59</v>
      </c>
      <c r="H50249" t="s">
        <v>90</v>
      </c>
      <c r="I50249" t="s">
        <v>45387</v>
      </c>
      <c r="J50249" s="1">
        <v>37257</v>
      </c>
    </row>
    <row r="50250" spans="1:10" x14ac:dyDescent="0.25">
      <c r="A50250" t="s">
        <v>172574</v>
      </c>
      <c r="B50250" t="s">
        <v>172575</v>
      </c>
      <c r="C50250" t="s">
        <v>172576</v>
      </c>
      <c r="D50250" t="s">
        <v>9005</v>
      </c>
      <c r="E50250" t="s">
        <v>14</v>
      </c>
      <c r="F50250" t="s">
        <v>21</v>
      </c>
      <c r="G50250" t="s">
        <v>153</v>
      </c>
      <c r="H50250" t="s">
        <v>239</v>
      </c>
      <c r="I50250" t="s">
        <v>2724</v>
      </c>
    </row>
    <row r="50251" spans="1:10" x14ac:dyDescent="0.25">
      <c r="A50251" t="s">
        <v>172577</v>
      </c>
      <c r="B50251" t="s">
        <v>172578</v>
      </c>
      <c r="C50251" t="s">
        <v>172579</v>
      </c>
      <c r="D50251" t="s">
        <v>172580</v>
      </c>
      <c r="E50251" t="s">
        <v>14</v>
      </c>
      <c r="F50251" t="s">
        <v>21</v>
      </c>
      <c r="G50251" t="s">
        <v>101</v>
      </c>
      <c r="H50251" t="s">
        <v>102</v>
      </c>
      <c r="I50251" t="s">
        <v>103</v>
      </c>
      <c r="J50251" s="1">
        <v>41275</v>
      </c>
    </row>
    <row r="50252" spans="1:10" x14ac:dyDescent="0.25">
      <c r="A50252" t="s">
        <v>172581</v>
      </c>
      <c r="B50252" t="s">
        <v>172582</v>
      </c>
      <c r="C50252" t="s">
        <v>172583</v>
      </c>
      <c r="D50252" t="s">
        <v>38</v>
      </c>
      <c r="E50252" t="s">
        <v>14</v>
      </c>
      <c r="F50252" t="s">
        <v>21</v>
      </c>
      <c r="G50252" t="s">
        <v>8188</v>
      </c>
      <c r="H50252" t="s">
        <v>27435</v>
      </c>
      <c r="I50252" t="s">
        <v>157059</v>
      </c>
    </row>
    <row r="50253" spans="1:10" x14ac:dyDescent="0.25">
      <c r="A50253" t="s">
        <v>172584</v>
      </c>
      <c r="B50253" t="s">
        <v>172585</v>
      </c>
      <c r="C50253" t="s">
        <v>172586</v>
      </c>
      <c r="D50253" t="s">
        <v>38</v>
      </c>
      <c r="E50253" t="s">
        <v>14</v>
      </c>
      <c r="F50253" t="s">
        <v>21</v>
      </c>
      <c r="G50253" t="s">
        <v>59</v>
      </c>
      <c r="H50253" t="s">
        <v>60</v>
      </c>
      <c r="I50253" t="s">
        <v>1397</v>
      </c>
      <c r="J50253" s="1">
        <v>40909</v>
      </c>
    </row>
    <row r="50254" spans="1:10" x14ac:dyDescent="0.25">
      <c r="A50254" t="s">
        <v>172587</v>
      </c>
      <c r="B50254" t="s">
        <v>172588</v>
      </c>
      <c r="C50254" t="s">
        <v>172589</v>
      </c>
      <c r="D50254" t="s">
        <v>172590</v>
      </c>
      <c r="E50254" t="s">
        <v>14</v>
      </c>
      <c r="F50254" t="s">
        <v>1121</v>
      </c>
      <c r="G50254">
        <v>25</v>
      </c>
      <c r="H50254" t="s">
        <v>1577</v>
      </c>
      <c r="I50254" t="s">
        <v>1578</v>
      </c>
      <c r="J50254" s="1">
        <v>41733</v>
      </c>
    </row>
    <row r="50255" spans="1:10" x14ac:dyDescent="0.25">
      <c r="A50255" t="s">
        <v>172591</v>
      </c>
      <c r="B50255" t="s">
        <v>172592</v>
      </c>
      <c r="D50255" t="s">
        <v>70</v>
      </c>
      <c r="E50255" t="s">
        <v>14</v>
      </c>
      <c r="F50255" t="s">
        <v>21</v>
      </c>
      <c r="G50255" t="s">
        <v>1391</v>
      </c>
      <c r="H50255" t="s">
        <v>3860</v>
      </c>
      <c r="I50255" t="s">
        <v>3860</v>
      </c>
      <c r="J50255" s="1">
        <v>38558</v>
      </c>
    </row>
    <row r="50256" spans="1:10" x14ac:dyDescent="0.25">
      <c r="A50256" t="s">
        <v>172593</v>
      </c>
      <c r="B50256" t="s">
        <v>172594</v>
      </c>
      <c r="C50256" t="s">
        <v>172595</v>
      </c>
      <c r="D50256" t="s">
        <v>172596</v>
      </c>
      <c r="E50256" t="s">
        <v>14</v>
      </c>
      <c r="F50256" t="s">
        <v>21</v>
      </c>
      <c r="G50256" t="s">
        <v>77</v>
      </c>
      <c r="H50256" t="s">
        <v>1759</v>
      </c>
      <c r="I50256" t="s">
        <v>16322</v>
      </c>
      <c r="J50256" s="1">
        <v>39448</v>
      </c>
    </row>
    <row r="50257" spans="1:10" x14ac:dyDescent="0.25">
      <c r="A50257" t="s">
        <v>172597</v>
      </c>
      <c r="B50257" t="s">
        <v>172598</v>
      </c>
      <c r="C50257" t="s">
        <v>172599</v>
      </c>
      <c r="D50257" t="s">
        <v>51</v>
      </c>
      <c r="E50257" t="s">
        <v>14</v>
      </c>
      <c r="F50257" t="s">
        <v>21</v>
      </c>
      <c r="G50257" t="s">
        <v>203</v>
      </c>
      <c r="H50257" t="s">
        <v>204</v>
      </c>
      <c r="I50257" t="s">
        <v>204</v>
      </c>
      <c r="J50257" s="1">
        <v>40544</v>
      </c>
    </row>
    <row r="50258" spans="1:10" x14ac:dyDescent="0.25">
      <c r="A50258" t="s">
        <v>172600</v>
      </c>
      <c r="B50258" t="s">
        <v>172601</v>
      </c>
      <c r="C50258" t="s">
        <v>172602</v>
      </c>
      <c r="D50258" t="s">
        <v>42667</v>
      </c>
      <c r="E50258" t="s">
        <v>108</v>
      </c>
      <c r="F50258" t="s">
        <v>1057</v>
      </c>
      <c r="J50258" s="1">
        <v>39083</v>
      </c>
    </row>
    <row r="50259" spans="1:10" x14ac:dyDescent="0.25">
      <c r="A50259" t="s">
        <v>172603</v>
      </c>
      <c r="B50259" t="s">
        <v>172604</v>
      </c>
      <c r="C50259" t="s">
        <v>172605</v>
      </c>
      <c r="D50259" t="s">
        <v>38</v>
      </c>
      <c r="E50259" t="s">
        <v>108</v>
      </c>
      <c r="F50259" t="s">
        <v>487</v>
      </c>
      <c r="G50259">
        <v>16</v>
      </c>
      <c r="H50259" t="s">
        <v>4547</v>
      </c>
      <c r="I50259" t="s">
        <v>4547</v>
      </c>
      <c r="J50259" s="1">
        <v>38718</v>
      </c>
    </row>
    <row r="50260" spans="1:10" x14ac:dyDescent="0.25">
      <c r="A50260" t="s">
        <v>172606</v>
      </c>
      <c r="B50260" t="s">
        <v>172607</v>
      </c>
      <c r="C50260" t="s">
        <v>172608</v>
      </c>
      <c r="D50260" t="s">
        <v>172609</v>
      </c>
      <c r="E50260" t="s">
        <v>14</v>
      </c>
      <c r="F50260" t="s">
        <v>645</v>
      </c>
      <c r="G50260">
        <v>20</v>
      </c>
      <c r="H50260" t="s">
        <v>8345</v>
      </c>
      <c r="I50260" t="s">
        <v>172610</v>
      </c>
      <c r="J50260" s="1">
        <v>40982</v>
      </c>
    </row>
    <row r="50261" spans="1:10" x14ac:dyDescent="0.25">
      <c r="A50261" t="s">
        <v>172611</v>
      </c>
      <c r="B50261" t="s">
        <v>172612</v>
      </c>
      <c r="C50261" t="s">
        <v>172613</v>
      </c>
      <c r="D50261" t="s">
        <v>761</v>
      </c>
      <c r="E50261" t="s">
        <v>14</v>
      </c>
      <c r="F50261" t="s">
        <v>15</v>
      </c>
      <c r="G50261">
        <v>16</v>
      </c>
      <c r="H50261" t="s">
        <v>16</v>
      </c>
      <c r="I50261" t="s">
        <v>16</v>
      </c>
    </row>
    <row r="50262" spans="1:10" x14ac:dyDescent="0.25">
      <c r="A50262" t="s">
        <v>172614</v>
      </c>
      <c r="B50262" t="s">
        <v>172615</v>
      </c>
      <c r="C50262" t="s">
        <v>172616</v>
      </c>
      <c r="D50262" t="s">
        <v>628</v>
      </c>
      <c r="E50262" t="s">
        <v>14</v>
      </c>
      <c r="F50262" t="s">
        <v>21</v>
      </c>
      <c r="G50262" t="s">
        <v>130</v>
      </c>
      <c r="H50262" t="s">
        <v>131</v>
      </c>
      <c r="I50262" t="s">
        <v>1109</v>
      </c>
      <c r="J50262" s="1">
        <v>39814</v>
      </c>
    </row>
    <row r="50263" spans="1:10" x14ac:dyDescent="0.25">
      <c r="A50263" t="s">
        <v>172617</v>
      </c>
      <c r="B50263" t="s">
        <v>172618</v>
      </c>
      <c r="C50263" t="s">
        <v>172619</v>
      </c>
      <c r="D50263" t="s">
        <v>89</v>
      </c>
      <c r="E50263" t="s">
        <v>14</v>
      </c>
    </row>
    <row r="50264" spans="1:10" x14ac:dyDescent="0.25">
      <c r="A50264" t="s">
        <v>172620</v>
      </c>
      <c r="B50264" t="s">
        <v>172621</v>
      </c>
      <c r="C50264" t="s">
        <v>172622</v>
      </c>
      <c r="D50264" t="s">
        <v>406</v>
      </c>
      <c r="E50264" t="s">
        <v>14</v>
      </c>
      <c r="F50264" t="s">
        <v>160</v>
      </c>
      <c r="G50264" t="s">
        <v>14440</v>
      </c>
      <c r="H50264" t="s">
        <v>1224</v>
      </c>
      <c r="I50264" t="s">
        <v>172623</v>
      </c>
    </row>
    <row r="50265" spans="1:10" x14ac:dyDescent="0.25">
      <c r="A50265" t="s">
        <v>172624</v>
      </c>
      <c r="B50265" t="s">
        <v>172625</v>
      </c>
      <c r="D50265" t="s">
        <v>1242</v>
      </c>
      <c r="E50265" t="s">
        <v>14</v>
      </c>
    </row>
    <row r="50266" spans="1:10" x14ac:dyDescent="0.25">
      <c r="A50266" t="s">
        <v>172626</v>
      </c>
      <c r="B50266" t="s">
        <v>172627</v>
      </c>
      <c r="C50266" t="s">
        <v>172628</v>
      </c>
      <c r="E50266" t="s">
        <v>14</v>
      </c>
      <c r="F50266" t="s">
        <v>21</v>
      </c>
      <c r="G50266" t="s">
        <v>803</v>
      </c>
      <c r="H50266" t="s">
        <v>804</v>
      </c>
      <c r="I50266" t="s">
        <v>6125</v>
      </c>
    </row>
    <row r="50267" spans="1:10" x14ac:dyDescent="0.25">
      <c r="A50267" t="s">
        <v>172629</v>
      </c>
      <c r="B50267" t="s">
        <v>172630</v>
      </c>
      <c r="C50267" t="s">
        <v>172631</v>
      </c>
      <c r="D50267" t="s">
        <v>172632</v>
      </c>
      <c r="E50267" t="s">
        <v>14</v>
      </c>
      <c r="F50267" t="s">
        <v>21</v>
      </c>
      <c r="G50267" t="s">
        <v>281</v>
      </c>
      <c r="H50267" t="s">
        <v>573</v>
      </c>
      <c r="I50267" t="s">
        <v>573</v>
      </c>
      <c r="J50267" s="1">
        <v>40891</v>
      </c>
    </row>
    <row r="50268" spans="1:10" x14ac:dyDescent="0.25">
      <c r="A50268" t="s">
        <v>172633</v>
      </c>
      <c r="B50268" t="s">
        <v>172634</v>
      </c>
      <c r="C50268" t="s">
        <v>172635</v>
      </c>
      <c r="D50268" t="s">
        <v>172636</v>
      </c>
      <c r="E50268" t="s">
        <v>14</v>
      </c>
      <c r="F50268" t="s">
        <v>21</v>
      </c>
      <c r="G50268" t="s">
        <v>101</v>
      </c>
      <c r="H50268" t="s">
        <v>102</v>
      </c>
      <c r="I50268" t="s">
        <v>9888</v>
      </c>
      <c r="J50268" s="1">
        <v>40961</v>
      </c>
    </row>
    <row r="50269" spans="1:10" x14ac:dyDescent="0.25">
      <c r="A50269" t="s">
        <v>172637</v>
      </c>
      <c r="B50269" t="s">
        <v>172638</v>
      </c>
      <c r="C50269" t="s">
        <v>172639</v>
      </c>
      <c r="D50269" t="s">
        <v>172640</v>
      </c>
      <c r="E50269" t="s">
        <v>14</v>
      </c>
      <c r="F50269" t="s">
        <v>123</v>
      </c>
      <c r="G50269" t="s">
        <v>4406</v>
      </c>
      <c r="H50269" t="s">
        <v>3215</v>
      </c>
      <c r="I50269" t="s">
        <v>172641</v>
      </c>
      <c r="J50269" s="1">
        <v>41340</v>
      </c>
    </row>
    <row r="50270" spans="1:10" x14ac:dyDescent="0.25">
      <c r="A50270" t="s">
        <v>172642</v>
      </c>
      <c r="B50270" t="s">
        <v>172643</v>
      </c>
      <c r="C50270" t="s">
        <v>172644</v>
      </c>
      <c r="D50270" t="s">
        <v>172645</v>
      </c>
      <c r="E50270" t="s">
        <v>14</v>
      </c>
      <c r="F50270" t="s">
        <v>694</v>
      </c>
      <c r="G50270">
        <v>5</v>
      </c>
      <c r="H50270" t="s">
        <v>695</v>
      </c>
      <c r="I50270" t="s">
        <v>695</v>
      </c>
      <c r="J50270" s="1">
        <v>40909</v>
      </c>
    </row>
    <row r="50271" spans="1:10" x14ac:dyDescent="0.25">
      <c r="A50271" t="s">
        <v>172646</v>
      </c>
      <c r="B50271" t="s">
        <v>172647</v>
      </c>
      <c r="C50271" t="s">
        <v>172648</v>
      </c>
      <c r="D50271" t="s">
        <v>172649</v>
      </c>
      <c r="E50271" t="s">
        <v>14</v>
      </c>
      <c r="F50271" t="s">
        <v>21</v>
      </c>
      <c r="G50271" t="s">
        <v>59</v>
      </c>
      <c r="H50271" t="s">
        <v>60</v>
      </c>
      <c r="I50271" t="s">
        <v>909</v>
      </c>
      <c r="J50271" s="1">
        <v>41197</v>
      </c>
    </row>
    <row r="50272" spans="1:10" x14ac:dyDescent="0.25">
      <c r="A50272" t="s">
        <v>172650</v>
      </c>
      <c r="B50272" t="s">
        <v>172651</v>
      </c>
      <c r="C50272" t="s">
        <v>172652</v>
      </c>
      <c r="D50272" t="s">
        <v>38</v>
      </c>
      <c r="E50272" t="s">
        <v>108</v>
      </c>
      <c r="F50272" t="s">
        <v>21</v>
      </c>
      <c r="G50272" t="s">
        <v>1006</v>
      </c>
      <c r="H50272" t="s">
        <v>1030</v>
      </c>
      <c r="I50272" t="s">
        <v>1030</v>
      </c>
      <c r="J50272" s="1">
        <v>32143</v>
      </c>
    </row>
    <row r="50273" spans="1:10" x14ac:dyDescent="0.25">
      <c r="A50273" t="s">
        <v>172653</v>
      </c>
      <c r="B50273" t="s">
        <v>172654</v>
      </c>
      <c r="C50273" t="s">
        <v>172655</v>
      </c>
      <c r="D50273" t="s">
        <v>761</v>
      </c>
      <c r="E50273" t="s">
        <v>14</v>
      </c>
      <c r="F50273" t="s">
        <v>361</v>
      </c>
      <c r="G50273">
        <v>26</v>
      </c>
      <c r="H50273" t="s">
        <v>362</v>
      </c>
      <c r="I50273" t="s">
        <v>362</v>
      </c>
      <c r="J50273" s="1">
        <v>38991</v>
      </c>
    </row>
    <row r="50274" spans="1:10" x14ac:dyDescent="0.25">
      <c r="A50274" t="s">
        <v>172656</v>
      </c>
      <c r="B50274" t="s">
        <v>172657</v>
      </c>
      <c r="C50274" t="s">
        <v>172658</v>
      </c>
      <c r="D50274" t="s">
        <v>89</v>
      </c>
      <c r="E50274" t="s">
        <v>14</v>
      </c>
      <c r="F50274" t="s">
        <v>21</v>
      </c>
      <c r="G50274" t="s">
        <v>59</v>
      </c>
      <c r="H50274" t="s">
        <v>60</v>
      </c>
      <c r="I50274" t="s">
        <v>66</v>
      </c>
      <c r="J50274" s="1">
        <v>35796</v>
      </c>
    </row>
    <row r="50275" spans="1:10" x14ac:dyDescent="0.25">
      <c r="A50275" t="s">
        <v>172659</v>
      </c>
      <c r="B50275" t="s">
        <v>172660</v>
      </c>
      <c r="C50275" t="s">
        <v>172661</v>
      </c>
      <c r="D50275" t="s">
        <v>172662</v>
      </c>
      <c r="E50275" t="s">
        <v>14</v>
      </c>
      <c r="F50275" t="s">
        <v>21</v>
      </c>
      <c r="G50275" t="s">
        <v>59</v>
      </c>
      <c r="H50275" t="s">
        <v>90</v>
      </c>
      <c r="I50275" t="s">
        <v>348</v>
      </c>
      <c r="J50275" s="1">
        <v>40634</v>
      </c>
    </row>
    <row r="50276" spans="1:10" x14ac:dyDescent="0.25">
      <c r="A50276" t="s">
        <v>172663</v>
      </c>
      <c r="B50276" t="s">
        <v>172664</v>
      </c>
      <c r="C50276" t="s">
        <v>172665</v>
      </c>
      <c r="D50276" t="s">
        <v>172666</v>
      </c>
      <c r="E50276" t="s">
        <v>14</v>
      </c>
      <c r="F50276" t="s">
        <v>21</v>
      </c>
      <c r="G50276" t="s">
        <v>1267</v>
      </c>
      <c r="H50276" t="s">
        <v>1268</v>
      </c>
      <c r="I50276" t="s">
        <v>1269</v>
      </c>
      <c r="J50276" s="1">
        <v>39692</v>
      </c>
    </row>
    <row r="50277" spans="1:10" x14ac:dyDescent="0.25">
      <c r="A50277" t="s">
        <v>172667</v>
      </c>
      <c r="B50277" t="s">
        <v>172668</v>
      </c>
      <c r="C50277" t="s">
        <v>172669</v>
      </c>
      <c r="D50277" t="s">
        <v>58</v>
      </c>
      <c r="E50277" t="s">
        <v>108</v>
      </c>
      <c r="F50277" t="s">
        <v>21</v>
      </c>
      <c r="G50277" t="s">
        <v>59</v>
      </c>
      <c r="H50277" t="s">
        <v>60</v>
      </c>
      <c r="I50277" t="s">
        <v>1155</v>
      </c>
      <c r="J50277" s="1">
        <v>38322</v>
      </c>
    </row>
    <row r="50278" spans="1:10" x14ac:dyDescent="0.25">
      <c r="A50278" t="s">
        <v>172670</v>
      </c>
      <c r="B50278" t="s">
        <v>172671</v>
      </c>
      <c r="C50278" t="s">
        <v>172672</v>
      </c>
      <c r="D50278" t="s">
        <v>38</v>
      </c>
      <c r="E50278" t="s">
        <v>14</v>
      </c>
      <c r="F50278" t="s">
        <v>21</v>
      </c>
      <c r="G50278" t="s">
        <v>59</v>
      </c>
      <c r="H50278" t="s">
        <v>60</v>
      </c>
      <c r="I50278" t="s">
        <v>66</v>
      </c>
    </row>
    <row r="50279" spans="1:10" x14ac:dyDescent="0.25">
      <c r="A50279" t="s">
        <v>172673</v>
      </c>
      <c r="B50279" t="s">
        <v>172674</v>
      </c>
      <c r="D50279" t="s">
        <v>1202</v>
      </c>
      <c r="E50279" t="s">
        <v>14</v>
      </c>
    </row>
    <row r="50280" spans="1:10" x14ac:dyDescent="0.25">
      <c r="A50280" t="s">
        <v>172675</v>
      </c>
      <c r="B50280" t="s">
        <v>172676</v>
      </c>
      <c r="C50280" t="s">
        <v>172677</v>
      </c>
      <c r="D50280" t="s">
        <v>172678</v>
      </c>
      <c r="E50280" t="s">
        <v>14</v>
      </c>
      <c r="F50280" t="s">
        <v>21</v>
      </c>
      <c r="G50280" t="s">
        <v>59</v>
      </c>
      <c r="H50280" t="s">
        <v>60</v>
      </c>
      <c r="I50280" t="s">
        <v>66</v>
      </c>
      <c r="J50280" s="1">
        <v>41275</v>
      </c>
    </row>
    <row r="50281" spans="1:10" x14ac:dyDescent="0.25">
      <c r="A50281" t="s">
        <v>172679</v>
      </c>
      <c r="B50281" t="s">
        <v>172680</v>
      </c>
      <c r="C50281" t="s">
        <v>172681</v>
      </c>
      <c r="D50281" t="s">
        <v>172682</v>
      </c>
      <c r="E50281" t="s">
        <v>14</v>
      </c>
      <c r="F50281" t="s">
        <v>21</v>
      </c>
      <c r="G50281" t="s">
        <v>101</v>
      </c>
      <c r="H50281" t="s">
        <v>102</v>
      </c>
      <c r="I50281" t="s">
        <v>103</v>
      </c>
      <c r="J50281" s="1">
        <v>41030</v>
      </c>
    </row>
    <row r="50282" spans="1:10" x14ac:dyDescent="0.25">
      <c r="A50282" t="s">
        <v>172683</v>
      </c>
      <c r="B50282" t="s">
        <v>172684</v>
      </c>
      <c r="C50282" t="s">
        <v>172685</v>
      </c>
      <c r="E50282" t="s">
        <v>14</v>
      </c>
      <c r="F50282" t="s">
        <v>21</v>
      </c>
      <c r="G50282" t="s">
        <v>1347</v>
      </c>
      <c r="H50282" t="s">
        <v>1348</v>
      </c>
      <c r="I50282" t="s">
        <v>1348</v>
      </c>
      <c r="J50282" s="1">
        <v>40544</v>
      </c>
    </row>
    <row r="50283" spans="1:10" x14ac:dyDescent="0.25">
      <c r="A50283" t="s">
        <v>172686</v>
      </c>
      <c r="B50283" t="s">
        <v>172687</v>
      </c>
      <c r="C50283" t="s">
        <v>172688</v>
      </c>
      <c r="D50283" t="s">
        <v>172689</v>
      </c>
      <c r="E50283" t="s">
        <v>14</v>
      </c>
      <c r="F50283" t="s">
        <v>123</v>
      </c>
      <c r="G50283" t="s">
        <v>124</v>
      </c>
      <c r="H50283" t="s">
        <v>125</v>
      </c>
      <c r="I50283" t="s">
        <v>125</v>
      </c>
      <c r="J50283" s="1">
        <v>39203</v>
      </c>
    </row>
    <row r="50284" spans="1:10" x14ac:dyDescent="0.25">
      <c r="A50284" t="s">
        <v>172690</v>
      </c>
      <c r="B50284" t="s">
        <v>172691</v>
      </c>
      <c r="C50284" t="s">
        <v>172692</v>
      </c>
      <c r="D50284" t="s">
        <v>172693</v>
      </c>
      <c r="E50284" t="s">
        <v>14</v>
      </c>
      <c r="F50284" t="s">
        <v>21</v>
      </c>
      <c r="G50284" t="s">
        <v>59</v>
      </c>
      <c r="H50284" t="s">
        <v>60</v>
      </c>
      <c r="I50284" t="s">
        <v>66</v>
      </c>
      <c r="J50284" s="1">
        <v>41000</v>
      </c>
    </row>
    <row r="50285" spans="1:10" x14ac:dyDescent="0.25">
      <c r="A50285" t="s">
        <v>172694</v>
      </c>
      <c r="B50285" t="s">
        <v>172695</v>
      </c>
      <c r="C50285" t="s">
        <v>172696</v>
      </c>
      <c r="D50285" t="s">
        <v>172697</v>
      </c>
      <c r="E50285" t="s">
        <v>14</v>
      </c>
      <c r="F50285" t="s">
        <v>33</v>
      </c>
      <c r="G50285">
        <v>23</v>
      </c>
      <c r="H50285" t="s">
        <v>177</v>
      </c>
      <c r="I50285" t="s">
        <v>177</v>
      </c>
      <c r="J50285" s="1">
        <v>40909</v>
      </c>
    </row>
    <row r="50286" spans="1:10" x14ac:dyDescent="0.25">
      <c r="A50286" t="s">
        <v>172698</v>
      </c>
      <c r="B50286" t="s">
        <v>172699</v>
      </c>
      <c r="C50286" t="s">
        <v>172700</v>
      </c>
      <c r="D50286" t="s">
        <v>539</v>
      </c>
      <c r="E50286" t="s">
        <v>14</v>
      </c>
      <c r="F50286" t="s">
        <v>21</v>
      </c>
      <c r="G50286" t="s">
        <v>137</v>
      </c>
      <c r="H50286" t="s">
        <v>138</v>
      </c>
      <c r="I50286" t="s">
        <v>5749</v>
      </c>
      <c r="J50286" s="1">
        <v>41275</v>
      </c>
    </row>
    <row r="50287" spans="1:10" x14ac:dyDescent="0.25">
      <c r="A50287" t="s">
        <v>172701</v>
      </c>
      <c r="B50287" t="s">
        <v>172702</v>
      </c>
      <c r="C50287" t="s">
        <v>172703</v>
      </c>
      <c r="D50287" t="s">
        <v>3703</v>
      </c>
      <c r="E50287" t="s">
        <v>14</v>
      </c>
      <c r="F50287" t="s">
        <v>21</v>
      </c>
      <c r="G50287" t="s">
        <v>153</v>
      </c>
      <c r="H50287" t="s">
        <v>239</v>
      </c>
      <c r="I50287" t="s">
        <v>239</v>
      </c>
      <c r="J50287" s="1">
        <v>39083</v>
      </c>
    </row>
    <row r="50288" spans="1:10" x14ac:dyDescent="0.25">
      <c r="A50288" t="s">
        <v>172704</v>
      </c>
      <c r="B50288" t="s">
        <v>172705</v>
      </c>
      <c r="C50288" t="s">
        <v>172706</v>
      </c>
      <c r="D50288" t="s">
        <v>172707</v>
      </c>
      <c r="E50288" t="s">
        <v>14</v>
      </c>
      <c r="F50288" t="s">
        <v>21</v>
      </c>
      <c r="G50288" t="s">
        <v>101</v>
      </c>
      <c r="H50288" t="s">
        <v>102</v>
      </c>
      <c r="I50288" t="s">
        <v>103</v>
      </c>
      <c r="J50288" s="1">
        <v>40664</v>
      </c>
    </row>
    <row r="50289" spans="1:10" x14ac:dyDescent="0.25">
      <c r="A50289" t="s">
        <v>172708</v>
      </c>
      <c r="B50289" t="s">
        <v>172709</v>
      </c>
      <c r="C50289" t="s">
        <v>172710</v>
      </c>
      <c r="D50289" t="s">
        <v>70</v>
      </c>
      <c r="E50289" t="s">
        <v>14</v>
      </c>
      <c r="F50289" t="s">
        <v>1121</v>
      </c>
      <c r="G50289">
        <v>1</v>
      </c>
      <c r="H50289" t="s">
        <v>1289</v>
      </c>
      <c r="I50289" t="s">
        <v>172711</v>
      </c>
      <c r="J50289" s="1">
        <v>41640</v>
      </c>
    </row>
    <row r="50290" spans="1:10" x14ac:dyDescent="0.25">
      <c r="A50290" t="s">
        <v>172712</v>
      </c>
      <c r="B50290" t="s">
        <v>172713</v>
      </c>
      <c r="C50290" t="s">
        <v>172714</v>
      </c>
      <c r="D50290" t="s">
        <v>172715</v>
      </c>
      <c r="E50290" t="s">
        <v>14</v>
      </c>
      <c r="F50290" t="s">
        <v>52</v>
      </c>
      <c r="G50290" t="s">
        <v>197</v>
      </c>
      <c r="H50290" t="s">
        <v>12000</v>
      </c>
      <c r="I50290" t="s">
        <v>12000</v>
      </c>
      <c r="J50290" s="1">
        <v>41671</v>
      </c>
    </row>
    <row r="50291" spans="1:10" x14ac:dyDescent="0.25">
      <c r="A50291" t="s">
        <v>172716</v>
      </c>
      <c r="B50291" t="s">
        <v>172717</v>
      </c>
      <c r="C50291" t="s">
        <v>172718</v>
      </c>
      <c r="D50291" t="s">
        <v>172719</v>
      </c>
      <c r="E50291" t="s">
        <v>14</v>
      </c>
      <c r="F50291" t="s">
        <v>21</v>
      </c>
      <c r="G50291" t="s">
        <v>59</v>
      </c>
      <c r="H50291" t="s">
        <v>961</v>
      </c>
      <c r="I50291" t="s">
        <v>962</v>
      </c>
      <c r="J50291" s="1">
        <v>39083</v>
      </c>
    </row>
    <row r="50292" spans="1:10" x14ac:dyDescent="0.25">
      <c r="A50292" t="s">
        <v>172720</v>
      </c>
      <c r="B50292" t="s">
        <v>172721</v>
      </c>
      <c r="C50292" t="s">
        <v>172722</v>
      </c>
      <c r="D50292" t="s">
        <v>172723</v>
      </c>
      <c r="E50292" t="s">
        <v>14</v>
      </c>
      <c r="F50292" t="s">
        <v>336</v>
      </c>
      <c r="G50292">
        <v>11</v>
      </c>
      <c r="H50292" t="s">
        <v>492</v>
      </c>
      <c r="I50292" t="s">
        <v>492</v>
      </c>
    </row>
    <row r="50293" spans="1:10" x14ac:dyDescent="0.25">
      <c r="A50293" t="s">
        <v>172724</v>
      </c>
      <c r="B50293" t="s">
        <v>172725</v>
      </c>
      <c r="C50293" t="s">
        <v>172726</v>
      </c>
      <c r="D50293" t="s">
        <v>713</v>
      </c>
      <c r="E50293" t="s">
        <v>14</v>
      </c>
      <c r="F50293" t="s">
        <v>123</v>
      </c>
      <c r="G50293" t="s">
        <v>124</v>
      </c>
      <c r="H50293" t="s">
        <v>125</v>
      </c>
      <c r="I50293" t="s">
        <v>125</v>
      </c>
      <c r="J50293" s="1">
        <v>39888</v>
      </c>
    </row>
    <row r="50294" spans="1:10" x14ac:dyDescent="0.25">
      <c r="A50294" t="s">
        <v>172727</v>
      </c>
      <c r="B50294" t="s">
        <v>172728</v>
      </c>
      <c r="C50294" t="s">
        <v>172729</v>
      </c>
      <c r="D50294" t="s">
        <v>2194</v>
      </c>
      <c r="E50294" t="s">
        <v>14</v>
      </c>
      <c r="F50294" t="s">
        <v>21</v>
      </c>
      <c r="G50294" t="s">
        <v>101</v>
      </c>
      <c r="H50294" t="s">
        <v>102</v>
      </c>
      <c r="I50294" t="s">
        <v>103</v>
      </c>
    </row>
    <row r="50295" spans="1:10" x14ac:dyDescent="0.25">
      <c r="A50295" t="s">
        <v>172730</v>
      </c>
      <c r="B50295" t="s">
        <v>172731</v>
      </c>
      <c r="C50295" t="s">
        <v>172732</v>
      </c>
      <c r="D50295" t="s">
        <v>172733</v>
      </c>
      <c r="E50295" t="s">
        <v>14</v>
      </c>
      <c r="F50295" t="s">
        <v>547</v>
      </c>
      <c r="G50295">
        <v>29</v>
      </c>
      <c r="H50295" t="s">
        <v>744</v>
      </c>
      <c r="I50295" t="s">
        <v>744</v>
      </c>
      <c r="J50295" s="1">
        <v>41730</v>
      </c>
    </row>
    <row r="50296" spans="1:10" x14ac:dyDescent="0.25">
      <c r="A50296" t="s">
        <v>172734</v>
      </c>
      <c r="B50296" t="s">
        <v>172735</v>
      </c>
      <c r="C50296" t="s">
        <v>172736</v>
      </c>
      <c r="D50296" t="s">
        <v>23304</v>
      </c>
      <c r="E50296" t="s">
        <v>14</v>
      </c>
      <c r="F50296" t="s">
        <v>21</v>
      </c>
      <c r="G50296" t="s">
        <v>116</v>
      </c>
      <c r="H50296" t="s">
        <v>117</v>
      </c>
      <c r="I50296" t="s">
        <v>117</v>
      </c>
      <c r="J50296" s="1">
        <v>41275</v>
      </c>
    </row>
    <row r="50297" spans="1:10" x14ac:dyDescent="0.25">
      <c r="A50297" t="s">
        <v>172737</v>
      </c>
      <c r="B50297" t="s">
        <v>172738</v>
      </c>
      <c r="C50297" t="s">
        <v>172739</v>
      </c>
      <c r="D50297" t="s">
        <v>1284</v>
      </c>
      <c r="E50297" t="s">
        <v>14</v>
      </c>
      <c r="F50297" t="s">
        <v>21</v>
      </c>
      <c r="G50297" t="s">
        <v>1006</v>
      </c>
      <c r="H50297" t="s">
        <v>1030</v>
      </c>
      <c r="I50297" t="s">
        <v>1030</v>
      </c>
      <c r="J50297" s="1">
        <v>37622</v>
      </c>
    </row>
    <row r="50298" spans="1:10" x14ac:dyDescent="0.25">
      <c r="A50298" t="s">
        <v>172740</v>
      </c>
      <c r="B50298" t="s">
        <v>172741</v>
      </c>
      <c r="C50298" t="s">
        <v>172742</v>
      </c>
      <c r="D50298" t="s">
        <v>70872</v>
      </c>
      <c r="E50298" t="s">
        <v>14</v>
      </c>
      <c r="F50298" t="s">
        <v>645</v>
      </c>
      <c r="G50298">
        <v>9</v>
      </c>
      <c r="H50298" t="s">
        <v>2067</v>
      </c>
      <c r="I50298" t="s">
        <v>2067</v>
      </c>
      <c r="J50298" s="1">
        <v>41306</v>
      </c>
    </row>
    <row r="50299" spans="1:10" x14ac:dyDescent="0.25">
      <c r="A50299" t="s">
        <v>172743</v>
      </c>
      <c r="B50299" t="s">
        <v>172744</v>
      </c>
      <c r="C50299" t="s">
        <v>172745</v>
      </c>
      <c r="D50299" t="s">
        <v>12682</v>
      </c>
      <c r="E50299" t="s">
        <v>14</v>
      </c>
      <c r="F50299" t="s">
        <v>21</v>
      </c>
      <c r="G50299" t="s">
        <v>59</v>
      </c>
      <c r="H50299" t="s">
        <v>4634</v>
      </c>
      <c r="I50299" t="s">
        <v>4634</v>
      </c>
      <c r="J50299" s="1">
        <v>40909</v>
      </c>
    </row>
    <row r="50300" spans="1:10" x14ac:dyDescent="0.25">
      <c r="A50300" t="s">
        <v>172746</v>
      </c>
      <c r="B50300" t="s">
        <v>172747</v>
      </c>
      <c r="C50300" t="s">
        <v>172748</v>
      </c>
      <c r="D50300" t="s">
        <v>70</v>
      </c>
      <c r="E50300" t="s">
        <v>202</v>
      </c>
      <c r="F50300" t="s">
        <v>123</v>
      </c>
      <c r="G50300" t="s">
        <v>124</v>
      </c>
      <c r="H50300" t="s">
        <v>125</v>
      </c>
      <c r="I50300" t="s">
        <v>125</v>
      </c>
      <c r="J50300" s="1">
        <v>40483</v>
      </c>
    </row>
    <row r="50301" spans="1:10" x14ac:dyDescent="0.25">
      <c r="A50301" t="s">
        <v>172749</v>
      </c>
      <c r="B50301" t="s">
        <v>172750</v>
      </c>
      <c r="C50301" t="s">
        <v>172751</v>
      </c>
      <c r="D50301" t="s">
        <v>1536</v>
      </c>
      <c r="E50301" t="s">
        <v>14</v>
      </c>
      <c r="J50301" s="1">
        <v>41695</v>
      </c>
    </row>
    <row r="50302" spans="1:10" x14ac:dyDescent="0.25">
      <c r="A50302" t="s">
        <v>172752</v>
      </c>
      <c r="B50302" t="s">
        <v>172753</v>
      </c>
      <c r="C50302" t="s">
        <v>172754</v>
      </c>
      <c r="D50302" t="s">
        <v>172755</v>
      </c>
      <c r="E50302" t="s">
        <v>14</v>
      </c>
      <c r="F50302" t="s">
        <v>52</v>
      </c>
      <c r="G50302" t="s">
        <v>4482</v>
      </c>
      <c r="H50302" t="s">
        <v>7207</v>
      </c>
      <c r="I50302" t="s">
        <v>7207</v>
      </c>
      <c r="J50302" s="1">
        <v>38718</v>
      </c>
    </row>
    <row r="50303" spans="1:10" x14ac:dyDescent="0.25">
      <c r="A50303" t="s">
        <v>172756</v>
      </c>
      <c r="B50303" t="s">
        <v>172757</v>
      </c>
      <c r="C50303" t="s">
        <v>172758</v>
      </c>
      <c r="D50303" t="s">
        <v>172759</v>
      </c>
      <c r="E50303" t="s">
        <v>14</v>
      </c>
      <c r="F50303" t="s">
        <v>123</v>
      </c>
      <c r="G50303" t="s">
        <v>5569</v>
      </c>
      <c r="H50303" t="s">
        <v>5570</v>
      </c>
      <c r="I50303" t="s">
        <v>5570</v>
      </c>
      <c r="J50303" s="1">
        <v>41333</v>
      </c>
    </row>
    <row r="50304" spans="1:10" x14ac:dyDescent="0.25">
      <c r="A50304" t="s">
        <v>172760</v>
      </c>
      <c r="B50304" t="s">
        <v>172761</v>
      </c>
      <c r="C50304" t="s">
        <v>172762</v>
      </c>
      <c r="D50304" t="s">
        <v>2474</v>
      </c>
      <c r="E50304" t="s">
        <v>14</v>
      </c>
      <c r="F50304" t="s">
        <v>217</v>
      </c>
      <c r="G50304">
        <v>6</v>
      </c>
      <c r="H50304" t="s">
        <v>218</v>
      </c>
      <c r="I50304" t="s">
        <v>172763</v>
      </c>
      <c r="J50304" s="1">
        <v>37622</v>
      </c>
    </row>
    <row r="50305" spans="1:10" x14ac:dyDescent="0.25">
      <c r="A50305" t="s">
        <v>172764</v>
      </c>
      <c r="B50305" t="s">
        <v>172765</v>
      </c>
      <c r="C50305" t="s">
        <v>172766</v>
      </c>
      <c r="D50305" t="s">
        <v>172767</v>
      </c>
      <c r="E50305" t="s">
        <v>14</v>
      </c>
      <c r="F50305" t="s">
        <v>21</v>
      </c>
      <c r="G50305" t="s">
        <v>101</v>
      </c>
      <c r="H50305" t="s">
        <v>102</v>
      </c>
      <c r="I50305" t="s">
        <v>103</v>
      </c>
      <c r="J50305" s="1">
        <v>37987</v>
      </c>
    </row>
    <row r="50306" spans="1:10" x14ac:dyDescent="0.25">
      <c r="A50306" t="s">
        <v>172768</v>
      </c>
      <c r="B50306" t="s">
        <v>172769</v>
      </c>
      <c r="C50306" t="s">
        <v>172770</v>
      </c>
      <c r="D50306" t="s">
        <v>172771</v>
      </c>
      <c r="E50306" t="s">
        <v>14</v>
      </c>
      <c r="J50306" s="1">
        <v>40756</v>
      </c>
    </row>
    <row r="50307" spans="1:10" x14ac:dyDescent="0.25">
      <c r="A50307" t="s">
        <v>172772</v>
      </c>
      <c r="B50307" t="s">
        <v>172773</v>
      </c>
      <c r="C50307" t="s">
        <v>172774</v>
      </c>
      <c r="D50307" t="s">
        <v>172775</v>
      </c>
      <c r="E50307" t="s">
        <v>14</v>
      </c>
      <c r="F50307" t="s">
        <v>2313</v>
      </c>
      <c r="G50307">
        <v>4</v>
      </c>
      <c r="H50307" t="s">
        <v>8858</v>
      </c>
      <c r="I50307" t="s">
        <v>8858</v>
      </c>
      <c r="J50307" s="1">
        <v>42095</v>
      </c>
    </row>
    <row r="50308" spans="1:10" x14ac:dyDescent="0.25">
      <c r="A50308" t="s">
        <v>172776</v>
      </c>
      <c r="B50308" t="s">
        <v>172777</v>
      </c>
      <c r="C50308" t="s">
        <v>172778</v>
      </c>
      <c r="D50308" t="s">
        <v>172779</v>
      </c>
      <c r="E50308" t="s">
        <v>14</v>
      </c>
      <c r="F50308" t="s">
        <v>21</v>
      </c>
      <c r="G50308" t="s">
        <v>137</v>
      </c>
      <c r="H50308" t="s">
        <v>138</v>
      </c>
      <c r="I50308" t="s">
        <v>138</v>
      </c>
      <c r="J50308" s="1">
        <v>41730</v>
      </c>
    </row>
    <row r="50309" spans="1:10" x14ac:dyDescent="0.25">
      <c r="A50309" t="s">
        <v>172780</v>
      </c>
      <c r="B50309" t="s">
        <v>172781</v>
      </c>
      <c r="C50309" t="s">
        <v>172782</v>
      </c>
      <c r="D50309" t="s">
        <v>172783</v>
      </c>
      <c r="E50309" t="s">
        <v>14</v>
      </c>
      <c r="F50309" t="s">
        <v>15</v>
      </c>
      <c r="G50309">
        <v>7</v>
      </c>
      <c r="H50309" t="s">
        <v>14079</v>
      </c>
      <c r="I50309" t="s">
        <v>14079</v>
      </c>
      <c r="J50309" s="1">
        <v>41699</v>
      </c>
    </row>
    <row r="50310" spans="1:10" x14ac:dyDescent="0.25">
      <c r="A50310" t="s">
        <v>172784</v>
      </c>
      <c r="B50310" t="s">
        <v>172785</v>
      </c>
      <c r="C50310" t="s">
        <v>172786</v>
      </c>
      <c r="D50310" t="s">
        <v>172787</v>
      </c>
      <c r="E50310" t="s">
        <v>14</v>
      </c>
      <c r="F50310" t="s">
        <v>21</v>
      </c>
      <c r="G50310" t="s">
        <v>1075</v>
      </c>
      <c r="H50310" t="s">
        <v>1076</v>
      </c>
      <c r="I50310" t="s">
        <v>1165</v>
      </c>
      <c r="J50310" s="1">
        <v>40878</v>
      </c>
    </row>
    <row r="50311" spans="1:10" x14ac:dyDescent="0.25">
      <c r="A50311" t="s">
        <v>172788</v>
      </c>
      <c r="B50311" t="s">
        <v>172789</v>
      </c>
      <c r="C50311" t="s">
        <v>172790</v>
      </c>
      <c r="D50311" t="s">
        <v>32</v>
      </c>
      <c r="E50311" t="s">
        <v>14</v>
      </c>
      <c r="F50311" t="s">
        <v>21</v>
      </c>
      <c r="G50311" t="s">
        <v>425</v>
      </c>
      <c r="H50311" t="s">
        <v>7654</v>
      </c>
      <c r="I50311" t="s">
        <v>7654</v>
      </c>
      <c r="J50311" s="1">
        <v>40544</v>
      </c>
    </row>
    <row r="50312" spans="1:10" x14ac:dyDescent="0.25">
      <c r="A50312" t="s">
        <v>172791</v>
      </c>
      <c r="B50312" t="s">
        <v>172792</v>
      </c>
      <c r="C50312" t="s">
        <v>172793</v>
      </c>
      <c r="D50312" t="s">
        <v>172794</v>
      </c>
      <c r="E50312" t="s">
        <v>14</v>
      </c>
    </row>
    <row r="50313" spans="1:10" x14ac:dyDescent="0.25">
      <c r="A50313" t="s">
        <v>172795</v>
      </c>
      <c r="B50313" t="s">
        <v>172796</v>
      </c>
      <c r="D50313" t="s">
        <v>38</v>
      </c>
      <c r="E50313" t="s">
        <v>14</v>
      </c>
      <c r="F50313" t="s">
        <v>160</v>
      </c>
      <c r="G50313" t="s">
        <v>1449</v>
      </c>
      <c r="H50313" t="s">
        <v>1450</v>
      </c>
      <c r="I50313" t="s">
        <v>4617</v>
      </c>
      <c r="J50313" s="1">
        <v>37257</v>
      </c>
    </row>
    <row r="50314" spans="1:10" x14ac:dyDescent="0.25">
      <c r="A50314" t="s">
        <v>172797</v>
      </c>
      <c r="B50314" t="s">
        <v>172798</v>
      </c>
      <c r="C50314" t="s">
        <v>172799</v>
      </c>
      <c r="D50314" t="s">
        <v>21231</v>
      </c>
      <c r="E50314" t="s">
        <v>14</v>
      </c>
      <c r="F50314" t="s">
        <v>123</v>
      </c>
      <c r="G50314" t="s">
        <v>3971</v>
      </c>
      <c r="H50314" t="s">
        <v>3215</v>
      </c>
      <c r="I50314" t="s">
        <v>172800</v>
      </c>
      <c r="J50314" s="1">
        <v>41275</v>
      </c>
    </row>
    <row r="50315" spans="1:10" x14ac:dyDescent="0.25">
      <c r="A50315" t="s">
        <v>172801</v>
      </c>
      <c r="B50315" t="s">
        <v>172802</v>
      </c>
      <c r="C50315" t="s">
        <v>172803</v>
      </c>
      <c r="D50315" t="s">
        <v>172804</v>
      </c>
      <c r="E50315" t="s">
        <v>202</v>
      </c>
      <c r="F50315" t="s">
        <v>453</v>
      </c>
      <c r="J50315" s="1">
        <v>40909</v>
      </c>
    </row>
    <row r="50316" spans="1:10" x14ac:dyDescent="0.25">
      <c r="A50316" t="s">
        <v>172805</v>
      </c>
      <c r="B50316" t="s">
        <v>172806</v>
      </c>
      <c r="C50316" t="s">
        <v>172807</v>
      </c>
      <c r="D50316" t="s">
        <v>172808</v>
      </c>
      <c r="E50316" t="s">
        <v>14</v>
      </c>
      <c r="F50316" t="s">
        <v>21</v>
      </c>
      <c r="G50316" t="s">
        <v>203</v>
      </c>
      <c r="H50316" t="s">
        <v>838</v>
      </c>
      <c r="I50316" t="s">
        <v>839</v>
      </c>
      <c r="J50316" s="1">
        <v>40909</v>
      </c>
    </row>
    <row r="50317" spans="1:10" x14ac:dyDescent="0.25">
      <c r="A50317" t="s">
        <v>172809</v>
      </c>
      <c r="B50317" t="s">
        <v>172810</v>
      </c>
      <c r="C50317" t="s">
        <v>172811</v>
      </c>
      <c r="D50317" t="s">
        <v>172812</v>
      </c>
      <c r="E50317" t="s">
        <v>14</v>
      </c>
      <c r="F50317" t="s">
        <v>21</v>
      </c>
      <c r="G50317" t="s">
        <v>101</v>
      </c>
      <c r="H50317" t="s">
        <v>102</v>
      </c>
      <c r="I50317" t="s">
        <v>103</v>
      </c>
      <c r="J50317" s="1">
        <v>40909</v>
      </c>
    </row>
    <row r="50318" spans="1:10" x14ac:dyDescent="0.25">
      <c r="A50318" t="s">
        <v>172813</v>
      </c>
      <c r="B50318" t="s">
        <v>172814</v>
      </c>
      <c r="C50318" t="s">
        <v>172815</v>
      </c>
      <c r="D50318" t="s">
        <v>172816</v>
      </c>
      <c r="E50318" t="s">
        <v>14</v>
      </c>
      <c r="F50318" t="s">
        <v>21</v>
      </c>
      <c r="G50318" t="s">
        <v>203</v>
      </c>
      <c r="H50318" t="s">
        <v>838</v>
      </c>
      <c r="I50318" t="s">
        <v>924</v>
      </c>
      <c r="J50318" s="1">
        <v>39965</v>
      </c>
    </row>
    <row r="50319" spans="1:10" x14ac:dyDescent="0.25">
      <c r="A50319" t="s">
        <v>172817</v>
      </c>
      <c r="B50319" t="s">
        <v>172818</v>
      </c>
      <c r="C50319" t="s">
        <v>172819</v>
      </c>
      <c r="D50319" t="s">
        <v>172820</v>
      </c>
      <c r="E50319" t="s">
        <v>14</v>
      </c>
      <c r="F50319" t="s">
        <v>4932</v>
      </c>
      <c r="G50319">
        <v>9</v>
      </c>
      <c r="H50319" t="s">
        <v>7371</v>
      </c>
      <c r="I50319" t="s">
        <v>7371</v>
      </c>
      <c r="J50319" s="1">
        <v>41654</v>
      </c>
    </row>
    <row r="50320" spans="1:10" x14ac:dyDescent="0.25">
      <c r="A50320" t="s">
        <v>172821</v>
      </c>
      <c r="B50320" t="s">
        <v>172822</v>
      </c>
      <c r="C50320" t="s">
        <v>172823</v>
      </c>
      <c r="D50320" t="s">
        <v>172824</v>
      </c>
      <c r="E50320" t="s">
        <v>14</v>
      </c>
      <c r="F50320" t="s">
        <v>123</v>
      </c>
      <c r="G50320" t="s">
        <v>124</v>
      </c>
      <c r="H50320" t="s">
        <v>125</v>
      </c>
      <c r="I50320" t="s">
        <v>125</v>
      </c>
      <c r="J50320" s="1">
        <v>41648</v>
      </c>
    </row>
    <row r="50321" spans="1:10" x14ac:dyDescent="0.25">
      <c r="A50321" t="s">
        <v>172825</v>
      </c>
      <c r="B50321" t="s">
        <v>172826</v>
      </c>
      <c r="C50321" t="s">
        <v>172827</v>
      </c>
      <c r="D50321" t="s">
        <v>761</v>
      </c>
      <c r="E50321" t="s">
        <v>108</v>
      </c>
      <c r="F50321" t="s">
        <v>21</v>
      </c>
      <c r="G50321" t="s">
        <v>59</v>
      </c>
      <c r="H50321" t="s">
        <v>60</v>
      </c>
      <c r="I50321" t="s">
        <v>4144</v>
      </c>
      <c r="J50321" s="1">
        <v>39083</v>
      </c>
    </row>
    <row r="50322" spans="1:10" x14ac:dyDescent="0.25">
      <c r="A50322" t="s">
        <v>172828</v>
      </c>
      <c r="B50322" t="s">
        <v>172829</v>
      </c>
      <c r="C50322" t="s">
        <v>172830</v>
      </c>
      <c r="D50322" t="s">
        <v>539</v>
      </c>
      <c r="E50322" t="s">
        <v>14</v>
      </c>
      <c r="F50322" t="s">
        <v>336</v>
      </c>
      <c r="G50322">
        <v>11</v>
      </c>
      <c r="H50322" t="s">
        <v>492</v>
      </c>
      <c r="I50322" t="s">
        <v>492</v>
      </c>
      <c r="J50322" s="1">
        <v>40909</v>
      </c>
    </row>
    <row r="50323" spans="1:10" x14ac:dyDescent="0.25">
      <c r="A50323" t="s">
        <v>172831</v>
      </c>
      <c r="B50323" t="s">
        <v>172832</v>
      </c>
      <c r="C50323" t="s">
        <v>172833</v>
      </c>
      <c r="D50323" t="s">
        <v>38</v>
      </c>
      <c r="E50323" t="s">
        <v>14</v>
      </c>
      <c r="F50323" t="s">
        <v>21</v>
      </c>
      <c r="G50323" t="s">
        <v>1229</v>
      </c>
      <c r="H50323" t="s">
        <v>1230</v>
      </c>
      <c r="I50323" t="s">
        <v>1230</v>
      </c>
      <c r="J50323" s="1">
        <v>38353</v>
      </c>
    </row>
    <row r="50324" spans="1:10" x14ac:dyDescent="0.25">
      <c r="A50324" t="s">
        <v>172834</v>
      </c>
      <c r="B50324" t="s">
        <v>172835</v>
      </c>
      <c r="C50324" t="s">
        <v>172836</v>
      </c>
      <c r="D50324" t="s">
        <v>11985</v>
      </c>
      <c r="E50324" t="s">
        <v>14</v>
      </c>
      <c r="F50324" t="s">
        <v>21</v>
      </c>
      <c r="G50324" t="s">
        <v>137</v>
      </c>
      <c r="H50324" t="s">
        <v>138</v>
      </c>
      <c r="I50324" t="s">
        <v>138</v>
      </c>
      <c r="J50324" s="1">
        <v>41275</v>
      </c>
    </row>
    <row r="50325" spans="1:10" x14ac:dyDescent="0.25">
      <c r="A50325" t="s">
        <v>172837</v>
      </c>
      <c r="B50325" t="s">
        <v>172838</v>
      </c>
      <c r="C50325" t="s">
        <v>172839</v>
      </c>
      <c r="D50325" t="s">
        <v>80721</v>
      </c>
      <c r="E50325" t="s">
        <v>108</v>
      </c>
      <c r="F50325" t="s">
        <v>21</v>
      </c>
      <c r="G50325" t="s">
        <v>59</v>
      </c>
      <c r="H50325" t="s">
        <v>60</v>
      </c>
      <c r="I50325" t="s">
        <v>1063</v>
      </c>
      <c r="J50325" s="1">
        <v>38473</v>
      </c>
    </row>
    <row r="50326" spans="1:10" x14ac:dyDescent="0.25">
      <c r="A50326" t="s">
        <v>172840</v>
      </c>
      <c r="B50326" t="s">
        <v>172841</v>
      </c>
      <c r="E50326" t="s">
        <v>202</v>
      </c>
    </row>
    <row r="50327" spans="1:10" x14ac:dyDescent="0.25">
      <c r="A50327" t="s">
        <v>172842</v>
      </c>
      <c r="B50327" t="s">
        <v>172843</v>
      </c>
      <c r="C50327" t="s">
        <v>172844</v>
      </c>
      <c r="D50327" t="s">
        <v>172845</v>
      </c>
      <c r="E50327" t="s">
        <v>14</v>
      </c>
      <c r="F50327" t="s">
        <v>21</v>
      </c>
      <c r="G50327" t="s">
        <v>101</v>
      </c>
      <c r="H50327" t="s">
        <v>102</v>
      </c>
      <c r="I50327" t="s">
        <v>103</v>
      </c>
    </row>
    <row r="50328" spans="1:10" x14ac:dyDescent="0.25">
      <c r="A50328" t="s">
        <v>172846</v>
      </c>
      <c r="B50328" t="s">
        <v>172847</v>
      </c>
      <c r="C50328" t="s">
        <v>172848</v>
      </c>
      <c r="D50328" t="s">
        <v>38</v>
      </c>
      <c r="E50328" t="s">
        <v>14</v>
      </c>
      <c r="F50328" t="s">
        <v>21</v>
      </c>
      <c r="G50328" t="s">
        <v>1325</v>
      </c>
      <c r="H50328" t="s">
        <v>1326</v>
      </c>
      <c r="I50328" t="s">
        <v>1326</v>
      </c>
      <c r="J50328" s="1">
        <v>38353</v>
      </c>
    </row>
    <row r="50329" spans="1:10" x14ac:dyDescent="0.25">
      <c r="A50329" t="s">
        <v>172849</v>
      </c>
      <c r="B50329" t="s">
        <v>172850</v>
      </c>
      <c r="C50329" t="s">
        <v>172851</v>
      </c>
      <c r="D50329" t="s">
        <v>172852</v>
      </c>
      <c r="E50329" t="s">
        <v>108</v>
      </c>
      <c r="F50329" t="s">
        <v>21</v>
      </c>
      <c r="G50329" t="s">
        <v>59</v>
      </c>
      <c r="H50329" t="s">
        <v>60</v>
      </c>
      <c r="I50329" t="s">
        <v>30222</v>
      </c>
      <c r="J50329" s="1">
        <v>38930</v>
      </c>
    </row>
    <row r="50330" spans="1:10" x14ac:dyDescent="0.25">
      <c r="A50330" t="s">
        <v>172853</v>
      </c>
      <c r="B50330" t="s">
        <v>172854</v>
      </c>
      <c r="D50330" t="s">
        <v>172855</v>
      </c>
      <c r="E50330" t="s">
        <v>14</v>
      </c>
    </row>
    <row r="50331" spans="1:10" x14ac:dyDescent="0.25">
      <c r="A50331" t="s">
        <v>172856</v>
      </c>
      <c r="B50331" t="s">
        <v>172857</v>
      </c>
      <c r="C50331" t="s">
        <v>172858</v>
      </c>
      <c r="D50331" t="s">
        <v>89</v>
      </c>
      <c r="E50331" t="s">
        <v>14</v>
      </c>
      <c r="F50331" t="s">
        <v>21</v>
      </c>
      <c r="G50331" t="s">
        <v>1006</v>
      </c>
      <c r="H50331" t="s">
        <v>7396</v>
      </c>
      <c r="I50331" t="s">
        <v>9847</v>
      </c>
    </row>
    <row r="50332" spans="1:10" x14ac:dyDescent="0.25">
      <c r="A50332" t="s">
        <v>172859</v>
      </c>
      <c r="B50332" t="s">
        <v>172860</v>
      </c>
      <c r="C50332" t="s">
        <v>172861</v>
      </c>
      <c r="D50332" t="s">
        <v>65</v>
      </c>
      <c r="E50332" t="s">
        <v>108</v>
      </c>
      <c r="F50332" t="s">
        <v>21</v>
      </c>
      <c r="G50332" t="s">
        <v>59</v>
      </c>
      <c r="H50332" t="s">
        <v>60</v>
      </c>
      <c r="I50332" t="s">
        <v>66</v>
      </c>
    </row>
    <row r="50333" spans="1:10" x14ac:dyDescent="0.25">
      <c r="A50333" t="s">
        <v>172862</v>
      </c>
      <c r="B50333" t="s">
        <v>172863</v>
      </c>
      <c r="C50333" t="s">
        <v>172864</v>
      </c>
      <c r="D50333" t="s">
        <v>172865</v>
      </c>
      <c r="E50333" t="s">
        <v>108</v>
      </c>
      <c r="F50333" t="s">
        <v>123</v>
      </c>
      <c r="G50333" t="s">
        <v>124</v>
      </c>
      <c r="H50333" t="s">
        <v>125</v>
      </c>
      <c r="I50333" t="s">
        <v>125</v>
      </c>
      <c r="J50333" s="1">
        <v>39264</v>
      </c>
    </row>
    <row r="50334" spans="1:10" x14ac:dyDescent="0.25">
      <c r="A50334" t="s">
        <v>172866</v>
      </c>
      <c r="B50334" t="s">
        <v>172867</v>
      </c>
      <c r="C50334" t="s">
        <v>172868</v>
      </c>
      <c r="D50334" t="s">
        <v>166712</v>
      </c>
      <c r="E50334" t="s">
        <v>202</v>
      </c>
      <c r="F50334" t="s">
        <v>21</v>
      </c>
      <c r="G50334" t="s">
        <v>59</v>
      </c>
      <c r="H50334" t="s">
        <v>60</v>
      </c>
      <c r="I50334" t="s">
        <v>66</v>
      </c>
      <c r="J50334" s="1">
        <v>38353</v>
      </c>
    </row>
    <row r="50335" spans="1:10" x14ac:dyDescent="0.25">
      <c r="A50335" t="s">
        <v>172869</v>
      </c>
      <c r="B50335" t="s">
        <v>172870</v>
      </c>
      <c r="C50335" t="s">
        <v>172871</v>
      </c>
      <c r="D50335" t="s">
        <v>172872</v>
      </c>
      <c r="E50335" t="s">
        <v>14</v>
      </c>
      <c r="F50335" t="s">
        <v>633</v>
      </c>
      <c r="G50335">
        <v>7</v>
      </c>
      <c r="H50335" t="s">
        <v>924</v>
      </c>
      <c r="I50335" t="s">
        <v>924</v>
      </c>
    </row>
    <row r="50336" spans="1:10" x14ac:dyDescent="0.25">
      <c r="A50336" t="s">
        <v>172873</v>
      </c>
      <c r="B50336" t="s">
        <v>172874</v>
      </c>
      <c r="C50336" t="s">
        <v>172875</v>
      </c>
      <c r="D50336" t="s">
        <v>172876</v>
      </c>
      <c r="E50336" t="s">
        <v>108</v>
      </c>
      <c r="F50336" t="s">
        <v>21</v>
      </c>
      <c r="G50336" t="s">
        <v>59</v>
      </c>
      <c r="H50336" t="s">
        <v>60</v>
      </c>
      <c r="I50336" t="s">
        <v>66</v>
      </c>
      <c r="J50336" s="1">
        <v>39234</v>
      </c>
    </row>
    <row r="50337" spans="1:10" x14ac:dyDescent="0.25">
      <c r="A50337" t="s">
        <v>172877</v>
      </c>
      <c r="B50337" t="s">
        <v>172878</v>
      </c>
      <c r="C50337" t="s">
        <v>172879</v>
      </c>
      <c r="D50337" t="s">
        <v>172880</v>
      </c>
      <c r="E50337" t="s">
        <v>14</v>
      </c>
      <c r="F50337" t="s">
        <v>21</v>
      </c>
      <c r="G50337" t="s">
        <v>59</v>
      </c>
      <c r="H50337" t="s">
        <v>60</v>
      </c>
      <c r="I50337" t="s">
        <v>66</v>
      </c>
      <c r="J50337" s="1">
        <v>41341</v>
      </c>
    </row>
    <row r="50338" spans="1:10" x14ac:dyDescent="0.25">
      <c r="A50338" t="s">
        <v>172881</v>
      </c>
      <c r="B50338" t="s">
        <v>172882</v>
      </c>
      <c r="C50338" t="s">
        <v>172883</v>
      </c>
      <c r="D50338" t="s">
        <v>172884</v>
      </c>
      <c r="E50338" t="s">
        <v>202</v>
      </c>
      <c r="F50338" t="s">
        <v>21</v>
      </c>
      <c r="G50338" t="s">
        <v>101</v>
      </c>
      <c r="H50338" t="s">
        <v>102</v>
      </c>
      <c r="I50338" t="s">
        <v>103</v>
      </c>
      <c r="J50338" s="1">
        <v>39083</v>
      </c>
    </row>
    <row r="50339" spans="1:10" x14ac:dyDescent="0.25">
      <c r="A50339" t="s">
        <v>172885</v>
      </c>
      <c r="B50339" t="s">
        <v>172886</v>
      </c>
      <c r="C50339" t="s">
        <v>172887</v>
      </c>
      <c r="D50339" t="s">
        <v>172888</v>
      </c>
      <c r="E50339" t="s">
        <v>14</v>
      </c>
      <c r="F50339" t="s">
        <v>3314</v>
      </c>
      <c r="G50339">
        <v>14</v>
      </c>
      <c r="H50339" t="s">
        <v>4451</v>
      </c>
      <c r="I50339" t="s">
        <v>4451</v>
      </c>
      <c r="J50339" s="1">
        <v>41929</v>
      </c>
    </row>
    <row r="50340" spans="1:10" x14ac:dyDescent="0.25">
      <c r="A50340" t="s">
        <v>172889</v>
      </c>
      <c r="B50340" t="s">
        <v>172890</v>
      </c>
      <c r="C50340" t="s">
        <v>172891</v>
      </c>
      <c r="D50340" t="s">
        <v>172892</v>
      </c>
      <c r="E50340" t="s">
        <v>14</v>
      </c>
      <c r="F50340" t="s">
        <v>52</v>
      </c>
      <c r="G50340" t="s">
        <v>3334</v>
      </c>
      <c r="H50340" t="s">
        <v>3335</v>
      </c>
      <c r="I50340" t="s">
        <v>3336</v>
      </c>
      <c r="J50340" s="1">
        <v>40544</v>
      </c>
    </row>
    <row r="50341" spans="1:10" x14ac:dyDescent="0.25">
      <c r="A50341" t="s">
        <v>172893</v>
      </c>
      <c r="B50341" t="s">
        <v>172894</v>
      </c>
      <c r="C50341" t="s">
        <v>172895</v>
      </c>
      <c r="D50341" t="s">
        <v>58</v>
      </c>
      <c r="E50341" t="s">
        <v>14</v>
      </c>
      <c r="F50341" t="s">
        <v>21</v>
      </c>
      <c r="G50341" t="s">
        <v>59</v>
      </c>
      <c r="H50341" t="s">
        <v>90</v>
      </c>
      <c r="I50341" t="s">
        <v>1423</v>
      </c>
    </row>
    <row r="50342" spans="1:10" x14ac:dyDescent="0.25">
      <c r="A50342" t="s">
        <v>172896</v>
      </c>
      <c r="B50342" t="s">
        <v>172897</v>
      </c>
      <c r="C50342" t="s">
        <v>172898</v>
      </c>
      <c r="D50342" t="s">
        <v>91435</v>
      </c>
      <c r="E50342" t="s">
        <v>108</v>
      </c>
      <c r="F50342" t="s">
        <v>21</v>
      </c>
      <c r="G50342" t="s">
        <v>153</v>
      </c>
      <c r="H50342" t="s">
        <v>239</v>
      </c>
      <c r="I50342" t="s">
        <v>239</v>
      </c>
      <c r="J50342" s="1">
        <v>37622</v>
      </c>
    </row>
    <row r="50343" spans="1:10" x14ac:dyDescent="0.25">
      <c r="A50343" t="s">
        <v>172899</v>
      </c>
      <c r="B50343" t="s">
        <v>172900</v>
      </c>
      <c r="C50343" t="s">
        <v>172901</v>
      </c>
      <c r="D50343" t="s">
        <v>3703</v>
      </c>
      <c r="E50343" t="s">
        <v>14</v>
      </c>
      <c r="F50343" t="s">
        <v>21</v>
      </c>
      <c r="G50343" t="s">
        <v>137</v>
      </c>
      <c r="H50343" t="s">
        <v>138</v>
      </c>
      <c r="I50343" t="s">
        <v>138</v>
      </c>
    </row>
    <row r="50344" spans="1:10" x14ac:dyDescent="0.25">
      <c r="A50344" t="s">
        <v>172902</v>
      </c>
      <c r="B50344" t="s">
        <v>172903</v>
      </c>
      <c r="C50344" t="s">
        <v>172904</v>
      </c>
      <c r="D50344" t="s">
        <v>172905</v>
      </c>
      <c r="E50344" t="s">
        <v>14</v>
      </c>
      <c r="F50344" t="s">
        <v>21</v>
      </c>
      <c r="G50344" t="s">
        <v>101</v>
      </c>
      <c r="H50344" t="s">
        <v>102</v>
      </c>
      <c r="I50344" t="s">
        <v>103</v>
      </c>
      <c r="J50344" s="1">
        <v>40051</v>
      </c>
    </row>
    <row r="50345" spans="1:10" x14ac:dyDescent="0.25">
      <c r="A50345" t="s">
        <v>172906</v>
      </c>
      <c r="B50345" t="s">
        <v>172907</v>
      </c>
      <c r="C50345" t="s">
        <v>172908</v>
      </c>
      <c r="D50345" t="s">
        <v>38</v>
      </c>
      <c r="E50345" t="s">
        <v>14</v>
      </c>
      <c r="F50345" t="s">
        <v>160</v>
      </c>
      <c r="G50345" t="s">
        <v>161</v>
      </c>
      <c r="H50345" t="s">
        <v>59867</v>
      </c>
      <c r="I50345" t="s">
        <v>59867</v>
      </c>
      <c r="J50345" s="1">
        <v>33239</v>
      </c>
    </row>
    <row r="50346" spans="1:10" x14ac:dyDescent="0.25">
      <c r="A50346" t="s">
        <v>172909</v>
      </c>
      <c r="B50346" t="s">
        <v>172910</v>
      </c>
      <c r="C50346" t="s">
        <v>172911</v>
      </c>
      <c r="D50346" t="s">
        <v>172912</v>
      </c>
      <c r="E50346" t="s">
        <v>14</v>
      </c>
      <c r="F50346" t="s">
        <v>401</v>
      </c>
      <c r="G50346">
        <v>7</v>
      </c>
      <c r="H50346" t="s">
        <v>172913</v>
      </c>
      <c r="I50346" t="s">
        <v>172913</v>
      </c>
      <c r="J50346" s="1">
        <v>41473</v>
      </c>
    </row>
    <row r="50347" spans="1:10" x14ac:dyDescent="0.25">
      <c r="A50347" t="s">
        <v>172914</v>
      </c>
      <c r="B50347" t="s">
        <v>172915</v>
      </c>
      <c r="D50347" t="s">
        <v>3934</v>
      </c>
      <c r="E50347" t="s">
        <v>14</v>
      </c>
      <c r="F50347" t="s">
        <v>21</v>
      </c>
      <c r="G50347" t="s">
        <v>94</v>
      </c>
      <c r="H50347" t="s">
        <v>95</v>
      </c>
      <c r="I50347" t="s">
        <v>95</v>
      </c>
      <c r="J50347" s="1">
        <v>41122</v>
      </c>
    </row>
    <row r="50348" spans="1:10" x14ac:dyDescent="0.25">
      <c r="A50348" t="s">
        <v>172916</v>
      </c>
      <c r="B50348" t="s">
        <v>172917</v>
      </c>
      <c r="C50348" t="s">
        <v>172918</v>
      </c>
      <c r="D50348" t="s">
        <v>761</v>
      </c>
      <c r="E50348" t="s">
        <v>14</v>
      </c>
      <c r="F50348" t="s">
        <v>21</v>
      </c>
      <c r="G50348" t="s">
        <v>1229</v>
      </c>
      <c r="H50348" t="s">
        <v>1230</v>
      </c>
      <c r="I50348" t="s">
        <v>1230</v>
      </c>
      <c r="J50348" s="1">
        <v>38718</v>
      </c>
    </row>
    <row r="50349" spans="1:10" x14ac:dyDescent="0.25">
      <c r="A50349" t="s">
        <v>172919</v>
      </c>
      <c r="B50349" t="s">
        <v>172920</v>
      </c>
      <c r="C50349" t="s">
        <v>172921</v>
      </c>
      <c r="D50349" t="s">
        <v>172922</v>
      </c>
      <c r="E50349" t="s">
        <v>14</v>
      </c>
      <c r="J50349" s="1">
        <v>41518</v>
      </c>
    </row>
    <row r="50350" spans="1:10" x14ac:dyDescent="0.25">
      <c r="A50350" t="s">
        <v>172923</v>
      </c>
      <c r="B50350" t="s">
        <v>172924</v>
      </c>
      <c r="C50350" t="s">
        <v>172925</v>
      </c>
      <c r="D50350" t="s">
        <v>172926</v>
      </c>
      <c r="E50350" t="s">
        <v>14</v>
      </c>
      <c r="F50350" t="s">
        <v>21</v>
      </c>
      <c r="G50350" t="s">
        <v>59</v>
      </c>
      <c r="H50350" t="s">
        <v>60</v>
      </c>
      <c r="I50350" t="s">
        <v>66</v>
      </c>
      <c r="J50350" s="1">
        <v>40909</v>
      </c>
    </row>
    <row r="50351" spans="1:10" x14ac:dyDescent="0.25">
      <c r="A50351" t="s">
        <v>172927</v>
      </c>
      <c r="B50351" t="s">
        <v>172928</v>
      </c>
      <c r="C50351" t="s">
        <v>172929</v>
      </c>
      <c r="D50351" t="s">
        <v>6607</v>
      </c>
      <c r="E50351" t="s">
        <v>14</v>
      </c>
      <c r="F50351" t="s">
        <v>33</v>
      </c>
    </row>
    <row r="50352" spans="1:10" x14ac:dyDescent="0.25">
      <c r="A50352" t="s">
        <v>172930</v>
      </c>
      <c r="B50352" t="s">
        <v>172931</v>
      </c>
      <c r="C50352" t="s">
        <v>172932</v>
      </c>
      <c r="D50352" t="s">
        <v>713</v>
      </c>
      <c r="E50352" t="s">
        <v>14</v>
      </c>
      <c r="F50352" t="s">
        <v>21</v>
      </c>
      <c r="G50352" t="s">
        <v>203</v>
      </c>
      <c r="H50352" t="s">
        <v>2177</v>
      </c>
      <c r="I50352" t="s">
        <v>2178</v>
      </c>
      <c r="J50352" s="1">
        <v>39083</v>
      </c>
    </row>
    <row r="50353" spans="1:10" x14ac:dyDescent="0.25">
      <c r="A50353" t="s">
        <v>172933</v>
      </c>
      <c r="B50353" t="s">
        <v>172934</v>
      </c>
      <c r="C50353" t="s">
        <v>172935</v>
      </c>
      <c r="D50353" t="s">
        <v>172936</v>
      </c>
      <c r="E50353" t="s">
        <v>14</v>
      </c>
      <c r="F50353" t="s">
        <v>21</v>
      </c>
      <c r="G50353" t="s">
        <v>59</v>
      </c>
      <c r="H50353" t="s">
        <v>4400</v>
      </c>
      <c r="I50353" t="s">
        <v>5924</v>
      </c>
      <c r="J50353" s="1">
        <v>41275</v>
      </c>
    </row>
    <row r="50354" spans="1:10" x14ac:dyDescent="0.25">
      <c r="A50354" t="s">
        <v>172937</v>
      </c>
      <c r="B50354" t="s">
        <v>172938</v>
      </c>
      <c r="D50354" t="s">
        <v>713</v>
      </c>
      <c r="E50354" t="s">
        <v>14</v>
      </c>
      <c r="J50354" s="1">
        <v>41722</v>
      </c>
    </row>
    <row r="50355" spans="1:10" x14ac:dyDescent="0.25">
      <c r="A50355" t="s">
        <v>172939</v>
      </c>
      <c r="B50355" t="s">
        <v>172940</v>
      </c>
      <c r="C50355" t="s">
        <v>172941</v>
      </c>
      <c r="D50355" t="s">
        <v>38</v>
      </c>
      <c r="E50355" t="s">
        <v>14</v>
      </c>
      <c r="F50355" t="s">
        <v>21</v>
      </c>
      <c r="G50355" t="s">
        <v>101</v>
      </c>
      <c r="H50355" t="s">
        <v>102</v>
      </c>
      <c r="I50355" t="s">
        <v>103</v>
      </c>
      <c r="J50355" s="1">
        <v>41640</v>
      </c>
    </row>
    <row r="50356" spans="1:10" x14ac:dyDescent="0.25">
      <c r="A50356" t="s">
        <v>172942</v>
      </c>
      <c r="B50356" t="s">
        <v>172943</v>
      </c>
      <c r="C50356" t="s">
        <v>172944</v>
      </c>
      <c r="D50356" t="s">
        <v>89</v>
      </c>
      <c r="E50356" t="s">
        <v>14</v>
      </c>
      <c r="F50356" t="s">
        <v>21</v>
      </c>
      <c r="G50356" t="s">
        <v>153</v>
      </c>
      <c r="H50356" t="s">
        <v>239</v>
      </c>
      <c r="I50356" t="s">
        <v>322</v>
      </c>
      <c r="J50356" s="1">
        <v>39965</v>
      </c>
    </row>
    <row r="50357" spans="1:10" x14ac:dyDescent="0.25">
      <c r="A50357" t="s">
        <v>172945</v>
      </c>
      <c r="B50357" t="s">
        <v>172946</v>
      </c>
      <c r="C50357" t="s">
        <v>172947</v>
      </c>
      <c r="D50357" t="s">
        <v>172948</v>
      </c>
      <c r="E50357" t="s">
        <v>14</v>
      </c>
      <c r="F50357" t="s">
        <v>3398</v>
      </c>
      <c r="G50357">
        <v>7</v>
      </c>
      <c r="H50357" t="s">
        <v>3399</v>
      </c>
      <c r="I50357" t="s">
        <v>3399</v>
      </c>
      <c r="J50357" s="1">
        <v>41058</v>
      </c>
    </row>
    <row r="50358" spans="1:10" x14ac:dyDescent="0.25">
      <c r="A50358" t="s">
        <v>172949</v>
      </c>
      <c r="B50358" t="s">
        <v>172950</v>
      </c>
      <c r="C50358" t="s">
        <v>172951</v>
      </c>
      <c r="D50358" t="s">
        <v>172952</v>
      </c>
      <c r="E50358" t="s">
        <v>14</v>
      </c>
      <c r="F50358" t="s">
        <v>5946</v>
      </c>
      <c r="H50358" t="s">
        <v>18506</v>
      </c>
      <c r="I50358" t="s">
        <v>18507</v>
      </c>
      <c r="J50358" s="1">
        <v>39448</v>
      </c>
    </row>
    <row r="50359" spans="1:10" x14ac:dyDescent="0.25">
      <c r="A50359" t="s">
        <v>172953</v>
      </c>
      <c r="B50359" t="s">
        <v>172954</v>
      </c>
      <c r="C50359" t="s">
        <v>172955</v>
      </c>
      <c r="D50359" t="s">
        <v>51</v>
      </c>
      <c r="E50359" t="s">
        <v>14</v>
      </c>
      <c r="F50359" t="s">
        <v>21</v>
      </c>
      <c r="G50359" t="s">
        <v>116</v>
      </c>
      <c r="H50359" t="s">
        <v>117</v>
      </c>
      <c r="I50359" t="s">
        <v>2580</v>
      </c>
      <c r="J50359" s="1">
        <v>39814</v>
      </c>
    </row>
    <row r="50360" spans="1:10" x14ac:dyDescent="0.25">
      <c r="A50360" t="s">
        <v>172956</v>
      </c>
      <c r="B50360" t="s">
        <v>172957</v>
      </c>
      <c r="C50360" t="s">
        <v>172958</v>
      </c>
      <c r="D50360" t="s">
        <v>761</v>
      </c>
      <c r="E50360" t="s">
        <v>108</v>
      </c>
      <c r="F50360" t="s">
        <v>21</v>
      </c>
      <c r="G50360" t="s">
        <v>540</v>
      </c>
      <c r="H50360" t="s">
        <v>541</v>
      </c>
      <c r="I50360" t="s">
        <v>353</v>
      </c>
      <c r="J50360" s="1">
        <v>36892</v>
      </c>
    </row>
    <row r="50361" spans="1:10" x14ac:dyDescent="0.25">
      <c r="A50361" t="s">
        <v>172959</v>
      </c>
      <c r="B50361" t="s">
        <v>172960</v>
      </c>
      <c r="C50361" t="s">
        <v>172961</v>
      </c>
      <c r="D50361" t="s">
        <v>1242</v>
      </c>
      <c r="E50361" t="s">
        <v>202</v>
      </c>
      <c r="F50361" t="s">
        <v>1057</v>
      </c>
      <c r="G50361">
        <v>2</v>
      </c>
      <c r="H50361" t="s">
        <v>172962</v>
      </c>
      <c r="I50361" t="s">
        <v>172962</v>
      </c>
    </row>
    <row r="50362" spans="1:10" x14ac:dyDescent="0.25">
      <c r="A50362" t="s">
        <v>172963</v>
      </c>
      <c r="B50362" t="s">
        <v>172964</v>
      </c>
      <c r="C50362" t="s">
        <v>172965</v>
      </c>
      <c r="D50362" t="s">
        <v>172966</v>
      </c>
      <c r="E50362" t="s">
        <v>14</v>
      </c>
      <c r="F50362" t="s">
        <v>21</v>
      </c>
      <c r="G50362" t="s">
        <v>59</v>
      </c>
      <c r="H50362" t="s">
        <v>90</v>
      </c>
      <c r="I50362" t="s">
        <v>90</v>
      </c>
      <c r="J50362" s="1">
        <v>40544</v>
      </c>
    </row>
    <row r="50363" spans="1:10" x14ac:dyDescent="0.25">
      <c r="A50363" t="s">
        <v>172967</v>
      </c>
      <c r="B50363" t="s">
        <v>172968</v>
      </c>
      <c r="C50363" t="s">
        <v>172969</v>
      </c>
      <c r="D50363" t="s">
        <v>172970</v>
      </c>
      <c r="E50363" t="s">
        <v>14</v>
      </c>
      <c r="F50363" t="s">
        <v>21</v>
      </c>
      <c r="G50363" t="s">
        <v>59</v>
      </c>
      <c r="H50363" t="s">
        <v>1216</v>
      </c>
      <c r="I50363" t="s">
        <v>36866</v>
      </c>
      <c r="J50363" s="1">
        <v>40695</v>
      </c>
    </row>
    <row r="50364" spans="1:10" x14ac:dyDescent="0.25">
      <c r="A50364" t="s">
        <v>172971</v>
      </c>
      <c r="B50364" t="s">
        <v>172972</v>
      </c>
      <c r="C50364" t="s">
        <v>172973</v>
      </c>
      <c r="D50364" t="s">
        <v>172974</v>
      </c>
      <c r="E50364" t="s">
        <v>14</v>
      </c>
      <c r="F50364" t="s">
        <v>21</v>
      </c>
      <c r="G50364" t="s">
        <v>84</v>
      </c>
      <c r="H50364" t="s">
        <v>3564</v>
      </c>
      <c r="I50364" t="s">
        <v>2687</v>
      </c>
    </row>
    <row r="50365" spans="1:10" x14ac:dyDescent="0.25">
      <c r="A50365" t="s">
        <v>172975</v>
      </c>
      <c r="B50365" t="s">
        <v>172976</v>
      </c>
      <c r="C50365" t="s">
        <v>172977</v>
      </c>
      <c r="D50365" t="s">
        <v>172978</v>
      </c>
      <c r="E50365" t="s">
        <v>14</v>
      </c>
      <c r="F50365" t="s">
        <v>21</v>
      </c>
      <c r="G50365" t="s">
        <v>281</v>
      </c>
      <c r="H50365" t="s">
        <v>1025</v>
      </c>
      <c r="I50365" t="s">
        <v>1025</v>
      </c>
      <c r="J50365" s="1">
        <v>40909</v>
      </c>
    </row>
    <row r="50366" spans="1:10" x14ac:dyDescent="0.25">
      <c r="A50366" t="s">
        <v>172979</v>
      </c>
      <c r="B50366" t="s">
        <v>172980</v>
      </c>
      <c r="C50366" t="s">
        <v>172981</v>
      </c>
      <c r="D50366" t="s">
        <v>172982</v>
      </c>
      <c r="E50366" t="s">
        <v>202</v>
      </c>
      <c r="F50366" t="s">
        <v>453</v>
      </c>
      <c r="G50366">
        <v>48</v>
      </c>
      <c r="H50366" t="s">
        <v>454</v>
      </c>
      <c r="I50366" t="s">
        <v>454</v>
      </c>
      <c r="J50366" s="1">
        <v>40179</v>
      </c>
    </row>
    <row r="50367" spans="1:10" x14ac:dyDescent="0.25">
      <c r="A50367" t="s">
        <v>172983</v>
      </c>
      <c r="B50367" t="s">
        <v>172984</v>
      </c>
      <c r="C50367" t="s">
        <v>172985</v>
      </c>
      <c r="E50367" t="s">
        <v>14</v>
      </c>
      <c r="F50367" t="s">
        <v>160</v>
      </c>
      <c r="G50367" t="s">
        <v>2584</v>
      </c>
      <c r="H50367" t="s">
        <v>1224</v>
      </c>
      <c r="I50367" t="s">
        <v>43367</v>
      </c>
      <c r="J50367" s="1">
        <v>41322</v>
      </c>
    </row>
    <row r="50368" spans="1:10" x14ac:dyDescent="0.25">
      <c r="A50368" t="s">
        <v>172986</v>
      </c>
      <c r="B50368" t="s">
        <v>172987</v>
      </c>
      <c r="C50368" t="s">
        <v>172988</v>
      </c>
      <c r="D50368" t="s">
        <v>45</v>
      </c>
      <c r="E50368" t="s">
        <v>14</v>
      </c>
      <c r="F50368" t="s">
        <v>21</v>
      </c>
      <c r="G50368" t="s">
        <v>59</v>
      </c>
      <c r="H50368" t="s">
        <v>60</v>
      </c>
      <c r="I50368" t="s">
        <v>1397</v>
      </c>
      <c r="J50368" s="1">
        <v>40674</v>
      </c>
    </row>
    <row r="50369" spans="1:10" x14ac:dyDescent="0.25">
      <c r="A50369" t="s">
        <v>172989</v>
      </c>
      <c r="B50369" t="s">
        <v>172990</v>
      </c>
      <c r="C50369" t="s">
        <v>172991</v>
      </c>
      <c r="E50369" t="s">
        <v>202</v>
      </c>
    </row>
    <row r="50370" spans="1:10" x14ac:dyDescent="0.25">
      <c r="A50370" t="s">
        <v>172992</v>
      </c>
      <c r="B50370" t="s">
        <v>172993</v>
      </c>
      <c r="C50370" t="s">
        <v>172994</v>
      </c>
      <c r="D50370" t="s">
        <v>172995</v>
      </c>
      <c r="E50370" t="s">
        <v>14</v>
      </c>
      <c r="F50370" t="s">
        <v>401</v>
      </c>
      <c r="G50370">
        <v>40</v>
      </c>
      <c r="H50370" t="s">
        <v>975</v>
      </c>
      <c r="I50370" t="s">
        <v>975</v>
      </c>
    </row>
    <row r="50371" spans="1:10" x14ac:dyDescent="0.25">
      <c r="A50371" t="s">
        <v>172996</v>
      </c>
      <c r="B50371" t="s">
        <v>172997</v>
      </c>
      <c r="C50371" t="s">
        <v>172998</v>
      </c>
      <c r="D50371" t="s">
        <v>172999</v>
      </c>
      <c r="E50371" t="s">
        <v>14</v>
      </c>
      <c r="F50371" t="s">
        <v>487</v>
      </c>
      <c r="G50371">
        <v>14</v>
      </c>
      <c r="H50371" t="s">
        <v>36939</v>
      </c>
      <c r="I50371" t="s">
        <v>36939</v>
      </c>
      <c r="J50371" s="1">
        <v>40544</v>
      </c>
    </row>
    <row r="50372" spans="1:10" x14ac:dyDescent="0.25">
      <c r="A50372" t="s">
        <v>173000</v>
      </c>
      <c r="B50372" t="s">
        <v>173001</v>
      </c>
      <c r="C50372" t="s">
        <v>173002</v>
      </c>
      <c r="D50372" t="s">
        <v>173003</v>
      </c>
      <c r="E50372" t="s">
        <v>14</v>
      </c>
      <c r="F50372" t="s">
        <v>271</v>
      </c>
      <c r="G50372">
        <v>18</v>
      </c>
      <c r="H50372" t="s">
        <v>19081</v>
      </c>
      <c r="I50372" t="s">
        <v>19081</v>
      </c>
      <c r="J50372" s="1">
        <v>40756</v>
      </c>
    </row>
    <row r="50373" spans="1:10" x14ac:dyDescent="0.25">
      <c r="A50373" t="s">
        <v>173004</v>
      </c>
      <c r="B50373" t="s">
        <v>173005</v>
      </c>
      <c r="C50373" t="s">
        <v>173006</v>
      </c>
      <c r="E50373" t="s">
        <v>14</v>
      </c>
      <c r="F50373" t="s">
        <v>21</v>
      </c>
      <c r="G50373" t="s">
        <v>94</v>
      </c>
      <c r="H50373" t="s">
        <v>95</v>
      </c>
      <c r="I50373" t="s">
        <v>62541</v>
      </c>
    </row>
    <row r="50374" spans="1:10" x14ac:dyDescent="0.25">
      <c r="A50374" t="s">
        <v>173007</v>
      </c>
      <c r="B50374" t="s">
        <v>173008</v>
      </c>
      <c r="C50374" t="s">
        <v>173009</v>
      </c>
      <c r="D50374" t="s">
        <v>1242</v>
      </c>
      <c r="E50374" t="s">
        <v>14</v>
      </c>
      <c r="F50374" t="s">
        <v>21</v>
      </c>
      <c r="G50374" t="s">
        <v>84</v>
      </c>
      <c r="H50374" t="s">
        <v>4198</v>
      </c>
      <c r="I50374" t="s">
        <v>10231</v>
      </c>
      <c r="J50374" s="1">
        <v>38636</v>
      </c>
    </row>
    <row r="50375" spans="1:10" x14ac:dyDescent="0.25">
      <c r="A50375" t="s">
        <v>173010</v>
      </c>
      <c r="B50375" t="s">
        <v>173011</v>
      </c>
      <c r="C50375" t="s">
        <v>173012</v>
      </c>
      <c r="D50375" t="s">
        <v>51</v>
      </c>
      <c r="E50375" t="s">
        <v>108</v>
      </c>
      <c r="F50375" t="s">
        <v>21</v>
      </c>
      <c r="G50375" t="s">
        <v>1234</v>
      </c>
      <c r="H50375" t="s">
        <v>2102</v>
      </c>
      <c r="I50375" t="s">
        <v>4613</v>
      </c>
      <c r="J50375" s="1">
        <v>40909</v>
      </c>
    </row>
    <row r="50376" spans="1:10" x14ac:dyDescent="0.25">
      <c r="A50376" t="s">
        <v>173013</v>
      </c>
      <c r="B50376" t="s">
        <v>173014</v>
      </c>
      <c r="C50376" t="s">
        <v>173015</v>
      </c>
      <c r="D50376" t="s">
        <v>173016</v>
      </c>
      <c r="E50376" t="s">
        <v>108</v>
      </c>
      <c r="F50376" t="s">
        <v>21</v>
      </c>
      <c r="G50376" t="s">
        <v>1234</v>
      </c>
      <c r="H50376" t="s">
        <v>2102</v>
      </c>
      <c r="I50376" t="s">
        <v>107327</v>
      </c>
      <c r="J50376" s="1">
        <v>38718</v>
      </c>
    </row>
    <row r="50377" spans="1:10" x14ac:dyDescent="0.25">
      <c r="A50377" t="s">
        <v>173017</v>
      </c>
      <c r="B50377" t="s">
        <v>173018</v>
      </c>
      <c r="C50377" t="s">
        <v>173019</v>
      </c>
      <c r="D50377" t="s">
        <v>173020</v>
      </c>
      <c r="E50377" t="s">
        <v>108</v>
      </c>
      <c r="F50377" t="s">
        <v>633</v>
      </c>
      <c r="G50377">
        <v>4</v>
      </c>
      <c r="H50377" t="s">
        <v>3251</v>
      </c>
      <c r="I50377" t="s">
        <v>3251</v>
      </c>
      <c r="J50377" s="1">
        <v>37257</v>
      </c>
    </row>
    <row r="50378" spans="1:10" x14ac:dyDescent="0.25">
      <c r="A50378" t="s">
        <v>173021</v>
      </c>
      <c r="B50378" t="s">
        <v>173022</v>
      </c>
      <c r="D50378" t="s">
        <v>51</v>
      </c>
      <c r="E50378" t="s">
        <v>14</v>
      </c>
      <c r="F50378" t="s">
        <v>21</v>
      </c>
      <c r="G50378" t="s">
        <v>94</v>
      </c>
      <c r="H50378" t="s">
        <v>95</v>
      </c>
      <c r="I50378" t="s">
        <v>14873</v>
      </c>
    </row>
    <row r="50379" spans="1:10" x14ac:dyDescent="0.25">
      <c r="A50379" t="s">
        <v>173023</v>
      </c>
      <c r="B50379" t="s">
        <v>173024</v>
      </c>
      <c r="C50379" t="s">
        <v>173025</v>
      </c>
      <c r="D50379" t="s">
        <v>270</v>
      </c>
      <c r="E50379" t="s">
        <v>14</v>
      </c>
      <c r="F50379" t="s">
        <v>21</v>
      </c>
      <c r="G50379" t="s">
        <v>1325</v>
      </c>
      <c r="H50379" t="s">
        <v>4353</v>
      </c>
      <c r="I50379" t="s">
        <v>173026</v>
      </c>
      <c r="J50379" s="1">
        <v>40612</v>
      </c>
    </row>
    <row r="50380" spans="1:10" x14ac:dyDescent="0.25">
      <c r="A50380" t="s">
        <v>173027</v>
      </c>
      <c r="B50380" t="s">
        <v>173028</v>
      </c>
      <c r="C50380" t="s">
        <v>173029</v>
      </c>
      <c r="D50380" t="s">
        <v>173030</v>
      </c>
      <c r="E50380" t="s">
        <v>14</v>
      </c>
      <c r="F50380" t="s">
        <v>21</v>
      </c>
      <c r="G50380" t="s">
        <v>101</v>
      </c>
      <c r="H50380" t="s">
        <v>102</v>
      </c>
      <c r="I50380" t="s">
        <v>103</v>
      </c>
      <c r="J50380" s="1">
        <v>41275</v>
      </c>
    </row>
    <row r="50381" spans="1:10" x14ac:dyDescent="0.25">
      <c r="A50381" t="s">
        <v>173031</v>
      </c>
      <c r="B50381" t="s">
        <v>173032</v>
      </c>
      <c r="C50381" t="s">
        <v>173033</v>
      </c>
      <c r="D50381" t="s">
        <v>173034</v>
      </c>
      <c r="E50381" t="s">
        <v>14</v>
      </c>
      <c r="F50381" t="s">
        <v>123</v>
      </c>
      <c r="G50381" t="s">
        <v>2033</v>
      </c>
      <c r="H50381" t="s">
        <v>2034</v>
      </c>
      <c r="I50381" t="s">
        <v>2034</v>
      </c>
      <c r="J50381" s="1">
        <v>35431</v>
      </c>
    </row>
    <row r="50382" spans="1:10" x14ac:dyDescent="0.25">
      <c r="A50382" t="s">
        <v>173035</v>
      </c>
      <c r="B50382" t="s">
        <v>173036</v>
      </c>
      <c r="C50382" t="s">
        <v>173037</v>
      </c>
      <c r="D50382" t="s">
        <v>51</v>
      </c>
      <c r="E50382" t="s">
        <v>14</v>
      </c>
      <c r="F50382" t="s">
        <v>21</v>
      </c>
      <c r="G50382" t="s">
        <v>153</v>
      </c>
      <c r="H50382" t="s">
        <v>239</v>
      </c>
      <c r="I50382" t="s">
        <v>1608</v>
      </c>
      <c r="J50382" s="1">
        <v>39448</v>
      </c>
    </row>
    <row r="50383" spans="1:10" x14ac:dyDescent="0.25">
      <c r="A50383" t="s">
        <v>173038</v>
      </c>
      <c r="B50383" t="s">
        <v>173039</v>
      </c>
      <c r="C50383" t="s">
        <v>173040</v>
      </c>
      <c r="D50383" t="s">
        <v>2474</v>
      </c>
      <c r="E50383" t="s">
        <v>14</v>
      </c>
      <c r="F50383" t="s">
        <v>21</v>
      </c>
      <c r="G50383" t="s">
        <v>101</v>
      </c>
      <c r="H50383" t="s">
        <v>102</v>
      </c>
      <c r="I50383" t="s">
        <v>103</v>
      </c>
      <c r="J50383" s="1">
        <v>40664</v>
      </c>
    </row>
    <row r="50384" spans="1:10" x14ac:dyDescent="0.25">
      <c r="A50384" t="s">
        <v>173041</v>
      </c>
      <c r="B50384" t="s">
        <v>173042</v>
      </c>
      <c r="C50384" t="s">
        <v>173043</v>
      </c>
      <c r="D50384" t="s">
        <v>259</v>
      </c>
      <c r="E50384" t="s">
        <v>14</v>
      </c>
      <c r="F50384" t="s">
        <v>21</v>
      </c>
      <c r="G50384" t="s">
        <v>803</v>
      </c>
      <c r="H50384" t="s">
        <v>804</v>
      </c>
      <c r="I50384" t="s">
        <v>804</v>
      </c>
    </row>
    <row r="50385" spans="1:10" x14ac:dyDescent="0.25">
      <c r="A50385" t="s">
        <v>173044</v>
      </c>
      <c r="B50385" t="s">
        <v>173045</v>
      </c>
      <c r="C50385" t="s">
        <v>173046</v>
      </c>
      <c r="D50385" t="s">
        <v>38</v>
      </c>
      <c r="E50385" t="s">
        <v>684</v>
      </c>
      <c r="F50385" t="s">
        <v>21</v>
      </c>
      <c r="G50385" t="s">
        <v>59</v>
      </c>
      <c r="H50385" t="s">
        <v>60</v>
      </c>
      <c r="I50385" t="s">
        <v>1155</v>
      </c>
      <c r="J50385" s="1">
        <v>35065</v>
      </c>
    </row>
    <row r="50386" spans="1:10" x14ac:dyDescent="0.25">
      <c r="A50386" t="s">
        <v>173047</v>
      </c>
      <c r="B50386" t="s">
        <v>173048</v>
      </c>
      <c r="C50386" t="s">
        <v>173049</v>
      </c>
      <c r="D50386" t="s">
        <v>173050</v>
      </c>
      <c r="E50386" t="s">
        <v>14</v>
      </c>
      <c r="F50386" t="s">
        <v>160</v>
      </c>
      <c r="G50386" t="s">
        <v>161</v>
      </c>
      <c r="H50386" t="s">
        <v>162</v>
      </c>
      <c r="I50386" t="s">
        <v>162</v>
      </c>
      <c r="J50386" s="1">
        <v>41275</v>
      </c>
    </row>
    <row r="50387" spans="1:10" x14ac:dyDescent="0.25">
      <c r="A50387" t="s">
        <v>173051</v>
      </c>
      <c r="B50387" t="s">
        <v>173052</v>
      </c>
      <c r="C50387" t="s">
        <v>173053</v>
      </c>
      <c r="D50387" t="s">
        <v>173054</v>
      </c>
      <c r="E50387" t="s">
        <v>108</v>
      </c>
      <c r="F50387" t="s">
        <v>21</v>
      </c>
      <c r="G50387" t="s">
        <v>101</v>
      </c>
      <c r="H50387" t="s">
        <v>102</v>
      </c>
      <c r="I50387" t="s">
        <v>103</v>
      </c>
      <c r="J50387" s="1">
        <v>36526</v>
      </c>
    </row>
    <row r="50388" spans="1:10" x14ac:dyDescent="0.25">
      <c r="A50388" t="s">
        <v>173055</v>
      </c>
      <c r="B50388" t="s">
        <v>173056</v>
      </c>
      <c r="C50388" t="s">
        <v>173057</v>
      </c>
      <c r="D50388" t="s">
        <v>173058</v>
      </c>
      <c r="E50388" t="s">
        <v>202</v>
      </c>
      <c r="F50388" t="s">
        <v>1121</v>
      </c>
      <c r="G50388">
        <v>5</v>
      </c>
      <c r="H50388" t="s">
        <v>1289</v>
      </c>
      <c r="I50388" t="s">
        <v>173059</v>
      </c>
      <c r="J50388" s="1">
        <v>20455</v>
      </c>
    </row>
    <row r="50389" spans="1:10" x14ac:dyDescent="0.25">
      <c r="A50389" t="s">
        <v>173060</v>
      </c>
      <c r="B50389" t="s">
        <v>173061</v>
      </c>
      <c r="D50389" t="s">
        <v>10438</v>
      </c>
      <c r="E50389" t="s">
        <v>14</v>
      </c>
    </row>
    <row r="50390" spans="1:10" x14ac:dyDescent="0.25">
      <c r="A50390" t="s">
        <v>173062</v>
      </c>
      <c r="B50390" t="s">
        <v>173063</v>
      </c>
      <c r="C50390" t="s">
        <v>173064</v>
      </c>
      <c r="D50390" t="s">
        <v>173065</v>
      </c>
      <c r="E50390" t="s">
        <v>202</v>
      </c>
    </row>
    <row r="50391" spans="1:10" x14ac:dyDescent="0.25">
      <c r="A50391" t="s">
        <v>173066</v>
      </c>
      <c r="B50391" t="s">
        <v>173067</v>
      </c>
      <c r="C50391" t="s">
        <v>173068</v>
      </c>
      <c r="D50391" t="s">
        <v>173069</v>
      </c>
      <c r="E50391" t="s">
        <v>14</v>
      </c>
      <c r="F50391" t="s">
        <v>21</v>
      </c>
      <c r="G50391" t="s">
        <v>101</v>
      </c>
      <c r="H50391" t="s">
        <v>102</v>
      </c>
      <c r="I50391" t="s">
        <v>103</v>
      </c>
      <c r="J50391" s="1">
        <v>39814</v>
      </c>
    </row>
    <row r="50392" spans="1:10" x14ac:dyDescent="0.25">
      <c r="A50392" t="s">
        <v>173070</v>
      </c>
      <c r="B50392" t="s">
        <v>173071</v>
      </c>
      <c r="C50392" t="s">
        <v>173072</v>
      </c>
      <c r="D50392" t="s">
        <v>38</v>
      </c>
      <c r="E50392" t="s">
        <v>14</v>
      </c>
      <c r="F50392" t="s">
        <v>21</v>
      </c>
      <c r="G50392" t="s">
        <v>803</v>
      </c>
      <c r="H50392" t="s">
        <v>804</v>
      </c>
      <c r="I50392" t="s">
        <v>804</v>
      </c>
    </row>
    <row r="50393" spans="1:10" x14ac:dyDescent="0.25">
      <c r="A50393" t="s">
        <v>173073</v>
      </c>
      <c r="B50393" t="s">
        <v>173074</v>
      </c>
      <c r="C50393" t="s">
        <v>173075</v>
      </c>
      <c r="D50393" t="s">
        <v>51</v>
      </c>
      <c r="E50393" t="s">
        <v>14</v>
      </c>
      <c r="F50393" t="s">
        <v>21</v>
      </c>
      <c r="G50393" t="s">
        <v>59</v>
      </c>
      <c r="H50393" t="s">
        <v>1216</v>
      </c>
      <c r="I50393" t="s">
        <v>1216</v>
      </c>
      <c r="J50393" s="1">
        <v>39448</v>
      </c>
    </row>
    <row r="50394" spans="1:10" x14ac:dyDescent="0.25">
      <c r="A50394" t="s">
        <v>173076</v>
      </c>
      <c r="B50394" t="s">
        <v>173077</v>
      </c>
      <c r="C50394" t="s">
        <v>173078</v>
      </c>
      <c r="D50394" t="s">
        <v>51</v>
      </c>
      <c r="E50394" t="s">
        <v>14</v>
      </c>
      <c r="F50394" t="s">
        <v>21</v>
      </c>
      <c r="G50394" t="s">
        <v>3472</v>
      </c>
      <c r="H50394" t="s">
        <v>8017</v>
      </c>
      <c r="I50394" t="s">
        <v>8017</v>
      </c>
    </row>
    <row r="50395" spans="1:10" x14ac:dyDescent="0.25">
      <c r="A50395" t="s">
        <v>173079</v>
      </c>
      <c r="B50395" t="s">
        <v>173080</v>
      </c>
      <c r="D50395" t="s">
        <v>173081</v>
      </c>
      <c r="E50395" t="s">
        <v>14</v>
      </c>
    </row>
    <row r="50396" spans="1:10" x14ac:dyDescent="0.25">
      <c r="A50396" t="s">
        <v>173082</v>
      </c>
      <c r="B50396" t="s">
        <v>173083</v>
      </c>
      <c r="C50396" t="s">
        <v>173084</v>
      </c>
      <c r="D50396" t="s">
        <v>173085</v>
      </c>
      <c r="E50396" t="s">
        <v>14</v>
      </c>
      <c r="F50396" t="s">
        <v>52</v>
      </c>
      <c r="G50396" t="s">
        <v>197</v>
      </c>
      <c r="H50396" t="s">
        <v>198</v>
      </c>
      <c r="I50396" t="s">
        <v>198</v>
      </c>
    </row>
    <row r="50397" spans="1:10" x14ac:dyDescent="0.25">
      <c r="A50397" t="s">
        <v>173086</v>
      </c>
      <c r="B50397" t="s">
        <v>173087</v>
      </c>
      <c r="C50397" t="s">
        <v>173088</v>
      </c>
      <c r="D50397" t="s">
        <v>97338</v>
      </c>
      <c r="E50397" t="s">
        <v>14</v>
      </c>
      <c r="F50397" t="s">
        <v>21</v>
      </c>
      <c r="G50397" t="s">
        <v>59</v>
      </c>
      <c r="H50397" t="s">
        <v>60</v>
      </c>
      <c r="I50397" t="s">
        <v>66</v>
      </c>
      <c r="J50397" s="1">
        <v>40544</v>
      </c>
    </row>
    <row r="50398" spans="1:10" x14ac:dyDescent="0.25">
      <c r="A50398" t="s">
        <v>173089</v>
      </c>
      <c r="B50398" t="s">
        <v>173090</v>
      </c>
      <c r="C50398" t="s">
        <v>173091</v>
      </c>
      <c r="D50398" t="s">
        <v>173092</v>
      </c>
      <c r="E50398" t="s">
        <v>14</v>
      </c>
      <c r="F50398" t="s">
        <v>21</v>
      </c>
      <c r="G50398" t="s">
        <v>281</v>
      </c>
      <c r="H50398" t="s">
        <v>1025</v>
      </c>
      <c r="I50398" t="s">
        <v>1025</v>
      </c>
      <c r="J50398" s="1">
        <v>41772</v>
      </c>
    </row>
    <row r="50399" spans="1:10" x14ac:dyDescent="0.25">
      <c r="A50399" t="s">
        <v>173093</v>
      </c>
      <c r="B50399" t="s">
        <v>173094</v>
      </c>
      <c r="C50399" t="s">
        <v>173095</v>
      </c>
      <c r="D50399" t="s">
        <v>173096</v>
      </c>
      <c r="E50399" t="s">
        <v>14</v>
      </c>
      <c r="F50399" t="s">
        <v>123</v>
      </c>
      <c r="G50399" t="s">
        <v>17882</v>
      </c>
      <c r="H50399" t="s">
        <v>173097</v>
      </c>
      <c r="I50399" t="s">
        <v>173097</v>
      </c>
      <c r="J50399" s="1">
        <v>42117</v>
      </c>
    </row>
    <row r="50400" spans="1:10" x14ac:dyDescent="0.25">
      <c r="A50400" t="s">
        <v>173098</v>
      </c>
      <c r="B50400" t="s">
        <v>173099</v>
      </c>
      <c r="E50400" t="s">
        <v>14</v>
      </c>
    </row>
    <row r="50401" spans="1:10" x14ac:dyDescent="0.25">
      <c r="A50401" t="s">
        <v>173100</v>
      </c>
      <c r="B50401" t="s">
        <v>173101</v>
      </c>
      <c r="C50401" t="s">
        <v>173102</v>
      </c>
      <c r="D50401" t="s">
        <v>173103</v>
      </c>
      <c r="E50401" t="s">
        <v>14</v>
      </c>
      <c r="J50401" s="1">
        <v>40940</v>
      </c>
    </row>
    <row r="50402" spans="1:10" x14ac:dyDescent="0.25">
      <c r="A50402" t="s">
        <v>173104</v>
      </c>
      <c r="B50402" t="s">
        <v>173105</v>
      </c>
      <c r="C50402" t="s">
        <v>173106</v>
      </c>
      <c r="D50402" t="s">
        <v>173107</v>
      </c>
      <c r="E50402" t="s">
        <v>14</v>
      </c>
      <c r="F50402" t="s">
        <v>21</v>
      </c>
      <c r="G50402" t="s">
        <v>59</v>
      </c>
      <c r="H50402" t="s">
        <v>60</v>
      </c>
      <c r="I50402" t="s">
        <v>235</v>
      </c>
      <c r="J50402" s="1">
        <v>40909</v>
      </c>
    </row>
    <row r="50403" spans="1:10" x14ac:dyDescent="0.25">
      <c r="A50403" t="s">
        <v>173108</v>
      </c>
      <c r="B50403" t="s">
        <v>173109</v>
      </c>
      <c r="C50403" t="s">
        <v>173110</v>
      </c>
      <c r="D50403" t="s">
        <v>173111</v>
      </c>
      <c r="E50403" t="s">
        <v>14</v>
      </c>
      <c r="F50403" t="s">
        <v>474</v>
      </c>
      <c r="H50403" t="s">
        <v>475</v>
      </c>
      <c r="I50403" t="s">
        <v>475</v>
      </c>
      <c r="J50403" s="1">
        <v>42178</v>
      </c>
    </row>
    <row r="50404" spans="1:10" x14ac:dyDescent="0.25">
      <c r="A50404" t="s">
        <v>173112</v>
      </c>
      <c r="B50404" t="s">
        <v>173113</v>
      </c>
      <c r="C50404" t="s">
        <v>173114</v>
      </c>
      <c r="D50404" t="s">
        <v>58</v>
      </c>
      <c r="E50404" t="s">
        <v>14</v>
      </c>
      <c r="F50404" t="s">
        <v>21</v>
      </c>
      <c r="G50404" t="s">
        <v>59</v>
      </c>
      <c r="H50404" t="s">
        <v>4634</v>
      </c>
      <c r="I50404" t="s">
        <v>4634</v>
      </c>
      <c r="J50404" s="1">
        <v>41275</v>
      </c>
    </row>
    <row r="50405" spans="1:10" x14ac:dyDescent="0.25">
      <c r="A50405" t="s">
        <v>173115</v>
      </c>
      <c r="B50405" t="s">
        <v>173116</v>
      </c>
      <c r="C50405" t="s">
        <v>173117</v>
      </c>
      <c r="D50405" t="s">
        <v>1898</v>
      </c>
      <c r="E50405" t="s">
        <v>14</v>
      </c>
      <c r="J50405" s="1">
        <v>41275</v>
      </c>
    </row>
    <row r="50406" spans="1:10" x14ac:dyDescent="0.25">
      <c r="A50406" t="s">
        <v>173118</v>
      </c>
      <c r="B50406" t="s">
        <v>173119</v>
      </c>
      <c r="C50406" t="s">
        <v>173120</v>
      </c>
      <c r="D50406" t="s">
        <v>173121</v>
      </c>
      <c r="E50406" t="s">
        <v>14</v>
      </c>
      <c r="F50406" t="s">
        <v>361</v>
      </c>
      <c r="G50406">
        <v>26</v>
      </c>
      <c r="H50406" t="s">
        <v>362</v>
      </c>
      <c r="I50406" t="s">
        <v>362</v>
      </c>
      <c r="J50406" s="1">
        <v>41760</v>
      </c>
    </row>
    <row r="50407" spans="1:10" x14ac:dyDescent="0.25">
      <c r="A50407" t="s">
        <v>173122</v>
      </c>
      <c r="B50407" t="s">
        <v>173123</v>
      </c>
      <c r="C50407" t="s">
        <v>173124</v>
      </c>
      <c r="D50407" t="s">
        <v>173125</v>
      </c>
      <c r="E50407" t="s">
        <v>14</v>
      </c>
      <c r="J50407" s="1">
        <v>41913</v>
      </c>
    </row>
    <row r="50408" spans="1:10" x14ac:dyDescent="0.25">
      <c r="A50408" t="s">
        <v>173126</v>
      </c>
      <c r="B50408" t="s">
        <v>173127</v>
      </c>
      <c r="C50408" t="s">
        <v>173128</v>
      </c>
      <c r="D50408" t="s">
        <v>173129</v>
      </c>
      <c r="E50408" t="s">
        <v>14</v>
      </c>
      <c r="F50408" t="s">
        <v>21</v>
      </c>
      <c r="G50408" t="s">
        <v>59</v>
      </c>
      <c r="H50408" t="s">
        <v>60</v>
      </c>
      <c r="I50408" t="s">
        <v>266</v>
      </c>
      <c r="J50408" s="1">
        <v>40909</v>
      </c>
    </row>
    <row r="50409" spans="1:10" x14ac:dyDescent="0.25">
      <c r="A50409" t="s">
        <v>173130</v>
      </c>
      <c r="B50409" t="s">
        <v>173131</v>
      </c>
      <c r="C50409" t="s">
        <v>173132</v>
      </c>
      <c r="D50409" t="s">
        <v>173133</v>
      </c>
      <c r="E50409" t="s">
        <v>14</v>
      </c>
      <c r="F50409" t="s">
        <v>1057</v>
      </c>
      <c r="G50409">
        <v>4</v>
      </c>
      <c r="H50409" t="s">
        <v>1520</v>
      </c>
      <c r="I50409" t="s">
        <v>1520</v>
      </c>
      <c r="J50409" s="1">
        <v>41829</v>
      </c>
    </row>
    <row r="50410" spans="1:10" x14ac:dyDescent="0.25">
      <c r="A50410" t="s">
        <v>173134</v>
      </c>
      <c r="B50410" t="s">
        <v>173135</v>
      </c>
      <c r="C50410" t="s">
        <v>173136</v>
      </c>
      <c r="D50410" t="s">
        <v>173137</v>
      </c>
      <c r="E50410" t="s">
        <v>14</v>
      </c>
      <c r="F50410" t="s">
        <v>123</v>
      </c>
      <c r="G50410" t="s">
        <v>8084</v>
      </c>
      <c r="H50410" t="s">
        <v>3215</v>
      </c>
      <c r="I50410" t="s">
        <v>173138</v>
      </c>
      <c r="J50410" s="1">
        <v>40695</v>
      </c>
    </row>
    <row r="50411" spans="1:10" x14ac:dyDescent="0.25">
      <c r="A50411" t="s">
        <v>173139</v>
      </c>
      <c r="B50411" t="s">
        <v>173140</v>
      </c>
      <c r="C50411" t="s">
        <v>173141</v>
      </c>
      <c r="E50411" t="s">
        <v>14</v>
      </c>
    </row>
    <row r="50412" spans="1:10" x14ac:dyDescent="0.25">
      <c r="A50412" t="s">
        <v>173142</v>
      </c>
      <c r="B50412" t="s">
        <v>173143</v>
      </c>
      <c r="C50412" t="s">
        <v>173144</v>
      </c>
      <c r="D50412" t="s">
        <v>3105</v>
      </c>
      <c r="E50412" t="s">
        <v>14</v>
      </c>
      <c r="F50412" t="s">
        <v>217</v>
      </c>
      <c r="G50412">
        <v>7</v>
      </c>
      <c r="H50412" t="s">
        <v>4950</v>
      </c>
      <c r="I50412" t="s">
        <v>173145</v>
      </c>
      <c r="J50412" s="1">
        <v>40544</v>
      </c>
    </row>
    <row r="50413" spans="1:10" x14ac:dyDescent="0.25">
      <c r="A50413" t="s">
        <v>173146</v>
      </c>
      <c r="B50413" t="s">
        <v>173147</v>
      </c>
      <c r="C50413" t="s">
        <v>173148</v>
      </c>
      <c r="D50413" t="s">
        <v>173149</v>
      </c>
      <c r="E50413" t="s">
        <v>14</v>
      </c>
      <c r="F50413" t="s">
        <v>21</v>
      </c>
      <c r="G50413" t="s">
        <v>540</v>
      </c>
      <c r="H50413" t="s">
        <v>541</v>
      </c>
      <c r="I50413" t="s">
        <v>15146</v>
      </c>
      <c r="J50413" s="1">
        <v>39448</v>
      </c>
    </row>
    <row r="50414" spans="1:10" x14ac:dyDescent="0.25">
      <c r="A50414" t="s">
        <v>173150</v>
      </c>
      <c r="B50414" t="s">
        <v>173151</v>
      </c>
      <c r="C50414" t="s">
        <v>173152</v>
      </c>
      <c r="D50414" t="s">
        <v>173153</v>
      </c>
      <c r="E50414" t="s">
        <v>14</v>
      </c>
      <c r="F50414" t="s">
        <v>21</v>
      </c>
      <c r="G50414" t="s">
        <v>130</v>
      </c>
      <c r="H50414" t="s">
        <v>131</v>
      </c>
      <c r="I50414" t="s">
        <v>1109</v>
      </c>
      <c r="J50414" s="1">
        <v>40725</v>
      </c>
    </row>
    <row r="50415" spans="1:10" x14ac:dyDescent="0.25">
      <c r="A50415" t="s">
        <v>173154</v>
      </c>
      <c r="B50415" t="s">
        <v>173155</v>
      </c>
      <c r="C50415" t="s">
        <v>173156</v>
      </c>
      <c r="D50415" t="s">
        <v>1372</v>
      </c>
      <c r="E50415" t="s">
        <v>202</v>
      </c>
      <c r="J50415" s="1">
        <v>38930</v>
      </c>
    </row>
    <row r="50416" spans="1:10" x14ac:dyDescent="0.25">
      <c r="A50416" t="s">
        <v>173157</v>
      </c>
      <c r="B50416" t="s">
        <v>173158</v>
      </c>
      <c r="C50416" t="s">
        <v>173159</v>
      </c>
      <c r="D50416" t="s">
        <v>173160</v>
      </c>
      <c r="E50416" t="s">
        <v>14</v>
      </c>
      <c r="F50416" t="s">
        <v>123</v>
      </c>
      <c r="G50416" t="s">
        <v>124</v>
      </c>
      <c r="H50416" t="s">
        <v>125</v>
      </c>
      <c r="I50416" t="s">
        <v>125</v>
      </c>
      <c r="J50416" s="1">
        <v>41947</v>
      </c>
    </row>
    <row r="50417" spans="1:10" x14ac:dyDescent="0.25">
      <c r="A50417" t="s">
        <v>173161</v>
      </c>
      <c r="B50417" t="s">
        <v>173162</v>
      </c>
      <c r="C50417" t="s">
        <v>173163</v>
      </c>
      <c r="D50417" t="s">
        <v>173164</v>
      </c>
      <c r="E50417" t="s">
        <v>14</v>
      </c>
      <c r="F50417" t="s">
        <v>342</v>
      </c>
      <c r="G50417">
        <v>7</v>
      </c>
      <c r="H50417" t="s">
        <v>757</v>
      </c>
      <c r="I50417" t="s">
        <v>757</v>
      </c>
      <c r="J50417" s="1">
        <v>40941</v>
      </c>
    </row>
    <row r="50418" spans="1:10" x14ac:dyDescent="0.25">
      <c r="A50418" t="s">
        <v>173165</v>
      </c>
      <c r="B50418" t="s">
        <v>173166</v>
      </c>
      <c r="D50418" t="s">
        <v>173167</v>
      </c>
      <c r="E50418" t="s">
        <v>14</v>
      </c>
      <c r="F50418" t="s">
        <v>453</v>
      </c>
      <c r="G50418">
        <v>48</v>
      </c>
      <c r="H50418" t="s">
        <v>454</v>
      </c>
      <c r="I50418" t="s">
        <v>454</v>
      </c>
    </row>
    <row r="50419" spans="1:10" x14ac:dyDescent="0.25">
      <c r="A50419" t="s">
        <v>173168</v>
      </c>
      <c r="B50419" t="s">
        <v>173169</v>
      </c>
      <c r="C50419" t="s">
        <v>173170</v>
      </c>
      <c r="D50419" t="s">
        <v>11735</v>
      </c>
      <c r="E50419" t="s">
        <v>14</v>
      </c>
      <c r="J50419" s="1">
        <v>40603</v>
      </c>
    </row>
    <row r="50420" spans="1:10" x14ac:dyDescent="0.25">
      <c r="A50420" t="s">
        <v>173171</v>
      </c>
      <c r="B50420" t="s">
        <v>173172</v>
      </c>
      <c r="C50420" t="s">
        <v>173173</v>
      </c>
      <c r="D50420" t="s">
        <v>173174</v>
      </c>
      <c r="E50420" t="s">
        <v>14</v>
      </c>
      <c r="F50420" t="s">
        <v>2901</v>
      </c>
      <c r="G50420">
        <v>86</v>
      </c>
      <c r="H50420" t="s">
        <v>5951</v>
      </c>
      <c r="I50420" t="s">
        <v>5951</v>
      </c>
      <c r="J50420" s="1">
        <v>40951</v>
      </c>
    </row>
    <row r="50421" spans="1:10" x14ac:dyDescent="0.25">
      <c r="A50421" t="s">
        <v>173175</v>
      </c>
      <c r="B50421" t="s">
        <v>173176</v>
      </c>
      <c r="C50421" t="s">
        <v>173177</v>
      </c>
      <c r="D50421" t="s">
        <v>102153</v>
      </c>
      <c r="E50421" t="s">
        <v>14</v>
      </c>
      <c r="F50421" t="s">
        <v>21</v>
      </c>
      <c r="G50421" t="s">
        <v>59</v>
      </c>
      <c r="H50421" t="s">
        <v>90</v>
      </c>
      <c r="I50421" t="s">
        <v>2606</v>
      </c>
      <c r="J50421" s="1">
        <v>41275</v>
      </c>
    </row>
    <row r="50422" spans="1:10" x14ac:dyDescent="0.25">
      <c r="A50422" t="s">
        <v>173178</v>
      </c>
      <c r="B50422" t="s">
        <v>173179</v>
      </c>
      <c r="C50422" t="s">
        <v>173180</v>
      </c>
      <c r="D50422" t="s">
        <v>32</v>
      </c>
      <c r="E50422" t="s">
        <v>14</v>
      </c>
      <c r="F50422" t="s">
        <v>21</v>
      </c>
      <c r="G50422" t="s">
        <v>59</v>
      </c>
      <c r="H50422" t="s">
        <v>60</v>
      </c>
      <c r="I50422" t="s">
        <v>5480</v>
      </c>
    </row>
    <row r="50423" spans="1:10" x14ac:dyDescent="0.25">
      <c r="A50423" t="s">
        <v>173181</v>
      </c>
      <c r="B50423" t="s">
        <v>173182</v>
      </c>
      <c r="C50423" t="s">
        <v>173183</v>
      </c>
      <c r="D50423" t="s">
        <v>38</v>
      </c>
      <c r="E50423" t="s">
        <v>14</v>
      </c>
      <c r="F50423" t="s">
        <v>21</v>
      </c>
      <c r="G50423" t="s">
        <v>59</v>
      </c>
      <c r="H50423" t="s">
        <v>60</v>
      </c>
      <c r="I50423" t="s">
        <v>30075</v>
      </c>
      <c r="J50423" s="1">
        <v>40544</v>
      </c>
    </row>
    <row r="50424" spans="1:10" x14ac:dyDescent="0.25">
      <c r="A50424" t="s">
        <v>173184</v>
      </c>
      <c r="B50424" t="s">
        <v>173185</v>
      </c>
      <c r="C50424" t="s">
        <v>173186</v>
      </c>
      <c r="D50424" t="s">
        <v>173187</v>
      </c>
      <c r="E50424" t="s">
        <v>14</v>
      </c>
      <c r="F50424" t="s">
        <v>21</v>
      </c>
      <c r="G50424" t="s">
        <v>101</v>
      </c>
      <c r="H50424" t="s">
        <v>102</v>
      </c>
      <c r="I50424" t="s">
        <v>103</v>
      </c>
    </row>
    <row r="50425" spans="1:10" x14ac:dyDescent="0.25">
      <c r="A50425" t="s">
        <v>173188</v>
      </c>
      <c r="B50425" t="s">
        <v>173189</v>
      </c>
      <c r="C50425" t="s">
        <v>173190</v>
      </c>
      <c r="D50425" t="s">
        <v>70</v>
      </c>
      <c r="E50425" t="s">
        <v>14</v>
      </c>
      <c r="F50425" t="s">
        <v>123</v>
      </c>
      <c r="G50425" t="s">
        <v>124</v>
      </c>
      <c r="H50425" t="s">
        <v>125</v>
      </c>
      <c r="I50425" t="s">
        <v>125</v>
      </c>
      <c r="J50425" s="1">
        <v>41124</v>
      </c>
    </row>
    <row r="50426" spans="1:10" x14ac:dyDescent="0.25">
      <c r="A50426" t="s">
        <v>173191</v>
      </c>
      <c r="B50426" t="s">
        <v>173192</v>
      </c>
      <c r="C50426" t="s">
        <v>173193</v>
      </c>
      <c r="D50426" t="s">
        <v>173194</v>
      </c>
      <c r="E50426" t="s">
        <v>14</v>
      </c>
      <c r="F50426" t="s">
        <v>645</v>
      </c>
      <c r="G50426">
        <v>20</v>
      </c>
      <c r="H50426" t="s">
        <v>646</v>
      </c>
      <c r="I50426" t="s">
        <v>646</v>
      </c>
      <c r="J50426" s="1">
        <v>41487</v>
      </c>
    </row>
    <row r="50427" spans="1:10" x14ac:dyDescent="0.25">
      <c r="A50427" t="s">
        <v>173195</v>
      </c>
      <c r="B50427" t="s">
        <v>173196</v>
      </c>
      <c r="C50427" t="s">
        <v>173197</v>
      </c>
      <c r="D50427" t="s">
        <v>173198</v>
      </c>
      <c r="E50427" t="s">
        <v>14</v>
      </c>
      <c r="F50427" t="s">
        <v>9370</v>
      </c>
      <c r="G50427">
        <v>25</v>
      </c>
      <c r="H50427" t="s">
        <v>9371</v>
      </c>
      <c r="I50427" t="s">
        <v>9371</v>
      </c>
      <c r="J50427" s="1">
        <v>40848</v>
      </c>
    </row>
    <row r="50428" spans="1:10" x14ac:dyDescent="0.25">
      <c r="A50428" t="s">
        <v>173199</v>
      </c>
      <c r="B50428" t="s">
        <v>173200</v>
      </c>
      <c r="C50428" t="s">
        <v>173201</v>
      </c>
      <c r="D50428" t="s">
        <v>173202</v>
      </c>
      <c r="E50428" t="s">
        <v>108</v>
      </c>
      <c r="F50428" t="s">
        <v>21</v>
      </c>
      <c r="G50428" t="s">
        <v>59</v>
      </c>
      <c r="H50428" t="s">
        <v>60</v>
      </c>
      <c r="I50428" t="s">
        <v>19327</v>
      </c>
      <c r="J50428" s="1">
        <v>40544</v>
      </c>
    </row>
    <row r="50429" spans="1:10" x14ac:dyDescent="0.25">
      <c r="A50429" t="s">
        <v>173203</v>
      </c>
      <c r="B50429" t="s">
        <v>173204</v>
      </c>
      <c r="C50429" t="s">
        <v>173205</v>
      </c>
      <c r="D50429" t="s">
        <v>38</v>
      </c>
      <c r="E50429" t="s">
        <v>14</v>
      </c>
      <c r="F50429" t="s">
        <v>21</v>
      </c>
      <c r="G50429" t="s">
        <v>803</v>
      </c>
      <c r="H50429" t="s">
        <v>804</v>
      </c>
      <c r="I50429" t="s">
        <v>4277</v>
      </c>
      <c r="J50429" s="1">
        <v>40577</v>
      </c>
    </row>
    <row r="50430" spans="1:10" x14ac:dyDescent="0.25">
      <c r="A50430" t="s">
        <v>173206</v>
      </c>
      <c r="B50430" t="s">
        <v>173207</v>
      </c>
      <c r="C50430" t="s">
        <v>173208</v>
      </c>
      <c r="D50430" t="s">
        <v>270</v>
      </c>
      <c r="E50430" t="s">
        <v>14</v>
      </c>
      <c r="F50430" t="s">
        <v>21</v>
      </c>
      <c r="G50430" t="s">
        <v>22</v>
      </c>
      <c r="H50430" t="s">
        <v>7741</v>
      </c>
      <c r="I50430" t="s">
        <v>35295</v>
      </c>
      <c r="J50430" s="1">
        <v>41518</v>
      </c>
    </row>
    <row r="50431" spans="1:10" x14ac:dyDescent="0.25">
      <c r="A50431" t="s">
        <v>173209</v>
      </c>
      <c r="B50431" t="s">
        <v>173210</v>
      </c>
      <c r="C50431" t="s">
        <v>173211</v>
      </c>
      <c r="D50431" t="s">
        <v>173212</v>
      </c>
      <c r="E50431" t="s">
        <v>14</v>
      </c>
      <c r="F50431" t="s">
        <v>453</v>
      </c>
      <c r="G50431">
        <v>48</v>
      </c>
      <c r="H50431" t="s">
        <v>454</v>
      </c>
      <c r="I50431" t="s">
        <v>454</v>
      </c>
      <c r="J50431" s="1">
        <v>40603</v>
      </c>
    </row>
    <row r="50432" spans="1:10" x14ac:dyDescent="0.25">
      <c r="A50432" t="s">
        <v>173213</v>
      </c>
      <c r="B50432" t="s">
        <v>173214</v>
      </c>
      <c r="C50432" t="s">
        <v>173215</v>
      </c>
      <c r="D50432" t="s">
        <v>70</v>
      </c>
      <c r="E50432" t="s">
        <v>202</v>
      </c>
      <c r="F50432" t="s">
        <v>123</v>
      </c>
      <c r="G50432" t="s">
        <v>124</v>
      </c>
      <c r="H50432" t="s">
        <v>125</v>
      </c>
      <c r="I50432" t="s">
        <v>125</v>
      </c>
      <c r="J50432" s="1">
        <v>41526</v>
      </c>
    </row>
    <row r="50433" spans="1:10" x14ac:dyDescent="0.25">
      <c r="A50433" t="s">
        <v>173216</v>
      </c>
      <c r="B50433" t="s">
        <v>173217</v>
      </c>
      <c r="C50433" t="s">
        <v>173218</v>
      </c>
      <c r="D50433" t="s">
        <v>173219</v>
      </c>
      <c r="E50433" t="s">
        <v>14</v>
      </c>
      <c r="F50433" t="s">
        <v>21</v>
      </c>
      <c r="G50433" t="s">
        <v>59</v>
      </c>
      <c r="H50433" t="s">
        <v>60</v>
      </c>
      <c r="I50433" t="s">
        <v>1063</v>
      </c>
      <c r="J50433" s="1">
        <v>36526</v>
      </c>
    </row>
    <row r="50434" spans="1:10" x14ac:dyDescent="0.25">
      <c r="A50434" t="s">
        <v>173220</v>
      </c>
      <c r="B50434" t="s">
        <v>173221</v>
      </c>
      <c r="C50434" t="s">
        <v>173222</v>
      </c>
      <c r="E50434" t="s">
        <v>14</v>
      </c>
      <c r="F50434" t="s">
        <v>361</v>
      </c>
      <c r="G50434">
        <v>26</v>
      </c>
      <c r="H50434" t="s">
        <v>362</v>
      </c>
      <c r="I50434" t="s">
        <v>362</v>
      </c>
      <c r="J50434" s="1">
        <v>41640</v>
      </c>
    </row>
    <row r="50435" spans="1:10" x14ac:dyDescent="0.25">
      <c r="A50435" t="s">
        <v>173223</v>
      </c>
      <c r="B50435" t="s">
        <v>173224</v>
      </c>
      <c r="C50435" t="s">
        <v>173225</v>
      </c>
      <c r="D50435" t="s">
        <v>173226</v>
      </c>
      <c r="E50435" t="s">
        <v>14</v>
      </c>
      <c r="J50435" s="1">
        <v>41684</v>
      </c>
    </row>
    <row r="50436" spans="1:10" x14ac:dyDescent="0.25">
      <c r="A50436" t="s">
        <v>173227</v>
      </c>
      <c r="B50436" t="s">
        <v>173228</v>
      </c>
      <c r="C50436" t="s">
        <v>173229</v>
      </c>
      <c r="D50436" t="s">
        <v>51379</v>
      </c>
      <c r="E50436" t="s">
        <v>14</v>
      </c>
      <c r="F50436" t="s">
        <v>21</v>
      </c>
      <c r="G50436" t="s">
        <v>3988</v>
      </c>
      <c r="H50436" t="s">
        <v>3989</v>
      </c>
      <c r="I50436" t="s">
        <v>3990</v>
      </c>
      <c r="J50436" s="1">
        <v>40615</v>
      </c>
    </row>
    <row r="50437" spans="1:10" x14ac:dyDescent="0.25">
      <c r="A50437" t="s">
        <v>173230</v>
      </c>
      <c r="B50437" t="s">
        <v>173231</v>
      </c>
      <c r="C50437" t="s">
        <v>173232</v>
      </c>
      <c r="D50437" t="s">
        <v>173233</v>
      </c>
      <c r="E50437" t="s">
        <v>14</v>
      </c>
      <c r="F50437" t="s">
        <v>21</v>
      </c>
      <c r="G50437" t="s">
        <v>59</v>
      </c>
      <c r="H50437" t="s">
        <v>60</v>
      </c>
      <c r="I50437" t="s">
        <v>66</v>
      </c>
      <c r="J50437" s="1">
        <v>40695</v>
      </c>
    </row>
    <row r="50438" spans="1:10" x14ac:dyDescent="0.25">
      <c r="A50438" t="s">
        <v>173234</v>
      </c>
      <c r="B50438" t="s">
        <v>173235</v>
      </c>
      <c r="C50438" t="s">
        <v>173236</v>
      </c>
      <c r="D50438" t="s">
        <v>173237</v>
      </c>
      <c r="E50438" t="s">
        <v>14</v>
      </c>
      <c r="F50438" t="s">
        <v>160</v>
      </c>
      <c r="G50438" t="s">
        <v>2584</v>
      </c>
      <c r="H50438" t="s">
        <v>173238</v>
      </c>
      <c r="I50438" t="s">
        <v>173238</v>
      </c>
      <c r="J50438" s="1">
        <v>39814</v>
      </c>
    </row>
    <row r="50439" spans="1:10" x14ac:dyDescent="0.25">
      <c r="A50439" t="s">
        <v>173239</v>
      </c>
      <c r="B50439" t="s">
        <v>173240</v>
      </c>
      <c r="C50439" t="s">
        <v>173241</v>
      </c>
      <c r="D50439" t="s">
        <v>70</v>
      </c>
      <c r="E50439" t="s">
        <v>14</v>
      </c>
      <c r="F50439" t="s">
        <v>547</v>
      </c>
      <c r="G50439">
        <v>60</v>
      </c>
      <c r="H50439" t="s">
        <v>5643</v>
      </c>
      <c r="I50439" t="s">
        <v>5643</v>
      </c>
    </row>
    <row r="50440" spans="1:10" x14ac:dyDescent="0.25">
      <c r="A50440" t="s">
        <v>173242</v>
      </c>
      <c r="B50440" t="s">
        <v>173243</v>
      </c>
      <c r="C50440" t="s">
        <v>173244</v>
      </c>
      <c r="D50440" t="s">
        <v>650</v>
      </c>
      <c r="E50440" t="s">
        <v>14</v>
      </c>
      <c r="F50440" t="s">
        <v>21</v>
      </c>
      <c r="G50440" t="s">
        <v>281</v>
      </c>
      <c r="H50440" t="s">
        <v>573</v>
      </c>
      <c r="I50440" t="s">
        <v>573</v>
      </c>
    </row>
    <row r="50441" spans="1:10" x14ac:dyDescent="0.25">
      <c r="A50441" t="s">
        <v>173245</v>
      </c>
      <c r="B50441" t="s">
        <v>173246</v>
      </c>
      <c r="C50441" t="s">
        <v>173247</v>
      </c>
      <c r="D50441" t="s">
        <v>70</v>
      </c>
      <c r="E50441" t="s">
        <v>14</v>
      </c>
    </row>
    <row r="50442" spans="1:10" x14ac:dyDescent="0.25">
      <c r="A50442" t="s">
        <v>173248</v>
      </c>
      <c r="B50442" t="s">
        <v>173249</v>
      </c>
      <c r="C50442" t="s">
        <v>173250</v>
      </c>
      <c r="D50442" t="s">
        <v>70</v>
      </c>
      <c r="E50442" t="s">
        <v>14</v>
      </c>
      <c r="F50442" t="s">
        <v>71</v>
      </c>
      <c r="G50442">
        <v>12</v>
      </c>
      <c r="H50442" t="s">
        <v>72</v>
      </c>
      <c r="I50442" t="s">
        <v>72</v>
      </c>
      <c r="J50442" s="1">
        <v>41275</v>
      </c>
    </row>
    <row r="50443" spans="1:10" x14ac:dyDescent="0.25">
      <c r="A50443" t="s">
        <v>173251</v>
      </c>
      <c r="B50443" t="s">
        <v>173252</v>
      </c>
      <c r="C50443" t="s">
        <v>173253</v>
      </c>
      <c r="D50443" t="s">
        <v>100130</v>
      </c>
      <c r="E50443" t="s">
        <v>202</v>
      </c>
      <c r="F50443" t="s">
        <v>1133</v>
      </c>
      <c r="G50443">
        <v>21</v>
      </c>
      <c r="H50443" t="s">
        <v>4016</v>
      </c>
      <c r="I50443" t="s">
        <v>4017</v>
      </c>
      <c r="J50443" s="1">
        <v>41030</v>
      </c>
    </row>
    <row r="50444" spans="1:10" x14ac:dyDescent="0.25">
      <c r="A50444" t="s">
        <v>173254</v>
      </c>
      <c r="B50444" t="s">
        <v>173255</v>
      </c>
      <c r="C50444" t="s">
        <v>173256</v>
      </c>
      <c r="D50444" t="s">
        <v>65</v>
      </c>
      <c r="E50444" t="s">
        <v>684</v>
      </c>
      <c r="F50444" t="s">
        <v>160</v>
      </c>
      <c r="G50444" t="s">
        <v>161</v>
      </c>
      <c r="H50444" t="s">
        <v>162</v>
      </c>
      <c r="I50444" t="s">
        <v>162</v>
      </c>
      <c r="J50444" s="1">
        <v>33604</v>
      </c>
    </row>
    <row r="50445" spans="1:10" x14ac:dyDescent="0.25">
      <c r="A50445" t="s">
        <v>173257</v>
      </c>
      <c r="B50445" t="s">
        <v>173258</v>
      </c>
      <c r="C50445" t="s">
        <v>173259</v>
      </c>
      <c r="D50445" t="s">
        <v>13929</v>
      </c>
      <c r="E50445" t="s">
        <v>14</v>
      </c>
      <c r="F50445" t="s">
        <v>21</v>
      </c>
      <c r="G50445" t="s">
        <v>59</v>
      </c>
      <c r="H50445" t="s">
        <v>60</v>
      </c>
      <c r="I50445" t="s">
        <v>66</v>
      </c>
      <c r="J50445" s="1">
        <v>41565</v>
      </c>
    </row>
    <row r="50446" spans="1:10" x14ac:dyDescent="0.25">
      <c r="A50446" t="s">
        <v>173260</v>
      </c>
      <c r="B50446" t="s">
        <v>173261</v>
      </c>
      <c r="C50446" t="s">
        <v>173262</v>
      </c>
      <c r="D50446" t="s">
        <v>173263</v>
      </c>
      <c r="E50446" t="s">
        <v>202</v>
      </c>
      <c r="F50446" t="s">
        <v>8167</v>
      </c>
      <c r="G50446">
        <v>11</v>
      </c>
      <c r="H50446" t="s">
        <v>8168</v>
      </c>
      <c r="I50446" t="s">
        <v>173264</v>
      </c>
      <c r="J50446" s="1">
        <v>40179</v>
      </c>
    </row>
    <row r="50447" spans="1:10" x14ac:dyDescent="0.25">
      <c r="A50447" t="s">
        <v>173265</v>
      </c>
      <c r="B50447" t="s">
        <v>173266</v>
      </c>
      <c r="C50447" t="s">
        <v>173267</v>
      </c>
      <c r="D50447" t="s">
        <v>173268</v>
      </c>
      <c r="E50447" t="s">
        <v>108</v>
      </c>
      <c r="F50447" t="s">
        <v>361</v>
      </c>
      <c r="G50447">
        <v>26</v>
      </c>
      <c r="H50447" t="s">
        <v>362</v>
      </c>
      <c r="I50447" t="s">
        <v>362</v>
      </c>
    </row>
    <row r="50448" spans="1:10" x14ac:dyDescent="0.25">
      <c r="A50448" t="s">
        <v>173269</v>
      </c>
      <c r="B50448" t="s">
        <v>173270</v>
      </c>
      <c r="C50448" t="s">
        <v>173271</v>
      </c>
      <c r="D50448" t="s">
        <v>50216</v>
      </c>
      <c r="E50448" t="s">
        <v>14</v>
      </c>
      <c r="F50448" t="s">
        <v>1057</v>
      </c>
      <c r="G50448">
        <v>13</v>
      </c>
      <c r="H50448" t="s">
        <v>1693</v>
      </c>
      <c r="I50448" t="s">
        <v>8076</v>
      </c>
      <c r="J50448" s="1">
        <v>40848</v>
      </c>
    </row>
    <row r="50449" spans="1:10" x14ac:dyDescent="0.25">
      <c r="A50449" t="s">
        <v>173272</v>
      </c>
      <c r="B50449" t="s">
        <v>173273</v>
      </c>
      <c r="C50449" t="s">
        <v>173274</v>
      </c>
      <c r="D50449" t="s">
        <v>628</v>
      </c>
      <c r="E50449" t="s">
        <v>14</v>
      </c>
      <c r="F50449" t="s">
        <v>21</v>
      </c>
      <c r="G50449" t="s">
        <v>153</v>
      </c>
      <c r="H50449" t="s">
        <v>239</v>
      </c>
      <c r="I50449" t="s">
        <v>322</v>
      </c>
      <c r="J50449" s="1">
        <v>36892</v>
      </c>
    </row>
    <row r="50450" spans="1:10" x14ac:dyDescent="0.25">
      <c r="A50450" t="s">
        <v>173275</v>
      </c>
      <c r="B50450" t="s">
        <v>173276</v>
      </c>
      <c r="C50450" t="s">
        <v>173277</v>
      </c>
      <c r="D50450" t="s">
        <v>89</v>
      </c>
      <c r="E50450" t="s">
        <v>14</v>
      </c>
      <c r="F50450" t="s">
        <v>21</v>
      </c>
      <c r="G50450" t="s">
        <v>101</v>
      </c>
      <c r="H50450" t="s">
        <v>102</v>
      </c>
      <c r="I50450" t="s">
        <v>103</v>
      </c>
      <c r="J50450" s="1">
        <v>41275</v>
      </c>
    </row>
    <row r="50451" spans="1:10" x14ac:dyDescent="0.25">
      <c r="A50451" t="s">
        <v>173278</v>
      </c>
      <c r="B50451" t="s">
        <v>173279</v>
      </c>
      <c r="C50451" t="s">
        <v>173280</v>
      </c>
      <c r="D50451" t="s">
        <v>173281</v>
      </c>
      <c r="E50451" t="s">
        <v>14</v>
      </c>
      <c r="F50451" t="s">
        <v>21</v>
      </c>
      <c r="G50451" t="s">
        <v>59</v>
      </c>
      <c r="H50451" t="s">
        <v>90</v>
      </c>
      <c r="I50451" t="s">
        <v>4598</v>
      </c>
      <c r="J50451" s="1">
        <v>40238</v>
      </c>
    </row>
    <row r="50452" spans="1:10" x14ac:dyDescent="0.25">
      <c r="A50452" t="s">
        <v>173282</v>
      </c>
      <c r="B50452" t="s">
        <v>173283</v>
      </c>
      <c r="C50452" t="s">
        <v>173284</v>
      </c>
      <c r="E50452" t="s">
        <v>202</v>
      </c>
      <c r="J50452" s="1">
        <v>30682</v>
      </c>
    </row>
    <row r="50453" spans="1:10" x14ac:dyDescent="0.25">
      <c r="A50453" t="s">
        <v>173285</v>
      </c>
      <c r="B50453" t="s">
        <v>173286</v>
      </c>
      <c r="C50453" t="s">
        <v>173287</v>
      </c>
      <c r="D50453" t="s">
        <v>761</v>
      </c>
      <c r="E50453" t="s">
        <v>14</v>
      </c>
      <c r="F50453" t="s">
        <v>21</v>
      </c>
      <c r="G50453" t="s">
        <v>116</v>
      </c>
      <c r="H50453" t="s">
        <v>523</v>
      </c>
      <c r="I50453" t="s">
        <v>115045</v>
      </c>
      <c r="J50453" s="1">
        <v>39448</v>
      </c>
    </row>
    <row r="50454" spans="1:10" x14ac:dyDescent="0.25">
      <c r="A50454" t="s">
        <v>173288</v>
      </c>
      <c r="B50454" t="s">
        <v>173289</v>
      </c>
      <c r="C50454" t="s">
        <v>173290</v>
      </c>
      <c r="D50454" t="s">
        <v>173291</v>
      </c>
      <c r="E50454" t="s">
        <v>14</v>
      </c>
      <c r="F50454" t="s">
        <v>52</v>
      </c>
      <c r="G50454" t="s">
        <v>53</v>
      </c>
      <c r="H50454" t="s">
        <v>54</v>
      </c>
      <c r="I50454" t="s">
        <v>2934</v>
      </c>
      <c r="J50454" s="1">
        <v>41153</v>
      </c>
    </row>
    <row r="50455" spans="1:10" x14ac:dyDescent="0.25">
      <c r="A50455" t="s">
        <v>173292</v>
      </c>
      <c r="B50455" t="s">
        <v>173293</v>
      </c>
      <c r="C50455" t="s">
        <v>173294</v>
      </c>
      <c r="D50455" t="s">
        <v>1498</v>
      </c>
      <c r="E50455" t="s">
        <v>14</v>
      </c>
      <c r="J50455" s="1">
        <v>39814</v>
      </c>
    </row>
    <row r="50456" spans="1:10" x14ac:dyDescent="0.25">
      <c r="A50456" t="s">
        <v>173295</v>
      </c>
      <c r="B50456" t="s">
        <v>173296</v>
      </c>
      <c r="C50456" t="s">
        <v>173297</v>
      </c>
      <c r="E50456" t="s">
        <v>202</v>
      </c>
    </row>
    <row r="50457" spans="1:10" x14ac:dyDescent="0.25">
      <c r="A50457" t="s">
        <v>173298</v>
      </c>
      <c r="B50457" t="s">
        <v>173299</v>
      </c>
      <c r="C50457" t="s">
        <v>173300</v>
      </c>
      <c r="D50457" t="s">
        <v>173301</v>
      </c>
      <c r="E50457" t="s">
        <v>14</v>
      </c>
      <c r="F50457" t="s">
        <v>71</v>
      </c>
      <c r="G50457">
        <v>12</v>
      </c>
      <c r="H50457" t="s">
        <v>72</v>
      </c>
      <c r="I50457" t="s">
        <v>72</v>
      </c>
      <c r="J50457" s="1">
        <v>41760</v>
      </c>
    </row>
    <row r="50458" spans="1:10" x14ac:dyDescent="0.25">
      <c r="A50458" t="s">
        <v>173302</v>
      </c>
      <c r="B50458" t="s">
        <v>173303</v>
      </c>
      <c r="C50458" t="s">
        <v>173304</v>
      </c>
      <c r="D50458" t="s">
        <v>173305</v>
      </c>
      <c r="E50458" t="s">
        <v>14</v>
      </c>
      <c r="F50458" t="s">
        <v>21</v>
      </c>
      <c r="G50458" t="s">
        <v>281</v>
      </c>
      <c r="H50458" t="s">
        <v>573</v>
      </c>
      <c r="I50458" t="s">
        <v>573</v>
      </c>
      <c r="J50458" s="1">
        <v>41275</v>
      </c>
    </row>
    <row r="50459" spans="1:10" x14ac:dyDescent="0.25">
      <c r="A50459" t="s">
        <v>173306</v>
      </c>
      <c r="B50459" t="s">
        <v>173307</v>
      </c>
      <c r="C50459" t="s">
        <v>173308</v>
      </c>
      <c r="D50459" t="s">
        <v>173309</v>
      </c>
      <c r="E50459" t="s">
        <v>202</v>
      </c>
      <c r="F50459" t="s">
        <v>21</v>
      </c>
      <c r="G50459" t="s">
        <v>1347</v>
      </c>
      <c r="H50459" t="s">
        <v>1348</v>
      </c>
      <c r="I50459" t="s">
        <v>1348</v>
      </c>
      <c r="J50459" s="1">
        <v>39508</v>
      </c>
    </row>
    <row r="50460" spans="1:10" x14ac:dyDescent="0.25">
      <c r="A50460" t="s">
        <v>173310</v>
      </c>
      <c r="B50460" t="s">
        <v>173311</v>
      </c>
      <c r="C50460" t="s">
        <v>173312</v>
      </c>
      <c r="D50460" t="s">
        <v>173313</v>
      </c>
      <c r="E50460" t="s">
        <v>14</v>
      </c>
      <c r="F50460" t="s">
        <v>317</v>
      </c>
      <c r="G50460">
        <v>9</v>
      </c>
      <c r="H50460" t="s">
        <v>318</v>
      </c>
      <c r="I50460" t="s">
        <v>318</v>
      </c>
      <c r="J50460" s="1">
        <v>38388</v>
      </c>
    </row>
    <row r="50461" spans="1:10" x14ac:dyDescent="0.25">
      <c r="A50461" t="s">
        <v>173314</v>
      </c>
      <c r="B50461" t="s">
        <v>173315</v>
      </c>
      <c r="C50461" t="s">
        <v>173316</v>
      </c>
      <c r="D50461" t="s">
        <v>70</v>
      </c>
      <c r="E50461" t="s">
        <v>14</v>
      </c>
      <c r="F50461" t="s">
        <v>21</v>
      </c>
      <c r="G50461" t="s">
        <v>59</v>
      </c>
      <c r="H50461" t="s">
        <v>60</v>
      </c>
      <c r="I50461" t="s">
        <v>66</v>
      </c>
      <c r="J50461" s="1">
        <v>41334</v>
      </c>
    </row>
    <row r="50462" spans="1:10" x14ac:dyDescent="0.25">
      <c r="A50462" t="s">
        <v>173317</v>
      </c>
      <c r="B50462" t="s">
        <v>173318</v>
      </c>
      <c r="C50462" t="s">
        <v>173319</v>
      </c>
      <c r="D50462" t="s">
        <v>173320</v>
      </c>
      <c r="E50462" t="s">
        <v>14</v>
      </c>
      <c r="F50462" t="s">
        <v>21</v>
      </c>
      <c r="G50462" t="s">
        <v>39</v>
      </c>
      <c r="H50462" t="s">
        <v>277</v>
      </c>
      <c r="I50462" t="s">
        <v>277</v>
      </c>
      <c r="J50462" s="1">
        <v>39448</v>
      </c>
    </row>
    <row r="50463" spans="1:10" x14ac:dyDescent="0.25">
      <c r="A50463" t="s">
        <v>173321</v>
      </c>
      <c r="B50463" t="s">
        <v>173322</v>
      </c>
      <c r="C50463" t="s">
        <v>173323</v>
      </c>
      <c r="D50463" t="s">
        <v>173324</v>
      </c>
      <c r="E50463" t="s">
        <v>14</v>
      </c>
    </row>
    <row r="50464" spans="1:10" x14ac:dyDescent="0.25">
      <c r="A50464" t="s">
        <v>173325</v>
      </c>
      <c r="B50464" t="s">
        <v>173326</v>
      </c>
      <c r="C50464" t="s">
        <v>173327</v>
      </c>
      <c r="D50464" t="s">
        <v>173328</v>
      </c>
      <c r="E50464" t="s">
        <v>202</v>
      </c>
      <c r="F50464" t="s">
        <v>21</v>
      </c>
      <c r="G50464" t="s">
        <v>281</v>
      </c>
      <c r="H50464" t="s">
        <v>869</v>
      </c>
      <c r="I50464" t="s">
        <v>9297</v>
      </c>
      <c r="J50464" s="1">
        <v>37622</v>
      </c>
    </row>
    <row r="50465" spans="1:10" x14ac:dyDescent="0.25">
      <c r="A50465" t="s">
        <v>173329</v>
      </c>
      <c r="B50465" t="s">
        <v>173330</v>
      </c>
      <c r="C50465" t="s">
        <v>173331</v>
      </c>
      <c r="D50465" t="s">
        <v>173332</v>
      </c>
      <c r="E50465" t="s">
        <v>108</v>
      </c>
      <c r="F50465" t="s">
        <v>21</v>
      </c>
      <c r="G50465" t="s">
        <v>153</v>
      </c>
      <c r="H50465" t="s">
        <v>2681</v>
      </c>
      <c r="I50465" t="s">
        <v>6914</v>
      </c>
      <c r="J50465" s="1">
        <v>40544</v>
      </c>
    </row>
    <row r="50466" spans="1:10" x14ac:dyDescent="0.25">
      <c r="A50466" t="s">
        <v>173333</v>
      </c>
      <c r="B50466" t="s">
        <v>173334</v>
      </c>
      <c r="C50466" t="s">
        <v>173335</v>
      </c>
      <c r="D50466" t="s">
        <v>2474</v>
      </c>
      <c r="E50466" t="s">
        <v>14</v>
      </c>
      <c r="F50466" t="s">
        <v>1057</v>
      </c>
      <c r="G50466">
        <v>4</v>
      </c>
      <c r="H50466" t="s">
        <v>1520</v>
      </c>
      <c r="I50466" t="s">
        <v>1520</v>
      </c>
      <c r="J50466" s="1">
        <v>40483</v>
      </c>
    </row>
    <row r="50467" spans="1:10" x14ac:dyDescent="0.25">
      <c r="A50467" t="s">
        <v>173336</v>
      </c>
      <c r="B50467" t="s">
        <v>173337</v>
      </c>
      <c r="C50467" t="s">
        <v>173338</v>
      </c>
      <c r="D50467" t="s">
        <v>51</v>
      </c>
      <c r="E50467" t="s">
        <v>14</v>
      </c>
      <c r="F50467" t="s">
        <v>21</v>
      </c>
      <c r="G50467" t="s">
        <v>185</v>
      </c>
      <c r="H50467" t="s">
        <v>186</v>
      </c>
      <c r="I50467" t="s">
        <v>186</v>
      </c>
      <c r="J50467" s="1">
        <v>38353</v>
      </c>
    </row>
    <row r="50468" spans="1:10" x14ac:dyDescent="0.25">
      <c r="A50468" t="s">
        <v>173339</v>
      </c>
      <c r="B50468" t="s">
        <v>173340</v>
      </c>
      <c r="C50468" t="s">
        <v>173341</v>
      </c>
      <c r="D50468" t="s">
        <v>63839</v>
      </c>
      <c r="E50468" t="s">
        <v>14</v>
      </c>
    </row>
    <row r="50469" spans="1:10" x14ac:dyDescent="0.25">
      <c r="A50469" t="s">
        <v>173342</v>
      </c>
      <c r="B50469" t="s">
        <v>173343</v>
      </c>
      <c r="C50469" t="s">
        <v>173344</v>
      </c>
      <c r="D50469" t="s">
        <v>2510</v>
      </c>
      <c r="E50469" t="s">
        <v>14</v>
      </c>
      <c r="F50469" t="s">
        <v>21</v>
      </c>
      <c r="G50469" t="s">
        <v>203</v>
      </c>
      <c r="H50469" t="s">
        <v>6938</v>
      </c>
      <c r="I50469" t="s">
        <v>6938</v>
      </c>
      <c r="J50469" s="1">
        <v>40664</v>
      </c>
    </row>
    <row r="50470" spans="1:10" x14ac:dyDescent="0.25">
      <c r="A50470" t="s">
        <v>173345</v>
      </c>
      <c r="B50470" t="s">
        <v>173346</v>
      </c>
      <c r="C50470" t="s">
        <v>173347</v>
      </c>
      <c r="D50470" t="s">
        <v>761</v>
      </c>
      <c r="E50470" t="s">
        <v>202</v>
      </c>
      <c r="F50470" t="s">
        <v>8708</v>
      </c>
      <c r="G50470">
        <v>15</v>
      </c>
      <c r="H50470" t="s">
        <v>8709</v>
      </c>
      <c r="I50470" t="s">
        <v>8709</v>
      </c>
      <c r="J50470" s="1">
        <v>41155</v>
      </c>
    </row>
    <row r="50471" spans="1:10" x14ac:dyDescent="0.25">
      <c r="A50471" t="s">
        <v>173348</v>
      </c>
      <c r="B50471" t="s">
        <v>173349</v>
      </c>
      <c r="C50471" t="s">
        <v>173350</v>
      </c>
      <c r="D50471" t="s">
        <v>38</v>
      </c>
      <c r="E50471" t="s">
        <v>14</v>
      </c>
      <c r="J50471" s="1">
        <v>40544</v>
      </c>
    </row>
    <row r="50472" spans="1:10" x14ac:dyDescent="0.25">
      <c r="A50472" t="s">
        <v>173351</v>
      </c>
      <c r="B50472" t="s">
        <v>173352</v>
      </c>
      <c r="C50472" t="s">
        <v>173353</v>
      </c>
      <c r="D50472" t="s">
        <v>173354</v>
      </c>
      <c r="E50472" t="s">
        <v>14</v>
      </c>
      <c r="F50472" t="s">
        <v>21</v>
      </c>
      <c r="G50472" t="s">
        <v>153</v>
      </c>
      <c r="H50472" t="s">
        <v>239</v>
      </c>
      <c r="I50472" t="s">
        <v>2611</v>
      </c>
      <c r="J50472" s="1">
        <v>40026</v>
      </c>
    </row>
    <row r="50473" spans="1:10" x14ac:dyDescent="0.25">
      <c r="A50473" t="s">
        <v>173355</v>
      </c>
      <c r="B50473" t="s">
        <v>173356</v>
      </c>
      <c r="C50473" t="s">
        <v>173357</v>
      </c>
      <c r="D50473" t="s">
        <v>1379</v>
      </c>
      <c r="E50473" t="s">
        <v>14</v>
      </c>
      <c r="F50473" t="s">
        <v>160</v>
      </c>
      <c r="G50473" t="s">
        <v>167</v>
      </c>
      <c r="H50473" t="s">
        <v>168</v>
      </c>
      <c r="I50473" t="s">
        <v>168</v>
      </c>
    </row>
    <row r="50474" spans="1:10" x14ac:dyDescent="0.25">
      <c r="A50474" t="s">
        <v>173358</v>
      </c>
      <c r="B50474" t="s">
        <v>173359</v>
      </c>
      <c r="C50474" t="s">
        <v>173360</v>
      </c>
      <c r="E50474" t="s">
        <v>14</v>
      </c>
    </row>
    <row r="50475" spans="1:10" x14ac:dyDescent="0.25">
      <c r="A50475" t="s">
        <v>173361</v>
      </c>
      <c r="B50475" t="s">
        <v>173362</v>
      </c>
      <c r="C50475" t="s">
        <v>173363</v>
      </c>
      <c r="D50475" t="s">
        <v>1396</v>
      </c>
      <c r="E50475" t="s">
        <v>14</v>
      </c>
      <c r="F50475" t="s">
        <v>4932</v>
      </c>
      <c r="G50475">
        <v>19</v>
      </c>
      <c r="H50475" t="s">
        <v>27386</v>
      </c>
      <c r="I50475" t="s">
        <v>27386</v>
      </c>
      <c r="J50475" s="1">
        <v>40744</v>
      </c>
    </row>
    <row r="50476" spans="1:10" x14ac:dyDescent="0.25">
      <c r="A50476" t="s">
        <v>173364</v>
      </c>
      <c r="B50476" t="s">
        <v>173365</v>
      </c>
      <c r="C50476" t="s">
        <v>173366</v>
      </c>
      <c r="D50476" t="s">
        <v>1379</v>
      </c>
      <c r="E50476" t="s">
        <v>108</v>
      </c>
      <c r="F50476" t="s">
        <v>21</v>
      </c>
      <c r="G50476" t="s">
        <v>153</v>
      </c>
      <c r="H50476" t="s">
        <v>239</v>
      </c>
      <c r="I50476" t="s">
        <v>15859</v>
      </c>
      <c r="J50476" s="1">
        <v>36526</v>
      </c>
    </row>
    <row r="50477" spans="1:10" x14ac:dyDescent="0.25">
      <c r="A50477" t="s">
        <v>173367</v>
      </c>
      <c r="B50477" t="s">
        <v>173368</v>
      </c>
      <c r="C50477" t="s">
        <v>173369</v>
      </c>
      <c r="D50477" t="s">
        <v>58</v>
      </c>
      <c r="E50477" t="s">
        <v>108</v>
      </c>
      <c r="F50477" t="s">
        <v>123</v>
      </c>
      <c r="G50477" t="s">
        <v>124</v>
      </c>
      <c r="H50477" t="s">
        <v>125</v>
      </c>
      <c r="I50477" t="s">
        <v>125</v>
      </c>
      <c r="J50477" s="1">
        <v>39448</v>
      </c>
    </row>
    <row r="50478" spans="1:10" x14ac:dyDescent="0.25">
      <c r="A50478" t="s">
        <v>173370</v>
      </c>
      <c r="B50478" t="s">
        <v>173371</v>
      </c>
      <c r="C50478" t="s">
        <v>173372</v>
      </c>
      <c r="D50478" t="s">
        <v>173373</v>
      </c>
      <c r="E50478" t="s">
        <v>14</v>
      </c>
      <c r="F50478" t="s">
        <v>1057</v>
      </c>
      <c r="G50478">
        <v>13</v>
      </c>
      <c r="H50478" t="s">
        <v>13178</v>
      </c>
      <c r="I50478" t="s">
        <v>13178</v>
      </c>
      <c r="J50478" s="1">
        <v>41682</v>
      </c>
    </row>
    <row r="50479" spans="1:10" x14ac:dyDescent="0.25">
      <c r="A50479" t="s">
        <v>173374</v>
      </c>
      <c r="B50479" t="s">
        <v>173375</v>
      </c>
      <c r="C50479" t="s">
        <v>173376</v>
      </c>
      <c r="D50479" t="s">
        <v>19452</v>
      </c>
      <c r="E50479" t="s">
        <v>684</v>
      </c>
      <c r="F50479" t="s">
        <v>21</v>
      </c>
      <c r="G50479" t="s">
        <v>3472</v>
      </c>
      <c r="H50479" t="s">
        <v>3473</v>
      </c>
      <c r="I50479" t="s">
        <v>3473</v>
      </c>
    </row>
    <row r="50480" spans="1:10" x14ac:dyDescent="0.25">
      <c r="A50480" t="s">
        <v>173377</v>
      </c>
      <c r="B50480" t="s">
        <v>173378</v>
      </c>
      <c r="D50480" t="s">
        <v>1379</v>
      </c>
      <c r="E50480" t="s">
        <v>202</v>
      </c>
      <c r="F50480" t="s">
        <v>1057</v>
      </c>
      <c r="G50480">
        <v>2</v>
      </c>
      <c r="H50480" t="s">
        <v>1693</v>
      </c>
      <c r="I50480" t="s">
        <v>173379</v>
      </c>
      <c r="J50480" s="1">
        <v>40179</v>
      </c>
    </row>
    <row r="50481" spans="1:10" x14ac:dyDescent="0.25">
      <c r="A50481" t="s">
        <v>173380</v>
      </c>
      <c r="B50481" t="s">
        <v>173381</v>
      </c>
      <c r="C50481" t="s">
        <v>173382</v>
      </c>
      <c r="D50481" t="s">
        <v>1379</v>
      </c>
      <c r="E50481" t="s">
        <v>14</v>
      </c>
      <c r="F50481" t="s">
        <v>21</v>
      </c>
      <c r="G50481" t="s">
        <v>153</v>
      </c>
      <c r="H50481" t="s">
        <v>239</v>
      </c>
      <c r="I50481" t="s">
        <v>79820</v>
      </c>
      <c r="J50481" s="1">
        <v>37712</v>
      </c>
    </row>
    <row r="50482" spans="1:10" x14ac:dyDescent="0.25">
      <c r="A50482" t="s">
        <v>173383</v>
      </c>
      <c r="B50482" t="s">
        <v>173384</v>
      </c>
      <c r="C50482" t="s">
        <v>173385</v>
      </c>
      <c r="D50482" t="s">
        <v>51</v>
      </c>
      <c r="E50482" t="s">
        <v>14</v>
      </c>
      <c r="F50482" t="s">
        <v>52</v>
      </c>
      <c r="G50482" t="s">
        <v>53</v>
      </c>
      <c r="H50482" t="s">
        <v>54</v>
      </c>
      <c r="I50482" t="s">
        <v>54</v>
      </c>
      <c r="J50482" s="1">
        <v>40179</v>
      </c>
    </row>
    <row r="50483" spans="1:10" x14ac:dyDescent="0.25">
      <c r="A50483" t="s">
        <v>173386</v>
      </c>
      <c r="B50483" t="s">
        <v>173387</v>
      </c>
      <c r="C50483" t="s">
        <v>173388</v>
      </c>
      <c r="D50483" t="s">
        <v>173389</v>
      </c>
      <c r="E50483" t="s">
        <v>202</v>
      </c>
      <c r="F50483" t="s">
        <v>21</v>
      </c>
      <c r="G50483" t="s">
        <v>281</v>
      </c>
      <c r="H50483" t="s">
        <v>1025</v>
      </c>
      <c r="I50483" t="s">
        <v>1025</v>
      </c>
      <c r="J50483" s="1">
        <v>36708</v>
      </c>
    </row>
    <row r="50484" spans="1:10" x14ac:dyDescent="0.25">
      <c r="A50484" t="s">
        <v>173390</v>
      </c>
      <c r="B50484" t="s">
        <v>173391</v>
      </c>
      <c r="C50484" t="s">
        <v>173392</v>
      </c>
      <c r="D50484" t="s">
        <v>173393</v>
      </c>
      <c r="E50484" t="s">
        <v>14</v>
      </c>
      <c r="F50484" t="s">
        <v>217</v>
      </c>
      <c r="G50484">
        <v>7</v>
      </c>
      <c r="H50484" t="s">
        <v>288</v>
      </c>
      <c r="I50484" t="s">
        <v>288</v>
      </c>
      <c r="J50484" s="1">
        <v>40299</v>
      </c>
    </row>
    <row r="50485" spans="1:10" x14ac:dyDescent="0.25">
      <c r="A50485" t="s">
        <v>173394</v>
      </c>
      <c r="B50485" t="s">
        <v>173395</v>
      </c>
      <c r="C50485" t="s">
        <v>173396</v>
      </c>
      <c r="D50485" t="s">
        <v>3367</v>
      </c>
      <c r="E50485" t="s">
        <v>684</v>
      </c>
      <c r="F50485" t="s">
        <v>21</v>
      </c>
      <c r="G50485" t="s">
        <v>130</v>
      </c>
      <c r="H50485" t="s">
        <v>131</v>
      </c>
      <c r="I50485" t="s">
        <v>1109</v>
      </c>
      <c r="J50485" s="1">
        <v>39295</v>
      </c>
    </row>
    <row r="50486" spans="1:10" x14ac:dyDescent="0.25">
      <c r="A50486" t="s">
        <v>173397</v>
      </c>
      <c r="B50486" t="s">
        <v>173398</v>
      </c>
      <c r="C50486" t="s">
        <v>173399</v>
      </c>
      <c r="D50486" t="s">
        <v>66721</v>
      </c>
      <c r="E50486" t="s">
        <v>14</v>
      </c>
      <c r="F50486" t="s">
        <v>21</v>
      </c>
      <c r="G50486" t="s">
        <v>153</v>
      </c>
      <c r="H50486" t="s">
        <v>239</v>
      </c>
      <c r="I50486" t="s">
        <v>322</v>
      </c>
      <c r="J50486" s="1">
        <v>42005</v>
      </c>
    </row>
    <row r="50487" spans="1:10" x14ac:dyDescent="0.25">
      <c r="A50487" t="s">
        <v>173400</v>
      </c>
      <c r="B50487" t="s">
        <v>173401</v>
      </c>
      <c r="C50487" t="s">
        <v>173402</v>
      </c>
      <c r="D50487" t="s">
        <v>38</v>
      </c>
      <c r="E50487" t="s">
        <v>14</v>
      </c>
      <c r="F50487" t="s">
        <v>123</v>
      </c>
      <c r="G50487" t="s">
        <v>3005</v>
      </c>
      <c r="H50487" t="s">
        <v>125</v>
      </c>
      <c r="I50487" t="s">
        <v>3006</v>
      </c>
      <c r="J50487" s="1">
        <v>39079</v>
      </c>
    </row>
    <row r="50488" spans="1:10" x14ac:dyDescent="0.25">
      <c r="A50488" t="s">
        <v>173403</v>
      </c>
      <c r="B50488" t="s">
        <v>173404</v>
      </c>
      <c r="E50488" t="s">
        <v>14</v>
      </c>
      <c r="F50488" t="s">
        <v>21</v>
      </c>
      <c r="G50488" t="s">
        <v>59</v>
      </c>
      <c r="H50488" t="s">
        <v>60</v>
      </c>
      <c r="I50488" t="s">
        <v>66</v>
      </c>
    </row>
    <row r="50489" spans="1:10" x14ac:dyDescent="0.25">
      <c r="A50489" t="s">
        <v>173405</v>
      </c>
      <c r="B50489" t="s">
        <v>173406</v>
      </c>
      <c r="C50489" t="s">
        <v>173407</v>
      </c>
      <c r="D50489" t="s">
        <v>173408</v>
      </c>
      <c r="E50489" t="s">
        <v>14</v>
      </c>
      <c r="F50489" t="s">
        <v>21</v>
      </c>
      <c r="G50489" t="s">
        <v>1006</v>
      </c>
      <c r="H50489" t="s">
        <v>1007</v>
      </c>
      <c r="I50489" t="s">
        <v>3134</v>
      </c>
      <c r="J50489" s="1">
        <v>40695</v>
      </c>
    </row>
    <row r="50490" spans="1:10" x14ac:dyDescent="0.25">
      <c r="A50490" t="s">
        <v>173409</v>
      </c>
      <c r="B50490" t="s">
        <v>173410</v>
      </c>
      <c r="C50490" t="s">
        <v>173411</v>
      </c>
      <c r="D50490" t="s">
        <v>51</v>
      </c>
      <c r="E50490" t="s">
        <v>14</v>
      </c>
      <c r="F50490" t="s">
        <v>21</v>
      </c>
      <c r="G50490" t="s">
        <v>59</v>
      </c>
      <c r="H50490" t="s">
        <v>60</v>
      </c>
      <c r="I50490" t="s">
        <v>2966</v>
      </c>
      <c r="J50490" s="1">
        <v>41275</v>
      </c>
    </row>
    <row r="50491" spans="1:10" x14ac:dyDescent="0.25">
      <c r="A50491" t="s">
        <v>173412</v>
      </c>
      <c r="B50491" t="s">
        <v>173413</v>
      </c>
      <c r="C50491" t="s">
        <v>173414</v>
      </c>
      <c r="D50491" t="s">
        <v>173415</v>
      </c>
      <c r="E50491" t="s">
        <v>14</v>
      </c>
      <c r="F50491" t="s">
        <v>694</v>
      </c>
      <c r="G50491">
        <v>5</v>
      </c>
      <c r="H50491" t="s">
        <v>695</v>
      </c>
      <c r="I50491" t="s">
        <v>11954</v>
      </c>
      <c r="J50491" s="1">
        <v>41379</v>
      </c>
    </row>
    <row r="50492" spans="1:10" x14ac:dyDescent="0.25">
      <c r="A50492" t="s">
        <v>173416</v>
      </c>
      <c r="B50492" t="s">
        <v>173417</v>
      </c>
      <c r="C50492" t="s">
        <v>173418</v>
      </c>
      <c r="D50492" t="s">
        <v>6303</v>
      </c>
      <c r="E50492" t="s">
        <v>202</v>
      </c>
      <c r="F50492" t="s">
        <v>123</v>
      </c>
      <c r="G50492" t="s">
        <v>10568</v>
      </c>
      <c r="H50492" t="s">
        <v>125</v>
      </c>
      <c r="I50492" t="s">
        <v>5490</v>
      </c>
    </row>
    <row r="50493" spans="1:10" x14ac:dyDescent="0.25">
      <c r="A50493" t="s">
        <v>173419</v>
      </c>
      <c r="B50493" t="s">
        <v>173420</v>
      </c>
      <c r="C50493" t="s">
        <v>173421</v>
      </c>
      <c r="D50493" t="s">
        <v>3109</v>
      </c>
      <c r="E50493" t="s">
        <v>14</v>
      </c>
      <c r="F50493" t="s">
        <v>21</v>
      </c>
      <c r="G50493" t="s">
        <v>77</v>
      </c>
      <c r="H50493" t="s">
        <v>1759</v>
      </c>
      <c r="I50493" t="s">
        <v>2519</v>
      </c>
      <c r="J50493" s="1">
        <v>38353</v>
      </c>
    </row>
    <row r="50494" spans="1:10" x14ac:dyDescent="0.25">
      <c r="A50494" t="s">
        <v>173422</v>
      </c>
      <c r="B50494" t="s">
        <v>173423</v>
      </c>
      <c r="C50494" t="s">
        <v>173424</v>
      </c>
      <c r="D50494" t="s">
        <v>51</v>
      </c>
      <c r="E50494" t="s">
        <v>108</v>
      </c>
      <c r="F50494" t="s">
        <v>21</v>
      </c>
      <c r="G50494" t="s">
        <v>153</v>
      </c>
      <c r="H50494" t="s">
        <v>239</v>
      </c>
      <c r="I50494" t="s">
        <v>322</v>
      </c>
      <c r="J50494" s="1">
        <v>38718</v>
      </c>
    </row>
    <row r="50495" spans="1:10" x14ac:dyDescent="0.25">
      <c r="A50495" t="s">
        <v>173425</v>
      </c>
      <c r="B50495" t="s">
        <v>173426</v>
      </c>
      <c r="C50495" t="s">
        <v>173427</v>
      </c>
      <c r="D50495" t="s">
        <v>1445</v>
      </c>
      <c r="E50495" t="s">
        <v>14</v>
      </c>
      <c r="F50495" t="s">
        <v>336</v>
      </c>
      <c r="G50495">
        <v>11</v>
      </c>
      <c r="H50495" t="s">
        <v>492</v>
      </c>
      <c r="I50495" t="s">
        <v>492</v>
      </c>
    </row>
    <row r="50496" spans="1:10" x14ac:dyDescent="0.25">
      <c r="A50496" t="s">
        <v>173428</v>
      </c>
      <c r="B50496" t="s">
        <v>173429</v>
      </c>
      <c r="C50496" t="s">
        <v>173430</v>
      </c>
      <c r="D50496" t="s">
        <v>736</v>
      </c>
      <c r="E50496" t="s">
        <v>108</v>
      </c>
      <c r="F50496" t="s">
        <v>21</v>
      </c>
      <c r="G50496" t="s">
        <v>59</v>
      </c>
      <c r="H50496" t="s">
        <v>1216</v>
      </c>
      <c r="I50496" t="s">
        <v>1216</v>
      </c>
      <c r="J50496" s="1">
        <v>36161</v>
      </c>
    </row>
    <row r="50497" spans="1:10" x14ac:dyDescent="0.25">
      <c r="A50497" t="s">
        <v>173431</v>
      </c>
      <c r="B50497" t="s">
        <v>173432</v>
      </c>
      <c r="C50497" t="s">
        <v>173433</v>
      </c>
      <c r="D50497" t="s">
        <v>7588</v>
      </c>
      <c r="E50497" t="s">
        <v>14</v>
      </c>
      <c r="F50497" t="s">
        <v>3398</v>
      </c>
      <c r="G50497">
        <v>7</v>
      </c>
      <c r="H50497" t="s">
        <v>3399</v>
      </c>
      <c r="I50497" t="s">
        <v>3399</v>
      </c>
      <c r="J50497" s="1">
        <v>39814</v>
      </c>
    </row>
    <row r="50498" spans="1:10" x14ac:dyDescent="0.25">
      <c r="A50498" t="s">
        <v>173434</v>
      </c>
      <c r="B50498" t="s">
        <v>173435</v>
      </c>
      <c r="C50498" t="s">
        <v>173436</v>
      </c>
      <c r="D50498" t="s">
        <v>129634</v>
      </c>
      <c r="E50498" t="s">
        <v>14</v>
      </c>
    </row>
    <row r="50499" spans="1:10" x14ac:dyDescent="0.25">
      <c r="A50499" t="s">
        <v>173437</v>
      </c>
      <c r="B50499" t="s">
        <v>173438</v>
      </c>
      <c r="C50499" t="s">
        <v>173439</v>
      </c>
      <c r="D50499" t="s">
        <v>173440</v>
      </c>
      <c r="E50499" t="s">
        <v>14</v>
      </c>
      <c r="F50499" t="s">
        <v>12308</v>
      </c>
      <c r="G50499">
        <v>1</v>
      </c>
      <c r="H50499" t="s">
        <v>12309</v>
      </c>
      <c r="I50499" t="s">
        <v>12309</v>
      </c>
      <c r="J50499" s="1">
        <v>41897</v>
      </c>
    </row>
    <row r="50500" spans="1:10" x14ac:dyDescent="0.25">
      <c r="A50500" t="s">
        <v>173441</v>
      </c>
      <c r="B50500" t="s">
        <v>173442</v>
      </c>
      <c r="C50500" t="s">
        <v>173443</v>
      </c>
      <c r="D50500" t="s">
        <v>13962</v>
      </c>
      <c r="E50500" t="s">
        <v>14</v>
      </c>
      <c r="F50500" t="s">
        <v>21</v>
      </c>
      <c r="G50500" t="s">
        <v>59</v>
      </c>
      <c r="H50500" t="s">
        <v>90</v>
      </c>
      <c r="I50500" t="s">
        <v>90</v>
      </c>
      <c r="J50500" s="1">
        <v>40605</v>
      </c>
    </row>
    <row r="50501" spans="1:10" x14ac:dyDescent="0.25">
      <c r="A50501" t="s">
        <v>173444</v>
      </c>
      <c r="B50501" t="s">
        <v>173445</v>
      </c>
      <c r="C50501" t="s">
        <v>173446</v>
      </c>
      <c r="D50501" t="s">
        <v>51</v>
      </c>
      <c r="E50501" t="s">
        <v>14</v>
      </c>
      <c r="F50501" t="s">
        <v>21</v>
      </c>
      <c r="G50501" t="s">
        <v>130</v>
      </c>
      <c r="H50501" t="s">
        <v>131</v>
      </c>
      <c r="I50501" t="s">
        <v>1109</v>
      </c>
    </row>
    <row r="50502" spans="1:10" x14ac:dyDescent="0.25">
      <c r="A50502" t="s">
        <v>173447</v>
      </c>
      <c r="B50502" t="s">
        <v>173448</v>
      </c>
      <c r="C50502" t="s">
        <v>173449</v>
      </c>
      <c r="D50502" t="s">
        <v>14396</v>
      </c>
      <c r="E50502" t="s">
        <v>14</v>
      </c>
      <c r="F50502" t="s">
        <v>217</v>
      </c>
      <c r="G50502">
        <v>4</v>
      </c>
      <c r="H50502" t="s">
        <v>847</v>
      </c>
      <c r="I50502" t="s">
        <v>847</v>
      </c>
      <c r="J50502" s="1">
        <v>39203</v>
      </c>
    </row>
    <row r="50503" spans="1:10" x14ac:dyDescent="0.25">
      <c r="A50503" t="s">
        <v>173450</v>
      </c>
      <c r="B50503" t="s">
        <v>173451</v>
      </c>
      <c r="C50503" t="s">
        <v>173452</v>
      </c>
      <c r="D50503" t="s">
        <v>173453</v>
      </c>
      <c r="E50503" t="s">
        <v>108</v>
      </c>
      <c r="F50503" t="s">
        <v>21</v>
      </c>
      <c r="G50503" t="s">
        <v>59</v>
      </c>
      <c r="H50503" t="s">
        <v>60</v>
      </c>
      <c r="I50503" t="s">
        <v>66</v>
      </c>
    </row>
    <row r="50504" spans="1:10" x14ac:dyDescent="0.25">
      <c r="A50504" t="s">
        <v>173454</v>
      </c>
      <c r="B50504" t="s">
        <v>173455</v>
      </c>
      <c r="C50504" t="s">
        <v>173456</v>
      </c>
      <c r="D50504" t="s">
        <v>761</v>
      </c>
      <c r="E50504" t="s">
        <v>202</v>
      </c>
      <c r="F50504" t="s">
        <v>21</v>
      </c>
      <c r="G50504" t="s">
        <v>77</v>
      </c>
      <c r="H50504" t="s">
        <v>3874</v>
      </c>
      <c r="I50504" t="s">
        <v>3874</v>
      </c>
    </row>
    <row r="50505" spans="1:10" x14ac:dyDescent="0.25">
      <c r="A50505" t="s">
        <v>173457</v>
      </c>
      <c r="B50505" t="s">
        <v>173458</v>
      </c>
      <c r="C50505" t="s">
        <v>173459</v>
      </c>
      <c r="D50505" t="s">
        <v>173460</v>
      </c>
      <c r="E50505" t="s">
        <v>14</v>
      </c>
      <c r="F50505" t="s">
        <v>21</v>
      </c>
      <c r="G50505" t="s">
        <v>59</v>
      </c>
      <c r="H50505" t="s">
        <v>60</v>
      </c>
      <c r="I50505" t="s">
        <v>1246</v>
      </c>
      <c r="J50505" s="1">
        <v>39173</v>
      </c>
    </row>
    <row r="50506" spans="1:10" x14ac:dyDescent="0.25">
      <c r="A50506" t="s">
        <v>173461</v>
      </c>
      <c r="B50506" t="s">
        <v>173462</v>
      </c>
      <c r="C50506" t="s">
        <v>173463</v>
      </c>
      <c r="D50506" t="s">
        <v>104982</v>
      </c>
      <c r="E50506" t="s">
        <v>14</v>
      </c>
      <c r="F50506" t="s">
        <v>15</v>
      </c>
      <c r="G50506">
        <v>28</v>
      </c>
      <c r="H50506" t="s">
        <v>5637</v>
      </c>
      <c r="I50506" t="s">
        <v>173464</v>
      </c>
      <c r="J50506" s="1">
        <v>13881</v>
      </c>
    </row>
    <row r="50507" spans="1:10" x14ac:dyDescent="0.25">
      <c r="A50507" t="s">
        <v>173465</v>
      </c>
      <c r="B50507" t="s">
        <v>173466</v>
      </c>
      <c r="C50507" t="s">
        <v>173467</v>
      </c>
      <c r="D50507" t="s">
        <v>173468</v>
      </c>
      <c r="E50507" t="s">
        <v>202</v>
      </c>
      <c r="J50507" s="1">
        <v>41426</v>
      </c>
    </row>
    <row r="50508" spans="1:10" x14ac:dyDescent="0.25">
      <c r="A50508" t="s">
        <v>173469</v>
      </c>
      <c r="B50508" t="s">
        <v>173470</v>
      </c>
      <c r="C50508" t="s">
        <v>173471</v>
      </c>
      <c r="D50508" t="s">
        <v>133101</v>
      </c>
      <c r="E50508" t="s">
        <v>108</v>
      </c>
      <c r="F50508" t="s">
        <v>21</v>
      </c>
      <c r="G50508" t="s">
        <v>101</v>
      </c>
      <c r="H50508" t="s">
        <v>102</v>
      </c>
      <c r="I50508" t="s">
        <v>103</v>
      </c>
      <c r="J50508" s="1">
        <v>40391</v>
      </c>
    </row>
    <row r="50509" spans="1:10" x14ac:dyDescent="0.25">
      <c r="A50509" t="s">
        <v>173472</v>
      </c>
      <c r="B50509" t="s">
        <v>173473</v>
      </c>
      <c r="C50509" t="s">
        <v>173474</v>
      </c>
      <c r="D50509" t="s">
        <v>70</v>
      </c>
      <c r="E50509" t="s">
        <v>14</v>
      </c>
      <c r="F50509" t="s">
        <v>7339</v>
      </c>
      <c r="G50509">
        <v>53</v>
      </c>
      <c r="H50509" t="s">
        <v>10580</v>
      </c>
      <c r="I50509" t="s">
        <v>30278</v>
      </c>
    </row>
    <row r="50510" spans="1:10" x14ac:dyDescent="0.25">
      <c r="A50510" t="s">
        <v>173475</v>
      </c>
      <c r="B50510" t="s">
        <v>173476</v>
      </c>
      <c r="C50510" t="s">
        <v>173477</v>
      </c>
      <c r="D50510" t="s">
        <v>1089</v>
      </c>
      <c r="E50510" t="s">
        <v>14</v>
      </c>
      <c r="F50510" t="s">
        <v>21</v>
      </c>
      <c r="G50510" t="s">
        <v>59</v>
      </c>
      <c r="H50510" t="s">
        <v>60</v>
      </c>
      <c r="I50510" t="s">
        <v>66</v>
      </c>
      <c r="J50510" s="1">
        <v>41395</v>
      </c>
    </row>
    <row r="50511" spans="1:10" x14ac:dyDescent="0.25">
      <c r="A50511" t="s">
        <v>173478</v>
      </c>
      <c r="B50511" t="s">
        <v>173479</v>
      </c>
      <c r="C50511" t="s">
        <v>173480</v>
      </c>
      <c r="D50511" t="s">
        <v>173481</v>
      </c>
      <c r="E50511" t="s">
        <v>14</v>
      </c>
      <c r="F50511" t="s">
        <v>342</v>
      </c>
      <c r="G50511">
        <v>6</v>
      </c>
      <c r="H50511" t="s">
        <v>12861</v>
      </c>
      <c r="I50511" t="s">
        <v>12861</v>
      </c>
      <c r="J50511" s="1">
        <v>41198</v>
      </c>
    </row>
    <row r="50512" spans="1:10" x14ac:dyDescent="0.25">
      <c r="A50512" t="s">
        <v>173482</v>
      </c>
      <c r="B50512" t="s">
        <v>173483</v>
      </c>
      <c r="C50512" t="s">
        <v>173484</v>
      </c>
      <c r="E50512" t="s">
        <v>14</v>
      </c>
      <c r="J50512" s="1">
        <v>41456</v>
      </c>
    </row>
    <row r="50513" spans="1:10" x14ac:dyDescent="0.25">
      <c r="A50513" t="s">
        <v>173485</v>
      </c>
      <c r="B50513" t="s">
        <v>173486</v>
      </c>
      <c r="C50513" t="s">
        <v>173487</v>
      </c>
      <c r="D50513" t="s">
        <v>38</v>
      </c>
      <c r="E50513" t="s">
        <v>14</v>
      </c>
      <c r="F50513" t="s">
        <v>21</v>
      </c>
      <c r="G50513" t="s">
        <v>803</v>
      </c>
      <c r="H50513" t="s">
        <v>804</v>
      </c>
      <c r="I50513" t="s">
        <v>805</v>
      </c>
      <c r="J50513" s="1">
        <v>40014</v>
      </c>
    </row>
    <row r="50514" spans="1:10" x14ac:dyDescent="0.25">
      <c r="A50514" t="s">
        <v>173488</v>
      </c>
      <c r="B50514" t="s">
        <v>173489</v>
      </c>
      <c r="C50514" t="s">
        <v>173490</v>
      </c>
      <c r="D50514" t="s">
        <v>173491</v>
      </c>
      <c r="E50514" t="s">
        <v>14</v>
      </c>
      <c r="F50514" t="s">
        <v>21</v>
      </c>
      <c r="G50514" t="s">
        <v>59</v>
      </c>
      <c r="H50514" t="s">
        <v>60</v>
      </c>
      <c r="I50514" t="s">
        <v>979</v>
      </c>
      <c r="J50514" s="1">
        <v>40878</v>
      </c>
    </row>
    <row r="50515" spans="1:10" x14ac:dyDescent="0.25">
      <c r="A50515" t="s">
        <v>173492</v>
      </c>
      <c r="B50515" t="s">
        <v>173493</v>
      </c>
      <c r="D50515" t="s">
        <v>1526</v>
      </c>
      <c r="E50515" t="s">
        <v>108</v>
      </c>
      <c r="F50515" t="s">
        <v>21</v>
      </c>
      <c r="G50515" t="s">
        <v>59</v>
      </c>
      <c r="H50515" t="s">
        <v>90</v>
      </c>
      <c r="I50515" t="s">
        <v>371</v>
      </c>
      <c r="J50515" s="1">
        <v>37257</v>
      </c>
    </row>
    <row r="50516" spans="1:10" x14ac:dyDescent="0.25">
      <c r="A50516" t="s">
        <v>173494</v>
      </c>
      <c r="B50516" t="s">
        <v>173495</v>
      </c>
      <c r="C50516" t="s">
        <v>173496</v>
      </c>
      <c r="D50516" t="s">
        <v>173497</v>
      </c>
      <c r="E50516" t="s">
        <v>14</v>
      </c>
      <c r="F50516" t="s">
        <v>160</v>
      </c>
      <c r="G50516" t="s">
        <v>161</v>
      </c>
      <c r="H50516" t="s">
        <v>162</v>
      </c>
      <c r="I50516" t="s">
        <v>162</v>
      </c>
      <c r="J50516" s="1">
        <v>39753</v>
      </c>
    </row>
    <row r="50517" spans="1:10" x14ac:dyDescent="0.25">
      <c r="A50517" t="s">
        <v>173498</v>
      </c>
      <c r="B50517" t="s">
        <v>173499</v>
      </c>
      <c r="C50517" t="s">
        <v>173500</v>
      </c>
      <c r="D50517" t="s">
        <v>1498</v>
      </c>
      <c r="E50517" t="s">
        <v>14</v>
      </c>
      <c r="F50517" t="s">
        <v>21</v>
      </c>
      <c r="G50517" t="s">
        <v>59</v>
      </c>
      <c r="H50517" t="s">
        <v>961</v>
      </c>
      <c r="I50517" t="s">
        <v>2232</v>
      </c>
      <c r="J50517" s="1">
        <v>37663</v>
      </c>
    </row>
    <row r="50518" spans="1:10" x14ac:dyDescent="0.25">
      <c r="A50518" t="s">
        <v>173501</v>
      </c>
      <c r="B50518" t="s">
        <v>173502</v>
      </c>
      <c r="C50518" t="s">
        <v>173503</v>
      </c>
      <c r="D50518" t="s">
        <v>173504</v>
      </c>
      <c r="E50518" t="s">
        <v>14</v>
      </c>
      <c r="F50518" t="s">
        <v>217</v>
      </c>
      <c r="J50518" s="1">
        <v>41640</v>
      </c>
    </row>
    <row r="50519" spans="1:10" x14ac:dyDescent="0.25">
      <c r="A50519" t="s">
        <v>173505</v>
      </c>
      <c r="B50519" t="s">
        <v>173506</v>
      </c>
      <c r="C50519" t="s">
        <v>173507</v>
      </c>
      <c r="D50519" t="s">
        <v>38</v>
      </c>
      <c r="E50519" t="s">
        <v>108</v>
      </c>
      <c r="F50519" t="s">
        <v>21</v>
      </c>
      <c r="G50519" t="s">
        <v>59</v>
      </c>
      <c r="H50519" t="s">
        <v>60</v>
      </c>
      <c r="I50519" t="s">
        <v>1063</v>
      </c>
      <c r="J50519" s="1">
        <v>35796</v>
      </c>
    </row>
    <row r="50520" spans="1:10" x14ac:dyDescent="0.25">
      <c r="A50520" t="s">
        <v>173508</v>
      </c>
      <c r="B50520" t="s">
        <v>173509</v>
      </c>
      <c r="C50520" t="s">
        <v>173510</v>
      </c>
      <c r="D50520" t="s">
        <v>65</v>
      </c>
      <c r="E50520" t="s">
        <v>202</v>
      </c>
      <c r="F50520" t="s">
        <v>21</v>
      </c>
      <c r="G50520" t="s">
        <v>59</v>
      </c>
      <c r="H50520" t="s">
        <v>60</v>
      </c>
      <c r="I50520" t="s">
        <v>66</v>
      </c>
      <c r="J50520" s="1">
        <v>38869</v>
      </c>
    </row>
    <row r="50521" spans="1:10" x14ac:dyDescent="0.25">
      <c r="A50521" t="s">
        <v>173511</v>
      </c>
      <c r="B50521" t="s">
        <v>173512</v>
      </c>
      <c r="C50521" t="s">
        <v>173513</v>
      </c>
      <c r="D50521" t="s">
        <v>70</v>
      </c>
      <c r="E50521" t="s">
        <v>14</v>
      </c>
      <c r="F50521" t="s">
        <v>453</v>
      </c>
      <c r="G50521">
        <v>61</v>
      </c>
      <c r="H50521" t="s">
        <v>1295</v>
      </c>
      <c r="I50521" t="s">
        <v>173514</v>
      </c>
      <c r="J50521" s="1">
        <v>41309</v>
      </c>
    </row>
    <row r="50522" spans="1:10" x14ac:dyDescent="0.25">
      <c r="A50522" t="s">
        <v>173515</v>
      </c>
      <c r="B50522" t="s">
        <v>173516</v>
      </c>
      <c r="C50522" t="s">
        <v>173517</v>
      </c>
      <c r="D50522" t="s">
        <v>173518</v>
      </c>
      <c r="E50522" t="s">
        <v>202</v>
      </c>
      <c r="F50522" t="s">
        <v>21</v>
      </c>
      <c r="G50522" t="s">
        <v>59</v>
      </c>
      <c r="H50522" t="s">
        <v>4634</v>
      </c>
      <c r="I50522" t="s">
        <v>4634</v>
      </c>
      <c r="J50522" s="1">
        <v>39630</v>
      </c>
    </row>
    <row r="50523" spans="1:10" x14ac:dyDescent="0.25">
      <c r="A50523" t="s">
        <v>173519</v>
      </c>
      <c r="B50523" t="s">
        <v>173520</v>
      </c>
      <c r="C50523" t="s">
        <v>173521</v>
      </c>
      <c r="D50523" t="s">
        <v>173522</v>
      </c>
      <c r="E50523" t="s">
        <v>14</v>
      </c>
      <c r="F50523" t="s">
        <v>123</v>
      </c>
      <c r="G50523" t="s">
        <v>53751</v>
      </c>
      <c r="H50523" t="s">
        <v>5021</v>
      </c>
      <c r="I50523" t="s">
        <v>2787</v>
      </c>
    </row>
    <row r="50524" spans="1:10" x14ac:dyDescent="0.25">
      <c r="A50524" t="s">
        <v>173523</v>
      </c>
      <c r="B50524" t="s">
        <v>173524</v>
      </c>
      <c r="C50524" t="s">
        <v>173525</v>
      </c>
      <c r="D50524" t="s">
        <v>173526</v>
      </c>
      <c r="E50524" t="s">
        <v>108</v>
      </c>
      <c r="F50524" t="s">
        <v>21</v>
      </c>
      <c r="G50524" t="s">
        <v>59</v>
      </c>
      <c r="H50524" t="s">
        <v>60</v>
      </c>
      <c r="I50524" t="s">
        <v>66</v>
      </c>
      <c r="J50524" s="1">
        <v>40544</v>
      </c>
    </row>
    <row r="50525" spans="1:10" x14ac:dyDescent="0.25">
      <c r="A50525" t="s">
        <v>173527</v>
      </c>
      <c r="B50525" t="s">
        <v>173528</v>
      </c>
      <c r="C50525" t="s">
        <v>173529</v>
      </c>
      <c r="D50525" t="s">
        <v>6433</v>
      </c>
      <c r="E50525" t="s">
        <v>108</v>
      </c>
      <c r="F50525" t="s">
        <v>21</v>
      </c>
      <c r="G50525" t="s">
        <v>59</v>
      </c>
      <c r="H50525" t="s">
        <v>60</v>
      </c>
      <c r="I50525" t="s">
        <v>235</v>
      </c>
      <c r="J50525" s="1">
        <v>38930</v>
      </c>
    </row>
    <row r="50526" spans="1:10" x14ac:dyDescent="0.25">
      <c r="A50526" t="s">
        <v>173530</v>
      </c>
      <c r="B50526" t="s">
        <v>173531</v>
      </c>
      <c r="C50526" t="s">
        <v>173532</v>
      </c>
      <c r="D50526" t="s">
        <v>173533</v>
      </c>
      <c r="E50526" t="s">
        <v>14</v>
      </c>
      <c r="J50526" s="1">
        <v>41275</v>
      </c>
    </row>
    <row r="50527" spans="1:10" x14ac:dyDescent="0.25">
      <c r="A50527" t="s">
        <v>173534</v>
      </c>
      <c r="B50527" t="s">
        <v>173535</v>
      </c>
      <c r="C50527" t="s">
        <v>173536</v>
      </c>
      <c r="D50527" t="s">
        <v>173537</v>
      </c>
      <c r="E50527" t="s">
        <v>14</v>
      </c>
      <c r="F50527" t="s">
        <v>21</v>
      </c>
      <c r="G50527" t="s">
        <v>1325</v>
      </c>
      <c r="H50527" t="s">
        <v>1326</v>
      </c>
      <c r="I50527" t="s">
        <v>1326</v>
      </c>
      <c r="J50527" s="1">
        <v>38718</v>
      </c>
    </row>
    <row r="50528" spans="1:10" x14ac:dyDescent="0.25">
      <c r="A50528" t="s">
        <v>173538</v>
      </c>
      <c r="B50528" t="s">
        <v>173539</v>
      </c>
      <c r="D50528" t="s">
        <v>173540</v>
      </c>
      <c r="E50528" t="s">
        <v>14</v>
      </c>
      <c r="F50528" t="s">
        <v>21</v>
      </c>
      <c r="G50528" t="s">
        <v>1325</v>
      </c>
      <c r="H50528" t="s">
        <v>1326</v>
      </c>
      <c r="I50528" t="s">
        <v>3418</v>
      </c>
    </row>
    <row r="50529" spans="1:10" x14ac:dyDescent="0.25">
      <c r="A50529" t="s">
        <v>173541</v>
      </c>
      <c r="B50529" t="s">
        <v>173542</v>
      </c>
      <c r="C50529" t="s">
        <v>173543</v>
      </c>
      <c r="D50529" t="s">
        <v>173544</v>
      </c>
      <c r="E50529" t="s">
        <v>14</v>
      </c>
      <c r="F50529" t="s">
        <v>52</v>
      </c>
      <c r="G50529" t="s">
        <v>53</v>
      </c>
      <c r="H50529" t="s">
        <v>54</v>
      </c>
      <c r="I50529" t="s">
        <v>2934</v>
      </c>
      <c r="J50529" s="1">
        <v>40193</v>
      </c>
    </row>
    <row r="50530" spans="1:10" x14ac:dyDescent="0.25">
      <c r="A50530" t="s">
        <v>173545</v>
      </c>
      <c r="B50530" t="s">
        <v>173546</v>
      </c>
      <c r="C50530" t="s">
        <v>173547</v>
      </c>
      <c r="D50530" t="s">
        <v>45</v>
      </c>
      <c r="E50530" t="s">
        <v>14</v>
      </c>
      <c r="F50530" t="s">
        <v>21</v>
      </c>
      <c r="G50530" t="s">
        <v>59</v>
      </c>
      <c r="H50530" t="s">
        <v>90</v>
      </c>
      <c r="I50530" t="s">
        <v>8355</v>
      </c>
      <c r="J50530" s="1">
        <v>41275</v>
      </c>
    </row>
    <row r="50531" spans="1:10" x14ac:dyDescent="0.25">
      <c r="A50531" t="s">
        <v>173548</v>
      </c>
      <c r="B50531" t="s">
        <v>173549</v>
      </c>
      <c r="C50531" t="s">
        <v>173550</v>
      </c>
      <c r="D50531" t="s">
        <v>173551</v>
      </c>
      <c r="E50531" t="s">
        <v>14</v>
      </c>
      <c r="F50531" t="s">
        <v>21</v>
      </c>
      <c r="G50531" t="s">
        <v>59</v>
      </c>
      <c r="H50531" t="s">
        <v>60</v>
      </c>
      <c r="I50531" t="s">
        <v>66</v>
      </c>
      <c r="J50531" s="1">
        <v>41275</v>
      </c>
    </row>
    <row r="50532" spans="1:10" x14ac:dyDescent="0.25">
      <c r="A50532" t="s">
        <v>173552</v>
      </c>
      <c r="B50532" t="s">
        <v>173553</v>
      </c>
      <c r="C50532" t="s">
        <v>173554</v>
      </c>
      <c r="D50532" t="s">
        <v>928</v>
      </c>
      <c r="E50532" t="s">
        <v>14</v>
      </c>
      <c r="F50532" t="s">
        <v>21</v>
      </c>
      <c r="G50532" t="s">
        <v>101</v>
      </c>
      <c r="H50532" t="s">
        <v>102</v>
      </c>
      <c r="I50532" t="s">
        <v>103</v>
      </c>
      <c r="J50532" s="1">
        <v>36892</v>
      </c>
    </row>
    <row r="50533" spans="1:10" x14ac:dyDescent="0.25">
      <c r="A50533" t="s">
        <v>173555</v>
      </c>
      <c r="B50533" t="s">
        <v>173556</v>
      </c>
      <c r="C50533" t="s">
        <v>173557</v>
      </c>
      <c r="D50533" t="s">
        <v>173558</v>
      </c>
      <c r="E50533" t="s">
        <v>14</v>
      </c>
      <c r="F50533" t="s">
        <v>7263</v>
      </c>
      <c r="G50533">
        <v>5</v>
      </c>
      <c r="H50533" t="s">
        <v>7264</v>
      </c>
      <c r="I50533" t="s">
        <v>7264</v>
      </c>
    </row>
    <row r="50534" spans="1:10" x14ac:dyDescent="0.25">
      <c r="A50534" t="s">
        <v>173559</v>
      </c>
      <c r="B50534" t="s">
        <v>173560</v>
      </c>
      <c r="C50534" t="s">
        <v>173561</v>
      </c>
      <c r="D50534" t="s">
        <v>2194</v>
      </c>
      <c r="E50534" t="s">
        <v>14</v>
      </c>
      <c r="F50534" t="s">
        <v>401</v>
      </c>
      <c r="G50534">
        <v>40</v>
      </c>
      <c r="H50534" t="s">
        <v>975</v>
      </c>
      <c r="I50534" t="s">
        <v>975</v>
      </c>
      <c r="J50534" s="1">
        <v>41656</v>
      </c>
    </row>
    <row r="50535" spans="1:10" x14ac:dyDescent="0.25">
      <c r="A50535" t="s">
        <v>173562</v>
      </c>
      <c r="B50535" t="s">
        <v>173563</v>
      </c>
      <c r="C50535" t="s">
        <v>173564</v>
      </c>
      <c r="D50535" t="s">
        <v>6303</v>
      </c>
      <c r="E50535" t="s">
        <v>14</v>
      </c>
      <c r="F50535" t="s">
        <v>271</v>
      </c>
      <c r="G50535">
        <v>18</v>
      </c>
      <c r="H50535" t="s">
        <v>272</v>
      </c>
      <c r="I50535" t="s">
        <v>173565</v>
      </c>
      <c r="J50535" s="1">
        <v>41640</v>
      </c>
    </row>
    <row r="50536" spans="1:10" x14ac:dyDescent="0.25">
      <c r="A50536" t="s">
        <v>173566</v>
      </c>
      <c r="B50536" t="s">
        <v>173567</v>
      </c>
      <c r="C50536" t="s">
        <v>173568</v>
      </c>
      <c r="D50536" t="s">
        <v>761</v>
      </c>
      <c r="E50536" t="s">
        <v>202</v>
      </c>
      <c r="F50536" t="s">
        <v>21</v>
      </c>
      <c r="G50536" t="s">
        <v>59</v>
      </c>
      <c r="H50536" t="s">
        <v>60</v>
      </c>
      <c r="I50536" t="s">
        <v>1414</v>
      </c>
      <c r="J50536" s="1">
        <v>39083</v>
      </c>
    </row>
    <row r="50537" spans="1:10" x14ac:dyDescent="0.25">
      <c r="A50537" t="s">
        <v>173569</v>
      </c>
      <c r="B50537" t="s">
        <v>173570</v>
      </c>
      <c r="C50537" t="s">
        <v>173571</v>
      </c>
      <c r="D50537" t="s">
        <v>51</v>
      </c>
      <c r="E50537" t="s">
        <v>202</v>
      </c>
      <c r="F50537" t="s">
        <v>21</v>
      </c>
      <c r="G50537" t="s">
        <v>94</v>
      </c>
      <c r="H50537" t="s">
        <v>95</v>
      </c>
      <c r="I50537" t="s">
        <v>14873</v>
      </c>
    </row>
    <row r="50538" spans="1:10" x14ac:dyDescent="0.25">
      <c r="A50538" t="s">
        <v>173572</v>
      </c>
      <c r="B50538" t="s">
        <v>173573</v>
      </c>
      <c r="C50538" t="s">
        <v>173574</v>
      </c>
      <c r="D50538" t="s">
        <v>312</v>
      </c>
      <c r="E50538" t="s">
        <v>14</v>
      </c>
      <c r="F50538" t="s">
        <v>21</v>
      </c>
      <c r="G50538" t="s">
        <v>540</v>
      </c>
      <c r="H50538" t="s">
        <v>541</v>
      </c>
      <c r="I50538" t="s">
        <v>7179</v>
      </c>
      <c r="J50538" s="1">
        <v>39814</v>
      </c>
    </row>
    <row r="50539" spans="1:10" x14ac:dyDescent="0.25">
      <c r="A50539" t="s">
        <v>173575</v>
      </c>
      <c r="B50539" t="s">
        <v>173576</v>
      </c>
      <c r="C50539" t="s">
        <v>173577</v>
      </c>
      <c r="D50539" t="s">
        <v>51</v>
      </c>
      <c r="E50539" t="s">
        <v>14</v>
      </c>
      <c r="F50539" t="s">
        <v>21</v>
      </c>
      <c r="G50539" t="s">
        <v>1234</v>
      </c>
      <c r="H50539" t="s">
        <v>36098</v>
      </c>
      <c r="I50539" t="s">
        <v>2580</v>
      </c>
      <c r="J50539" s="1">
        <v>37257</v>
      </c>
    </row>
    <row r="50540" spans="1:10" x14ac:dyDescent="0.25">
      <c r="A50540" t="s">
        <v>173578</v>
      </c>
      <c r="B50540" t="s">
        <v>173579</v>
      </c>
      <c r="C50540" t="s">
        <v>173580</v>
      </c>
      <c r="D50540" t="s">
        <v>173581</v>
      </c>
      <c r="E50540" t="s">
        <v>14</v>
      </c>
      <c r="F50540" t="s">
        <v>21</v>
      </c>
      <c r="G50540" t="s">
        <v>153</v>
      </c>
      <c r="H50540" t="s">
        <v>239</v>
      </c>
      <c r="I50540" t="s">
        <v>322</v>
      </c>
      <c r="J50540" s="1">
        <v>40969</v>
      </c>
    </row>
    <row r="50541" spans="1:10" x14ac:dyDescent="0.25">
      <c r="A50541" t="s">
        <v>173582</v>
      </c>
      <c r="B50541" t="s">
        <v>173583</v>
      </c>
      <c r="C50541" t="s">
        <v>173584</v>
      </c>
      <c r="D50541" t="s">
        <v>173585</v>
      </c>
      <c r="E50541" t="s">
        <v>108</v>
      </c>
      <c r="F50541" t="s">
        <v>21</v>
      </c>
      <c r="G50541" t="s">
        <v>1325</v>
      </c>
      <c r="H50541" t="s">
        <v>1326</v>
      </c>
      <c r="I50541" t="s">
        <v>18025</v>
      </c>
    </row>
    <row r="50542" spans="1:10" x14ac:dyDescent="0.25">
      <c r="A50542" t="s">
        <v>173586</v>
      </c>
      <c r="B50542" t="s">
        <v>173587</v>
      </c>
      <c r="C50542" t="s">
        <v>173588</v>
      </c>
      <c r="D50542" t="s">
        <v>89</v>
      </c>
      <c r="E50542" t="s">
        <v>14</v>
      </c>
      <c r="F50542" t="s">
        <v>21</v>
      </c>
      <c r="G50542" t="s">
        <v>77</v>
      </c>
      <c r="H50542" t="s">
        <v>1759</v>
      </c>
      <c r="I50542" t="s">
        <v>2519</v>
      </c>
      <c r="J50542" s="1">
        <v>40909</v>
      </c>
    </row>
    <row r="50543" spans="1:10" x14ac:dyDescent="0.25">
      <c r="A50543" t="s">
        <v>173589</v>
      </c>
      <c r="B50543" t="s">
        <v>173590</v>
      </c>
      <c r="C50543" t="s">
        <v>173591</v>
      </c>
      <c r="D50543" t="s">
        <v>51</v>
      </c>
      <c r="E50543" t="s">
        <v>14</v>
      </c>
      <c r="F50543" t="s">
        <v>21</v>
      </c>
      <c r="G50543" t="s">
        <v>59</v>
      </c>
      <c r="H50543" t="s">
        <v>1216</v>
      </c>
      <c r="I50543" t="s">
        <v>1216</v>
      </c>
    </row>
    <row r="50544" spans="1:10" x14ac:dyDescent="0.25">
      <c r="A50544" t="s">
        <v>173592</v>
      </c>
      <c r="B50544" t="s">
        <v>173593</v>
      </c>
      <c r="C50544" t="s">
        <v>173594</v>
      </c>
      <c r="D50544" t="s">
        <v>12706</v>
      </c>
      <c r="E50544" t="s">
        <v>14</v>
      </c>
      <c r="F50544" t="s">
        <v>21</v>
      </c>
      <c r="G50544" t="s">
        <v>59</v>
      </c>
      <c r="H50544" t="s">
        <v>60</v>
      </c>
      <c r="I50544" t="s">
        <v>979</v>
      </c>
      <c r="J50544" s="1">
        <v>41415</v>
      </c>
    </row>
    <row r="50545" spans="1:10" x14ac:dyDescent="0.25">
      <c r="A50545" t="s">
        <v>173595</v>
      </c>
      <c r="B50545" t="s">
        <v>173596</v>
      </c>
      <c r="C50545" t="s">
        <v>173597</v>
      </c>
      <c r="D50545" t="s">
        <v>173598</v>
      </c>
      <c r="E50545" t="s">
        <v>14</v>
      </c>
      <c r="F50545" t="s">
        <v>361</v>
      </c>
      <c r="G50545">
        <v>16</v>
      </c>
      <c r="H50545" t="s">
        <v>4706</v>
      </c>
      <c r="I50545" t="s">
        <v>4707</v>
      </c>
      <c r="J50545" s="1">
        <v>40484</v>
      </c>
    </row>
    <row r="50546" spans="1:10" x14ac:dyDescent="0.25">
      <c r="A50546" t="s">
        <v>173599</v>
      </c>
      <c r="B50546" t="s">
        <v>173600</v>
      </c>
      <c r="C50546" t="s">
        <v>173601</v>
      </c>
      <c r="D50546" t="s">
        <v>89</v>
      </c>
      <c r="E50546" t="s">
        <v>108</v>
      </c>
      <c r="F50546" t="s">
        <v>21</v>
      </c>
      <c r="G50546" t="s">
        <v>281</v>
      </c>
      <c r="H50546" t="s">
        <v>869</v>
      </c>
      <c r="I50546" t="s">
        <v>869</v>
      </c>
      <c r="J50546" s="1">
        <v>39448</v>
      </c>
    </row>
    <row r="50547" spans="1:10" x14ac:dyDescent="0.25">
      <c r="A50547" t="s">
        <v>173602</v>
      </c>
      <c r="B50547" t="s">
        <v>173603</v>
      </c>
      <c r="C50547" t="s">
        <v>173604</v>
      </c>
      <c r="D50547" t="s">
        <v>173605</v>
      </c>
      <c r="E50547" t="s">
        <v>14</v>
      </c>
      <c r="F50547" t="s">
        <v>160</v>
      </c>
      <c r="G50547" t="s">
        <v>161</v>
      </c>
      <c r="H50547" t="s">
        <v>162</v>
      </c>
      <c r="I50547" t="s">
        <v>162</v>
      </c>
      <c r="J50547" s="1">
        <v>41332</v>
      </c>
    </row>
    <row r="50548" spans="1:10" x14ac:dyDescent="0.25">
      <c r="A50548" t="s">
        <v>173606</v>
      </c>
      <c r="B50548" t="s">
        <v>173607</v>
      </c>
      <c r="D50548" t="s">
        <v>176</v>
      </c>
      <c r="E50548" t="s">
        <v>14</v>
      </c>
      <c r="F50548" t="s">
        <v>21</v>
      </c>
      <c r="G50548" t="s">
        <v>1325</v>
      </c>
      <c r="H50548" t="s">
        <v>4353</v>
      </c>
      <c r="I50548" t="s">
        <v>59454</v>
      </c>
      <c r="J50548" s="1">
        <v>42005</v>
      </c>
    </row>
    <row r="50549" spans="1:10" x14ac:dyDescent="0.25">
      <c r="A50549" t="s">
        <v>173608</v>
      </c>
      <c r="B50549" t="s">
        <v>173609</v>
      </c>
      <c r="C50549" t="s">
        <v>173610</v>
      </c>
      <c r="D50549" t="s">
        <v>89</v>
      </c>
      <c r="E50549" t="s">
        <v>108</v>
      </c>
      <c r="F50549" t="s">
        <v>21</v>
      </c>
      <c r="G50549" t="s">
        <v>84</v>
      </c>
      <c r="H50549" t="s">
        <v>3564</v>
      </c>
      <c r="I50549" t="s">
        <v>4535</v>
      </c>
      <c r="J50549" s="1">
        <v>34335</v>
      </c>
    </row>
    <row r="50550" spans="1:10" x14ac:dyDescent="0.25">
      <c r="A50550" t="s">
        <v>173611</v>
      </c>
      <c r="B50550" t="s">
        <v>173612</v>
      </c>
      <c r="C50550" t="s">
        <v>173613</v>
      </c>
      <c r="D50550" t="s">
        <v>280</v>
      </c>
      <c r="E50550" t="s">
        <v>14</v>
      </c>
      <c r="F50550" t="s">
        <v>21</v>
      </c>
      <c r="G50550" t="s">
        <v>39</v>
      </c>
      <c r="H50550" t="s">
        <v>277</v>
      </c>
      <c r="I50550" t="s">
        <v>277</v>
      </c>
      <c r="J50550" s="1">
        <v>31048</v>
      </c>
    </row>
    <row r="50551" spans="1:10" x14ac:dyDescent="0.25">
      <c r="A50551" t="s">
        <v>173614</v>
      </c>
      <c r="B50551" t="s">
        <v>173615</v>
      </c>
      <c r="C50551" t="s">
        <v>173616</v>
      </c>
      <c r="D50551" t="s">
        <v>173617</v>
      </c>
      <c r="E50551" t="s">
        <v>14</v>
      </c>
      <c r="F50551" t="s">
        <v>21</v>
      </c>
      <c r="G50551" t="s">
        <v>375</v>
      </c>
      <c r="H50551" t="s">
        <v>376</v>
      </c>
      <c r="I50551" t="s">
        <v>7673</v>
      </c>
    </row>
    <row r="50552" spans="1:10" x14ac:dyDescent="0.25">
      <c r="A50552" t="s">
        <v>173618</v>
      </c>
      <c r="B50552" t="s">
        <v>173619</v>
      </c>
      <c r="C50552" t="s">
        <v>173620</v>
      </c>
      <c r="D50552" t="s">
        <v>2961</v>
      </c>
      <c r="E50552" t="s">
        <v>14</v>
      </c>
      <c r="F50552" t="s">
        <v>21</v>
      </c>
      <c r="G50552" t="s">
        <v>967</v>
      </c>
      <c r="H50552" t="s">
        <v>968</v>
      </c>
      <c r="I50552" t="s">
        <v>968</v>
      </c>
      <c r="J50552" s="1">
        <v>40296</v>
      </c>
    </row>
    <row r="50553" spans="1:10" x14ac:dyDescent="0.25">
      <c r="A50553" t="s">
        <v>173621</v>
      </c>
      <c r="B50553" t="s">
        <v>173622</v>
      </c>
      <c r="C50553" t="s">
        <v>173623</v>
      </c>
      <c r="D50553" t="s">
        <v>51</v>
      </c>
      <c r="E50553" t="s">
        <v>14</v>
      </c>
      <c r="F50553" t="s">
        <v>21</v>
      </c>
      <c r="G50553" t="s">
        <v>84</v>
      </c>
      <c r="H50553" t="s">
        <v>584</v>
      </c>
      <c r="I50553" t="s">
        <v>24830</v>
      </c>
      <c r="J50553" s="1">
        <v>40544</v>
      </c>
    </row>
    <row r="50554" spans="1:10" x14ac:dyDescent="0.25">
      <c r="A50554" t="s">
        <v>173624</v>
      </c>
      <c r="B50554" t="s">
        <v>173625</v>
      </c>
      <c r="C50554" t="s">
        <v>173626</v>
      </c>
      <c r="D50554" t="s">
        <v>120506</v>
      </c>
      <c r="E50554" t="s">
        <v>14</v>
      </c>
      <c r="F50554" t="s">
        <v>21</v>
      </c>
      <c r="G50554" t="s">
        <v>153</v>
      </c>
      <c r="H50554" t="s">
        <v>239</v>
      </c>
      <c r="I50554" t="s">
        <v>322</v>
      </c>
    </row>
    <row r="50555" spans="1:10" x14ac:dyDescent="0.25">
      <c r="A50555" t="s">
        <v>173627</v>
      </c>
      <c r="B50555" t="s">
        <v>173628</v>
      </c>
      <c r="C50555" t="s">
        <v>173629</v>
      </c>
      <c r="D50555" t="s">
        <v>176</v>
      </c>
      <c r="E50555" t="s">
        <v>14</v>
      </c>
      <c r="F50555" t="s">
        <v>21</v>
      </c>
      <c r="G50555" t="s">
        <v>1006</v>
      </c>
      <c r="H50555" t="s">
        <v>1030</v>
      </c>
      <c r="I50555" t="s">
        <v>123468</v>
      </c>
      <c r="J50555" s="1">
        <v>10252</v>
      </c>
    </row>
    <row r="50556" spans="1:10" x14ac:dyDescent="0.25">
      <c r="A50556" t="s">
        <v>173630</v>
      </c>
      <c r="B50556" t="s">
        <v>173631</v>
      </c>
      <c r="C50556" t="s">
        <v>173632</v>
      </c>
      <c r="D50556" t="s">
        <v>89</v>
      </c>
      <c r="E50556" t="s">
        <v>14</v>
      </c>
      <c r="F50556" t="s">
        <v>21</v>
      </c>
      <c r="G50556" t="s">
        <v>153</v>
      </c>
      <c r="H50556" t="s">
        <v>239</v>
      </c>
      <c r="I50556" t="s">
        <v>239</v>
      </c>
    </row>
    <row r="50557" spans="1:10" x14ac:dyDescent="0.25">
      <c r="A50557" t="s">
        <v>173633</v>
      </c>
      <c r="B50557" t="s">
        <v>173634</v>
      </c>
      <c r="C50557" t="s">
        <v>173635</v>
      </c>
      <c r="D50557" t="s">
        <v>173636</v>
      </c>
      <c r="E50557" t="s">
        <v>108</v>
      </c>
      <c r="F50557" t="s">
        <v>21</v>
      </c>
      <c r="G50557" t="s">
        <v>5810</v>
      </c>
      <c r="H50557" t="s">
        <v>9935</v>
      </c>
      <c r="I50557" t="s">
        <v>8628</v>
      </c>
    </row>
    <row r="50558" spans="1:10" x14ac:dyDescent="0.25">
      <c r="A50558" t="s">
        <v>173637</v>
      </c>
      <c r="B50558" t="s">
        <v>173638</v>
      </c>
      <c r="C50558" t="s">
        <v>173639</v>
      </c>
      <c r="D50558" t="s">
        <v>713</v>
      </c>
      <c r="E50558" t="s">
        <v>14</v>
      </c>
      <c r="F50558" t="s">
        <v>21</v>
      </c>
      <c r="G50558" t="s">
        <v>59</v>
      </c>
      <c r="H50558" t="s">
        <v>1216</v>
      </c>
      <c r="I50558" t="s">
        <v>1216</v>
      </c>
    </row>
    <row r="50559" spans="1:10" x14ac:dyDescent="0.25">
      <c r="A50559" t="s">
        <v>173640</v>
      </c>
      <c r="B50559" t="s">
        <v>173641</v>
      </c>
      <c r="C50559" t="s">
        <v>173642</v>
      </c>
      <c r="D50559" t="s">
        <v>173643</v>
      </c>
      <c r="E50559" t="s">
        <v>14</v>
      </c>
      <c r="F50559" t="s">
        <v>15</v>
      </c>
      <c r="G50559">
        <v>16</v>
      </c>
      <c r="H50559" t="s">
        <v>16</v>
      </c>
      <c r="I50559" t="s">
        <v>16</v>
      </c>
      <c r="J50559" s="1">
        <v>41562</v>
      </c>
    </row>
    <row r="50560" spans="1:10" x14ac:dyDescent="0.25">
      <c r="A50560" t="s">
        <v>173644</v>
      </c>
      <c r="B50560" t="s">
        <v>173645</v>
      </c>
      <c r="C50560" t="s">
        <v>173646</v>
      </c>
      <c r="D50560" t="s">
        <v>32</v>
      </c>
      <c r="E50560" t="s">
        <v>202</v>
      </c>
      <c r="J50560" s="1">
        <v>40909</v>
      </c>
    </row>
    <row r="50561" spans="1:10" x14ac:dyDescent="0.25">
      <c r="A50561" t="s">
        <v>173647</v>
      </c>
      <c r="B50561" t="s">
        <v>173648</v>
      </c>
      <c r="C50561" t="s">
        <v>173649</v>
      </c>
      <c r="D50561" t="s">
        <v>26160</v>
      </c>
      <c r="E50561" t="s">
        <v>202</v>
      </c>
      <c r="J50561" s="1">
        <v>42186</v>
      </c>
    </row>
    <row r="50562" spans="1:10" x14ac:dyDescent="0.25">
      <c r="A50562" t="s">
        <v>173650</v>
      </c>
      <c r="B50562" t="s">
        <v>173651</v>
      </c>
      <c r="D50562" t="s">
        <v>38</v>
      </c>
      <c r="E50562" t="s">
        <v>14</v>
      </c>
      <c r="F50562" t="s">
        <v>21</v>
      </c>
      <c r="G50562" t="s">
        <v>59</v>
      </c>
      <c r="H50562" t="s">
        <v>90</v>
      </c>
      <c r="I50562" t="s">
        <v>90</v>
      </c>
      <c r="J50562" s="1">
        <v>36161</v>
      </c>
    </row>
    <row r="50563" spans="1:10" x14ac:dyDescent="0.25">
      <c r="A50563" t="s">
        <v>173652</v>
      </c>
      <c r="B50563" t="s">
        <v>173653</v>
      </c>
      <c r="C50563" t="s">
        <v>173654</v>
      </c>
      <c r="D50563" t="s">
        <v>5466</v>
      </c>
      <c r="E50563" t="s">
        <v>14</v>
      </c>
      <c r="F50563" t="s">
        <v>21</v>
      </c>
      <c r="G50563" t="s">
        <v>281</v>
      </c>
      <c r="H50563" t="s">
        <v>3704</v>
      </c>
      <c r="I50563" t="s">
        <v>3704</v>
      </c>
    </row>
    <row r="50564" spans="1:10" x14ac:dyDescent="0.25">
      <c r="A50564" t="s">
        <v>173655</v>
      </c>
      <c r="B50564" t="s">
        <v>173656</v>
      </c>
      <c r="D50564" t="s">
        <v>176</v>
      </c>
      <c r="E50564" t="s">
        <v>14</v>
      </c>
      <c r="F50564" t="s">
        <v>21</v>
      </c>
      <c r="G50564" t="s">
        <v>59</v>
      </c>
      <c r="H50564" t="s">
        <v>914</v>
      </c>
      <c r="I50564" t="s">
        <v>914</v>
      </c>
      <c r="J50564" s="1">
        <v>41518</v>
      </c>
    </row>
    <row r="50565" spans="1:10" x14ac:dyDescent="0.25">
      <c r="A50565" t="s">
        <v>173657</v>
      </c>
      <c r="B50565" t="s">
        <v>173658</v>
      </c>
      <c r="C50565" t="s">
        <v>173659</v>
      </c>
      <c r="D50565" t="s">
        <v>352</v>
      </c>
      <c r="E50565" t="s">
        <v>14</v>
      </c>
      <c r="F50565" t="s">
        <v>21</v>
      </c>
      <c r="G50565" t="s">
        <v>59</v>
      </c>
      <c r="H50565" t="s">
        <v>60</v>
      </c>
      <c r="I50565" t="s">
        <v>1098</v>
      </c>
      <c r="J50565" s="1">
        <v>39083</v>
      </c>
    </row>
    <row r="50566" spans="1:10" x14ac:dyDescent="0.25">
      <c r="A50566" t="s">
        <v>173660</v>
      </c>
      <c r="B50566" t="s">
        <v>173661</v>
      </c>
      <c r="C50566" t="s">
        <v>173662</v>
      </c>
      <c r="D50566" t="s">
        <v>173663</v>
      </c>
      <c r="E50566" t="s">
        <v>202</v>
      </c>
    </row>
    <row r="50567" spans="1:10" x14ac:dyDescent="0.25">
      <c r="A50567" t="s">
        <v>173664</v>
      </c>
      <c r="B50567" t="s">
        <v>173665</v>
      </c>
      <c r="C50567" t="s">
        <v>173666</v>
      </c>
      <c r="D50567" t="s">
        <v>38</v>
      </c>
      <c r="E50567" t="s">
        <v>108</v>
      </c>
      <c r="F50567" t="s">
        <v>21</v>
      </c>
      <c r="G50567" t="s">
        <v>153</v>
      </c>
      <c r="H50567" t="s">
        <v>239</v>
      </c>
      <c r="I50567" t="s">
        <v>2272</v>
      </c>
      <c r="J50567" s="1">
        <v>33970</v>
      </c>
    </row>
    <row r="50568" spans="1:10" x14ac:dyDescent="0.25">
      <c r="A50568" t="s">
        <v>173667</v>
      </c>
      <c r="B50568" t="s">
        <v>173668</v>
      </c>
      <c r="C50568" t="s">
        <v>173669</v>
      </c>
      <c r="D50568" t="s">
        <v>1498</v>
      </c>
      <c r="E50568" t="s">
        <v>108</v>
      </c>
      <c r="F50568" t="s">
        <v>123</v>
      </c>
      <c r="G50568" t="s">
        <v>17153</v>
      </c>
      <c r="H50568" t="s">
        <v>125</v>
      </c>
      <c r="I50568" t="s">
        <v>36651</v>
      </c>
      <c r="J50568" s="1">
        <v>38217</v>
      </c>
    </row>
    <row r="50569" spans="1:10" x14ac:dyDescent="0.25">
      <c r="A50569" t="s">
        <v>173670</v>
      </c>
      <c r="B50569" t="s">
        <v>173671</v>
      </c>
      <c r="C50569" t="s">
        <v>173672</v>
      </c>
      <c r="D50569" t="s">
        <v>173673</v>
      </c>
      <c r="E50569" t="s">
        <v>14</v>
      </c>
      <c r="F50569" t="s">
        <v>21</v>
      </c>
      <c r="G50569" t="s">
        <v>59</v>
      </c>
      <c r="H50569" t="s">
        <v>60</v>
      </c>
      <c r="I50569" t="s">
        <v>266</v>
      </c>
      <c r="J50569" s="1">
        <v>41640</v>
      </c>
    </row>
    <row r="50570" spans="1:10" x14ac:dyDescent="0.25">
      <c r="A50570" t="s">
        <v>173674</v>
      </c>
      <c r="B50570" t="s">
        <v>173675</v>
      </c>
      <c r="C50570" t="s">
        <v>173676</v>
      </c>
      <c r="E50570" t="s">
        <v>14</v>
      </c>
      <c r="F50570" t="s">
        <v>1057</v>
      </c>
      <c r="G50570">
        <v>2</v>
      </c>
      <c r="H50570" t="s">
        <v>1731</v>
      </c>
      <c r="I50570" t="s">
        <v>1731</v>
      </c>
      <c r="J50570" s="1">
        <v>41791</v>
      </c>
    </row>
    <row r="50571" spans="1:10" x14ac:dyDescent="0.25">
      <c r="A50571" t="s">
        <v>173677</v>
      </c>
      <c r="B50571" t="s">
        <v>173678</v>
      </c>
      <c r="C50571" t="s">
        <v>173679</v>
      </c>
      <c r="D50571" t="s">
        <v>65</v>
      </c>
      <c r="E50571" t="s">
        <v>14</v>
      </c>
      <c r="F50571" t="s">
        <v>21</v>
      </c>
      <c r="G50571" t="s">
        <v>59</v>
      </c>
      <c r="H50571" t="s">
        <v>90</v>
      </c>
      <c r="I50571" t="s">
        <v>7109</v>
      </c>
      <c r="J50571" s="1">
        <v>41640</v>
      </c>
    </row>
    <row r="50572" spans="1:10" x14ac:dyDescent="0.25">
      <c r="A50572" t="s">
        <v>173680</v>
      </c>
      <c r="B50572" t="s">
        <v>173681</v>
      </c>
      <c r="C50572" t="s">
        <v>173682</v>
      </c>
      <c r="D50572" t="s">
        <v>173683</v>
      </c>
      <c r="E50572" t="s">
        <v>14</v>
      </c>
      <c r="F50572" t="s">
        <v>46</v>
      </c>
      <c r="H50572" t="s">
        <v>47</v>
      </c>
      <c r="I50572" t="s">
        <v>47</v>
      </c>
      <c r="J50572" s="1">
        <v>41306</v>
      </c>
    </row>
    <row r="50573" spans="1:10" x14ac:dyDescent="0.25">
      <c r="A50573" t="s">
        <v>173684</v>
      </c>
      <c r="B50573" t="s">
        <v>173685</v>
      </c>
      <c r="C50573" t="s">
        <v>173686</v>
      </c>
      <c r="D50573" t="s">
        <v>352</v>
      </c>
      <c r="E50573" t="s">
        <v>14</v>
      </c>
      <c r="F50573" t="s">
        <v>21</v>
      </c>
      <c r="G50573" t="s">
        <v>281</v>
      </c>
      <c r="H50573" t="s">
        <v>573</v>
      </c>
      <c r="I50573" t="s">
        <v>59940</v>
      </c>
      <c r="J50573" s="1">
        <v>37987</v>
      </c>
    </row>
    <row r="50574" spans="1:10" x14ac:dyDescent="0.25">
      <c r="A50574" t="s">
        <v>173687</v>
      </c>
      <c r="B50574" t="s">
        <v>173688</v>
      </c>
      <c r="C50574" t="s">
        <v>173689</v>
      </c>
      <c r="D50574" t="s">
        <v>38</v>
      </c>
      <c r="E50574" t="s">
        <v>14</v>
      </c>
      <c r="F50574" t="s">
        <v>21</v>
      </c>
      <c r="G50574" t="s">
        <v>153</v>
      </c>
      <c r="H50574" t="s">
        <v>239</v>
      </c>
      <c r="I50574" t="s">
        <v>20149</v>
      </c>
      <c r="J50574" s="1">
        <v>39814</v>
      </c>
    </row>
    <row r="50575" spans="1:10" x14ac:dyDescent="0.25">
      <c r="A50575" t="s">
        <v>173690</v>
      </c>
      <c r="B50575" t="s">
        <v>173691</v>
      </c>
      <c r="C50575" t="s">
        <v>173692</v>
      </c>
      <c r="D50575" t="s">
        <v>2321</v>
      </c>
      <c r="E50575" t="s">
        <v>14</v>
      </c>
      <c r="F50575" t="s">
        <v>123</v>
      </c>
      <c r="G50575" t="s">
        <v>65494</v>
      </c>
      <c r="H50575" t="s">
        <v>65495</v>
      </c>
      <c r="I50575" t="s">
        <v>65495</v>
      </c>
      <c r="J50575" s="1">
        <v>37987</v>
      </c>
    </row>
    <row r="50576" spans="1:10" x14ac:dyDescent="0.25">
      <c r="A50576" t="s">
        <v>173693</v>
      </c>
      <c r="B50576" t="s">
        <v>173694</v>
      </c>
      <c r="D50576" t="s">
        <v>2961</v>
      </c>
      <c r="E50576" t="s">
        <v>14</v>
      </c>
      <c r="J50576" s="1">
        <v>36892</v>
      </c>
    </row>
    <row r="50577" spans="1:10" x14ac:dyDescent="0.25">
      <c r="A50577" t="s">
        <v>173695</v>
      </c>
      <c r="B50577" t="s">
        <v>173696</v>
      </c>
      <c r="C50577" t="s">
        <v>173697</v>
      </c>
      <c r="D50577" t="s">
        <v>38</v>
      </c>
      <c r="E50577" t="s">
        <v>14</v>
      </c>
      <c r="F50577" t="s">
        <v>21</v>
      </c>
      <c r="G50577" t="s">
        <v>1229</v>
      </c>
      <c r="H50577" t="s">
        <v>1230</v>
      </c>
      <c r="I50577" t="s">
        <v>9781</v>
      </c>
      <c r="J50577" s="1">
        <v>42005</v>
      </c>
    </row>
    <row r="50578" spans="1:10" x14ac:dyDescent="0.25">
      <c r="A50578" t="s">
        <v>173698</v>
      </c>
      <c r="B50578" t="s">
        <v>173699</v>
      </c>
      <c r="C50578" t="s">
        <v>173700</v>
      </c>
      <c r="D50578" t="s">
        <v>92557</v>
      </c>
      <c r="E50578" t="s">
        <v>14</v>
      </c>
      <c r="F50578" t="s">
        <v>21</v>
      </c>
      <c r="G50578" t="s">
        <v>101</v>
      </c>
      <c r="H50578" t="s">
        <v>102</v>
      </c>
      <c r="I50578" t="s">
        <v>103</v>
      </c>
      <c r="J50578" s="1">
        <v>40909</v>
      </c>
    </row>
    <row r="50579" spans="1:10" x14ac:dyDescent="0.25">
      <c r="A50579" t="s">
        <v>173701</v>
      </c>
      <c r="B50579" t="s">
        <v>173702</v>
      </c>
      <c r="C50579" t="s">
        <v>173703</v>
      </c>
      <c r="E50579" t="s">
        <v>202</v>
      </c>
    </row>
    <row r="50580" spans="1:10" x14ac:dyDescent="0.25">
      <c r="A50580" t="s">
        <v>173704</v>
      </c>
      <c r="B50580" t="s">
        <v>173705</v>
      </c>
      <c r="E50580" t="s">
        <v>14</v>
      </c>
    </row>
    <row r="50581" spans="1:10" x14ac:dyDescent="0.25">
      <c r="A50581" t="s">
        <v>173706</v>
      </c>
      <c r="B50581" t="s">
        <v>173707</v>
      </c>
      <c r="C50581" t="s">
        <v>173708</v>
      </c>
      <c r="D50581" t="s">
        <v>173709</v>
      </c>
      <c r="E50581" t="s">
        <v>14</v>
      </c>
      <c r="F50581" t="s">
        <v>21</v>
      </c>
      <c r="G50581" t="s">
        <v>153</v>
      </c>
      <c r="H50581" t="s">
        <v>239</v>
      </c>
      <c r="I50581" t="s">
        <v>322</v>
      </c>
      <c r="J50581" s="1">
        <v>41275</v>
      </c>
    </row>
    <row r="50582" spans="1:10" x14ac:dyDescent="0.25">
      <c r="A50582" t="s">
        <v>173710</v>
      </c>
      <c r="B50582" t="s">
        <v>173711</v>
      </c>
      <c r="C50582" t="s">
        <v>173712</v>
      </c>
      <c r="D50582" t="s">
        <v>173713</v>
      </c>
      <c r="E50582" t="s">
        <v>14</v>
      </c>
      <c r="F50582" t="s">
        <v>21</v>
      </c>
      <c r="G50582" t="s">
        <v>59</v>
      </c>
      <c r="H50582" t="s">
        <v>60</v>
      </c>
      <c r="I50582" t="s">
        <v>66</v>
      </c>
      <c r="J50582" s="1">
        <v>41395</v>
      </c>
    </row>
    <row r="50583" spans="1:10" x14ac:dyDescent="0.25">
      <c r="A50583" t="s">
        <v>173714</v>
      </c>
      <c r="B50583" t="s">
        <v>173715</v>
      </c>
      <c r="C50583" t="s">
        <v>173716</v>
      </c>
      <c r="D50583" t="s">
        <v>173717</v>
      </c>
      <c r="E50583" t="s">
        <v>108</v>
      </c>
      <c r="F50583" t="s">
        <v>21</v>
      </c>
      <c r="G50583" t="s">
        <v>101</v>
      </c>
      <c r="H50583" t="s">
        <v>102</v>
      </c>
      <c r="I50583" t="s">
        <v>103</v>
      </c>
      <c r="J50583" s="1">
        <v>37742</v>
      </c>
    </row>
    <row r="50584" spans="1:10" x14ac:dyDescent="0.25">
      <c r="A50584" t="s">
        <v>173718</v>
      </c>
      <c r="B50584" t="s">
        <v>173719</v>
      </c>
      <c r="C50584" t="s">
        <v>173720</v>
      </c>
      <c r="D50584" t="s">
        <v>173721</v>
      </c>
      <c r="E50584" t="s">
        <v>14</v>
      </c>
      <c r="F50584" t="s">
        <v>633</v>
      </c>
      <c r="G50584">
        <v>7</v>
      </c>
      <c r="H50584" t="s">
        <v>924</v>
      </c>
      <c r="I50584" t="s">
        <v>924</v>
      </c>
    </row>
    <row r="50585" spans="1:10" x14ac:dyDescent="0.25">
      <c r="A50585" t="s">
        <v>173722</v>
      </c>
      <c r="B50585" t="s">
        <v>173723</v>
      </c>
      <c r="C50585" t="s">
        <v>173724</v>
      </c>
      <c r="D50585" t="s">
        <v>24421</v>
      </c>
      <c r="E50585" t="s">
        <v>14</v>
      </c>
      <c r="F50585" t="s">
        <v>21</v>
      </c>
      <c r="G50585" t="s">
        <v>59</v>
      </c>
      <c r="H50585" t="s">
        <v>60</v>
      </c>
      <c r="I50585" t="s">
        <v>66</v>
      </c>
      <c r="J50585" s="1">
        <v>41153</v>
      </c>
    </row>
    <row r="50586" spans="1:10" x14ac:dyDescent="0.25">
      <c r="A50586" t="s">
        <v>173725</v>
      </c>
      <c r="B50586" t="s">
        <v>173726</v>
      </c>
      <c r="C50586" t="s">
        <v>173727</v>
      </c>
      <c r="D50586" t="s">
        <v>173728</v>
      </c>
      <c r="E50586" t="s">
        <v>14</v>
      </c>
      <c r="F50586" t="s">
        <v>21</v>
      </c>
      <c r="G50586" t="s">
        <v>59</v>
      </c>
      <c r="H50586" t="s">
        <v>90</v>
      </c>
      <c r="I50586" t="s">
        <v>90</v>
      </c>
    </row>
    <row r="50587" spans="1:10" x14ac:dyDescent="0.25">
      <c r="A50587" t="s">
        <v>173729</v>
      </c>
      <c r="B50587" t="s">
        <v>173730</v>
      </c>
      <c r="C50587" t="s">
        <v>173731</v>
      </c>
      <c r="D50587" t="s">
        <v>173732</v>
      </c>
      <c r="E50587" t="s">
        <v>14</v>
      </c>
      <c r="F50587" t="s">
        <v>21</v>
      </c>
      <c r="G50587" t="s">
        <v>522</v>
      </c>
      <c r="H50587" t="s">
        <v>523</v>
      </c>
      <c r="I50587" t="s">
        <v>524</v>
      </c>
      <c r="J50587" s="1">
        <v>41359</v>
      </c>
    </row>
    <row r="50588" spans="1:10" x14ac:dyDescent="0.25">
      <c r="A50588" t="s">
        <v>173733</v>
      </c>
      <c r="B50588" t="s">
        <v>173734</v>
      </c>
      <c r="C50588" t="s">
        <v>173735</v>
      </c>
      <c r="D50588" t="s">
        <v>70</v>
      </c>
      <c r="E50588" t="s">
        <v>14</v>
      </c>
      <c r="F50588" t="s">
        <v>160</v>
      </c>
      <c r="G50588" t="s">
        <v>161</v>
      </c>
      <c r="H50588" t="s">
        <v>162</v>
      </c>
      <c r="I50588" t="s">
        <v>162</v>
      </c>
      <c r="J50588" s="1">
        <v>40544</v>
      </c>
    </row>
    <row r="50589" spans="1:10" x14ac:dyDescent="0.25">
      <c r="A50589" t="s">
        <v>173736</v>
      </c>
      <c r="B50589" t="s">
        <v>173737</v>
      </c>
      <c r="C50589" t="s">
        <v>173738</v>
      </c>
      <c r="D50589" t="s">
        <v>173739</v>
      </c>
      <c r="E50589" t="s">
        <v>14</v>
      </c>
      <c r="F50589" t="s">
        <v>2120</v>
      </c>
      <c r="G50589">
        <v>13</v>
      </c>
      <c r="H50589" t="s">
        <v>2121</v>
      </c>
      <c r="I50589" t="s">
        <v>2121</v>
      </c>
      <c r="J50589" s="1">
        <v>38869</v>
      </c>
    </row>
    <row r="50590" spans="1:10" x14ac:dyDescent="0.25">
      <c r="A50590" t="s">
        <v>173740</v>
      </c>
      <c r="B50590" t="s">
        <v>173741</v>
      </c>
      <c r="C50590" t="s">
        <v>173742</v>
      </c>
      <c r="D50590" t="s">
        <v>736</v>
      </c>
      <c r="E50590" t="s">
        <v>14</v>
      </c>
      <c r="F50590" t="s">
        <v>21</v>
      </c>
      <c r="G50590" t="s">
        <v>59</v>
      </c>
      <c r="H50590" t="s">
        <v>60</v>
      </c>
      <c r="I50590" t="s">
        <v>66</v>
      </c>
      <c r="J50590" s="1">
        <v>41514</v>
      </c>
    </row>
    <row r="50591" spans="1:10" x14ac:dyDescent="0.25">
      <c r="A50591" t="s">
        <v>173743</v>
      </c>
      <c r="B50591" t="s">
        <v>173744</v>
      </c>
      <c r="C50591" t="s">
        <v>173745</v>
      </c>
      <c r="D50591" t="s">
        <v>173746</v>
      </c>
      <c r="E50591" t="s">
        <v>14</v>
      </c>
      <c r="F50591" t="s">
        <v>694</v>
      </c>
      <c r="G50591">
        <v>2</v>
      </c>
      <c r="H50591" t="s">
        <v>695</v>
      </c>
      <c r="I50591" t="s">
        <v>953</v>
      </c>
      <c r="J50591" s="1">
        <v>40198</v>
      </c>
    </row>
    <row r="50592" spans="1:10" x14ac:dyDescent="0.25">
      <c r="A50592" t="s">
        <v>173747</v>
      </c>
      <c r="B50592" t="s">
        <v>173748</v>
      </c>
      <c r="C50592" t="s">
        <v>173749</v>
      </c>
      <c r="D50592" t="s">
        <v>11942</v>
      </c>
      <c r="E50592" t="s">
        <v>202</v>
      </c>
      <c r="F50592" t="s">
        <v>33</v>
      </c>
      <c r="G50592">
        <v>23</v>
      </c>
      <c r="H50592" t="s">
        <v>177</v>
      </c>
      <c r="I50592" t="s">
        <v>177</v>
      </c>
    </row>
    <row r="50593" spans="1:10" x14ac:dyDescent="0.25">
      <c r="A50593" t="s">
        <v>173750</v>
      </c>
      <c r="B50593" t="s">
        <v>173751</v>
      </c>
      <c r="C50593" t="s">
        <v>173752</v>
      </c>
      <c r="D50593" t="s">
        <v>173753</v>
      </c>
      <c r="E50593" t="s">
        <v>14</v>
      </c>
      <c r="F50593" t="s">
        <v>21</v>
      </c>
      <c r="G50593" t="s">
        <v>59</v>
      </c>
      <c r="H50593" t="s">
        <v>60</v>
      </c>
      <c r="I50593" t="s">
        <v>66</v>
      </c>
      <c r="J50593" s="1">
        <v>39814</v>
      </c>
    </row>
    <row r="50594" spans="1:10" x14ac:dyDescent="0.25">
      <c r="A50594" t="s">
        <v>173754</v>
      </c>
      <c r="B50594" t="s">
        <v>173755</v>
      </c>
      <c r="C50594" t="s">
        <v>173756</v>
      </c>
      <c r="D50594" t="s">
        <v>259</v>
      </c>
      <c r="E50594" t="s">
        <v>14</v>
      </c>
    </row>
    <row r="50595" spans="1:10" x14ac:dyDescent="0.25">
      <c r="A50595" t="s">
        <v>173757</v>
      </c>
      <c r="B50595" t="s">
        <v>173758</v>
      </c>
      <c r="C50595" t="s">
        <v>173759</v>
      </c>
      <c r="D50595" t="s">
        <v>173760</v>
      </c>
      <c r="E50595" t="s">
        <v>14</v>
      </c>
      <c r="F50595" t="s">
        <v>21</v>
      </c>
      <c r="G50595" t="s">
        <v>59</v>
      </c>
      <c r="H50595" t="s">
        <v>60</v>
      </c>
      <c r="I50595" t="s">
        <v>66</v>
      </c>
      <c r="J50595" s="1">
        <v>40875</v>
      </c>
    </row>
    <row r="50596" spans="1:10" x14ac:dyDescent="0.25">
      <c r="A50596" t="s">
        <v>173761</v>
      </c>
      <c r="B50596" t="s">
        <v>173762</v>
      </c>
      <c r="C50596" t="s">
        <v>173763</v>
      </c>
      <c r="D50596" t="s">
        <v>3792</v>
      </c>
      <c r="E50596" t="s">
        <v>14</v>
      </c>
      <c r="F50596" t="s">
        <v>21</v>
      </c>
      <c r="G50596" t="s">
        <v>116</v>
      </c>
      <c r="H50596" t="s">
        <v>523</v>
      </c>
      <c r="I50596" t="s">
        <v>5170</v>
      </c>
      <c r="J50596" s="1">
        <v>35065</v>
      </c>
    </row>
    <row r="50597" spans="1:10" x14ac:dyDescent="0.25">
      <c r="A50597" t="s">
        <v>173764</v>
      </c>
      <c r="B50597" t="s">
        <v>173765</v>
      </c>
      <c r="C50597" t="s">
        <v>173766</v>
      </c>
      <c r="D50597" t="s">
        <v>173767</v>
      </c>
      <c r="E50597" t="s">
        <v>14</v>
      </c>
      <c r="F50597" t="s">
        <v>21</v>
      </c>
      <c r="G50597" t="s">
        <v>522</v>
      </c>
      <c r="H50597" t="s">
        <v>523</v>
      </c>
      <c r="I50597" t="s">
        <v>524</v>
      </c>
      <c r="J50597" s="1">
        <v>41484</v>
      </c>
    </row>
    <row r="50598" spans="1:10" x14ac:dyDescent="0.25">
      <c r="A50598" t="s">
        <v>173768</v>
      </c>
      <c r="B50598" t="s">
        <v>173769</v>
      </c>
      <c r="C50598" t="s">
        <v>173770</v>
      </c>
      <c r="D50598" t="s">
        <v>173771</v>
      </c>
      <c r="E50598" t="s">
        <v>14</v>
      </c>
      <c r="F50598" t="s">
        <v>21</v>
      </c>
      <c r="G50598" t="s">
        <v>59</v>
      </c>
      <c r="H50598" t="s">
        <v>90</v>
      </c>
      <c r="I50598" t="s">
        <v>90</v>
      </c>
      <c r="J50598" s="1">
        <v>42006</v>
      </c>
    </row>
    <row r="50599" spans="1:10" x14ac:dyDescent="0.25">
      <c r="A50599" t="s">
        <v>173772</v>
      </c>
      <c r="B50599" t="s">
        <v>173773</v>
      </c>
      <c r="C50599" t="s">
        <v>173774</v>
      </c>
      <c r="D50599" t="s">
        <v>736</v>
      </c>
      <c r="E50599" t="s">
        <v>14</v>
      </c>
      <c r="F50599" t="s">
        <v>21</v>
      </c>
      <c r="G50599" t="s">
        <v>101</v>
      </c>
      <c r="H50599" t="s">
        <v>772</v>
      </c>
      <c r="I50599" t="s">
        <v>101940</v>
      </c>
      <c r="J50599" s="1">
        <v>38169</v>
      </c>
    </row>
    <row r="50600" spans="1:10" x14ac:dyDescent="0.25">
      <c r="A50600" t="s">
        <v>173775</v>
      </c>
      <c r="B50600" t="s">
        <v>173776</v>
      </c>
      <c r="C50600" t="s">
        <v>173777</v>
      </c>
      <c r="D50600" t="s">
        <v>173778</v>
      </c>
      <c r="E50600" t="s">
        <v>14</v>
      </c>
      <c r="F50600" t="s">
        <v>52</v>
      </c>
      <c r="G50600" t="s">
        <v>197</v>
      </c>
      <c r="H50600" t="s">
        <v>198</v>
      </c>
      <c r="I50600" t="s">
        <v>198</v>
      </c>
      <c r="J50600" s="1">
        <v>41275</v>
      </c>
    </row>
    <row r="50601" spans="1:10" x14ac:dyDescent="0.25">
      <c r="A50601" t="s">
        <v>173779</v>
      </c>
      <c r="B50601" t="s">
        <v>173780</v>
      </c>
      <c r="E50601" t="s">
        <v>202</v>
      </c>
      <c r="F50601" t="s">
        <v>123</v>
      </c>
    </row>
    <row r="50602" spans="1:10" x14ac:dyDescent="0.25">
      <c r="A50602" t="s">
        <v>173781</v>
      </c>
      <c r="B50602" t="s">
        <v>173782</v>
      </c>
      <c r="C50602" t="s">
        <v>173783</v>
      </c>
      <c r="D50602" t="s">
        <v>51</v>
      </c>
      <c r="E50602" t="s">
        <v>14</v>
      </c>
      <c r="F50602" t="s">
        <v>694</v>
      </c>
      <c r="G50602">
        <v>2</v>
      </c>
      <c r="H50602" t="s">
        <v>14071</v>
      </c>
      <c r="I50602" t="s">
        <v>14071</v>
      </c>
      <c r="J50602" s="1">
        <v>39203</v>
      </c>
    </row>
    <row r="50603" spans="1:10" x14ac:dyDescent="0.25">
      <c r="A50603" t="s">
        <v>173784</v>
      </c>
      <c r="B50603" t="s">
        <v>173785</v>
      </c>
      <c r="C50603" t="s">
        <v>173786</v>
      </c>
      <c r="D50603" t="s">
        <v>736</v>
      </c>
      <c r="E50603" t="s">
        <v>14</v>
      </c>
      <c r="F50603" t="s">
        <v>361</v>
      </c>
      <c r="G50603">
        <v>24</v>
      </c>
      <c r="H50603" t="s">
        <v>44455</v>
      </c>
      <c r="I50603" t="s">
        <v>44455</v>
      </c>
    </row>
    <row r="50604" spans="1:10" x14ac:dyDescent="0.25">
      <c r="A50604" t="s">
        <v>173787</v>
      </c>
      <c r="B50604" t="s">
        <v>173788</v>
      </c>
      <c r="D50604" t="s">
        <v>173789</v>
      </c>
      <c r="E50604" t="s">
        <v>14</v>
      </c>
      <c r="F50604" t="s">
        <v>21</v>
      </c>
      <c r="G50604" t="s">
        <v>153</v>
      </c>
      <c r="H50604" t="s">
        <v>239</v>
      </c>
      <c r="I50604" t="s">
        <v>322</v>
      </c>
    </row>
    <row r="50605" spans="1:10" x14ac:dyDescent="0.25">
      <c r="A50605" t="s">
        <v>173790</v>
      </c>
      <c r="B50605" t="s">
        <v>173791</v>
      </c>
      <c r="C50605" t="s">
        <v>173792</v>
      </c>
      <c r="D50605" t="s">
        <v>173793</v>
      </c>
      <c r="E50605" t="s">
        <v>14</v>
      </c>
      <c r="F50605" t="s">
        <v>694</v>
      </c>
      <c r="G50605">
        <v>5</v>
      </c>
      <c r="H50605" t="s">
        <v>695</v>
      </c>
      <c r="I50605" t="s">
        <v>695</v>
      </c>
      <c r="J50605" s="1">
        <v>41606</v>
      </c>
    </row>
    <row r="50606" spans="1:10" x14ac:dyDescent="0.25">
      <c r="A50606" t="s">
        <v>173794</v>
      </c>
      <c r="B50606" t="s">
        <v>173795</v>
      </c>
      <c r="C50606" t="s">
        <v>173796</v>
      </c>
      <c r="D50606" t="s">
        <v>259</v>
      </c>
      <c r="E50606" t="s">
        <v>14</v>
      </c>
      <c r="F50606" t="s">
        <v>21</v>
      </c>
      <c r="G50606" t="s">
        <v>153</v>
      </c>
      <c r="H50606" t="s">
        <v>239</v>
      </c>
      <c r="I50606" t="s">
        <v>17213</v>
      </c>
      <c r="J50606" s="1">
        <v>37257</v>
      </c>
    </row>
    <row r="50607" spans="1:10" x14ac:dyDescent="0.25">
      <c r="A50607" t="s">
        <v>173797</v>
      </c>
      <c r="B50607" t="s">
        <v>173798</v>
      </c>
      <c r="C50607" t="s">
        <v>173799</v>
      </c>
      <c r="D50607" t="s">
        <v>761</v>
      </c>
      <c r="E50607" t="s">
        <v>108</v>
      </c>
    </row>
    <row r="50608" spans="1:10" x14ac:dyDescent="0.25">
      <c r="A50608" t="s">
        <v>173800</v>
      </c>
      <c r="B50608" t="s">
        <v>173801</v>
      </c>
      <c r="C50608" t="s">
        <v>173802</v>
      </c>
      <c r="D50608" t="s">
        <v>38</v>
      </c>
      <c r="E50608" t="s">
        <v>14</v>
      </c>
      <c r="F50608" t="s">
        <v>21</v>
      </c>
      <c r="G50608" t="s">
        <v>116</v>
      </c>
      <c r="H50608" t="s">
        <v>117</v>
      </c>
      <c r="I50608" t="s">
        <v>2580</v>
      </c>
      <c r="J50608" s="1">
        <v>35065</v>
      </c>
    </row>
    <row r="50609" spans="1:10" x14ac:dyDescent="0.25">
      <c r="A50609" t="s">
        <v>173803</v>
      </c>
      <c r="B50609" t="s">
        <v>173804</v>
      </c>
      <c r="C50609" t="s">
        <v>173805</v>
      </c>
      <c r="D50609" t="s">
        <v>628</v>
      </c>
      <c r="E50609" t="s">
        <v>108</v>
      </c>
      <c r="F50609" t="s">
        <v>21</v>
      </c>
      <c r="G50609" t="s">
        <v>1075</v>
      </c>
      <c r="H50609" t="s">
        <v>1076</v>
      </c>
      <c r="I50609" t="s">
        <v>1165</v>
      </c>
    </row>
    <row r="50610" spans="1:10" x14ac:dyDescent="0.25">
      <c r="A50610" t="s">
        <v>173806</v>
      </c>
      <c r="B50610" t="s">
        <v>173807</v>
      </c>
      <c r="C50610" t="s">
        <v>173808</v>
      </c>
      <c r="D50610" t="s">
        <v>259</v>
      </c>
      <c r="E50610" t="s">
        <v>14</v>
      </c>
      <c r="F50610" t="s">
        <v>1250</v>
      </c>
      <c r="G50610">
        <v>42</v>
      </c>
      <c r="H50610" t="s">
        <v>1251</v>
      </c>
      <c r="I50610" t="s">
        <v>1251</v>
      </c>
      <c r="J50610" s="1">
        <v>40544</v>
      </c>
    </row>
    <row r="50611" spans="1:10" x14ac:dyDescent="0.25">
      <c r="A50611" t="s">
        <v>173809</v>
      </c>
      <c r="B50611" t="s">
        <v>173810</v>
      </c>
      <c r="C50611" t="s">
        <v>173811</v>
      </c>
      <c r="D50611" t="s">
        <v>173812</v>
      </c>
      <c r="E50611" t="s">
        <v>14</v>
      </c>
      <c r="F50611" t="s">
        <v>21</v>
      </c>
      <c r="G50611" t="s">
        <v>59</v>
      </c>
      <c r="H50611" t="s">
        <v>60</v>
      </c>
      <c r="I50611" t="s">
        <v>66</v>
      </c>
      <c r="J50611" s="1">
        <v>41275</v>
      </c>
    </row>
    <row r="50612" spans="1:10" x14ac:dyDescent="0.25">
      <c r="A50612" t="s">
        <v>173813</v>
      </c>
      <c r="B50612" t="s">
        <v>173814</v>
      </c>
      <c r="C50612" t="s">
        <v>173815</v>
      </c>
      <c r="D50612" t="s">
        <v>64565</v>
      </c>
      <c r="E50612" t="s">
        <v>108</v>
      </c>
      <c r="F50612" t="s">
        <v>1121</v>
      </c>
      <c r="G50612">
        <v>7</v>
      </c>
      <c r="H50612" t="s">
        <v>1289</v>
      </c>
      <c r="I50612" t="s">
        <v>173816</v>
      </c>
    </row>
    <row r="50613" spans="1:10" x14ac:dyDescent="0.25">
      <c r="A50613" t="s">
        <v>173817</v>
      </c>
      <c r="B50613" t="s">
        <v>173818</v>
      </c>
      <c r="C50613" t="s">
        <v>173819</v>
      </c>
      <c r="D50613" t="s">
        <v>1242</v>
      </c>
      <c r="E50613" t="s">
        <v>14</v>
      </c>
      <c r="F50613" t="s">
        <v>1121</v>
      </c>
      <c r="G50613">
        <v>23</v>
      </c>
      <c r="H50613" t="s">
        <v>3019</v>
      </c>
      <c r="I50613" t="s">
        <v>3019</v>
      </c>
      <c r="J50613" s="1">
        <v>37622</v>
      </c>
    </row>
    <row r="50614" spans="1:10" x14ac:dyDescent="0.25">
      <c r="A50614" t="s">
        <v>173820</v>
      </c>
      <c r="B50614" t="s">
        <v>173821</v>
      </c>
      <c r="C50614" t="s">
        <v>173822</v>
      </c>
      <c r="D50614" t="s">
        <v>173823</v>
      </c>
      <c r="E50614" t="s">
        <v>14</v>
      </c>
      <c r="F50614" t="s">
        <v>52</v>
      </c>
      <c r="G50614" t="s">
        <v>3334</v>
      </c>
      <c r="H50614" t="s">
        <v>3335</v>
      </c>
      <c r="I50614" t="s">
        <v>3336</v>
      </c>
      <c r="J50614" s="1">
        <v>41944</v>
      </c>
    </row>
    <row r="50615" spans="1:10" x14ac:dyDescent="0.25">
      <c r="A50615" t="s">
        <v>173824</v>
      </c>
      <c r="B50615" t="s">
        <v>173825</v>
      </c>
      <c r="C50615" t="s">
        <v>173826</v>
      </c>
      <c r="D50615" t="s">
        <v>173827</v>
      </c>
      <c r="E50615" t="s">
        <v>14</v>
      </c>
      <c r="F50615" t="s">
        <v>21</v>
      </c>
      <c r="G50615" t="s">
        <v>59</v>
      </c>
      <c r="H50615" t="s">
        <v>60</v>
      </c>
      <c r="I50615" t="s">
        <v>1098</v>
      </c>
      <c r="J50615" s="1">
        <v>41275</v>
      </c>
    </row>
    <row r="50616" spans="1:10" x14ac:dyDescent="0.25">
      <c r="A50616" t="s">
        <v>173828</v>
      </c>
      <c r="B50616" t="s">
        <v>173829</v>
      </c>
      <c r="C50616" t="s">
        <v>173830</v>
      </c>
      <c r="E50616" t="s">
        <v>14</v>
      </c>
    </row>
    <row r="50617" spans="1:10" x14ac:dyDescent="0.25">
      <c r="A50617" t="s">
        <v>173831</v>
      </c>
      <c r="B50617" t="s">
        <v>173832</v>
      </c>
      <c r="C50617" t="s">
        <v>173833</v>
      </c>
      <c r="D50617" t="s">
        <v>38</v>
      </c>
      <c r="E50617" t="s">
        <v>108</v>
      </c>
      <c r="F50617" t="s">
        <v>2120</v>
      </c>
      <c r="G50617">
        <v>8</v>
      </c>
      <c r="H50617" t="s">
        <v>18472</v>
      </c>
      <c r="I50617" t="s">
        <v>18472</v>
      </c>
    </row>
    <row r="50618" spans="1:10" x14ac:dyDescent="0.25">
      <c r="A50618" t="s">
        <v>173834</v>
      </c>
      <c r="B50618" t="s">
        <v>173835</v>
      </c>
      <c r="C50618" t="s">
        <v>173836</v>
      </c>
      <c r="D50618" t="s">
        <v>173837</v>
      </c>
      <c r="E50618" t="s">
        <v>14</v>
      </c>
      <c r="F50618" t="s">
        <v>160</v>
      </c>
      <c r="G50618" t="s">
        <v>161</v>
      </c>
      <c r="H50618" t="s">
        <v>162</v>
      </c>
      <c r="I50618" t="s">
        <v>162</v>
      </c>
      <c r="J50618" s="1">
        <v>41091</v>
      </c>
    </row>
    <row r="50619" spans="1:10" x14ac:dyDescent="0.25">
      <c r="A50619" t="s">
        <v>173838</v>
      </c>
      <c r="B50619" t="s">
        <v>173839</v>
      </c>
      <c r="C50619" t="s">
        <v>173840</v>
      </c>
      <c r="D50619" t="s">
        <v>1242</v>
      </c>
      <c r="E50619" t="s">
        <v>14</v>
      </c>
      <c r="F50619" t="s">
        <v>21</v>
      </c>
      <c r="G50619" t="s">
        <v>639</v>
      </c>
      <c r="H50619" t="s">
        <v>640</v>
      </c>
      <c r="I50619" t="s">
        <v>640</v>
      </c>
      <c r="J50619" s="1">
        <v>39448</v>
      </c>
    </row>
    <row r="50620" spans="1:10" x14ac:dyDescent="0.25">
      <c r="A50620" t="s">
        <v>173841</v>
      </c>
      <c r="B50620" t="s">
        <v>173842</v>
      </c>
      <c r="C50620" t="s">
        <v>173843</v>
      </c>
      <c r="D50620" t="s">
        <v>173844</v>
      </c>
      <c r="E50620" t="s">
        <v>14</v>
      </c>
      <c r="F50620" t="s">
        <v>633</v>
      </c>
      <c r="G50620">
        <v>4</v>
      </c>
      <c r="H50620" t="s">
        <v>3251</v>
      </c>
      <c r="I50620" t="s">
        <v>3251</v>
      </c>
      <c r="J50620" s="1">
        <v>41430</v>
      </c>
    </row>
    <row r="50621" spans="1:10" x14ac:dyDescent="0.25">
      <c r="A50621" t="s">
        <v>173845</v>
      </c>
      <c r="B50621" t="s">
        <v>173846</v>
      </c>
      <c r="E50621" t="s">
        <v>202</v>
      </c>
    </row>
    <row r="50622" spans="1:10" x14ac:dyDescent="0.25">
      <c r="A50622" t="s">
        <v>173847</v>
      </c>
      <c r="B50622" t="s">
        <v>173848</v>
      </c>
      <c r="C50622" t="s">
        <v>173849</v>
      </c>
      <c r="D50622" t="s">
        <v>736</v>
      </c>
      <c r="E50622" t="s">
        <v>108</v>
      </c>
      <c r="F50622" t="s">
        <v>160</v>
      </c>
      <c r="G50622" t="s">
        <v>161</v>
      </c>
      <c r="H50622" t="s">
        <v>162</v>
      </c>
      <c r="I50622" t="s">
        <v>6599</v>
      </c>
      <c r="J50622" s="1">
        <v>37622</v>
      </c>
    </row>
    <row r="50623" spans="1:10" x14ac:dyDescent="0.25">
      <c r="A50623" t="s">
        <v>173850</v>
      </c>
      <c r="B50623" t="s">
        <v>173851</v>
      </c>
      <c r="C50623" t="s">
        <v>173852</v>
      </c>
      <c r="D50623" t="s">
        <v>173853</v>
      </c>
      <c r="E50623" t="s">
        <v>14</v>
      </c>
      <c r="F50623" t="s">
        <v>21</v>
      </c>
      <c r="G50623" t="s">
        <v>59</v>
      </c>
      <c r="H50623" t="s">
        <v>60</v>
      </c>
      <c r="I50623" t="s">
        <v>1098</v>
      </c>
      <c r="J50623" s="1">
        <v>40179</v>
      </c>
    </row>
    <row r="50624" spans="1:10" x14ac:dyDescent="0.25">
      <c r="A50624" t="s">
        <v>173854</v>
      </c>
      <c r="B50624" t="s">
        <v>173855</v>
      </c>
      <c r="C50624" t="s">
        <v>173856</v>
      </c>
      <c r="D50624" t="s">
        <v>173857</v>
      </c>
      <c r="E50624" t="s">
        <v>108</v>
      </c>
      <c r="F50624" t="s">
        <v>21</v>
      </c>
      <c r="G50624" t="s">
        <v>101</v>
      </c>
      <c r="H50624" t="s">
        <v>102</v>
      </c>
      <c r="I50624" t="s">
        <v>103</v>
      </c>
    </row>
    <row r="50625" spans="1:10" x14ac:dyDescent="0.25">
      <c r="A50625" t="s">
        <v>173858</v>
      </c>
      <c r="B50625" t="s">
        <v>173859</v>
      </c>
      <c r="C50625" t="s">
        <v>173860</v>
      </c>
      <c r="D50625" t="s">
        <v>173861</v>
      </c>
      <c r="E50625" t="s">
        <v>14</v>
      </c>
      <c r="F50625" t="s">
        <v>52</v>
      </c>
      <c r="G50625" t="s">
        <v>3334</v>
      </c>
      <c r="H50625" t="s">
        <v>3335</v>
      </c>
      <c r="I50625" t="s">
        <v>3336</v>
      </c>
      <c r="J50625" s="1">
        <v>40323</v>
      </c>
    </row>
    <row r="50626" spans="1:10" x14ac:dyDescent="0.25">
      <c r="A50626" t="s">
        <v>173862</v>
      </c>
      <c r="B50626" t="s">
        <v>173863</v>
      </c>
      <c r="C50626" t="s">
        <v>173864</v>
      </c>
      <c r="D50626" t="s">
        <v>51</v>
      </c>
      <c r="E50626" t="s">
        <v>202</v>
      </c>
      <c r="F50626" t="s">
        <v>21</v>
      </c>
      <c r="G50626" t="s">
        <v>137</v>
      </c>
      <c r="H50626" t="s">
        <v>138</v>
      </c>
      <c r="I50626" t="s">
        <v>173865</v>
      </c>
      <c r="J50626" s="1">
        <v>40544</v>
      </c>
    </row>
    <row r="50627" spans="1:10" x14ac:dyDescent="0.25">
      <c r="A50627" t="s">
        <v>173866</v>
      </c>
      <c r="B50627" t="s">
        <v>173867</v>
      </c>
      <c r="C50627" t="s">
        <v>173868</v>
      </c>
      <c r="D50627" t="s">
        <v>23788</v>
      </c>
      <c r="E50627" t="s">
        <v>14</v>
      </c>
      <c r="F50627" t="s">
        <v>21</v>
      </c>
      <c r="G50627" t="s">
        <v>59</v>
      </c>
      <c r="H50627" t="s">
        <v>60</v>
      </c>
      <c r="I50627" t="s">
        <v>66</v>
      </c>
      <c r="J50627" s="1">
        <v>41275</v>
      </c>
    </row>
    <row r="50628" spans="1:10" x14ac:dyDescent="0.25">
      <c r="A50628" t="s">
        <v>173869</v>
      </c>
      <c r="B50628" t="s">
        <v>173870</v>
      </c>
      <c r="C50628" t="s">
        <v>173871</v>
      </c>
      <c r="D50628" t="s">
        <v>38</v>
      </c>
      <c r="E50628" t="s">
        <v>14</v>
      </c>
      <c r="F50628" t="s">
        <v>342</v>
      </c>
      <c r="G50628">
        <v>6</v>
      </c>
      <c r="H50628" t="s">
        <v>12861</v>
      </c>
      <c r="I50628" t="s">
        <v>12861</v>
      </c>
      <c r="J50628" s="1">
        <v>42278</v>
      </c>
    </row>
    <row r="50629" spans="1:10" x14ac:dyDescent="0.25">
      <c r="A50629" t="s">
        <v>173872</v>
      </c>
      <c r="B50629" t="s">
        <v>173873</v>
      </c>
      <c r="C50629" t="s">
        <v>173874</v>
      </c>
      <c r="D50629" t="s">
        <v>3979</v>
      </c>
      <c r="E50629" t="s">
        <v>14</v>
      </c>
      <c r="F50629" t="s">
        <v>1057</v>
      </c>
      <c r="G50629">
        <v>16</v>
      </c>
      <c r="H50629" t="s">
        <v>1699</v>
      </c>
      <c r="I50629" t="s">
        <v>1699</v>
      </c>
      <c r="J50629" s="1">
        <v>41518</v>
      </c>
    </row>
    <row r="50630" spans="1:10" x14ac:dyDescent="0.25">
      <c r="A50630" t="s">
        <v>173875</v>
      </c>
      <c r="B50630" t="s">
        <v>173876</v>
      </c>
      <c r="D50630" t="s">
        <v>159510</v>
      </c>
      <c r="E50630" t="s">
        <v>14</v>
      </c>
      <c r="F50630" t="s">
        <v>21</v>
      </c>
      <c r="G50630" t="s">
        <v>59</v>
      </c>
      <c r="H50630" t="s">
        <v>60</v>
      </c>
      <c r="I50630" t="s">
        <v>1397</v>
      </c>
      <c r="J50630" s="1">
        <v>40544</v>
      </c>
    </row>
    <row r="50631" spans="1:10" x14ac:dyDescent="0.25">
      <c r="A50631" t="s">
        <v>173877</v>
      </c>
      <c r="B50631" t="s">
        <v>173878</v>
      </c>
      <c r="C50631" t="s">
        <v>173879</v>
      </c>
      <c r="D50631" t="s">
        <v>1379</v>
      </c>
      <c r="E50631" t="s">
        <v>108</v>
      </c>
      <c r="J50631" s="1">
        <v>37257</v>
      </c>
    </row>
    <row r="50632" spans="1:10" x14ac:dyDescent="0.25">
      <c r="A50632" t="s">
        <v>173880</v>
      </c>
      <c r="B50632" t="s">
        <v>173881</v>
      </c>
      <c r="C50632" t="s">
        <v>173882</v>
      </c>
      <c r="D50632" t="s">
        <v>11446</v>
      </c>
      <c r="E50632" t="s">
        <v>14</v>
      </c>
      <c r="F50632" t="s">
        <v>12812</v>
      </c>
      <c r="G50632">
        <v>35</v>
      </c>
      <c r="H50632" t="s">
        <v>13411</v>
      </c>
      <c r="I50632" t="s">
        <v>13411</v>
      </c>
      <c r="J50632" s="1">
        <v>41821</v>
      </c>
    </row>
    <row r="50633" spans="1:10" x14ac:dyDescent="0.25">
      <c r="A50633" t="s">
        <v>173883</v>
      </c>
      <c r="B50633" t="s">
        <v>173884</v>
      </c>
      <c r="D50633" t="s">
        <v>352</v>
      </c>
      <c r="E50633" t="s">
        <v>14</v>
      </c>
      <c r="F50633" t="s">
        <v>21</v>
      </c>
      <c r="G50633" t="s">
        <v>59</v>
      </c>
      <c r="H50633" t="s">
        <v>60</v>
      </c>
      <c r="I50633" t="s">
        <v>13279</v>
      </c>
      <c r="J50633" s="1">
        <v>39083</v>
      </c>
    </row>
    <row r="50634" spans="1:10" x14ac:dyDescent="0.25">
      <c r="A50634" t="s">
        <v>173885</v>
      </c>
      <c r="B50634" t="s">
        <v>173886</v>
      </c>
      <c r="C50634" t="s">
        <v>173887</v>
      </c>
      <c r="D50634" t="s">
        <v>51</v>
      </c>
      <c r="E50634" t="s">
        <v>14</v>
      </c>
      <c r="F50634" t="s">
        <v>160</v>
      </c>
      <c r="G50634" t="s">
        <v>167</v>
      </c>
      <c r="H50634" t="s">
        <v>173888</v>
      </c>
      <c r="I50634" t="s">
        <v>173888</v>
      </c>
      <c r="J50634" s="1">
        <v>39814</v>
      </c>
    </row>
    <row r="50635" spans="1:10" x14ac:dyDescent="0.25">
      <c r="A50635" t="s">
        <v>173889</v>
      </c>
      <c r="B50635" t="s">
        <v>173890</v>
      </c>
      <c r="C50635" t="s">
        <v>173891</v>
      </c>
      <c r="D50635" t="s">
        <v>35762</v>
      </c>
      <c r="E50635" t="s">
        <v>14</v>
      </c>
      <c r="F50635" t="s">
        <v>271</v>
      </c>
      <c r="G50635">
        <v>17</v>
      </c>
      <c r="H50635" t="s">
        <v>459</v>
      </c>
      <c r="I50635" t="s">
        <v>459</v>
      </c>
      <c r="J50635" s="1">
        <v>41122</v>
      </c>
    </row>
    <row r="50636" spans="1:10" x14ac:dyDescent="0.25">
      <c r="A50636" t="s">
        <v>173892</v>
      </c>
      <c r="B50636" t="s">
        <v>173893</v>
      </c>
      <c r="C50636" t="s">
        <v>173894</v>
      </c>
      <c r="D50636" t="s">
        <v>173895</v>
      </c>
      <c r="E50636" t="s">
        <v>108</v>
      </c>
      <c r="F50636" t="s">
        <v>21</v>
      </c>
      <c r="G50636" t="s">
        <v>281</v>
      </c>
      <c r="H50636" t="s">
        <v>869</v>
      </c>
      <c r="I50636" t="s">
        <v>9297</v>
      </c>
      <c r="J50636" s="1">
        <v>37257</v>
      </c>
    </row>
    <row r="50637" spans="1:10" x14ac:dyDescent="0.25">
      <c r="A50637" t="s">
        <v>173896</v>
      </c>
      <c r="B50637" t="s">
        <v>173897</v>
      </c>
      <c r="C50637" t="s">
        <v>173898</v>
      </c>
      <c r="D50637" t="s">
        <v>173899</v>
      </c>
      <c r="E50637" t="s">
        <v>14</v>
      </c>
      <c r="F50637" t="s">
        <v>160</v>
      </c>
      <c r="G50637" t="s">
        <v>161</v>
      </c>
      <c r="H50637" t="s">
        <v>162</v>
      </c>
      <c r="I50637" t="s">
        <v>162</v>
      </c>
      <c r="J50637" s="1">
        <v>40330</v>
      </c>
    </row>
    <row r="50638" spans="1:10" x14ac:dyDescent="0.25">
      <c r="A50638" t="s">
        <v>173900</v>
      </c>
      <c r="B50638" t="s">
        <v>173901</v>
      </c>
      <c r="C50638" t="s">
        <v>173902</v>
      </c>
      <c r="D50638" t="s">
        <v>650</v>
      </c>
      <c r="E50638" t="s">
        <v>14</v>
      </c>
      <c r="F50638" t="s">
        <v>33</v>
      </c>
      <c r="G50638">
        <v>19</v>
      </c>
      <c r="H50638" t="s">
        <v>1510</v>
      </c>
      <c r="I50638" t="s">
        <v>1903</v>
      </c>
    </row>
    <row r="50639" spans="1:10" x14ac:dyDescent="0.25">
      <c r="A50639" t="s">
        <v>173903</v>
      </c>
      <c r="B50639" t="s">
        <v>173904</v>
      </c>
      <c r="C50639" t="s">
        <v>173905</v>
      </c>
      <c r="D50639" t="s">
        <v>6760</v>
      </c>
      <c r="E50639" t="s">
        <v>14</v>
      </c>
      <c r="F50639" t="s">
        <v>21</v>
      </c>
      <c r="G50639" t="s">
        <v>59</v>
      </c>
      <c r="H50639" t="s">
        <v>60</v>
      </c>
      <c r="I50639" t="s">
        <v>4122</v>
      </c>
      <c r="J50639" s="1">
        <v>40909</v>
      </c>
    </row>
    <row r="50640" spans="1:10" x14ac:dyDescent="0.25">
      <c r="A50640" t="s">
        <v>173906</v>
      </c>
      <c r="B50640" t="s">
        <v>173907</v>
      </c>
      <c r="C50640" t="s">
        <v>173908</v>
      </c>
      <c r="D50640" t="s">
        <v>736</v>
      </c>
      <c r="E50640" t="s">
        <v>14</v>
      </c>
      <c r="F50640" t="s">
        <v>21</v>
      </c>
      <c r="G50640" t="s">
        <v>116</v>
      </c>
      <c r="H50640" t="s">
        <v>523</v>
      </c>
      <c r="I50640" t="s">
        <v>5170</v>
      </c>
    </row>
    <row r="50641" spans="1:10" x14ac:dyDescent="0.25">
      <c r="A50641" t="s">
        <v>173909</v>
      </c>
      <c r="B50641" t="s">
        <v>173910</v>
      </c>
      <c r="C50641" t="s">
        <v>173911</v>
      </c>
      <c r="D50641" t="s">
        <v>173912</v>
      </c>
      <c r="E50641" t="s">
        <v>14</v>
      </c>
      <c r="F50641" t="s">
        <v>52</v>
      </c>
      <c r="G50641" t="s">
        <v>197</v>
      </c>
      <c r="H50641" t="s">
        <v>198</v>
      </c>
      <c r="I50641" t="s">
        <v>198</v>
      </c>
      <c r="J50641" s="1">
        <v>41067</v>
      </c>
    </row>
    <row r="50642" spans="1:10" x14ac:dyDescent="0.25">
      <c r="A50642" t="s">
        <v>173913</v>
      </c>
      <c r="B50642" t="s">
        <v>173914</v>
      </c>
      <c r="C50642" t="s">
        <v>173915</v>
      </c>
      <c r="D50642" t="s">
        <v>1379</v>
      </c>
      <c r="E50642" t="s">
        <v>14</v>
      </c>
      <c r="F50642" t="s">
        <v>21</v>
      </c>
      <c r="G50642" t="s">
        <v>1234</v>
      </c>
      <c r="H50642" t="s">
        <v>2102</v>
      </c>
      <c r="I50642" t="s">
        <v>4613</v>
      </c>
      <c r="J50642" s="1">
        <v>39083</v>
      </c>
    </row>
    <row r="50643" spans="1:10" x14ac:dyDescent="0.25">
      <c r="A50643" t="s">
        <v>173916</v>
      </c>
      <c r="B50643" t="s">
        <v>173917</v>
      </c>
      <c r="C50643" t="s">
        <v>173918</v>
      </c>
      <c r="D50643" t="s">
        <v>173919</v>
      </c>
      <c r="E50643" t="s">
        <v>14</v>
      </c>
      <c r="F50643" t="s">
        <v>21</v>
      </c>
      <c r="G50643" t="s">
        <v>281</v>
      </c>
      <c r="H50643" t="s">
        <v>1025</v>
      </c>
      <c r="I50643" t="s">
        <v>1025</v>
      </c>
      <c r="J50643" s="1">
        <v>35065</v>
      </c>
    </row>
    <row r="50644" spans="1:10" x14ac:dyDescent="0.25">
      <c r="A50644" t="s">
        <v>173920</v>
      </c>
      <c r="B50644" t="s">
        <v>173921</v>
      </c>
      <c r="C50644" t="s">
        <v>173922</v>
      </c>
      <c r="D50644" t="s">
        <v>173923</v>
      </c>
      <c r="E50644" t="s">
        <v>202</v>
      </c>
      <c r="F50644" t="s">
        <v>21</v>
      </c>
      <c r="G50644" t="s">
        <v>59</v>
      </c>
      <c r="H50644" t="s">
        <v>1216</v>
      </c>
      <c r="I50644" t="s">
        <v>3043</v>
      </c>
    </row>
    <row r="50645" spans="1:10" x14ac:dyDescent="0.25">
      <c r="A50645" t="s">
        <v>173924</v>
      </c>
      <c r="B50645" t="s">
        <v>173925</v>
      </c>
      <c r="C50645" t="s">
        <v>173926</v>
      </c>
      <c r="D50645" t="s">
        <v>58</v>
      </c>
      <c r="E50645" t="s">
        <v>14</v>
      </c>
      <c r="F50645" t="s">
        <v>21</v>
      </c>
      <c r="G50645" t="s">
        <v>77</v>
      </c>
      <c r="H50645" t="s">
        <v>9603</v>
      </c>
      <c r="I50645" t="s">
        <v>9603</v>
      </c>
    </row>
    <row r="50646" spans="1:10" x14ac:dyDescent="0.25">
      <c r="A50646" t="s">
        <v>173927</v>
      </c>
      <c r="B50646" t="s">
        <v>173928</v>
      </c>
      <c r="C50646" t="s">
        <v>173929</v>
      </c>
      <c r="D50646" t="s">
        <v>51</v>
      </c>
      <c r="E50646" t="s">
        <v>14</v>
      </c>
      <c r="F50646" t="s">
        <v>21</v>
      </c>
      <c r="G50646" t="s">
        <v>59</v>
      </c>
      <c r="H50646" t="s">
        <v>961</v>
      </c>
      <c r="I50646" t="s">
        <v>30184</v>
      </c>
      <c r="J50646" s="1">
        <v>39814</v>
      </c>
    </row>
    <row r="50647" spans="1:10" x14ac:dyDescent="0.25">
      <c r="A50647" t="s">
        <v>173930</v>
      </c>
      <c r="B50647" t="s">
        <v>173931</v>
      </c>
      <c r="C50647" t="s">
        <v>173932</v>
      </c>
      <c r="D50647" t="s">
        <v>38</v>
      </c>
      <c r="E50647" t="s">
        <v>108</v>
      </c>
      <c r="F50647" t="s">
        <v>217</v>
      </c>
      <c r="G50647">
        <v>2</v>
      </c>
      <c r="H50647" t="s">
        <v>218</v>
      </c>
      <c r="I50647" t="s">
        <v>56049</v>
      </c>
      <c r="J50647" s="1">
        <v>37622</v>
      </c>
    </row>
    <row r="50648" spans="1:10" x14ac:dyDescent="0.25">
      <c r="A50648" t="s">
        <v>173933</v>
      </c>
      <c r="B50648" t="s">
        <v>173934</v>
      </c>
      <c r="C50648" t="s">
        <v>173935</v>
      </c>
      <c r="D50648" t="s">
        <v>173936</v>
      </c>
      <c r="E50648" t="s">
        <v>14</v>
      </c>
      <c r="F50648" t="s">
        <v>21</v>
      </c>
      <c r="G50648" t="s">
        <v>967</v>
      </c>
      <c r="H50648" t="s">
        <v>4644</v>
      </c>
      <c r="I50648" t="s">
        <v>4645</v>
      </c>
      <c r="J50648" s="1">
        <v>39814</v>
      </c>
    </row>
    <row r="50649" spans="1:10" x14ac:dyDescent="0.25">
      <c r="A50649" t="s">
        <v>173937</v>
      </c>
      <c r="B50649" t="s">
        <v>173938</v>
      </c>
      <c r="C50649" t="s">
        <v>173939</v>
      </c>
      <c r="D50649" t="s">
        <v>43785</v>
      </c>
      <c r="E50649" t="s">
        <v>14</v>
      </c>
      <c r="J50649" s="1">
        <v>40909</v>
      </c>
    </row>
    <row r="50650" spans="1:10" x14ac:dyDescent="0.25">
      <c r="A50650" t="s">
        <v>173940</v>
      </c>
      <c r="B50650" t="s">
        <v>173941</v>
      </c>
      <c r="C50650" t="s">
        <v>173942</v>
      </c>
      <c r="D50650" t="s">
        <v>173943</v>
      </c>
      <c r="E50650" t="s">
        <v>14</v>
      </c>
      <c r="F50650" t="s">
        <v>21</v>
      </c>
      <c r="G50650" t="s">
        <v>59</v>
      </c>
      <c r="H50650" t="s">
        <v>60</v>
      </c>
      <c r="I50650" t="s">
        <v>66</v>
      </c>
      <c r="J50650" s="1">
        <v>41640</v>
      </c>
    </row>
    <row r="50651" spans="1:10" x14ac:dyDescent="0.25">
      <c r="A50651" t="s">
        <v>173944</v>
      </c>
      <c r="B50651" t="s">
        <v>173945</v>
      </c>
      <c r="C50651" t="s">
        <v>173946</v>
      </c>
      <c r="D50651" t="s">
        <v>173947</v>
      </c>
      <c r="E50651" t="s">
        <v>14</v>
      </c>
      <c r="F50651" t="s">
        <v>21</v>
      </c>
      <c r="G50651" t="s">
        <v>59</v>
      </c>
      <c r="H50651" t="s">
        <v>60</v>
      </c>
      <c r="I50651" t="s">
        <v>66</v>
      </c>
      <c r="J50651" s="1">
        <v>40787</v>
      </c>
    </row>
    <row r="50652" spans="1:10" x14ac:dyDescent="0.25">
      <c r="A50652" t="s">
        <v>173948</v>
      </c>
      <c r="B50652" t="s">
        <v>173949</v>
      </c>
      <c r="D50652" t="s">
        <v>173950</v>
      </c>
      <c r="E50652" t="s">
        <v>14</v>
      </c>
      <c r="F50652" t="s">
        <v>401</v>
      </c>
      <c r="G50652">
        <v>40</v>
      </c>
      <c r="H50652" t="s">
        <v>975</v>
      </c>
      <c r="I50652" t="s">
        <v>975</v>
      </c>
      <c r="J50652" s="1">
        <v>41948</v>
      </c>
    </row>
    <row r="50653" spans="1:10" x14ac:dyDescent="0.25">
      <c r="A50653" t="s">
        <v>173951</v>
      </c>
      <c r="B50653" t="s">
        <v>173952</v>
      </c>
      <c r="C50653" t="s">
        <v>173953</v>
      </c>
      <c r="D50653" t="s">
        <v>173954</v>
      </c>
      <c r="E50653" t="s">
        <v>14</v>
      </c>
      <c r="F50653" t="s">
        <v>21</v>
      </c>
      <c r="G50653" t="s">
        <v>3472</v>
      </c>
      <c r="H50653" t="s">
        <v>15611</v>
      </c>
      <c r="I50653" t="s">
        <v>140003</v>
      </c>
      <c r="J50653" s="1">
        <v>40764</v>
      </c>
    </row>
    <row r="50654" spans="1:10" x14ac:dyDescent="0.25">
      <c r="A50654" t="s">
        <v>173955</v>
      </c>
      <c r="B50654" t="s">
        <v>173956</v>
      </c>
      <c r="C50654" t="s">
        <v>173957</v>
      </c>
      <c r="D50654" t="s">
        <v>38</v>
      </c>
      <c r="E50654" t="s">
        <v>14</v>
      </c>
      <c r="F50654" t="s">
        <v>123</v>
      </c>
      <c r="G50654" t="s">
        <v>6793</v>
      </c>
      <c r="H50654" t="s">
        <v>6794</v>
      </c>
      <c r="I50654" t="s">
        <v>6794</v>
      </c>
      <c r="J50654" s="1">
        <v>40544</v>
      </c>
    </row>
    <row r="50655" spans="1:10" x14ac:dyDescent="0.25">
      <c r="A50655" t="s">
        <v>173958</v>
      </c>
      <c r="B50655" t="s">
        <v>173959</v>
      </c>
      <c r="C50655" t="s">
        <v>173960</v>
      </c>
      <c r="D50655" t="s">
        <v>173961</v>
      </c>
      <c r="E50655" t="s">
        <v>14</v>
      </c>
      <c r="F50655" t="s">
        <v>342</v>
      </c>
      <c r="G50655">
        <v>7</v>
      </c>
      <c r="H50655" t="s">
        <v>343</v>
      </c>
      <c r="I50655" t="s">
        <v>173962</v>
      </c>
      <c r="J50655" s="1">
        <v>41275</v>
      </c>
    </row>
    <row r="50656" spans="1:10" x14ac:dyDescent="0.25">
      <c r="A50656" t="s">
        <v>173963</v>
      </c>
      <c r="B50656" t="s">
        <v>173964</v>
      </c>
      <c r="C50656" t="s">
        <v>173965</v>
      </c>
      <c r="D50656" t="s">
        <v>89</v>
      </c>
      <c r="E50656" t="s">
        <v>14</v>
      </c>
      <c r="F50656" t="s">
        <v>21</v>
      </c>
      <c r="G50656" t="s">
        <v>84</v>
      </c>
      <c r="H50656" t="s">
        <v>1127</v>
      </c>
      <c r="I50656" t="s">
        <v>1128</v>
      </c>
    </row>
    <row r="50657" spans="1:10" x14ac:dyDescent="0.25">
      <c r="A50657" t="s">
        <v>173966</v>
      </c>
      <c r="B50657" t="s">
        <v>173967</v>
      </c>
      <c r="C50657" t="s">
        <v>173968</v>
      </c>
      <c r="D50657" t="s">
        <v>173969</v>
      </c>
      <c r="E50657" t="s">
        <v>14</v>
      </c>
      <c r="F50657" t="s">
        <v>15</v>
      </c>
      <c r="G50657">
        <v>19</v>
      </c>
      <c r="H50657" t="s">
        <v>469</v>
      </c>
      <c r="I50657" t="s">
        <v>469</v>
      </c>
      <c r="J50657" s="1">
        <v>41961</v>
      </c>
    </row>
    <row r="50658" spans="1:10" x14ac:dyDescent="0.25">
      <c r="A50658" t="s">
        <v>173970</v>
      </c>
      <c r="B50658" t="s">
        <v>173971</v>
      </c>
      <c r="C50658" t="s">
        <v>173972</v>
      </c>
      <c r="D50658" t="s">
        <v>65</v>
      </c>
      <c r="E50658" t="s">
        <v>14</v>
      </c>
      <c r="F50658" t="s">
        <v>21</v>
      </c>
      <c r="G50658" t="s">
        <v>59</v>
      </c>
      <c r="H50658" t="s">
        <v>60</v>
      </c>
      <c r="I50658" t="s">
        <v>5480</v>
      </c>
      <c r="J50658" s="1">
        <v>37987</v>
      </c>
    </row>
    <row r="50659" spans="1:10" x14ac:dyDescent="0.25">
      <c r="A50659" t="s">
        <v>173973</v>
      </c>
      <c r="B50659" t="s">
        <v>173974</v>
      </c>
      <c r="C50659" t="s">
        <v>173975</v>
      </c>
      <c r="D50659" t="s">
        <v>38</v>
      </c>
      <c r="E50659" t="s">
        <v>14</v>
      </c>
      <c r="F50659" t="s">
        <v>21</v>
      </c>
      <c r="G50659" t="s">
        <v>375</v>
      </c>
      <c r="H50659" t="s">
        <v>17089</v>
      </c>
      <c r="I50659" t="s">
        <v>2585</v>
      </c>
      <c r="J50659" s="1">
        <v>41640</v>
      </c>
    </row>
    <row r="50660" spans="1:10" x14ac:dyDescent="0.25">
      <c r="A50660" t="s">
        <v>173976</v>
      </c>
      <c r="B50660" t="s">
        <v>173977</v>
      </c>
      <c r="C50660" t="s">
        <v>173978</v>
      </c>
      <c r="D50660" t="s">
        <v>173979</v>
      </c>
      <c r="E50660" t="s">
        <v>202</v>
      </c>
      <c r="J50660" s="1">
        <v>41456</v>
      </c>
    </row>
    <row r="50661" spans="1:10" x14ac:dyDescent="0.25">
      <c r="A50661" t="s">
        <v>173980</v>
      </c>
      <c r="B50661" t="s">
        <v>173981</v>
      </c>
      <c r="C50661" t="s">
        <v>173982</v>
      </c>
      <c r="D50661" t="s">
        <v>51</v>
      </c>
      <c r="E50661" t="s">
        <v>14</v>
      </c>
      <c r="F50661" t="s">
        <v>21</v>
      </c>
      <c r="G50661" t="s">
        <v>59</v>
      </c>
      <c r="H50661" t="s">
        <v>1216</v>
      </c>
      <c r="I50661" t="s">
        <v>9321</v>
      </c>
      <c r="J50661" s="1">
        <v>39083</v>
      </c>
    </row>
    <row r="50662" spans="1:10" x14ac:dyDescent="0.25">
      <c r="A50662" t="s">
        <v>173983</v>
      </c>
      <c r="B50662" t="s">
        <v>173984</v>
      </c>
      <c r="C50662" t="s">
        <v>173985</v>
      </c>
      <c r="D50662" t="s">
        <v>3792</v>
      </c>
      <c r="E50662" t="s">
        <v>14</v>
      </c>
      <c r="F50662" t="s">
        <v>474</v>
      </c>
      <c r="H50662" t="s">
        <v>475</v>
      </c>
      <c r="I50662" t="s">
        <v>475</v>
      </c>
    </row>
    <row r="50663" spans="1:10" x14ac:dyDescent="0.25">
      <c r="A50663" t="s">
        <v>173986</v>
      </c>
      <c r="B50663" t="s">
        <v>173987</v>
      </c>
      <c r="C50663" t="s">
        <v>173988</v>
      </c>
      <c r="D50663" t="s">
        <v>173989</v>
      </c>
      <c r="E50663" t="s">
        <v>202</v>
      </c>
    </row>
    <row r="50664" spans="1:10" x14ac:dyDescent="0.25">
      <c r="A50664" t="s">
        <v>173990</v>
      </c>
      <c r="B50664" t="s">
        <v>173991</v>
      </c>
      <c r="C50664" t="s">
        <v>173992</v>
      </c>
      <c r="D50664" t="s">
        <v>173993</v>
      </c>
      <c r="E50664" t="s">
        <v>202</v>
      </c>
      <c r="F50664" t="s">
        <v>336</v>
      </c>
      <c r="G50664">
        <v>13</v>
      </c>
      <c r="H50664" t="s">
        <v>10527</v>
      </c>
      <c r="I50664" t="s">
        <v>26669</v>
      </c>
      <c r="J50664" s="1">
        <v>41117</v>
      </c>
    </row>
    <row r="50665" spans="1:10" x14ac:dyDescent="0.25">
      <c r="A50665" t="s">
        <v>173994</v>
      </c>
      <c r="B50665" t="s">
        <v>173995</v>
      </c>
      <c r="C50665" t="s">
        <v>173996</v>
      </c>
      <c r="D50665" t="s">
        <v>173997</v>
      </c>
      <c r="E50665" t="s">
        <v>14</v>
      </c>
      <c r="F50665" t="s">
        <v>21</v>
      </c>
      <c r="G50665" t="s">
        <v>785</v>
      </c>
      <c r="H50665" t="s">
        <v>786</v>
      </c>
      <c r="I50665" t="s">
        <v>786</v>
      </c>
      <c r="J50665" s="1">
        <v>41275</v>
      </c>
    </row>
    <row r="50666" spans="1:10" x14ac:dyDescent="0.25">
      <c r="A50666" t="s">
        <v>173998</v>
      </c>
      <c r="B50666" t="s">
        <v>173999</v>
      </c>
      <c r="C50666" t="s">
        <v>174000</v>
      </c>
      <c r="D50666" t="s">
        <v>1750</v>
      </c>
      <c r="E50666" t="s">
        <v>14</v>
      </c>
      <c r="F50666" t="s">
        <v>21</v>
      </c>
      <c r="G50666" t="s">
        <v>1229</v>
      </c>
      <c r="H50666" t="s">
        <v>1230</v>
      </c>
      <c r="I50666" t="s">
        <v>1230</v>
      </c>
      <c r="J50666" s="1">
        <v>41640</v>
      </c>
    </row>
    <row r="50667" spans="1:10" x14ac:dyDescent="0.25">
      <c r="A50667" t="s">
        <v>174001</v>
      </c>
      <c r="B50667" t="s">
        <v>174002</v>
      </c>
      <c r="C50667" t="s">
        <v>174003</v>
      </c>
      <c r="D50667" t="s">
        <v>736</v>
      </c>
      <c r="E50667" t="s">
        <v>14</v>
      </c>
      <c r="F50667" t="s">
        <v>1057</v>
      </c>
      <c r="G50667">
        <v>13</v>
      </c>
      <c r="H50667" t="s">
        <v>21780</v>
      </c>
      <c r="I50667" t="s">
        <v>21780</v>
      </c>
    </row>
    <row r="50668" spans="1:10" x14ac:dyDescent="0.25">
      <c r="A50668" t="s">
        <v>174004</v>
      </c>
      <c r="B50668" t="s">
        <v>174005</v>
      </c>
      <c r="C50668" t="s">
        <v>174006</v>
      </c>
      <c r="D50668" t="s">
        <v>174007</v>
      </c>
      <c r="E50668" t="s">
        <v>14</v>
      </c>
      <c r="F50668" t="s">
        <v>21</v>
      </c>
      <c r="G50668" t="s">
        <v>39</v>
      </c>
      <c r="H50668" t="s">
        <v>277</v>
      </c>
      <c r="I50668" t="s">
        <v>277</v>
      </c>
      <c r="J50668" s="1">
        <v>41671</v>
      </c>
    </row>
    <row r="50669" spans="1:10" x14ac:dyDescent="0.25">
      <c r="A50669" t="s">
        <v>174008</v>
      </c>
      <c r="B50669" t="s">
        <v>174009</v>
      </c>
      <c r="C50669" t="s">
        <v>174010</v>
      </c>
      <c r="D50669" t="s">
        <v>66505</v>
      </c>
      <c r="E50669" t="s">
        <v>14</v>
      </c>
      <c r="F50669" t="s">
        <v>21</v>
      </c>
      <c r="G50669" t="s">
        <v>153</v>
      </c>
      <c r="H50669" t="s">
        <v>239</v>
      </c>
      <c r="I50669" t="s">
        <v>12130</v>
      </c>
    </row>
    <row r="50670" spans="1:10" x14ac:dyDescent="0.25">
      <c r="A50670" t="s">
        <v>174011</v>
      </c>
      <c r="B50670" t="s">
        <v>174012</v>
      </c>
      <c r="C50670" t="s">
        <v>174013</v>
      </c>
      <c r="D50670" t="s">
        <v>280</v>
      </c>
      <c r="E50670" t="s">
        <v>14</v>
      </c>
      <c r="F50670" t="s">
        <v>21</v>
      </c>
      <c r="G50670" t="s">
        <v>39</v>
      </c>
      <c r="H50670" t="s">
        <v>277</v>
      </c>
      <c r="I50670" t="s">
        <v>3031</v>
      </c>
      <c r="J50670" s="1">
        <v>37257</v>
      </c>
    </row>
    <row r="50671" spans="1:10" x14ac:dyDescent="0.25">
      <c r="A50671" t="s">
        <v>174014</v>
      </c>
      <c r="B50671" t="s">
        <v>174015</v>
      </c>
      <c r="C50671" t="s">
        <v>174016</v>
      </c>
      <c r="D50671" t="s">
        <v>761</v>
      </c>
      <c r="E50671" t="s">
        <v>14</v>
      </c>
      <c r="F50671" t="s">
        <v>21</v>
      </c>
      <c r="G50671" t="s">
        <v>59</v>
      </c>
      <c r="H50671" t="s">
        <v>60</v>
      </c>
      <c r="I50671" t="s">
        <v>13279</v>
      </c>
      <c r="J50671" s="1">
        <v>39814</v>
      </c>
    </row>
    <row r="50672" spans="1:10" x14ac:dyDescent="0.25">
      <c r="A50672" t="s">
        <v>174017</v>
      </c>
      <c r="B50672" t="s">
        <v>174018</v>
      </c>
      <c r="C50672" t="s">
        <v>174019</v>
      </c>
      <c r="D50672" t="s">
        <v>174020</v>
      </c>
      <c r="E50672" t="s">
        <v>14</v>
      </c>
    </row>
    <row r="50673" spans="1:10" x14ac:dyDescent="0.25">
      <c r="A50673" t="s">
        <v>174021</v>
      </c>
      <c r="B50673" t="s">
        <v>174022</v>
      </c>
      <c r="C50673" t="s">
        <v>174023</v>
      </c>
      <c r="D50673" t="s">
        <v>20270</v>
      </c>
      <c r="E50673" t="s">
        <v>14</v>
      </c>
      <c r="F50673" t="s">
        <v>21</v>
      </c>
      <c r="G50673" t="s">
        <v>59</v>
      </c>
      <c r="H50673" t="s">
        <v>60</v>
      </c>
      <c r="I50673" t="s">
        <v>1246</v>
      </c>
      <c r="J50673" s="1">
        <v>37622</v>
      </c>
    </row>
    <row r="50674" spans="1:10" x14ac:dyDescent="0.25">
      <c r="A50674" t="s">
        <v>174024</v>
      </c>
      <c r="B50674" t="s">
        <v>174025</v>
      </c>
      <c r="C50674" t="s">
        <v>174026</v>
      </c>
      <c r="D50674" t="s">
        <v>89</v>
      </c>
      <c r="E50674" t="s">
        <v>108</v>
      </c>
      <c r="F50674" t="s">
        <v>21</v>
      </c>
      <c r="G50674" t="s">
        <v>153</v>
      </c>
      <c r="H50674" t="s">
        <v>239</v>
      </c>
      <c r="I50674" t="s">
        <v>14725</v>
      </c>
      <c r="J50674" s="1">
        <v>35796</v>
      </c>
    </row>
    <row r="50675" spans="1:10" x14ac:dyDescent="0.25">
      <c r="A50675" t="s">
        <v>174027</v>
      </c>
      <c r="B50675" t="s">
        <v>174028</v>
      </c>
      <c r="C50675" t="s">
        <v>174029</v>
      </c>
      <c r="D50675" t="s">
        <v>174030</v>
      </c>
      <c r="E50675" t="s">
        <v>14</v>
      </c>
      <c r="F50675" t="s">
        <v>21</v>
      </c>
      <c r="G50675" t="s">
        <v>153</v>
      </c>
      <c r="H50675" t="s">
        <v>239</v>
      </c>
      <c r="I50675" t="s">
        <v>322</v>
      </c>
      <c r="J50675" s="1">
        <v>40483</v>
      </c>
    </row>
    <row r="50676" spans="1:10" x14ac:dyDescent="0.25">
      <c r="A50676" t="s">
        <v>174031</v>
      </c>
      <c r="B50676" t="s">
        <v>174032</v>
      </c>
      <c r="C50676" t="s">
        <v>174033</v>
      </c>
      <c r="D50676" t="s">
        <v>174034</v>
      </c>
      <c r="E50676" t="s">
        <v>14</v>
      </c>
      <c r="F50676" t="s">
        <v>123</v>
      </c>
      <c r="G50676" t="s">
        <v>3850</v>
      </c>
      <c r="H50676" t="s">
        <v>125</v>
      </c>
      <c r="I50676" t="s">
        <v>66665</v>
      </c>
      <c r="J50676" s="1">
        <v>39292</v>
      </c>
    </row>
    <row r="50677" spans="1:10" x14ac:dyDescent="0.25">
      <c r="A50677" t="s">
        <v>174035</v>
      </c>
      <c r="B50677" t="s">
        <v>174036</v>
      </c>
      <c r="C50677" t="s">
        <v>174037</v>
      </c>
      <c r="D50677" t="s">
        <v>174038</v>
      </c>
      <c r="E50677" t="s">
        <v>202</v>
      </c>
      <c r="J50677" s="1">
        <v>38869</v>
      </c>
    </row>
    <row r="50678" spans="1:10" x14ac:dyDescent="0.25">
      <c r="A50678" t="s">
        <v>174039</v>
      </c>
      <c r="B50678" t="s">
        <v>174040</v>
      </c>
      <c r="C50678" t="s">
        <v>174041</v>
      </c>
      <c r="D50678" t="s">
        <v>1498</v>
      </c>
      <c r="E50678" t="s">
        <v>14</v>
      </c>
      <c r="F50678" t="s">
        <v>21</v>
      </c>
      <c r="G50678" t="s">
        <v>59</v>
      </c>
      <c r="H50678" t="s">
        <v>60</v>
      </c>
      <c r="I50678" t="s">
        <v>61</v>
      </c>
      <c r="J50678" s="1">
        <v>41275</v>
      </c>
    </row>
    <row r="50679" spans="1:10" x14ac:dyDescent="0.25">
      <c r="A50679" t="s">
        <v>174042</v>
      </c>
      <c r="B50679" t="s">
        <v>174043</v>
      </c>
      <c r="D50679" t="s">
        <v>650</v>
      </c>
      <c r="E50679" t="s">
        <v>14</v>
      </c>
      <c r="F50679" t="s">
        <v>21</v>
      </c>
      <c r="G50679" t="s">
        <v>59</v>
      </c>
      <c r="H50679" t="s">
        <v>6507</v>
      </c>
      <c r="I50679" t="s">
        <v>6508</v>
      </c>
    </row>
    <row r="50680" spans="1:10" x14ac:dyDescent="0.25">
      <c r="A50680" t="s">
        <v>174044</v>
      </c>
      <c r="B50680" t="s">
        <v>174045</v>
      </c>
      <c r="C50680" t="s">
        <v>174046</v>
      </c>
      <c r="E50680" t="s">
        <v>202</v>
      </c>
      <c r="J50680" s="1">
        <v>40319</v>
      </c>
    </row>
    <row r="50681" spans="1:10" x14ac:dyDescent="0.25">
      <c r="A50681" t="s">
        <v>174047</v>
      </c>
      <c r="B50681" t="s">
        <v>174048</v>
      </c>
      <c r="C50681" t="s">
        <v>174049</v>
      </c>
      <c r="E50681" t="s">
        <v>14</v>
      </c>
      <c r="F50681" t="s">
        <v>21</v>
      </c>
      <c r="G50681" t="s">
        <v>1075</v>
      </c>
      <c r="H50681" t="s">
        <v>1076</v>
      </c>
      <c r="I50681" t="s">
        <v>66597</v>
      </c>
      <c r="J50681" s="1">
        <v>39083</v>
      </c>
    </row>
    <row r="50682" spans="1:10" x14ac:dyDescent="0.25">
      <c r="A50682" t="s">
        <v>174050</v>
      </c>
      <c r="B50682" t="s">
        <v>174051</v>
      </c>
      <c r="C50682" t="s">
        <v>174052</v>
      </c>
      <c r="D50682" t="s">
        <v>174053</v>
      </c>
      <c r="E50682" t="s">
        <v>14</v>
      </c>
      <c r="F50682" t="s">
        <v>2901</v>
      </c>
      <c r="G50682">
        <v>82</v>
      </c>
      <c r="H50682" t="s">
        <v>26899</v>
      </c>
      <c r="I50682" t="s">
        <v>26899</v>
      </c>
      <c r="J50682" s="1">
        <v>40817</v>
      </c>
    </row>
    <row r="50683" spans="1:10" x14ac:dyDescent="0.25">
      <c r="A50683" t="s">
        <v>174054</v>
      </c>
      <c r="B50683" t="s">
        <v>174055</v>
      </c>
      <c r="C50683" t="s">
        <v>174056</v>
      </c>
      <c r="D50683" t="s">
        <v>174057</v>
      </c>
      <c r="E50683" t="s">
        <v>14</v>
      </c>
      <c r="F50683" t="s">
        <v>547</v>
      </c>
      <c r="G50683">
        <v>29</v>
      </c>
      <c r="H50683" t="s">
        <v>744</v>
      </c>
      <c r="I50683" t="s">
        <v>744</v>
      </c>
      <c r="J50683" s="1">
        <v>40909</v>
      </c>
    </row>
    <row r="50684" spans="1:10" x14ac:dyDescent="0.25">
      <c r="A50684" t="s">
        <v>174058</v>
      </c>
      <c r="B50684" t="s">
        <v>174059</v>
      </c>
      <c r="D50684" t="s">
        <v>100442</v>
      </c>
      <c r="E50684" t="s">
        <v>202</v>
      </c>
      <c r="F50684" t="s">
        <v>21</v>
      </c>
      <c r="G50684" t="s">
        <v>153</v>
      </c>
      <c r="H50684" t="s">
        <v>239</v>
      </c>
      <c r="I50684" t="s">
        <v>4112</v>
      </c>
      <c r="J50684" s="1">
        <v>36526</v>
      </c>
    </row>
    <row r="50685" spans="1:10" x14ac:dyDescent="0.25">
      <c r="A50685" t="s">
        <v>174060</v>
      </c>
      <c r="B50685" t="s">
        <v>174061</v>
      </c>
      <c r="C50685" t="s">
        <v>174062</v>
      </c>
      <c r="D50685" t="s">
        <v>1379</v>
      </c>
      <c r="E50685" t="s">
        <v>14</v>
      </c>
      <c r="F50685" t="s">
        <v>21</v>
      </c>
      <c r="G50685" t="s">
        <v>59</v>
      </c>
      <c r="H50685" t="s">
        <v>60</v>
      </c>
      <c r="I50685" t="s">
        <v>1098</v>
      </c>
      <c r="J50685" s="1">
        <v>40544</v>
      </c>
    </row>
    <row r="50686" spans="1:10" x14ac:dyDescent="0.25">
      <c r="A50686" t="s">
        <v>174063</v>
      </c>
      <c r="B50686" t="s">
        <v>174064</v>
      </c>
      <c r="C50686" t="s">
        <v>174065</v>
      </c>
      <c r="D50686" t="s">
        <v>1242</v>
      </c>
      <c r="E50686" t="s">
        <v>14</v>
      </c>
      <c r="F50686" t="s">
        <v>21</v>
      </c>
      <c r="G50686" t="s">
        <v>59</v>
      </c>
      <c r="H50686" t="s">
        <v>60</v>
      </c>
      <c r="I50686" t="s">
        <v>1246</v>
      </c>
    </row>
    <row r="50687" spans="1:10" x14ac:dyDescent="0.25">
      <c r="A50687" t="s">
        <v>174066</v>
      </c>
      <c r="B50687" t="s">
        <v>174067</v>
      </c>
      <c r="C50687" t="s">
        <v>174068</v>
      </c>
      <c r="D50687" t="s">
        <v>174069</v>
      </c>
      <c r="E50687" t="s">
        <v>14</v>
      </c>
      <c r="F50687" t="s">
        <v>21</v>
      </c>
      <c r="G50687" t="s">
        <v>59</v>
      </c>
      <c r="H50687" t="s">
        <v>60</v>
      </c>
      <c r="I50687" t="s">
        <v>66</v>
      </c>
      <c r="J50687" s="1">
        <v>41725</v>
      </c>
    </row>
    <row r="50688" spans="1:10" x14ac:dyDescent="0.25">
      <c r="A50688" t="s">
        <v>174070</v>
      </c>
      <c r="B50688" t="s">
        <v>174071</v>
      </c>
      <c r="C50688" t="s">
        <v>174072</v>
      </c>
      <c r="D50688" t="s">
        <v>174073</v>
      </c>
      <c r="E50688" t="s">
        <v>14</v>
      </c>
      <c r="F50688" t="s">
        <v>21</v>
      </c>
      <c r="G50688" t="s">
        <v>59</v>
      </c>
      <c r="H50688" t="s">
        <v>961</v>
      </c>
      <c r="I50688" t="s">
        <v>12617</v>
      </c>
    </row>
    <row r="50689" spans="1:10" x14ac:dyDescent="0.25">
      <c r="A50689" t="s">
        <v>174074</v>
      </c>
      <c r="B50689" t="s">
        <v>174075</v>
      </c>
      <c r="C50689" t="s">
        <v>174076</v>
      </c>
      <c r="D50689" t="s">
        <v>174077</v>
      </c>
      <c r="E50689" t="s">
        <v>14</v>
      </c>
      <c r="F50689" t="s">
        <v>123</v>
      </c>
      <c r="G50689" t="s">
        <v>5020</v>
      </c>
      <c r="H50689" t="s">
        <v>5021</v>
      </c>
      <c r="I50689" t="s">
        <v>5021</v>
      </c>
    </row>
    <row r="50690" spans="1:10" x14ac:dyDescent="0.25">
      <c r="A50690" t="s">
        <v>174078</v>
      </c>
      <c r="B50690" t="s">
        <v>174079</v>
      </c>
      <c r="C50690" t="s">
        <v>174080</v>
      </c>
      <c r="D50690" t="s">
        <v>174081</v>
      </c>
      <c r="E50690" t="s">
        <v>108</v>
      </c>
      <c r="F50690" t="s">
        <v>21</v>
      </c>
      <c r="G50690" t="s">
        <v>59</v>
      </c>
      <c r="H50690" t="s">
        <v>60</v>
      </c>
      <c r="I50690" t="s">
        <v>1397</v>
      </c>
      <c r="J50690" s="1">
        <v>38991</v>
      </c>
    </row>
    <row r="50691" spans="1:10" x14ac:dyDescent="0.25">
      <c r="A50691" t="s">
        <v>174082</v>
      </c>
      <c r="B50691" t="s">
        <v>174083</v>
      </c>
      <c r="C50691" t="s">
        <v>174084</v>
      </c>
      <c r="D50691" t="s">
        <v>736</v>
      </c>
      <c r="E50691" t="s">
        <v>14</v>
      </c>
      <c r="F50691" t="s">
        <v>21</v>
      </c>
      <c r="G50691" t="s">
        <v>639</v>
      </c>
      <c r="H50691" t="s">
        <v>640</v>
      </c>
      <c r="I50691" t="s">
        <v>640</v>
      </c>
      <c r="J50691" s="1">
        <v>38718</v>
      </c>
    </row>
    <row r="50692" spans="1:10" x14ac:dyDescent="0.25">
      <c r="A50692" t="s">
        <v>174085</v>
      </c>
      <c r="B50692" t="s">
        <v>174086</v>
      </c>
      <c r="C50692" t="s">
        <v>174087</v>
      </c>
      <c r="D50692" t="s">
        <v>72179</v>
      </c>
      <c r="E50692" t="s">
        <v>14</v>
      </c>
      <c r="F50692" t="s">
        <v>21</v>
      </c>
      <c r="G50692" t="s">
        <v>153</v>
      </c>
      <c r="H50692" t="s">
        <v>239</v>
      </c>
      <c r="I50692" t="s">
        <v>1709</v>
      </c>
      <c r="J50692" s="1">
        <v>40544</v>
      </c>
    </row>
    <row r="50693" spans="1:10" x14ac:dyDescent="0.25">
      <c r="A50693" t="s">
        <v>174088</v>
      </c>
      <c r="B50693" t="s">
        <v>174089</v>
      </c>
      <c r="C50693" t="s">
        <v>174090</v>
      </c>
      <c r="D50693" t="s">
        <v>1498</v>
      </c>
      <c r="E50693" t="s">
        <v>14</v>
      </c>
      <c r="F50693" t="s">
        <v>15</v>
      </c>
      <c r="G50693">
        <v>9</v>
      </c>
      <c r="H50693" t="s">
        <v>7991</v>
      </c>
      <c r="I50693" t="s">
        <v>7991</v>
      </c>
    </row>
    <row r="50694" spans="1:10" x14ac:dyDescent="0.25">
      <c r="A50694" t="s">
        <v>174091</v>
      </c>
      <c r="B50694" t="s">
        <v>174092</v>
      </c>
      <c r="C50694" t="s">
        <v>174093</v>
      </c>
      <c r="D50694" t="s">
        <v>174094</v>
      </c>
      <c r="E50694" t="s">
        <v>202</v>
      </c>
      <c r="F50694" t="s">
        <v>633</v>
      </c>
      <c r="G50694">
        <v>7</v>
      </c>
      <c r="H50694" t="s">
        <v>924</v>
      </c>
      <c r="I50694" t="s">
        <v>924</v>
      </c>
      <c r="J50694" s="1">
        <v>39052</v>
      </c>
    </row>
    <row r="50695" spans="1:10" x14ac:dyDescent="0.25">
      <c r="A50695" t="s">
        <v>174095</v>
      </c>
      <c r="B50695" t="s">
        <v>174096</v>
      </c>
      <c r="C50695" t="s">
        <v>174097</v>
      </c>
      <c r="D50695" t="s">
        <v>65</v>
      </c>
      <c r="E50695" t="s">
        <v>14</v>
      </c>
      <c r="F50695" t="s">
        <v>21</v>
      </c>
      <c r="G50695" t="s">
        <v>84</v>
      </c>
      <c r="H50695" t="s">
        <v>584</v>
      </c>
      <c r="I50695" t="s">
        <v>584</v>
      </c>
      <c r="J50695" s="1">
        <v>40179</v>
      </c>
    </row>
    <row r="50696" spans="1:10" x14ac:dyDescent="0.25">
      <c r="A50696" t="s">
        <v>174098</v>
      </c>
      <c r="B50696" t="s">
        <v>174099</v>
      </c>
      <c r="C50696" t="s">
        <v>174100</v>
      </c>
      <c r="D50696" t="s">
        <v>174101</v>
      </c>
      <c r="E50696" t="s">
        <v>14</v>
      </c>
      <c r="J50696" s="1">
        <v>32882</v>
      </c>
    </row>
    <row r="50697" spans="1:10" x14ac:dyDescent="0.25">
      <c r="A50697" t="s">
        <v>174102</v>
      </c>
      <c r="B50697" t="s">
        <v>174103</v>
      </c>
      <c r="C50697" t="s">
        <v>174104</v>
      </c>
      <c r="D50697" t="s">
        <v>174105</v>
      </c>
      <c r="E50697" t="s">
        <v>14</v>
      </c>
      <c r="F50697" t="s">
        <v>453</v>
      </c>
      <c r="G50697">
        <v>48</v>
      </c>
      <c r="H50697" t="s">
        <v>454</v>
      </c>
      <c r="I50697" t="s">
        <v>454</v>
      </c>
      <c r="J50697" s="1">
        <v>39448</v>
      </c>
    </row>
    <row r="50698" spans="1:10" x14ac:dyDescent="0.25">
      <c r="A50698" t="s">
        <v>174106</v>
      </c>
      <c r="B50698" t="s">
        <v>174107</v>
      </c>
      <c r="C50698" t="s">
        <v>174108</v>
      </c>
      <c r="D50698" t="s">
        <v>174109</v>
      </c>
      <c r="E50698" t="s">
        <v>14</v>
      </c>
      <c r="F50698" t="s">
        <v>508</v>
      </c>
      <c r="G50698">
        <v>29</v>
      </c>
      <c r="H50698" t="s">
        <v>18506</v>
      </c>
      <c r="I50698" t="s">
        <v>174110</v>
      </c>
      <c r="J50698" s="1">
        <v>40196</v>
      </c>
    </row>
    <row r="50699" spans="1:10" x14ac:dyDescent="0.25">
      <c r="A50699" t="s">
        <v>174111</v>
      </c>
      <c r="B50699" t="s">
        <v>174112</v>
      </c>
      <c r="C50699" t="s">
        <v>174113</v>
      </c>
      <c r="D50699" t="s">
        <v>174114</v>
      </c>
      <c r="E50699" t="s">
        <v>14</v>
      </c>
      <c r="J50699" s="1">
        <v>38883</v>
      </c>
    </row>
    <row r="50700" spans="1:10" x14ac:dyDescent="0.25">
      <c r="A50700" t="s">
        <v>174115</v>
      </c>
      <c r="B50700" t="s">
        <v>174116</v>
      </c>
      <c r="C50700" t="s">
        <v>174117</v>
      </c>
      <c r="D50700" t="s">
        <v>174118</v>
      </c>
      <c r="E50700" t="s">
        <v>108</v>
      </c>
      <c r="F50700" t="s">
        <v>342</v>
      </c>
      <c r="G50700">
        <v>7</v>
      </c>
      <c r="H50700" t="s">
        <v>757</v>
      </c>
      <c r="I50700" t="s">
        <v>757</v>
      </c>
      <c r="J50700" s="1">
        <v>39738</v>
      </c>
    </row>
    <row r="50701" spans="1:10" x14ac:dyDescent="0.25">
      <c r="A50701" t="s">
        <v>174119</v>
      </c>
      <c r="B50701" t="s">
        <v>174120</v>
      </c>
      <c r="C50701" t="s">
        <v>174121</v>
      </c>
      <c r="D50701" t="s">
        <v>174122</v>
      </c>
      <c r="E50701" t="s">
        <v>14</v>
      </c>
      <c r="F50701" t="s">
        <v>160</v>
      </c>
      <c r="G50701" t="s">
        <v>161</v>
      </c>
      <c r="H50701" t="s">
        <v>162</v>
      </c>
      <c r="I50701" t="s">
        <v>162</v>
      </c>
      <c r="J50701" s="1">
        <v>41275</v>
      </c>
    </row>
    <row r="50702" spans="1:10" x14ac:dyDescent="0.25">
      <c r="A50702" t="s">
        <v>174123</v>
      </c>
      <c r="B50702" t="s">
        <v>174124</v>
      </c>
      <c r="C50702" t="s">
        <v>174125</v>
      </c>
      <c r="D50702" t="s">
        <v>174126</v>
      </c>
      <c r="E50702" t="s">
        <v>14</v>
      </c>
      <c r="F50702" t="s">
        <v>21</v>
      </c>
      <c r="G50702" t="s">
        <v>153</v>
      </c>
      <c r="H50702" t="s">
        <v>239</v>
      </c>
      <c r="I50702" t="s">
        <v>3632</v>
      </c>
      <c r="J50702" s="1">
        <v>36161</v>
      </c>
    </row>
    <row r="50703" spans="1:10" x14ac:dyDescent="0.25">
      <c r="A50703" t="s">
        <v>174127</v>
      </c>
      <c r="B50703" t="s">
        <v>174128</v>
      </c>
      <c r="C50703" t="s">
        <v>174129</v>
      </c>
      <c r="D50703" t="s">
        <v>38</v>
      </c>
      <c r="E50703" t="s">
        <v>14</v>
      </c>
      <c r="F50703" t="s">
        <v>271</v>
      </c>
      <c r="G50703">
        <v>17</v>
      </c>
      <c r="H50703" t="s">
        <v>459</v>
      </c>
      <c r="I50703" t="s">
        <v>459</v>
      </c>
      <c r="J50703" s="1">
        <v>41275</v>
      </c>
    </row>
    <row r="50704" spans="1:10" x14ac:dyDescent="0.25">
      <c r="A50704" t="s">
        <v>174130</v>
      </c>
      <c r="B50704" t="s">
        <v>174131</v>
      </c>
      <c r="C50704" t="s">
        <v>174132</v>
      </c>
      <c r="D50704" t="s">
        <v>21932</v>
      </c>
      <c r="E50704" t="s">
        <v>202</v>
      </c>
      <c r="F50704" t="s">
        <v>855</v>
      </c>
      <c r="G50704" t="s">
        <v>3850</v>
      </c>
      <c r="H50704" t="s">
        <v>6902</v>
      </c>
      <c r="I50704" t="s">
        <v>174133</v>
      </c>
      <c r="J50704" s="1">
        <v>39814</v>
      </c>
    </row>
    <row r="50705" spans="1:10" x14ac:dyDescent="0.25">
      <c r="A50705" t="s">
        <v>174134</v>
      </c>
      <c r="B50705" t="s">
        <v>174135</v>
      </c>
      <c r="C50705" t="s">
        <v>174136</v>
      </c>
      <c r="D50705" t="s">
        <v>51</v>
      </c>
      <c r="E50705" t="s">
        <v>14</v>
      </c>
      <c r="F50705" t="s">
        <v>547</v>
      </c>
      <c r="G50705">
        <v>56</v>
      </c>
      <c r="H50705" t="s">
        <v>2547</v>
      </c>
      <c r="I50705" t="s">
        <v>2547</v>
      </c>
      <c r="J50705" s="1">
        <v>39114</v>
      </c>
    </row>
    <row r="50706" spans="1:10" x14ac:dyDescent="0.25">
      <c r="A50706" t="s">
        <v>174137</v>
      </c>
      <c r="B50706" t="s">
        <v>174138</v>
      </c>
      <c r="C50706" t="s">
        <v>174139</v>
      </c>
      <c r="D50706" t="s">
        <v>174140</v>
      </c>
      <c r="E50706" t="s">
        <v>202</v>
      </c>
      <c r="F50706" t="s">
        <v>21</v>
      </c>
      <c r="G50706" t="s">
        <v>153</v>
      </c>
      <c r="H50706" t="s">
        <v>239</v>
      </c>
      <c r="I50706" t="s">
        <v>3632</v>
      </c>
      <c r="J50706" s="1">
        <v>37622</v>
      </c>
    </row>
    <row r="50707" spans="1:10" x14ac:dyDescent="0.25">
      <c r="A50707" t="s">
        <v>174141</v>
      </c>
      <c r="B50707" t="s">
        <v>174142</v>
      </c>
      <c r="C50707" t="s">
        <v>174143</v>
      </c>
      <c r="D50707" t="s">
        <v>1242</v>
      </c>
      <c r="E50707" t="s">
        <v>14</v>
      </c>
      <c r="F50707" t="s">
        <v>21</v>
      </c>
      <c r="G50707" t="s">
        <v>59</v>
      </c>
      <c r="H50707" t="s">
        <v>60</v>
      </c>
      <c r="I50707" t="s">
        <v>1414</v>
      </c>
    </row>
    <row r="50708" spans="1:10" x14ac:dyDescent="0.25">
      <c r="A50708" t="s">
        <v>174144</v>
      </c>
      <c r="B50708" t="s">
        <v>174145</v>
      </c>
      <c r="C50708" t="s">
        <v>174146</v>
      </c>
      <c r="D50708" t="s">
        <v>51</v>
      </c>
      <c r="E50708" t="s">
        <v>14</v>
      </c>
      <c r="F50708" t="s">
        <v>21</v>
      </c>
      <c r="G50708" t="s">
        <v>153</v>
      </c>
      <c r="H50708" t="s">
        <v>239</v>
      </c>
      <c r="I50708" t="s">
        <v>2272</v>
      </c>
      <c r="J50708" s="1">
        <v>41275</v>
      </c>
    </row>
    <row r="50709" spans="1:10" x14ac:dyDescent="0.25">
      <c r="A50709" t="s">
        <v>174147</v>
      </c>
      <c r="B50709" t="s">
        <v>174148</v>
      </c>
      <c r="C50709" t="s">
        <v>174149</v>
      </c>
      <c r="D50709" t="s">
        <v>3792</v>
      </c>
      <c r="E50709" t="s">
        <v>14</v>
      </c>
      <c r="F50709" t="s">
        <v>1121</v>
      </c>
      <c r="G50709">
        <v>25</v>
      </c>
      <c r="H50709" t="s">
        <v>1577</v>
      </c>
      <c r="I50709" t="s">
        <v>1578</v>
      </c>
      <c r="J50709" s="1">
        <v>38718</v>
      </c>
    </row>
    <row r="50710" spans="1:10" x14ac:dyDescent="0.25">
      <c r="A50710" t="s">
        <v>174150</v>
      </c>
      <c r="B50710" t="s">
        <v>174151</v>
      </c>
      <c r="C50710" t="s">
        <v>174152</v>
      </c>
      <c r="D50710" t="s">
        <v>1379</v>
      </c>
      <c r="E50710" t="s">
        <v>684</v>
      </c>
      <c r="F50710" t="s">
        <v>160</v>
      </c>
      <c r="G50710" t="s">
        <v>161</v>
      </c>
      <c r="H50710" t="s">
        <v>162</v>
      </c>
      <c r="I50710" t="s">
        <v>162</v>
      </c>
      <c r="J50710" s="1">
        <v>37622</v>
      </c>
    </row>
    <row r="50711" spans="1:10" x14ac:dyDescent="0.25">
      <c r="A50711" t="s">
        <v>174153</v>
      </c>
      <c r="B50711" t="s">
        <v>174154</v>
      </c>
      <c r="D50711" t="s">
        <v>352</v>
      </c>
      <c r="E50711" t="s">
        <v>14</v>
      </c>
      <c r="F50711" t="s">
        <v>21</v>
      </c>
      <c r="G50711" t="s">
        <v>611</v>
      </c>
      <c r="H50711" t="s">
        <v>612</v>
      </c>
      <c r="I50711" t="s">
        <v>174155</v>
      </c>
    </row>
    <row r="50712" spans="1:10" x14ac:dyDescent="0.25">
      <c r="A50712" t="s">
        <v>174156</v>
      </c>
      <c r="B50712" t="s">
        <v>174157</v>
      </c>
      <c r="C50712" t="s">
        <v>174158</v>
      </c>
      <c r="D50712" t="s">
        <v>51</v>
      </c>
      <c r="E50712" t="s">
        <v>14</v>
      </c>
      <c r="F50712" t="s">
        <v>21</v>
      </c>
      <c r="G50712" t="s">
        <v>59</v>
      </c>
      <c r="H50712" t="s">
        <v>1216</v>
      </c>
      <c r="I50712" t="s">
        <v>1216</v>
      </c>
      <c r="J50712" s="1">
        <v>39083</v>
      </c>
    </row>
    <row r="50713" spans="1:10" x14ac:dyDescent="0.25">
      <c r="A50713" t="s">
        <v>174159</v>
      </c>
      <c r="B50713" t="s">
        <v>174160</v>
      </c>
      <c r="C50713" t="s">
        <v>174161</v>
      </c>
      <c r="D50713" t="s">
        <v>176</v>
      </c>
      <c r="E50713" t="s">
        <v>14</v>
      </c>
      <c r="F50713" t="s">
        <v>21</v>
      </c>
      <c r="G50713" t="s">
        <v>260</v>
      </c>
      <c r="H50713" t="s">
        <v>261</v>
      </c>
      <c r="I50713" t="s">
        <v>261</v>
      </c>
      <c r="J50713" s="1">
        <v>36161</v>
      </c>
    </row>
    <row r="50714" spans="1:10" x14ac:dyDescent="0.25">
      <c r="A50714" t="s">
        <v>174162</v>
      </c>
      <c r="B50714" t="s">
        <v>174163</v>
      </c>
      <c r="C50714" t="s">
        <v>174164</v>
      </c>
      <c r="D50714" t="s">
        <v>51</v>
      </c>
      <c r="E50714" t="s">
        <v>14</v>
      </c>
      <c r="F50714" t="s">
        <v>21</v>
      </c>
      <c r="G50714" t="s">
        <v>116</v>
      </c>
      <c r="H50714" t="s">
        <v>523</v>
      </c>
      <c r="I50714" t="s">
        <v>629</v>
      </c>
      <c r="J50714" s="1">
        <v>35431</v>
      </c>
    </row>
    <row r="50715" spans="1:10" x14ac:dyDescent="0.25">
      <c r="A50715" t="s">
        <v>174165</v>
      </c>
      <c r="B50715" t="s">
        <v>174166</v>
      </c>
      <c r="C50715" t="s">
        <v>174167</v>
      </c>
      <c r="D50715" t="s">
        <v>174168</v>
      </c>
      <c r="E50715" t="s">
        <v>14</v>
      </c>
      <c r="F50715" t="s">
        <v>21</v>
      </c>
      <c r="G50715" t="s">
        <v>59</v>
      </c>
      <c r="H50715" t="s">
        <v>60</v>
      </c>
      <c r="I50715" t="s">
        <v>66</v>
      </c>
      <c r="J50715" s="1">
        <v>38534</v>
      </c>
    </row>
    <row r="50716" spans="1:10" x14ac:dyDescent="0.25">
      <c r="A50716" t="s">
        <v>174169</v>
      </c>
      <c r="B50716" t="s">
        <v>174170</v>
      </c>
      <c r="C50716" t="s">
        <v>174171</v>
      </c>
      <c r="D50716" t="s">
        <v>174172</v>
      </c>
      <c r="E50716" t="s">
        <v>14</v>
      </c>
      <c r="F50716" t="s">
        <v>21</v>
      </c>
      <c r="G50716" t="s">
        <v>94</v>
      </c>
      <c r="H50716" t="s">
        <v>3290</v>
      </c>
      <c r="I50716" t="s">
        <v>43936</v>
      </c>
      <c r="J50716" s="1">
        <v>41275</v>
      </c>
    </row>
    <row r="50717" spans="1:10" x14ac:dyDescent="0.25">
      <c r="A50717" t="s">
        <v>174173</v>
      </c>
      <c r="B50717" t="s">
        <v>174174</v>
      </c>
      <c r="C50717" t="s">
        <v>174175</v>
      </c>
      <c r="D50717" t="s">
        <v>38</v>
      </c>
      <c r="E50717" t="s">
        <v>108</v>
      </c>
      <c r="F50717" t="s">
        <v>21</v>
      </c>
      <c r="G50717" t="s">
        <v>59</v>
      </c>
      <c r="H50717" t="s">
        <v>60</v>
      </c>
      <c r="I50717" t="s">
        <v>1397</v>
      </c>
      <c r="J50717" s="1">
        <v>34700</v>
      </c>
    </row>
    <row r="50718" spans="1:10" x14ac:dyDescent="0.25">
      <c r="A50718" t="s">
        <v>174176</v>
      </c>
      <c r="B50718" t="s">
        <v>174177</v>
      </c>
      <c r="C50718" t="s">
        <v>174178</v>
      </c>
      <c r="D50718" t="s">
        <v>628</v>
      </c>
      <c r="E50718" t="s">
        <v>684</v>
      </c>
      <c r="F50718" t="s">
        <v>21</v>
      </c>
      <c r="G50718" t="s">
        <v>59</v>
      </c>
      <c r="H50718" t="s">
        <v>1216</v>
      </c>
      <c r="I50718" t="s">
        <v>1216</v>
      </c>
      <c r="J50718" s="1">
        <v>34335</v>
      </c>
    </row>
    <row r="50719" spans="1:10" x14ac:dyDescent="0.25">
      <c r="A50719" t="s">
        <v>174179</v>
      </c>
      <c r="B50719" t="s">
        <v>174180</v>
      </c>
      <c r="C50719" t="s">
        <v>174181</v>
      </c>
      <c r="D50719" t="s">
        <v>38</v>
      </c>
      <c r="E50719" t="s">
        <v>14</v>
      </c>
      <c r="F50719" t="s">
        <v>21</v>
      </c>
      <c r="G50719" t="s">
        <v>59</v>
      </c>
      <c r="H50719" t="s">
        <v>60</v>
      </c>
      <c r="I50719" t="s">
        <v>61</v>
      </c>
      <c r="J50719" s="1">
        <v>40179</v>
      </c>
    </row>
    <row r="50720" spans="1:10" x14ac:dyDescent="0.25">
      <c r="A50720" t="s">
        <v>174182</v>
      </c>
      <c r="B50720" t="s">
        <v>174183</v>
      </c>
      <c r="C50720" t="s">
        <v>174184</v>
      </c>
      <c r="D50720" t="s">
        <v>1242</v>
      </c>
      <c r="E50720" t="s">
        <v>14</v>
      </c>
      <c r="F50720" t="s">
        <v>21</v>
      </c>
      <c r="G50720" t="s">
        <v>59</v>
      </c>
      <c r="H50720" t="s">
        <v>961</v>
      </c>
      <c r="I50720" t="s">
        <v>12617</v>
      </c>
      <c r="J50720" s="1">
        <v>39083</v>
      </c>
    </row>
    <row r="50721" spans="1:10" x14ac:dyDescent="0.25">
      <c r="A50721" t="s">
        <v>174185</v>
      </c>
      <c r="B50721" t="s">
        <v>174186</v>
      </c>
      <c r="C50721" t="s">
        <v>174187</v>
      </c>
      <c r="D50721" t="s">
        <v>174188</v>
      </c>
      <c r="E50721" t="s">
        <v>684</v>
      </c>
      <c r="F50721" t="s">
        <v>15</v>
      </c>
      <c r="G50721">
        <v>19</v>
      </c>
      <c r="H50721" t="s">
        <v>469</v>
      </c>
      <c r="I50721" t="s">
        <v>469</v>
      </c>
    </row>
    <row r="50722" spans="1:10" x14ac:dyDescent="0.25">
      <c r="A50722" t="s">
        <v>174189</v>
      </c>
      <c r="B50722" t="s">
        <v>174190</v>
      </c>
      <c r="C50722" t="s">
        <v>174191</v>
      </c>
      <c r="D50722" t="s">
        <v>628</v>
      </c>
      <c r="E50722" t="s">
        <v>108</v>
      </c>
      <c r="F50722" t="s">
        <v>21</v>
      </c>
      <c r="G50722" t="s">
        <v>59</v>
      </c>
      <c r="H50722" t="s">
        <v>60</v>
      </c>
      <c r="I50722" t="s">
        <v>66</v>
      </c>
      <c r="J50722" s="1">
        <v>39448</v>
      </c>
    </row>
    <row r="50723" spans="1:10" x14ac:dyDescent="0.25">
      <c r="A50723" t="s">
        <v>174192</v>
      </c>
      <c r="B50723" t="s">
        <v>174193</v>
      </c>
      <c r="C50723" t="s">
        <v>174194</v>
      </c>
      <c r="D50723" t="s">
        <v>1498</v>
      </c>
      <c r="E50723" t="s">
        <v>14</v>
      </c>
      <c r="F50723" t="s">
        <v>21</v>
      </c>
      <c r="G50723" t="s">
        <v>137</v>
      </c>
      <c r="H50723" t="s">
        <v>138</v>
      </c>
      <c r="I50723" t="s">
        <v>5749</v>
      </c>
      <c r="J50723" s="1">
        <v>40179</v>
      </c>
    </row>
    <row r="50724" spans="1:10" x14ac:dyDescent="0.25">
      <c r="A50724" t="s">
        <v>174195</v>
      </c>
      <c r="B50724" t="s">
        <v>174196</v>
      </c>
      <c r="C50724" t="s">
        <v>174197</v>
      </c>
      <c r="D50724" t="s">
        <v>1379</v>
      </c>
      <c r="E50724" t="s">
        <v>202</v>
      </c>
      <c r="F50724" t="s">
        <v>21</v>
      </c>
      <c r="G50724" t="s">
        <v>59</v>
      </c>
      <c r="H50724" t="s">
        <v>1216</v>
      </c>
      <c r="I50724" t="s">
        <v>1216</v>
      </c>
      <c r="J50724" s="1">
        <v>36526</v>
      </c>
    </row>
    <row r="50725" spans="1:10" x14ac:dyDescent="0.25">
      <c r="A50725" t="s">
        <v>174198</v>
      </c>
      <c r="B50725" t="s">
        <v>174199</v>
      </c>
      <c r="C50725" t="s">
        <v>174200</v>
      </c>
      <c r="D50725" t="s">
        <v>32</v>
      </c>
      <c r="E50725" t="s">
        <v>202</v>
      </c>
      <c r="F50725" t="s">
        <v>21</v>
      </c>
      <c r="G50725" t="s">
        <v>1325</v>
      </c>
      <c r="H50725" t="s">
        <v>1326</v>
      </c>
      <c r="I50725" t="s">
        <v>14112</v>
      </c>
    </row>
    <row r="50726" spans="1:10" x14ac:dyDescent="0.25">
      <c r="A50726" t="s">
        <v>174201</v>
      </c>
      <c r="B50726" t="s">
        <v>174202</v>
      </c>
      <c r="C50726" t="s">
        <v>174203</v>
      </c>
      <c r="D50726" t="s">
        <v>51</v>
      </c>
      <c r="E50726" t="s">
        <v>202</v>
      </c>
      <c r="F50726" t="s">
        <v>21</v>
      </c>
      <c r="G50726" t="s">
        <v>116</v>
      </c>
      <c r="H50726" t="s">
        <v>523</v>
      </c>
      <c r="I50726" t="s">
        <v>3928</v>
      </c>
      <c r="J50726" s="1">
        <v>37257</v>
      </c>
    </row>
    <row r="50727" spans="1:10" x14ac:dyDescent="0.25">
      <c r="A50727" t="s">
        <v>174204</v>
      </c>
      <c r="B50727" t="s">
        <v>174205</v>
      </c>
      <c r="C50727" t="s">
        <v>174206</v>
      </c>
      <c r="D50727" t="s">
        <v>174207</v>
      </c>
      <c r="E50727" t="s">
        <v>14</v>
      </c>
      <c r="F50727" t="s">
        <v>33</v>
      </c>
      <c r="G50727">
        <v>30</v>
      </c>
      <c r="H50727" t="s">
        <v>2709</v>
      </c>
      <c r="I50727" t="s">
        <v>2709</v>
      </c>
      <c r="J50727" s="1">
        <v>40909</v>
      </c>
    </row>
    <row r="50728" spans="1:10" x14ac:dyDescent="0.25">
      <c r="A50728" t="s">
        <v>174208</v>
      </c>
      <c r="B50728" t="s">
        <v>174209</v>
      </c>
      <c r="C50728" t="s">
        <v>174210</v>
      </c>
      <c r="D50728" t="s">
        <v>51</v>
      </c>
      <c r="E50728" t="s">
        <v>14</v>
      </c>
      <c r="F50728" t="s">
        <v>21</v>
      </c>
      <c r="G50728" t="s">
        <v>1325</v>
      </c>
      <c r="H50728" t="s">
        <v>1326</v>
      </c>
      <c r="I50728" t="s">
        <v>1326</v>
      </c>
      <c r="J50728" s="1">
        <v>39448</v>
      </c>
    </row>
    <row r="50729" spans="1:10" x14ac:dyDescent="0.25">
      <c r="A50729" t="s">
        <v>174211</v>
      </c>
      <c r="B50729" t="s">
        <v>174212</v>
      </c>
      <c r="C50729" t="s">
        <v>174213</v>
      </c>
      <c r="D50729" t="s">
        <v>628</v>
      </c>
      <c r="E50729" t="s">
        <v>684</v>
      </c>
      <c r="F50729" t="s">
        <v>21</v>
      </c>
      <c r="G50729" t="s">
        <v>153</v>
      </c>
      <c r="H50729" t="s">
        <v>239</v>
      </c>
      <c r="I50729" t="s">
        <v>36720</v>
      </c>
    </row>
    <row r="50730" spans="1:10" x14ac:dyDescent="0.25">
      <c r="A50730" t="s">
        <v>174214</v>
      </c>
      <c r="B50730" t="s">
        <v>174215</v>
      </c>
      <c r="C50730" t="s">
        <v>174216</v>
      </c>
      <c r="D50730" t="s">
        <v>51</v>
      </c>
      <c r="E50730" t="s">
        <v>108</v>
      </c>
      <c r="F50730" t="s">
        <v>21</v>
      </c>
      <c r="G50730" t="s">
        <v>59</v>
      </c>
      <c r="H50730" t="s">
        <v>1216</v>
      </c>
      <c r="I50730" t="s">
        <v>1216</v>
      </c>
      <c r="J50730" s="1">
        <v>41275</v>
      </c>
    </row>
    <row r="50731" spans="1:10" x14ac:dyDescent="0.25">
      <c r="A50731" t="s">
        <v>174217</v>
      </c>
      <c r="B50731" t="s">
        <v>174218</v>
      </c>
      <c r="C50731" t="s">
        <v>174219</v>
      </c>
      <c r="D50731" t="s">
        <v>174220</v>
      </c>
      <c r="E50731" t="s">
        <v>108</v>
      </c>
      <c r="F50731" t="s">
        <v>21</v>
      </c>
      <c r="G50731" t="s">
        <v>153</v>
      </c>
      <c r="H50731" t="s">
        <v>239</v>
      </c>
      <c r="I50731" t="s">
        <v>20149</v>
      </c>
    </row>
    <row r="50732" spans="1:10" x14ac:dyDescent="0.25">
      <c r="A50732" t="s">
        <v>174221</v>
      </c>
      <c r="B50732" t="s">
        <v>174222</v>
      </c>
      <c r="C50732" t="s">
        <v>174223</v>
      </c>
      <c r="D50732" t="s">
        <v>174224</v>
      </c>
      <c r="E50732" t="s">
        <v>14</v>
      </c>
      <c r="F50732" t="s">
        <v>694</v>
      </c>
      <c r="G50732">
        <v>2</v>
      </c>
      <c r="H50732" t="s">
        <v>9995</v>
      </c>
      <c r="I50732" t="s">
        <v>174225</v>
      </c>
      <c r="J50732" s="1">
        <v>41275</v>
      </c>
    </row>
    <row r="50733" spans="1:10" x14ac:dyDescent="0.25">
      <c r="A50733" t="s">
        <v>174226</v>
      </c>
      <c r="B50733" t="s">
        <v>174227</v>
      </c>
      <c r="C50733" t="s">
        <v>174228</v>
      </c>
      <c r="D50733" t="s">
        <v>174229</v>
      </c>
      <c r="E50733" t="s">
        <v>14</v>
      </c>
      <c r="F50733" t="s">
        <v>21</v>
      </c>
      <c r="G50733" t="s">
        <v>1006</v>
      </c>
      <c r="H50733" t="s">
        <v>1007</v>
      </c>
      <c r="I50733" t="s">
        <v>1007</v>
      </c>
      <c r="J50733" s="1">
        <v>41387</v>
      </c>
    </row>
    <row r="50734" spans="1:10" x14ac:dyDescent="0.25">
      <c r="A50734" t="s">
        <v>174230</v>
      </c>
      <c r="B50734" t="s">
        <v>174231</v>
      </c>
      <c r="C50734" t="s">
        <v>174232</v>
      </c>
      <c r="D50734" t="s">
        <v>174233</v>
      </c>
      <c r="E50734" t="s">
        <v>14</v>
      </c>
      <c r="F50734" t="s">
        <v>7339</v>
      </c>
      <c r="G50734" t="s">
        <v>10579</v>
      </c>
      <c r="H50734" t="s">
        <v>10580</v>
      </c>
      <c r="I50734" t="s">
        <v>10581</v>
      </c>
      <c r="J50734" s="1">
        <v>41883</v>
      </c>
    </row>
    <row r="50735" spans="1:10" x14ac:dyDescent="0.25">
      <c r="A50735" t="s">
        <v>174234</v>
      </c>
      <c r="B50735" t="s">
        <v>174235</v>
      </c>
      <c r="C50735" t="s">
        <v>174236</v>
      </c>
      <c r="E50735" t="s">
        <v>14</v>
      </c>
      <c r="F50735" t="s">
        <v>21</v>
      </c>
      <c r="G50735" t="s">
        <v>59</v>
      </c>
      <c r="H50735" t="s">
        <v>60</v>
      </c>
      <c r="I50735" t="s">
        <v>66</v>
      </c>
      <c r="J50735" s="1">
        <v>42005</v>
      </c>
    </row>
    <row r="50736" spans="1:10" x14ac:dyDescent="0.25">
      <c r="A50736" t="s">
        <v>174237</v>
      </c>
      <c r="B50736" t="s">
        <v>174238</v>
      </c>
      <c r="C50736" t="s">
        <v>174239</v>
      </c>
      <c r="D50736" t="s">
        <v>122</v>
      </c>
      <c r="E50736" t="s">
        <v>108</v>
      </c>
      <c r="F50736" t="s">
        <v>52</v>
      </c>
      <c r="G50736" t="s">
        <v>53</v>
      </c>
      <c r="H50736" t="s">
        <v>54</v>
      </c>
      <c r="I50736" t="s">
        <v>54</v>
      </c>
    </row>
    <row r="50737" spans="1:10" x14ac:dyDescent="0.25">
      <c r="A50737" t="s">
        <v>174240</v>
      </c>
      <c r="B50737" t="s">
        <v>174241</v>
      </c>
      <c r="C50737" t="s">
        <v>174242</v>
      </c>
      <c r="D50737" t="s">
        <v>352</v>
      </c>
      <c r="E50737" t="s">
        <v>14</v>
      </c>
      <c r="F50737" t="s">
        <v>123</v>
      </c>
      <c r="G50737" t="s">
        <v>3238</v>
      </c>
      <c r="H50737" t="s">
        <v>3239</v>
      </c>
      <c r="I50737" t="s">
        <v>3239</v>
      </c>
      <c r="J50737" s="1">
        <v>39814</v>
      </c>
    </row>
    <row r="50738" spans="1:10" x14ac:dyDescent="0.25">
      <c r="A50738" t="s">
        <v>174243</v>
      </c>
      <c r="B50738" t="s">
        <v>174244</v>
      </c>
      <c r="C50738" t="s">
        <v>174245</v>
      </c>
      <c r="D50738" t="s">
        <v>70</v>
      </c>
      <c r="E50738" t="s">
        <v>14</v>
      </c>
      <c r="F50738" t="s">
        <v>21</v>
      </c>
      <c r="G50738" t="s">
        <v>59</v>
      </c>
      <c r="H50738" t="s">
        <v>60</v>
      </c>
      <c r="I50738" t="s">
        <v>659</v>
      </c>
      <c r="J50738" s="1">
        <v>37622</v>
      </c>
    </row>
    <row r="50739" spans="1:10" x14ac:dyDescent="0.25">
      <c r="A50739" t="s">
        <v>174246</v>
      </c>
      <c r="B50739" t="s">
        <v>174247</v>
      </c>
      <c r="C50739" t="s">
        <v>174248</v>
      </c>
      <c r="D50739" t="s">
        <v>174249</v>
      </c>
      <c r="E50739" t="s">
        <v>14</v>
      </c>
      <c r="F50739" t="s">
        <v>21</v>
      </c>
      <c r="G50739" t="s">
        <v>101</v>
      </c>
      <c r="H50739" t="s">
        <v>102</v>
      </c>
      <c r="I50739" t="s">
        <v>31381</v>
      </c>
      <c r="J50739" s="1">
        <v>40859</v>
      </c>
    </row>
    <row r="50740" spans="1:10" x14ac:dyDescent="0.25">
      <c r="A50740" t="s">
        <v>174250</v>
      </c>
      <c r="B50740" t="s">
        <v>174251</v>
      </c>
      <c r="C50740" t="s">
        <v>174252</v>
      </c>
      <c r="D50740" t="s">
        <v>51</v>
      </c>
      <c r="E50740" t="s">
        <v>14</v>
      </c>
      <c r="F50740" t="s">
        <v>21</v>
      </c>
      <c r="G50740" t="s">
        <v>101</v>
      </c>
      <c r="H50740" t="s">
        <v>102</v>
      </c>
      <c r="I50740" t="s">
        <v>103</v>
      </c>
      <c r="J50740" s="1">
        <v>40544</v>
      </c>
    </row>
    <row r="50741" spans="1:10" x14ac:dyDescent="0.25">
      <c r="A50741" t="s">
        <v>174253</v>
      </c>
      <c r="B50741" t="s">
        <v>174254</v>
      </c>
      <c r="C50741" t="s">
        <v>174255</v>
      </c>
      <c r="D50741" t="s">
        <v>174256</v>
      </c>
      <c r="E50741" t="s">
        <v>14</v>
      </c>
      <c r="F50741" t="s">
        <v>21</v>
      </c>
      <c r="G50741" t="s">
        <v>639</v>
      </c>
      <c r="H50741" t="s">
        <v>640</v>
      </c>
      <c r="I50741" t="s">
        <v>640</v>
      </c>
    </row>
    <row r="50742" spans="1:10" x14ac:dyDescent="0.25">
      <c r="A50742" t="s">
        <v>174257</v>
      </c>
      <c r="B50742" t="s">
        <v>174258</v>
      </c>
      <c r="C50742" t="s">
        <v>174259</v>
      </c>
      <c r="D50742" t="s">
        <v>7677</v>
      </c>
      <c r="E50742" t="s">
        <v>108</v>
      </c>
      <c r="F50742" t="s">
        <v>21</v>
      </c>
      <c r="G50742" t="s">
        <v>77</v>
      </c>
      <c r="H50742" t="s">
        <v>1759</v>
      </c>
      <c r="I50742" t="s">
        <v>2519</v>
      </c>
    </row>
    <row r="50743" spans="1:10" x14ac:dyDescent="0.25">
      <c r="A50743" t="s">
        <v>174260</v>
      </c>
      <c r="B50743" t="s">
        <v>174261</v>
      </c>
      <c r="C50743" t="s">
        <v>174262</v>
      </c>
      <c r="D50743" t="s">
        <v>174263</v>
      </c>
      <c r="E50743" t="s">
        <v>202</v>
      </c>
      <c r="F50743" t="s">
        <v>21</v>
      </c>
      <c r="G50743" t="s">
        <v>59</v>
      </c>
      <c r="H50743" t="s">
        <v>90</v>
      </c>
      <c r="I50743" t="s">
        <v>5196</v>
      </c>
      <c r="J50743" s="1">
        <v>41548</v>
      </c>
    </row>
    <row r="50744" spans="1:10" x14ac:dyDescent="0.25">
      <c r="A50744" t="s">
        <v>174264</v>
      </c>
      <c r="B50744" t="s">
        <v>174265</v>
      </c>
      <c r="C50744" t="s">
        <v>174266</v>
      </c>
      <c r="D50744" t="s">
        <v>174267</v>
      </c>
      <c r="E50744" t="s">
        <v>14</v>
      </c>
      <c r="F50744" t="s">
        <v>21</v>
      </c>
      <c r="G50744" t="s">
        <v>130</v>
      </c>
      <c r="H50744" t="s">
        <v>131</v>
      </c>
      <c r="I50744" t="s">
        <v>1109</v>
      </c>
      <c r="J50744" s="1">
        <v>41306</v>
      </c>
    </row>
    <row r="50745" spans="1:10" x14ac:dyDescent="0.25">
      <c r="A50745" t="s">
        <v>174268</v>
      </c>
      <c r="B50745" t="s">
        <v>174269</v>
      </c>
      <c r="C50745" t="s">
        <v>174270</v>
      </c>
      <c r="D50745" t="s">
        <v>3480</v>
      </c>
      <c r="E50745" t="s">
        <v>14</v>
      </c>
      <c r="F50745" t="s">
        <v>123</v>
      </c>
      <c r="G50745" t="s">
        <v>321</v>
      </c>
      <c r="H50745" t="s">
        <v>125</v>
      </c>
      <c r="I50745" t="s">
        <v>322</v>
      </c>
    </row>
    <row r="50746" spans="1:10" x14ac:dyDescent="0.25">
      <c r="A50746" t="s">
        <v>174271</v>
      </c>
      <c r="B50746" t="s">
        <v>174272</v>
      </c>
      <c r="C50746" t="s">
        <v>174273</v>
      </c>
      <c r="D50746" t="s">
        <v>65959</v>
      </c>
      <c r="E50746" t="s">
        <v>14</v>
      </c>
      <c r="F50746" t="s">
        <v>21</v>
      </c>
      <c r="G50746" t="s">
        <v>59</v>
      </c>
      <c r="H50746" t="s">
        <v>60</v>
      </c>
      <c r="I50746" t="s">
        <v>66</v>
      </c>
    </row>
    <row r="50747" spans="1:10" x14ac:dyDescent="0.25">
      <c r="A50747" t="s">
        <v>174274</v>
      </c>
      <c r="B50747" t="s">
        <v>174275</v>
      </c>
      <c r="C50747" t="s">
        <v>174276</v>
      </c>
      <c r="D50747" t="s">
        <v>51</v>
      </c>
      <c r="E50747" t="s">
        <v>684</v>
      </c>
      <c r="F50747" t="s">
        <v>21</v>
      </c>
      <c r="G50747" t="s">
        <v>153</v>
      </c>
      <c r="H50747" t="s">
        <v>239</v>
      </c>
      <c r="I50747" t="s">
        <v>322</v>
      </c>
      <c r="J50747" s="1">
        <v>40179</v>
      </c>
    </row>
    <row r="50748" spans="1:10" x14ac:dyDescent="0.25">
      <c r="A50748" t="s">
        <v>174277</v>
      </c>
      <c r="B50748" t="s">
        <v>174278</v>
      </c>
      <c r="C50748" t="s">
        <v>174279</v>
      </c>
      <c r="D50748" t="s">
        <v>2321</v>
      </c>
      <c r="E50748" t="s">
        <v>14</v>
      </c>
      <c r="F50748" t="s">
        <v>21</v>
      </c>
      <c r="G50748" t="s">
        <v>375</v>
      </c>
      <c r="H50748" t="s">
        <v>4554</v>
      </c>
      <c r="I50748" t="s">
        <v>4554</v>
      </c>
      <c r="J50748" s="1">
        <v>38322</v>
      </c>
    </row>
    <row r="50749" spans="1:10" x14ac:dyDescent="0.25">
      <c r="A50749" t="s">
        <v>174280</v>
      </c>
      <c r="B50749" t="s">
        <v>174281</v>
      </c>
      <c r="C50749" t="s">
        <v>174282</v>
      </c>
      <c r="D50749" t="s">
        <v>174283</v>
      </c>
      <c r="E50749" t="s">
        <v>14</v>
      </c>
      <c r="J50749" s="1">
        <v>40909</v>
      </c>
    </row>
    <row r="50750" spans="1:10" x14ac:dyDescent="0.25">
      <c r="A50750" t="s">
        <v>174284</v>
      </c>
      <c r="B50750" t="s">
        <v>174285</v>
      </c>
      <c r="C50750" t="s">
        <v>174286</v>
      </c>
      <c r="D50750" t="s">
        <v>174287</v>
      </c>
      <c r="E50750" t="s">
        <v>108</v>
      </c>
      <c r="F50750" t="s">
        <v>21</v>
      </c>
      <c r="G50750" t="s">
        <v>153</v>
      </c>
      <c r="H50750" t="s">
        <v>239</v>
      </c>
      <c r="I50750" t="s">
        <v>12130</v>
      </c>
      <c r="J50750" s="1">
        <v>35796</v>
      </c>
    </row>
    <row r="50751" spans="1:10" x14ac:dyDescent="0.25">
      <c r="A50751" t="s">
        <v>174288</v>
      </c>
      <c r="B50751" t="s">
        <v>174289</v>
      </c>
      <c r="C50751" t="s">
        <v>174290</v>
      </c>
      <c r="D50751" t="s">
        <v>51</v>
      </c>
      <c r="E50751" t="s">
        <v>14</v>
      </c>
      <c r="F50751" t="s">
        <v>21</v>
      </c>
      <c r="G50751" t="s">
        <v>260</v>
      </c>
      <c r="H50751" t="s">
        <v>261</v>
      </c>
      <c r="I50751" t="s">
        <v>261</v>
      </c>
    </row>
    <row r="50752" spans="1:10" x14ac:dyDescent="0.25">
      <c r="A50752" t="s">
        <v>174291</v>
      </c>
      <c r="B50752" t="s">
        <v>174292</v>
      </c>
      <c r="C50752" t="s">
        <v>174293</v>
      </c>
      <c r="D50752" t="s">
        <v>174294</v>
      </c>
      <c r="E50752" t="s">
        <v>14</v>
      </c>
      <c r="F50752" t="s">
        <v>21</v>
      </c>
      <c r="G50752" t="s">
        <v>39</v>
      </c>
      <c r="H50752" t="s">
        <v>40</v>
      </c>
      <c r="I50752" t="s">
        <v>41</v>
      </c>
      <c r="J50752" s="1">
        <v>40544</v>
      </c>
    </row>
    <row r="50753" spans="1:10" x14ac:dyDescent="0.25">
      <c r="A50753" t="s">
        <v>174295</v>
      </c>
      <c r="B50753" t="s">
        <v>174296</v>
      </c>
      <c r="D50753" t="s">
        <v>38</v>
      </c>
      <c r="E50753" t="s">
        <v>14</v>
      </c>
      <c r="F50753" t="s">
        <v>21</v>
      </c>
      <c r="G50753" t="s">
        <v>59</v>
      </c>
      <c r="H50753" t="s">
        <v>60</v>
      </c>
      <c r="I50753" t="s">
        <v>266</v>
      </c>
      <c r="J50753" s="1">
        <v>37987</v>
      </c>
    </row>
    <row r="50754" spans="1:10" x14ac:dyDescent="0.25">
      <c r="A50754" t="s">
        <v>174297</v>
      </c>
      <c r="B50754" t="s">
        <v>174298</v>
      </c>
      <c r="C50754" t="s">
        <v>174299</v>
      </c>
      <c r="D50754" t="s">
        <v>2190</v>
      </c>
      <c r="E50754" t="s">
        <v>202</v>
      </c>
      <c r="F50754" t="s">
        <v>21</v>
      </c>
      <c r="G50754" t="s">
        <v>101</v>
      </c>
      <c r="H50754" t="s">
        <v>102</v>
      </c>
      <c r="I50754" t="s">
        <v>103</v>
      </c>
    </row>
    <row r="50755" spans="1:10" x14ac:dyDescent="0.25">
      <c r="A50755" t="s">
        <v>174300</v>
      </c>
      <c r="B50755" t="s">
        <v>174301</v>
      </c>
      <c r="C50755" t="s">
        <v>174302</v>
      </c>
      <c r="D50755" t="s">
        <v>56694</v>
      </c>
      <c r="E50755" t="s">
        <v>108</v>
      </c>
      <c r="F50755" t="s">
        <v>21</v>
      </c>
      <c r="G50755" t="s">
        <v>59</v>
      </c>
      <c r="H50755" t="s">
        <v>60</v>
      </c>
      <c r="I50755" t="s">
        <v>66</v>
      </c>
      <c r="J50755" s="1">
        <v>39479</v>
      </c>
    </row>
    <row r="50756" spans="1:10" x14ac:dyDescent="0.25">
      <c r="A50756" t="s">
        <v>174303</v>
      </c>
      <c r="B50756" t="s">
        <v>174304</v>
      </c>
      <c r="C50756" t="s">
        <v>174305</v>
      </c>
      <c r="D50756" t="s">
        <v>761</v>
      </c>
      <c r="E50756" t="s">
        <v>14</v>
      </c>
      <c r="F50756" t="s">
        <v>21</v>
      </c>
      <c r="G50756" t="s">
        <v>59</v>
      </c>
      <c r="H50756" t="s">
        <v>60</v>
      </c>
      <c r="I50756" t="s">
        <v>1098</v>
      </c>
      <c r="J50756" s="1">
        <v>37377</v>
      </c>
    </row>
    <row r="50757" spans="1:10" x14ac:dyDescent="0.25">
      <c r="A50757" t="s">
        <v>174306</v>
      </c>
      <c r="B50757" t="s">
        <v>174307</v>
      </c>
      <c r="C50757" t="s">
        <v>174308</v>
      </c>
      <c r="D50757" t="s">
        <v>45</v>
      </c>
      <c r="E50757" t="s">
        <v>14</v>
      </c>
      <c r="F50757" t="s">
        <v>123</v>
      </c>
      <c r="G50757" t="s">
        <v>61822</v>
      </c>
      <c r="H50757" t="s">
        <v>61823</v>
      </c>
      <c r="I50757" t="s">
        <v>61823</v>
      </c>
    </row>
    <row r="50758" spans="1:10" x14ac:dyDescent="0.25">
      <c r="A50758" t="s">
        <v>174309</v>
      </c>
      <c r="B50758" t="s">
        <v>174310</v>
      </c>
      <c r="C50758" t="s">
        <v>174311</v>
      </c>
      <c r="D50758" t="s">
        <v>1372</v>
      </c>
      <c r="E50758" t="s">
        <v>14</v>
      </c>
      <c r="F50758" t="s">
        <v>21</v>
      </c>
      <c r="G50758" t="s">
        <v>101</v>
      </c>
      <c r="H50758" t="s">
        <v>102</v>
      </c>
      <c r="I50758" t="s">
        <v>103</v>
      </c>
      <c r="J50758" s="1">
        <v>35431</v>
      </c>
    </row>
    <row r="50759" spans="1:10" x14ac:dyDescent="0.25">
      <c r="A50759" t="s">
        <v>174312</v>
      </c>
      <c r="B50759" t="s">
        <v>174313</v>
      </c>
      <c r="C50759" t="s">
        <v>174314</v>
      </c>
      <c r="D50759" t="s">
        <v>29813</v>
      </c>
      <c r="E50759" t="s">
        <v>14</v>
      </c>
      <c r="F50759" t="s">
        <v>21</v>
      </c>
      <c r="G50759" t="s">
        <v>59</v>
      </c>
      <c r="H50759" t="s">
        <v>90</v>
      </c>
      <c r="I50759" t="s">
        <v>7109</v>
      </c>
      <c r="J50759" s="1">
        <v>41487</v>
      </c>
    </row>
    <row r="50760" spans="1:10" x14ac:dyDescent="0.25">
      <c r="A50760" t="s">
        <v>174315</v>
      </c>
      <c r="B50760" t="s">
        <v>174316</v>
      </c>
      <c r="E50760" t="s">
        <v>14</v>
      </c>
      <c r="J50760" s="1">
        <v>41640</v>
      </c>
    </row>
    <row r="50761" spans="1:10" x14ac:dyDescent="0.25">
      <c r="A50761" t="s">
        <v>174317</v>
      </c>
      <c r="B50761" t="s">
        <v>174318</v>
      </c>
      <c r="C50761" t="s">
        <v>174319</v>
      </c>
      <c r="D50761" t="s">
        <v>174320</v>
      </c>
      <c r="E50761" t="s">
        <v>14</v>
      </c>
      <c r="F50761" t="s">
        <v>160</v>
      </c>
      <c r="G50761">
        <v>97</v>
      </c>
      <c r="H50761" t="s">
        <v>103438</v>
      </c>
      <c r="I50761" t="s">
        <v>103438</v>
      </c>
      <c r="J50761" s="1">
        <v>33239</v>
      </c>
    </row>
    <row r="50762" spans="1:10" x14ac:dyDescent="0.25">
      <c r="A50762" t="s">
        <v>174321</v>
      </c>
      <c r="B50762" t="s">
        <v>174322</v>
      </c>
      <c r="C50762" t="s">
        <v>174323</v>
      </c>
      <c r="D50762" t="s">
        <v>174324</v>
      </c>
      <c r="E50762" t="s">
        <v>108</v>
      </c>
      <c r="J50762" s="1">
        <v>38353</v>
      </c>
    </row>
    <row r="50763" spans="1:10" x14ac:dyDescent="0.25">
      <c r="A50763" t="s">
        <v>174325</v>
      </c>
      <c r="B50763" t="s">
        <v>174326</v>
      </c>
      <c r="C50763" t="s">
        <v>174327</v>
      </c>
      <c r="D50763" t="s">
        <v>51</v>
      </c>
      <c r="E50763" t="s">
        <v>14</v>
      </c>
      <c r="F50763" t="s">
        <v>123</v>
      </c>
      <c r="G50763" t="s">
        <v>124</v>
      </c>
      <c r="H50763" t="s">
        <v>125</v>
      </c>
      <c r="I50763" t="s">
        <v>125</v>
      </c>
    </row>
    <row r="50764" spans="1:10" x14ac:dyDescent="0.25">
      <c r="A50764" t="s">
        <v>174328</v>
      </c>
      <c r="B50764" t="s">
        <v>174329</v>
      </c>
      <c r="C50764" t="s">
        <v>174330</v>
      </c>
      <c r="D50764" t="s">
        <v>2961</v>
      </c>
      <c r="E50764" t="s">
        <v>14</v>
      </c>
      <c r="J50764" s="1">
        <v>41387</v>
      </c>
    </row>
    <row r="50765" spans="1:10" x14ac:dyDescent="0.25">
      <c r="A50765" t="s">
        <v>174331</v>
      </c>
      <c r="B50765" t="s">
        <v>174332</v>
      </c>
      <c r="C50765" t="s">
        <v>174333</v>
      </c>
      <c r="D50765" t="s">
        <v>51</v>
      </c>
      <c r="E50765" t="s">
        <v>14</v>
      </c>
      <c r="F50765" t="s">
        <v>21</v>
      </c>
      <c r="G50765" t="s">
        <v>101</v>
      </c>
      <c r="H50765" t="s">
        <v>772</v>
      </c>
      <c r="I50765" t="s">
        <v>101940</v>
      </c>
      <c r="J50765" s="1">
        <v>36892</v>
      </c>
    </row>
    <row r="50766" spans="1:10" x14ac:dyDescent="0.25">
      <c r="A50766" t="s">
        <v>174334</v>
      </c>
      <c r="B50766" t="s">
        <v>174335</v>
      </c>
      <c r="C50766" t="s">
        <v>174336</v>
      </c>
      <c r="D50766" t="s">
        <v>18126</v>
      </c>
      <c r="E50766" t="s">
        <v>14</v>
      </c>
      <c r="F50766" t="s">
        <v>21</v>
      </c>
      <c r="G50766" t="s">
        <v>130</v>
      </c>
      <c r="H50766" t="s">
        <v>131</v>
      </c>
      <c r="I50766" t="s">
        <v>1109</v>
      </c>
      <c r="J50766" s="1">
        <v>40909</v>
      </c>
    </row>
    <row r="50767" spans="1:10" x14ac:dyDescent="0.25">
      <c r="A50767" t="s">
        <v>174337</v>
      </c>
      <c r="B50767" t="s">
        <v>174338</v>
      </c>
      <c r="C50767" t="s">
        <v>174339</v>
      </c>
      <c r="D50767" t="s">
        <v>54638</v>
      </c>
      <c r="E50767" t="s">
        <v>14</v>
      </c>
      <c r="F50767" t="s">
        <v>217</v>
      </c>
      <c r="G50767">
        <v>7</v>
      </c>
      <c r="H50767" t="s">
        <v>288</v>
      </c>
      <c r="I50767" t="s">
        <v>288</v>
      </c>
      <c r="J50767" s="1">
        <v>38718</v>
      </c>
    </row>
    <row r="50768" spans="1:10" x14ac:dyDescent="0.25">
      <c r="A50768" t="s">
        <v>174340</v>
      </c>
      <c r="B50768" t="s">
        <v>174341</v>
      </c>
      <c r="C50768" t="s">
        <v>174342</v>
      </c>
      <c r="D50768" t="s">
        <v>51</v>
      </c>
      <c r="E50768" t="s">
        <v>14</v>
      </c>
      <c r="F50768" t="s">
        <v>361</v>
      </c>
      <c r="G50768">
        <v>27</v>
      </c>
      <c r="H50768" t="s">
        <v>5343</v>
      </c>
      <c r="I50768" t="s">
        <v>14643</v>
      </c>
      <c r="J50768" s="1">
        <v>38718</v>
      </c>
    </row>
    <row r="50769" spans="1:10" x14ac:dyDescent="0.25">
      <c r="A50769" t="s">
        <v>174343</v>
      </c>
      <c r="B50769" t="s">
        <v>174344</v>
      </c>
      <c r="C50769" t="s">
        <v>174345</v>
      </c>
      <c r="D50769" t="s">
        <v>259</v>
      </c>
      <c r="E50769" t="s">
        <v>108</v>
      </c>
      <c r="F50769" t="s">
        <v>21</v>
      </c>
      <c r="G50769" t="s">
        <v>59</v>
      </c>
      <c r="H50769" t="s">
        <v>60</v>
      </c>
      <c r="I50769" t="s">
        <v>1098</v>
      </c>
      <c r="J50769" s="1">
        <v>36526</v>
      </c>
    </row>
    <row r="50770" spans="1:10" x14ac:dyDescent="0.25">
      <c r="A50770" t="s">
        <v>174346</v>
      </c>
      <c r="B50770" t="s">
        <v>174347</v>
      </c>
      <c r="C50770" t="s">
        <v>174348</v>
      </c>
      <c r="D50770" t="s">
        <v>51</v>
      </c>
      <c r="E50770" t="s">
        <v>14</v>
      </c>
      <c r="F50770" t="s">
        <v>21</v>
      </c>
      <c r="G50770" t="s">
        <v>639</v>
      </c>
      <c r="H50770" t="s">
        <v>640</v>
      </c>
      <c r="I50770" t="s">
        <v>640</v>
      </c>
      <c r="J50770" s="1">
        <v>39264</v>
      </c>
    </row>
    <row r="50771" spans="1:10" x14ac:dyDescent="0.25">
      <c r="A50771" t="s">
        <v>174349</v>
      </c>
      <c r="B50771" t="s">
        <v>174350</v>
      </c>
      <c r="C50771" t="s">
        <v>174351</v>
      </c>
      <c r="D50771" t="s">
        <v>174352</v>
      </c>
      <c r="E50771" t="s">
        <v>14</v>
      </c>
      <c r="F50771" t="s">
        <v>21</v>
      </c>
      <c r="G50771" t="s">
        <v>577</v>
      </c>
      <c r="H50771" t="s">
        <v>23894</v>
      </c>
      <c r="I50771" t="s">
        <v>23894</v>
      </c>
      <c r="J50771" s="1">
        <v>41640</v>
      </c>
    </row>
    <row r="50772" spans="1:10" x14ac:dyDescent="0.25">
      <c r="A50772" t="s">
        <v>174353</v>
      </c>
      <c r="B50772" t="s">
        <v>174354</v>
      </c>
      <c r="C50772" t="s">
        <v>174355</v>
      </c>
      <c r="D50772" t="s">
        <v>74218</v>
      </c>
      <c r="E50772" t="s">
        <v>14</v>
      </c>
      <c r="F50772" t="s">
        <v>21</v>
      </c>
      <c r="G50772" t="s">
        <v>137</v>
      </c>
      <c r="H50772" t="s">
        <v>138</v>
      </c>
      <c r="I50772" t="s">
        <v>138</v>
      </c>
      <c r="J50772" s="1">
        <v>40909</v>
      </c>
    </row>
    <row r="50773" spans="1:10" x14ac:dyDescent="0.25">
      <c r="A50773" t="s">
        <v>174356</v>
      </c>
      <c r="B50773" t="s">
        <v>174357</v>
      </c>
      <c r="C50773" t="s">
        <v>174358</v>
      </c>
      <c r="D50773" t="s">
        <v>38</v>
      </c>
      <c r="E50773" t="s">
        <v>14</v>
      </c>
      <c r="F50773" t="s">
        <v>21</v>
      </c>
      <c r="G50773" t="s">
        <v>101</v>
      </c>
      <c r="H50773" t="s">
        <v>102</v>
      </c>
      <c r="I50773" t="s">
        <v>103</v>
      </c>
      <c r="J50773" s="1">
        <v>41275</v>
      </c>
    </row>
    <row r="50774" spans="1:10" x14ac:dyDescent="0.25">
      <c r="A50774" t="s">
        <v>174359</v>
      </c>
      <c r="B50774" t="s">
        <v>174360</v>
      </c>
      <c r="C50774" t="s">
        <v>174361</v>
      </c>
      <c r="D50774" t="s">
        <v>174362</v>
      </c>
      <c r="E50774" t="s">
        <v>14</v>
      </c>
      <c r="F50774" t="s">
        <v>123</v>
      </c>
      <c r="G50774" t="s">
        <v>124</v>
      </c>
      <c r="H50774" t="s">
        <v>125</v>
      </c>
      <c r="I50774" t="s">
        <v>125</v>
      </c>
      <c r="J50774" s="1">
        <v>39909</v>
      </c>
    </row>
    <row r="50775" spans="1:10" x14ac:dyDescent="0.25">
      <c r="A50775" t="s">
        <v>174363</v>
      </c>
      <c r="B50775" t="s">
        <v>174364</v>
      </c>
      <c r="C50775" t="s">
        <v>174365</v>
      </c>
      <c r="D50775" t="s">
        <v>1379</v>
      </c>
      <c r="E50775" t="s">
        <v>108</v>
      </c>
      <c r="F50775" t="s">
        <v>21</v>
      </c>
      <c r="G50775" t="s">
        <v>59</v>
      </c>
      <c r="H50775" t="s">
        <v>60</v>
      </c>
      <c r="I50775" t="s">
        <v>1098</v>
      </c>
    </row>
    <row r="50776" spans="1:10" x14ac:dyDescent="0.25">
      <c r="A50776" t="s">
        <v>174366</v>
      </c>
      <c r="B50776" t="s">
        <v>174367</v>
      </c>
      <c r="C50776" t="s">
        <v>174368</v>
      </c>
      <c r="D50776" t="s">
        <v>9488</v>
      </c>
      <c r="E50776" t="s">
        <v>14</v>
      </c>
      <c r="F50776" t="s">
        <v>21</v>
      </c>
      <c r="G50776" t="s">
        <v>281</v>
      </c>
      <c r="H50776" t="s">
        <v>869</v>
      </c>
      <c r="I50776" t="s">
        <v>26015</v>
      </c>
      <c r="J50776" s="1">
        <v>39814</v>
      </c>
    </row>
    <row r="50777" spans="1:10" x14ac:dyDescent="0.25">
      <c r="A50777" t="s">
        <v>174369</v>
      </c>
      <c r="B50777" t="s">
        <v>174370</v>
      </c>
      <c r="C50777" t="s">
        <v>174371</v>
      </c>
      <c r="D50777" t="s">
        <v>736</v>
      </c>
      <c r="E50777" t="s">
        <v>14</v>
      </c>
      <c r="F50777" t="s">
        <v>21</v>
      </c>
      <c r="G50777" t="s">
        <v>130</v>
      </c>
      <c r="H50777" t="s">
        <v>131</v>
      </c>
      <c r="I50777" t="s">
        <v>6256</v>
      </c>
      <c r="J50777" s="1">
        <v>36892</v>
      </c>
    </row>
    <row r="50778" spans="1:10" x14ac:dyDescent="0.25">
      <c r="A50778" t="s">
        <v>174372</v>
      </c>
      <c r="B50778" t="s">
        <v>174373</v>
      </c>
      <c r="C50778" t="s">
        <v>174374</v>
      </c>
      <c r="D50778" t="s">
        <v>174375</v>
      </c>
      <c r="E50778" t="s">
        <v>14</v>
      </c>
      <c r="F50778" t="s">
        <v>21</v>
      </c>
      <c r="G50778" t="s">
        <v>137</v>
      </c>
      <c r="H50778" t="s">
        <v>138</v>
      </c>
      <c r="I50778" t="s">
        <v>138</v>
      </c>
      <c r="J50778" s="1">
        <v>41183</v>
      </c>
    </row>
    <row r="50779" spans="1:10" x14ac:dyDescent="0.25">
      <c r="A50779" t="s">
        <v>174376</v>
      </c>
      <c r="B50779" t="s">
        <v>174377</v>
      </c>
      <c r="C50779" t="s">
        <v>174378</v>
      </c>
      <c r="D50779" t="s">
        <v>38</v>
      </c>
      <c r="E50779" t="s">
        <v>14</v>
      </c>
      <c r="F50779" t="s">
        <v>123</v>
      </c>
      <c r="G50779" t="s">
        <v>124</v>
      </c>
      <c r="H50779" t="s">
        <v>125</v>
      </c>
      <c r="I50779" t="s">
        <v>125</v>
      </c>
      <c r="J50779" s="1">
        <v>37622</v>
      </c>
    </row>
    <row r="50780" spans="1:10" x14ac:dyDescent="0.25">
      <c r="A50780" t="s">
        <v>174379</v>
      </c>
      <c r="B50780" t="s">
        <v>174380</v>
      </c>
      <c r="C50780" t="s">
        <v>174381</v>
      </c>
      <c r="D50780" t="s">
        <v>45671</v>
      </c>
      <c r="E50780" t="s">
        <v>14</v>
      </c>
      <c r="F50780" t="s">
        <v>160</v>
      </c>
      <c r="G50780" t="s">
        <v>167</v>
      </c>
      <c r="H50780" t="s">
        <v>168</v>
      </c>
      <c r="I50780" t="s">
        <v>168</v>
      </c>
      <c r="J50780" s="1">
        <v>41997</v>
      </c>
    </row>
    <row r="50781" spans="1:10" x14ac:dyDescent="0.25">
      <c r="A50781" t="s">
        <v>174382</v>
      </c>
      <c r="B50781" t="s">
        <v>174383</v>
      </c>
      <c r="C50781" t="s">
        <v>174384</v>
      </c>
      <c r="D50781" t="s">
        <v>1498</v>
      </c>
      <c r="E50781" t="s">
        <v>14</v>
      </c>
      <c r="F50781" t="s">
        <v>21</v>
      </c>
      <c r="G50781" t="s">
        <v>59</v>
      </c>
      <c r="H50781" t="s">
        <v>60</v>
      </c>
      <c r="I50781" t="s">
        <v>2701</v>
      </c>
    </row>
    <row r="50782" spans="1:10" x14ac:dyDescent="0.25">
      <c r="A50782" t="s">
        <v>174385</v>
      </c>
      <c r="B50782" t="s">
        <v>174386</v>
      </c>
      <c r="C50782" t="s">
        <v>174387</v>
      </c>
      <c r="D50782" t="s">
        <v>58</v>
      </c>
      <c r="E50782" t="s">
        <v>14</v>
      </c>
      <c r="F50782" t="s">
        <v>21</v>
      </c>
      <c r="G50782" t="s">
        <v>425</v>
      </c>
      <c r="H50782" t="s">
        <v>523</v>
      </c>
      <c r="I50782" t="s">
        <v>8299</v>
      </c>
    </row>
    <row r="50783" spans="1:10" x14ac:dyDescent="0.25">
      <c r="A50783" t="s">
        <v>174388</v>
      </c>
      <c r="B50783" t="s">
        <v>174389</v>
      </c>
      <c r="C50783" t="s">
        <v>174390</v>
      </c>
      <c r="D50783" t="s">
        <v>38</v>
      </c>
      <c r="E50783" t="s">
        <v>14</v>
      </c>
      <c r="J50783" s="1">
        <v>42005</v>
      </c>
    </row>
    <row r="50784" spans="1:10" x14ac:dyDescent="0.25">
      <c r="A50784" t="s">
        <v>174391</v>
      </c>
      <c r="B50784" t="s">
        <v>174392</v>
      </c>
      <c r="C50784" t="s">
        <v>174393</v>
      </c>
      <c r="D50784" t="s">
        <v>174394</v>
      </c>
      <c r="E50784" t="s">
        <v>14</v>
      </c>
      <c r="F50784" t="s">
        <v>1121</v>
      </c>
      <c r="G50784">
        <v>7</v>
      </c>
      <c r="H50784" t="s">
        <v>1122</v>
      </c>
      <c r="I50784" t="s">
        <v>1122</v>
      </c>
      <c r="J50784" s="1">
        <v>41275</v>
      </c>
    </row>
    <row r="50785" spans="1:10" x14ac:dyDescent="0.25">
      <c r="A50785" t="s">
        <v>174395</v>
      </c>
      <c r="B50785" t="s">
        <v>174396</v>
      </c>
      <c r="C50785" t="s">
        <v>174397</v>
      </c>
      <c r="E50785" t="s">
        <v>14</v>
      </c>
      <c r="F50785" t="s">
        <v>21</v>
      </c>
      <c r="G50785" t="s">
        <v>281</v>
      </c>
      <c r="H50785" t="s">
        <v>869</v>
      </c>
      <c r="I50785" t="s">
        <v>88163</v>
      </c>
      <c r="J50785" s="1">
        <v>41890</v>
      </c>
    </row>
    <row r="50786" spans="1:10" x14ac:dyDescent="0.25">
      <c r="A50786" t="s">
        <v>174398</v>
      </c>
      <c r="B50786" t="s">
        <v>174399</v>
      </c>
      <c r="D50786" t="s">
        <v>174400</v>
      </c>
      <c r="E50786" t="s">
        <v>14</v>
      </c>
      <c r="F50786" t="s">
        <v>21</v>
      </c>
      <c r="G50786" t="s">
        <v>9097</v>
      </c>
      <c r="H50786" t="s">
        <v>9098</v>
      </c>
      <c r="I50786" t="s">
        <v>38192</v>
      </c>
    </row>
    <row r="50787" spans="1:10" x14ac:dyDescent="0.25">
      <c r="A50787" t="s">
        <v>174401</v>
      </c>
      <c r="B50787" t="s">
        <v>174402</v>
      </c>
      <c r="D50787" t="s">
        <v>174403</v>
      </c>
      <c r="E50787" t="s">
        <v>108</v>
      </c>
    </row>
    <row r="50788" spans="1:10" x14ac:dyDescent="0.25">
      <c r="A50788" t="s">
        <v>174404</v>
      </c>
      <c r="B50788" t="s">
        <v>174405</v>
      </c>
      <c r="C50788" t="s">
        <v>174406</v>
      </c>
      <c r="D50788" t="s">
        <v>174407</v>
      </c>
      <c r="E50788" t="s">
        <v>684</v>
      </c>
      <c r="F50788" t="s">
        <v>21</v>
      </c>
      <c r="G50788" t="s">
        <v>59</v>
      </c>
      <c r="H50788" t="s">
        <v>60</v>
      </c>
      <c r="I50788" t="s">
        <v>1397</v>
      </c>
      <c r="J50788" s="1">
        <v>37987</v>
      </c>
    </row>
    <row r="50789" spans="1:10" x14ac:dyDescent="0.25">
      <c r="A50789" t="s">
        <v>174408</v>
      </c>
      <c r="B50789" t="s">
        <v>174409</v>
      </c>
      <c r="C50789" t="s">
        <v>174410</v>
      </c>
      <c r="E50789" t="s">
        <v>202</v>
      </c>
      <c r="J50789" s="1">
        <v>42005</v>
      </c>
    </row>
    <row r="50790" spans="1:10" x14ac:dyDescent="0.25">
      <c r="A50790" t="s">
        <v>174411</v>
      </c>
      <c r="B50790" t="s">
        <v>174412</v>
      </c>
      <c r="C50790" t="s">
        <v>174413</v>
      </c>
      <c r="E50790" t="s">
        <v>14</v>
      </c>
      <c r="F50790" t="s">
        <v>21</v>
      </c>
      <c r="G50790" t="s">
        <v>1347</v>
      </c>
      <c r="H50790" t="s">
        <v>1348</v>
      </c>
      <c r="I50790" t="s">
        <v>1349</v>
      </c>
      <c r="J50790" s="1">
        <v>41323</v>
      </c>
    </row>
    <row r="50791" spans="1:10" x14ac:dyDescent="0.25">
      <c r="A50791" t="s">
        <v>174414</v>
      </c>
      <c r="B50791" t="s">
        <v>174415</v>
      </c>
      <c r="C50791" t="s">
        <v>174416</v>
      </c>
      <c r="D50791" t="s">
        <v>2474</v>
      </c>
      <c r="E50791" t="s">
        <v>14</v>
      </c>
      <c r="F50791" t="s">
        <v>217</v>
      </c>
      <c r="G50791">
        <v>2</v>
      </c>
      <c r="H50791" t="s">
        <v>218</v>
      </c>
      <c r="I50791" t="s">
        <v>174417</v>
      </c>
      <c r="J50791" s="1">
        <v>39356</v>
      </c>
    </row>
    <row r="50792" spans="1:10" x14ac:dyDescent="0.25">
      <c r="A50792" t="s">
        <v>174418</v>
      </c>
      <c r="B50792" t="s">
        <v>174419</v>
      </c>
      <c r="C50792" t="s">
        <v>174420</v>
      </c>
      <c r="D50792" t="s">
        <v>174421</v>
      </c>
      <c r="E50792" t="s">
        <v>14</v>
      </c>
      <c r="F50792" t="s">
        <v>21</v>
      </c>
      <c r="G50792" t="s">
        <v>101</v>
      </c>
      <c r="H50792" t="s">
        <v>102</v>
      </c>
      <c r="I50792" t="s">
        <v>103</v>
      </c>
      <c r="J50792" s="1">
        <v>38353</v>
      </c>
    </row>
    <row r="50793" spans="1:10" x14ac:dyDescent="0.25">
      <c r="A50793" t="s">
        <v>174422</v>
      </c>
      <c r="B50793" t="s">
        <v>174423</v>
      </c>
      <c r="C50793" t="s">
        <v>174424</v>
      </c>
      <c r="D50793" t="s">
        <v>38</v>
      </c>
      <c r="E50793" t="s">
        <v>14</v>
      </c>
      <c r="F50793" t="s">
        <v>21</v>
      </c>
      <c r="G50793" t="s">
        <v>425</v>
      </c>
      <c r="H50793" t="s">
        <v>523</v>
      </c>
      <c r="I50793" t="s">
        <v>1419</v>
      </c>
      <c r="J50793" s="1">
        <v>34700</v>
      </c>
    </row>
    <row r="50794" spans="1:10" x14ac:dyDescent="0.25">
      <c r="A50794" t="s">
        <v>174425</v>
      </c>
      <c r="B50794" t="s">
        <v>174426</v>
      </c>
      <c r="C50794" t="s">
        <v>174427</v>
      </c>
      <c r="D50794" t="s">
        <v>174428</v>
      </c>
      <c r="E50794" t="s">
        <v>14</v>
      </c>
      <c r="F50794" t="s">
        <v>633</v>
      </c>
      <c r="G50794">
        <v>7</v>
      </c>
      <c r="H50794" t="s">
        <v>924</v>
      </c>
      <c r="I50794" t="s">
        <v>924</v>
      </c>
      <c r="J50794" s="1">
        <v>39814</v>
      </c>
    </row>
    <row r="50795" spans="1:10" x14ac:dyDescent="0.25">
      <c r="A50795" t="s">
        <v>174429</v>
      </c>
      <c r="B50795" t="s">
        <v>174430</v>
      </c>
      <c r="C50795" t="s">
        <v>174431</v>
      </c>
      <c r="D50795" t="s">
        <v>111137</v>
      </c>
      <c r="E50795" t="s">
        <v>14</v>
      </c>
      <c r="F50795" t="s">
        <v>21</v>
      </c>
      <c r="G50795" t="s">
        <v>101</v>
      </c>
      <c r="H50795" t="s">
        <v>102</v>
      </c>
      <c r="I50795" t="s">
        <v>103</v>
      </c>
    </row>
    <row r="50796" spans="1:10" x14ac:dyDescent="0.25">
      <c r="A50796" t="s">
        <v>174432</v>
      </c>
      <c r="B50796" t="s">
        <v>174433</v>
      </c>
      <c r="C50796" t="s">
        <v>174434</v>
      </c>
      <c r="D50796" t="s">
        <v>174435</v>
      </c>
      <c r="E50796" t="s">
        <v>14</v>
      </c>
      <c r="F50796" t="s">
        <v>21</v>
      </c>
      <c r="G50796" t="s">
        <v>1347</v>
      </c>
      <c r="H50796" t="s">
        <v>1348</v>
      </c>
      <c r="I50796" t="s">
        <v>1348</v>
      </c>
      <c r="J50796" s="1">
        <v>40918</v>
      </c>
    </row>
    <row r="50797" spans="1:10" x14ac:dyDescent="0.25">
      <c r="A50797" t="s">
        <v>174436</v>
      </c>
      <c r="B50797" t="s">
        <v>174437</v>
      </c>
      <c r="D50797" t="s">
        <v>174438</v>
      </c>
      <c r="E50797" t="s">
        <v>14</v>
      </c>
      <c r="F50797" t="s">
        <v>21</v>
      </c>
      <c r="G50797" t="s">
        <v>59</v>
      </c>
      <c r="H50797" t="s">
        <v>60</v>
      </c>
      <c r="I50797" t="s">
        <v>266</v>
      </c>
      <c r="J50797" s="1">
        <v>39448</v>
      </c>
    </row>
    <row r="50798" spans="1:10" x14ac:dyDescent="0.25">
      <c r="A50798" t="s">
        <v>174439</v>
      </c>
      <c r="B50798" t="s">
        <v>174440</v>
      </c>
      <c r="D50798" t="s">
        <v>280</v>
      </c>
      <c r="E50798" t="s">
        <v>14</v>
      </c>
      <c r="F50798" t="s">
        <v>21</v>
      </c>
      <c r="G50798" t="s">
        <v>84</v>
      </c>
      <c r="H50798" t="s">
        <v>4198</v>
      </c>
      <c r="I50798" t="s">
        <v>4198</v>
      </c>
    </row>
    <row r="50799" spans="1:10" x14ac:dyDescent="0.25">
      <c r="A50799" t="s">
        <v>174441</v>
      </c>
      <c r="B50799" t="s">
        <v>174442</v>
      </c>
      <c r="D50799" t="s">
        <v>781</v>
      </c>
      <c r="E50799" t="s">
        <v>108</v>
      </c>
      <c r="F50799" t="s">
        <v>21</v>
      </c>
      <c r="G50799" t="s">
        <v>39</v>
      </c>
      <c r="H50799" t="s">
        <v>277</v>
      </c>
      <c r="I50799" t="s">
        <v>88180</v>
      </c>
      <c r="J50799" s="1">
        <v>36526</v>
      </c>
    </row>
    <row r="50800" spans="1:10" x14ac:dyDescent="0.25">
      <c r="A50800" t="s">
        <v>174443</v>
      </c>
      <c r="B50800" t="s">
        <v>174444</v>
      </c>
      <c r="C50800" t="s">
        <v>174445</v>
      </c>
      <c r="D50800" t="s">
        <v>259</v>
      </c>
      <c r="E50800" t="s">
        <v>14</v>
      </c>
      <c r="F50800" t="s">
        <v>21</v>
      </c>
      <c r="G50800" t="s">
        <v>59</v>
      </c>
      <c r="H50800" t="s">
        <v>60</v>
      </c>
      <c r="I50800" t="s">
        <v>231</v>
      </c>
      <c r="J50800" s="1">
        <v>39083</v>
      </c>
    </row>
    <row r="50801" spans="1:10" x14ac:dyDescent="0.25">
      <c r="A50801" t="s">
        <v>174446</v>
      </c>
      <c r="B50801" t="s">
        <v>174447</v>
      </c>
      <c r="C50801" t="s">
        <v>174448</v>
      </c>
      <c r="D50801" t="s">
        <v>174449</v>
      </c>
      <c r="E50801" t="s">
        <v>108</v>
      </c>
      <c r="F50801" t="s">
        <v>21</v>
      </c>
      <c r="G50801" t="s">
        <v>59</v>
      </c>
      <c r="H50801" t="s">
        <v>90</v>
      </c>
      <c r="I50801" t="s">
        <v>371</v>
      </c>
      <c r="J50801" s="1">
        <v>39448</v>
      </c>
    </row>
    <row r="50802" spans="1:10" x14ac:dyDescent="0.25">
      <c r="A50802" t="s">
        <v>174450</v>
      </c>
      <c r="B50802" t="s">
        <v>174451</v>
      </c>
      <c r="C50802" t="s">
        <v>174452</v>
      </c>
      <c r="D50802" t="s">
        <v>146900</v>
      </c>
      <c r="E50802" t="s">
        <v>14</v>
      </c>
      <c r="F50802" t="s">
        <v>21</v>
      </c>
      <c r="G50802" t="s">
        <v>101</v>
      </c>
      <c r="H50802" t="s">
        <v>688</v>
      </c>
      <c r="I50802" t="s">
        <v>3713</v>
      </c>
      <c r="J50802" s="1">
        <v>37123</v>
      </c>
    </row>
    <row r="50803" spans="1:10" x14ac:dyDescent="0.25">
      <c r="A50803" t="s">
        <v>174453</v>
      </c>
      <c r="B50803" t="s">
        <v>174454</v>
      </c>
      <c r="C50803" t="s">
        <v>174455</v>
      </c>
      <c r="D50803" t="s">
        <v>38</v>
      </c>
      <c r="E50803" t="s">
        <v>14</v>
      </c>
      <c r="F50803" t="s">
        <v>21</v>
      </c>
      <c r="G50803" t="s">
        <v>153</v>
      </c>
      <c r="H50803" t="s">
        <v>239</v>
      </c>
      <c r="I50803" t="s">
        <v>239</v>
      </c>
      <c r="J50803" s="1">
        <v>41476</v>
      </c>
    </row>
    <row r="50804" spans="1:10" x14ac:dyDescent="0.25">
      <c r="A50804" t="s">
        <v>174456</v>
      </c>
      <c r="B50804" t="s">
        <v>174457</v>
      </c>
      <c r="C50804" t="s">
        <v>174458</v>
      </c>
      <c r="D50804" t="s">
        <v>174459</v>
      </c>
      <c r="E50804" t="s">
        <v>14</v>
      </c>
      <c r="F50804" t="s">
        <v>21</v>
      </c>
      <c r="G50804" t="s">
        <v>59</v>
      </c>
      <c r="H50804" t="s">
        <v>60</v>
      </c>
      <c r="I50804" t="s">
        <v>30222</v>
      </c>
      <c r="J50804" s="1">
        <v>38991</v>
      </c>
    </row>
    <row r="50805" spans="1:10" x14ac:dyDescent="0.25">
      <c r="A50805" t="s">
        <v>174460</v>
      </c>
      <c r="B50805" t="s">
        <v>174461</v>
      </c>
      <c r="C50805" t="s">
        <v>174462</v>
      </c>
      <c r="D50805" t="s">
        <v>174463</v>
      </c>
      <c r="E50805" t="s">
        <v>684</v>
      </c>
      <c r="F50805" t="s">
        <v>21</v>
      </c>
      <c r="G50805" t="s">
        <v>59</v>
      </c>
      <c r="H50805" t="s">
        <v>60</v>
      </c>
      <c r="I50805" t="s">
        <v>66</v>
      </c>
      <c r="J50805" s="1">
        <v>36502</v>
      </c>
    </row>
    <row r="50806" spans="1:10" x14ac:dyDescent="0.25">
      <c r="A50806" t="s">
        <v>174464</v>
      </c>
      <c r="B50806" t="s">
        <v>174465</v>
      </c>
      <c r="C50806" t="s">
        <v>174466</v>
      </c>
      <c r="D50806" t="s">
        <v>38</v>
      </c>
      <c r="E50806" t="s">
        <v>14</v>
      </c>
      <c r="F50806" t="s">
        <v>21</v>
      </c>
      <c r="G50806" t="s">
        <v>59</v>
      </c>
      <c r="H50806" t="s">
        <v>90</v>
      </c>
      <c r="I50806" t="s">
        <v>5428</v>
      </c>
      <c r="J50806" s="1">
        <v>41275</v>
      </c>
    </row>
    <row r="50807" spans="1:10" x14ac:dyDescent="0.25">
      <c r="A50807" t="s">
        <v>174467</v>
      </c>
      <c r="B50807" t="s">
        <v>174468</v>
      </c>
      <c r="C50807" t="s">
        <v>174469</v>
      </c>
      <c r="D50807" t="s">
        <v>65</v>
      </c>
      <c r="E50807" t="s">
        <v>14</v>
      </c>
      <c r="F50807" t="s">
        <v>21</v>
      </c>
      <c r="G50807" t="s">
        <v>77</v>
      </c>
      <c r="H50807" t="s">
        <v>1759</v>
      </c>
      <c r="I50807" t="s">
        <v>2519</v>
      </c>
      <c r="J50807" s="1">
        <v>40909</v>
      </c>
    </row>
    <row r="50808" spans="1:10" x14ac:dyDescent="0.25">
      <c r="A50808" t="s">
        <v>174470</v>
      </c>
      <c r="B50808" t="s">
        <v>174471</v>
      </c>
      <c r="C50808" t="s">
        <v>174472</v>
      </c>
      <c r="D50808" t="s">
        <v>18789</v>
      </c>
      <c r="E50808" t="s">
        <v>14</v>
      </c>
    </row>
    <row r="50809" spans="1:10" x14ac:dyDescent="0.25">
      <c r="A50809" t="s">
        <v>174473</v>
      </c>
      <c r="B50809" t="s">
        <v>174474</v>
      </c>
      <c r="C50809" t="s">
        <v>174475</v>
      </c>
      <c r="D50809" t="s">
        <v>174476</v>
      </c>
      <c r="E50809" t="s">
        <v>14</v>
      </c>
      <c r="F50809" t="s">
        <v>21</v>
      </c>
      <c r="G50809" t="s">
        <v>1006</v>
      </c>
      <c r="H50809" t="s">
        <v>1007</v>
      </c>
      <c r="I50809" t="s">
        <v>8266</v>
      </c>
      <c r="J50809" s="1">
        <v>41275</v>
      </c>
    </row>
    <row r="50810" spans="1:10" x14ac:dyDescent="0.25">
      <c r="A50810" t="s">
        <v>174477</v>
      </c>
      <c r="B50810" t="s">
        <v>174478</v>
      </c>
      <c r="C50810" t="s">
        <v>174479</v>
      </c>
      <c r="D50810" t="s">
        <v>38</v>
      </c>
      <c r="E50810" t="s">
        <v>108</v>
      </c>
      <c r="F50810" t="s">
        <v>21</v>
      </c>
      <c r="G50810" t="s">
        <v>639</v>
      </c>
      <c r="H50810" t="s">
        <v>640</v>
      </c>
      <c r="I50810" t="s">
        <v>640</v>
      </c>
    </row>
    <row r="50811" spans="1:10" x14ac:dyDescent="0.25">
      <c r="A50811" t="s">
        <v>174480</v>
      </c>
      <c r="B50811" t="s">
        <v>174481</v>
      </c>
      <c r="C50811" t="s">
        <v>174482</v>
      </c>
      <c r="D50811" t="s">
        <v>174483</v>
      </c>
      <c r="E50811" t="s">
        <v>108</v>
      </c>
      <c r="F50811" t="s">
        <v>21</v>
      </c>
      <c r="G50811" t="s">
        <v>59</v>
      </c>
      <c r="H50811" t="s">
        <v>60</v>
      </c>
      <c r="I50811" t="s">
        <v>66</v>
      </c>
      <c r="J50811" s="1">
        <v>39933</v>
      </c>
    </row>
    <row r="50812" spans="1:10" x14ac:dyDescent="0.25">
      <c r="A50812" t="s">
        <v>174484</v>
      </c>
      <c r="B50812" t="s">
        <v>174485</v>
      </c>
      <c r="C50812" t="s">
        <v>174486</v>
      </c>
      <c r="D50812" t="s">
        <v>71286</v>
      </c>
      <c r="E50812" t="s">
        <v>684</v>
      </c>
      <c r="F50812" t="s">
        <v>21</v>
      </c>
      <c r="G50812" t="s">
        <v>260</v>
      </c>
      <c r="H50812" t="s">
        <v>5423</v>
      </c>
      <c r="I50812" t="s">
        <v>5423</v>
      </c>
      <c r="J50812" s="1">
        <v>38353</v>
      </c>
    </row>
    <row r="50813" spans="1:10" x14ac:dyDescent="0.25">
      <c r="A50813" t="s">
        <v>174487</v>
      </c>
      <c r="B50813" t="s">
        <v>174488</v>
      </c>
      <c r="C50813" t="s">
        <v>174489</v>
      </c>
      <c r="D50813" t="s">
        <v>174490</v>
      </c>
      <c r="E50813" t="s">
        <v>202</v>
      </c>
      <c r="F50813" t="s">
        <v>8167</v>
      </c>
      <c r="G50813">
        <v>14</v>
      </c>
      <c r="H50813" t="s">
        <v>8168</v>
      </c>
      <c r="I50813" t="s">
        <v>174491</v>
      </c>
      <c r="J50813" s="1">
        <v>42036</v>
      </c>
    </row>
    <row r="50814" spans="1:10" x14ac:dyDescent="0.25">
      <c r="A50814" t="s">
        <v>174492</v>
      </c>
      <c r="B50814" t="s">
        <v>174493</v>
      </c>
      <c r="C50814" t="s">
        <v>174494</v>
      </c>
      <c r="D50814" t="s">
        <v>174495</v>
      </c>
      <c r="E50814" t="s">
        <v>14</v>
      </c>
      <c r="F50814" t="s">
        <v>21</v>
      </c>
      <c r="G50814" t="s">
        <v>59</v>
      </c>
      <c r="H50814" t="s">
        <v>90</v>
      </c>
      <c r="I50814" t="s">
        <v>18355</v>
      </c>
      <c r="J50814" s="1">
        <v>41640</v>
      </c>
    </row>
    <row r="50815" spans="1:10" x14ac:dyDescent="0.25">
      <c r="A50815" t="s">
        <v>174496</v>
      </c>
      <c r="B50815" t="s">
        <v>174497</v>
      </c>
      <c r="C50815" t="s">
        <v>174498</v>
      </c>
      <c r="D50815" t="s">
        <v>7136</v>
      </c>
      <c r="E50815" t="s">
        <v>108</v>
      </c>
      <c r="F50815" t="s">
        <v>21</v>
      </c>
      <c r="G50815" t="s">
        <v>59</v>
      </c>
      <c r="H50815" t="s">
        <v>60</v>
      </c>
      <c r="I50815" t="s">
        <v>1155</v>
      </c>
      <c r="J50815" s="1">
        <v>39448</v>
      </c>
    </row>
    <row r="50816" spans="1:10" x14ac:dyDescent="0.25">
      <c r="A50816" t="s">
        <v>174499</v>
      </c>
      <c r="B50816" t="s">
        <v>174500</v>
      </c>
      <c r="C50816" t="s">
        <v>174501</v>
      </c>
      <c r="D50816" t="s">
        <v>174502</v>
      </c>
      <c r="E50816" t="s">
        <v>14</v>
      </c>
      <c r="F50816" t="s">
        <v>342</v>
      </c>
      <c r="G50816">
        <v>9</v>
      </c>
      <c r="H50816" t="s">
        <v>2413</v>
      </c>
      <c r="I50816" t="s">
        <v>2414</v>
      </c>
      <c r="J50816" s="1">
        <v>36892</v>
      </c>
    </row>
    <row r="50817" spans="1:10" x14ac:dyDescent="0.25">
      <c r="A50817" t="s">
        <v>174503</v>
      </c>
      <c r="B50817" t="s">
        <v>174504</v>
      </c>
      <c r="C50817" t="s">
        <v>174505</v>
      </c>
      <c r="D50817" t="s">
        <v>38</v>
      </c>
      <c r="E50817" t="s">
        <v>14</v>
      </c>
      <c r="F50817" t="s">
        <v>21</v>
      </c>
      <c r="G50817" t="s">
        <v>281</v>
      </c>
      <c r="H50817" t="s">
        <v>869</v>
      </c>
      <c r="I50817" t="s">
        <v>870</v>
      </c>
    </row>
    <row r="50818" spans="1:10" x14ac:dyDescent="0.25">
      <c r="A50818" t="s">
        <v>174506</v>
      </c>
      <c r="B50818" t="s">
        <v>174507</v>
      </c>
      <c r="C50818" t="s">
        <v>174508</v>
      </c>
      <c r="D50818" t="s">
        <v>174509</v>
      </c>
      <c r="E50818" t="s">
        <v>202</v>
      </c>
      <c r="J50818" s="1">
        <v>39347</v>
      </c>
    </row>
    <row r="50819" spans="1:10" x14ac:dyDescent="0.25">
      <c r="A50819" t="s">
        <v>174510</v>
      </c>
      <c r="B50819" t="s">
        <v>174511</v>
      </c>
      <c r="C50819" t="s">
        <v>174512</v>
      </c>
      <c r="D50819" t="s">
        <v>38</v>
      </c>
      <c r="E50819" t="s">
        <v>14</v>
      </c>
      <c r="F50819" t="s">
        <v>21</v>
      </c>
      <c r="G50819" t="s">
        <v>84</v>
      </c>
      <c r="H50819" t="s">
        <v>1255</v>
      </c>
      <c r="I50819" t="s">
        <v>2107</v>
      </c>
      <c r="J50819" s="1">
        <v>38687</v>
      </c>
    </row>
    <row r="50820" spans="1:10" x14ac:dyDescent="0.25">
      <c r="A50820" t="s">
        <v>174513</v>
      </c>
      <c r="B50820" t="s">
        <v>174514</v>
      </c>
      <c r="C50820" t="s">
        <v>174515</v>
      </c>
      <c r="D50820" t="s">
        <v>174516</v>
      </c>
      <c r="E50820" t="s">
        <v>14</v>
      </c>
      <c r="F50820" t="s">
        <v>21</v>
      </c>
      <c r="G50820" t="s">
        <v>101</v>
      </c>
      <c r="H50820" t="s">
        <v>102</v>
      </c>
      <c r="I50820" t="s">
        <v>103</v>
      </c>
      <c r="J50820" s="1">
        <v>41883</v>
      </c>
    </row>
    <row r="50821" spans="1:10" x14ac:dyDescent="0.25">
      <c r="A50821" t="s">
        <v>174517</v>
      </c>
      <c r="B50821" t="s">
        <v>174518</v>
      </c>
      <c r="C50821" t="s">
        <v>174519</v>
      </c>
      <c r="E50821" t="s">
        <v>14</v>
      </c>
      <c r="F50821" t="s">
        <v>2901</v>
      </c>
      <c r="G50821">
        <v>72</v>
      </c>
      <c r="H50821" t="s">
        <v>11767</v>
      </c>
      <c r="I50821" t="s">
        <v>11767</v>
      </c>
      <c r="J50821" s="1">
        <v>38718</v>
      </c>
    </row>
    <row r="50822" spans="1:10" x14ac:dyDescent="0.25">
      <c r="A50822" t="s">
        <v>174520</v>
      </c>
      <c r="B50822" t="s">
        <v>174521</v>
      </c>
      <c r="D50822" t="s">
        <v>174522</v>
      </c>
      <c r="E50822" t="s">
        <v>14</v>
      </c>
    </row>
    <row r="50823" spans="1:10" x14ac:dyDescent="0.25">
      <c r="A50823" t="s">
        <v>174523</v>
      </c>
      <c r="B50823" t="s">
        <v>174524</v>
      </c>
      <c r="C50823" t="s">
        <v>174525</v>
      </c>
      <c r="D50823" t="s">
        <v>174526</v>
      </c>
      <c r="E50823" t="s">
        <v>14</v>
      </c>
      <c r="J50823" s="1">
        <v>38534</v>
      </c>
    </row>
    <row r="50824" spans="1:10" x14ac:dyDescent="0.25">
      <c r="A50824" t="s">
        <v>174527</v>
      </c>
      <c r="B50824" t="s">
        <v>174528</v>
      </c>
      <c r="C50824" t="s">
        <v>174529</v>
      </c>
      <c r="E50824" t="s">
        <v>14</v>
      </c>
    </row>
    <row r="50825" spans="1:10" x14ac:dyDescent="0.25">
      <c r="A50825" t="s">
        <v>174530</v>
      </c>
      <c r="B50825" t="s">
        <v>174531</v>
      </c>
      <c r="C50825" t="s">
        <v>174532</v>
      </c>
      <c r="D50825" t="s">
        <v>174533</v>
      </c>
      <c r="E50825" t="s">
        <v>14</v>
      </c>
      <c r="F50825" t="s">
        <v>21</v>
      </c>
      <c r="G50825" t="s">
        <v>59</v>
      </c>
      <c r="H50825" t="s">
        <v>60</v>
      </c>
      <c r="I50825" t="s">
        <v>1098</v>
      </c>
      <c r="J50825" s="1">
        <v>41944</v>
      </c>
    </row>
    <row r="50826" spans="1:10" x14ac:dyDescent="0.25">
      <c r="A50826" t="s">
        <v>174534</v>
      </c>
      <c r="B50826" t="s">
        <v>174535</v>
      </c>
      <c r="C50826" t="s">
        <v>174536</v>
      </c>
      <c r="D50826" t="s">
        <v>174537</v>
      </c>
      <c r="E50826" t="s">
        <v>108</v>
      </c>
      <c r="F50826" t="s">
        <v>21</v>
      </c>
      <c r="G50826" t="s">
        <v>59</v>
      </c>
      <c r="H50826" t="s">
        <v>60</v>
      </c>
      <c r="I50826" t="s">
        <v>66</v>
      </c>
      <c r="J50826" s="1">
        <v>41275</v>
      </c>
    </row>
    <row r="50827" spans="1:10" x14ac:dyDescent="0.25">
      <c r="A50827" t="s">
        <v>174538</v>
      </c>
      <c r="B50827" t="s">
        <v>174539</v>
      </c>
      <c r="C50827" t="s">
        <v>174540</v>
      </c>
      <c r="D50827" t="s">
        <v>174541</v>
      </c>
      <c r="E50827" t="s">
        <v>14</v>
      </c>
      <c r="J50827" s="1">
        <v>40544</v>
      </c>
    </row>
    <row r="50828" spans="1:10" x14ac:dyDescent="0.25">
      <c r="A50828" t="s">
        <v>174542</v>
      </c>
      <c r="B50828" t="s">
        <v>174543</v>
      </c>
      <c r="C50828" t="s">
        <v>174544</v>
      </c>
      <c r="D50828" t="s">
        <v>89</v>
      </c>
      <c r="E50828" t="s">
        <v>108</v>
      </c>
      <c r="F50828" t="s">
        <v>21</v>
      </c>
      <c r="G50828" t="s">
        <v>59</v>
      </c>
      <c r="H50828" t="s">
        <v>60</v>
      </c>
      <c r="I50828" t="s">
        <v>66</v>
      </c>
      <c r="J50828" s="1">
        <v>40909</v>
      </c>
    </row>
    <row r="50829" spans="1:10" x14ac:dyDescent="0.25">
      <c r="A50829" t="s">
        <v>174545</v>
      </c>
      <c r="B50829" t="s">
        <v>174543</v>
      </c>
      <c r="C50829" t="s">
        <v>174546</v>
      </c>
      <c r="D50829" t="s">
        <v>174547</v>
      </c>
      <c r="E50829" t="s">
        <v>14</v>
      </c>
      <c r="F50829" t="s">
        <v>4932</v>
      </c>
      <c r="G50829">
        <v>19</v>
      </c>
      <c r="H50829" t="s">
        <v>27386</v>
      </c>
      <c r="I50829" t="s">
        <v>27386</v>
      </c>
      <c r="J50829" s="1">
        <v>41944</v>
      </c>
    </row>
    <row r="50830" spans="1:10" x14ac:dyDescent="0.25">
      <c r="A50830" t="s">
        <v>174548</v>
      </c>
      <c r="B50830" t="s">
        <v>174549</v>
      </c>
      <c r="C50830" t="s">
        <v>174550</v>
      </c>
      <c r="D50830" t="s">
        <v>1372</v>
      </c>
      <c r="E50830" t="s">
        <v>14</v>
      </c>
      <c r="F50830" t="s">
        <v>21</v>
      </c>
      <c r="G50830" t="s">
        <v>281</v>
      </c>
      <c r="H50830" t="s">
        <v>1025</v>
      </c>
      <c r="I50830" t="s">
        <v>1025</v>
      </c>
      <c r="J50830" s="1">
        <v>40544</v>
      </c>
    </row>
    <row r="50831" spans="1:10" x14ac:dyDescent="0.25">
      <c r="A50831" t="s">
        <v>174551</v>
      </c>
      <c r="B50831" t="s">
        <v>174552</v>
      </c>
      <c r="E50831" t="s">
        <v>14</v>
      </c>
    </row>
    <row r="50832" spans="1:10" x14ac:dyDescent="0.25">
      <c r="A50832" t="s">
        <v>174553</v>
      </c>
      <c r="B50832" t="s">
        <v>174554</v>
      </c>
      <c r="C50832" t="s">
        <v>174555</v>
      </c>
      <c r="D50832" t="s">
        <v>38</v>
      </c>
      <c r="E50832" t="s">
        <v>202</v>
      </c>
      <c r="F50832" t="s">
        <v>21</v>
      </c>
      <c r="G50832" t="s">
        <v>153</v>
      </c>
      <c r="H50832" t="s">
        <v>239</v>
      </c>
      <c r="I50832" t="s">
        <v>15852</v>
      </c>
      <c r="J50832" s="1">
        <v>40909</v>
      </c>
    </row>
    <row r="50833" spans="1:10" x14ac:dyDescent="0.25">
      <c r="A50833" t="s">
        <v>174556</v>
      </c>
      <c r="B50833" t="s">
        <v>174557</v>
      </c>
      <c r="C50833" t="s">
        <v>174558</v>
      </c>
      <c r="D50833" t="s">
        <v>38</v>
      </c>
      <c r="E50833" t="s">
        <v>14</v>
      </c>
      <c r="F50833" t="s">
        <v>2120</v>
      </c>
      <c r="G50833">
        <v>13</v>
      </c>
      <c r="H50833" t="s">
        <v>2121</v>
      </c>
      <c r="I50833" t="s">
        <v>2121</v>
      </c>
      <c r="J50833" s="1">
        <v>38353</v>
      </c>
    </row>
    <row r="50834" spans="1:10" x14ac:dyDescent="0.25">
      <c r="A50834" t="s">
        <v>174559</v>
      </c>
      <c r="B50834" t="s">
        <v>174560</v>
      </c>
      <c r="C50834" t="s">
        <v>174561</v>
      </c>
      <c r="D50834" t="s">
        <v>58</v>
      </c>
      <c r="E50834" t="s">
        <v>14</v>
      </c>
      <c r="F50834" t="s">
        <v>123</v>
      </c>
      <c r="G50834" t="s">
        <v>5020</v>
      </c>
      <c r="H50834" t="s">
        <v>5021</v>
      </c>
      <c r="I50834" t="s">
        <v>5021</v>
      </c>
      <c r="J50834" s="1">
        <v>40247</v>
      </c>
    </row>
    <row r="50835" spans="1:10" x14ac:dyDescent="0.25">
      <c r="A50835" t="s">
        <v>174562</v>
      </c>
      <c r="B50835" t="s">
        <v>174563</v>
      </c>
      <c r="C50835" t="s">
        <v>174564</v>
      </c>
      <c r="D50835" t="s">
        <v>14300</v>
      </c>
      <c r="E50835" t="s">
        <v>14</v>
      </c>
      <c r="F50835" t="s">
        <v>694</v>
      </c>
      <c r="G50835">
        <v>5</v>
      </c>
      <c r="H50835" t="s">
        <v>695</v>
      </c>
      <c r="I50835" t="s">
        <v>11454</v>
      </c>
      <c r="J50835" s="1">
        <v>41030</v>
      </c>
    </row>
    <row r="50836" spans="1:10" x14ac:dyDescent="0.25">
      <c r="A50836" t="s">
        <v>174565</v>
      </c>
      <c r="B50836" t="s">
        <v>174566</v>
      </c>
      <c r="C50836" t="s">
        <v>174567</v>
      </c>
      <c r="D50836" t="s">
        <v>174568</v>
      </c>
      <c r="E50836" t="s">
        <v>108</v>
      </c>
      <c r="F50836" t="s">
        <v>21</v>
      </c>
      <c r="G50836" t="s">
        <v>101</v>
      </c>
      <c r="H50836" t="s">
        <v>102</v>
      </c>
      <c r="I50836" t="s">
        <v>103</v>
      </c>
      <c r="J50836" s="1">
        <v>39965</v>
      </c>
    </row>
    <row r="50837" spans="1:10" x14ac:dyDescent="0.25">
      <c r="A50837" t="s">
        <v>174569</v>
      </c>
      <c r="B50837" t="s">
        <v>174570</v>
      </c>
      <c r="C50837" t="s">
        <v>174571</v>
      </c>
      <c r="D50837" t="s">
        <v>174572</v>
      </c>
      <c r="E50837" t="s">
        <v>108</v>
      </c>
      <c r="F50837" t="s">
        <v>21</v>
      </c>
      <c r="G50837" t="s">
        <v>59</v>
      </c>
      <c r="H50837" t="s">
        <v>10395</v>
      </c>
      <c r="I50837" t="s">
        <v>16692</v>
      </c>
      <c r="J50837" s="1">
        <v>39083</v>
      </c>
    </row>
    <row r="50838" spans="1:10" x14ac:dyDescent="0.25">
      <c r="A50838" t="s">
        <v>174573</v>
      </c>
      <c r="B50838" t="s">
        <v>174574</v>
      </c>
      <c r="C50838" t="s">
        <v>174575</v>
      </c>
      <c r="D50838" t="s">
        <v>174576</v>
      </c>
      <c r="E50838" t="s">
        <v>14</v>
      </c>
      <c r="F50838" t="s">
        <v>21</v>
      </c>
      <c r="G50838" t="s">
        <v>639</v>
      </c>
      <c r="H50838" t="s">
        <v>640</v>
      </c>
      <c r="I50838" t="s">
        <v>11062</v>
      </c>
      <c r="J50838" s="1">
        <v>41089</v>
      </c>
    </row>
    <row r="50839" spans="1:10" x14ac:dyDescent="0.25">
      <c r="A50839" t="s">
        <v>174577</v>
      </c>
      <c r="B50839" t="s">
        <v>174578</v>
      </c>
      <c r="D50839" t="s">
        <v>174579</v>
      </c>
      <c r="E50839" t="s">
        <v>14</v>
      </c>
      <c r="F50839" t="s">
        <v>21</v>
      </c>
      <c r="G50839" t="s">
        <v>59</v>
      </c>
      <c r="H50839" t="s">
        <v>60</v>
      </c>
      <c r="I50839" t="s">
        <v>66</v>
      </c>
      <c r="J50839" s="1">
        <v>40909</v>
      </c>
    </row>
    <row r="50840" spans="1:10" x14ac:dyDescent="0.25">
      <c r="A50840" t="s">
        <v>174580</v>
      </c>
      <c r="B50840" t="s">
        <v>174581</v>
      </c>
      <c r="C50840" t="s">
        <v>174582</v>
      </c>
      <c r="D50840" t="s">
        <v>51</v>
      </c>
      <c r="E50840" t="s">
        <v>14</v>
      </c>
      <c r="F50840" t="s">
        <v>21</v>
      </c>
      <c r="G50840" t="s">
        <v>59</v>
      </c>
      <c r="H50840" t="s">
        <v>90</v>
      </c>
      <c r="I50840" t="s">
        <v>5643</v>
      </c>
      <c r="J50840" s="1">
        <v>38718</v>
      </c>
    </row>
    <row r="50841" spans="1:10" x14ac:dyDescent="0.25">
      <c r="A50841" t="s">
        <v>174583</v>
      </c>
      <c r="B50841" t="s">
        <v>174584</v>
      </c>
      <c r="C50841" t="s">
        <v>174585</v>
      </c>
      <c r="D50841" t="s">
        <v>38</v>
      </c>
      <c r="E50841" t="s">
        <v>14</v>
      </c>
      <c r="F50841" t="s">
        <v>487</v>
      </c>
      <c r="G50841">
        <v>12</v>
      </c>
      <c r="H50841" t="s">
        <v>28371</v>
      </c>
      <c r="I50841" t="s">
        <v>28371</v>
      </c>
    </row>
    <row r="50842" spans="1:10" x14ac:dyDescent="0.25">
      <c r="A50842" t="s">
        <v>174586</v>
      </c>
      <c r="B50842" t="s">
        <v>174587</v>
      </c>
      <c r="C50842" t="s">
        <v>174588</v>
      </c>
      <c r="D50842" t="s">
        <v>174589</v>
      </c>
      <c r="E50842" t="s">
        <v>14</v>
      </c>
      <c r="F50842" t="s">
        <v>4622</v>
      </c>
      <c r="G50842">
        <v>12</v>
      </c>
      <c r="H50842" t="s">
        <v>4623</v>
      </c>
      <c r="I50842" t="s">
        <v>21720</v>
      </c>
      <c r="J50842" s="1">
        <v>41881</v>
      </c>
    </row>
    <row r="50843" spans="1:10" x14ac:dyDescent="0.25">
      <c r="A50843" t="s">
        <v>174590</v>
      </c>
      <c r="B50843" t="s">
        <v>174591</v>
      </c>
      <c r="C50843" t="s">
        <v>174592</v>
      </c>
      <c r="D50843" t="s">
        <v>174593</v>
      </c>
      <c r="E50843" t="s">
        <v>14</v>
      </c>
      <c r="F50843" t="s">
        <v>123</v>
      </c>
      <c r="G50843" t="s">
        <v>124</v>
      </c>
      <c r="H50843" t="s">
        <v>125</v>
      </c>
      <c r="I50843" t="s">
        <v>125</v>
      </c>
    </row>
    <row r="50844" spans="1:10" x14ac:dyDescent="0.25">
      <c r="A50844" t="s">
        <v>174594</v>
      </c>
      <c r="B50844" t="s">
        <v>174595</v>
      </c>
      <c r="C50844" t="s">
        <v>174596</v>
      </c>
      <c r="D50844" t="s">
        <v>38</v>
      </c>
      <c r="E50844" t="s">
        <v>14</v>
      </c>
      <c r="F50844" t="s">
        <v>21</v>
      </c>
      <c r="G50844" t="s">
        <v>59</v>
      </c>
      <c r="H50844" t="s">
        <v>961</v>
      </c>
      <c r="I50844" t="s">
        <v>6175</v>
      </c>
      <c r="J50844" s="1">
        <v>36161</v>
      </c>
    </row>
    <row r="50845" spans="1:10" x14ac:dyDescent="0.25">
      <c r="A50845" t="s">
        <v>174597</v>
      </c>
      <c r="B50845" t="s">
        <v>174598</v>
      </c>
      <c r="C50845" t="s">
        <v>174599</v>
      </c>
      <c r="D50845" t="s">
        <v>174600</v>
      </c>
      <c r="E50845" t="s">
        <v>14</v>
      </c>
    </row>
    <row r="50846" spans="1:10" x14ac:dyDescent="0.25">
      <c r="A50846" t="s">
        <v>174601</v>
      </c>
      <c r="B50846" t="s">
        <v>174602</v>
      </c>
      <c r="C50846" t="s">
        <v>174603</v>
      </c>
      <c r="D50846" t="s">
        <v>174604</v>
      </c>
      <c r="E50846" t="s">
        <v>14</v>
      </c>
      <c r="F50846" t="s">
        <v>21</v>
      </c>
      <c r="G50846" t="s">
        <v>39</v>
      </c>
      <c r="H50846" t="s">
        <v>277</v>
      </c>
      <c r="I50846" t="s">
        <v>277</v>
      </c>
    </row>
    <row r="50847" spans="1:10" x14ac:dyDescent="0.25">
      <c r="A50847" t="s">
        <v>174605</v>
      </c>
      <c r="B50847" t="s">
        <v>174606</v>
      </c>
      <c r="C50847" t="s">
        <v>174607</v>
      </c>
      <c r="D50847" t="s">
        <v>38</v>
      </c>
      <c r="E50847" t="s">
        <v>14</v>
      </c>
      <c r="F50847" t="s">
        <v>21</v>
      </c>
      <c r="G50847" t="s">
        <v>1006</v>
      </c>
      <c r="H50847" t="s">
        <v>1007</v>
      </c>
      <c r="I50847" t="s">
        <v>11762</v>
      </c>
      <c r="J50847" s="1">
        <v>41275</v>
      </c>
    </row>
    <row r="50848" spans="1:10" x14ac:dyDescent="0.25">
      <c r="A50848" t="s">
        <v>174608</v>
      </c>
      <c r="B50848" t="s">
        <v>174609</v>
      </c>
      <c r="C50848" t="s">
        <v>174610</v>
      </c>
      <c r="D50848" t="s">
        <v>312</v>
      </c>
      <c r="E50848" t="s">
        <v>14</v>
      </c>
      <c r="F50848" t="s">
        <v>21</v>
      </c>
      <c r="G50848" t="s">
        <v>116</v>
      </c>
      <c r="H50848" t="s">
        <v>523</v>
      </c>
      <c r="I50848" t="s">
        <v>31377</v>
      </c>
      <c r="J50848" s="1">
        <v>39569</v>
      </c>
    </row>
    <row r="50849" spans="1:10" x14ac:dyDescent="0.25">
      <c r="A50849" t="s">
        <v>174611</v>
      </c>
      <c r="B50849" t="s">
        <v>174612</v>
      </c>
      <c r="C50849" t="s">
        <v>174613</v>
      </c>
      <c r="D50849" t="s">
        <v>38</v>
      </c>
      <c r="E50849" t="s">
        <v>14</v>
      </c>
    </row>
    <row r="50850" spans="1:10" x14ac:dyDescent="0.25">
      <c r="A50850" t="s">
        <v>174614</v>
      </c>
      <c r="B50850" t="s">
        <v>174615</v>
      </c>
      <c r="C50850" t="s">
        <v>174616</v>
      </c>
      <c r="D50850" t="s">
        <v>174617</v>
      </c>
      <c r="E50850" t="s">
        <v>14</v>
      </c>
      <c r="F50850" t="s">
        <v>21</v>
      </c>
      <c r="G50850" t="s">
        <v>116</v>
      </c>
      <c r="H50850" t="s">
        <v>523</v>
      </c>
      <c r="I50850" t="s">
        <v>31377</v>
      </c>
    </row>
    <row r="50851" spans="1:10" x14ac:dyDescent="0.25">
      <c r="A50851" t="s">
        <v>174618</v>
      </c>
      <c r="B50851" t="s">
        <v>174619</v>
      </c>
      <c r="C50851" t="s">
        <v>174620</v>
      </c>
      <c r="D50851" t="s">
        <v>174617</v>
      </c>
      <c r="E50851" t="s">
        <v>14</v>
      </c>
      <c r="F50851" t="s">
        <v>21</v>
      </c>
      <c r="G50851" t="s">
        <v>116</v>
      </c>
      <c r="H50851" t="s">
        <v>523</v>
      </c>
      <c r="I50851" t="s">
        <v>52199</v>
      </c>
      <c r="J50851" s="1">
        <v>39569</v>
      </c>
    </row>
    <row r="50852" spans="1:10" x14ac:dyDescent="0.25">
      <c r="A50852" t="s">
        <v>174621</v>
      </c>
      <c r="B50852" t="s">
        <v>174622</v>
      </c>
      <c r="C50852" t="s">
        <v>174623</v>
      </c>
      <c r="D50852" t="s">
        <v>1242</v>
      </c>
      <c r="E50852" t="s">
        <v>14</v>
      </c>
      <c r="F50852" t="s">
        <v>21</v>
      </c>
      <c r="G50852" t="s">
        <v>639</v>
      </c>
      <c r="H50852" t="s">
        <v>640</v>
      </c>
      <c r="I50852" t="s">
        <v>32260</v>
      </c>
    </row>
    <row r="50853" spans="1:10" x14ac:dyDescent="0.25">
      <c r="A50853" t="s">
        <v>174624</v>
      </c>
      <c r="B50853" t="s">
        <v>174625</v>
      </c>
      <c r="C50853" t="s">
        <v>174626</v>
      </c>
      <c r="D50853" t="s">
        <v>73945</v>
      </c>
      <c r="E50853" t="s">
        <v>14</v>
      </c>
      <c r="F50853" t="s">
        <v>1250</v>
      </c>
      <c r="G50853">
        <v>42</v>
      </c>
      <c r="H50853" t="s">
        <v>1251</v>
      </c>
      <c r="I50853" t="s">
        <v>1251</v>
      </c>
      <c r="J50853" s="1">
        <v>38791</v>
      </c>
    </row>
    <row r="50854" spans="1:10" x14ac:dyDescent="0.25">
      <c r="A50854" t="s">
        <v>174627</v>
      </c>
      <c r="B50854" t="s">
        <v>174628</v>
      </c>
      <c r="C50854" t="s">
        <v>174629</v>
      </c>
      <c r="D50854" t="s">
        <v>8533</v>
      </c>
      <c r="E50854" t="s">
        <v>684</v>
      </c>
      <c r="F50854" t="s">
        <v>123</v>
      </c>
      <c r="G50854" t="s">
        <v>66772</v>
      </c>
      <c r="H50854" t="s">
        <v>66773</v>
      </c>
      <c r="I50854" t="s">
        <v>66773</v>
      </c>
      <c r="J50854" s="1">
        <v>31778</v>
      </c>
    </row>
    <row r="50855" spans="1:10" x14ac:dyDescent="0.25">
      <c r="A50855" t="s">
        <v>174630</v>
      </c>
      <c r="B50855" t="s">
        <v>174631</v>
      </c>
      <c r="C50855" t="s">
        <v>174632</v>
      </c>
      <c r="D50855" t="s">
        <v>174633</v>
      </c>
      <c r="E50855" t="s">
        <v>202</v>
      </c>
      <c r="J50855" s="1">
        <v>41821</v>
      </c>
    </row>
    <row r="50856" spans="1:10" x14ac:dyDescent="0.25">
      <c r="A50856" t="s">
        <v>174634</v>
      </c>
      <c r="B50856" t="s">
        <v>174635</v>
      </c>
      <c r="C50856" t="s">
        <v>174636</v>
      </c>
      <c r="D50856" t="s">
        <v>174637</v>
      </c>
      <c r="E50856" t="s">
        <v>14</v>
      </c>
      <c r="F50856" t="s">
        <v>123</v>
      </c>
      <c r="G50856" t="s">
        <v>124</v>
      </c>
      <c r="H50856" t="s">
        <v>125</v>
      </c>
      <c r="I50856" t="s">
        <v>125</v>
      </c>
      <c r="J50856" s="1">
        <v>37987</v>
      </c>
    </row>
    <row r="50857" spans="1:10" x14ac:dyDescent="0.25">
      <c r="A50857" t="s">
        <v>174638</v>
      </c>
      <c r="B50857" t="s">
        <v>174639</v>
      </c>
      <c r="D50857" t="s">
        <v>761</v>
      </c>
      <c r="E50857" t="s">
        <v>684</v>
      </c>
      <c r="F50857" t="s">
        <v>52</v>
      </c>
      <c r="G50857" t="s">
        <v>4482</v>
      </c>
      <c r="H50857" t="s">
        <v>6231</v>
      </c>
      <c r="I50857" t="s">
        <v>6231</v>
      </c>
      <c r="J50857" s="1">
        <v>39448</v>
      </c>
    </row>
    <row r="50858" spans="1:10" x14ac:dyDescent="0.25">
      <c r="A50858" t="s">
        <v>174640</v>
      </c>
      <c r="B50858" t="s">
        <v>174641</v>
      </c>
      <c r="C50858" t="s">
        <v>174642</v>
      </c>
      <c r="D50858" t="s">
        <v>149375</v>
      </c>
      <c r="E50858" t="s">
        <v>14</v>
      </c>
      <c r="F50858" t="s">
        <v>21</v>
      </c>
      <c r="G50858" t="s">
        <v>39</v>
      </c>
      <c r="H50858" t="s">
        <v>277</v>
      </c>
      <c r="I50858" t="s">
        <v>277</v>
      </c>
      <c r="J50858" s="1">
        <v>41715</v>
      </c>
    </row>
    <row r="50859" spans="1:10" x14ac:dyDescent="0.25">
      <c r="A50859" t="s">
        <v>174643</v>
      </c>
      <c r="B50859" t="s">
        <v>174644</v>
      </c>
      <c r="C50859" t="s">
        <v>174645</v>
      </c>
      <c r="D50859" t="s">
        <v>174646</v>
      </c>
      <c r="E50859" t="s">
        <v>14</v>
      </c>
      <c r="F50859" t="s">
        <v>21</v>
      </c>
      <c r="G50859" t="s">
        <v>59</v>
      </c>
      <c r="H50859" t="s">
        <v>90</v>
      </c>
      <c r="I50859" t="s">
        <v>3077</v>
      </c>
      <c r="J50859" s="1">
        <v>39814</v>
      </c>
    </row>
    <row r="50860" spans="1:10" x14ac:dyDescent="0.25">
      <c r="A50860" t="s">
        <v>174647</v>
      </c>
      <c r="B50860" t="s">
        <v>174648</v>
      </c>
      <c r="D50860" t="s">
        <v>3934</v>
      </c>
      <c r="E50860" t="s">
        <v>14</v>
      </c>
      <c r="F50860" t="s">
        <v>21</v>
      </c>
      <c r="G50860" t="s">
        <v>425</v>
      </c>
      <c r="H50860" t="s">
        <v>1745</v>
      </c>
      <c r="I50860" t="s">
        <v>76697</v>
      </c>
      <c r="J50860" s="1">
        <v>40634</v>
      </c>
    </row>
    <row r="50861" spans="1:10" x14ac:dyDescent="0.25">
      <c r="A50861" t="s">
        <v>174649</v>
      </c>
      <c r="B50861" t="s">
        <v>174650</v>
      </c>
      <c r="C50861" t="s">
        <v>174651</v>
      </c>
      <c r="D50861" t="s">
        <v>174652</v>
      </c>
      <c r="E50861" t="s">
        <v>14</v>
      </c>
      <c r="F50861" t="s">
        <v>21</v>
      </c>
      <c r="G50861" t="s">
        <v>59</v>
      </c>
      <c r="H50861" t="s">
        <v>60</v>
      </c>
      <c r="I50861" t="s">
        <v>3997</v>
      </c>
      <c r="J50861" s="1">
        <v>36526</v>
      </c>
    </row>
    <row r="50862" spans="1:10" x14ac:dyDescent="0.25">
      <c r="A50862" t="s">
        <v>174653</v>
      </c>
      <c r="B50862" t="s">
        <v>174654</v>
      </c>
      <c r="C50862" t="s">
        <v>174655</v>
      </c>
      <c r="D50862" t="s">
        <v>174656</v>
      </c>
      <c r="E50862" t="s">
        <v>14</v>
      </c>
      <c r="F50862" t="s">
        <v>21</v>
      </c>
      <c r="G50862" t="s">
        <v>101</v>
      </c>
      <c r="H50862" t="s">
        <v>102</v>
      </c>
      <c r="I50862" t="s">
        <v>103</v>
      </c>
      <c r="J50862" s="1">
        <v>40664</v>
      </c>
    </row>
    <row r="50863" spans="1:10" x14ac:dyDescent="0.25">
      <c r="A50863" t="s">
        <v>174657</v>
      </c>
      <c r="B50863" t="s">
        <v>174658</v>
      </c>
      <c r="C50863" t="s">
        <v>174659</v>
      </c>
      <c r="D50863" t="s">
        <v>761</v>
      </c>
      <c r="E50863" t="s">
        <v>14</v>
      </c>
      <c r="F50863" t="s">
        <v>21</v>
      </c>
      <c r="G50863" t="s">
        <v>84</v>
      </c>
      <c r="H50863" t="s">
        <v>3564</v>
      </c>
      <c r="I50863" t="s">
        <v>3564</v>
      </c>
      <c r="J50863" s="1">
        <v>35431</v>
      </c>
    </row>
    <row r="50864" spans="1:10" x14ac:dyDescent="0.25">
      <c r="A50864" t="s">
        <v>174660</v>
      </c>
      <c r="B50864" t="s">
        <v>174661</v>
      </c>
      <c r="C50864" t="s">
        <v>174662</v>
      </c>
      <c r="D50864" t="s">
        <v>736</v>
      </c>
      <c r="E50864" t="s">
        <v>14</v>
      </c>
    </row>
    <row r="50865" spans="1:10" x14ac:dyDescent="0.25">
      <c r="A50865" t="s">
        <v>174663</v>
      </c>
      <c r="B50865" t="s">
        <v>174664</v>
      </c>
      <c r="C50865" t="s">
        <v>174665</v>
      </c>
      <c r="D50865" t="s">
        <v>45383</v>
      </c>
      <c r="E50865" t="s">
        <v>14</v>
      </c>
      <c r="F50865" t="s">
        <v>21</v>
      </c>
      <c r="G50865" t="s">
        <v>153</v>
      </c>
      <c r="H50865" t="s">
        <v>239</v>
      </c>
      <c r="I50865" t="s">
        <v>2400</v>
      </c>
      <c r="J50865" s="1">
        <v>37147</v>
      </c>
    </row>
    <row r="50866" spans="1:10" x14ac:dyDescent="0.25">
      <c r="A50866" t="s">
        <v>174666</v>
      </c>
      <c r="B50866" t="s">
        <v>174667</v>
      </c>
      <c r="D50866" t="s">
        <v>70</v>
      </c>
      <c r="E50866" t="s">
        <v>14</v>
      </c>
      <c r="F50866" t="s">
        <v>21</v>
      </c>
      <c r="G50866" t="s">
        <v>6139</v>
      </c>
      <c r="H50866" t="s">
        <v>6447</v>
      </c>
      <c r="I50866" t="s">
        <v>6447</v>
      </c>
    </row>
    <row r="50867" spans="1:10" x14ac:dyDescent="0.25">
      <c r="A50867" t="s">
        <v>174668</v>
      </c>
      <c r="B50867" t="s">
        <v>174669</v>
      </c>
      <c r="C50867" t="s">
        <v>174670</v>
      </c>
      <c r="D50867" t="s">
        <v>174671</v>
      </c>
      <c r="E50867" t="s">
        <v>14</v>
      </c>
      <c r="F50867" t="s">
        <v>160</v>
      </c>
      <c r="G50867" t="s">
        <v>161</v>
      </c>
      <c r="H50867" t="s">
        <v>162</v>
      </c>
      <c r="I50867" t="s">
        <v>162</v>
      </c>
      <c r="J50867" s="1">
        <v>41640</v>
      </c>
    </row>
    <row r="50868" spans="1:10" x14ac:dyDescent="0.25">
      <c r="A50868" t="s">
        <v>174672</v>
      </c>
      <c r="B50868" t="s">
        <v>174673</v>
      </c>
      <c r="C50868" t="s">
        <v>174674</v>
      </c>
      <c r="D50868" t="s">
        <v>174675</v>
      </c>
      <c r="E50868" t="s">
        <v>14</v>
      </c>
      <c r="F50868" t="s">
        <v>1057</v>
      </c>
      <c r="G50868">
        <v>7</v>
      </c>
      <c r="H50868" t="s">
        <v>10871</v>
      </c>
      <c r="I50868" t="s">
        <v>10871</v>
      </c>
      <c r="J50868" s="1">
        <v>38833</v>
      </c>
    </row>
    <row r="50869" spans="1:10" x14ac:dyDescent="0.25">
      <c r="A50869" t="s">
        <v>174676</v>
      </c>
      <c r="B50869" t="s">
        <v>174677</v>
      </c>
      <c r="C50869" t="s">
        <v>174678</v>
      </c>
      <c r="D50869" t="s">
        <v>174679</v>
      </c>
      <c r="E50869" t="s">
        <v>14</v>
      </c>
      <c r="F50869" t="s">
        <v>21</v>
      </c>
      <c r="G50869" t="s">
        <v>153</v>
      </c>
      <c r="H50869" t="s">
        <v>154</v>
      </c>
      <c r="I50869" t="s">
        <v>174680</v>
      </c>
      <c r="J50869" s="1">
        <v>39965</v>
      </c>
    </row>
    <row r="50870" spans="1:10" x14ac:dyDescent="0.25">
      <c r="A50870" t="s">
        <v>174681</v>
      </c>
      <c r="B50870" t="s">
        <v>174682</v>
      </c>
      <c r="C50870" t="s">
        <v>174683</v>
      </c>
      <c r="D50870" t="s">
        <v>174684</v>
      </c>
      <c r="E50870" t="s">
        <v>14</v>
      </c>
      <c r="J50870" s="1">
        <v>40909</v>
      </c>
    </row>
    <row r="50871" spans="1:10" x14ac:dyDescent="0.25">
      <c r="A50871" t="s">
        <v>174685</v>
      </c>
      <c r="B50871" t="s">
        <v>174686</v>
      </c>
      <c r="C50871" t="s">
        <v>174687</v>
      </c>
      <c r="D50871" t="s">
        <v>174688</v>
      </c>
      <c r="E50871" t="s">
        <v>202</v>
      </c>
      <c r="J50871" s="1">
        <v>39965</v>
      </c>
    </row>
    <row r="50872" spans="1:10" x14ac:dyDescent="0.25">
      <c r="A50872" t="s">
        <v>174689</v>
      </c>
      <c r="B50872" t="s">
        <v>174690</v>
      </c>
      <c r="D50872" t="s">
        <v>174691</v>
      </c>
      <c r="E50872" t="s">
        <v>14</v>
      </c>
      <c r="F50872" t="s">
        <v>21</v>
      </c>
      <c r="G50872" t="s">
        <v>425</v>
      </c>
      <c r="H50872" t="s">
        <v>523</v>
      </c>
      <c r="I50872" t="s">
        <v>32407</v>
      </c>
    </row>
    <row r="50873" spans="1:10" x14ac:dyDescent="0.25">
      <c r="A50873" t="s">
        <v>174692</v>
      </c>
      <c r="B50873" t="s">
        <v>174693</v>
      </c>
      <c r="C50873" t="s">
        <v>174694</v>
      </c>
      <c r="D50873" t="s">
        <v>174695</v>
      </c>
      <c r="E50873" t="s">
        <v>14</v>
      </c>
      <c r="J50873" s="1">
        <v>39250</v>
      </c>
    </row>
    <row r="50874" spans="1:10" x14ac:dyDescent="0.25">
      <c r="A50874" t="s">
        <v>174696</v>
      </c>
      <c r="B50874" t="s">
        <v>174697</v>
      </c>
      <c r="C50874" t="s">
        <v>174698</v>
      </c>
      <c r="D50874" t="s">
        <v>51</v>
      </c>
      <c r="E50874" t="s">
        <v>14</v>
      </c>
      <c r="F50874" t="s">
        <v>21</v>
      </c>
      <c r="G50874" t="s">
        <v>153</v>
      </c>
      <c r="H50874" t="s">
        <v>239</v>
      </c>
      <c r="I50874" t="s">
        <v>322</v>
      </c>
      <c r="J50874" s="1">
        <v>39448</v>
      </c>
    </row>
    <row r="50875" spans="1:10" x14ac:dyDescent="0.25">
      <c r="A50875" t="s">
        <v>174699</v>
      </c>
      <c r="B50875" t="s">
        <v>174700</v>
      </c>
      <c r="C50875" t="s">
        <v>174701</v>
      </c>
      <c r="D50875" t="s">
        <v>70</v>
      </c>
      <c r="E50875" t="s">
        <v>14</v>
      </c>
      <c r="F50875" t="s">
        <v>15</v>
      </c>
      <c r="G50875">
        <v>19</v>
      </c>
      <c r="H50875" t="s">
        <v>469</v>
      </c>
      <c r="I50875" t="s">
        <v>469</v>
      </c>
      <c r="J50875" s="1">
        <v>38353</v>
      </c>
    </row>
    <row r="50876" spans="1:10" x14ac:dyDescent="0.25">
      <c r="A50876" t="s">
        <v>174702</v>
      </c>
      <c r="B50876" t="s">
        <v>174703</v>
      </c>
      <c r="C50876" t="s">
        <v>174704</v>
      </c>
      <c r="D50876" t="s">
        <v>3480</v>
      </c>
      <c r="E50876" t="s">
        <v>14</v>
      </c>
      <c r="F50876" t="s">
        <v>21</v>
      </c>
      <c r="G50876" t="s">
        <v>59</v>
      </c>
      <c r="H50876" t="s">
        <v>1216</v>
      </c>
      <c r="I50876" t="s">
        <v>1216</v>
      </c>
      <c r="J50876" s="1">
        <v>41640</v>
      </c>
    </row>
    <row r="50877" spans="1:10" x14ac:dyDescent="0.25">
      <c r="A50877" t="s">
        <v>174705</v>
      </c>
      <c r="B50877" t="s">
        <v>174706</v>
      </c>
      <c r="C50877" t="s">
        <v>174707</v>
      </c>
      <c r="D50877" t="s">
        <v>174708</v>
      </c>
      <c r="E50877" t="s">
        <v>14</v>
      </c>
      <c r="F50877" t="s">
        <v>21</v>
      </c>
      <c r="G50877" t="s">
        <v>153</v>
      </c>
      <c r="H50877" t="s">
        <v>239</v>
      </c>
      <c r="I50877" t="s">
        <v>1709</v>
      </c>
      <c r="J50877" s="1">
        <v>41061</v>
      </c>
    </row>
    <row r="50878" spans="1:10" x14ac:dyDescent="0.25">
      <c r="A50878" t="s">
        <v>174709</v>
      </c>
      <c r="B50878" t="s">
        <v>174710</v>
      </c>
      <c r="C50878" t="s">
        <v>174711</v>
      </c>
      <c r="D50878" t="s">
        <v>12962</v>
      </c>
      <c r="E50878" t="s">
        <v>14</v>
      </c>
      <c r="F50878" t="s">
        <v>21</v>
      </c>
      <c r="G50878" t="s">
        <v>22</v>
      </c>
      <c r="H50878" t="s">
        <v>7741</v>
      </c>
      <c r="I50878" t="s">
        <v>2724</v>
      </c>
      <c r="J50878" s="1">
        <v>38353</v>
      </c>
    </row>
    <row r="50879" spans="1:10" x14ac:dyDescent="0.25">
      <c r="A50879" t="s">
        <v>174712</v>
      </c>
      <c r="B50879" t="s">
        <v>174713</v>
      </c>
      <c r="C50879" t="s">
        <v>174714</v>
      </c>
      <c r="D50879" t="s">
        <v>12610</v>
      </c>
      <c r="E50879" t="s">
        <v>14</v>
      </c>
      <c r="F50879" t="s">
        <v>15</v>
      </c>
      <c r="G50879">
        <v>24</v>
      </c>
      <c r="H50879" t="s">
        <v>5637</v>
      </c>
      <c r="I50879" t="s">
        <v>174715</v>
      </c>
      <c r="J50879" s="1">
        <v>26299</v>
      </c>
    </row>
    <row r="50880" spans="1:10" x14ac:dyDescent="0.25">
      <c r="A50880" t="s">
        <v>174716</v>
      </c>
      <c r="B50880" t="s">
        <v>174717</v>
      </c>
      <c r="C50880" t="s">
        <v>174718</v>
      </c>
      <c r="D50880" t="s">
        <v>174719</v>
      </c>
      <c r="E50880" t="s">
        <v>14</v>
      </c>
      <c r="F50880" t="s">
        <v>21</v>
      </c>
      <c r="G50880" t="s">
        <v>59</v>
      </c>
      <c r="H50880" t="s">
        <v>60</v>
      </c>
      <c r="I50880" t="s">
        <v>66</v>
      </c>
      <c r="J50880" s="1">
        <v>41244</v>
      </c>
    </row>
    <row r="50881" spans="1:10" x14ac:dyDescent="0.25">
      <c r="A50881" t="s">
        <v>174720</v>
      </c>
      <c r="B50881" t="s">
        <v>174721</v>
      </c>
      <c r="C50881" t="s">
        <v>174722</v>
      </c>
      <c r="D50881" t="s">
        <v>174723</v>
      </c>
      <c r="E50881" t="s">
        <v>14</v>
      </c>
    </row>
    <row r="50882" spans="1:10" x14ac:dyDescent="0.25">
      <c r="A50882" t="s">
        <v>174724</v>
      </c>
      <c r="B50882" t="s">
        <v>174725</v>
      </c>
      <c r="C50882" t="s">
        <v>174726</v>
      </c>
      <c r="D50882" t="s">
        <v>1242</v>
      </c>
      <c r="E50882" t="s">
        <v>14</v>
      </c>
      <c r="F50882" t="s">
        <v>21</v>
      </c>
      <c r="G50882" t="s">
        <v>1347</v>
      </c>
      <c r="H50882" t="s">
        <v>1348</v>
      </c>
      <c r="I50882" t="s">
        <v>2985</v>
      </c>
    </row>
    <row r="50883" spans="1:10" x14ac:dyDescent="0.25">
      <c r="A50883" t="s">
        <v>174727</v>
      </c>
      <c r="B50883" t="s">
        <v>174728</v>
      </c>
      <c r="C50883" t="s">
        <v>174729</v>
      </c>
      <c r="D50883" t="s">
        <v>174730</v>
      </c>
      <c r="E50883" t="s">
        <v>14</v>
      </c>
      <c r="F50883" t="s">
        <v>547</v>
      </c>
      <c r="G50883">
        <v>29</v>
      </c>
      <c r="H50883" t="s">
        <v>744</v>
      </c>
      <c r="I50883" t="s">
        <v>744</v>
      </c>
      <c r="J50883" s="1">
        <v>40584</v>
      </c>
    </row>
    <row r="50884" spans="1:10" x14ac:dyDescent="0.25">
      <c r="A50884" t="s">
        <v>174731</v>
      </c>
      <c r="B50884" t="s">
        <v>174732</v>
      </c>
      <c r="C50884" t="s">
        <v>174733</v>
      </c>
      <c r="D50884" t="s">
        <v>31785</v>
      </c>
      <c r="E50884" t="s">
        <v>108</v>
      </c>
      <c r="F50884" t="s">
        <v>21</v>
      </c>
      <c r="G50884" t="s">
        <v>59</v>
      </c>
      <c r="H50884" t="s">
        <v>60</v>
      </c>
      <c r="I50884" t="s">
        <v>19327</v>
      </c>
      <c r="J50884" s="1">
        <v>39083</v>
      </c>
    </row>
    <row r="50885" spans="1:10" x14ac:dyDescent="0.25">
      <c r="A50885" t="s">
        <v>174734</v>
      </c>
      <c r="B50885" t="s">
        <v>174735</v>
      </c>
      <c r="C50885" t="s">
        <v>174736</v>
      </c>
      <c r="D50885" t="s">
        <v>174737</v>
      </c>
      <c r="E50885" t="s">
        <v>108</v>
      </c>
      <c r="F50885" t="s">
        <v>21</v>
      </c>
      <c r="G50885" t="s">
        <v>59</v>
      </c>
      <c r="H50885" t="s">
        <v>60</v>
      </c>
      <c r="I50885" t="s">
        <v>2966</v>
      </c>
      <c r="J50885" s="1">
        <v>38991</v>
      </c>
    </row>
    <row r="50886" spans="1:10" x14ac:dyDescent="0.25">
      <c r="A50886" t="s">
        <v>174738</v>
      </c>
      <c r="B50886" t="s">
        <v>174739</v>
      </c>
      <c r="C50886" t="s">
        <v>174740</v>
      </c>
      <c r="D50886" t="s">
        <v>174741</v>
      </c>
      <c r="E50886" t="s">
        <v>14</v>
      </c>
      <c r="F50886" t="s">
        <v>4932</v>
      </c>
      <c r="G50886">
        <v>9</v>
      </c>
      <c r="H50886" t="s">
        <v>7371</v>
      </c>
      <c r="I50886" t="s">
        <v>7371</v>
      </c>
    </row>
    <row r="50887" spans="1:10" x14ac:dyDescent="0.25">
      <c r="A50887" t="s">
        <v>174742</v>
      </c>
      <c r="B50887" t="s">
        <v>174743</v>
      </c>
      <c r="C50887" t="s">
        <v>174744</v>
      </c>
      <c r="D50887" t="s">
        <v>48358</v>
      </c>
      <c r="E50887" t="s">
        <v>14</v>
      </c>
      <c r="F50887" t="s">
        <v>1057</v>
      </c>
      <c r="G50887">
        <v>1</v>
      </c>
      <c r="H50887" t="s">
        <v>1693</v>
      </c>
      <c r="I50887" t="s">
        <v>174745</v>
      </c>
    </row>
    <row r="50888" spans="1:10" x14ac:dyDescent="0.25">
      <c r="A50888" t="s">
        <v>174746</v>
      </c>
      <c r="B50888" t="s">
        <v>174747</v>
      </c>
      <c r="C50888" t="s">
        <v>174748</v>
      </c>
      <c r="D50888" t="s">
        <v>1284</v>
      </c>
      <c r="E50888" t="s">
        <v>14</v>
      </c>
      <c r="F50888" t="s">
        <v>1121</v>
      </c>
      <c r="G50888">
        <v>25</v>
      </c>
      <c r="H50888" t="s">
        <v>1577</v>
      </c>
      <c r="I50888" t="s">
        <v>1578</v>
      </c>
      <c r="J50888" s="1">
        <v>9863</v>
      </c>
    </row>
    <row r="50889" spans="1:10" x14ac:dyDescent="0.25">
      <c r="A50889" t="s">
        <v>174749</v>
      </c>
      <c r="B50889" t="s">
        <v>174750</v>
      </c>
      <c r="C50889" t="s">
        <v>174751</v>
      </c>
      <c r="D50889" t="s">
        <v>352</v>
      </c>
      <c r="E50889" t="s">
        <v>14</v>
      </c>
      <c r="F50889" t="s">
        <v>21</v>
      </c>
      <c r="G50889" t="s">
        <v>94</v>
      </c>
      <c r="H50889" t="s">
        <v>95</v>
      </c>
      <c r="I50889" t="s">
        <v>2695</v>
      </c>
      <c r="J50889" t="s">
        <v>29888</v>
      </c>
    </row>
    <row r="50890" spans="1:10" x14ac:dyDescent="0.25">
      <c r="A50890" t="s">
        <v>174752</v>
      </c>
      <c r="B50890" t="s">
        <v>174753</v>
      </c>
      <c r="C50890" t="s">
        <v>174754</v>
      </c>
      <c r="D50890" t="s">
        <v>74728</v>
      </c>
      <c r="E50890" t="s">
        <v>14</v>
      </c>
      <c r="F50890" t="s">
        <v>645</v>
      </c>
      <c r="G50890">
        <v>9</v>
      </c>
      <c r="H50890" t="s">
        <v>2067</v>
      </c>
      <c r="I50890" t="s">
        <v>2067</v>
      </c>
      <c r="J50890" s="1">
        <v>40967</v>
      </c>
    </row>
    <row r="50891" spans="1:10" x14ac:dyDescent="0.25">
      <c r="A50891" t="s">
        <v>174755</v>
      </c>
      <c r="B50891" t="s">
        <v>174756</v>
      </c>
      <c r="C50891" t="s">
        <v>174757</v>
      </c>
      <c r="D50891" t="s">
        <v>174758</v>
      </c>
      <c r="E50891" t="s">
        <v>14</v>
      </c>
      <c r="F50891" t="s">
        <v>21</v>
      </c>
      <c r="G50891" t="s">
        <v>59</v>
      </c>
      <c r="H50891" t="s">
        <v>60</v>
      </c>
      <c r="I50891" t="s">
        <v>231</v>
      </c>
      <c r="J50891" s="1">
        <v>39448</v>
      </c>
    </row>
    <row r="50892" spans="1:10" x14ac:dyDescent="0.25">
      <c r="A50892" t="s">
        <v>174759</v>
      </c>
      <c r="B50892" t="s">
        <v>174760</v>
      </c>
      <c r="C50892" t="s">
        <v>174761</v>
      </c>
      <c r="D50892" t="s">
        <v>174762</v>
      </c>
      <c r="E50892" t="s">
        <v>14</v>
      </c>
      <c r="F50892" t="s">
        <v>21</v>
      </c>
      <c r="G50892" t="s">
        <v>59</v>
      </c>
      <c r="H50892" t="s">
        <v>90</v>
      </c>
      <c r="I50892" t="s">
        <v>90</v>
      </c>
      <c r="J50892" s="1">
        <v>41821</v>
      </c>
    </row>
    <row r="50893" spans="1:10" x14ac:dyDescent="0.25">
      <c r="A50893" t="s">
        <v>174763</v>
      </c>
      <c r="B50893" t="s">
        <v>174764</v>
      </c>
      <c r="C50893" t="s">
        <v>174765</v>
      </c>
      <c r="D50893" t="s">
        <v>1097</v>
      </c>
      <c r="E50893" t="s">
        <v>14</v>
      </c>
      <c r="F50893" t="s">
        <v>21</v>
      </c>
      <c r="G50893" t="s">
        <v>59</v>
      </c>
      <c r="H50893" t="s">
        <v>60</v>
      </c>
      <c r="I50893" t="s">
        <v>66</v>
      </c>
    </row>
    <row r="50894" spans="1:10" x14ac:dyDescent="0.25">
      <c r="A50894" t="s">
        <v>174766</v>
      </c>
      <c r="B50894" t="s">
        <v>174767</v>
      </c>
      <c r="C50894" t="s">
        <v>174768</v>
      </c>
      <c r="D50894" t="s">
        <v>51</v>
      </c>
      <c r="E50894" t="s">
        <v>14</v>
      </c>
      <c r="F50894" t="s">
        <v>21</v>
      </c>
      <c r="G50894" t="s">
        <v>59</v>
      </c>
      <c r="H50894" t="s">
        <v>1216</v>
      </c>
      <c r="I50894" t="s">
        <v>9321</v>
      </c>
      <c r="J50894" s="1">
        <v>39083</v>
      </c>
    </row>
    <row r="50895" spans="1:10" x14ac:dyDescent="0.25">
      <c r="A50895" t="s">
        <v>174769</v>
      </c>
      <c r="B50895" t="s">
        <v>174770</v>
      </c>
      <c r="C50895" t="s">
        <v>174771</v>
      </c>
      <c r="D50895" t="s">
        <v>70</v>
      </c>
      <c r="E50895" t="s">
        <v>14</v>
      </c>
      <c r="F50895" t="s">
        <v>645</v>
      </c>
      <c r="G50895">
        <v>5</v>
      </c>
      <c r="H50895" t="s">
        <v>37213</v>
      </c>
      <c r="I50895" t="s">
        <v>37213</v>
      </c>
      <c r="J50895" s="1">
        <v>40969</v>
      </c>
    </row>
    <row r="50896" spans="1:10" x14ac:dyDescent="0.25">
      <c r="A50896" t="s">
        <v>174772</v>
      </c>
      <c r="B50896" t="s">
        <v>174773</v>
      </c>
      <c r="C50896" t="s">
        <v>174774</v>
      </c>
      <c r="D50896" t="s">
        <v>174775</v>
      </c>
      <c r="E50896" t="s">
        <v>14</v>
      </c>
      <c r="F50896" t="s">
        <v>474</v>
      </c>
      <c r="H50896" t="s">
        <v>475</v>
      </c>
      <c r="I50896" t="s">
        <v>475</v>
      </c>
      <c r="J50896" s="1">
        <v>41976</v>
      </c>
    </row>
    <row r="50897" spans="1:10" x14ac:dyDescent="0.25">
      <c r="A50897" t="s">
        <v>174776</v>
      </c>
      <c r="B50897" t="s">
        <v>174777</v>
      </c>
      <c r="C50897" t="s">
        <v>174778</v>
      </c>
      <c r="D50897" t="s">
        <v>174779</v>
      </c>
      <c r="E50897" t="s">
        <v>14</v>
      </c>
      <c r="F50897" t="s">
        <v>21</v>
      </c>
      <c r="G50897" t="s">
        <v>59</v>
      </c>
      <c r="H50897" t="s">
        <v>60</v>
      </c>
      <c r="I50897" t="s">
        <v>61</v>
      </c>
      <c r="J50897" s="1">
        <v>40701</v>
      </c>
    </row>
    <row r="50898" spans="1:10" x14ac:dyDescent="0.25">
      <c r="A50898" t="s">
        <v>174780</v>
      </c>
      <c r="B50898" t="s">
        <v>174781</v>
      </c>
      <c r="D50898" t="s">
        <v>51</v>
      </c>
      <c r="E50898" t="s">
        <v>108</v>
      </c>
      <c r="F50898" t="s">
        <v>21</v>
      </c>
      <c r="G50898" t="s">
        <v>59</v>
      </c>
      <c r="H50898" t="s">
        <v>1216</v>
      </c>
      <c r="I50898" t="s">
        <v>1216</v>
      </c>
      <c r="J50898" s="1">
        <v>35796</v>
      </c>
    </row>
    <row r="50899" spans="1:10" x14ac:dyDescent="0.25">
      <c r="A50899" t="s">
        <v>174782</v>
      </c>
      <c r="B50899" t="s">
        <v>174783</v>
      </c>
      <c r="C50899" t="s">
        <v>174784</v>
      </c>
      <c r="E50899" t="s">
        <v>14</v>
      </c>
      <c r="J50899" s="1">
        <v>42075</v>
      </c>
    </row>
    <row r="50900" spans="1:10" x14ac:dyDescent="0.25">
      <c r="A50900" t="s">
        <v>174785</v>
      </c>
      <c r="B50900" t="s">
        <v>174786</v>
      </c>
      <c r="C50900" t="s">
        <v>174787</v>
      </c>
      <c r="D50900" t="s">
        <v>638</v>
      </c>
      <c r="E50900" t="s">
        <v>108</v>
      </c>
      <c r="F50900" t="s">
        <v>2806</v>
      </c>
      <c r="G50900">
        <v>3</v>
      </c>
      <c r="H50900" t="s">
        <v>17363</v>
      </c>
      <c r="I50900" t="s">
        <v>17363</v>
      </c>
    </row>
    <row r="50901" spans="1:10" x14ac:dyDescent="0.25">
      <c r="A50901" t="s">
        <v>174788</v>
      </c>
      <c r="B50901" t="s">
        <v>174789</v>
      </c>
      <c r="C50901" t="s">
        <v>174790</v>
      </c>
      <c r="D50901" t="s">
        <v>65</v>
      </c>
      <c r="E50901" t="s">
        <v>14</v>
      </c>
      <c r="F50901" t="s">
        <v>33</v>
      </c>
      <c r="G50901">
        <v>7</v>
      </c>
      <c r="H50901" t="s">
        <v>1510</v>
      </c>
      <c r="I50901" t="s">
        <v>158828</v>
      </c>
      <c r="J50901" s="1">
        <v>38718</v>
      </c>
    </row>
    <row r="50902" spans="1:10" x14ac:dyDescent="0.25">
      <c r="A50902" t="s">
        <v>174791</v>
      </c>
      <c r="B50902" t="s">
        <v>174792</v>
      </c>
      <c r="C50902" t="s">
        <v>174793</v>
      </c>
      <c r="D50902" t="s">
        <v>174794</v>
      </c>
      <c r="E50902" t="s">
        <v>14</v>
      </c>
      <c r="F50902" t="s">
        <v>21</v>
      </c>
      <c r="G50902" t="s">
        <v>203</v>
      </c>
      <c r="H50902" t="s">
        <v>204</v>
      </c>
      <c r="I50902" t="s">
        <v>174795</v>
      </c>
      <c r="J50902" s="1">
        <v>32048</v>
      </c>
    </row>
    <row r="50903" spans="1:10" x14ac:dyDescent="0.25">
      <c r="A50903" t="s">
        <v>174796</v>
      </c>
      <c r="B50903" t="s">
        <v>174797</v>
      </c>
      <c r="D50903" t="s">
        <v>174798</v>
      </c>
      <c r="E50903" t="s">
        <v>14</v>
      </c>
      <c r="F50903" t="s">
        <v>21</v>
      </c>
      <c r="G50903" t="s">
        <v>59</v>
      </c>
      <c r="H50903" t="s">
        <v>132416</v>
      </c>
      <c r="I50903" t="s">
        <v>132416</v>
      </c>
      <c r="J50903" s="1">
        <v>42005</v>
      </c>
    </row>
    <row r="50904" spans="1:10" x14ac:dyDescent="0.25">
      <c r="A50904" t="s">
        <v>174799</v>
      </c>
      <c r="B50904" t="s">
        <v>174800</v>
      </c>
      <c r="C50904" t="s">
        <v>174801</v>
      </c>
      <c r="D50904" t="s">
        <v>736</v>
      </c>
      <c r="E50904" t="s">
        <v>14</v>
      </c>
      <c r="F50904" t="s">
        <v>21</v>
      </c>
      <c r="G50904" t="s">
        <v>803</v>
      </c>
      <c r="H50904" t="s">
        <v>804</v>
      </c>
      <c r="I50904" t="s">
        <v>6125</v>
      </c>
      <c r="J50904" s="1">
        <v>39083</v>
      </c>
    </row>
    <row r="50905" spans="1:10" x14ac:dyDescent="0.25">
      <c r="A50905" t="s">
        <v>174802</v>
      </c>
      <c r="B50905" t="s">
        <v>174803</v>
      </c>
      <c r="C50905" t="s">
        <v>174804</v>
      </c>
      <c r="D50905" t="s">
        <v>45</v>
      </c>
      <c r="E50905" t="s">
        <v>14</v>
      </c>
      <c r="F50905" t="s">
        <v>645</v>
      </c>
      <c r="G50905">
        <v>20</v>
      </c>
      <c r="H50905" t="s">
        <v>646</v>
      </c>
      <c r="I50905" t="s">
        <v>646</v>
      </c>
    </row>
    <row r="50906" spans="1:10" x14ac:dyDescent="0.25">
      <c r="A50906" t="s">
        <v>174805</v>
      </c>
      <c r="B50906" t="s">
        <v>174806</v>
      </c>
      <c r="C50906" t="s">
        <v>174807</v>
      </c>
      <c r="D50906" t="s">
        <v>174808</v>
      </c>
      <c r="E50906" t="s">
        <v>14</v>
      </c>
      <c r="F50906" t="s">
        <v>21</v>
      </c>
      <c r="G50906" t="s">
        <v>101</v>
      </c>
      <c r="H50906" t="s">
        <v>102</v>
      </c>
      <c r="I50906" t="s">
        <v>103</v>
      </c>
      <c r="J50906" s="1">
        <v>41275</v>
      </c>
    </row>
    <row r="50907" spans="1:10" x14ac:dyDescent="0.25">
      <c r="A50907" t="s">
        <v>174809</v>
      </c>
      <c r="B50907" t="s">
        <v>174810</v>
      </c>
      <c r="C50907" t="s">
        <v>174811</v>
      </c>
      <c r="D50907" t="s">
        <v>174812</v>
      </c>
      <c r="E50907" t="s">
        <v>14</v>
      </c>
      <c r="F50907" t="s">
        <v>694</v>
      </c>
      <c r="J50907" s="1">
        <v>41275</v>
      </c>
    </row>
    <row r="50908" spans="1:10" x14ac:dyDescent="0.25">
      <c r="A50908" t="s">
        <v>174813</v>
      </c>
      <c r="B50908" t="s">
        <v>174814</v>
      </c>
      <c r="D50908" t="s">
        <v>45</v>
      </c>
      <c r="E50908" t="s">
        <v>14</v>
      </c>
      <c r="F50908" t="s">
        <v>21</v>
      </c>
      <c r="G50908" t="s">
        <v>101</v>
      </c>
      <c r="H50908" t="s">
        <v>102</v>
      </c>
      <c r="I50908" t="s">
        <v>103</v>
      </c>
      <c r="J50908" s="1">
        <v>40544</v>
      </c>
    </row>
    <row r="50909" spans="1:10" x14ac:dyDescent="0.25">
      <c r="A50909" t="s">
        <v>174815</v>
      </c>
      <c r="B50909" t="s">
        <v>174816</v>
      </c>
      <c r="C50909" t="s">
        <v>174817</v>
      </c>
      <c r="D50909" t="s">
        <v>89</v>
      </c>
      <c r="E50909" t="s">
        <v>14</v>
      </c>
      <c r="F50909" t="s">
        <v>21</v>
      </c>
      <c r="G50909" t="s">
        <v>84</v>
      </c>
      <c r="H50909" t="s">
        <v>2790</v>
      </c>
      <c r="I50909" t="s">
        <v>2790</v>
      </c>
      <c r="J50909" s="1">
        <v>40544</v>
      </c>
    </row>
    <row r="50910" spans="1:10" x14ac:dyDescent="0.25">
      <c r="A50910" t="s">
        <v>174818</v>
      </c>
      <c r="B50910" t="s">
        <v>174819</v>
      </c>
      <c r="C50910" t="s">
        <v>174820</v>
      </c>
      <c r="D50910" t="s">
        <v>38</v>
      </c>
      <c r="E50910" t="s">
        <v>14</v>
      </c>
      <c r="F50910" t="s">
        <v>21</v>
      </c>
      <c r="G50910" t="s">
        <v>59</v>
      </c>
      <c r="H50910" t="s">
        <v>60</v>
      </c>
      <c r="I50910" t="s">
        <v>1397</v>
      </c>
      <c r="J50910" s="1">
        <v>40179</v>
      </c>
    </row>
    <row r="50911" spans="1:10" x14ac:dyDescent="0.25">
      <c r="A50911" t="s">
        <v>174821</v>
      </c>
      <c r="B50911" t="s">
        <v>174822</v>
      </c>
      <c r="C50911" t="s">
        <v>174823</v>
      </c>
      <c r="D50911" t="s">
        <v>174824</v>
      </c>
      <c r="E50911" t="s">
        <v>14</v>
      </c>
      <c r="F50911" t="s">
        <v>21</v>
      </c>
      <c r="G50911" t="s">
        <v>59</v>
      </c>
      <c r="H50911" t="s">
        <v>60</v>
      </c>
      <c r="I50911" t="s">
        <v>66</v>
      </c>
      <c r="J50911" s="1">
        <v>41334</v>
      </c>
    </row>
    <row r="50912" spans="1:10" x14ac:dyDescent="0.25">
      <c r="A50912" t="s">
        <v>174825</v>
      </c>
      <c r="B50912" t="s">
        <v>174826</v>
      </c>
      <c r="C50912" t="s">
        <v>174827</v>
      </c>
      <c r="D50912" t="s">
        <v>174828</v>
      </c>
      <c r="E50912" t="s">
        <v>14</v>
      </c>
      <c r="F50912" t="s">
        <v>21</v>
      </c>
      <c r="G50912" t="s">
        <v>59</v>
      </c>
      <c r="H50912" t="s">
        <v>60</v>
      </c>
      <c r="I50912" t="s">
        <v>66</v>
      </c>
    </row>
    <row r="50913" spans="1:10" x14ac:dyDescent="0.25">
      <c r="A50913" t="s">
        <v>174829</v>
      </c>
      <c r="B50913" t="s">
        <v>174830</v>
      </c>
      <c r="C50913" t="s">
        <v>174831</v>
      </c>
      <c r="D50913" t="s">
        <v>312</v>
      </c>
      <c r="E50913" t="s">
        <v>14</v>
      </c>
      <c r="F50913" t="s">
        <v>15</v>
      </c>
      <c r="G50913">
        <v>10</v>
      </c>
      <c r="H50913" t="s">
        <v>667</v>
      </c>
      <c r="I50913" t="s">
        <v>668</v>
      </c>
      <c r="J50913" s="1">
        <v>42005</v>
      </c>
    </row>
    <row r="50914" spans="1:10" x14ac:dyDescent="0.25">
      <c r="A50914" t="s">
        <v>174832</v>
      </c>
      <c r="B50914" t="s">
        <v>174833</v>
      </c>
      <c r="C50914" t="s">
        <v>174834</v>
      </c>
      <c r="D50914" t="s">
        <v>51</v>
      </c>
      <c r="E50914" t="s">
        <v>14</v>
      </c>
      <c r="F50914" t="s">
        <v>21</v>
      </c>
      <c r="G50914" t="s">
        <v>116</v>
      </c>
      <c r="H50914" t="s">
        <v>523</v>
      </c>
      <c r="I50914" t="s">
        <v>629</v>
      </c>
      <c r="J50914" s="1">
        <v>33239</v>
      </c>
    </row>
    <row r="50915" spans="1:10" x14ac:dyDescent="0.25">
      <c r="A50915" t="s">
        <v>174835</v>
      </c>
      <c r="B50915" t="s">
        <v>174836</v>
      </c>
      <c r="C50915" t="s">
        <v>174837</v>
      </c>
      <c r="D50915" t="s">
        <v>174838</v>
      </c>
      <c r="E50915" t="s">
        <v>108</v>
      </c>
      <c r="F50915" t="s">
        <v>12405</v>
      </c>
      <c r="G50915">
        <v>4</v>
      </c>
      <c r="H50915" t="s">
        <v>39921</v>
      </c>
      <c r="I50915" t="s">
        <v>39921</v>
      </c>
      <c r="J50915" s="1">
        <v>40179</v>
      </c>
    </row>
    <row r="50916" spans="1:10" x14ac:dyDescent="0.25">
      <c r="A50916" t="s">
        <v>174839</v>
      </c>
      <c r="B50916" t="s">
        <v>174840</v>
      </c>
      <c r="C50916" t="s">
        <v>174841</v>
      </c>
      <c r="D50916" t="s">
        <v>736</v>
      </c>
      <c r="E50916" t="s">
        <v>14</v>
      </c>
      <c r="F50916" t="s">
        <v>12308</v>
      </c>
      <c r="G50916">
        <v>1</v>
      </c>
      <c r="H50916" t="s">
        <v>12309</v>
      </c>
      <c r="I50916" t="s">
        <v>12309</v>
      </c>
      <c r="J50916" s="1">
        <v>40544</v>
      </c>
    </row>
    <row r="50917" spans="1:10" x14ac:dyDescent="0.25">
      <c r="A50917" t="s">
        <v>174842</v>
      </c>
      <c r="B50917" t="s">
        <v>174843</v>
      </c>
      <c r="C50917" t="s">
        <v>174844</v>
      </c>
      <c r="D50917" t="s">
        <v>174845</v>
      </c>
      <c r="E50917" t="s">
        <v>108</v>
      </c>
      <c r="F50917" t="s">
        <v>21</v>
      </c>
      <c r="G50917" t="s">
        <v>101</v>
      </c>
      <c r="H50917" t="s">
        <v>102</v>
      </c>
      <c r="I50917" t="s">
        <v>103</v>
      </c>
      <c r="J50917" s="1">
        <v>40909</v>
      </c>
    </row>
    <row r="50918" spans="1:10" x14ac:dyDescent="0.25">
      <c r="A50918" t="s">
        <v>174846</v>
      </c>
      <c r="B50918" t="s">
        <v>174843</v>
      </c>
      <c r="C50918" t="s">
        <v>174847</v>
      </c>
      <c r="D50918" t="s">
        <v>174848</v>
      </c>
      <c r="E50918" t="s">
        <v>14</v>
      </c>
      <c r="F50918" t="s">
        <v>633</v>
      </c>
      <c r="G50918">
        <v>7</v>
      </c>
      <c r="H50918" t="s">
        <v>924</v>
      </c>
      <c r="I50918" t="s">
        <v>924</v>
      </c>
      <c r="J50918" s="1">
        <v>41760</v>
      </c>
    </row>
    <row r="50919" spans="1:10" x14ac:dyDescent="0.25">
      <c r="A50919" t="s">
        <v>174849</v>
      </c>
      <c r="B50919" t="s">
        <v>174850</v>
      </c>
      <c r="C50919" t="s">
        <v>174851</v>
      </c>
      <c r="D50919" t="s">
        <v>174852</v>
      </c>
      <c r="E50919" t="s">
        <v>202</v>
      </c>
      <c r="F50919" t="s">
        <v>342</v>
      </c>
      <c r="G50919">
        <v>11</v>
      </c>
      <c r="H50919" t="s">
        <v>6820</v>
      </c>
      <c r="I50919" t="s">
        <v>8884</v>
      </c>
      <c r="J50919" s="1">
        <v>42036</v>
      </c>
    </row>
    <row r="50920" spans="1:10" x14ac:dyDescent="0.25">
      <c r="A50920" t="s">
        <v>174853</v>
      </c>
      <c r="B50920" t="s">
        <v>174854</v>
      </c>
      <c r="C50920" t="s">
        <v>174855</v>
      </c>
      <c r="D50920" t="s">
        <v>174856</v>
      </c>
      <c r="E50920" t="s">
        <v>14</v>
      </c>
      <c r="F50920" t="s">
        <v>123</v>
      </c>
      <c r="G50920" t="s">
        <v>124</v>
      </c>
      <c r="H50920" t="s">
        <v>125</v>
      </c>
      <c r="I50920" t="s">
        <v>125</v>
      </c>
    </row>
    <row r="50921" spans="1:10" x14ac:dyDescent="0.25">
      <c r="A50921" t="s">
        <v>174857</v>
      </c>
      <c r="B50921" t="s">
        <v>174858</v>
      </c>
      <c r="C50921" t="s">
        <v>174859</v>
      </c>
      <c r="D50921" t="s">
        <v>174860</v>
      </c>
      <c r="E50921" t="s">
        <v>14</v>
      </c>
      <c r="F50921" t="s">
        <v>694</v>
      </c>
      <c r="J50921" s="1">
        <v>40179</v>
      </c>
    </row>
    <row r="50922" spans="1:10" x14ac:dyDescent="0.25">
      <c r="A50922" t="s">
        <v>174861</v>
      </c>
      <c r="B50922" t="s">
        <v>174862</v>
      </c>
      <c r="C50922" t="s">
        <v>174863</v>
      </c>
      <c r="D50922" t="s">
        <v>174864</v>
      </c>
      <c r="E50922" t="s">
        <v>14</v>
      </c>
      <c r="F50922" t="s">
        <v>336</v>
      </c>
      <c r="G50922">
        <v>11</v>
      </c>
      <c r="H50922" t="s">
        <v>492</v>
      </c>
      <c r="I50922" t="s">
        <v>492</v>
      </c>
      <c r="J50922" s="1">
        <v>40480</v>
      </c>
    </row>
    <row r="50923" spans="1:10" x14ac:dyDescent="0.25">
      <c r="A50923" t="s">
        <v>174865</v>
      </c>
      <c r="B50923" t="s">
        <v>174866</v>
      </c>
      <c r="C50923" t="s">
        <v>174867</v>
      </c>
      <c r="D50923" t="s">
        <v>65</v>
      </c>
      <c r="E50923" t="s">
        <v>14</v>
      </c>
      <c r="F50923" t="s">
        <v>21</v>
      </c>
      <c r="G50923" t="s">
        <v>59</v>
      </c>
      <c r="H50923" t="s">
        <v>961</v>
      </c>
      <c r="I50923" t="s">
        <v>2232</v>
      </c>
      <c r="J50923" s="1">
        <v>41518</v>
      </c>
    </row>
    <row r="50924" spans="1:10" x14ac:dyDescent="0.25">
      <c r="A50924" t="s">
        <v>174868</v>
      </c>
      <c r="B50924" t="s">
        <v>174869</v>
      </c>
      <c r="C50924" t="s">
        <v>174870</v>
      </c>
      <c r="D50924" t="s">
        <v>174871</v>
      </c>
      <c r="E50924" t="s">
        <v>684</v>
      </c>
      <c r="F50924" t="s">
        <v>33</v>
      </c>
      <c r="G50924">
        <v>23</v>
      </c>
      <c r="H50924" t="s">
        <v>177</v>
      </c>
      <c r="I50924" t="s">
        <v>177</v>
      </c>
      <c r="J50924" s="1">
        <v>36465</v>
      </c>
    </row>
    <row r="50925" spans="1:10" x14ac:dyDescent="0.25">
      <c r="A50925" t="s">
        <v>174872</v>
      </c>
      <c r="B50925" t="s">
        <v>174873</v>
      </c>
      <c r="C50925" t="s">
        <v>174874</v>
      </c>
      <c r="D50925" t="s">
        <v>352</v>
      </c>
      <c r="E50925" t="s">
        <v>14</v>
      </c>
    </row>
    <row r="50926" spans="1:10" x14ac:dyDescent="0.25">
      <c r="A50926" t="s">
        <v>174875</v>
      </c>
      <c r="B50926" t="s">
        <v>174876</v>
      </c>
      <c r="C50926" t="s">
        <v>174877</v>
      </c>
      <c r="E50926" t="s">
        <v>14</v>
      </c>
    </row>
    <row r="50927" spans="1:10" x14ac:dyDescent="0.25">
      <c r="A50927" t="s">
        <v>174878</v>
      </c>
      <c r="B50927" t="s">
        <v>174879</v>
      </c>
      <c r="C50927" t="s">
        <v>174880</v>
      </c>
      <c r="D50927" t="s">
        <v>70</v>
      </c>
      <c r="E50927" t="s">
        <v>14</v>
      </c>
      <c r="F50927" t="s">
        <v>33</v>
      </c>
      <c r="G50927">
        <v>23</v>
      </c>
      <c r="H50927" t="s">
        <v>177</v>
      </c>
      <c r="I50927" t="s">
        <v>177</v>
      </c>
    </row>
    <row r="50928" spans="1:10" x14ac:dyDescent="0.25">
      <c r="A50928" t="s">
        <v>174881</v>
      </c>
      <c r="B50928" t="s">
        <v>174882</v>
      </c>
      <c r="D50928" t="s">
        <v>928</v>
      </c>
      <c r="E50928" t="s">
        <v>14</v>
      </c>
    </row>
    <row r="50929" spans="1:10" x14ac:dyDescent="0.25">
      <c r="A50929" t="s">
        <v>174883</v>
      </c>
      <c r="B50929" t="s">
        <v>174884</v>
      </c>
      <c r="C50929" t="s">
        <v>174885</v>
      </c>
      <c r="D50929" t="s">
        <v>58916</v>
      </c>
      <c r="E50929" t="s">
        <v>14</v>
      </c>
      <c r="J50929" s="1">
        <v>40179</v>
      </c>
    </row>
    <row r="50930" spans="1:10" x14ac:dyDescent="0.25">
      <c r="A50930" t="s">
        <v>174886</v>
      </c>
      <c r="B50930" t="s">
        <v>174887</v>
      </c>
      <c r="C50930" t="s">
        <v>174888</v>
      </c>
      <c r="D50930" t="s">
        <v>70</v>
      </c>
      <c r="E50930" t="s">
        <v>14</v>
      </c>
      <c r="F50930" t="s">
        <v>33</v>
      </c>
      <c r="G50930">
        <v>23</v>
      </c>
      <c r="H50930" t="s">
        <v>177</v>
      </c>
      <c r="I50930" t="s">
        <v>177</v>
      </c>
      <c r="J50930" s="1">
        <v>39814</v>
      </c>
    </row>
    <row r="50931" spans="1:10" x14ac:dyDescent="0.25">
      <c r="A50931" t="s">
        <v>174889</v>
      </c>
      <c r="B50931" t="s">
        <v>174890</v>
      </c>
      <c r="C50931" t="s">
        <v>174891</v>
      </c>
      <c r="D50931" t="s">
        <v>70</v>
      </c>
      <c r="E50931" t="s">
        <v>14</v>
      </c>
    </row>
    <row r="50932" spans="1:10" x14ac:dyDescent="0.25">
      <c r="A50932" t="s">
        <v>174892</v>
      </c>
      <c r="B50932" t="s">
        <v>174893</v>
      </c>
      <c r="C50932" t="s">
        <v>174894</v>
      </c>
      <c r="D50932" t="s">
        <v>70</v>
      </c>
      <c r="E50932" t="s">
        <v>14</v>
      </c>
      <c r="F50932" t="s">
        <v>33</v>
      </c>
      <c r="G50932">
        <v>23</v>
      </c>
      <c r="H50932" t="s">
        <v>177</v>
      </c>
      <c r="I50932" t="s">
        <v>177</v>
      </c>
      <c r="J50932" s="1">
        <v>41275</v>
      </c>
    </row>
    <row r="50933" spans="1:10" x14ac:dyDescent="0.25">
      <c r="A50933" t="s">
        <v>174895</v>
      </c>
      <c r="B50933" t="s">
        <v>174896</v>
      </c>
      <c r="C50933" t="s">
        <v>174897</v>
      </c>
      <c r="D50933" t="s">
        <v>65</v>
      </c>
      <c r="E50933" t="s">
        <v>14</v>
      </c>
      <c r="F50933" t="s">
        <v>33</v>
      </c>
      <c r="G50933">
        <v>23</v>
      </c>
      <c r="H50933" t="s">
        <v>177</v>
      </c>
      <c r="I50933" t="s">
        <v>177</v>
      </c>
    </row>
    <row r="50934" spans="1:10" x14ac:dyDescent="0.25">
      <c r="A50934" t="s">
        <v>174898</v>
      </c>
      <c r="B50934" t="s">
        <v>174899</v>
      </c>
      <c r="C50934" t="s">
        <v>174900</v>
      </c>
      <c r="D50934" t="s">
        <v>38</v>
      </c>
      <c r="E50934" t="s">
        <v>14</v>
      </c>
      <c r="F50934" t="s">
        <v>33</v>
      </c>
      <c r="G50934">
        <v>23</v>
      </c>
      <c r="H50934" t="s">
        <v>177</v>
      </c>
      <c r="I50934" t="s">
        <v>177</v>
      </c>
      <c r="J50934" s="1">
        <v>39448</v>
      </c>
    </row>
    <row r="50935" spans="1:10" x14ac:dyDescent="0.25">
      <c r="A50935" t="s">
        <v>174901</v>
      </c>
      <c r="B50935" t="s">
        <v>174902</v>
      </c>
      <c r="C50935" t="s">
        <v>174903</v>
      </c>
      <c r="D50935" t="s">
        <v>51</v>
      </c>
      <c r="E50935" t="s">
        <v>14</v>
      </c>
      <c r="F50935" t="s">
        <v>33</v>
      </c>
      <c r="G50935">
        <v>23</v>
      </c>
      <c r="H50935" t="s">
        <v>177</v>
      </c>
      <c r="I50935" t="s">
        <v>177</v>
      </c>
    </row>
    <row r="50936" spans="1:10" x14ac:dyDescent="0.25">
      <c r="A50936" t="s">
        <v>174904</v>
      </c>
      <c r="B50936" t="s">
        <v>174905</v>
      </c>
      <c r="C50936" t="s">
        <v>174906</v>
      </c>
      <c r="D50936" t="s">
        <v>259</v>
      </c>
      <c r="E50936" t="s">
        <v>14</v>
      </c>
      <c r="F50936" t="s">
        <v>33</v>
      </c>
      <c r="G50936">
        <v>23</v>
      </c>
      <c r="H50936" t="s">
        <v>177</v>
      </c>
      <c r="I50936" t="s">
        <v>177</v>
      </c>
    </row>
    <row r="50937" spans="1:10" x14ac:dyDescent="0.25">
      <c r="A50937" t="s">
        <v>174907</v>
      </c>
      <c r="B50937" t="s">
        <v>174908</v>
      </c>
      <c r="C50937" t="s">
        <v>174909</v>
      </c>
      <c r="D50937" t="s">
        <v>713</v>
      </c>
      <c r="E50937" t="s">
        <v>14</v>
      </c>
      <c r="F50937" t="s">
        <v>33</v>
      </c>
      <c r="G50937">
        <v>23</v>
      </c>
      <c r="H50937" t="s">
        <v>177</v>
      </c>
      <c r="I50937" t="s">
        <v>177</v>
      </c>
      <c r="J50937" s="1">
        <v>36342</v>
      </c>
    </row>
    <row r="50938" spans="1:10" x14ac:dyDescent="0.25">
      <c r="A50938" t="s">
        <v>174910</v>
      </c>
      <c r="B50938" t="s">
        <v>174911</v>
      </c>
      <c r="C50938" t="s">
        <v>174912</v>
      </c>
      <c r="D50938" t="s">
        <v>761</v>
      </c>
      <c r="E50938" t="s">
        <v>14</v>
      </c>
      <c r="F50938" t="s">
        <v>33</v>
      </c>
      <c r="G50938">
        <v>23</v>
      </c>
      <c r="H50938" t="s">
        <v>177</v>
      </c>
      <c r="I50938" t="s">
        <v>177</v>
      </c>
      <c r="J50938" s="1">
        <v>38353</v>
      </c>
    </row>
    <row r="50939" spans="1:10" x14ac:dyDescent="0.25">
      <c r="A50939" t="s">
        <v>174913</v>
      </c>
      <c r="B50939" t="s">
        <v>174914</v>
      </c>
      <c r="C50939" t="s">
        <v>174915</v>
      </c>
      <c r="D50939" t="s">
        <v>16970</v>
      </c>
      <c r="E50939" t="s">
        <v>14</v>
      </c>
      <c r="F50939" t="s">
        <v>33</v>
      </c>
      <c r="G50939">
        <v>23</v>
      </c>
      <c r="H50939" t="s">
        <v>177</v>
      </c>
      <c r="I50939" t="s">
        <v>177</v>
      </c>
      <c r="J50939" s="1">
        <v>36892</v>
      </c>
    </row>
    <row r="50940" spans="1:10" x14ac:dyDescent="0.25">
      <c r="A50940" t="s">
        <v>174916</v>
      </c>
      <c r="B50940" t="s">
        <v>174917</v>
      </c>
      <c r="D50940" t="s">
        <v>2961</v>
      </c>
      <c r="E50940" t="s">
        <v>14</v>
      </c>
    </row>
    <row r="50941" spans="1:10" x14ac:dyDescent="0.25">
      <c r="A50941" t="s">
        <v>174918</v>
      </c>
      <c r="B50941" t="s">
        <v>174919</v>
      </c>
      <c r="C50941" t="s">
        <v>174920</v>
      </c>
      <c r="D50941" t="s">
        <v>1498</v>
      </c>
      <c r="E50941" t="s">
        <v>14</v>
      </c>
      <c r="F50941" t="s">
        <v>33</v>
      </c>
      <c r="G50941">
        <v>23</v>
      </c>
      <c r="H50941" t="s">
        <v>177</v>
      </c>
      <c r="I50941" t="s">
        <v>177</v>
      </c>
    </row>
    <row r="50942" spans="1:10" x14ac:dyDescent="0.25">
      <c r="A50942" t="s">
        <v>174921</v>
      </c>
      <c r="B50942" t="s">
        <v>174922</v>
      </c>
      <c r="C50942" t="s">
        <v>174923</v>
      </c>
      <c r="D50942" t="s">
        <v>440</v>
      </c>
      <c r="E50942" t="s">
        <v>14</v>
      </c>
      <c r="F50942" t="s">
        <v>33</v>
      </c>
      <c r="G50942">
        <v>23</v>
      </c>
      <c r="H50942" t="s">
        <v>177</v>
      </c>
      <c r="I50942" t="s">
        <v>177</v>
      </c>
      <c r="J50942" s="1">
        <v>37742</v>
      </c>
    </row>
    <row r="50943" spans="1:10" x14ac:dyDescent="0.25">
      <c r="A50943" t="s">
        <v>174924</v>
      </c>
      <c r="B50943" t="s">
        <v>174925</v>
      </c>
      <c r="C50943" t="s">
        <v>174926</v>
      </c>
      <c r="D50943" t="s">
        <v>70</v>
      </c>
      <c r="E50943" t="s">
        <v>14</v>
      </c>
      <c r="F50943" t="s">
        <v>33</v>
      </c>
      <c r="G50943">
        <v>23</v>
      </c>
      <c r="H50943" t="s">
        <v>177</v>
      </c>
      <c r="I50943" t="s">
        <v>177</v>
      </c>
    </row>
    <row r="50944" spans="1:10" x14ac:dyDescent="0.25">
      <c r="A50944" t="s">
        <v>174927</v>
      </c>
      <c r="B50944" t="s">
        <v>174928</v>
      </c>
      <c r="C50944" t="s">
        <v>174929</v>
      </c>
      <c r="D50944" t="s">
        <v>5184</v>
      </c>
      <c r="E50944" t="s">
        <v>14</v>
      </c>
      <c r="J50944" s="1">
        <v>39448</v>
      </c>
    </row>
    <row r="50945" spans="1:10" x14ac:dyDescent="0.25">
      <c r="A50945" t="s">
        <v>174930</v>
      </c>
      <c r="B50945" t="s">
        <v>174931</v>
      </c>
      <c r="C50945" t="s">
        <v>174932</v>
      </c>
      <c r="D50945" t="s">
        <v>70</v>
      </c>
      <c r="E50945" t="s">
        <v>14</v>
      </c>
      <c r="F50945" t="s">
        <v>33</v>
      </c>
      <c r="G50945">
        <v>23</v>
      </c>
      <c r="H50945" t="s">
        <v>177</v>
      </c>
      <c r="I50945" t="s">
        <v>177</v>
      </c>
    </row>
    <row r="50946" spans="1:10" x14ac:dyDescent="0.25">
      <c r="A50946" t="s">
        <v>174933</v>
      </c>
      <c r="B50946" t="s">
        <v>174934</v>
      </c>
      <c r="C50946" t="s">
        <v>174935</v>
      </c>
      <c r="D50946" t="s">
        <v>45</v>
      </c>
      <c r="E50946" t="s">
        <v>14</v>
      </c>
      <c r="F50946" t="s">
        <v>33</v>
      </c>
      <c r="G50946">
        <v>23</v>
      </c>
      <c r="H50946" t="s">
        <v>177</v>
      </c>
      <c r="I50946" t="s">
        <v>177</v>
      </c>
      <c r="J50946" s="1">
        <v>37500</v>
      </c>
    </row>
    <row r="50947" spans="1:10" x14ac:dyDescent="0.25">
      <c r="A50947" t="s">
        <v>174936</v>
      </c>
      <c r="B50947" t="s">
        <v>174937</v>
      </c>
      <c r="C50947" t="s">
        <v>174938</v>
      </c>
      <c r="D50947" t="s">
        <v>45</v>
      </c>
      <c r="E50947" t="s">
        <v>14</v>
      </c>
      <c r="F50947" t="s">
        <v>33</v>
      </c>
      <c r="G50947">
        <v>23</v>
      </c>
      <c r="H50947" t="s">
        <v>177</v>
      </c>
      <c r="I50947" t="s">
        <v>177</v>
      </c>
    </row>
    <row r="50948" spans="1:10" x14ac:dyDescent="0.25">
      <c r="A50948" t="s">
        <v>174939</v>
      </c>
      <c r="B50948" t="s">
        <v>174940</v>
      </c>
      <c r="C50948" t="s">
        <v>174941</v>
      </c>
      <c r="D50948" t="s">
        <v>352</v>
      </c>
      <c r="E50948" t="s">
        <v>14</v>
      </c>
      <c r="F50948" t="s">
        <v>33</v>
      </c>
      <c r="G50948">
        <v>23</v>
      </c>
      <c r="H50948" t="s">
        <v>177</v>
      </c>
      <c r="I50948" t="s">
        <v>177</v>
      </c>
      <c r="J50948" s="1">
        <v>37622</v>
      </c>
    </row>
    <row r="50949" spans="1:10" x14ac:dyDescent="0.25">
      <c r="A50949" t="s">
        <v>174942</v>
      </c>
      <c r="B50949" t="s">
        <v>174943</v>
      </c>
      <c r="C50949" t="s">
        <v>174944</v>
      </c>
      <c r="D50949" t="s">
        <v>45</v>
      </c>
      <c r="E50949" t="s">
        <v>14</v>
      </c>
    </row>
    <row r="50950" spans="1:10" x14ac:dyDescent="0.25">
      <c r="A50950" t="s">
        <v>174945</v>
      </c>
      <c r="B50950" t="s">
        <v>174946</v>
      </c>
      <c r="C50950" t="s">
        <v>174947</v>
      </c>
      <c r="D50950" t="s">
        <v>51</v>
      </c>
      <c r="E50950" t="s">
        <v>14</v>
      </c>
      <c r="F50950" t="s">
        <v>33</v>
      </c>
      <c r="G50950">
        <v>23</v>
      </c>
      <c r="H50950" t="s">
        <v>177</v>
      </c>
      <c r="I50950" t="s">
        <v>177</v>
      </c>
    </row>
    <row r="50951" spans="1:10" x14ac:dyDescent="0.25">
      <c r="A50951" t="s">
        <v>174948</v>
      </c>
      <c r="B50951" t="s">
        <v>174949</v>
      </c>
      <c r="C50951" t="s">
        <v>174950</v>
      </c>
      <c r="D50951" t="s">
        <v>638</v>
      </c>
      <c r="E50951" t="s">
        <v>14</v>
      </c>
      <c r="F50951" t="s">
        <v>33</v>
      </c>
      <c r="G50951">
        <v>23</v>
      </c>
      <c r="H50951" t="s">
        <v>177</v>
      </c>
      <c r="I50951" t="s">
        <v>177</v>
      </c>
      <c r="J50951" s="1">
        <v>36892</v>
      </c>
    </row>
    <row r="50952" spans="1:10" x14ac:dyDescent="0.25">
      <c r="A50952" t="s">
        <v>174951</v>
      </c>
      <c r="B50952" t="s">
        <v>174952</v>
      </c>
      <c r="D50952" t="s">
        <v>65</v>
      </c>
      <c r="E50952" t="s">
        <v>14</v>
      </c>
      <c r="J50952" s="1">
        <v>41275</v>
      </c>
    </row>
    <row r="50953" spans="1:10" x14ac:dyDescent="0.25">
      <c r="A50953" t="s">
        <v>174953</v>
      </c>
      <c r="B50953" t="s">
        <v>174954</v>
      </c>
      <c r="C50953" t="s">
        <v>174955</v>
      </c>
      <c r="D50953" t="s">
        <v>1311</v>
      </c>
      <c r="E50953" t="s">
        <v>14</v>
      </c>
      <c r="F50953" t="s">
        <v>33</v>
      </c>
      <c r="G50953">
        <v>23</v>
      </c>
      <c r="H50953" t="s">
        <v>177</v>
      </c>
      <c r="I50953" t="s">
        <v>177</v>
      </c>
    </row>
    <row r="50954" spans="1:10" x14ac:dyDescent="0.25">
      <c r="A50954" t="s">
        <v>174956</v>
      </c>
      <c r="B50954" t="s">
        <v>174957</v>
      </c>
      <c r="C50954" t="s">
        <v>174958</v>
      </c>
      <c r="D50954" t="s">
        <v>65</v>
      </c>
      <c r="E50954" t="s">
        <v>14</v>
      </c>
      <c r="F50954" t="s">
        <v>33</v>
      </c>
      <c r="G50954">
        <v>23</v>
      </c>
      <c r="H50954" t="s">
        <v>177</v>
      </c>
      <c r="I50954" t="s">
        <v>177</v>
      </c>
      <c r="J50954" s="1">
        <v>38718</v>
      </c>
    </row>
    <row r="50955" spans="1:10" x14ac:dyDescent="0.25">
      <c r="A50955" t="s">
        <v>174959</v>
      </c>
      <c r="B50955" t="s">
        <v>174960</v>
      </c>
      <c r="C50955" t="s">
        <v>174961</v>
      </c>
      <c r="D50955" t="s">
        <v>352</v>
      </c>
      <c r="E50955" t="s">
        <v>14</v>
      </c>
    </row>
    <row r="50956" spans="1:10" x14ac:dyDescent="0.25">
      <c r="A50956" t="s">
        <v>174962</v>
      </c>
      <c r="B50956" t="s">
        <v>174963</v>
      </c>
      <c r="D50956" t="s">
        <v>70</v>
      </c>
      <c r="E50956" t="s">
        <v>14</v>
      </c>
      <c r="F50956" t="s">
        <v>33</v>
      </c>
      <c r="G50956">
        <v>23</v>
      </c>
      <c r="H50956" t="s">
        <v>177</v>
      </c>
      <c r="I50956" t="s">
        <v>177</v>
      </c>
    </row>
    <row r="50957" spans="1:10" x14ac:dyDescent="0.25">
      <c r="A50957" t="s">
        <v>174964</v>
      </c>
      <c r="B50957" t="s">
        <v>174965</v>
      </c>
      <c r="D50957" t="s">
        <v>243</v>
      </c>
      <c r="E50957" t="s">
        <v>14</v>
      </c>
    </row>
    <row r="50958" spans="1:10" x14ac:dyDescent="0.25">
      <c r="A50958" t="s">
        <v>174966</v>
      </c>
      <c r="B50958" t="s">
        <v>174967</v>
      </c>
      <c r="C50958" t="s">
        <v>174968</v>
      </c>
      <c r="D50958" t="s">
        <v>70</v>
      </c>
      <c r="E50958" t="s">
        <v>14</v>
      </c>
      <c r="F50958" t="s">
        <v>33</v>
      </c>
      <c r="G50958">
        <v>23</v>
      </c>
      <c r="H50958" t="s">
        <v>177</v>
      </c>
      <c r="I50958" t="s">
        <v>177</v>
      </c>
    </row>
    <row r="50959" spans="1:10" x14ac:dyDescent="0.25">
      <c r="A50959" t="s">
        <v>174969</v>
      </c>
      <c r="B50959" t="s">
        <v>174970</v>
      </c>
      <c r="C50959" t="s">
        <v>174971</v>
      </c>
      <c r="D50959" t="s">
        <v>539</v>
      </c>
      <c r="E50959" t="s">
        <v>14</v>
      </c>
      <c r="F50959" t="s">
        <v>33</v>
      </c>
      <c r="G50959">
        <v>23</v>
      </c>
      <c r="H50959" t="s">
        <v>177</v>
      </c>
      <c r="I50959" t="s">
        <v>177</v>
      </c>
      <c r="J50959" s="1">
        <v>37257</v>
      </c>
    </row>
    <row r="50960" spans="1:10" x14ac:dyDescent="0.25">
      <c r="A50960" t="s">
        <v>174972</v>
      </c>
      <c r="B50960" t="s">
        <v>174973</v>
      </c>
      <c r="C50960" t="s">
        <v>174974</v>
      </c>
      <c r="D50960" t="s">
        <v>2961</v>
      </c>
      <c r="E50960" t="s">
        <v>14</v>
      </c>
      <c r="F50960" t="s">
        <v>33</v>
      </c>
      <c r="G50960">
        <v>23</v>
      </c>
      <c r="H50960" t="s">
        <v>177</v>
      </c>
      <c r="I50960" t="s">
        <v>177</v>
      </c>
      <c r="J50960" s="1">
        <v>37865</v>
      </c>
    </row>
    <row r="50961" spans="1:10" x14ac:dyDescent="0.25">
      <c r="A50961" t="s">
        <v>174975</v>
      </c>
      <c r="B50961" t="s">
        <v>174976</v>
      </c>
      <c r="C50961" t="s">
        <v>174977</v>
      </c>
      <c r="D50961" t="s">
        <v>352</v>
      </c>
      <c r="E50961" t="s">
        <v>14</v>
      </c>
      <c r="F50961" t="s">
        <v>33</v>
      </c>
      <c r="G50961">
        <v>23</v>
      </c>
      <c r="H50961" t="s">
        <v>177</v>
      </c>
      <c r="I50961" t="s">
        <v>177</v>
      </c>
    </row>
    <row r="50962" spans="1:10" x14ac:dyDescent="0.25">
      <c r="A50962" t="s">
        <v>174978</v>
      </c>
      <c r="B50962" t="s">
        <v>174979</v>
      </c>
      <c r="C50962" t="s">
        <v>174980</v>
      </c>
      <c r="D50962" t="s">
        <v>65</v>
      </c>
      <c r="E50962" t="s">
        <v>14</v>
      </c>
    </row>
    <row r="50963" spans="1:10" x14ac:dyDescent="0.25">
      <c r="A50963" t="s">
        <v>174981</v>
      </c>
      <c r="B50963" t="s">
        <v>174982</v>
      </c>
      <c r="C50963" t="s">
        <v>174983</v>
      </c>
      <c r="D50963" t="s">
        <v>713</v>
      </c>
      <c r="E50963" t="s">
        <v>14</v>
      </c>
      <c r="F50963" t="s">
        <v>33</v>
      </c>
    </row>
    <row r="50964" spans="1:10" x14ac:dyDescent="0.25">
      <c r="A50964" t="s">
        <v>174984</v>
      </c>
      <c r="B50964" t="s">
        <v>174985</v>
      </c>
      <c r="C50964" t="s">
        <v>174986</v>
      </c>
      <c r="D50964" t="s">
        <v>1311</v>
      </c>
      <c r="E50964" t="s">
        <v>14</v>
      </c>
      <c r="J50964" s="1">
        <v>40544</v>
      </c>
    </row>
    <row r="50965" spans="1:10" x14ac:dyDescent="0.25">
      <c r="A50965" t="s">
        <v>174987</v>
      </c>
      <c r="B50965" t="s">
        <v>174988</v>
      </c>
      <c r="C50965" t="s">
        <v>174989</v>
      </c>
      <c r="D50965" t="s">
        <v>539</v>
      </c>
      <c r="E50965" t="s">
        <v>14</v>
      </c>
      <c r="J50965" s="1">
        <v>38869</v>
      </c>
    </row>
    <row r="50966" spans="1:10" x14ac:dyDescent="0.25">
      <c r="A50966" t="s">
        <v>174990</v>
      </c>
      <c r="B50966" t="s">
        <v>174991</v>
      </c>
      <c r="C50966" t="s">
        <v>174992</v>
      </c>
      <c r="D50966" t="s">
        <v>65</v>
      </c>
      <c r="E50966" t="s">
        <v>14</v>
      </c>
      <c r="J50966" s="1">
        <v>37226</v>
      </c>
    </row>
    <row r="50967" spans="1:10" x14ac:dyDescent="0.25">
      <c r="A50967" t="s">
        <v>174993</v>
      </c>
      <c r="B50967" t="s">
        <v>174994</v>
      </c>
      <c r="C50967" t="s">
        <v>174995</v>
      </c>
      <c r="D50967" t="s">
        <v>65</v>
      </c>
      <c r="E50967" t="s">
        <v>14</v>
      </c>
      <c r="F50967" t="s">
        <v>33</v>
      </c>
      <c r="G50967">
        <v>23</v>
      </c>
      <c r="H50967" t="s">
        <v>1510</v>
      </c>
      <c r="I50967" t="s">
        <v>174996</v>
      </c>
      <c r="J50967" s="1">
        <v>39083</v>
      </c>
    </row>
    <row r="50968" spans="1:10" x14ac:dyDescent="0.25">
      <c r="A50968" t="s">
        <v>174997</v>
      </c>
      <c r="B50968" t="s">
        <v>174998</v>
      </c>
      <c r="C50968" t="s">
        <v>174999</v>
      </c>
      <c r="D50968" t="s">
        <v>175000</v>
      </c>
      <c r="E50968" t="s">
        <v>14</v>
      </c>
    </row>
    <row r="50969" spans="1:10" x14ac:dyDescent="0.25">
      <c r="A50969" t="s">
        <v>175001</v>
      </c>
      <c r="B50969" t="s">
        <v>175002</v>
      </c>
      <c r="D50969" t="s">
        <v>352</v>
      </c>
      <c r="E50969" t="s">
        <v>14</v>
      </c>
      <c r="F50969" t="s">
        <v>33</v>
      </c>
      <c r="G50969">
        <v>23</v>
      </c>
      <c r="H50969" t="s">
        <v>177</v>
      </c>
      <c r="I50969" t="s">
        <v>177</v>
      </c>
    </row>
    <row r="50970" spans="1:10" x14ac:dyDescent="0.25">
      <c r="A50970" t="s">
        <v>175003</v>
      </c>
      <c r="B50970" t="s">
        <v>175004</v>
      </c>
      <c r="C50970" t="s">
        <v>175005</v>
      </c>
      <c r="D50970" t="s">
        <v>175006</v>
      </c>
      <c r="E50970" t="s">
        <v>14</v>
      </c>
      <c r="F50970" t="s">
        <v>33</v>
      </c>
      <c r="G50970">
        <v>23</v>
      </c>
      <c r="H50970" t="s">
        <v>177</v>
      </c>
      <c r="I50970" t="s">
        <v>177</v>
      </c>
      <c r="J50970" s="1">
        <v>36526</v>
      </c>
    </row>
    <row r="50971" spans="1:10" x14ac:dyDescent="0.25">
      <c r="A50971" t="s">
        <v>175007</v>
      </c>
      <c r="B50971" t="s">
        <v>175008</v>
      </c>
      <c r="C50971" t="s">
        <v>175009</v>
      </c>
      <c r="D50971" t="s">
        <v>259</v>
      </c>
      <c r="E50971" t="s">
        <v>14</v>
      </c>
      <c r="F50971" t="s">
        <v>33</v>
      </c>
      <c r="G50971">
        <v>23</v>
      </c>
      <c r="H50971" t="s">
        <v>177</v>
      </c>
      <c r="I50971" t="s">
        <v>177</v>
      </c>
    </row>
    <row r="50972" spans="1:10" x14ac:dyDescent="0.25">
      <c r="A50972" t="s">
        <v>175010</v>
      </c>
      <c r="B50972" t="s">
        <v>175011</v>
      </c>
      <c r="C50972" t="s">
        <v>94062</v>
      </c>
      <c r="D50972" t="s">
        <v>89</v>
      </c>
      <c r="E50972" t="s">
        <v>14</v>
      </c>
      <c r="F50972" t="s">
        <v>33</v>
      </c>
      <c r="G50972">
        <v>22</v>
      </c>
      <c r="H50972" t="s">
        <v>34</v>
      </c>
      <c r="I50972" t="s">
        <v>34</v>
      </c>
    </row>
    <row r="50973" spans="1:10" x14ac:dyDescent="0.25">
      <c r="A50973" t="s">
        <v>175012</v>
      </c>
      <c r="B50973" t="s">
        <v>175013</v>
      </c>
      <c r="C50973" t="s">
        <v>175014</v>
      </c>
      <c r="D50973" t="s">
        <v>70</v>
      </c>
      <c r="E50973" t="s">
        <v>14</v>
      </c>
      <c r="F50973" t="s">
        <v>33</v>
      </c>
      <c r="G50973">
        <v>22</v>
      </c>
      <c r="H50973" t="s">
        <v>34</v>
      </c>
      <c r="I50973" t="s">
        <v>34</v>
      </c>
    </row>
    <row r="50974" spans="1:10" x14ac:dyDescent="0.25">
      <c r="A50974" t="s">
        <v>175015</v>
      </c>
      <c r="B50974" t="s">
        <v>175016</v>
      </c>
      <c r="C50974" t="s">
        <v>175017</v>
      </c>
      <c r="E50974" t="s">
        <v>14</v>
      </c>
      <c r="J50974" s="1">
        <v>36763</v>
      </c>
    </row>
    <row r="50975" spans="1:10" x14ac:dyDescent="0.25">
      <c r="A50975" t="s">
        <v>175018</v>
      </c>
      <c r="B50975" t="s">
        <v>175019</v>
      </c>
      <c r="C50975" t="s">
        <v>175020</v>
      </c>
      <c r="D50975" t="s">
        <v>352</v>
      </c>
      <c r="E50975" t="s">
        <v>14</v>
      </c>
    </row>
    <row r="50976" spans="1:10" x14ac:dyDescent="0.25">
      <c r="A50976" t="s">
        <v>175021</v>
      </c>
      <c r="B50976" t="s">
        <v>175022</v>
      </c>
      <c r="C50976" t="s">
        <v>175023</v>
      </c>
      <c r="D50976" t="s">
        <v>175024</v>
      </c>
      <c r="E50976" t="s">
        <v>202</v>
      </c>
      <c r="F50976" t="s">
        <v>21</v>
      </c>
      <c r="G50976" t="s">
        <v>84</v>
      </c>
      <c r="H50976" t="s">
        <v>85</v>
      </c>
      <c r="I50976" t="s">
        <v>8396</v>
      </c>
      <c r="J50976" s="1">
        <v>40564</v>
      </c>
    </row>
    <row r="50977" spans="1:10" x14ac:dyDescent="0.25">
      <c r="A50977" t="s">
        <v>175025</v>
      </c>
      <c r="B50977" t="s">
        <v>175026</v>
      </c>
      <c r="C50977" t="s">
        <v>175027</v>
      </c>
      <c r="D50977" t="s">
        <v>761</v>
      </c>
      <c r="E50977" t="s">
        <v>14</v>
      </c>
      <c r="F50977" t="s">
        <v>33</v>
      </c>
      <c r="J50977" s="1">
        <v>35431</v>
      </c>
    </row>
    <row r="50978" spans="1:10" x14ac:dyDescent="0.25">
      <c r="A50978" t="s">
        <v>175028</v>
      </c>
      <c r="B50978" t="s">
        <v>175029</v>
      </c>
      <c r="C50978" t="s">
        <v>175030</v>
      </c>
      <c r="D50978" t="s">
        <v>107930</v>
      </c>
      <c r="E50978" t="s">
        <v>14</v>
      </c>
      <c r="F50978" t="s">
        <v>52</v>
      </c>
      <c r="G50978" t="s">
        <v>53</v>
      </c>
      <c r="H50978" t="s">
        <v>54</v>
      </c>
      <c r="I50978" t="s">
        <v>54</v>
      </c>
      <c r="J50978" s="1">
        <v>39892</v>
      </c>
    </row>
    <row r="50979" spans="1:10" x14ac:dyDescent="0.25">
      <c r="A50979" t="s">
        <v>175031</v>
      </c>
      <c r="B50979" t="s">
        <v>175032</v>
      </c>
      <c r="C50979" t="s">
        <v>175033</v>
      </c>
      <c r="D50979" t="s">
        <v>51</v>
      </c>
      <c r="E50979" t="s">
        <v>14</v>
      </c>
      <c r="F50979" t="s">
        <v>21</v>
      </c>
      <c r="G50979" t="s">
        <v>1229</v>
      </c>
      <c r="H50979" t="s">
        <v>1230</v>
      </c>
      <c r="I50979" t="s">
        <v>9781</v>
      </c>
      <c r="J50979" s="1">
        <v>37987</v>
      </c>
    </row>
    <row r="50980" spans="1:10" x14ac:dyDescent="0.25">
      <c r="A50980" t="s">
        <v>175034</v>
      </c>
      <c r="B50980" t="s">
        <v>175035</v>
      </c>
      <c r="C50980" t="s">
        <v>175036</v>
      </c>
      <c r="D50980" t="s">
        <v>15560</v>
      </c>
      <c r="E50980" t="s">
        <v>14</v>
      </c>
      <c r="F50980" t="s">
        <v>21</v>
      </c>
      <c r="G50980" t="s">
        <v>281</v>
      </c>
      <c r="H50980" t="s">
        <v>1025</v>
      </c>
      <c r="I50980" t="s">
        <v>77603</v>
      </c>
    </row>
    <row r="50981" spans="1:10" x14ac:dyDescent="0.25">
      <c r="A50981" t="s">
        <v>175037</v>
      </c>
      <c r="B50981" t="s">
        <v>175038</v>
      </c>
      <c r="C50981" t="s">
        <v>175039</v>
      </c>
      <c r="D50981" t="s">
        <v>51</v>
      </c>
      <c r="E50981" t="s">
        <v>108</v>
      </c>
      <c r="F50981" t="s">
        <v>21</v>
      </c>
      <c r="G50981" t="s">
        <v>153</v>
      </c>
      <c r="H50981" t="s">
        <v>239</v>
      </c>
      <c r="I50981" t="s">
        <v>322</v>
      </c>
      <c r="J50981" s="1">
        <v>39448</v>
      </c>
    </row>
    <row r="50982" spans="1:10" x14ac:dyDescent="0.25">
      <c r="A50982" t="s">
        <v>175040</v>
      </c>
      <c r="B50982" t="s">
        <v>175041</v>
      </c>
      <c r="C50982" t="s">
        <v>175042</v>
      </c>
      <c r="D50982" t="s">
        <v>175043</v>
      </c>
      <c r="E50982" t="s">
        <v>14</v>
      </c>
      <c r="F50982" t="s">
        <v>21</v>
      </c>
      <c r="G50982" t="s">
        <v>59</v>
      </c>
      <c r="H50982" t="s">
        <v>60</v>
      </c>
      <c r="I50982" t="s">
        <v>61</v>
      </c>
      <c r="J50982" s="1">
        <v>40544</v>
      </c>
    </row>
    <row r="50983" spans="1:10" x14ac:dyDescent="0.25">
      <c r="A50983" t="s">
        <v>175044</v>
      </c>
      <c r="B50983" t="s">
        <v>175045</v>
      </c>
      <c r="C50983" t="s">
        <v>175046</v>
      </c>
      <c r="D50983" t="s">
        <v>175047</v>
      </c>
      <c r="E50983" t="s">
        <v>14</v>
      </c>
      <c r="F50983" t="s">
        <v>1057</v>
      </c>
      <c r="G50983">
        <v>1</v>
      </c>
      <c r="H50983" t="s">
        <v>2856</v>
      </c>
      <c r="I50983" t="s">
        <v>2856</v>
      </c>
      <c r="J50983" s="1">
        <v>36161</v>
      </c>
    </row>
    <row r="50984" spans="1:10" x14ac:dyDescent="0.25">
      <c r="A50984" t="s">
        <v>175048</v>
      </c>
      <c r="B50984" t="s">
        <v>175049</v>
      </c>
      <c r="C50984" t="s">
        <v>175050</v>
      </c>
      <c r="D50984" t="s">
        <v>175051</v>
      </c>
      <c r="E50984" t="s">
        <v>14</v>
      </c>
      <c r="F50984" t="s">
        <v>21</v>
      </c>
      <c r="G50984" t="s">
        <v>293</v>
      </c>
      <c r="H50984" t="s">
        <v>294</v>
      </c>
      <c r="I50984" t="s">
        <v>294</v>
      </c>
      <c r="J50984" s="1">
        <v>38718</v>
      </c>
    </row>
    <row r="50985" spans="1:10" x14ac:dyDescent="0.25">
      <c r="A50985" t="s">
        <v>175052</v>
      </c>
      <c r="B50985" t="s">
        <v>175053</v>
      </c>
      <c r="C50985" t="s">
        <v>175054</v>
      </c>
      <c r="D50985" t="s">
        <v>352</v>
      </c>
      <c r="E50985" t="s">
        <v>14</v>
      </c>
      <c r="F50985" t="s">
        <v>21</v>
      </c>
      <c r="G50985" t="s">
        <v>59</v>
      </c>
      <c r="H50985" t="s">
        <v>60</v>
      </c>
      <c r="I50985" t="s">
        <v>235</v>
      </c>
      <c r="J50985" s="1">
        <v>40544</v>
      </c>
    </row>
    <row r="50986" spans="1:10" x14ac:dyDescent="0.25">
      <c r="A50986" t="s">
        <v>175055</v>
      </c>
      <c r="B50986" t="s">
        <v>175056</v>
      </c>
      <c r="C50986" t="s">
        <v>175057</v>
      </c>
      <c r="D50986" t="s">
        <v>175058</v>
      </c>
      <c r="E50986" t="s">
        <v>14</v>
      </c>
      <c r="J50986" s="1">
        <v>41852</v>
      </c>
    </row>
    <row r="50987" spans="1:10" x14ac:dyDescent="0.25">
      <c r="A50987" t="s">
        <v>175059</v>
      </c>
      <c r="B50987" t="s">
        <v>175060</v>
      </c>
      <c r="C50987" t="s">
        <v>175061</v>
      </c>
      <c r="D50987" t="s">
        <v>175062</v>
      </c>
      <c r="E50987" t="s">
        <v>14</v>
      </c>
      <c r="F50987" t="s">
        <v>21</v>
      </c>
      <c r="G50987" t="s">
        <v>101</v>
      </c>
      <c r="H50987" t="s">
        <v>102</v>
      </c>
      <c r="I50987" t="s">
        <v>103</v>
      </c>
      <c r="J50987" s="1">
        <v>39142</v>
      </c>
    </row>
    <row r="50988" spans="1:10" x14ac:dyDescent="0.25">
      <c r="A50988" t="s">
        <v>175063</v>
      </c>
      <c r="B50988" t="s">
        <v>175064</v>
      </c>
      <c r="C50988" t="s">
        <v>175065</v>
      </c>
      <c r="D50988" t="s">
        <v>171334</v>
      </c>
      <c r="E50988" t="s">
        <v>14</v>
      </c>
      <c r="F50988" t="s">
        <v>21</v>
      </c>
      <c r="G50988" t="s">
        <v>101</v>
      </c>
      <c r="H50988" t="s">
        <v>102</v>
      </c>
      <c r="I50988" t="s">
        <v>103</v>
      </c>
      <c r="J50988" s="1">
        <v>41640</v>
      </c>
    </row>
    <row r="50989" spans="1:10" x14ac:dyDescent="0.25">
      <c r="A50989" t="s">
        <v>175066</v>
      </c>
      <c r="B50989" t="s">
        <v>175067</v>
      </c>
      <c r="C50989" t="s">
        <v>175068</v>
      </c>
      <c r="D50989" t="s">
        <v>175069</v>
      </c>
      <c r="E50989" t="s">
        <v>14</v>
      </c>
      <c r="F50989" t="s">
        <v>21</v>
      </c>
      <c r="G50989" t="s">
        <v>153</v>
      </c>
      <c r="H50989" t="s">
        <v>239</v>
      </c>
      <c r="I50989" t="s">
        <v>322</v>
      </c>
      <c r="J50989" s="1">
        <v>41121</v>
      </c>
    </row>
    <row r="50990" spans="1:10" x14ac:dyDescent="0.25">
      <c r="A50990" t="s">
        <v>175070</v>
      </c>
      <c r="B50990" t="s">
        <v>175071</v>
      </c>
      <c r="C50990" t="s">
        <v>175072</v>
      </c>
      <c r="D50990" t="s">
        <v>175073</v>
      </c>
      <c r="E50990" t="s">
        <v>14</v>
      </c>
      <c r="F50990" t="s">
        <v>21</v>
      </c>
      <c r="G50990" t="s">
        <v>59</v>
      </c>
      <c r="H50990" t="s">
        <v>60</v>
      </c>
      <c r="I50990" t="s">
        <v>66</v>
      </c>
      <c r="J50990" s="1">
        <v>41122</v>
      </c>
    </row>
    <row r="50991" spans="1:10" x14ac:dyDescent="0.25">
      <c r="A50991" t="s">
        <v>175074</v>
      </c>
      <c r="B50991" t="s">
        <v>175075</v>
      </c>
      <c r="C50991" t="s">
        <v>175076</v>
      </c>
      <c r="D50991" t="s">
        <v>175077</v>
      </c>
      <c r="E50991" t="s">
        <v>14</v>
      </c>
      <c r="F50991" t="s">
        <v>21</v>
      </c>
      <c r="G50991" t="s">
        <v>59</v>
      </c>
      <c r="H50991" t="s">
        <v>60</v>
      </c>
      <c r="I50991" t="s">
        <v>66</v>
      </c>
      <c r="J50991" s="1">
        <v>41275</v>
      </c>
    </row>
    <row r="50992" spans="1:10" x14ac:dyDescent="0.25">
      <c r="A50992" t="s">
        <v>175078</v>
      </c>
      <c r="B50992" t="s">
        <v>175079</v>
      </c>
      <c r="C50992" t="s">
        <v>175080</v>
      </c>
      <c r="D50992" t="s">
        <v>539</v>
      </c>
      <c r="E50992" t="s">
        <v>14</v>
      </c>
      <c r="F50992" t="s">
        <v>401</v>
      </c>
      <c r="G50992">
        <v>40</v>
      </c>
      <c r="H50992" t="s">
        <v>975</v>
      </c>
      <c r="I50992" t="s">
        <v>975</v>
      </c>
      <c r="J50992" s="1">
        <v>40610</v>
      </c>
    </row>
    <row r="50993" spans="1:10" x14ac:dyDescent="0.25">
      <c r="A50993" t="s">
        <v>175081</v>
      </c>
      <c r="B50993" t="s">
        <v>175082</v>
      </c>
      <c r="C50993" t="s">
        <v>175083</v>
      </c>
      <c r="D50993" t="s">
        <v>259</v>
      </c>
      <c r="E50993" t="s">
        <v>14</v>
      </c>
      <c r="F50993" t="s">
        <v>21</v>
      </c>
      <c r="G50993" t="s">
        <v>375</v>
      </c>
      <c r="H50993" t="s">
        <v>376</v>
      </c>
      <c r="I50993" t="s">
        <v>376</v>
      </c>
      <c r="J50993" s="1">
        <v>39814</v>
      </c>
    </row>
    <row r="50994" spans="1:10" x14ac:dyDescent="0.25">
      <c r="A50994" t="s">
        <v>175084</v>
      </c>
      <c r="B50994" t="s">
        <v>175085</v>
      </c>
      <c r="C50994" t="s">
        <v>175086</v>
      </c>
      <c r="D50994" t="s">
        <v>6073</v>
      </c>
      <c r="E50994" t="s">
        <v>14</v>
      </c>
      <c r="F50994" t="s">
        <v>21</v>
      </c>
      <c r="G50994" t="s">
        <v>803</v>
      </c>
      <c r="H50994" t="s">
        <v>804</v>
      </c>
      <c r="I50994" t="s">
        <v>804</v>
      </c>
      <c r="J50994" s="1">
        <v>41470</v>
      </c>
    </row>
    <row r="50995" spans="1:10" x14ac:dyDescent="0.25">
      <c r="A50995" t="s">
        <v>175087</v>
      </c>
      <c r="B50995" t="s">
        <v>175088</v>
      </c>
      <c r="C50995" t="s">
        <v>175089</v>
      </c>
      <c r="D50995" t="s">
        <v>58</v>
      </c>
      <c r="E50995" t="s">
        <v>14</v>
      </c>
      <c r="F50995" t="s">
        <v>21</v>
      </c>
      <c r="G50995" t="s">
        <v>101</v>
      </c>
      <c r="H50995" t="s">
        <v>102</v>
      </c>
      <c r="I50995" t="s">
        <v>103</v>
      </c>
      <c r="J50995" s="1">
        <v>41673</v>
      </c>
    </row>
    <row r="50996" spans="1:10" x14ac:dyDescent="0.25">
      <c r="A50996" t="s">
        <v>175090</v>
      </c>
      <c r="B50996" t="s">
        <v>175091</v>
      </c>
      <c r="C50996" t="s">
        <v>175092</v>
      </c>
      <c r="D50996" t="s">
        <v>175093</v>
      </c>
      <c r="E50996" t="s">
        <v>14</v>
      </c>
      <c r="F50996" t="s">
        <v>15</v>
      </c>
      <c r="G50996">
        <v>16</v>
      </c>
      <c r="H50996" t="s">
        <v>16</v>
      </c>
      <c r="I50996" t="s">
        <v>16</v>
      </c>
      <c r="J50996" s="1">
        <v>42200</v>
      </c>
    </row>
    <row r="50997" spans="1:10" x14ac:dyDescent="0.25">
      <c r="A50997" t="s">
        <v>175094</v>
      </c>
      <c r="B50997" t="s">
        <v>175095</v>
      </c>
      <c r="C50997" t="s">
        <v>175096</v>
      </c>
      <c r="D50997" t="s">
        <v>175097</v>
      </c>
      <c r="E50997" t="s">
        <v>14</v>
      </c>
      <c r="F50997" t="s">
        <v>21</v>
      </c>
      <c r="G50997" t="s">
        <v>153</v>
      </c>
      <c r="H50997" t="s">
        <v>239</v>
      </c>
      <c r="I50997" t="s">
        <v>239</v>
      </c>
      <c r="J50997" s="1">
        <v>40026</v>
      </c>
    </row>
    <row r="50998" spans="1:10" x14ac:dyDescent="0.25">
      <c r="A50998" t="s">
        <v>175098</v>
      </c>
      <c r="B50998" t="s">
        <v>175099</v>
      </c>
      <c r="C50998" t="s">
        <v>175100</v>
      </c>
      <c r="D50998" t="s">
        <v>1952</v>
      </c>
      <c r="E50998" t="s">
        <v>14</v>
      </c>
      <c r="F50998" t="s">
        <v>52</v>
      </c>
      <c r="G50998" t="s">
        <v>3334</v>
      </c>
      <c r="H50998" t="s">
        <v>20055</v>
      </c>
      <c r="I50998" t="s">
        <v>20056</v>
      </c>
      <c r="J50998" s="1">
        <v>41548</v>
      </c>
    </row>
    <row r="50999" spans="1:10" x14ac:dyDescent="0.25">
      <c r="A50999" t="s">
        <v>175101</v>
      </c>
      <c r="B50999" t="s">
        <v>175102</v>
      </c>
      <c r="C50999" t="s">
        <v>175103</v>
      </c>
      <c r="D50999" t="s">
        <v>175104</v>
      </c>
      <c r="E50999" t="s">
        <v>14</v>
      </c>
      <c r="F50999" t="s">
        <v>21</v>
      </c>
      <c r="G50999" t="s">
        <v>59</v>
      </c>
      <c r="H50999" t="s">
        <v>60</v>
      </c>
      <c r="I50999" t="s">
        <v>66</v>
      </c>
      <c r="J50999" s="1">
        <v>41527</v>
      </c>
    </row>
    <row r="51000" spans="1:10" x14ac:dyDescent="0.25">
      <c r="A51000" t="s">
        <v>175105</v>
      </c>
      <c r="B51000" t="s">
        <v>175106</v>
      </c>
      <c r="C51000" t="s">
        <v>175107</v>
      </c>
      <c r="D51000" t="s">
        <v>175108</v>
      </c>
      <c r="E51000" t="s">
        <v>14</v>
      </c>
      <c r="F51000" t="s">
        <v>474</v>
      </c>
      <c r="H51000" t="s">
        <v>475</v>
      </c>
      <c r="I51000" t="s">
        <v>475</v>
      </c>
      <c r="J51000" s="1">
        <v>41830</v>
      </c>
    </row>
    <row r="51001" spans="1:10" x14ac:dyDescent="0.25">
      <c r="A51001" t="s">
        <v>175109</v>
      </c>
      <c r="B51001" t="s">
        <v>175110</v>
      </c>
      <c r="C51001" t="s">
        <v>175111</v>
      </c>
      <c r="D51001" t="s">
        <v>175112</v>
      </c>
      <c r="E51001" t="s">
        <v>14</v>
      </c>
      <c r="F51001" t="s">
        <v>618</v>
      </c>
      <c r="G51001">
        <v>11</v>
      </c>
      <c r="H51001" t="s">
        <v>878</v>
      </c>
      <c r="I51001" t="s">
        <v>878</v>
      </c>
      <c r="J51001" s="1">
        <v>40909</v>
      </c>
    </row>
    <row r="51002" spans="1:10" x14ac:dyDescent="0.25">
      <c r="A51002" t="s">
        <v>175113</v>
      </c>
      <c r="B51002" t="s">
        <v>175114</v>
      </c>
      <c r="C51002" t="s">
        <v>175115</v>
      </c>
      <c r="D51002" t="s">
        <v>3105</v>
      </c>
      <c r="E51002" t="s">
        <v>14</v>
      </c>
      <c r="F51002" t="s">
        <v>21</v>
      </c>
      <c r="G51002" t="s">
        <v>522</v>
      </c>
      <c r="H51002" t="s">
        <v>523</v>
      </c>
      <c r="I51002" t="s">
        <v>524</v>
      </c>
    </row>
    <row r="51003" spans="1:10" x14ac:dyDescent="0.25">
      <c r="A51003" t="s">
        <v>175116</v>
      </c>
      <c r="B51003" t="s">
        <v>175117</v>
      </c>
      <c r="C51003" t="s">
        <v>175118</v>
      </c>
      <c r="D51003" t="s">
        <v>89</v>
      </c>
      <c r="E51003" t="s">
        <v>14</v>
      </c>
      <c r="F51003" t="s">
        <v>21</v>
      </c>
      <c r="G51003" t="s">
        <v>639</v>
      </c>
      <c r="H51003" t="s">
        <v>640</v>
      </c>
      <c r="I51003" t="s">
        <v>640</v>
      </c>
      <c r="J51003" s="1">
        <v>40119</v>
      </c>
    </row>
    <row r="51004" spans="1:10" x14ac:dyDescent="0.25">
      <c r="A51004" t="s">
        <v>175119</v>
      </c>
      <c r="B51004" t="s">
        <v>175120</v>
      </c>
      <c r="C51004" t="s">
        <v>175121</v>
      </c>
      <c r="D51004" t="s">
        <v>2757</v>
      </c>
      <c r="E51004" t="s">
        <v>202</v>
      </c>
      <c r="J51004" s="1">
        <v>41640</v>
      </c>
    </row>
    <row r="51005" spans="1:10" x14ac:dyDescent="0.25">
      <c r="A51005" t="s">
        <v>175122</v>
      </c>
      <c r="B51005" t="s">
        <v>175123</v>
      </c>
      <c r="C51005" t="s">
        <v>175124</v>
      </c>
      <c r="D51005" t="s">
        <v>259</v>
      </c>
      <c r="E51005" t="s">
        <v>14</v>
      </c>
      <c r="F51005" t="s">
        <v>21</v>
      </c>
      <c r="G51005" t="s">
        <v>1347</v>
      </c>
      <c r="H51005" t="s">
        <v>1348</v>
      </c>
      <c r="I51005" t="s">
        <v>1349</v>
      </c>
      <c r="J51005" s="1">
        <v>39448</v>
      </c>
    </row>
    <row r="51006" spans="1:10" x14ac:dyDescent="0.25">
      <c r="A51006" t="s">
        <v>175125</v>
      </c>
      <c r="B51006" t="s">
        <v>175126</v>
      </c>
      <c r="C51006" t="s">
        <v>175127</v>
      </c>
      <c r="D51006" t="s">
        <v>38</v>
      </c>
      <c r="E51006" t="s">
        <v>14</v>
      </c>
      <c r="F51006" t="s">
        <v>21</v>
      </c>
      <c r="G51006" t="s">
        <v>425</v>
      </c>
      <c r="H51006" t="s">
        <v>523</v>
      </c>
      <c r="I51006" t="s">
        <v>318</v>
      </c>
      <c r="J51006" s="1">
        <v>36526</v>
      </c>
    </row>
    <row r="51007" spans="1:10" x14ac:dyDescent="0.25">
      <c r="A51007" t="s">
        <v>175128</v>
      </c>
      <c r="B51007" t="s">
        <v>175129</v>
      </c>
      <c r="C51007" t="s">
        <v>175130</v>
      </c>
      <c r="D51007" t="s">
        <v>3555</v>
      </c>
      <c r="E51007" t="s">
        <v>14</v>
      </c>
      <c r="F51007" t="s">
        <v>21</v>
      </c>
      <c r="G51007" t="s">
        <v>1229</v>
      </c>
      <c r="H51007" t="s">
        <v>1230</v>
      </c>
      <c r="I51007" t="s">
        <v>11027</v>
      </c>
      <c r="J51007" s="1">
        <v>40951</v>
      </c>
    </row>
    <row r="51008" spans="1:10" x14ac:dyDescent="0.25">
      <c r="A51008" t="s">
        <v>175131</v>
      </c>
      <c r="B51008" t="s">
        <v>175132</v>
      </c>
      <c r="C51008" t="s">
        <v>175133</v>
      </c>
      <c r="D51008" t="s">
        <v>175134</v>
      </c>
      <c r="E51008" t="s">
        <v>14</v>
      </c>
      <c r="F51008" t="s">
        <v>21</v>
      </c>
      <c r="G51008" t="s">
        <v>59</v>
      </c>
      <c r="H51008" t="s">
        <v>60</v>
      </c>
      <c r="I51008" t="s">
        <v>66</v>
      </c>
      <c r="J51008" s="1">
        <v>41275</v>
      </c>
    </row>
    <row r="51009" spans="1:10" x14ac:dyDescent="0.25">
      <c r="A51009" t="s">
        <v>175135</v>
      </c>
      <c r="B51009" t="s">
        <v>175136</v>
      </c>
      <c r="C51009" t="s">
        <v>175137</v>
      </c>
      <c r="D51009" t="s">
        <v>539</v>
      </c>
      <c r="E51009" t="s">
        <v>14</v>
      </c>
      <c r="F51009" t="s">
        <v>52</v>
      </c>
      <c r="G51009" t="s">
        <v>197</v>
      </c>
      <c r="H51009" t="s">
        <v>198</v>
      </c>
      <c r="I51009" t="s">
        <v>198</v>
      </c>
    </row>
    <row r="51010" spans="1:10" x14ac:dyDescent="0.25">
      <c r="A51010" t="s">
        <v>175138</v>
      </c>
      <c r="B51010" t="s">
        <v>175139</v>
      </c>
      <c r="C51010" t="s">
        <v>175140</v>
      </c>
      <c r="D51010" t="s">
        <v>175141</v>
      </c>
      <c r="E51010" t="s">
        <v>14</v>
      </c>
      <c r="F51010" t="s">
        <v>21</v>
      </c>
      <c r="G51010" t="s">
        <v>281</v>
      </c>
      <c r="H51010" t="s">
        <v>1025</v>
      </c>
      <c r="I51010" t="s">
        <v>1025</v>
      </c>
      <c r="J51010" s="1">
        <v>39814</v>
      </c>
    </row>
    <row r="51011" spans="1:10" x14ac:dyDescent="0.25">
      <c r="A51011" t="s">
        <v>175142</v>
      </c>
      <c r="B51011" t="s">
        <v>175143</v>
      </c>
      <c r="C51011" t="s">
        <v>175144</v>
      </c>
      <c r="D51011" t="s">
        <v>32</v>
      </c>
      <c r="E51011" t="s">
        <v>108</v>
      </c>
      <c r="F51011" t="s">
        <v>21</v>
      </c>
      <c r="G51011" t="s">
        <v>59</v>
      </c>
      <c r="H51011" t="s">
        <v>60</v>
      </c>
      <c r="I51011" t="s">
        <v>1155</v>
      </c>
      <c r="J51011" s="1">
        <v>39569</v>
      </c>
    </row>
    <row r="51012" spans="1:10" x14ac:dyDescent="0.25">
      <c r="A51012" t="s">
        <v>175145</v>
      </c>
      <c r="B51012" t="s">
        <v>175146</v>
      </c>
      <c r="C51012" t="s">
        <v>175147</v>
      </c>
      <c r="D51012" t="s">
        <v>175148</v>
      </c>
      <c r="E51012" t="s">
        <v>108</v>
      </c>
      <c r="F51012" t="s">
        <v>21</v>
      </c>
      <c r="G51012" t="s">
        <v>375</v>
      </c>
      <c r="H51012" t="s">
        <v>376</v>
      </c>
      <c r="I51012" t="s">
        <v>376</v>
      </c>
      <c r="J51012" s="1">
        <v>39448</v>
      </c>
    </row>
    <row r="51013" spans="1:10" x14ac:dyDescent="0.25">
      <c r="A51013" t="s">
        <v>175149</v>
      </c>
      <c r="B51013" t="s">
        <v>175150</v>
      </c>
      <c r="C51013" t="s">
        <v>175151</v>
      </c>
      <c r="E51013" t="s">
        <v>14</v>
      </c>
      <c r="F51013" t="s">
        <v>336</v>
      </c>
      <c r="G51013">
        <v>11</v>
      </c>
      <c r="H51013" t="s">
        <v>492</v>
      </c>
      <c r="I51013" t="s">
        <v>492</v>
      </c>
      <c r="J51013" s="1">
        <v>41456</v>
      </c>
    </row>
    <row r="51014" spans="1:10" x14ac:dyDescent="0.25">
      <c r="A51014" t="s">
        <v>175152</v>
      </c>
      <c r="B51014" t="s">
        <v>175153</v>
      </c>
      <c r="C51014" t="s">
        <v>175154</v>
      </c>
      <c r="D51014" t="s">
        <v>38</v>
      </c>
      <c r="E51014" t="s">
        <v>14</v>
      </c>
      <c r="F51014" t="s">
        <v>123</v>
      </c>
      <c r="G51014" t="s">
        <v>124</v>
      </c>
      <c r="H51014" t="s">
        <v>125</v>
      </c>
      <c r="I51014" t="s">
        <v>125</v>
      </c>
      <c r="J51014" s="1">
        <v>41456</v>
      </c>
    </row>
    <row r="51015" spans="1:10" x14ac:dyDescent="0.25">
      <c r="A51015" t="s">
        <v>175155</v>
      </c>
      <c r="B51015" t="s">
        <v>175156</v>
      </c>
      <c r="C51015" t="s">
        <v>175157</v>
      </c>
      <c r="D51015" t="s">
        <v>175158</v>
      </c>
      <c r="E51015" t="s">
        <v>14</v>
      </c>
      <c r="F51015" t="s">
        <v>123</v>
      </c>
      <c r="G51015" t="s">
        <v>2000</v>
      </c>
      <c r="H51015" t="s">
        <v>2001</v>
      </c>
      <c r="I51015" t="s">
        <v>2001</v>
      </c>
      <c r="J51015" s="1">
        <v>41183</v>
      </c>
    </row>
    <row r="51016" spans="1:10" x14ac:dyDescent="0.25">
      <c r="A51016" t="s">
        <v>175159</v>
      </c>
      <c r="B51016" t="s">
        <v>175160</v>
      </c>
      <c r="C51016" t="s">
        <v>175161</v>
      </c>
      <c r="D51016" t="s">
        <v>175162</v>
      </c>
      <c r="E51016" t="s">
        <v>14</v>
      </c>
      <c r="F51016" t="s">
        <v>123</v>
      </c>
      <c r="G51016" t="s">
        <v>124</v>
      </c>
      <c r="H51016" t="s">
        <v>125</v>
      </c>
      <c r="I51016" t="s">
        <v>125</v>
      </c>
      <c r="J51016" s="1">
        <v>40909</v>
      </c>
    </row>
    <row r="51017" spans="1:10" x14ac:dyDescent="0.25">
      <c r="A51017" t="s">
        <v>175163</v>
      </c>
      <c r="B51017" t="s">
        <v>175164</v>
      </c>
      <c r="C51017" t="s">
        <v>175165</v>
      </c>
      <c r="D51017" t="s">
        <v>175166</v>
      </c>
      <c r="E51017" t="s">
        <v>202</v>
      </c>
      <c r="F51017" t="s">
        <v>2901</v>
      </c>
      <c r="G51017">
        <v>78</v>
      </c>
      <c r="H51017" t="s">
        <v>2902</v>
      </c>
      <c r="I51017" t="s">
        <v>2902</v>
      </c>
      <c r="J51017" s="1">
        <v>40787</v>
      </c>
    </row>
    <row r="51018" spans="1:10" x14ac:dyDescent="0.25">
      <c r="A51018" t="s">
        <v>175167</v>
      </c>
      <c r="B51018" t="s">
        <v>175168</v>
      </c>
      <c r="C51018" t="s">
        <v>175169</v>
      </c>
      <c r="D51018" t="s">
        <v>175170</v>
      </c>
      <c r="E51018" t="s">
        <v>14</v>
      </c>
    </row>
    <row r="51019" spans="1:10" x14ac:dyDescent="0.25">
      <c r="A51019" t="s">
        <v>175171</v>
      </c>
      <c r="B51019" t="s">
        <v>175172</v>
      </c>
      <c r="C51019" t="s">
        <v>175173</v>
      </c>
      <c r="D51019" t="s">
        <v>175174</v>
      </c>
      <c r="E51019" t="s">
        <v>14</v>
      </c>
      <c r="F51019" t="s">
        <v>21</v>
      </c>
      <c r="G51019" t="s">
        <v>59</v>
      </c>
      <c r="H51019" t="s">
        <v>90</v>
      </c>
      <c r="I51019" t="s">
        <v>1423</v>
      </c>
      <c r="J51019" s="1">
        <v>40296</v>
      </c>
    </row>
    <row r="51020" spans="1:10" x14ac:dyDescent="0.25">
      <c r="A51020" t="s">
        <v>175175</v>
      </c>
      <c r="B51020" t="s">
        <v>175176</v>
      </c>
      <c r="C51020" t="s">
        <v>175177</v>
      </c>
      <c r="D51020" t="s">
        <v>52255</v>
      </c>
      <c r="E51020" t="s">
        <v>14</v>
      </c>
      <c r="F51020" t="s">
        <v>21</v>
      </c>
      <c r="G51020" t="s">
        <v>22</v>
      </c>
      <c r="H51020" t="s">
        <v>7741</v>
      </c>
      <c r="I51020" t="s">
        <v>175178</v>
      </c>
      <c r="J51020" s="1">
        <v>41754</v>
      </c>
    </row>
    <row r="51021" spans="1:10" x14ac:dyDescent="0.25">
      <c r="A51021" t="s">
        <v>175179</v>
      </c>
      <c r="B51021" t="s">
        <v>175180</v>
      </c>
      <c r="C51021" t="s">
        <v>175181</v>
      </c>
      <c r="D51021" t="s">
        <v>3934</v>
      </c>
      <c r="E51021" t="s">
        <v>14</v>
      </c>
      <c r="F51021" t="s">
        <v>21</v>
      </c>
      <c r="G51021" t="s">
        <v>281</v>
      </c>
      <c r="H51021" t="s">
        <v>869</v>
      </c>
      <c r="I51021" t="s">
        <v>869</v>
      </c>
      <c r="J51021" s="1">
        <v>39614</v>
      </c>
    </row>
    <row r="51022" spans="1:10" x14ac:dyDescent="0.25">
      <c r="A51022" t="s">
        <v>175182</v>
      </c>
      <c r="B51022" t="s">
        <v>175183</v>
      </c>
      <c r="C51022" t="s">
        <v>175184</v>
      </c>
      <c r="D51022" t="s">
        <v>175185</v>
      </c>
      <c r="E51022" t="s">
        <v>14</v>
      </c>
    </row>
    <row r="51023" spans="1:10" x14ac:dyDescent="0.25">
      <c r="A51023" t="s">
        <v>175186</v>
      </c>
      <c r="B51023" t="s">
        <v>175187</v>
      </c>
      <c r="C51023" t="s">
        <v>175188</v>
      </c>
      <c r="D51023" t="s">
        <v>122</v>
      </c>
      <c r="E51023" t="s">
        <v>14</v>
      </c>
      <c r="F51023" t="s">
        <v>21</v>
      </c>
      <c r="G51023" t="s">
        <v>59</v>
      </c>
      <c r="H51023" t="s">
        <v>1216</v>
      </c>
      <c r="I51023" t="s">
        <v>3043</v>
      </c>
      <c r="J51023" s="1">
        <v>39480</v>
      </c>
    </row>
    <row r="51024" spans="1:10" x14ac:dyDescent="0.25">
      <c r="A51024" t="s">
        <v>175189</v>
      </c>
      <c r="B51024" t="s">
        <v>175190</v>
      </c>
      <c r="C51024" t="s">
        <v>175191</v>
      </c>
      <c r="D51024" t="s">
        <v>175192</v>
      </c>
      <c r="E51024" t="s">
        <v>14</v>
      </c>
      <c r="F51024" t="s">
        <v>21</v>
      </c>
      <c r="G51024" t="s">
        <v>5810</v>
      </c>
      <c r="H51024" t="s">
        <v>5811</v>
      </c>
      <c r="I51024" t="s">
        <v>5811</v>
      </c>
      <c r="J51024" s="1">
        <v>40162</v>
      </c>
    </row>
    <row r="51025" spans="1:10" x14ac:dyDescent="0.25">
      <c r="A51025" t="s">
        <v>175193</v>
      </c>
      <c r="B51025" t="s">
        <v>175194</v>
      </c>
      <c r="C51025" t="s">
        <v>175195</v>
      </c>
      <c r="D51025" t="s">
        <v>2194</v>
      </c>
      <c r="E51025" t="s">
        <v>14</v>
      </c>
    </row>
    <row r="51026" spans="1:10" x14ac:dyDescent="0.25">
      <c r="A51026" t="s">
        <v>175196</v>
      </c>
      <c r="B51026" t="s">
        <v>175197</v>
      </c>
      <c r="C51026" t="s">
        <v>175198</v>
      </c>
      <c r="D51026" t="s">
        <v>175199</v>
      </c>
      <c r="E51026" t="s">
        <v>14</v>
      </c>
      <c r="F51026" t="s">
        <v>21</v>
      </c>
      <c r="G51026" t="s">
        <v>59</v>
      </c>
      <c r="H51026" t="s">
        <v>60</v>
      </c>
      <c r="I51026" t="s">
        <v>5480</v>
      </c>
      <c r="J51026" s="1">
        <v>41318</v>
      </c>
    </row>
    <row r="51027" spans="1:10" x14ac:dyDescent="0.25">
      <c r="A51027" t="s">
        <v>175200</v>
      </c>
      <c r="B51027" t="s">
        <v>175201</v>
      </c>
      <c r="C51027" t="s">
        <v>175202</v>
      </c>
      <c r="D51027" t="s">
        <v>175203</v>
      </c>
      <c r="E51027" t="s">
        <v>14</v>
      </c>
      <c r="F51027" t="s">
        <v>33</v>
      </c>
      <c r="G51027">
        <v>30</v>
      </c>
      <c r="H51027" t="s">
        <v>381</v>
      </c>
      <c r="I51027" t="s">
        <v>381</v>
      </c>
    </row>
    <row r="51028" spans="1:10" x14ac:dyDescent="0.25">
      <c r="A51028" t="s">
        <v>175204</v>
      </c>
      <c r="B51028" t="s">
        <v>175205</v>
      </c>
      <c r="C51028" t="s">
        <v>175206</v>
      </c>
      <c r="D51028" t="s">
        <v>3105</v>
      </c>
      <c r="E51028" t="s">
        <v>14</v>
      </c>
      <c r="F51028" t="s">
        <v>21</v>
      </c>
      <c r="G51028" t="s">
        <v>59</v>
      </c>
      <c r="H51028" t="s">
        <v>60</v>
      </c>
      <c r="I51028" t="s">
        <v>66</v>
      </c>
      <c r="J51028" s="1">
        <v>39814</v>
      </c>
    </row>
    <row r="51029" spans="1:10" x14ac:dyDescent="0.25">
      <c r="A51029" t="s">
        <v>175207</v>
      </c>
      <c r="B51029" t="s">
        <v>175208</v>
      </c>
      <c r="C51029" t="s">
        <v>175209</v>
      </c>
      <c r="D51029" t="s">
        <v>175210</v>
      </c>
      <c r="E51029" t="s">
        <v>14</v>
      </c>
      <c r="F51029" t="s">
        <v>21</v>
      </c>
      <c r="G51029" t="s">
        <v>59</v>
      </c>
      <c r="H51029" t="s">
        <v>90</v>
      </c>
      <c r="I51029" t="s">
        <v>90</v>
      </c>
      <c r="J51029" s="1">
        <v>40299</v>
      </c>
    </row>
    <row r="51030" spans="1:10" x14ac:dyDescent="0.25">
      <c r="A51030" t="s">
        <v>175211</v>
      </c>
      <c r="B51030" t="s">
        <v>175212</v>
      </c>
      <c r="C51030" t="s">
        <v>175213</v>
      </c>
      <c r="D51030" t="s">
        <v>175214</v>
      </c>
      <c r="E51030" t="s">
        <v>14</v>
      </c>
      <c r="F51030" t="s">
        <v>15</v>
      </c>
      <c r="G51030">
        <v>9</v>
      </c>
      <c r="H51030" t="s">
        <v>7991</v>
      </c>
      <c r="I51030" t="s">
        <v>7991</v>
      </c>
      <c r="J51030" s="1">
        <v>40452</v>
      </c>
    </row>
    <row r="51031" spans="1:10" x14ac:dyDescent="0.25">
      <c r="A51031" t="s">
        <v>175215</v>
      </c>
      <c r="B51031" t="s">
        <v>175216</v>
      </c>
      <c r="D51031" t="s">
        <v>175217</v>
      </c>
      <c r="E51031" t="s">
        <v>202</v>
      </c>
      <c r="F51031" t="s">
        <v>123</v>
      </c>
      <c r="G51031" t="s">
        <v>124</v>
      </c>
      <c r="H51031" t="s">
        <v>125</v>
      </c>
      <c r="I51031" t="s">
        <v>125</v>
      </c>
      <c r="J51031" s="1">
        <v>41358</v>
      </c>
    </row>
    <row r="51032" spans="1:10" x14ac:dyDescent="0.25">
      <c r="A51032" t="s">
        <v>175218</v>
      </c>
      <c r="B51032" t="s">
        <v>175219</v>
      </c>
      <c r="C51032" t="s">
        <v>175220</v>
      </c>
      <c r="D51032" t="s">
        <v>988</v>
      </c>
      <c r="E51032" t="s">
        <v>14</v>
      </c>
      <c r="F51032" t="s">
        <v>52</v>
      </c>
      <c r="G51032" t="s">
        <v>3334</v>
      </c>
      <c r="H51032" t="s">
        <v>3335</v>
      </c>
      <c r="I51032" t="s">
        <v>3336</v>
      </c>
      <c r="J51032" s="1">
        <v>41640</v>
      </c>
    </row>
    <row r="51033" spans="1:10" x14ac:dyDescent="0.25">
      <c r="A51033" t="s">
        <v>175221</v>
      </c>
      <c r="B51033" t="s">
        <v>175222</v>
      </c>
      <c r="C51033" t="s">
        <v>175223</v>
      </c>
      <c r="D51033" t="s">
        <v>175224</v>
      </c>
      <c r="E51033" t="s">
        <v>14</v>
      </c>
      <c r="F51033" t="s">
        <v>21</v>
      </c>
      <c r="G51033" t="s">
        <v>59</v>
      </c>
      <c r="H51033" t="s">
        <v>60</v>
      </c>
      <c r="I51033" t="s">
        <v>266</v>
      </c>
      <c r="J51033" s="1">
        <v>39083</v>
      </c>
    </row>
    <row r="51034" spans="1:10" x14ac:dyDescent="0.25">
      <c r="A51034" t="s">
        <v>175225</v>
      </c>
      <c r="B51034" t="s">
        <v>175226</v>
      </c>
      <c r="C51034" t="s">
        <v>175227</v>
      </c>
      <c r="D51034" t="s">
        <v>175228</v>
      </c>
      <c r="E51034" t="s">
        <v>14</v>
      </c>
      <c r="F51034" t="s">
        <v>21</v>
      </c>
      <c r="G51034" t="s">
        <v>59</v>
      </c>
      <c r="H51034" t="s">
        <v>60</v>
      </c>
      <c r="I51034" t="s">
        <v>66</v>
      </c>
      <c r="J51034" s="1">
        <v>39448</v>
      </c>
    </row>
    <row r="51035" spans="1:10" x14ac:dyDescent="0.25">
      <c r="A51035" t="s">
        <v>175229</v>
      </c>
      <c r="B51035" t="s">
        <v>175230</v>
      </c>
      <c r="C51035" t="s">
        <v>175231</v>
      </c>
      <c r="D51035" t="s">
        <v>32</v>
      </c>
      <c r="E51035" t="s">
        <v>202</v>
      </c>
      <c r="F51035" t="s">
        <v>21</v>
      </c>
      <c r="G51035" t="s">
        <v>59</v>
      </c>
      <c r="H51035" t="s">
        <v>60</v>
      </c>
      <c r="I51035" t="s">
        <v>266</v>
      </c>
      <c r="J51035" s="1">
        <v>39270</v>
      </c>
    </row>
    <row r="51036" spans="1:10" x14ac:dyDescent="0.25">
      <c r="A51036" t="s">
        <v>175232</v>
      </c>
      <c r="B51036" t="s">
        <v>175233</v>
      </c>
      <c r="C51036" t="s">
        <v>175234</v>
      </c>
      <c r="D51036" t="s">
        <v>175235</v>
      </c>
      <c r="E51036" t="s">
        <v>14</v>
      </c>
      <c r="F51036" t="s">
        <v>21</v>
      </c>
      <c r="G51036" t="s">
        <v>3988</v>
      </c>
      <c r="H51036" t="s">
        <v>12490</v>
      </c>
      <c r="I51036" t="s">
        <v>16950</v>
      </c>
      <c r="J51036" s="1">
        <v>37865</v>
      </c>
    </row>
    <row r="51037" spans="1:10" x14ac:dyDescent="0.25">
      <c r="A51037" t="s">
        <v>175236</v>
      </c>
      <c r="B51037" t="s">
        <v>175237</v>
      </c>
      <c r="C51037" t="s">
        <v>175238</v>
      </c>
      <c r="D51037" t="s">
        <v>175239</v>
      </c>
      <c r="E51037" t="s">
        <v>14</v>
      </c>
      <c r="F51037" t="s">
        <v>2120</v>
      </c>
      <c r="G51037">
        <v>13</v>
      </c>
      <c r="H51037" t="s">
        <v>2121</v>
      </c>
      <c r="I51037" t="s">
        <v>2121</v>
      </c>
      <c r="J51037" s="1">
        <v>40817</v>
      </c>
    </row>
    <row r="51038" spans="1:10" x14ac:dyDescent="0.25">
      <c r="A51038" t="s">
        <v>175240</v>
      </c>
      <c r="B51038" t="s">
        <v>175241</v>
      </c>
      <c r="C51038" t="s">
        <v>175242</v>
      </c>
      <c r="D51038" t="s">
        <v>175243</v>
      </c>
      <c r="E51038" t="s">
        <v>14</v>
      </c>
      <c r="F51038" t="s">
        <v>21</v>
      </c>
      <c r="G51038" t="s">
        <v>101</v>
      </c>
      <c r="H51038" t="s">
        <v>102</v>
      </c>
      <c r="I51038" t="s">
        <v>103</v>
      </c>
      <c r="J51038" s="1">
        <v>40969</v>
      </c>
    </row>
    <row r="51039" spans="1:10" x14ac:dyDescent="0.25">
      <c r="A51039" t="s">
        <v>175244</v>
      </c>
      <c r="B51039" t="s">
        <v>175245</v>
      </c>
      <c r="C51039" t="s">
        <v>175246</v>
      </c>
      <c r="D51039" t="s">
        <v>65</v>
      </c>
      <c r="E51039" t="s">
        <v>14</v>
      </c>
      <c r="F51039" t="s">
        <v>342</v>
      </c>
      <c r="J51039" s="1">
        <v>37622</v>
      </c>
    </row>
    <row r="51040" spans="1:10" x14ac:dyDescent="0.25">
      <c r="A51040" t="s">
        <v>175247</v>
      </c>
      <c r="B51040" t="s">
        <v>175248</v>
      </c>
      <c r="C51040" t="s">
        <v>175249</v>
      </c>
      <c r="D51040" t="s">
        <v>539</v>
      </c>
      <c r="E51040" t="s">
        <v>14</v>
      </c>
      <c r="F51040" t="s">
        <v>33</v>
      </c>
      <c r="G51040">
        <v>22</v>
      </c>
      <c r="H51040" t="s">
        <v>34</v>
      </c>
      <c r="I51040" t="s">
        <v>34</v>
      </c>
    </row>
    <row r="51041" spans="1:10" x14ac:dyDescent="0.25">
      <c r="A51041" t="s">
        <v>175250</v>
      </c>
      <c r="B51041" t="s">
        <v>175251</v>
      </c>
      <c r="D51041" t="s">
        <v>175252</v>
      </c>
      <c r="E51041" t="s">
        <v>14</v>
      </c>
      <c r="F51041" t="s">
        <v>21</v>
      </c>
      <c r="G51041" t="s">
        <v>59</v>
      </c>
      <c r="H51041" t="s">
        <v>1216</v>
      </c>
      <c r="I51041" t="s">
        <v>1216</v>
      </c>
      <c r="J51041" s="1">
        <v>38443</v>
      </c>
    </row>
    <row r="51042" spans="1:10" x14ac:dyDescent="0.25">
      <c r="A51042" t="s">
        <v>175253</v>
      </c>
      <c r="B51042" t="s">
        <v>175254</v>
      </c>
      <c r="C51042" t="s">
        <v>175255</v>
      </c>
      <c r="D51042" t="s">
        <v>175256</v>
      </c>
      <c r="E51042" t="s">
        <v>108</v>
      </c>
      <c r="F51042" t="s">
        <v>1250</v>
      </c>
      <c r="G51042">
        <v>42</v>
      </c>
      <c r="H51042" t="s">
        <v>1251</v>
      </c>
      <c r="I51042" t="s">
        <v>1251</v>
      </c>
      <c r="J51042" s="1">
        <v>40664</v>
      </c>
    </row>
    <row r="51043" spans="1:10" x14ac:dyDescent="0.25">
      <c r="A51043" t="s">
        <v>175257</v>
      </c>
      <c r="B51043" t="s">
        <v>175258</v>
      </c>
      <c r="C51043" t="s">
        <v>175259</v>
      </c>
      <c r="D51043" t="s">
        <v>2474</v>
      </c>
      <c r="E51043" t="s">
        <v>14</v>
      </c>
      <c r="F51043" t="s">
        <v>645</v>
      </c>
      <c r="G51043">
        <v>9</v>
      </c>
      <c r="H51043" t="s">
        <v>2067</v>
      </c>
      <c r="I51043" t="s">
        <v>2067</v>
      </c>
    </row>
    <row r="51044" spans="1:10" x14ac:dyDescent="0.25">
      <c r="A51044" t="s">
        <v>175260</v>
      </c>
      <c r="B51044" t="s">
        <v>175261</v>
      </c>
      <c r="C51044" t="s">
        <v>175262</v>
      </c>
      <c r="D51044" t="s">
        <v>175263</v>
      </c>
      <c r="E51044" t="s">
        <v>202</v>
      </c>
      <c r="F51044" t="s">
        <v>52</v>
      </c>
      <c r="G51044" t="s">
        <v>197</v>
      </c>
      <c r="H51044" t="s">
        <v>198</v>
      </c>
      <c r="I51044" t="s">
        <v>198</v>
      </c>
      <c r="J51044" s="1">
        <v>40544</v>
      </c>
    </row>
    <row r="51045" spans="1:10" x14ac:dyDescent="0.25">
      <c r="A51045" t="s">
        <v>175264</v>
      </c>
      <c r="B51045" t="s">
        <v>175265</v>
      </c>
      <c r="D51045" t="s">
        <v>539</v>
      </c>
      <c r="E51045" t="s">
        <v>14</v>
      </c>
    </row>
    <row r="51046" spans="1:10" x14ac:dyDescent="0.25">
      <c r="A51046" t="s">
        <v>175266</v>
      </c>
      <c r="B51046" t="s">
        <v>175267</v>
      </c>
      <c r="C51046" t="s">
        <v>175268</v>
      </c>
      <c r="D51046" t="s">
        <v>116228</v>
      </c>
      <c r="E51046" t="s">
        <v>14</v>
      </c>
      <c r="F51046" t="s">
        <v>21</v>
      </c>
      <c r="G51046" t="s">
        <v>59</v>
      </c>
      <c r="H51046" t="s">
        <v>60</v>
      </c>
      <c r="I51046" t="s">
        <v>66</v>
      </c>
      <c r="J51046" s="1">
        <v>40179</v>
      </c>
    </row>
    <row r="51047" spans="1:10" x14ac:dyDescent="0.25">
      <c r="A51047" t="s">
        <v>175269</v>
      </c>
      <c r="B51047" t="s">
        <v>175270</v>
      </c>
      <c r="C51047" t="s">
        <v>175271</v>
      </c>
      <c r="D51047" t="s">
        <v>761</v>
      </c>
      <c r="E51047" t="s">
        <v>14</v>
      </c>
      <c r="F51047" t="s">
        <v>271</v>
      </c>
      <c r="G51047">
        <v>20</v>
      </c>
      <c r="H51047" t="s">
        <v>272</v>
      </c>
      <c r="I51047" t="s">
        <v>175272</v>
      </c>
      <c r="J51047" s="1">
        <v>38353</v>
      </c>
    </row>
    <row r="51048" spans="1:10" x14ac:dyDescent="0.25">
      <c r="A51048" t="s">
        <v>175273</v>
      </c>
      <c r="B51048" t="s">
        <v>175274</v>
      </c>
      <c r="C51048" t="s">
        <v>175275</v>
      </c>
      <c r="D51048" t="s">
        <v>3728</v>
      </c>
      <c r="E51048" t="s">
        <v>14</v>
      </c>
      <c r="F51048" t="s">
        <v>21</v>
      </c>
      <c r="G51048" t="s">
        <v>803</v>
      </c>
      <c r="H51048" t="s">
        <v>804</v>
      </c>
      <c r="I51048" t="s">
        <v>2749</v>
      </c>
      <c r="J51048" s="1">
        <v>39479</v>
      </c>
    </row>
    <row r="51049" spans="1:10" x14ac:dyDescent="0.25">
      <c r="A51049" t="s">
        <v>175276</v>
      </c>
      <c r="B51049" t="s">
        <v>175277</v>
      </c>
      <c r="C51049" t="s">
        <v>175278</v>
      </c>
      <c r="D51049" t="s">
        <v>70</v>
      </c>
      <c r="E51049" t="s">
        <v>14</v>
      </c>
      <c r="F51049" t="s">
        <v>21</v>
      </c>
      <c r="G51049" t="s">
        <v>1267</v>
      </c>
      <c r="H51049" t="s">
        <v>1268</v>
      </c>
      <c r="I51049" t="s">
        <v>4751</v>
      </c>
      <c r="J51049" s="1">
        <v>41278</v>
      </c>
    </row>
    <row r="51050" spans="1:10" x14ac:dyDescent="0.25">
      <c r="A51050" t="s">
        <v>175279</v>
      </c>
      <c r="B51050" t="s">
        <v>175280</v>
      </c>
      <c r="E51050" t="s">
        <v>14</v>
      </c>
      <c r="F51050" t="s">
        <v>21</v>
      </c>
      <c r="G51050" t="s">
        <v>1325</v>
      </c>
      <c r="H51050" t="s">
        <v>1326</v>
      </c>
      <c r="I51050" t="s">
        <v>1326</v>
      </c>
      <c r="J51050" s="1">
        <v>37257</v>
      </c>
    </row>
    <row r="51051" spans="1:10" x14ac:dyDescent="0.25">
      <c r="A51051" t="s">
        <v>175281</v>
      </c>
      <c r="B51051" t="s">
        <v>175282</v>
      </c>
      <c r="C51051" t="s">
        <v>175283</v>
      </c>
      <c r="D51051" t="s">
        <v>736</v>
      </c>
      <c r="E51051" t="s">
        <v>14</v>
      </c>
      <c r="F51051" t="s">
        <v>401</v>
      </c>
      <c r="G51051">
        <v>40</v>
      </c>
      <c r="H51051" t="s">
        <v>975</v>
      </c>
      <c r="I51051" t="s">
        <v>975</v>
      </c>
      <c r="J51051" s="1">
        <v>4384</v>
      </c>
    </row>
    <row r="51052" spans="1:10" x14ac:dyDescent="0.25">
      <c r="A51052" t="s">
        <v>175284</v>
      </c>
      <c r="B51052" t="s">
        <v>175285</v>
      </c>
      <c r="C51052" t="s">
        <v>175286</v>
      </c>
      <c r="D51052" t="s">
        <v>51</v>
      </c>
      <c r="E51052" t="s">
        <v>14</v>
      </c>
      <c r="F51052" t="s">
        <v>21</v>
      </c>
      <c r="G51052" t="s">
        <v>1006</v>
      </c>
      <c r="H51052" t="s">
        <v>1030</v>
      </c>
      <c r="I51052" t="s">
        <v>1030</v>
      </c>
      <c r="J51052" s="1">
        <v>40544</v>
      </c>
    </row>
    <row r="51053" spans="1:10" x14ac:dyDescent="0.25">
      <c r="A51053" t="s">
        <v>175287</v>
      </c>
      <c r="B51053" t="s">
        <v>175288</v>
      </c>
      <c r="C51053" t="s">
        <v>175289</v>
      </c>
      <c r="D51053" t="s">
        <v>38</v>
      </c>
      <c r="E51053" t="s">
        <v>14</v>
      </c>
      <c r="F51053" t="s">
        <v>123</v>
      </c>
      <c r="G51053" t="s">
        <v>124</v>
      </c>
      <c r="H51053" t="s">
        <v>125</v>
      </c>
      <c r="I51053" t="s">
        <v>125</v>
      </c>
    </row>
    <row r="51054" spans="1:10" x14ac:dyDescent="0.25">
      <c r="A51054" t="s">
        <v>175290</v>
      </c>
      <c r="B51054" t="s">
        <v>175291</v>
      </c>
      <c r="C51054" t="s">
        <v>175292</v>
      </c>
      <c r="D51054" t="s">
        <v>175293</v>
      </c>
      <c r="E51054" t="s">
        <v>14</v>
      </c>
      <c r="F51054" t="s">
        <v>2120</v>
      </c>
      <c r="G51054">
        <v>13</v>
      </c>
      <c r="H51054" t="s">
        <v>2121</v>
      </c>
      <c r="I51054" t="s">
        <v>2121</v>
      </c>
      <c r="J51054" s="1">
        <v>41275</v>
      </c>
    </row>
    <row r="51055" spans="1:10" x14ac:dyDescent="0.25">
      <c r="A51055" t="s">
        <v>175294</v>
      </c>
      <c r="B51055" t="s">
        <v>175295</v>
      </c>
      <c r="C51055" t="s">
        <v>175296</v>
      </c>
      <c r="E51055" t="s">
        <v>14</v>
      </c>
      <c r="F51055" t="s">
        <v>21</v>
      </c>
      <c r="G51055" t="s">
        <v>101</v>
      </c>
      <c r="H51055" t="s">
        <v>102</v>
      </c>
      <c r="I51055" t="s">
        <v>103</v>
      </c>
      <c r="J51055" s="1">
        <v>41944</v>
      </c>
    </row>
    <row r="51056" spans="1:10" x14ac:dyDescent="0.25">
      <c r="A51056" t="s">
        <v>175297</v>
      </c>
      <c r="B51056" t="s">
        <v>175298</v>
      </c>
      <c r="C51056" t="s">
        <v>175299</v>
      </c>
      <c r="D51056" t="s">
        <v>175300</v>
      </c>
      <c r="E51056" t="s">
        <v>14</v>
      </c>
      <c r="F51056" t="s">
        <v>160</v>
      </c>
      <c r="G51056" t="s">
        <v>161</v>
      </c>
      <c r="H51056" t="s">
        <v>162</v>
      </c>
      <c r="I51056" t="s">
        <v>162</v>
      </c>
      <c r="J51056" s="1">
        <v>40544</v>
      </c>
    </row>
    <row r="51057" spans="1:10" x14ac:dyDescent="0.25">
      <c r="A51057" t="s">
        <v>175301</v>
      </c>
      <c r="B51057" t="s">
        <v>175302</v>
      </c>
      <c r="C51057" t="s">
        <v>175303</v>
      </c>
      <c r="D51057" t="s">
        <v>51</v>
      </c>
      <c r="E51057" t="s">
        <v>14</v>
      </c>
      <c r="F51057" t="s">
        <v>21</v>
      </c>
      <c r="G51057" t="s">
        <v>153</v>
      </c>
      <c r="H51057" t="s">
        <v>239</v>
      </c>
      <c r="I51057" t="s">
        <v>2272</v>
      </c>
      <c r="J51057" s="1">
        <v>37987</v>
      </c>
    </row>
    <row r="51058" spans="1:10" x14ac:dyDescent="0.25">
      <c r="A51058" t="s">
        <v>175304</v>
      </c>
      <c r="B51058" t="s">
        <v>175305</v>
      </c>
      <c r="C51058" t="s">
        <v>175306</v>
      </c>
      <c r="E51058" t="s">
        <v>202</v>
      </c>
      <c r="J51058" s="1">
        <v>42125</v>
      </c>
    </row>
    <row r="51059" spans="1:10" x14ac:dyDescent="0.25">
      <c r="A51059" t="s">
        <v>175307</v>
      </c>
      <c r="B51059" t="s">
        <v>175308</v>
      </c>
      <c r="C51059" t="s">
        <v>175309</v>
      </c>
      <c r="D51059" t="s">
        <v>736</v>
      </c>
      <c r="E51059" t="s">
        <v>14</v>
      </c>
      <c r="F51059" t="s">
        <v>21</v>
      </c>
      <c r="G51059" t="s">
        <v>59</v>
      </c>
      <c r="H51059" t="s">
        <v>60</v>
      </c>
      <c r="I51059" t="s">
        <v>66</v>
      </c>
      <c r="J51059" s="1">
        <v>39750</v>
      </c>
    </row>
    <row r="51060" spans="1:10" x14ac:dyDescent="0.25">
      <c r="A51060" t="s">
        <v>175310</v>
      </c>
      <c r="B51060" t="s">
        <v>175311</v>
      </c>
      <c r="C51060" t="s">
        <v>175312</v>
      </c>
      <c r="D51060" t="s">
        <v>175313</v>
      </c>
      <c r="E51060" t="s">
        <v>202</v>
      </c>
      <c r="F51060" t="s">
        <v>21</v>
      </c>
      <c r="G51060" t="s">
        <v>59</v>
      </c>
      <c r="H51060" t="s">
        <v>60</v>
      </c>
      <c r="I51060" t="s">
        <v>66</v>
      </c>
      <c r="J51060" s="1">
        <v>38869</v>
      </c>
    </row>
    <row r="51061" spans="1:10" x14ac:dyDescent="0.25">
      <c r="A51061" t="s">
        <v>175314</v>
      </c>
      <c r="B51061" t="s">
        <v>175315</v>
      </c>
      <c r="C51061" t="s">
        <v>175316</v>
      </c>
      <c r="D51061" t="s">
        <v>70</v>
      </c>
      <c r="E51061" t="s">
        <v>14</v>
      </c>
      <c r="F51061" t="s">
        <v>453</v>
      </c>
      <c r="G51061">
        <v>48</v>
      </c>
      <c r="H51061" t="s">
        <v>454</v>
      </c>
      <c r="I51061" t="s">
        <v>454</v>
      </c>
      <c r="J51061" s="1">
        <v>41289</v>
      </c>
    </row>
    <row r="51062" spans="1:10" x14ac:dyDescent="0.25">
      <c r="A51062" t="s">
        <v>175317</v>
      </c>
      <c r="B51062" t="s">
        <v>175318</v>
      </c>
      <c r="C51062" t="s">
        <v>175319</v>
      </c>
      <c r="D51062" t="s">
        <v>86580</v>
      </c>
      <c r="E51062" t="s">
        <v>14</v>
      </c>
      <c r="J51062" s="1">
        <v>39814</v>
      </c>
    </row>
    <row r="51063" spans="1:10" x14ac:dyDescent="0.25">
      <c r="A51063" t="s">
        <v>175320</v>
      </c>
      <c r="B51063" t="s">
        <v>175321</v>
      </c>
      <c r="C51063" t="s">
        <v>175322</v>
      </c>
      <c r="D51063" t="s">
        <v>175323</v>
      </c>
      <c r="E51063" t="s">
        <v>14</v>
      </c>
      <c r="F51063" t="s">
        <v>8167</v>
      </c>
      <c r="G51063">
        <v>14</v>
      </c>
      <c r="H51063" t="s">
        <v>16966</v>
      </c>
      <c r="I51063" t="s">
        <v>16966</v>
      </c>
      <c r="J51063" s="1">
        <v>41275</v>
      </c>
    </row>
    <row r="51064" spans="1:10" x14ac:dyDescent="0.25">
      <c r="A51064" t="s">
        <v>175324</v>
      </c>
      <c r="B51064" t="s">
        <v>175325</v>
      </c>
      <c r="C51064" t="s">
        <v>175326</v>
      </c>
      <c r="D51064" t="s">
        <v>352</v>
      </c>
      <c r="E51064" t="s">
        <v>14</v>
      </c>
      <c r="F51064" t="s">
        <v>21</v>
      </c>
      <c r="G51064" t="s">
        <v>1301</v>
      </c>
      <c r="H51064" t="s">
        <v>1334</v>
      </c>
      <c r="I51064" t="s">
        <v>175327</v>
      </c>
      <c r="J51064" s="1">
        <v>41440</v>
      </c>
    </row>
    <row r="51065" spans="1:10" x14ac:dyDescent="0.25">
      <c r="A51065" t="s">
        <v>175328</v>
      </c>
      <c r="B51065" t="s">
        <v>175329</v>
      </c>
      <c r="C51065" t="s">
        <v>175330</v>
      </c>
      <c r="D51065" t="s">
        <v>82604</v>
      </c>
      <c r="E51065" t="s">
        <v>14</v>
      </c>
      <c r="F51065" t="s">
        <v>12405</v>
      </c>
      <c r="G51065">
        <v>4</v>
      </c>
      <c r="H51065" t="s">
        <v>39921</v>
      </c>
      <c r="I51065" t="s">
        <v>39921</v>
      </c>
      <c r="J51065" s="1">
        <v>40909</v>
      </c>
    </row>
    <row r="51066" spans="1:10" x14ac:dyDescent="0.25">
      <c r="A51066" t="s">
        <v>175331</v>
      </c>
      <c r="B51066" t="s">
        <v>175332</v>
      </c>
      <c r="C51066" t="s">
        <v>175333</v>
      </c>
      <c r="D51066" t="s">
        <v>352</v>
      </c>
      <c r="E51066" t="s">
        <v>14</v>
      </c>
      <c r="F51066" t="s">
        <v>21</v>
      </c>
      <c r="G51066" t="s">
        <v>281</v>
      </c>
      <c r="H51066" t="s">
        <v>3704</v>
      </c>
      <c r="I51066" t="s">
        <v>3704</v>
      </c>
      <c r="J51066" s="1">
        <v>37704</v>
      </c>
    </row>
    <row r="51067" spans="1:10" x14ac:dyDescent="0.25">
      <c r="A51067" t="s">
        <v>175334</v>
      </c>
      <c r="B51067" t="s">
        <v>175335</v>
      </c>
      <c r="C51067" t="s">
        <v>175336</v>
      </c>
      <c r="D51067" t="s">
        <v>175337</v>
      </c>
      <c r="E51067" t="s">
        <v>14</v>
      </c>
      <c r="F51067" t="s">
        <v>21</v>
      </c>
      <c r="G51067" t="s">
        <v>101</v>
      </c>
      <c r="H51067" t="s">
        <v>102</v>
      </c>
      <c r="I51067" t="s">
        <v>103</v>
      </c>
      <c r="J51067" s="1">
        <v>37257</v>
      </c>
    </row>
    <row r="51068" spans="1:10" x14ac:dyDescent="0.25">
      <c r="A51068" t="s">
        <v>175338</v>
      </c>
      <c r="B51068" t="s">
        <v>175339</v>
      </c>
      <c r="C51068" t="s">
        <v>175340</v>
      </c>
      <c r="D51068" t="s">
        <v>21724</v>
      </c>
      <c r="E51068" t="s">
        <v>14</v>
      </c>
      <c r="F51068" t="s">
        <v>21</v>
      </c>
      <c r="G51068" t="s">
        <v>116</v>
      </c>
      <c r="H51068" t="s">
        <v>117</v>
      </c>
      <c r="I51068" t="s">
        <v>117</v>
      </c>
      <c r="J51068" s="1">
        <v>39448</v>
      </c>
    </row>
    <row r="51069" spans="1:10" x14ac:dyDescent="0.25">
      <c r="A51069" t="s">
        <v>175341</v>
      </c>
      <c r="B51069" t="s">
        <v>175342</v>
      </c>
      <c r="C51069" t="s">
        <v>175343</v>
      </c>
      <c r="D51069" t="s">
        <v>175344</v>
      </c>
      <c r="E51069" t="s">
        <v>202</v>
      </c>
      <c r="J51069" s="1">
        <v>41557</v>
      </c>
    </row>
    <row r="51070" spans="1:10" x14ac:dyDescent="0.25">
      <c r="A51070" t="s">
        <v>175345</v>
      </c>
      <c r="B51070" t="s">
        <v>175346</v>
      </c>
      <c r="C51070" t="s">
        <v>175347</v>
      </c>
      <c r="D51070" t="s">
        <v>175348</v>
      </c>
      <c r="E51070" t="s">
        <v>14</v>
      </c>
      <c r="F51070" t="s">
        <v>217</v>
      </c>
      <c r="G51070">
        <v>8</v>
      </c>
      <c r="H51070" t="s">
        <v>7945</v>
      </c>
      <c r="I51070" t="s">
        <v>137260</v>
      </c>
      <c r="J51070" s="1">
        <v>39262</v>
      </c>
    </row>
    <row r="51071" spans="1:10" x14ac:dyDescent="0.25">
      <c r="A51071" t="s">
        <v>175349</v>
      </c>
      <c r="B51071" t="s">
        <v>175350</v>
      </c>
      <c r="C51071" t="s">
        <v>175351</v>
      </c>
      <c r="D51071" t="s">
        <v>270</v>
      </c>
      <c r="E51071" t="s">
        <v>14</v>
      </c>
      <c r="F51071" t="s">
        <v>21</v>
      </c>
      <c r="G51071" t="s">
        <v>101</v>
      </c>
      <c r="H51071" t="s">
        <v>102</v>
      </c>
      <c r="I51071" t="s">
        <v>51346</v>
      </c>
      <c r="J51071" s="1">
        <v>40333</v>
      </c>
    </row>
    <row r="51072" spans="1:10" x14ac:dyDescent="0.25">
      <c r="A51072" t="s">
        <v>175352</v>
      </c>
      <c r="B51072" t="s">
        <v>175353</v>
      </c>
      <c r="C51072" t="s">
        <v>175354</v>
      </c>
      <c r="D51072" t="s">
        <v>175355</v>
      </c>
      <c r="E51072" t="s">
        <v>14</v>
      </c>
      <c r="F51072" t="s">
        <v>21</v>
      </c>
      <c r="G51072" t="s">
        <v>130</v>
      </c>
      <c r="H51072" t="s">
        <v>10657</v>
      </c>
      <c r="I51072" t="s">
        <v>10657</v>
      </c>
      <c r="J51072" s="1">
        <v>40909</v>
      </c>
    </row>
    <row r="51073" spans="1:10" x14ac:dyDescent="0.25">
      <c r="A51073" t="s">
        <v>175356</v>
      </c>
      <c r="B51073" t="s">
        <v>175357</v>
      </c>
      <c r="C51073" t="s">
        <v>175358</v>
      </c>
      <c r="D51073" t="s">
        <v>70</v>
      </c>
      <c r="E51073" t="s">
        <v>14</v>
      </c>
      <c r="F51073" t="s">
        <v>21</v>
      </c>
      <c r="G51073" t="s">
        <v>1234</v>
      </c>
      <c r="H51073" t="s">
        <v>36098</v>
      </c>
      <c r="I51073" t="s">
        <v>2580</v>
      </c>
      <c r="J51073" s="1">
        <v>39083</v>
      </c>
    </row>
    <row r="51074" spans="1:10" x14ac:dyDescent="0.25">
      <c r="A51074" t="s">
        <v>175359</v>
      </c>
      <c r="B51074" t="s">
        <v>175360</v>
      </c>
      <c r="C51074" t="s">
        <v>144184</v>
      </c>
      <c r="D51074" t="s">
        <v>175361</v>
      </c>
      <c r="E51074" t="s">
        <v>108</v>
      </c>
      <c r="F51074" t="s">
        <v>21</v>
      </c>
      <c r="G51074" t="s">
        <v>101</v>
      </c>
      <c r="H51074" t="s">
        <v>102</v>
      </c>
      <c r="I51074" t="s">
        <v>103</v>
      </c>
      <c r="J51074" s="1">
        <v>40553</v>
      </c>
    </row>
    <row r="51075" spans="1:10" x14ac:dyDescent="0.25">
      <c r="A51075" t="s">
        <v>175362</v>
      </c>
      <c r="B51075" t="s">
        <v>175363</v>
      </c>
      <c r="C51075" t="s">
        <v>175364</v>
      </c>
      <c r="D51075" t="s">
        <v>175365</v>
      </c>
      <c r="E51075" t="s">
        <v>14</v>
      </c>
    </row>
    <row r="51076" spans="1:10" x14ac:dyDescent="0.25">
      <c r="A51076" t="s">
        <v>175366</v>
      </c>
      <c r="B51076" t="s">
        <v>175367</v>
      </c>
      <c r="C51076" t="s">
        <v>175368</v>
      </c>
      <c r="D51076" t="s">
        <v>539</v>
      </c>
      <c r="E51076" t="s">
        <v>108</v>
      </c>
      <c r="F51076" t="s">
        <v>21</v>
      </c>
      <c r="G51076" t="s">
        <v>137</v>
      </c>
      <c r="H51076" t="s">
        <v>138</v>
      </c>
      <c r="I51076" t="s">
        <v>138</v>
      </c>
      <c r="J51076" s="1">
        <v>38718</v>
      </c>
    </row>
    <row r="51077" spans="1:10" x14ac:dyDescent="0.25">
      <c r="A51077" t="s">
        <v>175369</v>
      </c>
      <c r="B51077" t="s">
        <v>175370</v>
      </c>
      <c r="C51077" t="s">
        <v>175371</v>
      </c>
      <c r="D51077" t="s">
        <v>175372</v>
      </c>
      <c r="E51077" t="s">
        <v>14</v>
      </c>
      <c r="F51077" t="s">
        <v>21</v>
      </c>
      <c r="G51077" t="s">
        <v>281</v>
      </c>
      <c r="H51077" t="s">
        <v>1025</v>
      </c>
      <c r="I51077" t="s">
        <v>1025</v>
      </c>
      <c r="J51077" s="1">
        <v>41334</v>
      </c>
    </row>
    <row r="51078" spans="1:10" x14ac:dyDescent="0.25">
      <c r="A51078" t="s">
        <v>175373</v>
      </c>
      <c r="B51078" t="s">
        <v>175374</v>
      </c>
      <c r="C51078" t="s">
        <v>175375</v>
      </c>
      <c r="D51078" t="s">
        <v>70</v>
      </c>
      <c r="E51078" t="s">
        <v>14</v>
      </c>
      <c r="F51078" t="s">
        <v>21</v>
      </c>
      <c r="G51078" t="s">
        <v>59</v>
      </c>
      <c r="H51078" t="s">
        <v>60</v>
      </c>
      <c r="I51078" t="s">
        <v>66</v>
      </c>
      <c r="J51078" s="1">
        <v>41275</v>
      </c>
    </row>
    <row r="51079" spans="1:10" x14ac:dyDescent="0.25">
      <c r="A51079" t="s">
        <v>175376</v>
      </c>
      <c r="B51079" t="s">
        <v>26219</v>
      </c>
      <c r="C51079" t="s">
        <v>175377</v>
      </c>
      <c r="D51079" t="s">
        <v>175378</v>
      </c>
      <c r="E51079" t="s">
        <v>14</v>
      </c>
      <c r="F51079" t="s">
        <v>21</v>
      </c>
      <c r="G51079" t="s">
        <v>153</v>
      </c>
      <c r="H51079" t="s">
        <v>239</v>
      </c>
      <c r="I51079" t="s">
        <v>239</v>
      </c>
    </row>
    <row r="51080" spans="1:10" x14ac:dyDescent="0.25">
      <c r="A51080" t="s">
        <v>175379</v>
      </c>
      <c r="B51080" t="s">
        <v>175380</v>
      </c>
      <c r="C51080" t="s">
        <v>175381</v>
      </c>
      <c r="D51080" t="s">
        <v>312</v>
      </c>
      <c r="E51080" t="s">
        <v>14</v>
      </c>
      <c r="J51080" s="1">
        <v>41791</v>
      </c>
    </row>
    <row r="51081" spans="1:10" x14ac:dyDescent="0.25">
      <c r="A51081" t="s">
        <v>175382</v>
      </c>
      <c r="B51081" t="s">
        <v>175383</v>
      </c>
      <c r="C51081" t="s">
        <v>175384</v>
      </c>
      <c r="D51081" t="s">
        <v>175385</v>
      </c>
      <c r="E51081" t="s">
        <v>14</v>
      </c>
      <c r="F51081" t="s">
        <v>21</v>
      </c>
      <c r="G51081" t="s">
        <v>803</v>
      </c>
      <c r="H51081" t="s">
        <v>804</v>
      </c>
      <c r="I51081" t="s">
        <v>805</v>
      </c>
      <c r="J51081" s="1">
        <v>40544</v>
      </c>
    </row>
    <row r="51082" spans="1:10" x14ac:dyDescent="0.25">
      <c r="A51082" t="s">
        <v>175386</v>
      </c>
      <c r="B51082" t="s">
        <v>175387</v>
      </c>
      <c r="C51082" t="s">
        <v>175388</v>
      </c>
      <c r="D51082" t="s">
        <v>15722</v>
      </c>
      <c r="E51082" t="s">
        <v>14</v>
      </c>
      <c r="F51082" t="s">
        <v>694</v>
      </c>
      <c r="G51082">
        <v>5</v>
      </c>
      <c r="H51082" t="s">
        <v>695</v>
      </c>
      <c r="I51082" t="s">
        <v>11454</v>
      </c>
      <c r="J51082" s="1">
        <v>41730</v>
      </c>
    </row>
    <row r="51083" spans="1:10" x14ac:dyDescent="0.25">
      <c r="A51083" t="s">
        <v>175389</v>
      </c>
      <c r="B51083" t="s">
        <v>175390</v>
      </c>
      <c r="C51083" t="s">
        <v>175391</v>
      </c>
      <c r="D51083" t="s">
        <v>175392</v>
      </c>
      <c r="E51083" t="s">
        <v>14</v>
      </c>
      <c r="F51083" t="s">
        <v>71</v>
      </c>
      <c r="G51083">
        <v>12</v>
      </c>
      <c r="H51083" t="s">
        <v>72</v>
      </c>
      <c r="I51083" t="s">
        <v>72</v>
      </c>
    </row>
    <row r="51084" spans="1:10" x14ac:dyDescent="0.25">
      <c r="A51084" t="s">
        <v>175393</v>
      </c>
      <c r="B51084" t="s">
        <v>175394</v>
      </c>
      <c r="C51084" t="s">
        <v>175395</v>
      </c>
      <c r="D51084" t="s">
        <v>175396</v>
      </c>
      <c r="E51084" t="s">
        <v>14</v>
      </c>
      <c r="F51084" t="s">
        <v>1057</v>
      </c>
      <c r="G51084">
        <v>5</v>
      </c>
      <c r="H51084" t="s">
        <v>1693</v>
      </c>
      <c r="I51084" t="s">
        <v>175397</v>
      </c>
      <c r="J51084" s="1">
        <v>37408</v>
      </c>
    </row>
    <row r="51085" spans="1:10" x14ac:dyDescent="0.25">
      <c r="A51085" t="s">
        <v>175398</v>
      </c>
      <c r="B51085" t="s">
        <v>175399</v>
      </c>
      <c r="C51085" t="s">
        <v>175400</v>
      </c>
      <c r="D51085" t="s">
        <v>175401</v>
      </c>
      <c r="E51085" t="s">
        <v>14</v>
      </c>
      <c r="F51085" t="s">
        <v>7263</v>
      </c>
      <c r="G51085">
        <v>5</v>
      </c>
      <c r="H51085" t="s">
        <v>7264</v>
      </c>
      <c r="I51085" t="s">
        <v>7264</v>
      </c>
      <c r="J51085" s="1">
        <v>29952</v>
      </c>
    </row>
    <row r="51086" spans="1:10" x14ac:dyDescent="0.25">
      <c r="A51086" t="s">
        <v>175402</v>
      </c>
      <c r="B51086" t="s">
        <v>175403</v>
      </c>
      <c r="C51086" t="s">
        <v>175404</v>
      </c>
      <c r="D51086" t="s">
        <v>175405</v>
      </c>
      <c r="E51086" t="s">
        <v>14</v>
      </c>
      <c r="F51086" t="s">
        <v>618</v>
      </c>
      <c r="G51086">
        <v>11</v>
      </c>
      <c r="H51086" t="s">
        <v>878</v>
      </c>
      <c r="I51086" t="s">
        <v>878</v>
      </c>
      <c r="J51086" s="1">
        <v>41889</v>
      </c>
    </row>
    <row r="51087" spans="1:10" x14ac:dyDescent="0.25">
      <c r="A51087" t="s">
        <v>175406</v>
      </c>
      <c r="B51087" t="s">
        <v>175407</v>
      </c>
      <c r="D51087" t="s">
        <v>280</v>
      </c>
      <c r="E51087" t="s">
        <v>14</v>
      </c>
      <c r="F51087" t="s">
        <v>21</v>
      </c>
      <c r="G51087" t="s">
        <v>967</v>
      </c>
      <c r="H51087" t="s">
        <v>968</v>
      </c>
      <c r="I51087" t="s">
        <v>968</v>
      </c>
      <c r="J51087" s="1">
        <v>41976</v>
      </c>
    </row>
    <row r="51088" spans="1:10" x14ac:dyDescent="0.25">
      <c r="A51088" t="s">
        <v>175408</v>
      </c>
      <c r="B51088" t="s">
        <v>175409</v>
      </c>
      <c r="C51088" t="s">
        <v>175410</v>
      </c>
      <c r="D51088" t="s">
        <v>21724</v>
      </c>
      <c r="E51088" t="s">
        <v>14</v>
      </c>
      <c r="F51088" t="s">
        <v>21</v>
      </c>
      <c r="G51088" t="s">
        <v>1347</v>
      </c>
      <c r="H51088" t="s">
        <v>1348</v>
      </c>
      <c r="I51088" t="s">
        <v>1349</v>
      </c>
      <c r="J51088" s="1">
        <v>40909</v>
      </c>
    </row>
    <row r="51089" spans="1:10" x14ac:dyDescent="0.25">
      <c r="A51089" t="s">
        <v>175411</v>
      </c>
      <c r="B51089" t="s">
        <v>175412</v>
      </c>
      <c r="C51089" t="s">
        <v>175413</v>
      </c>
      <c r="D51089" t="s">
        <v>167158</v>
      </c>
      <c r="E51089" t="s">
        <v>14</v>
      </c>
      <c r="J51089" s="1">
        <v>41640</v>
      </c>
    </row>
    <row r="51090" spans="1:10" x14ac:dyDescent="0.25">
      <c r="A51090" t="s">
        <v>175414</v>
      </c>
      <c r="B51090" t="s">
        <v>175415</v>
      </c>
      <c r="C51090" t="s">
        <v>175416</v>
      </c>
      <c r="D51090" t="s">
        <v>8639</v>
      </c>
      <c r="E51090" t="s">
        <v>14</v>
      </c>
      <c r="F51090" t="s">
        <v>21</v>
      </c>
      <c r="G51090" t="s">
        <v>425</v>
      </c>
      <c r="H51090" t="s">
        <v>6333</v>
      </c>
      <c r="I51090" t="s">
        <v>20179</v>
      </c>
      <c r="J51090" s="1">
        <v>32874</v>
      </c>
    </row>
    <row r="51091" spans="1:10" x14ac:dyDescent="0.25">
      <c r="A51091" t="s">
        <v>175417</v>
      </c>
      <c r="B51091" t="s">
        <v>175418</v>
      </c>
      <c r="C51091" t="s">
        <v>175419</v>
      </c>
      <c r="D51091" t="s">
        <v>45</v>
      </c>
      <c r="E51091" t="s">
        <v>14</v>
      </c>
      <c r="F51091" t="s">
        <v>21</v>
      </c>
      <c r="G51091" t="s">
        <v>1006</v>
      </c>
      <c r="H51091" t="s">
        <v>1007</v>
      </c>
      <c r="I51091" t="s">
        <v>1007</v>
      </c>
      <c r="J51091" s="1">
        <v>40544</v>
      </c>
    </row>
    <row r="51092" spans="1:10" x14ac:dyDescent="0.25">
      <c r="A51092" t="s">
        <v>175420</v>
      </c>
      <c r="B51092" t="s">
        <v>175421</v>
      </c>
      <c r="C51092" t="s">
        <v>175422</v>
      </c>
      <c r="D51092" t="s">
        <v>1396</v>
      </c>
      <c r="E51092" t="s">
        <v>14</v>
      </c>
      <c r="F51092" t="s">
        <v>21</v>
      </c>
      <c r="G51092" t="s">
        <v>59</v>
      </c>
      <c r="H51092" t="s">
        <v>60</v>
      </c>
      <c r="I51092" t="s">
        <v>2701</v>
      </c>
    </row>
    <row r="51093" spans="1:10" x14ac:dyDescent="0.25">
      <c r="A51093" t="s">
        <v>175423</v>
      </c>
      <c r="B51093" t="s">
        <v>175424</v>
      </c>
      <c r="C51093" t="s">
        <v>175425</v>
      </c>
      <c r="D51093" t="s">
        <v>45</v>
      </c>
      <c r="E51093" t="s">
        <v>14</v>
      </c>
      <c r="F51093" t="s">
        <v>33</v>
      </c>
      <c r="G51093">
        <v>30</v>
      </c>
      <c r="H51093" t="s">
        <v>2709</v>
      </c>
      <c r="I51093" t="s">
        <v>2709</v>
      </c>
      <c r="J51093" s="1">
        <v>39448</v>
      </c>
    </row>
    <row r="51094" spans="1:10" x14ac:dyDescent="0.25">
      <c r="A51094" t="s">
        <v>175426</v>
      </c>
      <c r="B51094" t="s">
        <v>175427</v>
      </c>
      <c r="C51094" t="s">
        <v>175428</v>
      </c>
      <c r="D51094" t="s">
        <v>1242</v>
      </c>
      <c r="E51094" t="s">
        <v>14</v>
      </c>
      <c r="F51094" t="s">
        <v>33</v>
      </c>
      <c r="G51094">
        <v>30</v>
      </c>
      <c r="H51094" t="s">
        <v>2709</v>
      </c>
      <c r="I51094" t="s">
        <v>2709</v>
      </c>
    </row>
    <row r="51095" spans="1:10" x14ac:dyDescent="0.25">
      <c r="A51095" t="s">
        <v>175429</v>
      </c>
      <c r="B51095" t="s">
        <v>175430</v>
      </c>
      <c r="C51095" t="s">
        <v>175431</v>
      </c>
      <c r="D51095" t="s">
        <v>1242</v>
      </c>
      <c r="E51095" t="s">
        <v>14</v>
      </c>
      <c r="F51095" t="s">
        <v>33</v>
      </c>
      <c r="G51095">
        <v>30</v>
      </c>
      <c r="H51095" t="s">
        <v>2709</v>
      </c>
      <c r="I51095" t="s">
        <v>2709</v>
      </c>
    </row>
    <row r="51096" spans="1:10" x14ac:dyDescent="0.25">
      <c r="A51096" t="s">
        <v>175432</v>
      </c>
      <c r="B51096" t="s">
        <v>175433</v>
      </c>
      <c r="C51096" t="s">
        <v>175434</v>
      </c>
      <c r="D51096" t="s">
        <v>352</v>
      </c>
      <c r="E51096" t="s">
        <v>14</v>
      </c>
      <c r="F51096" t="s">
        <v>33</v>
      </c>
      <c r="G51096">
        <v>30</v>
      </c>
      <c r="H51096" t="s">
        <v>2709</v>
      </c>
      <c r="I51096" t="s">
        <v>2709</v>
      </c>
    </row>
    <row r="51097" spans="1:10" x14ac:dyDescent="0.25">
      <c r="A51097" t="s">
        <v>175435</v>
      </c>
      <c r="B51097" t="s">
        <v>175436</v>
      </c>
      <c r="C51097" t="s">
        <v>175437</v>
      </c>
      <c r="D51097" t="s">
        <v>259</v>
      </c>
      <c r="E51097" t="s">
        <v>14</v>
      </c>
      <c r="F51097" t="s">
        <v>33</v>
      </c>
      <c r="G51097">
        <v>30</v>
      </c>
      <c r="H51097" t="s">
        <v>2709</v>
      </c>
      <c r="I51097" t="s">
        <v>2709</v>
      </c>
    </row>
    <row r="51098" spans="1:10" x14ac:dyDescent="0.25">
      <c r="A51098" t="s">
        <v>175438</v>
      </c>
      <c r="B51098" t="s">
        <v>175439</v>
      </c>
      <c r="C51098" t="s">
        <v>175440</v>
      </c>
      <c r="D51098" t="s">
        <v>45</v>
      </c>
      <c r="E51098" t="s">
        <v>14</v>
      </c>
      <c r="F51098" t="s">
        <v>33</v>
      </c>
      <c r="G51098">
        <v>30</v>
      </c>
      <c r="H51098" t="s">
        <v>2709</v>
      </c>
      <c r="I51098" t="s">
        <v>2709</v>
      </c>
      <c r="J51098" s="1">
        <v>35431</v>
      </c>
    </row>
    <row r="51099" spans="1:10" x14ac:dyDescent="0.25">
      <c r="A51099" t="s">
        <v>175441</v>
      </c>
      <c r="B51099" t="s">
        <v>175442</v>
      </c>
      <c r="C51099" t="s">
        <v>175443</v>
      </c>
      <c r="D51099" t="s">
        <v>70</v>
      </c>
      <c r="E51099" t="s">
        <v>14</v>
      </c>
      <c r="J51099" s="1">
        <v>38596</v>
      </c>
    </row>
    <row r="51100" spans="1:10" x14ac:dyDescent="0.25">
      <c r="A51100" t="s">
        <v>175444</v>
      </c>
      <c r="B51100" t="s">
        <v>175445</v>
      </c>
      <c r="C51100" t="s">
        <v>175446</v>
      </c>
      <c r="D51100" t="s">
        <v>70</v>
      </c>
      <c r="E51100" t="s">
        <v>14</v>
      </c>
      <c r="F51100" t="s">
        <v>33</v>
      </c>
      <c r="G51100">
        <v>30</v>
      </c>
      <c r="H51100" t="s">
        <v>2709</v>
      </c>
      <c r="I51100" t="s">
        <v>2709</v>
      </c>
      <c r="J51100" s="1">
        <v>39083</v>
      </c>
    </row>
    <row r="51101" spans="1:10" x14ac:dyDescent="0.25">
      <c r="A51101" t="s">
        <v>175447</v>
      </c>
      <c r="B51101" t="s">
        <v>175448</v>
      </c>
      <c r="C51101" t="s">
        <v>175449</v>
      </c>
      <c r="D51101" t="s">
        <v>1536</v>
      </c>
      <c r="E51101" t="s">
        <v>14</v>
      </c>
      <c r="F51101" t="s">
        <v>33</v>
      </c>
      <c r="G51101">
        <v>30</v>
      </c>
      <c r="H51101" t="s">
        <v>2709</v>
      </c>
      <c r="I51101" t="s">
        <v>2709</v>
      </c>
      <c r="J51101" s="1">
        <v>37987</v>
      </c>
    </row>
    <row r="51102" spans="1:10" x14ac:dyDescent="0.25">
      <c r="A51102" t="s">
        <v>175450</v>
      </c>
      <c r="B51102" t="s">
        <v>175451</v>
      </c>
      <c r="C51102" t="s">
        <v>175452</v>
      </c>
      <c r="D51102" t="s">
        <v>65</v>
      </c>
      <c r="E51102" t="s">
        <v>14</v>
      </c>
      <c r="F51102" t="s">
        <v>33</v>
      </c>
      <c r="G51102">
        <v>2</v>
      </c>
      <c r="H51102" t="s">
        <v>1510</v>
      </c>
      <c r="I51102" t="s">
        <v>175453</v>
      </c>
      <c r="J51102" s="1">
        <v>36892</v>
      </c>
    </row>
    <row r="51103" spans="1:10" x14ac:dyDescent="0.25">
      <c r="A51103" t="s">
        <v>175454</v>
      </c>
      <c r="B51103" t="s">
        <v>175455</v>
      </c>
      <c r="C51103" t="s">
        <v>175456</v>
      </c>
      <c r="D51103" t="s">
        <v>51</v>
      </c>
      <c r="E51103" t="s">
        <v>14</v>
      </c>
      <c r="F51103" t="s">
        <v>33</v>
      </c>
      <c r="G51103">
        <v>30</v>
      </c>
      <c r="H51103" t="s">
        <v>2709</v>
      </c>
      <c r="I51103" t="s">
        <v>2709</v>
      </c>
    </row>
    <row r="51104" spans="1:10" x14ac:dyDescent="0.25">
      <c r="A51104" t="s">
        <v>175457</v>
      </c>
      <c r="B51104" t="s">
        <v>175458</v>
      </c>
      <c r="C51104" t="s">
        <v>175459</v>
      </c>
      <c r="D51104" t="s">
        <v>259</v>
      </c>
      <c r="E51104" t="s">
        <v>14</v>
      </c>
      <c r="F51104" t="s">
        <v>33</v>
      </c>
      <c r="G51104">
        <v>30</v>
      </c>
      <c r="H51104" t="s">
        <v>2709</v>
      </c>
      <c r="I51104" t="s">
        <v>2709</v>
      </c>
    </row>
    <row r="51105" spans="1:10" x14ac:dyDescent="0.25">
      <c r="A51105" t="s">
        <v>175460</v>
      </c>
      <c r="B51105" t="s">
        <v>175461</v>
      </c>
      <c r="D51105" t="s">
        <v>2321</v>
      </c>
      <c r="E51105" t="s">
        <v>14</v>
      </c>
      <c r="F51105" t="s">
        <v>33</v>
      </c>
      <c r="G51105">
        <v>30</v>
      </c>
      <c r="H51105" t="s">
        <v>2709</v>
      </c>
      <c r="I51105" t="s">
        <v>2709</v>
      </c>
      <c r="J51105" s="1">
        <v>37622</v>
      </c>
    </row>
    <row r="51106" spans="1:10" x14ac:dyDescent="0.25">
      <c r="A51106" t="s">
        <v>175462</v>
      </c>
      <c r="B51106" t="s">
        <v>175463</v>
      </c>
      <c r="C51106" t="s">
        <v>175464</v>
      </c>
      <c r="D51106" t="s">
        <v>251</v>
      </c>
      <c r="E51106" t="s">
        <v>14</v>
      </c>
      <c r="F51106" t="s">
        <v>33</v>
      </c>
      <c r="G51106">
        <v>30</v>
      </c>
      <c r="H51106" t="s">
        <v>2709</v>
      </c>
      <c r="I51106" t="s">
        <v>2709</v>
      </c>
    </row>
    <row r="51107" spans="1:10" x14ac:dyDescent="0.25">
      <c r="A51107" t="s">
        <v>175465</v>
      </c>
      <c r="B51107" t="s">
        <v>175466</v>
      </c>
      <c r="C51107" t="s">
        <v>175467</v>
      </c>
      <c r="D51107" t="s">
        <v>1498</v>
      </c>
      <c r="E51107" t="s">
        <v>14</v>
      </c>
      <c r="F51107" t="s">
        <v>33</v>
      </c>
      <c r="G51107">
        <v>30</v>
      </c>
      <c r="H51107" t="s">
        <v>2709</v>
      </c>
      <c r="I51107" t="s">
        <v>2709</v>
      </c>
      <c r="J51107" s="1">
        <v>37987</v>
      </c>
    </row>
    <row r="51108" spans="1:10" x14ac:dyDescent="0.25">
      <c r="A51108" t="s">
        <v>175468</v>
      </c>
      <c r="B51108" t="s">
        <v>175469</v>
      </c>
      <c r="C51108" t="s">
        <v>175470</v>
      </c>
      <c r="D51108" t="s">
        <v>65</v>
      </c>
      <c r="E51108" t="s">
        <v>14</v>
      </c>
      <c r="F51108" t="s">
        <v>33</v>
      </c>
      <c r="G51108">
        <v>30</v>
      </c>
      <c r="H51108" t="s">
        <v>2709</v>
      </c>
      <c r="I51108" t="s">
        <v>2709</v>
      </c>
    </row>
    <row r="51109" spans="1:10" x14ac:dyDescent="0.25">
      <c r="A51109" t="s">
        <v>175471</v>
      </c>
      <c r="B51109" t="s">
        <v>175472</v>
      </c>
      <c r="D51109" t="s">
        <v>1379</v>
      </c>
      <c r="E51109" t="s">
        <v>14</v>
      </c>
      <c r="F51109" t="s">
        <v>33</v>
      </c>
      <c r="G51109">
        <v>30</v>
      </c>
      <c r="H51109" t="s">
        <v>2709</v>
      </c>
      <c r="I51109" t="s">
        <v>2709</v>
      </c>
      <c r="J51109" s="1">
        <v>38838</v>
      </c>
    </row>
    <row r="51110" spans="1:10" x14ac:dyDescent="0.25">
      <c r="A51110" t="s">
        <v>175473</v>
      </c>
      <c r="B51110" t="s">
        <v>175474</v>
      </c>
      <c r="C51110" t="s">
        <v>175475</v>
      </c>
      <c r="D51110" t="s">
        <v>352</v>
      </c>
      <c r="E51110" t="s">
        <v>14</v>
      </c>
      <c r="F51110" t="s">
        <v>33</v>
      </c>
      <c r="G51110">
        <v>30</v>
      </c>
      <c r="H51110" t="s">
        <v>2709</v>
      </c>
      <c r="I51110" t="s">
        <v>2709</v>
      </c>
    </row>
    <row r="51111" spans="1:10" x14ac:dyDescent="0.25">
      <c r="A51111" t="s">
        <v>175476</v>
      </c>
      <c r="B51111" t="s">
        <v>175477</v>
      </c>
      <c r="C51111" t="s">
        <v>175478</v>
      </c>
      <c r="D51111" t="s">
        <v>352</v>
      </c>
      <c r="E51111" t="s">
        <v>14</v>
      </c>
      <c r="F51111" t="s">
        <v>33</v>
      </c>
      <c r="G51111">
        <v>30</v>
      </c>
      <c r="H51111" t="s">
        <v>2709</v>
      </c>
      <c r="I51111" t="s">
        <v>2709</v>
      </c>
    </row>
    <row r="51112" spans="1:10" x14ac:dyDescent="0.25">
      <c r="A51112" t="s">
        <v>175479</v>
      </c>
      <c r="B51112" t="s">
        <v>175480</v>
      </c>
      <c r="D51112" t="s">
        <v>1202</v>
      </c>
      <c r="E51112" t="s">
        <v>14</v>
      </c>
    </row>
    <row r="51113" spans="1:10" x14ac:dyDescent="0.25">
      <c r="A51113" t="s">
        <v>175481</v>
      </c>
      <c r="B51113" t="s">
        <v>175482</v>
      </c>
      <c r="C51113" t="s">
        <v>175483</v>
      </c>
      <c r="D51113" t="s">
        <v>38</v>
      </c>
      <c r="E51113" t="s">
        <v>14</v>
      </c>
      <c r="F51113" t="s">
        <v>33</v>
      </c>
      <c r="G51113">
        <v>30</v>
      </c>
      <c r="H51113" t="s">
        <v>2709</v>
      </c>
      <c r="I51113" t="s">
        <v>2709</v>
      </c>
    </row>
    <row r="51114" spans="1:10" x14ac:dyDescent="0.25">
      <c r="A51114" t="s">
        <v>175484</v>
      </c>
      <c r="B51114" t="s">
        <v>175485</v>
      </c>
      <c r="C51114" t="s">
        <v>175486</v>
      </c>
      <c r="D51114" t="s">
        <v>1284</v>
      </c>
      <c r="E51114" t="s">
        <v>14</v>
      </c>
      <c r="F51114" t="s">
        <v>33</v>
      </c>
      <c r="G51114">
        <v>30</v>
      </c>
      <c r="H51114" t="s">
        <v>2709</v>
      </c>
      <c r="I51114" t="s">
        <v>2709</v>
      </c>
    </row>
    <row r="51115" spans="1:10" x14ac:dyDescent="0.25">
      <c r="A51115" t="s">
        <v>175487</v>
      </c>
      <c r="B51115" t="s">
        <v>175488</v>
      </c>
      <c r="C51115" t="s">
        <v>175489</v>
      </c>
      <c r="D51115" t="s">
        <v>352</v>
      </c>
      <c r="E51115" t="s">
        <v>14</v>
      </c>
      <c r="F51115" t="s">
        <v>33</v>
      </c>
      <c r="G51115">
        <v>30</v>
      </c>
      <c r="H51115" t="s">
        <v>2709</v>
      </c>
      <c r="I51115" t="s">
        <v>2709</v>
      </c>
      <c r="J51115" s="1">
        <v>38834</v>
      </c>
    </row>
    <row r="51116" spans="1:10" x14ac:dyDescent="0.25">
      <c r="A51116" t="s">
        <v>175490</v>
      </c>
      <c r="B51116" t="s">
        <v>175491</v>
      </c>
      <c r="C51116" t="s">
        <v>175492</v>
      </c>
      <c r="D51116" t="s">
        <v>419</v>
      </c>
      <c r="E51116" t="s">
        <v>14</v>
      </c>
      <c r="F51116" t="s">
        <v>33</v>
      </c>
      <c r="G51116">
        <v>30</v>
      </c>
      <c r="H51116" t="s">
        <v>2709</v>
      </c>
      <c r="I51116" t="s">
        <v>2709</v>
      </c>
      <c r="J51116" s="1">
        <v>39630</v>
      </c>
    </row>
    <row r="51117" spans="1:10" x14ac:dyDescent="0.25">
      <c r="A51117" t="s">
        <v>175493</v>
      </c>
      <c r="B51117" t="s">
        <v>175494</v>
      </c>
      <c r="C51117" t="s">
        <v>175495</v>
      </c>
      <c r="D51117" t="s">
        <v>259</v>
      </c>
      <c r="E51117" t="s">
        <v>14</v>
      </c>
      <c r="F51117" t="s">
        <v>33</v>
      </c>
      <c r="G51117">
        <v>30</v>
      </c>
      <c r="H51117" t="s">
        <v>2709</v>
      </c>
      <c r="I51117" t="s">
        <v>2709</v>
      </c>
    </row>
    <row r="51118" spans="1:10" x14ac:dyDescent="0.25">
      <c r="A51118" t="s">
        <v>175496</v>
      </c>
      <c r="B51118" t="s">
        <v>175497</v>
      </c>
      <c r="C51118" t="s">
        <v>175498</v>
      </c>
      <c r="D51118" t="s">
        <v>761</v>
      </c>
      <c r="E51118" t="s">
        <v>14</v>
      </c>
      <c r="F51118" t="s">
        <v>33</v>
      </c>
      <c r="G51118">
        <v>30</v>
      </c>
      <c r="H51118" t="s">
        <v>2709</v>
      </c>
      <c r="I51118" t="s">
        <v>2709</v>
      </c>
      <c r="J51118" s="1">
        <v>33970</v>
      </c>
    </row>
    <row r="51119" spans="1:10" x14ac:dyDescent="0.25">
      <c r="A51119" t="s">
        <v>175499</v>
      </c>
      <c r="B51119" t="s">
        <v>175500</v>
      </c>
      <c r="C51119" t="s">
        <v>175501</v>
      </c>
      <c r="D51119" t="s">
        <v>65</v>
      </c>
      <c r="E51119" t="s">
        <v>14</v>
      </c>
    </row>
    <row r="51120" spans="1:10" x14ac:dyDescent="0.25">
      <c r="A51120" t="s">
        <v>175502</v>
      </c>
      <c r="B51120" t="s">
        <v>175503</v>
      </c>
      <c r="C51120" t="s">
        <v>175504</v>
      </c>
      <c r="D51120" t="s">
        <v>352</v>
      </c>
      <c r="E51120" t="s">
        <v>14</v>
      </c>
      <c r="F51120" t="s">
        <v>33</v>
      </c>
      <c r="G51120">
        <v>30</v>
      </c>
      <c r="H51120" t="s">
        <v>2709</v>
      </c>
      <c r="I51120" t="s">
        <v>2709</v>
      </c>
    </row>
    <row r="51121" spans="1:10" x14ac:dyDescent="0.25">
      <c r="A51121" t="s">
        <v>175505</v>
      </c>
      <c r="B51121" t="s">
        <v>175506</v>
      </c>
      <c r="C51121" t="s">
        <v>175507</v>
      </c>
      <c r="D51121" t="s">
        <v>70</v>
      </c>
      <c r="E51121" t="s">
        <v>14</v>
      </c>
      <c r="F51121" t="s">
        <v>33</v>
      </c>
      <c r="G51121">
        <v>30</v>
      </c>
      <c r="H51121" t="s">
        <v>2709</v>
      </c>
      <c r="I51121" t="s">
        <v>2709</v>
      </c>
    </row>
    <row r="51122" spans="1:10" x14ac:dyDescent="0.25">
      <c r="A51122" t="s">
        <v>175508</v>
      </c>
      <c r="B51122" t="s">
        <v>175509</v>
      </c>
      <c r="E51122" t="s">
        <v>202</v>
      </c>
    </row>
    <row r="51123" spans="1:10" x14ac:dyDescent="0.25">
      <c r="A51123" t="s">
        <v>175510</v>
      </c>
      <c r="B51123" t="s">
        <v>175511</v>
      </c>
      <c r="C51123" t="s">
        <v>175512</v>
      </c>
      <c r="D51123" t="s">
        <v>70</v>
      </c>
      <c r="E51123" t="s">
        <v>14</v>
      </c>
      <c r="F51123" t="s">
        <v>33</v>
      </c>
      <c r="G51123">
        <v>22</v>
      </c>
      <c r="H51123" t="s">
        <v>34</v>
      </c>
      <c r="I51123" t="s">
        <v>34</v>
      </c>
    </row>
    <row r="51124" spans="1:10" x14ac:dyDescent="0.25">
      <c r="A51124" t="s">
        <v>175513</v>
      </c>
      <c r="B51124" t="s">
        <v>175514</v>
      </c>
      <c r="C51124" t="s">
        <v>175515</v>
      </c>
      <c r="D51124" t="s">
        <v>175516</v>
      </c>
      <c r="E51124" t="s">
        <v>14</v>
      </c>
      <c r="F51124" t="s">
        <v>633</v>
      </c>
      <c r="G51124">
        <v>7</v>
      </c>
      <c r="H51124" t="s">
        <v>634</v>
      </c>
      <c r="I51124" t="s">
        <v>78637</v>
      </c>
      <c r="J51124" s="1">
        <v>40179</v>
      </c>
    </row>
    <row r="51125" spans="1:10" x14ac:dyDescent="0.25">
      <c r="A51125" t="s">
        <v>175517</v>
      </c>
      <c r="B51125" t="s">
        <v>175518</v>
      </c>
      <c r="C51125" t="s">
        <v>175519</v>
      </c>
      <c r="D51125" t="s">
        <v>38</v>
      </c>
      <c r="E51125" t="s">
        <v>14</v>
      </c>
      <c r="F51125" t="s">
        <v>21</v>
      </c>
      <c r="G51125" t="s">
        <v>1075</v>
      </c>
      <c r="H51125" t="s">
        <v>1076</v>
      </c>
      <c r="I51125" t="s">
        <v>1165</v>
      </c>
    </row>
    <row r="51126" spans="1:10" x14ac:dyDescent="0.25">
      <c r="A51126" t="s">
        <v>175520</v>
      </c>
      <c r="B51126" t="s">
        <v>175521</v>
      </c>
      <c r="C51126" t="s">
        <v>175522</v>
      </c>
      <c r="D51126" t="s">
        <v>175523</v>
      </c>
      <c r="E51126" t="s">
        <v>14</v>
      </c>
    </row>
    <row r="51127" spans="1:10" x14ac:dyDescent="0.25">
      <c r="A51127" t="s">
        <v>175524</v>
      </c>
      <c r="B51127" t="s">
        <v>175525</v>
      </c>
      <c r="C51127" t="s">
        <v>175526</v>
      </c>
      <c r="D51127" t="s">
        <v>175527</v>
      </c>
      <c r="E51127" t="s">
        <v>14</v>
      </c>
      <c r="F51127" t="s">
        <v>33</v>
      </c>
      <c r="G51127">
        <v>24</v>
      </c>
      <c r="H51127" t="s">
        <v>1510</v>
      </c>
      <c r="I51127" t="s">
        <v>175528</v>
      </c>
    </row>
    <row r="51128" spans="1:10" x14ac:dyDescent="0.25">
      <c r="A51128" t="s">
        <v>175529</v>
      </c>
      <c r="B51128" t="s">
        <v>175530</v>
      </c>
      <c r="C51128" t="s">
        <v>175531</v>
      </c>
      <c r="D51128" t="s">
        <v>175532</v>
      </c>
      <c r="E51128" t="s">
        <v>14</v>
      </c>
      <c r="F51128" t="s">
        <v>21</v>
      </c>
      <c r="G51128" t="s">
        <v>59</v>
      </c>
      <c r="H51128" t="s">
        <v>60</v>
      </c>
      <c r="I51128" t="s">
        <v>266</v>
      </c>
      <c r="J51128" s="1">
        <v>41306</v>
      </c>
    </row>
    <row r="51129" spans="1:10" x14ac:dyDescent="0.25">
      <c r="A51129" t="s">
        <v>175533</v>
      </c>
      <c r="B51129" t="s">
        <v>175534</v>
      </c>
      <c r="C51129" t="s">
        <v>175535</v>
      </c>
      <c r="D51129" t="s">
        <v>175536</v>
      </c>
      <c r="E51129" t="s">
        <v>14</v>
      </c>
    </row>
    <row r="51130" spans="1:10" x14ac:dyDescent="0.25">
      <c r="A51130" t="s">
        <v>175537</v>
      </c>
      <c r="B51130" t="s">
        <v>175538</v>
      </c>
      <c r="D51130" t="s">
        <v>9801</v>
      </c>
      <c r="E51130" t="s">
        <v>14</v>
      </c>
      <c r="F51130" t="s">
        <v>21</v>
      </c>
      <c r="G51130" t="s">
        <v>48313</v>
      </c>
      <c r="H51130" t="s">
        <v>62719</v>
      </c>
      <c r="I51130" t="s">
        <v>175539</v>
      </c>
      <c r="J51130" s="1">
        <v>38353</v>
      </c>
    </row>
    <row r="51131" spans="1:10" x14ac:dyDescent="0.25">
      <c r="A51131" t="s">
        <v>175540</v>
      </c>
      <c r="B51131" t="s">
        <v>175541</v>
      </c>
      <c r="C51131" t="s">
        <v>175542</v>
      </c>
      <c r="D51131" t="s">
        <v>58</v>
      </c>
      <c r="E51131" t="s">
        <v>14</v>
      </c>
    </row>
    <row r="51132" spans="1:10" x14ac:dyDescent="0.25">
      <c r="A51132" t="s">
        <v>175543</v>
      </c>
      <c r="B51132" t="s">
        <v>175544</v>
      </c>
      <c r="C51132" t="s">
        <v>175545</v>
      </c>
      <c r="D51132" t="s">
        <v>3391</v>
      </c>
      <c r="E51132" t="s">
        <v>14</v>
      </c>
      <c r="F51132" t="s">
        <v>217</v>
      </c>
      <c r="G51132">
        <v>2</v>
      </c>
      <c r="H51132" t="s">
        <v>218</v>
      </c>
      <c r="I51132" t="s">
        <v>18687</v>
      </c>
      <c r="J51132" s="1">
        <v>41671</v>
      </c>
    </row>
    <row r="51133" spans="1:10" x14ac:dyDescent="0.25">
      <c r="A51133" t="s">
        <v>175546</v>
      </c>
      <c r="B51133" t="s">
        <v>175547</v>
      </c>
      <c r="C51133" t="s">
        <v>175548</v>
      </c>
      <c r="D51133" t="s">
        <v>69962</v>
      </c>
      <c r="E51133" t="s">
        <v>14</v>
      </c>
      <c r="F51133" t="s">
        <v>547</v>
      </c>
      <c r="G51133">
        <v>59</v>
      </c>
      <c r="H51133" t="s">
        <v>20536</v>
      </c>
      <c r="I51133" t="s">
        <v>175549</v>
      </c>
      <c r="J51133" s="1">
        <v>40909</v>
      </c>
    </row>
    <row r="51134" spans="1:10" x14ac:dyDescent="0.25">
      <c r="A51134" t="s">
        <v>175550</v>
      </c>
      <c r="B51134" t="s">
        <v>175551</v>
      </c>
      <c r="C51134" t="s">
        <v>175552</v>
      </c>
      <c r="D51134" t="s">
        <v>175553</v>
      </c>
      <c r="E51134" t="s">
        <v>14</v>
      </c>
      <c r="F51134" t="s">
        <v>21</v>
      </c>
      <c r="G51134" t="s">
        <v>59</v>
      </c>
      <c r="H51134" t="s">
        <v>60</v>
      </c>
      <c r="I51134" t="s">
        <v>1246</v>
      </c>
      <c r="J51134" s="1">
        <v>40725</v>
      </c>
    </row>
    <row r="51135" spans="1:10" x14ac:dyDescent="0.25">
      <c r="A51135" t="s">
        <v>175554</v>
      </c>
      <c r="B51135" t="s">
        <v>175555</v>
      </c>
      <c r="C51135" t="s">
        <v>175556</v>
      </c>
      <c r="D51135" t="s">
        <v>89</v>
      </c>
      <c r="E51135" t="s">
        <v>14</v>
      </c>
      <c r="F51135" t="s">
        <v>21</v>
      </c>
      <c r="G51135" t="s">
        <v>101</v>
      </c>
      <c r="H51135" t="s">
        <v>102</v>
      </c>
      <c r="I51135" t="s">
        <v>103</v>
      </c>
      <c r="J51135" s="1">
        <v>40940</v>
      </c>
    </row>
    <row r="51136" spans="1:10" x14ac:dyDescent="0.25">
      <c r="A51136" t="s">
        <v>175557</v>
      </c>
      <c r="B51136" t="s">
        <v>175558</v>
      </c>
      <c r="C51136" t="s">
        <v>175559</v>
      </c>
      <c r="D51136" t="s">
        <v>175560</v>
      </c>
      <c r="E51136" t="s">
        <v>14</v>
      </c>
      <c r="F51136" t="s">
        <v>21</v>
      </c>
      <c r="G51136" t="s">
        <v>639</v>
      </c>
      <c r="H51136" t="s">
        <v>640</v>
      </c>
      <c r="I51136" t="s">
        <v>640</v>
      </c>
      <c r="J51136" s="1">
        <v>41255</v>
      </c>
    </row>
    <row r="51137" spans="1:10" x14ac:dyDescent="0.25">
      <c r="A51137" t="s">
        <v>175561</v>
      </c>
      <c r="B51137" t="s">
        <v>175562</v>
      </c>
      <c r="C51137" t="s">
        <v>175563</v>
      </c>
      <c r="D51137" t="s">
        <v>175564</v>
      </c>
      <c r="E51137" t="s">
        <v>14</v>
      </c>
      <c r="F51137" t="s">
        <v>547</v>
      </c>
      <c r="G51137">
        <v>29</v>
      </c>
      <c r="H51137" t="s">
        <v>744</v>
      </c>
      <c r="I51137" t="s">
        <v>744</v>
      </c>
      <c r="J51137" s="1">
        <v>41061</v>
      </c>
    </row>
    <row r="51138" spans="1:10" x14ac:dyDescent="0.25">
      <c r="A51138" t="s">
        <v>175565</v>
      </c>
      <c r="B51138" t="s">
        <v>175566</v>
      </c>
      <c r="C51138" t="s">
        <v>175567</v>
      </c>
      <c r="D51138" t="s">
        <v>7593</v>
      </c>
      <c r="E51138" t="s">
        <v>14</v>
      </c>
      <c r="F51138" t="s">
        <v>1121</v>
      </c>
      <c r="G51138">
        <v>25</v>
      </c>
      <c r="H51138" t="s">
        <v>1577</v>
      </c>
      <c r="I51138" t="s">
        <v>1578</v>
      </c>
      <c r="J51138" s="1">
        <v>40179</v>
      </c>
    </row>
    <row r="51139" spans="1:10" x14ac:dyDescent="0.25">
      <c r="A51139" t="s">
        <v>175568</v>
      </c>
      <c r="B51139" t="s">
        <v>175569</v>
      </c>
      <c r="C51139" t="s">
        <v>175570</v>
      </c>
      <c r="D51139" t="s">
        <v>175571</v>
      </c>
      <c r="E51139" t="s">
        <v>14</v>
      </c>
    </row>
    <row r="51140" spans="1:10" x14ac:dyDescent="0.25">
      <c r="A51140" t="s">
        <v>175572</v>
      </c>
      <c r="B51140" t="s">
        <v>175573</v>
      </c>
      <c r="C51140" t="s">
        <v>175574</v>
      </c>
      <c r="E51140" t="s">
        <v>202</v>
      </c>
      <c r="J51140" s="1">
        <v>41640</v>
      </c>
    </row>
    <row r="51141" spans="1:10" x14ac:dyDescent="0.25">
      <c r="A51141" t="s">
        <v>175575</v>
      </c>
      <c r="B51141" t="s">
        <v>175576</v>
      </c>
      <c r="C51141" t="s">
        <v>175577</v>
      </c>
      <c r="D51141" t="s">
        <v>175578</v>
      </c>
      <c r="E51141" t="s">
        <v>14</v>
      </c>
      <c r="F51141" t="s">
        <v>21</v>
      </c>
      <c r="G51141" t="s">
        <v>101</v>
      </c>
      <c r="H51141" t="s">
        <v>102</v>
      </c>
      <c r="I51141" t="s">
        <v>103</v>
      </c>
    </row>
    <row r="51142" spans="1:10" x14ac:dyDescent="0.25">
      <c r="A51142" t="s">
        <v>175579</v>
      </c>
      <c r="B51142" t="s">
        <v>175580</v>
      </c>
      <c r="C51142" t="s">
        <v>175581</v>
      </c>
      <c r="D51142" t="s">
        <v>175582</v>
      </c>
      <c r="E51142" t="s">
        <v>202</v>
      </c>
      <c r="F51142" t="s">
        <v>123</v>
      </c>
      <c r="G51142" t="s">
        <v>6793</v>
      </c>
      <c r="H51142" t="s">
        <v>6794</v>
      </c>
      <c r="I51142" t="s">
        <v>6794</v>
      </c>
      <c r="J51142" s="1">
        <v>40284</v>
      </c>
    </row>
    <row r="51143" spans="1:10" x14ac:dyDescent="0.25">
      <c r="A51143" t="s">
        <v>175583</v>
      </c>
      <c r="B51143" t="s">
        <v>175584</v>
      </c>
      <c r="C51143" t="s">
        <v>175585</v>
      </c>
      <c r="D51143" t="s">
        <v>175586</v>
      </c>
      <c r="E51143" t="s">
        <v>14</v>
      </c>
      <c r="F51143" t="s">
        <v>21</v>
      </c>
      <c r="G51143" t="s">
        <v>59</v>
      </c>
      <c r="H51143" t="s">
        <v>60</v>
      </c>
      <c r="I51143" t="s">
        <v>66</v>
      </c>
      <c r="J51143" s="1">
        <v>40544</v>
      </c>
    </row>
    <row r="51144" spans="1:10" x14ac:dyDescent="0.25">
      <c r="A51144" t="s">
        <v>175587</v>
      </c>
      <c r="B51144" t="s">
        <v>175588</v>
      </c>
      <c r="C51144" t="s">
        <v>175589</v>
      </c>
      <c r="D51144" t="s">
        <v>175590</v>
      </c>
      <c r="E51144" t="s">
        <v>684</v>
      </c>
      <c r="F51144" t="s">
        <v>401</v>
      </c>
      <c r="G51144">
        <v>19</v>
      </c>
      <c r="H51144" t="s">
        <v>402</v>
      </c>
      <c r="I51144" t="s">
        <v>175591</v>
      </c>
    </row>
    <row r="51145" spans="1:10" x14ac:dyDescent="0.25">
      <c r="A51145" t="s">
        <v>175592</v>
      </c>
      <c r="B51145" t="s">
        <v>175593</v>
      </c>
      <c r="C51145" t="s">
        <v>175594</v>
      </c>
      <c r="D51145" t="s">
        <v>175595</v>
      </c>
      <c r="E51145" t="s">
        <v>108</v>
      </c>
      <c r="F51145" t="s">
        <v>645</v>
      </c>
      <c r="G51145">
        <v>9</v>
      </c>
      <c r="H51145" t="s">
        <v>2067</v>
      </c>
      <c r="I51145" t="s">
        <v>2067</v>
      </c>
      <c r="J51145" s="1">
        <v>40389</v>
      </c>
    </row>
    <row r="51146" spans="1:10" x14ac:dyDescent="0.25">
      <c r="A51146" t="s">
        <v>175596</v>
      </c>
      <c r="B51146" t="s">
        <v>175597</v>
      </c>
      <c r="C51146" t="s">
        <v>175598</v>
      </c>
      <c r="D51146" t="s">
        <v>175599</v>
      </c>
      <c r="E51146" t="s">
        <v>14</v>
      </c>
      <c r="F51146" t="s">
        <v>694</v>
      </c>
      <c r="G51146">
        <v>2</v>
      </c>
      <c r="H51146" t="s">
        <v>695</v>
      </c>
      <c r="I51146" t="s">
        <v>7882</v>
      </c>
      <c r="J51146" s="1">
        <v>39448</v>
      </c>
    </row>
    <row r="51147" spans="1:10" x14ac:dyDescent="0.25">
      <c r="A51147" t="s">
        <v>175600</v>
      </c>
      <c r="B51147" t="s">
        <v>175601</v>
      </c>
      <c r="C51147" t="s">
        <v>175602</v>
      </c>
      <c r="D51147" t="s">
        <v>51</v>
      </c>
      <c r="E51147" t="s">
        <v>14</v>
      </c>
      <c r="F51147" t="s">
        <v>123</v>
      </c>
      <c r="G51147" t="s">
        <v>8084</v>
      </c>
      <c r="H51147" t="s">
        <v>175603</v>
      </c>
      <c r="I51147" t="s">
        <v>175603</v>
      </c>
    </row>
    <row r="51148" spans="1:10" x14ac:dyDescent="0.25">
      <c r="A51148" t="s">
        <v>175604</v>
      </c>
      <c r="B51148" t="s">
        <v>175605</v>
      </c>
      <c r="C51148" t="s">
        <v>175606</v>
      </c>
      <c r="D51148" t="s">
        <v>1498</v>
      </c>
      <c r="E51148" t="s">
        <v>202</v>
      </c>
      <c r="J51148" s="1">
        <v>38353</v>
      </c>
    </row>
    <row r="51149" spans="1:10" x14ac:dyDescent="0.25">
      <c r="A51149" t="s">
        <v>175607</v>
      </c>
      <c r="B51149" t="s">
        <v>175608</v>
      </c>
      <c r="C51149" t="s">
        <v>175609</v>
      </c>
      <c r="D51149" t="s">
        <v>175610</v>
      </c>
      <c r="E51149" t="s">
        <v>14</v>
      </c>
      <c r="F51149" t="s">
        <v>15</v>
      </c>
      <c r="G51149">
        <v>19</v>
      </c>
      <c r="H51149" t="s">
        <v>469</v>
      </c>
      <c r="I51149" t="s">
        <v>469</v>
      </c>
      <c r="J51149" s="1">
        <v>41275</v>
      </c>
    </row>
    <row r="51150" spans="1:10" x14ac:dyDescent="0.25">
      <c r="A51150" t="s">
        <v>175611</v>
      </c>
      <c r="B51150" t="s">
        <v>175612</v>
      </c>
      <c r="C51150" t="s">
        <v>175613</v>
      </c>
      <c r="D51150" t="s">
        <v>175614</v>
      </c>
      <c r="E51150" t="s">
        <v>14</v>
      </c>
      <c r="J51150" s="1">
        <v>37012</v>
      </c>
    </row>
    <row r="51151" spans="1:10" x14ac:dyDescent="0.25">
      <c r="A51151" t="s">
        <v>175615</v>
      </c>
      <c r="B51151" t="s">
        <v>175616</v>
      </c>
      <c r="C51151" t="s">
        <v>175617</v>
      </c>
      <c r="D51151" t="s">
        <v>175618</v>
      </c>
      <c r="E51151" t="s">
        <v>108</v>
      </c>
      <c r="F51151" t="s">
        <v>21</v>
      </c>
      <c r="G51151" t="s">
        <v>59</v>
      </c>
      <c r="H51151" t="s">
        <v>90</v>
      </c>
      <c r="I51151" t="s">
        <v>371</v>
      </c>
      <c r="J51151" s="1">
        <v>40179</v>
      </c>
    </row>
    <row r="51152" spans="1:10" x14ac:dyDescent="0.25">
      <c r="A51152" t="s">
        <v>175619</v>
      </c>
      <c r="B51152" t="s">
        <v>156376</v>
      </c>
      <c r="C51152" t="s">
        <v>175620</v>
      </c>
      <c r="D51152" t="s">
        <v>650</v>
      </c>
      <c r="E51152" t="s">
        <v>14</v>
      </c>
      <c r="F51152" t="s">
        <v>21</v>
      </c>
      <c r="G51152" t="s">
        <v>59</v>
      </c>
      <c r="H51152" t="s">
        <v>60</v>
      </c>
      <c r="I51152" t="s">
        <v>66</v>
      </c>
      <c r="J51152" s="1">
        <v>41617</v>
      </c>
    </row>
    <row r="51153" spans="1:10" x14ac:dyDescent="0.25">
      <c r="A51153" t="s">
        <v>175621</v>
      </c>
      <c r="B51153" t="s">
        <v>175616</v>
      </c>
      <c r="C51153" t="s">
        <v>175622</v>
      </c>
      <c r="E51153" t="s">
        <v>684</v>
      </c>
      <c r="J51153" s="1">
        <v>38596</v>
      </c>
    </row>
    <row r="51154" spans="1:10" x14ac:dyDescent="0.25">
      <c r="A51154" t="s">
        <v>175623</v>
      </c>
      <c r="B51154" t="s">
        <v>175624</v>
      </c>
      <c r="C51154" t="s">
        <v>175625</v>
      </c>
      <c r="D51154" t="s">
        <v>27746</v>
      </c>
      <c r="E51154" t="s">
        <v>14</v>
      </c>
      <c r="F51154" t="s">
        <v>21</v>
      </c>
      <c r="G51154" t="s">
        <v>59</v>
      </c>
      <c r="H51154" t="s">
        <v>90</v>
      </c>
      <c r="I51154" t="s">
        <v>30664</v>
      </c>
      <c r="J51154" s="1">
        <v>41885</v>
      </c>
    </row>
    <row r="51155" spans="1:10" x14ac:dyDescent="0.25">
      <c r="A51155" t="s">
        <v>175626</v>
      </c>
      <c r="B51155" t="s">
        <v>175627</v>
      </c>
      <c r="C51155" t="s">
        <v>175628</v>
      </c>
      <c r="D51155" t="s">
        <v>175629</v>
      </c>
      <c r="E51155" t="s">
        <v>14</v>
      </c>
      <c r="F51155" t="s">
        <v>21</v>
      </c>
      <c r="G51155" t="s">
        <v>59</v>
      </c>
      <c r="H51155" t="s">
        <v>60</v>
      </c>
      <c r="I51155" t="s">
        <v>66</v>
      </c>
      <c r="J51155" s="1">
        <v>41640</v>
      </c>
    </row>
    <row r="51156" spans="1:10" x14ac:dyDescent="0.25">
      <c r="A51156" t="s">
        <v>175630</v>
      </c>
      <c r="B51156" t="s">
        <v>175631</v>
      </c>
      <c r="C51156" t="s">
        <v>175632</v>
      </c>
      <c r="D51156" t="s">
        <v>122</v>
      </c>
      <c r="E51156" t="s">
        <v>14</v>
      </c>
      <c r="F51156" t="s">
        <v>21</v>
      </c>
      <c r="G51156" t="s">
        <v>59</v>
      </c>
      <c r="H51156" t="s">
        <v>60</v>
      </c>
      <c r="I51156" t="s">
        <v>27105</v>
      </c>
      <c r="J51156" s="1">
        <v>40210</v>
      </c>
    </row>
    <row r="51157" spans="1:10" x14ac:dyDescent="0.25">
      <c r="A51157" t="s">
        <v>175633</v>
      </c>
      <c r="B51157" t="s">
        <v>175634</v>
      </c>
      <c r="C51157" t="s">
        <v>175635</v>
      </c>
      <c r="D51157" t="s">
        <v>175636</v>
      </c>
      <c r="E51157" t="s">
        <v>14</v>
      </c>
      <c r="F51157" t="s">
        <v>21</v>
      </c>
      <c r="G51157" t="s">
        <v>59</v>
      </c>
      <c r="H51157" t="s">
        <v>60</v>
      </c>
      <c r="I51157" t="s">
        <v>66</v>
      </c>
      <c r="J51157" s="1">
        <v>41640</v>
      </c>
    </row>
    <row r="51158" spans="1:10" x14ac:dyDescent="0.25">
      <c r="A51158" t="s">
        <v>175637</v>
      </c>
      <c r="B51158" t="s">
        <v>175638</v>
      </c>
      <c r="C51158" t="s">
        <v>175639</v>
      </c>
      <c r="D51158" t="s">
        <v>175640</v>
      </c>
      <c r="E51158" t="s">
        <v>14</v>
      </c>
      <c r="F51158" t="s">
        <v>160</v>
      </c>
      <c r="G51158" t="s">
        <v>161</v>
      </c>
      <c r="H51158" t="s">
        <v>162</v>
      </c>
      <c r="I51158" t="s">
        <v>162</v>
      </c>
      <c r="J51158" s="1">
        <v>41347</v>
      </c>
    </row>
    <row r="51159" spans="1:10" x14ac:dyDescent="0.25">
      <c r="A51159" t="s">
        <v>175641</v>
      </c>
      <c r="B51159" t="s">
        <v>175642</v>
      </c>
      <c r="C51159" t="s">
        <v>175643</v>
      </c>
      <c r="D51159" t="s">
        <v>38</v>
      </c>
      <c r="E51159" t="s">
        <v>14</v>
      </c>
      <c r="F51159" t="s">
        <v>21</v>
      </c>
      <c r="G51159" t="s">
        <v>137</v>
      </c>
      <c r="H51159" t="s">
        <v>138</v>
      </c>
      <c r="I51159" t="s">
        <v>138</v>
      </c>
      <c r="J51159" s="1">
        <v>37500</v>
      </c>
    </row>
    <row r="51160" spans="1:10" x14ac:dyDescent="0.25">
      <c r="A51160" t="s">
        <v>175644</v>
      </c>
      <c r="B51160" t="s">
        <v>175645</v>
      </c>
      <c r="C51160" t="s">
        <v>175646</v>
      </c>
      <c r="D51160" t="s">
        <v>21133</v>
      </c>
      <c r="E51160" t="s">
        <v>14</v>
      </c>
      <c r="F51160" t="s">
        <v>3314</v>
      </c>
      <c r="G51160">
        <v>14</v>
      </c>
      <c r="H51160" t="s">
        <v>6208</v>
      </c>
      <c r="I51160" t="s">
        <v>6208</v>
      </c>
      <c r="J51160" s="1">
        <v>40694</v>
      </c>
    </row>
    <row r="51161" spans="1:10" x14ac:dyDescent="0.25">
      <c r="A51161" t="s">
        <v>175647</v>
      </c>
      <c r="B51161" t="s">
        <v>175648</v>
      </c>
      <c r="C51161" t="s">
        <v>175649</v>
      </c>
      <c r="D51161" t="s">
        <v>32</v>
      </c>
      <c r="E51161" t="s">
        <v>14</v>
      </c>
      <c r="F51161" t="s">
        <v>21</v>
      </c>
      <c r="G51161" t="s">
        <v>39</v>
      </c>
      <c r="H51161" t="s">
        <v>277</v>
      </c>
      <c r="I51161" t="s">
        <v>277</v>
      </c>
      <c r="J51161" s="1">
        <v>40909</v>
      </c>
    </row>
    <row r="51162" spans="1:10" x14ac:dyDescent="0.25">
      <c r="A51162" t="s">
        <v>175650</v>
      </c>
      <c r="B51162" t="s">
        <v>175651</v>
      </c>
      <c r="C51162" t="s">
        <v>175652</v>
      </c>
      <c r="D51162" t="s">
        <v>175653</v>
      </c>
      <c r="E51162" t="s">
        <v>14</v>
      </c>
      <c r="J51162" s="1">
        <v>42145</v>
      </c>
    </row>
    <row r="51163" spans="1:10" x14ac:dyDescent="0.25">
      <c r="A51163" t="s">
        <v>175654</v>
      </c>
      <c r="B51163" t="s">
        <v>175655</v>
      </c>
      <c r="C51163" t="s">
        <v>175656</v>
      </c>
      <c r="D51163" t="s">
        <v>175657</v>
      </c>
      <c r="E51163" t="s">
        <v>14</v>
      </c>
      <c r="F51163" t="s">
        <v>21</v>
      </c>
      <c r="G51163" t="s">
        <v>137</v>
      </c>
      <c r="H51163" t="s">
        <v>138</v>
      </c>
      <c r="I51163" t="s">
        <v>138</v>
      </c>
      <c r="J51163" s="1">
        <v>40909</v>
      </c>
    </row>
    <row r="51164" spans="1:10" x14ac:dyDescent="0.25">
      <c r="A51164" t="s">
        <v>175658</v>
      </c>
      <c r="B51164" t="s">
        <v>175659</v>
      </c>
      <c r="C51164" t="s">
        <v>175660</v>
      </c>
      <c r="D51164" t="s">
        <v>38</v>
      </c>
      <c r="E51164" t="s">
        <v>14</v>
      </c>
      <c r="F51164" t="s">
        <v>21</v>
      </c>
      <c r="G51164" t="s">
        <v>59</v>
      </c>
      <c r="H51164" t="s">
        <v>60</v>
      </c>
      <c r="I51164" t="s">
        <v>4836</v>
      </c>
      <c r="J51164" s="1">
        <v>40909</v>
      </c>
    </row>
    <row r="51165" spans="1:10" x14ac:dyDescent="0.25">
      <c r="A51165" t="s">
        <v>175661</v>
      </c>
      <c r="B51165" t="s">
        <v>175662</v>
      </c>
      <c r="C51165" t="s">
        <v>175663</v>
      </c>
      <c r="D51165" t="s">
        <v>38</v>
      </c>
      <c r="E51165" t="s">
        <v>14</v>
      </c>
      <c r="F51165" t="s">
        <v>21</v>
      </c>
      <c r="G51165" t="s">
        <v>59</v>
      </c>
      <c r="H51165" t="s">
        <v>60</v>
      </c>
      <c r="I51165" t="s">
        <v>66</v>
      </c>
      <c r="J51165" s="1">
        <v>40219</v>
      </c>
    </row>
    <row r="51166" spans="1:10" x14ac:dyDescent="0.25">
      <c r="A51166" t="s">
        <v>175664</v>
      </c>
      <c r="B51166" t="s">
        <v>175665</v>
      </c>
      <c r="C51166" t="s">
        <v>175666</v>
      </c>
      <c r="D51166" t="s">
        <v>122</v>
      </c>
      <c r="E51166" t="s">
        <v>14</v>
      </c>
      <c r="F51166" t="s">
        <v>33</v>
      </c>
      <c r="G51166">
        <v>22</v>
      </c>
      <c r="H51166" t="s">
        <v>34</v>
      </c>
      <c r="I51166" t="s">
        <v>34</v>
      </c>
      <c r="J51166" s="1">
        <v>41275</v>
      </c>
    </row>
    <row r="51167" spans="1:10" x14ac:dyDescent="0.25">
      <c r="A51167" t="s">
        <v>175667</v>
      </c>
      <c r="B51167" t="s">
        <v>175668</v>
      </c>
      <c r="C51167" t="s">
        <v>175669</v>
      </c>
      <c r="D51167" t="s">
        <v>109586</v>
      </c>
      <c r="E51167" t="s">
        <v>14</v>
      </c>
      <c r="F51167" t="s">
        <v>21</v>
      </c>
      <c r="G51167" t="s">
        <v>59</v>
      </c>
      <c r="H51167" t="s">
        <v>60</v>
      </c>
      <c r="I51167" t="s">
        <v>66</v>
      </c>
      <c r="J51167" s="1">
        <v>41791</v>
      </c>
    </row>
    <row r="51168" spans="1:10" x14ac:dyDescent="0.25">
      <c r="A51168" t="s">
        <v>175670</v>
      </c>
      <c r="B51168" t="s">
        <v>175671</v>
      </c>
      <c r="C51168" t="s">
        <v>175672</v>
      </c>
      <c r="E51168" t="s">
        <v>14</v>
      </c>
    </row>
    <row r="51169" spans="1:10" x14ac:dyDescent="0.25">
      <c r="A51169" t="s">
        <v>175673</v>
      </c>
      <c r="B51169" t="s">
        <v>175674</v>
      </c>
      <c r="C51169" t="s">
        <v>175675</v>
      </c>
      <c r="D51169" t="s">
        <v>175676</v>
      </c>
      <c r="E51169" t="s">
        <v>202</v>
      </c>
      <c r="F51169" t="s">
        <v>21</v>
      </c>
      <c r="G51169" t="s">
        <v>101</v>
      </c>
      <c r="H51169" t="s">
        <v>102</v>
      </c>
      <c r="I51169" t="s">
        <v>103</v>
      </c>
      <c r="J51169" s="1">
        <v>41685</v>
      </c>
    </row>
    <row r="51170" spans="1:10" x14ac:dyDescent="0.25">
      <c r="A51170" t="s">
        <v>175677</v>
      </c>
      <c r="B51170" t="s">
        <v>175678</v>
      </c>
      <c r="C51170" t="s">
        <v>175679</v>
      </c>
      <c r="D51170" t="s">
        <v>736</v>
      </c>
      <c r="E51170" t="s">
        <v>14</v>
      </c>
      <c r="F51170" t="s">
        <v>21</v>
      </c>
      <c r="G51170" t="s">
        <v>185</v>
      </c>
      <c r="H51170" t="s">
        <v>186</v>
      </c>
      <c r="I51170" t="s">
        <v>186</v>
      </c>
      <c r="J51170" s="1">
        <v>40179</v>
      </c>
    </row>
    <row r="51171" spans="1:10" x14ac:dyDescent="0.25">
      <c r="A51171" t="s">
        <v>175680</v>
      </c>
      <c r="B51171" t="s">
        <v>175681</v>
      </c>
      <c r="C51171" t="s">
        <v>175682</v>
      </c>
      <c r="D51171" t="s">
        <v>175683</v>
      </c>
      <c r="E51171" t="s">
        <v>14</v>
      </c>
      <c r="F51171" t="s">
        <v>21</v>
      </c>
      <c r="G51171" t="s">
        <v>59</v>
      </c>
      <c r="H51171" t="s">
        <v>60</v>
      </c>
      <c r="I51171" t="s">
        <v>1098</v>
      </c>
      <c r="J51171" s="1">
        <v>40544</v>
      </c>
    </row>
    <row r="51172" spans="1:10" x14ac:dyDescent="0.25">
      <c r="A51172" t="s">
        <v>175684</v>
      </c>
      <c r="B51172" t="s">
        <v>175685</v>
      </c>
      <c r="C51172" t="s">
        <v>175686</v>
      </c>
      <c r="D51172" t="s">
        <v>352</v>
      </c>
      <c r="E51172" t="s">
        <v>14</v>
      </c>
      <c r="F51172" t="s">
        <v>33</v>
      </c>
      <c r="G51172">
        <v>22</v>
      </c>
      <c r="H51172" t="s">
        <v>34</v>
      </c>
      <c r="I51172" t="s">
        <v>34</v>
      </c>
    </row>
    <row r="51173" spans="1:10" x14ac:dyDescent="0.25">
      <c r="A51173" t="s">
        <v>175687</v>
      </c>
      <c r="B51173" t="s">
        <v>175688</v>
      </c>
      <c r="C51173" t="s">
        <v>175689</v>
      </c>
      <c r="D51173" t="s">
        <v>243</v>
      </c>
      <c r="E51173" t="s">
        <v>14</v>
      </c>
      <c r="F51173" t="s">
        <v>21</v>
      </c>
      <c r="G51173" t="s">
        <v>803</v>
      </c>
      <c r="H51173" t="s">
        <v>804</v>
      </c>
      <c r="I51173" t="s">
        <v>805</v>
      </c>
      <c r="J51173" s="1">
        <v>41640</v>
      </c>
    </row>
    <row r="51174" spans="1:10" x14ac:dyDescent="0.25">
      <c r="A51174" t="s">
        <v>175690</v>
      </c>
      <c r="B51174" t="s">
        <v>175691</v>
      </c>
      <c r="C51174" t="s">
        <v>175692</v>
      </c>
      <c r="D51174" t="s">
        <v>1097</v>
      </c>
      <c r="E51174" t="s">
        <v>14</v>
      </c>
      <c r="F51174" t="s">
        <v>1365</v>
      </c>
      <c r="G51174">
        <v>5</v>
      </c>
      <c r="J51174" s="1">
        <v>41640</v>
      </c>
    </row>
    <row r="51175" spans="1:10" x14ac:dyDescent="0.25">
      <c r="A51175" t="s">
        <v>175693</v>
      </c>
      <c r="B51175" t="s">
        <v>175694</v>
      </c>
      <c r="C51175" t="s">
        <v>175695</v>
      </c>
      <c r="D51175" t="s">
        <v>175696</v>
      </c>
      <c r="E51175" t="s">
        <v>108</v>
      </c>
      <c r="F51175" t="s">
        <v>52</v>
      </c>
      <c r="G51175" t="s">
        <v>197</v>
      </c>
      <c r="H51175" t="s">
        <v>198</v>
      </c>
      <c r="I51175" t="s">
        <v>198</v>
      </c>
      <c r="J51175" s="1">
        <v>39934</v>
      </c>
    </row>
    <row r="51176" spans="1:10" x14ac:dyDescent="0.25">
      <c r="A51176" t="s">
        <v>175697</v>
      </c>
      <c r="B51176" t="s">
        <v>175698</v>
      </c>
      <c r="C51176" t="s">
        <v>175699</v>
      </c>
      <c r="D51176" t="s">
        <v>638</v>
      </c>
      <c r="E51176" t="s">
        <v>14</v>
      </c>
      <c r="F51176" t="s">
        <v>123</v>
      </c>
      <c r="G51176" t="s">
        <v>124</v>
      </c>
      <c r="H51176" t="s">
        <v>125</v>
      </c>
      <c r="I51176" t="s">
        <v>125</v>
      </c>
    </row>
    <row r="51177" spans="1:10" x14ac:dyDescent="0.25">
      <c r="A51177" t="s">
        <v>175700</v>
      </c>
      <c r="B51177" t="s">
        <v>175701</v>
      </c>
      <c r="C51177" t="s">
        <v>175702</v>
      </c>
      <c r="D51177" t="s">
        <v>175703</v>
      </c>
      <c r="E51177" t="s">
        <v>14</v>
      </c>
      <c r="F51177" t="s">
        <v>21</v>
      </c>
      <c r="G51177" t="s">
        <v>281</v>
      </c>
      <c r="H51177" t="s">
        <v>869</v>
      </c>
      <c r="I51177" t="s">
        <v>869</v>
      </c>
      <c r="J51177" s="1">
        <v>41487</v>
      </c>
    </row>
    <row r="51178" spans="1:10" x14ac:dyDescent="0.25">
      <c r="A51178" t="s">
        <v>175704</v>
      </c>
      <c r="B51178" t="s">
        <v>175705</v>
      </c>
      <c r="C51178" t="s">
        <v>175706</v>
      </c>
      <c r="D51178" t="s">
        <v>175707</v>
      </c>
      <c r="E51178" t="s">
        <v>202</v>
      </c>
      <c r="F51178" t="s">
        <v>123</v>
      </c>
      <c r="J51178" s="1">
        <v>41095</v>
      </c>
    </row>
    <row r="51179" spans="1:10" x14ac:dyDescent="0.25">
      <c r="A51179" t="s">
        <v>175708</v>
      </c>
      <c r="B51179" t="s">
        <v>175709</v>
      </c>
      <c r="E51179" t="s">
        <v>14</v>
      </c>
      <c r="J51179" s="1">
        <v>41061</v>
      </c>
    </row>
    <row r="51180" spans="1:10" x14ac:dyDescent="0.25">
      <c r="A51180" t="s">
        <v>175710</v>
      </c>
      <c r="B51180" t="s">
        <v>175711</v>
      </c>
      <c r="C51180" t="s">
        <v>175712</v>
      </c>
      <c r="D51180" t="s">
        <v>175713</v>
      </c>
      <c r="E51180" t="s">
        <v>108</v>
      </c>
      <c r="F51180" t="s">
        <v>21</v>
      </c>
      <c r="G51180" t="s">
        <v>59</v>
      </c>
      <c r="H51180" t="s">
        <v>90</v>
      </c>
      <c r="I51180" t="s">
        <v>90</v>
      </c>
      <c r="J51180" s="1">
        <v>40118</v>
      </c>
    </row>
    <row r="51181" spans="1:10" x14ac:dyDescent="0.25">
      <c r="A51181" t="s">
        <v>175714</v>
      </c>
      <c r="B51181" t="s">
        <v>175715</v>
      </c>
      <c r="C51181" t="s">
        <v>175716</v>
      </c>
      <c r="E51181" t="s">
        <v>14</v>
      </c>
      <c r="F51181" t="s">
        <v>21</v>
      </c>
      <c r="G51181" t="s">
        <v>84</v>
      </c>
      <c r="H51181" t="s">
        <v>584</v>
      </c>
      <c r="I51181" t="s">
        <v>584</v>
      </c>
    </row>
    <row r="51182" spans="1:10" x14ac:dyDescent="0.25">
      <c r="A51182" t="s">
        <v>175717</v>
      </c>
      <c r="B51182" t="s">
        <v>175718</v>
      </c>
      <c r="C51182" t="s">
        <v>175719</v>
      </c>
      <c r="D51182" t="s">
        <v>175720</v>
      </c>
      <c r="E51182" t="s">
        <v>14</v>
      </c>
      <c r="F51182" t="s">
        <v>271</v>
      </c>
      <c r="G51182">
        <v>17</v>
      </c>
      <c r="H51182" t="s">
        <v>459</v>
      </c>
      <c r="I51182" t="s">
        <v>459</v>
      </c>
      <c r="J51182" s="1">
        <v>41640</v>
      </c>
    </row>
    <row r="51183" spans="1:10" x14ac:dyDescent="0.25">
      <c r="A51183" t="s">
        <v>175721</v>
      </c>
      <c r="B51183" t="s">
        <v>175722</v>
      </c>
      <c r="C51183" t="s">
        <v>175723</v>
      </c>
      <c r="D51183" t="s">
        <v>175724</v>
      </c>
      <c r="E51183" t="s">
        <v>14</v>
      </c>
      <c r="F51183" t="s">
        <v>21</v>
      </c>
      <c r="G51183" t="s">
        <v>39</v>
      </c>
      <c r="H51183" t="s">
        <v>277</v>
      </c>
      <c r="I51183" t="s">
        <v>277</v>
      </c>
      <c r="J51183" s="1">
        <v>41640</v>
      </c>
    </row>
    <row r="51184" spans="1:10" x14ac:dyDescent="0.25">
      <c r="A51184" t="s">
        <v>175725</v>
      </c>
      <c r="B51184" t="s">
        <v>175726</v>
      </c>
      <c r="C51184" t="s">
        <v>175727</v>
      </c>
      <c r="D51184" t="s">
        <v>8639</v>
      </c>
      <c r="E51184" t="s">
        <v>14</v>
      </c>
      <c r="F51184" t="s">
        <v>52</v>
      </c>
      <c r="G51184" t="s">
        <v>197</v>
      </c>
      <c r="H51184" t="s">
        <v>82168</v>
      </c>
      <c r="I51184" t="s">
        <v>82168</v>
      </c>
      <c r="J51184" s="1">
        <v>41640</v>
      </c>
    </row>
    <row r="51185" spans="1:10" x14ac:dyDescent="0.25">
      <c r="A51185" t="s">
        <v>175728</v>
      </c>
      <c r="B51185" t="s">
        <v>175729</v>
      </c>
      <c r="C51185" t="s">
        <v>175730</v>
      </c>
      <c r="D51185" t="s">
        <v>175731</v>
      </c>
      <c r="E51185" t="s">
        <v>14</v>
      </c>
      <c r="F51185" t="s">
        <v>21</v>
      </c>
      <c r="G51185" t="s">
        <v>59</v>
      </c>
      <c r="H51185" t="s">
        <v>60</v>
      </c>
      <c r="I51185" t="s">
        <v>66</v>
      </c>
      <c r="J51185" s="1">
        <v>41533</v>
      </c>
    </row>
    <row r="51186" spans="1:10" x14ac:dyDescent="0.25">
      <c r="A51186" t="s">
        <v>175732</v>
      </c>
      <c r="B51186" t="s">
        <v>175733</v>
      </c>
      <c r="C51186" t="s">
        <v>175734</v>
      </c>
      <c r="D51186" t="s">
        <v>175735</v>
      </c>
      <c r="E51186" t="s">
        <v>14</v>
      </c>
      <c r="F51186" t="s">
        <v>52</v>
      </c>
      <c r="G51186" t="s">
        <v>197</v>
      </c>
      <c r="H51186" t="s">
        <v>198</v>
      </c>
      <c r="I51186" t="s">
        <v>198</v>
      </c>
      <c r="J51186" s="1">
        <v>41640</v>
      </c>
    </row>
    <row r="51187" spans="1:10" x14ac:dyDescent="0.25">
      <c r="A51187" t="s">
        <v>175736</v>
      </c>
      <c r="B51187" t="s">
        <v>175737</v>
      </c>
      <c r="C51187" t="s">
        <v>175738</v>
      </c>
      <c r="D51187" t="s">
        <v>175739</v>
      </c>
      <c r="E51187" t="s">
        <v>14</v>
      </c>
      <c r="F51187" t="s">
        <v>21</v>
      </c>
      <c r="G51187" t="s">
        <v>59</v>
      </c>
      <c r="H51187" t="s">
        <v>4634</v>
      </c>
      <c r="I51187" t="s">
        <v>4634</v>
      </c>
      <c r="J51187" s="1">
        <v>41000</v>
      </c>
    </row>
    <row r="51188" spans="1:10" x14ac:dyDescent="0.25">
      <c r="A51188" t="s">
        <v>175740</v>
      </c>
      <c r="B51188" t="s">
        <v>175741</v>
      </c>
      <c r="C51188" t="s">
        <v>175742</v>
      </c>
      <c r="D51188" t="s">
        <v>175743</v>
      </c>
      <c r="E51188" t="s">
        <v>14</v>
      </c>
      <c r="F51188" t="s">
        <v>3314</v>
      </c>
      <c r="G51188">
        <v>14</v>
      </c>
      <c r="H51188" t="s">
        <v>4451</v>
      </c>
      <c r="I51188" t="s">
        <v>4451</v>
      </c>
      <c r="J51188" s="1">
        <v>41162</v>
      </c>
    </row>
    <row r="51189" spans="1:10" x14ac:dyDescent="0.25">
      <c r="A51189" t="s">
        <v>175744</v>
      </c>
      <c r="B51189" t="s">
        <v>175745</v>
      </c>
      <c r="C51189" t="s">
        <v>175746</v>
      </c>
      <c r="D51189" t="s">
        <v>174502</v>
      </c>
      <c r="E51189" t="s">
        <v>14</v>
      </c>
      <c r="F51189" t="s">
        <v>21</v>
      </c>
      <c r="G51189" t="s">
        <v>137</v>
      </c>
      <c r="H51189" t="s">
        <v>138</v>
      </c>
      <c r="I51189" t="s">
        <v>138</v>
      </c>
      <c r="J51189" s="1">
        <v>41275</v>
      </c>
    </row>
    <row r="51190" spans="1:10" x14ac:dyDescent="0.25">
      <c r="A51190" t="s">
        <v>175747</v>
      </c>
      <c r="B51190" t="s">
        <v>175748</v>
      </c>
      <c r="C51190" t="s">
        <v>175749</v>
      </c>
      <c r="D51190" t="s">
        <v>175750</v>
      </c>
      <c r="E51190" t="s">
        <v>14</v>
      </c>
      <c r="F51190" t="s">
        <v>1133</v>
      </c>
      <c r="G51190">
        <v>15</v>
      </c>
      <c r="H51190" t="s">
        <v>2770</v>
      </c>
      <c r="I51190" t="s">
        <v>76991</v>
      </c>
      <c r="J51190" s="1">
        <v>41791</v>
      </c>
    </row>
    <row r="51191" spans="1:10" x14ac:dyDescent="0.25">
      <c r="A51191" t="s">
        <v>175751</v>
      </c>
      <c r="B51191" t="s">
        <v>175752</v>
      </c>
      <c r="D51191" t="s">
        <v>988</v>
      </c>
      <c r="E51191" t="s">
        <v>14</v>
      </c>
      <c r="F51191" t="s">
        <v>21</v>
      </c>
      <c r="G51191" t="s">
        <v>116</v>
      </c>
      <c r="H51191" t="s">
        <v>117</v>
      </c>
      <c r="I51191" t="s">
        <v>2580</v>
      </c>
      <c r="J51191" s="1">
        <v>41227</v>
      </c>
    </row>
    <row r="51192" spans="1:10" x14ac:dyDescent="0.25">
      <c r="A51192" t="s">
        <v>175753</v>
      </c>
      <c r="B51192" t="s">
        <v>175754</v>
      </c>
      <c r="C51192" t="s">
        <v>175755</v>
      </c>
      <c r="D51192" t="s">
        <v>175756</v>
      </c>
      <c r="E51192" t="s">
        <v>14</v>
      </c>
      <c r="F51192" t="s">
        <v>21</v>
      </c>
      <c r="G51192" t="s">
        <v>281</v>
      </c>
      <c r="H51192" t="s">
        <v>1025</v>
      </c>
      <c r="I51192" t="s">
        <v>1025</v>
      </c>
      <c r="J51192" s="1">
        <v>40544</v>
      </c>
    </row>
    <row r="51193" spans="1:10" x14ac:dyDescent="0.25">
      <c r="A51193" t="s">
        <v>175757</v>
      </c>
      <c r="B51193" t="s">
        <v>175758</v>
      </c>
      <c r="C51193" t="s">
        <v>175759</v>
      </c>
      <c r="D51193" t="s">
        <v>175760</v>
      </c>
      <c r="E51193" t="s">
        <v>14</v>
      </c>
      <c r="F51193" t="s">
        <v>21</v>
      </c>
      <c r="G51193" t="s">
        <v>59</v>
      </c>
      <c r="H51193" t="s">
        <v>60</v>
      </c>
      <c r="I51193" t="s">
        <v>66</v>
      </c>
      <c r="J51193" s="1">
        <v>41548</v>
      </c>
    </row>
    <row r="51194" spans="1:10" x14ac:dyDescent="0.25">
      <c r="A51194" t="s">
        <v>175761</v>
      </c>
      <c r="B51194" t="s">
        <v>175762</v>
      </c>
      <c r="C51194" t="s">
        <v>175763</v>
      </c>
      <c r="D51194" t="s">
        <v>114381</v>
      </c>
      <c r="E51194" t="s">
        <v>14</v>
      </c>
      <c r="J51194" s="1">
        <v>41883</v>
      </c>
    </row>
    <row r="51195" spans="1:10" x14ac:dyDescent="0.25">
      <c r="A51195" t="s">
        <v>175764</v>
      </c>
      <c r="B51195" t="s">
        <v>175765</v>
      </c>
      <c r="C51195" t="s">
        <v>175766</v>
      </c>
      <c r="D51195" t="s">
        <v>175767</v>
      </c>
      <c r="E51195" t="s">
        <v>14</v>
      </c>
      <c r="F51195" t="s">
        <v>71</v>
      </c>
      <c r="G51195">
        <v>12</v>
      </c>
      <c r="H51195" t="s">
        <v>72</v>
      </c>
      <c r="I51195" t="s">
        <v>72</v>
      </c>
      <c r="J51195" s="1">
        <v>41275</v>
      </c>
    </row>
    <row r="51196" spans="1:10" x14ac:dyDescent="0.25">
      <c r="A51196" t="s">
        <v>175768</v>
      </c>
      <c r="B51196" t="s">
        <v>175769</v>
      </c>
      <c r="C51196" t="s">
        <v>175770</v>
      </c>
      <c r="D51196" t="s">
        <v>5223</v>
      </c>
      <c r="E51196" t="s">
        <v>14</v>
      </c>
      <c r="F51196" t="s">
        <v>123</v>
      </c>
      <c r="G51196" t="s">
        <v>124</v>
      </c>
      <c r="H51196" t="s">
        <v>125</v>
      </c>
      <c r="I51196" t="s">
        <v>125</v>
      </c>
      <c r="J51196" s="1">
        <v>36465</v>
      </c>
    </row>
    <row r="51197" spans="1:10" x14ac:dyDescent="0.25">
      <c r="A51197" t="s">
        <v>175771</v>
      </c>
      <c r="B51197" t="s">
        <v>175772</v>
      </c>
      <c r="C51197" t="s">
        <v>175773</v>
      </c>
      <c r="D51197" t="s">
        <v>175774</v>
      </c>
      <c r="E51197" t="s">
        <v>14</v>
      </c>
      <c r="J51197" s="1">
        <v>41640</v>
      </c>
    </row>
    <row r="51198" spans="1:10" x14ac:dyDescent="0.25">
      <c r="A51198" t="s">
        <v>175775</v>
      </c>
      <c r="B51198" t="s">
        <v>142252</v>
      </c>
      <c r="C51198" t="s">
        <v>175776</v>
      </c>
      <c r="D51198" t="s">
        <v>175777</v>
      </c>
      <c r="E51198" t="s">
        <v>14</v>
      </c>
      <c r="F51198" t="s">
        <v>21</v>
      </c>
      <c r="G51198" t="s">
        <v>59</v>
      </c>
      <c r="H51198" t="s">
        <v>60</v>
      </c>
      <c r="I51198" t="s">
        <v>66</v>
      </c>
      <c r="J51198" s="1">
        <v>41821</v>
      </c>
    </row>
    <row r="51199" spans="1:10" x14ac:dyDescent="0.25">
      <c r="A51199" t="s">
        <v>175778</v>
      </c>
      <c r="B51199" t="s">
        <v>175779</v>
      </c>
      <c r="C51199" t="s">
        <v>175780</v>
      </c>
      <c r="D51199" t="s">
        <v>11863</v>
      </c>
      <c r="E51199" t="s">
        <v>14</v>
      </c>
      <c r="F51199" t="s">
        <v>15</v>
      </c>
      <c r="G51199">
        <v>10</v>
      </c>
      <c r="H51199" t="s">
        <v>667</v>
      </c>
      <c r="I51199" t="s">
        <v>668</v>
      </c>
      <c r="J51199" s="1">
        <v>42154</v>
      </c>
    </row>
    <row r="51200" spans="1:10" x14ac:dyDescent="0.25">
      <c r="A51200" t="s">
        <v>175781</v>
      </c>
      <c r="B51200" t="s">
        <v>175782</v>
      </c>
      <c r="C51200" t="s">
        <v>175783</v>
      </c>
      <c r="D51200" t="s">
        <v>38</v>
      </c>
      <c r="E51200" t="s">
        <v>14</v>
      </c>
      <c r="F51200" t="s">
        <v>33</v>
      </c>
      <c r="G51200">
        <v>12</v>
      </c>
      <c r="H51200" t="s">
        <v>103045</v>
      </c>
      <c r="I51200" t="s">
        <v>103045</v>
      </c>
    </row>
    <row r="51201" spans="1:10" x14ac:dyDescent="0.25">
      <c r="A51201" t="s">
        <v>175784</v>
      </c>
      <c r="B51201" t="s">
        <v>175785</v>
      </c>
      <c r="C51201" t="s">
        <v>175786</v>
      </c>
      <c r="D51201" t="s">
        <v>259</v>
      </c>
      <c r="E51201" t="s">
        <v>108</v>
      </c>
      <c r="F51201" t="s">
        <v>21</v>
      </c>
      <c r="G51201" t="s">
        <v>59</v>
      </c>
      <c r="H51201" t="s">
        <v>60</v>
      </c>
      <c r="I51201" t="s">
        <v>266</v>
      </c>
      <c r="J51201" s="1">
        <v>38718</v>
      </c>
    </row>
    <row r="51202" spans="1:10" x14ac:dyDescent="0.25">
      <c r="A51202" t="s">
        <v>175787</v>
      </c>
      <c r="B51202" t="s">
        <v>175788</v>
      </c>
      <c r="C51202" t="s">
        <v>175789</v>
      </c>
      <c r="D51202" t="s">
        <v>11863</v>
      </c>
      <c r="E51202" t="s">
        <v>14</v>
      </c>
      <c r="F51202" t="s">
        <v>547</v>
      </c>
      <c r="G51202">
        <v>56</v>
      </c>
      <c r="H51202" t="s">
        <v>2547</v>
      </c>
      <c r="I51202" t="s">
        <v>2547</v>
      </c>
      <c r="J51202" s="1">
        <v>42005</v>
      </c>
    </row>
    <row r="51203" spans="1:10" x14ac:dyDescent="0.25">
      <c r="A51203" t="s">
        <v>175790</v>
      </c>
      <c r="B51203" t="s">
        <v>175791</v>
      </c>
      <c r="C51203" t="s">
        <v>175792</v>
      </c>
      <c r="D51203" t="s">
        <v>175793</v>
      </c>
      <c r="E51203" t="s">
        <v>14</v>
      </c>
      <c r="F51203" t="s">
        <v>21</v>
      </c>
      <c r="G51203" t="s">
        <v>1325</v>
      </c>
      <c r="H51203" t="s">
        <v>1326</v>
      </c>
      <c r="I51203" t="s">
        <v>18025</v>
      </c>
      <c r="J51203" s="1">
        <v>40756</v>
      </c>
    </row>
    <row r="51204" spans="1:10" x14ac:dyDescent="0.25">
      <c r="A51204" t="s">
        <v>175794</v>
      </c>
      <c r="B51204" t="s">
        <v>175795</v>
      </c>
      <c r="D51204" t="s">
        <v>713</v>
      </c>
      <c r="E51204" t="s">
        <v>14</v>
      </c>
      <c r="F51204" t="s">
        <v>15</v>
      </c>
      <c r="G51204">
        <v>25</v>
      </c>
      <c r="H51204" t="s">
        <v>146</v>
      </c>
      <c r="I51204" t="s">
        <v>146</v>
      </c>
    </row>
    <row r="51205" spans="1:10" x14ac:dyDescent="0.25">
      <c r="A51205" t="s">
        <v>175796</v>
      </c>
      <c r="B51205" t="s">
        <v>175797</v>
      </c>
      <c r="C51205" t="s">
        <v>175798</v>
      </c>
      <c r="D51205" t="s">
        <v>23332</v>
      </c>
      <c r="E51205" t="s">
        <v>14</v>
      </c>
      <c r="F51205" t="s">
        <v>123</v>
      </c>
    </row>
    <row r="51206" spans="1:10" x14ac:dyDescent="0.25">
      <c r="A51206" t="s">
        <v>175799</v>
      </c>
      <c r="B51206" t="s">
        <v>175800</v>
      </c>
      <c r="C51206" t="s">
        <v>175801</v>
      </c>
      <c r="D51206" t="s">
        <v>352</v>
      </c>
      <c r="E51206" t="s">
        <v>14</v>
      </c>
      <c r="F51206" t="s">
        <v>21</v>
      </c>
      <c r="G51206" t="s">
        <v>803</v>
      </c>
      <c r="H51206" t="s">
        <v>804</v>
      </c>
      <c r="I51206" t="s">
        <v>2569</v>
      </c>
      <c r="J51206" s="1">
        <v>41583</v>
      </c>
    </row>
    <row r="51207" spans="1:10" x14ac:dyDescent="0.25">
      <c r="A51207" t="s">
        <v>175802</v>
      </c>
      <c r="B51207" t="s">
        <v>175803</v>
      </c>
      <c r="C51207" t="s">
        <v>175804</v>
      </c>
      <c r="D51207" t="s">
        <v>175805</v>
      </c>
      <c r="E51207" t="s">
        <v>14</v>
      </c>
      <c r="F51207" t="s">
        <v>401</v>
      </c>
      <c r="G51207">
        <v>19</v>
      </c>
      <c r="H51207" t="s">
        <v>975</v>
      </c>
      <c r="I51207" t="s">
        <v>17108</v>
      </c>
      <c r="J51207" s="1">
        <v>41395</v>
      </c>
    </row>
    <row r="51208" spans="1:10" x14ac:dyDescent="0.25">
      <c r="A51208" t="s">
        <v>175806</v>
      </c>
      <c r="B51208" t="s">
        <v>175807</v>
      </c>
      <c r="C51208" t="s">
        <v>175808</v>
      </c>
      <c r="D51208" t="s">
        <v>122</v>
      </c>
      <c r="E51208" t="s">
        <v>14</v>
      </c>
      <c r="F51208" t="s">
        <v>15</v>
      </c>
      <c r="G51208">
        <v>16</v>
      </c>
      <c r="H51208" t="s">
        <v>16</v>
      </c>
      <c r="I51208" t="s">
        <v>16</v>
      </c>
      <c r="J51208" s="1">
        <v>41275</v>
      </c>
    </row>
    <row r="51209" spans="1:10" x14ac:dyDescent="0.25">
      <c r="A51209" t="s">
        <v>175809</v>
      </c>
      <c r="B51209" t="s">
        <v>175810</v>
      </c>
      <c r="C51209" t="s">
        <v>175811</v>
      </c>
      <c r="D51209" t="s">
        <v>175812</v>
      </c>
      <c r="E51209" t="s">
        <v>14</v>
      </c>
      <c r="J51209" s="1">
        <v>40695</v>
      </c>
    </row>
    <row r="51210" spans="1:10" x14ac:dyDescent="0.25">
      <c r="A51210" t="s">
        <v>175813</v>
      </c>
      <c r="B51210" t="s">
        <v>175814</v>
      </c>
      <c r="C51210" t="s">
        <v>175815</v>
      </c>
      <c r="D51210" t="s">
        <v>175816</v>
      </c>
      <c r="E51210" t="s">
        <v>14</v>
      </c>
      <c r="F51210" t="s">
        <v>21</v>
      </c>
      <c r="G51210" t="s">
        <v>1267</v>
      </c>
      <c r="H51210" t="s">
        <v>1268</v>
      </c>
      <c r="I51210" t="s">
        <v>1269</v>
      </c>
      <c r="J51210" s="1">
        <v>40179</v>
      </c>
    </row>
    <row r="51211" spans="1:10" x14ac:dyDescent="0.25">
      <c r="A51211" t="s">
        <v>175817</v>
      </c>
      <c r="B51211" t="s">
        <v>175818</v>
      </c>
      <c r="C51211" t="s">
        <v>175819</v>
      </c>
      <c r="D51211" t="s">
        <v>175820</v>
      </c>
      <c r="E51211" t="s">
        <v>14</v>
      </c>
      <c r="F51211" t="s">
        <v>21</v>
      </c>
      <c r="G51211" t="s">
        <v>59</v>
      </c>
      <c r="H51211" t="s">
        <v>60</v>
      </c>
      <c r="I51211" t="s">
        <v>2966</v>
      </c>
      <c r="J51211" s="1">
        <v>39142</v>
      </c>
    </row>
    <row r="51212" spans="1:10" x14ac:dyDescent="0.25">
      <c r="A51212" t="s">
        <v>175821</v>
      </c>
      <c r="B51212" t="s">
        <v>175822</v>
      </c>
      <c r="C51212" t="s">
        <v>175823</v>
      </c>
      <c r="D51212" t="s">
        <v>270</v>
      </c>
      <c r="E51212" t="s">
        <v>14</v>
      </c>
      <c r="F51212" t="s">
        <v>52</v>
      </c>
      <c r="G51212" t="s">
        <v>53</v>
      </c>
      <c r="H51212" t="s">
        <v>54</v>
      </c>
      <c r="I51212" t="s">
        <v>54</v>
      </c>
    </row>
    <row r="51213" spans="1:10" x14ac:dyDescent="0.25">
      <c r="A51213" t="s">
        <v>175824</v>
      </c>
      <c r="B51213" t="s">
        <v>175825</v>
      </c>
      <c r="C51213" t="s">
        <v>175826</v>
      </c>
      <c r="D51213" t="s">
        <v>175827</v>
      </c>
      <c r="E51213" t="s">
        <v>202</v>
      </c>
      <c r="F51213" t="s">
        <v>123</v>
      </c>
      <c r="G51213" t="s">
        <v>124</v>
      </c>
      <c r="H51213" t="s">
        <v>125</v>
      </c>
      <c r="I51213" t="s">
        <v>125</v>
      </c>
      <c r="J51213" s="1">
        <v>41204</v>
      </c>
    </row>
    <row r="51214" spans="1:10" x14ac:dyDescent="0.25">
      <c r="A51214" t="s">
        <v>175828</v>
      </c>
      <c r="B51214" t="s">
        <v>175829</v>
      </c>
      <c r="C51214" t="s">
        <v>175830</v>
      </c>
      <c r="E51214" t="s">
        <v>202</v>
      </c>
      <c r="J51214" s="1">
        <v>42095</v>
      </c>
    </row>
    <row r="51215" spans="1:10" x14ac:dyDescent="0.25">
      <c r="A51215" t="s">
        <v>175831</v>
      </c>
      <c r="B51215" t="s">
        <v>175832</v>
      </c>
      <c r="D51215" t="s">
        <v>112</v>
      </c>
      <c r="E51215" t="s">
        <v>14</v>
      </c>
      <c r="F51215" t="s">
        <v>21</v>
      </c>
      <c r="G51215" t="s">
        <v>59</v>
      </c>
      <c r="H51215" t="s">
        <v>2534</v>
      </c>
      <c r="I51215" t="s">
        <v>16169</v>
      </c>
      <c r="J51215" s="1">
        <v>41579</v>
      </c>
    </row>
    <row r="51216" spans="1:10" x14ac:dyDescent="0.25">
      <c r="A51216" t="s">
        <v>175833</v>
      </c>
      <c r="B51216" t="s">
        <v>175834</v>
      </c>
      <c r="C51216" t="s">
        <v>175835</v>
      </c>
      <c r="D51216" t="s">
        <v>31761</v>
      </c>
      <c r="E51216" t="s">
        <v>14</v>
      </c>
      <c r="F51216" t="s">
        <v>21</v>
      </c>
      <c r="G51216" t="s">
        <v>59</v>
      </c>
      <c r="H51216" t="s">
        <v>60</v>
      </c>
      <c r="I51216" t="s">
        <v>266</v>
      </c>
      <c r="J51216" s="1">
        <v>42038</v>
      </c>
    </row>
    <row r="51217" spans="1:10" x14ac:dyDescent="0.25">
      <c r="A51217" t="s">
        <v>175836</v>
      </c>
      <c r="B51217" t="s">
        <v>175837</v>
      </c>
      <c r="C51217" t="s">
        <v>175838</v>
      </c>
      <c r="D51217" t="s">
        <v>312</v>
      </c>
      <c r="E51217" t="s">
        <v>14</v>
      </c>
      <c r="F51217" t="s">
        <v>21</v>
      </c>
      <c r="G51217" t="s">
        <v>59</v>
      </c>
      <c r="H51217" t="s">
        <v>60</v>
      </c>
      <c r="I51217" t="s">
        <v>66</v>
      </c>
    </row>
    <row r="51218" spans="1:10" x14ac:dyDescent="0.25">
      <c r="A51218" t="s">
        <v>175839</v>
      </c>
      <c r="B51218" t="s">
        <v>175840</v>
      </c>
      <c r="C51218" t="s">
        <v>175841</v>
      </c>
      <c r="D51218" t="s">
        <v>122</v>
      </c>
      <c r="E51218" t="s">
        <v>14</v>
      </c>
      <c r="F51218" t="s">
        <v>21</v>
      </c>
      <c r="G51218" t="s">
        <v>137</v>
      </c>
      <c r="H51218" t="s">
        <v>138</v>
      </c>
      <c r="I51218" t="s">
        <v>138</v>
      </c>
      <c r="J51218" s="1">
        <v>37987</v>
      </c>
    </row>
    <row r="51219" spans="1:10" x14ac:dyDescent="0.25">
      <c r="A51219" t="s">
        <v>175842</v>
      </c>
      <c r="B51219" t="s">
        <v>175843</v>
      </c>
      <c r="C51219" t="s">
        <v>175844</v>
      </c>
      <c r="D51219" t="s">
        <v>736</v>
      </c>
      <c r="E51219" t="s">
        <v>202</v>
      </c>
      <c r="F51219" t="s">
        <v>21</v>
      </c>
      <c r="G51219" t="s">
        <v>59</v>
      </c>
      <c r="H51219" t="s">
        <v>60</v>
      </c>
      <c r="I51219" t="s">
        <v>601</v>
      </c>
      <c r="J51219" s="1">
        <v>38718</v>
      </c>
    </row>
    <row r="51220" spans="1:10" x14ac:dyDescent="0.25">
      <c r="A51220" t="s">
        <v>175845</v>
      </c>
      <c r="B51220" t="s">
        <v>175846</v>
      </c>
      <c r="C51220" t="s">
        <v>175847</v>
      </c>
      <c r="D51220" t="s">
        <v>650</v>
      </c>
      <c r="E51220" t="s">
        <v>14</v>
      </c>
      <c r="F51220" t="s">
        <v>21</v>
      </c>
      <c r="G51220" t="s">
        <v>803</v>
      </c>
      <c r="H51220" t="s">
        <v>804</v>
      </c>
      <c r="I51220" t="s">
        <v>3594</v>
      </c>
      <c r="J51220" s="1">
        <v>41855</v>
      </c>
    </row>
    <row r="51221" spans="1:10" x14ac:dyDescent="0.25">
      <c r="A51221" t="s">
        <v>175848</v>
      </c>
      <c r="B51221" t="s">
        <v>175849</v>
      </c>
      <c r="C51221" t="s">
        <v>175850</v>
      </c>
      <c r="D51221" t="s">
        <v>1242</v>
      </c>
      <c r="E51221" t="s">
        <v>14</v>
      </c>
      <c r="F51221" t="s">
        <v>21</v>
      </c>
      <c r="G51221" t="s">
        <v>59</v>
      </c>
      <c r="H51221" t="s">
        <v>4400</v>
      </c>
      <c r="I51221" t="s">
        <v>5924</v>
      </c>
      <c r="J51221" s="1">
        <v>39814</v>
      </c>
    </row>
    <row r="51222" spans="1:10" x14ac:dyDescent="0.25">
      <c r="A51222" t="s">
        <v>175851</v>
      </c>
      <c r="B51222" t="s">
        <v>175852</v>
      </c>
      <c r="C51222" t="s">
        <v>175853</v>
      </c>
      <c r="D51222" t="s">
        <v>175854</v>
      </c>
      <c r="E51222" t="s">
        <v>14</v>
      </c>
      <c r="F51222" t="s">
        <v>21</v>
      </c>
      <c r="G51222" t="s">
        <v>101</v>
      </c>
      <c r="H51222" t="s">
        <v>102</v>
      </c>
      <c r="I51222" t="s">
        <v>103</v>
      </c>
      <c r="J51222" s="1">
        <v>40664</v>
      </c>
    </row>
    <row r="51223" spans="1:10" x14ac:dyDescent="0.25">
      <c r="A51223" t="s">
        <v>175855</v>
      </c>
      <c r="B51223" t="s">
        <v>175856</v>
      </c>
      <c r="C51223" t="s">
        <v>175857</v>
      </c>
      <c r="D51223" t="s">
        <v>140154</v>
      </c>
      <c r="E51223" t="s">
        <v>14</v>
      </c>
      <c r="F51223" t="s">
        <v>21</v>
      </c>
      <c r="G51223" t="s">
        <v>59</v>
      </c>
      <c r="H51223" t="s">
        <v>60</v>
      </c>
      <c r="I51223" t="s">
        <v>13279</v>
      </c>
      <c r="J51223" s="1">
        <v>41409</v>
      </c>
    </row>
    <row r="51224" spans="1:10" x14ac:dyDescent="0.25">
      <c r="A51224" t="s">
        <v>175858</v>
      </c>
      <c r="B51224" t="s">
        <v>175859</v>
      </c>
      <c r="C51224" t="s">
        <v>175860</v>
      </c>
      <c r="D51224" t="s">
        <v>31761</v>
      </c>
      <c r="E51224" t="s">
        <v>14</v>
      </c>
      <c r="F51224" t="s">
        <v>21</v>
      </c>
      <c r="G51224" t="s">
        <v>59</v>
      </c>
      <c r="H51224" t="s">
        <v>60</v>
      </c>
      <c r="I51224" t="s">
        <v>66</v>
      </c>
      <c r="J51224" s="1">
        <v>41766</v>
      </c>
    </row>
    <row r="51225" spans="1:10" x14ac:dyDescent="0.25">
      <c r="A51225" t="s">
        <v>175861</v>
      </c>
      <c r="B51225" t="s">
        <v>175862</v>
      </c>
      <c r="C51225" t="s">
        <v>175863</v>
      </c>
      <c r="D51225" t="s">
        <v>175864</v>
      </c>
      <c r="E51225" t="s">
        <v>14</v>
      </c>
      <c r="F51225" t="s">
        <v>21</v>
      </c>
      <c r="G51225" t="s">
        <v>77</v>
      </c>
      <c r="H51225" t="s">
        <v>1759</v>
      </c>
      <c r="I51225" t="s">
        <v>2519</v>
      </c>
      <c r="J51225" s="1">
        <v>39203</v>
      </c>
    </row>
    <row r="51226" spans="1:10" x14ac:dyDescent="0.25">
      <c r="A51226" t="s">
        <v>175865</v>
      </c>
      <c r="B51226" t="s">
        <v>175866</v>
      </c>
      <c r="C51226" t="s">
        <v>175867</v>
      </c>
      <c r="D51226" t="s">
        <v>70</v>
      </c>
      <c r="E51226" t="s">
        <v>108</v>
      </c>
      <c r="F51226" t="s">
        <v>21</v>
      </c>
      <c r="G51226" t="s">
        <v>153</v>
      </c>
      <c r="H51226" t="s">
        <v>239</v>
      </c>
      <c r="I51226" t="s">
        <v>239</v>
      </c>
      <c r="J51226" s="1">
        <v>36161</v>
      </c>
    </row>
    <row r="51227" spans="1:10" x14ac:dyDescent="0.25">
      <c r="A51227" t="s">
        <v>175868</v>
      </c>
      <c r="B51227" t="s">
        <v>175869</v>
      </c>
      <c r="C51227" t="s">
        <v>175870</v>
      </c>
      <c r="D51227" t="s">
        <v>243</v>
      </c>
      <c r="E51227" t="s">
        <v>108</v>
      </c>
      <c r="F51227" t="s">
        <v>21</v>
      </c>
      <c r="G51227" t="s">
        <v>59</v>
      </c>
      <c r="H51227" t="s">
        <v>90</v>
      </c>
      <c r="I51227" t="s">
        <v>1274</v>
      </c>
      <c r="J51227" s="1">
        <v>39873</v>
      </c>
    </row>
    <row r="51228" spans="1:10" x14ac:dyDescent="0.25">
      <c r="A51228" t="s">
        <v>175871</v>
      </c>
      <c r="B51228" t="s">
        <v>175872</v>
      </c>
      <c r="C51228" t="s">
        <v>175873</v>
      </c>
      <c r="D51228" t="s">
        <v>175874</v>
      </c>
      <c r="E51228" t="s">
        <v>108</v>
      </c>
      <c r="F51228" t="s">
        <v>21</v>
      </c>
      <c r="G51228" t="s">
        <v>1006</v>
      </c>
      <c r="H51228" t="s">
        <v>1030</v>
      </c>
      <c r="I51228" t="s">
        <v>1030</v>
      </c>
      <c r="J51228" s="1">
        <v>40179</v>
      </c>
    </row>
    <row r="51229" spans="1:10" x14ac:dyDescent="0.25">
      <c r="A51229" t="s">
        <v>175875</v>
      </c>
      <c r="B51229" t="s">
        <v>175876</v>
      </c>
      <c r="C51229" t="s">
        <v>175877</v>
      </c>
      <c r="D51229" t="s">
        <v>175878</v>
      </c>
      <c r="E51229" t="s">
        <v>14</v>
      </c>
      <c r="F51229" t="s">
        <v>21</v>
      </c>
      <c r="G51229" t="s">
        <v>137</v>
      </c>
      <c r="H51229" t="s">
        <v>138</v>
      </c>
      <c r="I51229" t="s">
        <v>138</v>
      </c>
      <c r="J51229" s="1">
        <v>35065</v>
      </c>
    </row>
    <row r="51230" spans="1:10" x14ac:dyDescent="0.25">
      <c r="A51230" t="s">
        <v>175879</v>
      </c>
      <c r="B51230" t="s">
        <v>175880</v>
      </c>
      <c r="C51230" t="s">
        <v>175881</v>
      </c>
      <c r="D51230" t="s">
        <v>20203</v>
      </c>
      <c r="E51230" t="s">
        <v>108</v>
      </c>
      <c r="F51230" t="s">
        <v>21</v>
      </c>
      <c r="G51230" t="s">
        <v>84</v>
      </c>
      <c r="H51230" t="s">
        <v>1127</v>
      </c>
      <c r="I51230" t="s">
        <v>25550</v>
      </c>
      <c r="J51230" s="1">
        <v>30682</v>
      </c>
    </row>
    <row r="51231" spans="1:10" x14ac:dyDescent="0.25">
      <c r="A51231" t="s">
        <v>175882</v>
      </c>
      <c r="B51231" t="s">
        <v>175883</v>
      </c>
      <c r="C51231" t="s">
        <v>175884</v>
      </c>
      <c r="D51231" t="s">
        <v>175878</v>
      </c>
      <c r="E51231" t="s">
        <v>14</v>
      </c>
      <c r="F51231" t="s">
        <v>217</v>
      </c>
      <c r="G51231">
        <v>2</v>
      </c>
      <c r="H51231" t="s">
        <v>218</v>
      </c>
      <c r="I51231" t="s">
        <v>218</v>
      </c>
      <c r="J51231" s="1">
        <v>39904</v>
      </c>
    </row>
    <row r="51232" spans="1:10" x14ac:dyDescent="0.25">
      <c r="A51232" t="s">
        <v>175885</v>
      </c>
      <c r="B51232" t="s">
        <v>175886</v>
      </c>
      <c r="C51232" t="s">
        <v>175887</v>
      </c>
      <c r="D51232" t="s">
        <v>175888</v>
      </c>
      <c r="E51232" t="s">
        <v>202</v>
      </c>
      <c r="F51232" t="s">
        <v>1133</v>
      </c>
      <c r="G51232">
        <v>18</v>
      </c>
      <c r="H51232" t="s">
        <v>1134</v>
      </c>
      <c r="I51232" t="s">
        <v>1134</v>
      </c>
      <c r="J51232" s="1">
        <v>40695</v>
      </c>
    </row>
    <row r="51233" spans="1:10" x14ac:dyDescent="0.25">
      <c r="A51233" t="s">
        <v>175889</v>
      </c>
      <c r="B51233" t="s">
        <v>175890</v>
      </c>
      <c r="C51233" t="s">
        <v>175891</v>
      </c>
      <c r="D51233" t="s">
        <v>140965</v>
      </c>
      <c r="E51233" t="s">
        <v>14</v>
      </c>
      <c r="F51233" t="s">
        <v>1121</v>
      </c>
      <c r="G51233">
        <v>15</v>
      </c>
      <c r="H51233" t="s">
        <v>1289</v>
      </c>
      <c r="I51233" t="s">
        <v>100578</v>
      </c>
      <c r="J51233" s="1">
        <v>41241</v>
      </c>
    </row>
    <row r="51234" spans="1:10" x14ac:dyDescent="0.25">
      <c r="A51234" t="s">
        <v>175892</v>
      </c>
      <c r="B51234" t="s">
        <v>175893</v>
      </c>
      <c r="C51234" t="s">
        <v>175894</v>
      </c>
      <c r="D51234" t="s">
        <v>175895</v>
      </c>
      <c r="E51234" t="s">
        <v>14</v>
      </c>
      <c r="F51234" t="s">
        <v>160</v>
      </c>
      <c r="G51234" t="s">
        <v>161</v>
      </c>
      <c r="H51234" t="s">
        <v>162</v>
      </c>
      <c r="I51234" t="s">
        <v>162</v>
      </c>
      <c r="J51234" s="1">
        <v>40179</v>
      </c>
    </row>
    <row r="51235" spans="1:10" x14ac:dyDescent="0.25">
      <c r="A51235" t="s">
        <v>175896</v>
      </c>
      <c r="B51235" t="s">
        <v>175897</v>
      </c>
      <c r="C51235" t="s">
        <v>175898</v>
      </c>
      <c r="D51235" t="s">
        <v>175899</v>
      </c>
      <c r="E51235" t="s">
        <v>14</v>
      </c>
      <c r="F51235" t="s">
        <v>645</v>
      </c>
      <c r="G51235">
        <v>16</v>
      </c>
      <c r="H51235" t="s">
        <v>61079</v>
      </c>
      <c r="I51235" t="s">
        <v>61079</v>
      </c>
    </row>
    <row r="51236" spans="1:10" x14ac:dyDescent="0.25">
      <c r="A51236" t="s">
        <v>175900</v>
      </c>
      <c r="B51236" t="s">
        <v>175901</v>
      </c>
      <c r="C51236" t="s">
        <v>175902</v>
      </c>
      <c r="D51236" t="s">
        <v>20484</v>
      </c>
      <c r="E51236" t="s">
        <v>202</v>
      </c>
    </row>
    <row r="51237" spans="1:10" x14ac:dyDescent="0.25">
      <c r="A51237" t="s">
        <v>175903</v>
      </c>
      <c r="B51237" t="s">
        <v>175904</v>
      </c>
      <c r="C51237" t="s">
        <v>175905</v>
      </c>
      <c r="D51237" t="s">
        <v>175906</v>
      </c>
      <c r="E51237" t="s">
        <v>14</v>
      </c>
    </row>
    <row r="51238" spans="1:10" x14ac:dyDescent="0.25">
      <c r="A51238" t="s">
        <v>175907</v>
      </c>
      <c r="B51238" t="s">
        <v>175908</v>
      </c>
      <c r="C51238" t="s">
        <v>175909</v>
      </c>
      <c r="D51238" t="s">
        <v>175910</v>
      </c>
      <c r="E51238" t="s">
        <v>14</v>
      </c>
      <c r="F51238" t="s">
        <v>21</v>
      </c>
      <c r="G51238" t="s">
        <v>77</v>
      </c>
      <c r="H51238" t="s">
        <v>3874</v>
      </c>
      <c r="I51238" t="s">
        <v>3874</v>
      </c>
      <c r="J51238" s="1">
        <v>40179</v>
      </c>
    </row>
    <row r="51239" spans="1:10" x14ac:dyDescent="0.25">
      <c r="A51239" t="s">
        <v>175911</v>
      </c>
      <c r="B51239" t="s">
        <v>175912</v>
      </c>
      <c r="C51239" t="s">
        <v>175913</v>
      </c>
      <c r="D51239" t="s">
        <v>175914</v>
      </c>
      <c r="E51239" t="s">
        <v>14</v>
      </c>
      <c r="F51239" t="s">
        <v>21</v>
      </c>
      <c r="G51239" t="s">
        <v>803</v>
      </c>
      <c r="H51239" t="s">
        <v>804</v>
      </c>
      <c r="I51239" t="s">
        <v>804</v>
      </c>
      <c r="J51239" s="1">
        <v>38365</v>
      </c>
    </row>
    <row r="51240" spans="1:10" x14ac:dyDescent="0.25">
      <c r="A51240" t="s">
        <v>175915</v>
      </c>
      <c r="B51240" t="s">
        <v>175916</v>
      </c>
      <c r="C51240" t="s">
        <v>175917</v>
      </c>
      <c r="D51240" t="s">
        <v>32</v>
      </c>
      <c r="E51240" t="s">
        <v>14</v>
      </c>
      <c r="F51240" t="s">
        <v>123</v>
      </c>
      <c r="G51240" t="s">
        <v>124</v>
      </c>
      <c r="H51240" t="s">
        <v>125</v>
      </c>
      <c r="I51240" t="s">
        <v>125</v>
      </c>
      <c r="J51240" s="1">
        <v>41275</v>
      </c>
    </row>
    <row r="51241" spans="1:10" x14ac:dyDescent="0.25">
      <c r="A51241" t="s">
        <v>175918</v>
      </c>
      <c r="B51241" t="s">
        <v>175919</v>
      </c>
      <c r="C51241" t="s">
        <v>175920</v>
      </c>
      <c r="D51241" t="s">
        <v>175921</v>
      </c>
      <c r="E51241" t="s">
        <v>14</v>
      </c>
      <c r="F51241" t="s">
        <v>21</v>
      </c>
      <c r="G51241" t="s">
        <v>84</v>
      </c>
      <c r="H51241" t="s">
        <v>584</v>
      </c>
      <c r="I51241" t="s">
        <v>21876</v>
      </c>
      <c r="J51241" s="1">
        <v>39814</v>
      </c>
    </row>
    <row r="51242" spans="1:10" x14ac:dyDescent="0.25">
      <c r="A51242" t="s">
        <v>175922</v>
      </c>
      <c r="B51242" t="s">
        <v>175923</v>
      </c>
      <c r="C51242" t="s">
        <v>175924</v>
      </c>
      <c r="D51242" t="s">
        <v>103237</v>
      </c>
      <c r="E51242" t="s">
        <v>202</v>
      </c>
      <c r="F51242" t="s">
        <v>694</v>
      </c>
      <c r="G51242">
        <v>5</v>
      </c>
      <c r="H51242" t="s">
        <v>695</v>
      </c>
      <c r="I51242" t="s">
        <v>695</v>
      </c>
      <c r="J51242" s="1">
        <v>40909</v>
      </c>
    </row>
    <row r="51243" spans="1:10" x14ac:dyDescent="0.25">
      <c r="A51243" t="s">
        <v>175925</v>
      </c>
      <c r="B51243" t="s">
        <v>175926</v>
      </c>
      <c r="C51243" t="s">
        <v>175927</v>
      </c>
      <c r="D51243" t="s">
        <v>117576</v>
      </c>
      <c r="E51243" t="s">
        <v>14</v>
      </c>
      <c r="F51243" t="s">
        <v>21</v>
      </c>
      <c r="G51243" t="s">
        <v>101</v>
      </c>
      <c r="H51243" t="s">
        <v>102</v>
      </c>
      <c r="I51243" t="s">
        <v>103</v>
      </c>
      <c r="J51243" s="1">
        <v>40909</v>
      </c>
    </row>
    <row r="51244" spans="1:10" x14ac:dyDescent="0.25">
      <c r="A51244" t="s">
        <v>175928</v>
      </c>
      <c r="B51244" t="s">
        <v>175929</v>
      </c>
      <c r="C51244" t="s">
        <v>175930</v>
      </c>
      <c r="D51244" t="s">
        <v>175931</v>
      </c>
      <c r="E51244" t="s">
        <v>14</v>
      </c>
      <c r="F51244" t="s">
        <v>21</v>
      </c>
      <c r="G51244" t="s">
        <v>84</v>
      </c>
      <c r="H51244" t="s">
        <v>584</v>
      </c>
      <c r="I51244" t="s">
        <v>27231</v>
      </c>
      <c r="J51244" s="1">
        <v>41699</v>
      </c>
    </row>
    <row r="51245" spans="1:10" x14ac:dyDescent="0.25">
      <c r="A51245" t="s">
        <v>175932</v>
      </c>
      <c r="B51245" t="s">
        <v>175933</v>
      </c>
      <c r="C51245" t="s">
        <v>175934</v>
      </c>
      <c r="D51245" t="s">
        <v>175935</v>
      </c>
      <c r="E51245" t="s">
        <v>14</v>
      </c>
      <c r="F51245" t="s">
        <v>160</v>
      </c>
      <c r="J51245" s="1">
        <v>40909</v>
      </c>
    </row>
    <row r="51246" spans="1:10" x14ac:dyDescent="0.25">
      <c r="A51246" t="s">
        <v>175936</v>
      </c>
      <c r="B51246" t="s">
        <v>175937</v>
      </c>
      <c r="C51246" t="s">
        <v>175938</v>
      </c>
      <c r="D51246" t="s">
        <v>112</v>
      </c>
      <c r="E51246" t="s">
        <v>14</v>
      </c>
      <c r="F51246" t="s">
        <v>21</v>
      </c>
      <c r="G51246" t="s">
        <v>203</v>
      </c>
      <c r="H51246" t="s">
        <v>6938</v>
      </c>
      <c r="I51246" t="s">
        <v>6938</v>
      </c>
      <c r="J51246" s="1">
        <v>40969</v>
      </c>
    </row>
    <row r="51247" spans="1:10" x14ac:dyDescent="0.25">
      <c r="A51247" t="s">
        <v>175939</v>
      </c>
      <c r="B51247" t="s">
        <v>175940</v>
      </c>
      <c r="D51247" t="s">
        <v>175941</v>
      </c>
      <c r="E51247" t="s">
        <v>108</v>
      </c>
      <c r="F51247" t="s">
        <v>21</v>
      </c>
      <c r="G51247" t="s">
        <v>1347</v>
      </c>
      <c r="H51247" t="s">
        <v>1348</v>
      </c>
      <c r="I51247" t="s">
        <v>1349</v>
      </c>
    </row>
    <row r="51248" spans="1:10" x14ac:dyDescent="0.25">
      <c r="A51248" t="s">
        <v>175942</v>
      </c>
      <c r="B51248" t="s">
        <v>175943</v>
      </c>
      <c r="C51248" t="s">
        <v>175944</v>
      </c>
      <c r="D51248" t="s">
        <v>638</v>
      </c>
      <c r="E51248" t="s">
        <v>14</v>
      </c>
      <c r="F51248" t="s">
        <v>361</v>
      </c>
      <c r="G51248">
        <v>26</v>
      </c>
      <c r="H51248" t="s">
        <v>362</v>
      </c>
      <c r="I51248" t="s">
        <v>362</v>
      </c>
      <c r="J51248" s="1">
        <v>39573</v>
      </c>
    </row>
    <row r="51249" spans="1:10" x14ac:dyDescent="0.25">
      <c r="A51249" t="s">
        <v>175945</v>
      </c>
      <c r="B51249" t="s">
        <v>175946</v>
      </c>
      <c r="C51249" t="s">
        <v>175947</v>
      </c>
      <c r="E51249" t="s">
        <v>14</v>
      </c>
      <c r="F51249" t="s">
        <v>160</v>
      </c>
      <c r="G51249">
        <v>97</v>
      </c>
      <c r="H51249" t="s">
        <v>18238</v>
      </c>
      <c r="I51249" t="s">
        <v>18238</v>
      </c>
      <c r="J51249" s="1">
        <v>41888</v>
      </c>
    </row>
    <row r="51250" spans="1:10" x14ac:dyDescent="0.25">
      <c r="A51250" t="s">
        <v>175948</v>
      </c>
      <c r="B51250" t="s">
        <v>175949</v>
      </c>
      <c r="C51250" t="s">
        <v>175950</v>
      </c>
      <c r="D51250" t="s">
        <v>175951</v>
      </c>
      <c r="E51250" t="s">
        <v>14</v>
      </c>
      <c r="F51250" t="s">
        <v>645</v>
      </c>
      <c r="G51250">
        <v>7</v>
      </c>
      <c r="H51250" t="s">
        <v>9543</v>
      </c>
      <c r="I51250" t="s">
        <v>9543</v>
      </c>
      <c r="J51250" s="1">
        <v>41358</v>
      </c>
    </row>
    <row r="51251" spans="1:10" x14ac:dyDescent="0.25">
      <c r="A51251" t="s">
        <v>175952</v>
      </c>
      <c r="B51251" t="s">
        <v>175953</v>
      </c>
      <c r="C51251" t="s">
        <v>175954</v>
      </c>
      <c r="D51251" t="s">
        <v>243</v>
      </c>
      <c r="E51251" t="s">
        <v>14</v>
      </c>
      <c r="F51251" t="s">
        <v>21</v>
      </c>
      <c r="G51251" t="s">
        <v>101</v>
      </c>
      <c r="H51251" t="s">
        <v>102</v>
      </c>
      <c r="I51251" t="s">
        <v>5330</v>
      </c>
      <c r="J51251" s="1">
        <v>41640</v>
      </c>
    </row>
    <row r="51252" spans="1:10" x14ac:dyDescent="0.25">
      <c r="A51252" t="s">
        <v>175955</v>
      </c>
      <c r="B51252" t="s">
        <v>175956</v>
      </c>
      <c r="C51252" t="s">
        <v>175957</v>
      </c>
      <c r="D51252" t="s">
        <v>70</v>
      </c>
      <c r="E51252" t="s">
        <v>14</v>
      </c>
      <c r="F51252" t="s">
        <v>342</v>
      </c>
      <c r="G51252">
        <v>7</v>
      </c>
      <c r="H51252" t="s">
        <v>343</v>
      </c>
      <c r="I51252" t="s">
        <v>175958</v>
      </c>
      <c r="J51252" s="1">
        <v>39191</v>
      </c>
    </row>
    <row r="51253" spans="1:10" x14ac:dyDescent="0.25">
      <c r="A51253" t="s">
        <v>175959</v>
      </c>
      <c r="B51253" t="s">
        <v>175960</v>
      </c>
      <c r="C51253" t="s">
        <v>175961</v>
      </c>
      <c r="D51253" t="s">
        <v>70</v>
      </c>
      <c r="E51253" t="s">
        <v>14</v>
      </c>
      <c r="F51253" t="s">
        <v>15</v>
      </c>
      <c r="G51253">
        <v>19</v>
      </c>
      <c r="H51253" t="s">
        <v>469</v>
      </c>
      <c r="I51253" t="s">
        <v>11961</v>
      </c>
      <c r="J51253" s="1">
        <v>42108</v>
      </c>
    </row>
    <row r="51254" spans="1:10" x14ac:dyDescent="0.25">
      <c r="A51254" t="s">
        <v>175962</v>
      </c>
      <c r="B51254" t="s">
        <v>175963</v>
      </c>
      <c r="C51254" t="s">
        <v>175964</v>
      </c>
      <c r="D51254" t="s">
        <v>1666</v>
      </c>
      <c r="E51254" t="s">
        <v>14</v>
      </c>
      <c r="F51254" t="s">
        <v>52</v>
      </c>
      <c r="G51254" t="s">
        <v>197</v>
      </c>
      <c r="H51254" t="s">
        <v>198</v>
      </c>
      <c r="I51254" t="s">
        <v>198</v>
      </c>
      <c r="J51254" s="1">
        <v>41091</v>
      </c>
    </row>
    <row r="51255" spans="1:10" x14ac:dyDescent="0.25">
      <c r="A51255" t="s">
        <v>175965</v>
      </c>
      <c r="B51255" t="s">
        <v>175966</v>
      </c>
      <c r="C51255" t="s">
        <v>175967</v>
      </c>
      <c r="D51255" t="s">
        <v>70</v>
      </c>
      <c r="E51255" t="s">
        <v>108</v>
      </c>
      <c r="F51255" t="s">
        <v>633</v>
      </c>
      <c r="G51255">
        <v>16</v>
      </c>
      <c r="H51255" t="s">
        <v>36603</v>
      </c>
      <c r="I51255" t="s">
        <v>36603</v>
      </c>
      <c r="J51255" s="1">
        <v>35674</v>
      </c>
    </row>
    <row r="51256" spans="1:10" x14ac:dyDescent="0.25">
      <c r="A51256" t="s">
        <v>175968</v>
      </c>
      <c r="B51256" t="s">
        <v>175969</v>
      </c>
      <c r="C51256" t="s">
        <v>175970</v>
      </c>
      <c r="D51256" t="s">
        <v>243</v>
      </c>
      <c r="E51256" t="s">
        <v>108</v>
      </c>
      <c r="F51256" t="s">
        <v>21</v>
      </c>
      <c r="G51256" t="s">
        <v>59</v>
      </c>
      <c r="H51256" t="s">
        <v>90</v>
      </c>
      <c r="I51256" t="s">
        <v>371</v>
      </c>
      <c r="J51256" s="1">
        <v>40909</v>
      </c>
    </row>
    <row r="51257" spans="1:10" x14ac:dyDescent="0.25">
      <c r="A51257" t="s">
        <v>175971</v>
      </c>
      <c r="B51257" t="s">
        <v>175972</v>
      </c>
      <c r="C51257" t="s">
        <v>175973</v>
      </c>
      <c r="D51257" t="s">
        <v>15779</v>
      </c>
      <c r="E51257" t="s">
        <v>202</v>
      </c>
      <c r="F51257" t="s">
        <v>123</v>
      </c>
      <c r="G51257" t="s">
        <v>6949</v>
      </c>
      <c r="H51257" t="s">
        <v>3215</v>
      </c>
      <c r="I51257" t="s">
        <v>497</v>
      </c>
      <c r="J51257" s="1">
        <v>39845</v>
      </c>
    </row>
    <row r="51258" spans="1:10" x14ac:dyDescent="0.25">
      <c r="A51258" t="s">
        <v>175974</v>
      </c>
      <c r="B51258" t="s">
        <v>175975</v>
      </c>
      <c r="C51258" t="s">
        <v>175976</v>
      </c>
      <c r="D51258" t="s">
        <v>78362</v>
      </c>
      <c r="E51258" t="s">
        <v>14</v>
      </c>
      <c r="F51258" t="s">
        <v>21</v>
      </c>
      <c r="G51258" t="s">
        <v>1301</v>
      </c>
      <c r="H51258" t="s">
        <v>1334</v>
      </c>
      <c r="I51258" t="s">
        <v>1334</v>
      </c>
      <c r="J51258" s="1">
        <v>41905</v>
      </c>
    </row>
    <row r="51259" spans="1:10" x14ac:dyDescent="0.25">
      <c r="A51259" t="s">
        <v>175977</v>
      </c>
      <c r="B51259" t="s">
        <v>175978</v>
      </c>
      <c r="C51259" t="s">
        <v>175979</v>
      </c>
      <c r="D51259" t="s">
        <v>312</v>
      </c>
      <c r="E51259" t="s">
        <v>14</v>
      </c>
      <c r="F51259" t="s">
        <v>15</v>
      </c>
      <c r="G51259">
        <v>2</v>
      </c>
      <c r="H51259" t="s">
        <v>3549</v>
      </c>
      <c r="I51259" t="s">
        <v>3549</v>
      </c>
      <c r="J51259" s="1">
        <v>41275</v>
      </c>
    </row>
    <row r="51260" spans="1:10" x14ac:dyDescent="0.25">
      <c r="A51260" t="s">
        <v>175980</v>
      </c>
      <c r="B51260" t="s">
        <v>175981</v>
      </c>
      <c r="C51260" t="s">
        <v>175982</v>
      </c>
      <c r="D51260" t="s">
        <v>175983</v>
      </c>
      <c r="E51260" t="s">
        <v>202</v>
      </c>
      <c r="F51260" t="s">
        <v>453</v>
      </c>
      <c r="G51260">
        <v>48</v>
      </c>
      <c r="H51260" t="s">
        <v>454</v>
      </c>
      <c r="I51260" t="s">
        <v>454</v>
      </c>
      <c r="J51260" s="1">
        <v>40544</v>
      </c>
    </row>
    <row r="51261" spans="1:10" x14ac:dyDescent="0.25">
      <c r="A51261" t="s">
        <v>175984</v>
      </c>
      <c r="B51261" t="s">
        <v>175985</v>
      </c>
      <c r="D51261" t="s">
        <v>2194</v>
      </c>
      <c r="E51261" t="s">
        <v>202</v>
      </c>
    </row>
    <row r="51262" spans="1:10" x14ac:dyDescent="0.25">
      <c r="A51262" t="s">
        <v>175986</v>
      </c>
      <c r="B51262" t="s">
        <v>175987</v>
      </c>
      <c r="C51262" t="s">
        <v>175988</v>
      </c>
      <c r="D51262" t="s">
        <v>175989</v>
      </c>
      <c r="E51262" t="s">
        <v>14</v>
      </c>
    </row>
    <row r="51263" spans="1:10" x14ac:dyDescent="0.25">
      <c r="A51263" t="s">
        <v>175990</v>
      </c>
      <c r="B51263" t="s">
        <v>175991</v>
      </c>
      <c r="C51263" t="s">
        <v>175992</v>
      </c>
      <c r="D51263" t="s">
        <v>28918</v>
      </c>
      <c r="E51263" t="s">
        <v>14</v>
      </c>
      <c r="F51263" t="s">
        <v>21</v>
      </c>
      <c r="G51263" t="s">
        <v>59</v>
      </c>
      <c r="H51263" t="s">
        <v>60</v>
      </c>
      <c r="I51263" t="s">
        <v>66</v>
      </c>
      <c r="J51263" s="1">
        <v>41275</v>
      </c>
    </row>
    <row r="51264" spans="1:10" x14ac:dyDescent="0.25">
      <c r="A51264" t="s">
        <v>175993</v>
      </c>
      <c r="B51264" t="s">
        <v>175994</v>
      </c>
      <c r="C51264" t="s">
        <v>175995</v>
      </c>
      <c r="D51264" t="s">
        <v>70</v>
      </c>
      <c r="E51264" t="s">
        <v>14</v>
      </c>
      <c r="F51264" t="s">
        <v>15</v>
      </c>
      <c r="G51264">
        <v>16</v>
      </c>
      <c r="H51264" t="s">
        <v>16</v>
      </c>
      <c r="I51264" t="s">
        <v>16</v>
      </c>
      <c r="J51264" s="1">
        <v>40179</v>
      </c>
    </row>
    <row r="51265" spans="1:10" x14ac:dyDescent="0.25">
      <c r="A51265" t="s">
        <v>175996</v>
      </c>
      <c r="B51265" t="s">
        <v>175997</v>
      </c>
      <c r="C51265" t="s">
        <v>175998</v>
      </c>
      <c r="D51265" t="s">
        <v>175999</v>
      </c>
      <c r="E51265" t="s">
        <v>14</v>
      </c>
      <c r="F51265" t="s">
        <v>217</v>
      </c>
      <c r="G51265">
        <v>5</v>
      </c>
      <c r="H51265" t="s">
        <v>218</v>
      </c>
      <c r="I51265" t="s">
        <v>34454</v>
      </c>
      <c r="J51265" s="1">
        <v>40777</v>
      </c>
    </row>
    <row r="51266" spans="1:10" x14ac:dyDescent="0.25">
      <c r="A51266" t="s">
        <v>176000</v>
      </c>
      <c r="B51266" t="s">
        <v>176001</v>
      </c>
      <c r="C51266" t="s">
        <v>176002</v>
      </c>
      <c r="D51266" t="s">
        <v>176003</v>
      </c>
      <c r="E51266" t="s">
        <v>14</v>
      </c>
      <c r="F51266" t="s">
        <v>123</v>
      </c>
      <c r="G51266" t="s">
        <v>124</v>
      </c>
      <c r="H51266" t="s">
        <v>125</v>
      </c>
      <c r="I51266" t="s">
        <v>125</v>
      </c>
      <c r="J51266" s="1">
        <v>41214</v>
      </c>
    </row>
    <row r="51267" spans="1:10" x14ac:dyDescent="0.25">
      <c r="A51267" t="s">
        <v>176004</v>
      </c>
      <c r="B51267" t="s">
        <v>176005</v>
      </c>
      <c r="C51267" t="s">
        <v>176006</v>
      </c>
      <c r="D51267" t="s">
        <v>176007</v>
      </c>
      <c r="E51267" t="s">
        <v>14</v>
      </c>
      <c r="F51267" t="s">
        <v>21</v>
      </c>
      <c r="G51267" t="s">
        <v>153</v>
      </c>
      <c r="H51267" t="s">
        <v>239</v>
      </c>
      <c r="I51267" t="s">
        <v>3882</v>
      </c>
      <c r="J51267" s="1">
        <v>40564</v>
      </c>
    </row>
    <row r="51268" spans="1:10" x14ac:dyDescent="0.25">
      <c r="A51268" t="s">
        <v>176008</v>
      </c>
      <c r="B51268" t="s">
        <v>176009</v>
      </c>
      <c r="C51268" t="s">
        <v>176010</v>
      </c>
      <c r="E51268" t="s">
        <v>14</v>
      </c>
      <c r="J51268" s="1">
        <v>41791</v>
      </c>
    </row>
    <row r="51269" spans="1:10" x14ac:dyDescent="0.25">
      <c r="A51269" t="s">
        <v>176011</v>
      </c>
      <c r="B51269" t="s">
        <v>176012</v>
      </c>
      <c r="C51269" t="s">
        <v>176013</v>
      </c>
      <c r="D51269" t="s">
        <v>312</v>
      </c>
      <c r="E51269" t="s">
        <v>14</v>
      </c>
      <c r="J51269" s="1">
        <v>41640</v>
      </c>
    </row>
    <row r="51270" spans="1:10" x14ac:dyDescent="0.25">
      <c r="A51270" t="s">
        <v>176014</v>
      </c>
      <c r="B51270" t="s">
        <v>176015</v>
      </c>
      <c r="C51270" t="s">
        <v>176016</v>
      </c>
      <c r="D51270" t="s">
        <v>176017</v>
      </c>
      <c r="E51270" t="s">
        <v>14</v>
      </c>
      <c r="J51270" s="1">
        <v>41275</v>
      </c>
    </row>
    <row r="51271" spans="1:10" x14ac:dyDescent="0.25">
      <c r="A51271" t="s">
        <v>176018</v>
      </c>
      <c r="B51271" t="s">
        <v>176019</v>
      </c>
      <c r="C51271" t="s">
        <v>176020</v>
      </c>
      <c r="D51271" t="s">
        <v>21623</v>
      </c>
      <c r="E51271" t="s">
        <v>14</v>
      </c>
      <c r="F51271" t="s">
        <v>217</v>
      </c>
      <c r="G51271">
        <v>7</v>
      </c>
      <c r="H51271" t="s">
        <v>288</v>
      </c>
      <c r="I51271" t="s">
        <v>288</v>
      </c>
      <c r="J51271" s="1">
        <v>41275</v>
      </c>
    </row>
    <row r="51272" spans="1:10" x14ac:dyDescent="0.25">
      <c r="A51272" t="s">
        <v>176021</v>
      </c>
      <c r="B51272" t="s">
        <v>176022</v>
      </c>
      <c r="C51272" t="s">
        <v>176023</v>
      </c>
      <c r="D51272" t="s">
        <v>16666</v>
      </c>
      <c r="E51272" t="s">
        <v>202</v>
      </c>
      <c r="F51272" t="s">
        <v>21</v>
      </c>
      <c r="G51272" t="s">
        <v>9043</v>
      </c>
      <c r="H51272" t="s">
        <v>9044</v>
      </c>
      <c r="I51272" t="s">
        <v>198</v>
      </c>
      <c r="J51272" s="1">
        <v>39540</v>
      </c>
    </row>
    <row r="51273" spans="1:10" x14ac:dyDescent="0.25">
      <c r="A51273" t="s">
        <v>176024</v>
      </c>
      <c r="B51273" t="s">
        <v>176025</v>
      </c>
      <c r="C51273" t="s">
        <v>176026</v>
      </c>
      <c r="D51273" t="s">
        <v>176027</v>
      </c>
      <c r="E51273" t="s">
        <v>14</v>
      </c>
      <c r="F51273" t="s">
        <v>21</v>
      </c>
      <c r="G51273" t="s">
        <v>59</v>
      </c>
      <c r="H51273" t="s">
        <v>60</v>
      </c>
      <c r="I51273" t="s">
        <v>66</v>
      </c>
      <c r="J51273" s="1">
        <v>40817</v>
      </c>
    </row>
    <row r="51274" spans="1:10" x14ac:dyDescent="0.25">
      <c r="A51274" t="s">
        <v>176028</v>
      </c>
      <c r="B51274" t="s">
        <v>176029</v>
      </c>
      <c r="C51274" t="s">
        <v>176030</v>
      </c>
      <c r="D51274" t="s">
        <v>32</v>
      </c>
      <c r="E51274" t="s">
        <v>14</v>
      </c>
      <c r="F51274" t="s">
        <v>342</v>
      </c>
      <c r="G51274">
        <v>7</v>
      </c>
      <c r="H51274" t="s">
        <v>757</v>
      </c>
      <c r="I51274" t="s">
        <v>757</v>
      </c>
      <c r="J51274" s="1">
        <v>40969</v>
      </c>
    </row>
    <row r="51275" spans="1:10" x14ac:dyDescent="0.25">
      <c r="A51275" t="s">
        <v>176031</v>
      </c>
      <c r="B51275" t="s">
        <v>176032</v>
      </c>
      <c r="C51275" t="s">
        <v>176033</v>
      </c>
      <c r="D51275" t="s">
        <v>176034</v>
      </c>
      <c r="E51275" t="s">
        <v>14</v>
      </c>
      <c r="F51275" t="s">
        <v>15</v>
      </c>
      <c r="G51275">
        <v>7</v>
      </c>
      <c r="H51275" t="s">
        <v>667</v>
      </c>
      <c r="I51275" t="s">
        <v>667</v>
      </c>
      <c r="J51275" s="1">
        <v>40911</v>
      </c>
    </row>
    <row r="51276" spans="1:10" x14ac:dyDescent="0.25">
      <c r="A51276" t="s">
        <v>176035</v>
      </c>
      <c r="B51276" t="s">
        <v>176036</v>
      </c>
      <c r="C51276" t="s">
        <v>176037</v>
      </c>
      <c r="D51276" t="s">
        <v>176038</v>
      </c>
      <c r="E51276" t="s">
        <v>108</v>
      </c>
      <c r="F51276" t="s">
        <v>21</v>
      </c>
      <c r="G51276" t="s">
        <v>59</v>
      </c>
      <c r="H51276" t="s">
        <v>61694</v>
      </c>
      <c r="I51276" t="s">
        <v>61694</v>
      </c>
      <c r="J51276" s="1">
        <v>37174</v>
      </c>
    </row>
    <row r="51277" spans="1:10" x14ac:dyDescent="0.25">
      <c r="A51277" t="s">
        <v>176039</v>
      </c>
      <c r="B51277" t="s">
        <v>176040</v>
      </c>
      <c r="C51277" t="s">
        <v>176041</v>
      </c>
      <c r="D51277" t="s">
        <v>176042</v>
      </c>
      <c r="E51277" t="s">
        <v>14</v>
      </c>
      <c r="F51277" t="s">
        <v>474</v>
      </c>
      <c r="H51277" t="s">
        <v>475</v>
      </c>
      <c r="I51277" t="s">
        <v>475</v>
      </c>
      <c r="J51277" s="1">
        <v>41640</v>
      </c>
    </row>
    <row r="51278" spans="1:10" x14ac:dyDescent="0.25">
      <c r="A51278" t="s">
        <v>176043</v>
      </c>
      <c r="B51278" t="s">
        <v>176044</v>
      </c>
      <c r="C51278" t="s">
        <v>176045</v>
      </c>
      <c r="D51278" t="s">
        <v>176046</v>
      </c>
      <c r="E51278" t="s">
        <v>14</v>
      </c>
      <c r="J51278" s="1">
        <v>41579</v>
      </c>
    </row>
    <row r="51279" spans="1:10" x14ac:dyDescent="0.25">
      <c r="A51279" t="s">
        <v>176047</v>
      </c>
      <c r="B51279" t="s">
        <v>176048</v>
      </c>
      <c r="C51279" t="s">
        <v>176049</v>
      </c>
      <c r="D51279" t="s">
        <v>176050</v>
      </c>
      <c r="E51279" t="s">
        <v>14</v>
      </c>
    </row>
    <row r="51280" spans="1:10" x14ac:dyDescent="0.25">
      <c r="A51280" t="s">
        <v>176051</v>
      </c>
      <c r="B51280" t="s">
        <v>176052</v>
      </c>
      <c r="C51280" t="s">
        <v>176053</v>
      </c>
      <c r="D51280" t="s">
        <v>176054</v>
      </c>
      <c r="E51280" t="s">
        <v>14</v>
      </c>
      <c r="F51280" t="s">
        <v>123</v>
      </c>
      <c r="J51280" s="1">
        <v>40483</v>
      </c>
    </row>
    <row r="51281" spans="1:10" x14ac:dyDescent="0.25">
      <c r="A51281" t="s">
        <v>176055</v>
      </c>
      <c r="B51281" t="s">
        <v>176056</v>
      </c>
      <c r="C51281" t="s">
        <v>176057</v>
      </c>
      <c r="D51281" t="s">
        <v>70</v>
      </c>
      <c r="E51281" t="s">
        <v>14</v>
      </c>
      <c r="F51281" t="s">
        <v>21</v>
      </c>
      <c r="G51281" t="s">
        <v>101</v>
      </c>
      <c r="H51281" t="s">
        <v>102</v>
      </c>
      <c r="I51281" t="s">
        <v>103</v>
      </c>
      <c r="J51281" s="1">
        <v>40823</v>
      </c>
    </row>
    <row r="51282" spans="1:10" x14ac:dyDescent="0.25">
      <c r="A51282" t="s">
        <v>176058</v>
      </c>
      <c r="B51282" t="s">
        <v>176059</v>
      </c>
      <c r="C51282" t="s">
        <v>176060</v>
      </c>
      <c r="D51282" t="s">
        <v>176061</v>
      </c>
      <c r="E51282" t="s">
        <v>14</v>
      </c>
      <c r="F51282" t="s">
        <v>21</v>
      </c>
      <c r="G51282" t="s">
        <v>59</v>
      </c>
      <c r="H51282" t="s">
        <v>60</v>
      </c>
      <c r="I51282" t="s">
        <v>61</v>
      </c>
      <c r="J51282" s="1">
        <v>39539</v>
      </c>
    </row>
    <row r="51283" spans="1:10" x14ac:dyDescent="0.25">
      <c r="A51283" t="s">
        <v>176062</v>
      </c>
      <c r="B51283" t="s">
        <v>176063</v>
      </c>
      <c r="C51283" t="s">
        <v>176064</v>
      </c>
      <c r="D51283" t="s">
        <v>176065</v>
      </c>
      <c r="E51283" t="s">
        <v>108</v>
      </c>
      <c r="F51283" t="s">
        <v>1133</v>
      </c>
      <c r="G51283">
        <v>27</v>
      </c>
      <c r="H51283" t="s">
        <v>2770</v>
      </c>
      <c r="I51283" t="s">
        <v>39694</v>
      </c>
      <c r="J51283" s="1">
        <v>40909</v>
      </c>
    </row>
    <row r="51284" spans="1:10" x14ac:dyDescent="0.25">
      <c r="A51284" t="s">
        <v>176066</v>
      </c>
      <c r="B51284" t="s">
        <v>176067</v>
      </c>
      <c r="C51284" t="s">
        <v>176068</v>
      </c>
      <c r="D51284" t="s">
        <v>176069</v>
      </c>
      <c r="E51284" t="s">
        <v>14</v>
      </c>
      <c r="F51284" t="s">
        <v>15</v>
      </c>
      <c r="G51284">
        <v>10</v>
      </c>
      <c r="H51284" t="s">
        <v>667</v>
      </c>
      <c r="I51284" t="s">
        <v>668</v>
      </c>
      <c r="J51284" s="1">
        <v>40544</v>
      </c>
    </row>
    <row r="51285" spans="1:10" x14ac:dyDescent="0.25">
      <c r="A51285" t="s">
        <v>176070</v>
      </c>
      <c r="B51285" t="s">
        <v>176071</v>
      </c>
      <c r="C51285" t="s">
        <v>176072</v>
      </c>
      <c r="E51285" t="s">
        <v>202</v>
      </c>
      <c r="F51285" t="s">
        <v>1057</v>
      </c>
      <c r="G51285">
        <v>7</v>
      </c>
      <c r="H51285" t="s">
        <v>18875</v>
      </c>
      <c r="I51285" t="s">
        <v>18876</v>
      </c>
    </row>
    <row r="51286" spans="1:10" x14ac:dyDescent="0.25">
      <c r="A51286" t="s">
        <v>176073</v>
      </c>
      <c r="B51286" t="s">
        <v>176074</v>
      </c>
      <c r="C51286" t="s">
        <v>176075</v>
      </c>
      <c r="D51286" t="s">
        <v>70</v>
      </c>
      <c r="E51286" t="s">
        <v>14</v>
      </c>
      <c r="F51286" t="s">
        <v>2313</v>
      </c>
      <c r="G51286">
        <v>4</v>
      </c>
      <c r="H51286" t="s">
        <v>8858</v>
      </c>
      <c r="I51286" t="s">
        <v>8858</v>
      </c>
      <c r="J51286" s="1">
        <v>41346</v>
      </c>
    </row>
    <row r="51287" spans="1:10" x14ac:dyDescent="0.25">
      <c r="A51287" t="s">
        <v>176076</v>
      </c>
      <c r="B51287" t="s">
        <v>176077</v>
      </c>
      <c r="C51287" t="s">
        <v>176078</v>
      </c>
      <c r="D51287" t="s">
        <v>70</v>
      </c>
      <c r="E51287" t="s">
        <v>14</v>
      </c>
      <c r="F51287" t="s">
        <v>4932</v>
      </c>
      <c r="G51287">
        <v>9</v>
      </c>
      <c r="H51287" t="s">
        <v>7371</v>
      </c>
      <c r="I51287" t="s">
        <v>7371</v>
      </c>
    </row>
    <row r="51288" spans="1:10" x14ac:dyDescent="0.25">
      <c r="A51288" t="s">
        <v>176079</v>
      </c>
      <c r="B51288" t="s">
        <v>176080</v>
      </c>
      <c r="C51288" t="s">
        <v>176081</v>
      </c>
      <c r="D51288" t="s">
        <v>176082</v>
      </c>
      <c r="E51288" t="s">
        <v>14</v>
      </c>
      <c r="F51288" t="s">
        <v>3398</v>
      </c>
      <c r="G51288">
        <v>7</v>
      </c>
      <c r="H51288" t="s">
        <v>43595</v>
      </c>
      <c r="I51288" t="s">
        <v>23257</v>
      </c>
      <c r="J51288" s="1">
        <v>41030</v>
      </c>
    </row>
    <row r="51289" spans="1:10" x14ac:dyDescent="0.25">
      <c r="A51289" t="s">
        <v>176083</v>
      </c>
      <c r="B51289" t="s">
        <v>176084</v>
      </c>
      <c r="C51289" t="s">
        <v>176085</v>
      </c>
      <c r="D51289" t="s">
        <v>176086</v>
      </c>
      <c r="E51289" t="s">
        <v>14</v>
      </c>
      <c r="F51289" t="s">
        <v>694</v>
      </c>
      <c r="G51289">
        <v>4</v>
      </c>
      <c r="H51289" t="s">
        <v>9995</v>
      </c>
      <c r="I51289" t="s">
        <v>176087</v>
      </c>
      <c r="J51289" s="1">
        <v>40544</v>
      </c>
    </row>
    <row r="51290" spans="1:10" x14ac:dyDescent="0.25">
      <c r="A51290" t="s">
        <v>176088</v>
      </c>
      <c r="B51290" t="s">
        <v>176089</v>
      </c>
      <c r="C51290" t="s">
        <v>176090</v>
      </c>
      <c r="D51290" t="s">
        <v>176069</v>
      </c>
      <c r="E51290" t="s">
        <v>14</v>
      </c>
      <c r="F51290" t="s">
        <v>694</v>
      </c>
      <c r="G51290">
        <v>5</v>
      </c>
      <c r="H51290" t="s">
        <v>695</v>
      </c>
      <c r="I51290" t="s">
        <v>695</v>
      </c>
      <c r="J51290" s="1">
        <v>41214</v>
      </c>
    </row>
    <row r="51291" spans="1:10" x14ac:dyDescent="0.25">
      <c r="A51291" t="s">
        <v>176091</v>
      </c>
      <c r="B51291" t="s">
        <v>176092</v>
      </c>
      <c r="C51291" t="s">
        <v>176093</v>
      </c>
      <c r="D51291" t="s">
        <v>38</v>
      </c>
      <c r="E51291" t="s">
        <v>14</v>
      </c>
      <c r="F51291" t="s">
        <v>33</v>
      </c>
      <c r="G51291">
        <v>23</v>
      </c>
      <c r="H51291" t="s">
        <v>177</v>
      </c>
      <c r="I51291" t="s">
        <v>177</v>
      </c>
      <c r="J51291" s="1">
        <v>37257</v>
      </c>
    </row>
    <row r="51292" spans="1:10" x14ac:dyDescent="0.25">
      <c r="A51292" t="s">
        <v>176094</v>
      </c>
      <c r="B51292" t="s">
        <v>176095</v>
      </c>
      <c r="C51292" t="s">
        <v>176096</v>
      </c>
      <c r="D51292" t="s">
        <v>176097</v>
      </c>
      <c r="E51292" t="s">
        <v>108</v>
      </c>
      <c r="F51292" t="s">
        <v>21</v>
      </c>
      <c r="G51292" t="s">
        <v>59</v>
      </c>
      <c r="H51292" t="s">
        <v>90</v>
      </c>
      <c r="I51292" t="s">
        <v>90</v>
      </c>
      <c r="J51292" s="1">
        <v>39264</v>
      </c>
    </row>
    <row r="51293" spans="1:10" x14ac:dyDescent="0.25">
      <c r="A51293" t="s">
        <v>176098</v>
      </c>
      <c r="B51293" t="s">
        <v>176099</v>
      </c>
      <c r="C51293" t="s">
        <v>176100</v>
      </c>
      <c r="D51293" t="s">
        <v>38</v>
      </c>
      <c r="E51293" t="s">
        <v>14</v>
      </c>
      <c r="F51293" t="s">
        <v>21</v>
      </c>
      <c r="G51293" t="s">
        <v>84</v>
      </c>
      <c r="H51293" t="s">
        <v>11264</v>
      </c>
      <c r="I51293" t="s">
        <v>39444</v>
      </c>
    </row>
    <row r="51294" spans="1:10" x14ac:dyDescent="0.25">
      <c r="A51294" t="s">
        <v>176101</v>
      </c>
      <c r="B51294" t="s">
        <v>176102</v>
      </c>
      <c r="C51294" t="s">
        <v>176103</v>
      </c>
      <c r="D51294" t="s">
        <v>14632</v>
      </c>
      <c r="E51294" t="s">
        <v>14</v>
      </c>
      <c r="F51294" t="s">
        <v>21</v>
      </c>
      <c r="G51294" t="s">
        <v>59</v>
      </c>
      <c r="H51294" t="s">
        <v>60</v>
      </c>
      <c r="I51294" t="s">
        <v>266</v>
      </c>
      <c r="J51294" s="1">
        <v>40057</v>
      </c>
    </row>
    <row r="51295" spans="1:10" x14ac:dyDescent="0.25">
      <c r="A51295" t="s">
        <v>176104</v>
      </c>
      <c r="B51295" t="s">
        <v>176105</v>
      </c>
      <c r="C51295" t="s">
        <v>176106</v>
      </c>
      <c r="D51295" t="s">
        <v>109597</v>
      </c>
      <c r="E51295" t="s">
        <v>14</v>
      </c>
      <c r="F51295" t="s">
        <v>2806</v>
      </c>
      <c r="G51295">
        <v>3</v>
      </c>
      <c r="H51295" t="s">
        <v>17363</v>
      </c>
      <c r="I51295" t="s">
        <v>17363</v>
      </c>
      <c r="J51295" s="1">
        <v>40983</v>
      </c>
    </row>
    <row r="51296" spans="1:10" x14ac:dyDescent="0.25">
      <c r="A51296" t="s">
        <v>176107</v>
      </c>
      <c r="B51296" t="s">
        <v>176108</v>
      </c>
      <c r="C51296" t="s">
        <v>176109</v>
      </c>
      <c r="D51296" t="s">
        <v>38</v>
      </c>
      <c r="E51296" t="s">
        <v>14</v>
      </c>
      <c r="F51296" t="s">
        <v>21</v>
      </c>
      <c r="G51296" t="s">
        <v>1325</v>
      </c>
      <c r="H51296" t="s">
        <v>1326</v>
      </c>
      <c r="I51296" t="s">
        <v>3418</v>
      </c>
      <c r="J51296" s="1">
        <v>42005</v>
      </c>
    </row>
    <row r="51297" spans="1:10" x14ac:dyDescent="0.25">
      <c r="A51297" t="s">
        <v>176110</v>
      </c>
      <c r="B51297" t="s">
        <v>176111</v>
      </c>
      <c r="C51297" t="s">
        <v>176112</v>
      </c>
      <c r="D51297" t="s">
        <v>419</v>
      </c>
      <c r="E51297" t="s">
        <v>14</v>
      </c>
      <c r="F51297" t="s">
        <v>46</v>
      </c>
      <c r="H51297" t="s">
        <v>47</v>
      </c>
      <c r="I51297" t="s">
        <v>47</v>
      </c>
      <c r="J51297" s="1">
        <v>36526</v>
      </c>
    </row>
    <row r="51298" spans="1:10" x14ac:dyDescent="0.25">
      <c r="A51298" t="s">
        <v>176113</v>
      </c>
      <c r="B51298" t="s">
        <v>176114</v>
      </c>
      <c r="C51298" t="s">
        <v>176115</v>
      </c>
      <c r="D51298" t="s">
        <v>176116</v>
      </c>
      <c r="E51298" t="s">
        <v>684</v>
      </c>
      <c r="F51298" t="s">
        <v>52</v>
      </c>
      <c r="G51298" t="s">
        <v>197</v>
      </c>
      <c r="H51298" t="s">
        <v>12000</v>
      </c>
      <c r="I51298" t="s">
        <v>12000</v>
      </c>
      <c r="J51298" s="1">
        <v>38140</v>
      </c>
    </row>
    <row r="51299" spans="1:10" x14ac:dyDescent="0.25">
      <c r="A51299" t="s">
        <v>176117</v>
      </c>
      <c r="B51299" t="s">
        <v>176118</v>
      </c>
      <c r="C51299" t="s">
        <v>176119</v>
      </c>
      <c r="D51299" t="s">
        <v>176120</v>
      </c>
      <c r="E51299" t="s">
        <v>108</v>
      </c>
      <c r="F51299" t="s">
        <v>21</v>
      </c>
      <c r="G51299" t="s">
        <v>130</v>
      </c>
      <c r="H51299" t="s">
        <v>131</v>
      </c>
      <c r="I51299" t="s">
        <v>1109</v>
      </c>
      <c r="J51299" s="1">
        <v>40087</v>
      </c>
    </row>
    <row r="51300" spans="1:10" x14ac:dyDescent="0.25">
      <c r="A51300" t="s">
        <v>176121</v>
      </c>
      <c r="B51300" t="s">
        <v>176122</v>
      </c>
      <c r="C51300" t="s">
        <v>176123</v>
      </c>
      <c r="D51300" t="s">
        <v>176124</v>
      </c>
      <c r="E51300" t="s">
        <v>14</v>
      </c>
      <c r="F51300" t="s">
        <v>33</v>
      </c>
      <c r="G51300">
        <v>23</v>
      </c>
      <c r="H51300" t="s">
        <v>177</v>
      </c>
      <c r="I51300" t="s">
        <v>177</v>
      </c>
      <c r="J51300" s="1">
        <v>41944</v>
      </c>
    </row>
    <row r="51301" spans="1:10" x14ac:dyDescent="0.25">
      <c r="A51301" t="s">
        <v>176125</v>
      </c>
      <c r="B51301" t="s">
        <v>176126</v>
      </c>
      <c r="C51301" t="s">
        <v>176127</v>
      </c>
      <c r="D51301" t="s">
        <v>176128</v>
      </c>
      <c r="E51301" t="s">
        <v>14</v>
      </c>
      <c r="F51301" t="s">
        <v>21</v>
      </c>
      <c r="G51301" t="s">
        <v>59</v>
      </c>
      <c r="H51301" t="s">
        <v>60</v>
      </c>
      <c r="I51301" t="s">
        <v>266</v>
      </c>
      <c r="J51301" s="1">
        <v>40909</v>
      </c>
    </row>
    <row r="51302" spans="1:10" x14ac:dyDescent="0.25">
      <c r="A51302" t="s">
        <v>176129</v>
      </c>
      <c r="B51302" t="s">
        <v>176130</v>
      </c>
      <c r="C51302" t="s">
        <v>176131</v>
      </c>
      <c r="D51302" t="s">
        <v>312</v>
      </c>
      <c r="E51302" t="s">
        <v>14</v>
      </c>
      <c r="F51302" t="s">
        <v>21</v>
      </c>
      <c r="G51302" t="s">
        <v>59</v>
      </c>
      <c r="H51302" t="s">
        <v>10395</v>
      </c>
      <c r="I51302" t="s">
        <v>16692</v>
      </c>
      <c r="J51302" s="1">
        <v>42005</v>
      </c>
    </row>
    <row r="51303" spans="1:10" x14ac:dyDescent="0.25">
      <c r="A51303" t="s">
        <v>176132</v>
      </c>
      <c r="B51303" t="s">
        <v>176133</v>
      </c>
      <c r="C51303" t="s">
        <v>176134</v>
      </c>
      <c r="D51303" t="s">
        <v>176135</v>
      </c>
      <c r="E51303" t="s">
        <v>14</v>
      </c>
      <c r="F51303" t="s">
        <v>21</v>
      </c>
      <c r="G51303" t="s">
        <v>59</v>
      </c>
      <c r="H51303" t="s">
        <v>60</v>
      </c>
      <c r="I51303" t="s">
        <v>1414</v>
      </c>
      <c r="J51303" s="1">
        <v>41083</v>
      </c>
    </row>
    <row r="51304" spans="1:10" x14ac:dyDescent="0.25">
      <c r="A51304" t="s">
        <v>176136</v>
      </c>
      <c r="B51304" t="s">
        <v>176137</v>
      </c>
      <c r="C51304" t="s">
        <v>176138</v>
      </c>
      <c r="D51304" t="s">
        <v>39822</v>
      </c>
      <c r="E51304" t="s">
        <v>14</v>
      </c>
      <c r="F51304" t="s">
        <v>14333</v>
      </c>
      <c r="G51304">
        <v>4</v>
      </c>
      <c r="H51304" t="s">
        <v>14334</v>
      </c>
      <c r="I51304" t="s">
        <v>14334</v>
      </c>
      <c r="J51304" s="1">
        <v>41275</v>
      </c>
    </row>
    <row r="51305" spans="1:10" x14ac:dyDescent="0.25">
      <c r="A51305" t="s">
        <v>176139</v>
      </c>
      <c r="B51305" t="s">
        <v>176140</v>
      </c>
      <c r="C51305" t="s">
        <v>176141</v>
      </c>
      <c r="D51305" t="s">
        <v>70</v>
      </c>
      <c r="E51305" t="s">
        <v>202</v>
      </c>
      <c r="F51305" t="s">
        <v>21</v>
      </c>
      <c r="G51305" t="s">
        <v>59</v>
      </c>
      <c r="H51305" t="s">
        <v>90</v>
      </c>
      <c r="I51305" t="s">
        <v>90</v>
      </c>
      <c r="J51305" s="1">
        <v>38718</v>
      </c>
    </row>
    <row r="51306" spans="1:10" x14ac:dyDescent="0.25">
      <c r="A51306" t="s">
        <v>176142</v>
      </c>
      <c r="B51306" t="s">
        <v>176143</v>
      </c>
      <c r="C51306" t="s">
        <v>176144</v>
      </c>
      <c r="D51306" t="s">
        <v>176145</v>
      </c>
      <c r="E51306" t="s">
        <v>14</v>
      </c>
      <c r="F51306" t="s">
        <v>123</v>
      </c>
      <c r="G51306" t="s">
        <v>124</v>
      </c>
      <c r="H51306" t="s">
        <v>125</v>
      </c>
      <c r="I51306" t="s">
        <v>125</v>
      </c>
      <c r="J51306" s="1">
        <v>40501</v>
      </c>
    </row>
    <row r="51307" spans="1:10" x14ac:dyDescent="0.25">
      <c r="A51307" t="s">
        <v>176146</v>
      </c>
      <c r="B51307" t="s">
        <v>176147</v>
      </c>
      <c r="C51307" t="s">
        <v>176148</v>
      </c>
      <c r="D51307" t="s">
        <v>176149</v>
      </c>
      <c r="E51307" t="s">
        <v>14</v>
      </c>
      <c r="F51307" t="s">
        <v>21</v>
      </c>
      <c r="G51307" t="s">
        <v>59</v>
      </c>
      <c r="H51307" t="s">
        <v>60</v>
      </c>
      <c r="I51307" t="s">
        <v>66</v>
      </c>
      <c r="J51307" s="1">
        <v>38353</v>
      </c>
    </row>
    <row r="51308" spans="1:10" x14ac:dyDescent="0.25">
      <c r="A51308" t="s">
        <v>176150</v>
      </c>
      <c r="B51308" t="s">
        <v>176151</v>
      </c>
      <c r="C51308" t="s">
        <v>176152</v>
      </c>
      <c r="D51308" t="s">
        <v>38</v>
      </c>
      <c r="E51308" t="s">
        <v>14</v>
      </c>
    </row>
    <row r="51309" spans="1:10" x14ac:dyDescent="0.25">
      <c r="A51309" t="s">
        <v>176153</v>
      </c>
      <c r="B51309" t="s">
        <v>176154</v>
      </c>
      <c r="C51309" t="s">
        <v>176155</v>
      </c>
      <c r="D51309" t="s">
        <v>176156</v>
      </c>
      <c r="E51309" t="s">
        <v>14</v>
      </c>
      <c r="F51309" t="s">
        <v>21</v>
      </c>
      <c r="G51309" t="s">
        <v>101</v>
      </c>
      <c r="H51309" t="s">
        <v>102</v>
      </c>
      <c r="I51309" t="s">
        <v>103</v>
      </c>
      <c r="J51309" s="1">
        <v>39722</v>
      </c>
    </row>
    <row r="51310" spans="1:10" x14ac:dyDescent="0.25">
      <c r="A51310" t="s">
        <v>176157</v>
      </c>
      <c r="B51310" t="s">
        <v>176158</v>
      </c>
      <c r="C51310" t="s">
        <v>176159</v>
      </c>
      <c r="D51310" t="s">
        <v>176160</v>
      </c>
      <c r="E51310" t="s">
        <v>108</v>
      </c>
      <c r="F51310" t="s">
        <v>21</v>
      </c>
      <c r="G51310" t="s">
        <v>59</v>
      </c>
      <c r="H51310" t="s">
        <v>60</v>
      </c>
      <c r="I51310" t="s">
        <v>1246</v>
      </c>
      <c r="J51310" s="1">
        <v>39965</v>
      </c>
    </row>
    <row r="51311" spans="1:10" x14ac:dyDescent="0.25">
      <c r="A51311" t="s">
        <v>176161</v>
      </c>
      <c r="B51311" t="s">
        <v>176162</v>
      </c>
      <c r="C51311" t="s">
        <v>176163</v>
      </c>
      <c r="D51311" t="s">
        <v>176164</v>
      </c>
      <c r="E51311" t="s">
        <v>14</v>
      </c>
      <c r="F51311" t="s">
        <v>21</v>
      </c>
      <c r="G51311" t="s">
        <v>1267</v>
      </c>
      <c r="H51311" t="s">
        <v>1268</v>
      </c>
      <c r="I51311" t="s">
        <v>6278</v>
      </c>
      <c r="J51311" s="1">
        <v>41883</v>
      </c>
    </row>
    <row r="51312" spans="1:10" x14ac:dyDescent="0.25">
      <c r="A51312" t="s">
        <v>176165</v>
      </c>
      <c r="B51312" t="s">
        <v>176166</v>
      </c>
      <c r="C51312" t="s">
        <v>176167</v>
      </c>
      <c r="D51312" t="s">
        <v>24331</v>
      </c>
      <c r="E51312" t="s">
        <v>202</v>
      </c>
      <c r="J51312" s="1">
        <v>41275</v>
      </c>
    </row>
    <row r="51313" spans="1:10" x14ac:dyDescent="0.25">
      <c r="A51313" t="s">
        <v>176168</v>
      </c>
      <c r="B51313" t="s">
        <v>176169</v>
      </c>
      <c r="C51313" t="s">
        <v>176170</v>
      </c>
      <c r="D51313" t="s">
        <v>71606</v>
      </c>
      <c r="E51313" t="s">
        <v>14</v>
      </c>
      <c r="F51313" t="s">
        <v>46</v>
      </c>
      <c r="J51313" s="1">
        <v>41426</v>
      </c>
    </row>
    <row r="51314" spans="1:10" x14ac:dyDescent="0.25">
      <c r="A51314" t="s">
        <v>176171</v>
      </c>
      <c r="B51314" t="s">
        <v>176172</v>
      </c>
      <c r="C51314" t="s">
        <v>176173</v>
      </c>
      <c r="D51314" t="s">
        <v>176174</v>
      </c>
      <c r="E51314" t="s">
        <v>14</v>
      </c>
      <c r="F51314" t="s">
        <v>6539</v>
      </c>
      <c r="H51314" t="s">
        <v>6540</v>
      </c>
      <c r="I51314" t="s">
        <v>6540</v>
      </c>
      <c r="J51314" s="1">
        <v>40914</v>
      </c>
    </row>
    <row r="51315" spans="1:10" x14ac:dyDescent="0.25">
      <c r="A51315" t="s">
        <v>176175</v>
      </c>
      <c r="B51315" t="s">
        <v>176176</v>
      </c>
      <c r="C51315" t="s">
        <v>176177</v>
      </c>
      <c r="D51315" t="s">
        <v>176178</v>
      </c>
      <c r="E51315" t="s">
        <v>108</v>
      </c>
      <c r="F51315" t="s">
        <v>21</v>
      </c>
      <c r="G51315" t="s">
        <v>39</v>
      </c>
      <c r="H51315" t="s">
        <v>277</v>
      </c>
      <c r="I51315" t="s">
        <v>277</v>
      </c>
      <c r="J51315" s="1">
        <v>36312</v>
      </c>
    </row>
    <row r="51316" spans="1:10" x14ac:dyDescent="0.25">
      <c r="A51316" t="s">
        <v>176179</v>
      </c>
      <c r="B51316" t="s">
        <v>176180</v>
      </c>
      <c r="C51316" t="s">
        <v>176181</v>
      </c>
      <c r="D51316" t="s">
        <v>70</v>
      </c>
      <c r="E51316" t="s">
        <v>202</v>
      </c>
      <c r="F51316" t="s">
        <v>2266</v>
      </c>
      <c r="G51316">
        <v>17</v>
      </c>
      <c r="H51316" t="s">
        <v>22657</v>
      </c>
      <c r="I51316" t="s">
        <v>22658</v>
      </c>
      <c r="J51316" s="1">
        <v>40879</v>
      </c>
    </row>
    <row r="51317" spans="1:10" x14ac:dyDescent="0.25">
      <c r="A51317" t="s">
        <v>176182</v>
      </c>
      <c r="B51317" t="s">
        <v>176183</v>
      </c>
      <c r="C51317" t="s">
        <v>176184</v>
      </c>
      <c r="D51317" t="s">
        <v>52582</v>
      </c>
      <c r="E51317" t="s">
        <v>108</v>
      </c>
      <c r="F51317" t="s">
        <v>21</v>
      </c>
      <c r="G51317" t="s">
        <v>59</v>
      </c>
      <c r="H51317" t="s">
        <v>60</v>
      </c>
      <c r="I51317" t="s">
        <v>66</v>
      </c>
      <c r="J51317" s="1">
        <v>40544</v>
      </c>
    </row>
    <row r="51318" spans="1:10" x14ac:dyDescent="0.25">
      <c r="A51318" t="s">
        <v>176185</v>
      </c>
      <c r="B51318" t="s">
        <v>176186</v>
      </c>
      <c r="C51318" t="s">
        <v>176187</v>
      </c>
      <c r="D51318" t="s">
        <v>38</v>
      </c>
      <c r="E51318" t="s">
        <v>14</v>
      </c>
      <c r="F51318" t="s">
        <v>52</v>
      </c>
      <c r="G51318" t="s">
        <v>197</v>
      </c>
      <c r="H51318" t="s">
        <v>198</v>
      </c>
      <c r="I51318" t="s">
        <v>244</v>
      </c>
      <c r="J51318" s="1">
        <v>37257</v>
      </c>
    </row>
    <row r="51319" spans="1:10" x14ac:dyDescent="0.25">
      <c r="A51319" t="s">
        <v>176188</v>
      </c>
      <c r="B51319" t="s">
        <v>176189</v>
      </c>
      <c r="C51319" t="s">
        <v>176190</v>
      </c>
      <c r="D51319" t="s">
        <v>176191</v>
      </c>
      <c r="E51319" t="s">
        <v>14</v>
      </c>
      <c r="F51319" t="s">
        <v>123</v>
      </c>
      <c r="G51319" t="s">
        <v>124</v>
      </c>
      <c r="H51319" t="s">
        <v>125</v>
      </c>
      <c r="I51319" t="s">
        <v>125</v>
      </c>
      <c r="J51319" s="1">
        <v>40544</v>
      </c>
    </row>
    <row r="51320" spans="1:10" x14ac:dyDescent="0.25">
      <c r="A51320" t="s">
        <v>176192</v>
      </c>
      <c r="B51320" t="s">
        <v>176193</v>
      </c>
      <c r="C51320" t="s">
        <v>176194</v>
      </c>
      <c r="D51320" t="s">
        <v>176195</v>
      </c>
      <c r="E51320" t="s">
        <v>202</v>
      </c>
      <c r="J51320" s="1">
        <v>41913</v>
      </c>
    </row>
    <row r="51321" spans="1:10" x14ac:dyDescent="0.25">
      <c r="A51321" t="s">
        <v>176196</v>
      </c>
      <c r="B51321" t="s">
        <v>176197</v>
      </c>
      <c r="C51321" t="s">
        <v>176198</v>
      </c>
      <c r="D51321" t="s">
        <v>70</v>
      </c>
      <c r="E51321" t="s">
        <v>108</v>
      </c>
      <c r="F51321" t="s">
        <v>160</v>
      </c>
      <c r="G51321" t="s">
        <v>161</v>
      </c>
      <c r="H51321" t="s">
        <v>162</v>
      </c>
      <c r="I51321" t="s">
        <v>162</v>
      </c>
      <c r="J51321" s="1">
        <v>40179</v>
      </c>
    </row>
    <row r="51322" spans="1:10" x14ac:dyDescent="0.25">
      <c r="A51322" t="s">
        <v>176199</v>
      </c>
      <c r="B51322" t="s">
        <v>176200</v>
      </c>
      <c r="C51322" t="s">
        <v>176201</v>
      </c>
      <c r="D51322" t="s">
        <v>21623</v>
      </c>
      <c r="E51322" t="s">
        <v>108</v>
      </c>
      <c r="F51322" t="s">
        <v>21</v>
      </c>
      <c r="G51322" t="s">
        <v>59</v>
      </c>
      <c r="H51322" t="s">
        <v>90</v>
      </c>
      <c r="I51322" t="s">
        <v>371</v>
      </c>
      <c r="J51322" s="1">
        <v>40179</v>
      </c>
    </row>
    <row r="51323" spans="1:10" x14ac:dyDescent="0.25">
      <c r="A51323" t="s">
        <v>176202</v>
      </c>
      <c r="B51323" t="s">
        <v>176203</v>
      </c>
      <c r="C51323" t="s">
        <v>176204</v>
      </c>
      <c r="D51323" t="s">
        <v>3391</v>
      </c>
      <c r="E51323" t="s">
        <v>14</v>
      </c>
      <c r="F51323" t="s">
        <v>21</v>
      </c>
      <c r="G51323" t="s">
        <v>101</v>
      </c>
      <c r="H51323" t="s">
        <v>102</v>
      </c>
      <c r="I51323" t="s">
        <v>103</v>
      </c>
    </row>
    <row r="51324" spans="1:10" x14ac:dyDescent="0.25">
      <c r="A51324" t="s">
        <v>176205</v>
      </c>
      <c r="B51324" t="s">
        <v>176206</v>
      </c>
      <c r="C51324" t="s">
        <v>176207</v>
      </c>
      <c r="D51324" t="s">
        <v>21829</v>
      </c>
      <c r="E51324" t="s">
        <v>108</v>
      </c>
      <c r="F51324" t="s">
        <v>15</v>
      </c>
      <c r="G51324">
        <v>25</v>
      </c>
      <c r="H51324" t="s">
        <v>146</v>
      </c>
      <c r="I51324" t="s">
        <v>146</v>
      </c>
      <c r="J51324" s="1">
        <v>40544</v>
      </c>
    </row>
    <row r="51325" spans="1:10" x14ac:dyDescent="0.25">
      <c r="A51325" t="s">
        <v>176208</v>
      </c>
      <c r="B51325" t="s">
        <v>176209</v>
      </c>
      <c r="C51325" t="s">
        <v>176210</v>
      </c>
      <c r="E51325" t="s">
        <v>14</v>
      </c>
    </row>
    <row r="51326" spans="1:10" x14ac:dyDescent="0.25">
      <c r="A51326" t="s">
        <v>176211</v>
      </c>
      <c r="B51326" t="s">
        <v>176212</v>
      </c>
      <c r="C51326" t="s">
        <v>176213</v>
      </c>
      <c r="D51326" t="s">
        <v>176214</v>
      </c>
      <c r="E51326" t="s">
        <v>14</v>
      </c>
      <c r="F51326" t="s">
        <v>21</v>
      </c>
      <c r="G51326" t="s">
        <v>101</v>
      </c>
      <c r="H51326" t="s">
        <v>102</v>
      </c>
      <c r="I51326" t="s">
        <v>103</v>
      </c>
      <c r="J51326" s="1">
        <v>40926</v>
      </c>
    </row>
    <row r="51327" spans="1:10" x14ac:dyDescent="0.25">
      <c r="A51327" t="s">
        <v>176215</v>
      </c>
      <c r="B51327" t="s">
        <v>176216</v>
      </c>
      <c r="D51327" t="s">
        <v>30290</v>
      </c>
      <c r="E51327" t="s">
        <v>14</v>
      </c>
      <c r="F51327" t="s">
        <v>123</v>
      </c>
      <c r="G51327" t="s">
        <v>5569</v>
      </c>
      <c r="H51327" t="s">
        <v>5570</v>
      </c>
      <c r="I51327" t="s">
        <v>5570</v>
      </c>
    </row>
    <row r="51328" spans="1:10" x14ac:dyDescent="0.25">
      <c r="A51328" t="s">
        <v>176217</v>
      </c>
      <c r="B51328" t="s">
        <v>176218</v>
      </c>
      <c r="C51328" t="s">
        <v>176219</v>
      </c>
      <c r="D51328" t="s">
        <v>176220</v>
      </c>
      <c r="E51328" t="s">
        <v>14</v>
      </c>
      <c r="J51328" s="1">
        <v>39928</v>
      </c>
    </row>
    <row r="51329" spans="1:10" x14ac:dyDescent="0.25">
      <c r="A51329" t="s">
        <v>176221</v>
      </c>
      <c r="B51329" t="s">
        <v>176222</v>
      </c>
      <c r="C51329" t="s">
        <v>176223</v>
      </c>
      <c r="D51329" t="s">
        <v>176224</v>
      </c>
      <c r="E51329" t="s">
        <v>14</v>
      </c>
      <c r="F51329" t="s">
        <v>21</v>
      </c>
      <c r="G51329" t="s">
        <v>59</v>
      </c>
      <c r="H51329" t="s">
        <v>60</v>
      </c>
      <c r="I51329" t="s">
        <v>235</v>
      </c>
      <c r="J51329" s="1">
        <v>41122</v>
      </c>
    </row>
    <row r="51330" spans="1:10" x14ac:dyDescent="0.25">
      <c r="A51330" t="s">
        <v>176225</v>
      </c>
      <c r="B51330" t="s">
        <v>176226</v>
      </c>
      <c r="C51330" t="s">
        <v>176227</v>
      </c>
      <c r="D51330" t="s">
        <v>176228</v>
      </c>
      <c r="E51330" t="s">
        <v>14</v>
      </c>
      <c r="F51330" t="s">
        <v>21</v>
      </c>
      <c r="G51330" t="s">
        <v>59</v>
      </c>
      <c r="H51330" t="s">
        <v>90</v>
      </c>
      <c r="I51330" t="s">
        <v>371</v>
      </c>
    </row>
    <row r="51331" spans="1:10" x14ac:dyDescent="0.25">
      <c r="A51331" t="s">
        <v>176229</v>
      </c>
      <c r="B51331" t="s">
        <v>176230</v>
      </c>
      <c r="C51331" t="s">
        <v>176231</v>
      </c>
      <c r="D51331" t="s">
        <v>8639</v>
      </c>
      <c r="E51331" t="s">
        <v>14</v>
      </c>
      <c r="F51331" t="s">
        <v>21</v>
      </c>
      <c r="G51331" t="s">
        <v>203</v>
      </c>
      <c r="H51331" t="s">
        <v>6938</v>
      </c>
      <c r="I51331" t="s">
        <v>6938</v>
      </c>
      <c r="J51331" s="1">
        <v>41900</v>
      </c>
    </row>
    <row r="51332" spans="1:10" x14ac:dyDescent="0.25">
      <c r="A51332" t="s">
        <v>176232</v>
      </c>
      <c r="B51332" t="s">
        <v>176233</v>
      </c>
      <c r="C51332" t="s">
        <v>176234</v>
      </c>
      <c r="D51332" t="s">
        <v>176235</v>
      </c>
      <c r="E51332" t="s">
        <v>14</v>
      </c>
      <c r="F51332" t="s">
        <v>21</v>
      </c>
      <c r="G51332" t="s">
        <v>101</v>
      </c>
      <c r="H51332" t="s">
        <v>688</v>
      </c>
      <c r="I51332" t="s">
        <v>353</v>
      </c>
      <c r="J51332" s="1">
        <v>40603</v>
      </c>
    </row>
    <row r="51333" spans="1:10" x14ac:dyDescent="0.25">
      <c r="A51333" t="s">
        <v>176236</v>
      </c>
      <c r="B51333" t="s">
        <v>176237</v>
      </c>
      <c r="C51333" t="s">
        <v>176238</v>
      </c>
      <c r="D51333" t="s">
        <v>176239</v>
      </c>
      <c r="E51333" t="s">
        <v>14</v>
      </c>
      <c r="F51333" t="s">
        <v>21</v>
      </c>
      <c r="G51333" t="s">
        <v>281</v>
      </c>
      <c r="H51333" t="s">
        <v>869</v>
      </c>
      <c r="I51333" t="s">
        <v>26015</v>
      </c>
    </row>
    <row r="51334" spans="1:10" x14ac:dyDescent="0.25">
      <c r="A51334" t="s">
        <v>176240</v>
      </c>
      <c r="B51334" t="s">
        <v>176241</v>
      </c>
      <c r="C51334" t="s">
        <v>176242</v>
      </c>
      <c r="D51334" t="s">
        <v>70</v>
      </c>
      <c r="E51334" t="s">
        <v>202</v>
      </c>
      <c r="F51334" t="s">
        <v>453</v>
      </c>
      <c r="G51334">
        <v>48</v>
      </c>
      <c r="H51334" t="s">
        <v>454</v>
      </c>
      <c r="I51334" t="s">
        <v>454</v>
      </c>
      <c r="J51334" s="1">
        <v>41325</v>
      </c>
    </row>
    <row r="51335" spans="1:10" x14ac:dyDescent="0.25">
      <c r="A51335" t="s">
        <v>176243</v>
      </c>
      <c r="B51335" t="s">
        <v>176244</v>
      </c>
      <c r="D51335" t="s">
        <v>70</v>
      </c>
      <c r="E51335" t="s">
        <v>14</v>
      </c>
      <c r="F51335" t="s">
        <v>21</v>
      </c>
      <c r="G51335" t="s">
        <v>59</v>
      </c>
      <c r="H51335" t="s">
        <v>60</v>
      </c>
      <c r="I51335" t="s">
        <v>1414</v>
      </c>
      <c r="J51335" s="1">
        <v>41029</v>
      </c>
    </row>
    <row r="51336" spans="1:10" x14ac:dyDescent="0.25">
      <c r="A51336" t="s">
        <v>176245</v>
      </c>
      <c r="B51336" t="s">
        <v>176246</v>
      </c>
      <c r="C51336" t="s">
        <v>176247</v>
      </c>
      <c r="D51336" t="s">
        <v>176248</v>
      </c>
      <c r="E51336" t="s">
        <v>14</v>
      </c>
      <c r="F51336" t="s">
        <v>160</v>
      </c>
      <c r="G51336" t="s">
        <v>161</v>
      </c>
      <c r="H51336" t="s">
        <v>162</v>
      </c>
      <c r="I51336" t="s">
        <v>162</v>
      </c>
      <c r="J51336" s="1">
        <v>40179</v>
      </c>
    </row>
    <row r="51337" spans="1:10" x14ac:dyDescent="0.25">
      <c r="A51337" t="s">
        <v>176249</v>
      </c>
      <c r="B51337" t="s">
        <v>176250</v>
      </c>
      <c r="C51337" t="s">
        <v>176251</v>
      </c>
      <c r="D51337" t="s">
        <v>71606</v>
      </c>
      <c r="E51337" t="s">
        <v>14</v>
      </c>
      <c r="F51337" t="s">
        <v>21</v>
      </c>
      <c r="G51337" t="s">
        <v>59</v>
      </c>
      <c r="H51337" t="s">
        <v>60</v>
      </c>
      <c r="I51337" t="s">
        <v>66</v>
      </c>
      <c r="J51337" s="1">
        <v>40909</v>
      </c>
    </row>
    <row r="51338" spans="1:10" x14ac:dyDescent="0.25">
      <c r="A51338" t="s">
        <v>176252</v>
      </c>
      <c r="B51338" t="s">
        <v>176253</v>
      </c>
      <c r="C51338" t="s">
        <v>176254</v>
      </c>
      <c r="D51338" t="s">
        <v>2194</v>
      </c>
      <c r="E51338" t="s">
        <v>14</v>
      </c>
      <c r="F51338" t="s">
        <v>8167</v>
      </c>
      <c r="G51338">
        <v>14</v>
      </c>
      <c r="H51338" t="s">
        <v>16966</v>
      </c>
      <c r="I51338" t="s">
        <v>16966</v>
      </c>
      <c r="J51338" s="1">
        <v>41883</v>
      </c>
    </row>
    <row r="51339" spans="1:10" x14ac:dyDescent="0.25">
      <c r="A51339" t="s">
        <v>176255</v>
      </c>
      <c r="B51339" t="s">
        <v>176256</v>
      </c>
      <c r="C51339" t="s">
        <v>176257</v>
      </c>
      <c r="D51339" t="s">
        <v>302</v>
      </c>
      <c r="E51339" t="s">
        <v>14</v>
      </c>
      <c r="F51339" t="s">
        <v>123</v>
      </c>
      <c r="G51339" t="s">
        <v>124</v>
      </c>
      <c r="H51339" t="s">
        <v>125</v>
      </c>
      <c r="I51339" t="s">
        <v>125</v>
      </c>
      <c r="J51339" s="1">
        <v>41598</v>
      </c>
    </row>
    <row r="51340" spans="1:10" x14ac:dyDescent="0.25">
      <c r="A51340" t="s">
        <v>176258</v>
      </c>
      <c r="B51340" t="s">
        <v>176259</v>
      </c>
      <c r="C51340" t="s">
        <v>176260</v>
      </c>
      <c r="D51340" t="s">
        <v>70</v>
      </c>
      <c r="E51340" t="s">
        <v>108</v>
      </c>
      <c r="F51340" t="s">
        <v>21</v>
      </c>
      <c r="G51340" t="s">
        <v>1006</v>
      </c>
      <c r="H51340" t="s">
        <v>1007</v>
      </c>
      <c r="I51340" t="s">
        <v>4052</v>
      </c>
      <c r="J51340" s="1">
        <v>40179</v>
      </c>
    </row>
    <row r="51341" spans="1:10" x14ac:dyDescent="0.25">
      <c r="A51341" t="s">
        <v>176261</v>
      </c>
      <c r="B51341" t="s">
        <v>176262</v>
      </c>
      <c r="C51341" t="s">
        <v>176263</v>
      </c>
      <c r="D51341" t="s">
        <v>75468</v>
      </c>
      <c r="E51341" t="s">
        <v>14</v>
      </c>
      <c r="F51341" t="s">
        <v>21</v>
      </c>
      <c r="G51341" t="s">
        <v>59</v>
      </c>
      <c r="H51341" t="s">
        <v>60</v>
      </c>
      <c r="I51341" t="s">
        <v>66</v>
      </c>
      <c r="J51341" s="1">
        <v>39699</v>
      </c>
    </row>
    <row r="51342" spans="1:10" x14ac:dyDescent="0.25">
      <c r="A51342" t="s">
        <v>176264</v>
      </c>
      <c r="B51342" t="s">
        <v>176265</v>
      </c>
      <c r="C51342" t="s">
        <v>176266</v>
      </c>
      <c r="D51342" t="s">
        <v>176267</v>
      </c>
      <c r="E51342" t="s">
        <v>14</v>
      </c>
      <c r="F51342" t="s">
        <v>21</v>
      </c>
      <c r="G51342" t="s">
        <v>59</v>
      </c>
      <c r="H51342" t="s">
        <v>60</v>
      </c>
      <c r="I51342" t="s">
        <v>66</v>
      </c>
      <c r="J51342" s="1">
        <v>41275</v>
      </c>
    </row>
    <row r="51343" spans="1:10" x14ac:dyDescent="0.25">
      <c r="A51343" t="s">
        <v>176268</v>
      </c>
      <c r="B51343" t="s">
        <v>176269</v>
      </c>
      <c r="C51343" t="s">
        <v>176270</v>
      </c>
      <c r="D51343" t="s">
        <v>176271</v>
      </c>
      <c r="E51343" t="s">
        <v>14</v>
      </c>
      <c r="F51343" t="s">
        <v>15</v>
      </c>
      <c r="G51343">
        <v>16</v>
      </c>
      <c r="H51343" t="s">
        <v>16</v>
      </c>
      <c r="I51343" t="s">
        <v>16</v>
      </c>
      <c r="J51343" s="1">
        <v>41181</v>
      </c>
    </row>
    <row r="51344" spans="1:10" x14ac:dyDescent="0.25">
      <c r="A51344" t="s">
        <v>176272</v>
      </c>
      <c r="B51344" t="s">
        <v>176273</v>
      </c>
      <c r="C51344" t="s">
        <v>176274</v>
      </c>
      <c r="D51344" t="s">
        <v>2194</v>
      </c>
      <c r="E51344" t="s">
        <v>14</v>
      </c>
      <c r="F51344" t="s">
        <v>15</v>
      </c>
      <c r="G51344">
        <v>10</v>
      </c>
      <c r="H51344" t="s">
        <v>667</v>
      </c>
      <c r="I51344" t="s">
        <v>668</v>
      </c>
      <c r="J51344" s="1">
        <v>42064</v>
      </c>
    </row>
    <row r="51345" spans="1:10" x14ac:dyDescent="0.25">
      <c r="A51345" t="s">
        <v>176275</v>
      </c>
      <c r="B51345" t="s">
        <v>176276</v>
      </c>
      <c r="C51345" t="s">
        <v>176277</v>
      </c>
      <c r="D51345" t="s">
        <v>38</v>
      </c>
      <c r="E51345" t="s">
        <v>14</v>
      </c>
      <c r="F51345" t="s">
        <v>21</v>
      </c>
      <c r="G51345" t="s">
        <v>59</v>
      </c>
      <c r="H51345" t="s">
        <v>60</v>
      </c>
      <c r="I51345" t="s">
        <v>1397</v>
      </c>
      <c r="J51345" s="1">
        <v>39814</v>
      </c>
    </row>
    <row r="51346" spans="1:10" x14ac:dyDescent="0.25">
      <c r="A51346" t="s">
        <v>176278</v>
      </c>
      <c r="B51346" t="s">
        <v>176279</v>
      </c>
      <c r="C51346" t="s">
        <v>176280</v>
      </c>
      <c r="D51346" t="s">
        <v>176281</v>
      </c>
      <c r="E51346" t="s">
        <v>14</v>
      </c>
      <c r="F51346" t="s">
        <v>474</v>
      </c>
      <c r="H51346" t="s">
        <v>475</v>
      </c>
      <c r="I51346" t="s">
        <v>475</v>
      </c>
      <c r="J51346" s="1">
        <v>40940</v>
      </c>
    </row>
    <row r="51347" spans="1:10" x14ac:dyDescent="0.25">
      <c r="A51347" t="s">
        <v>176282</v>
      </c>
      <c r="B51347" t="s">
        <v>176283</v>
      </c>
      <c r="C51347" t="s">
        <v>176284</v>
      </c>
      <c r="E51347" t="s">
        <v>202</v>
      </c>
    </row>
    <row r="51348" spans="1:10" x14ac:dyDescent="0.25">
      <c r="A51348" t="s">
        <v>176285</v>
      </c>
      <c r="B51348" t="s">
        <v>176286</v>
      </c>
      <c r="D51348" t="s">
        <v>70</v>
      </c>
      <c r="E51348" t="s">
        <v>14</v>
      </c>
      <c r="F51348" t="s">
        <v>21</v>
      </c>
      <c r="G51348" t="s">
        <v>101</v>
      </c>
      <c r="H51348" t="s">
        <v>102</v>
      </c>
      <c r="I51348" t="s">
        <v>15748</v>
      </c>
      <c r="J51348" s="1">
        <v>42005</v>
      </c>
    </row>
    <row r="51349" spans="1:10" x14ac:dyDescent="0.25">
      <c r="A51349" t="s">
        <v>176287</v>
      </c>
      <c r="B51349" t="s">
        <v>176288</v>
      </c>
      <c r="C51349" t="s">
        <v>176289</v>
      </c>
      <c r="D51349" t="s">
        <v>176290</v>
      </c>
      <c r="E51349" t="s">
        <v>14</v>
      </c>
      <c r="F51349" t="s">
        <v>21</v>
      </c>
      <c r="G51349" t="s">
        <v>4963</v>
      </c>
      <c r="H51349" t="s">
        <v>4964</v>
      </c>
      <c r="I51349" t="s">
        <v>4964</v>
      </c>
      <c r="J51349" s="1">
        <v>40984</v>
      </c>
    </row>
    <row r="51350" spans="1:10" x14ac:dyDescent="0.25">
      <c r="A51350" t="s">
        <v>176291</v>
      </c>
      <c r="B51350" t="s">
        <v>176292</v>
      </c>
      <c r="C51350" t="s">
        <v>176293</v>
      </c>
      <c r="D51350" t="s">
        <v>176294</v>
      </c>
      <c r="E51350" t="s">
        <v>14</v>
      </c>
      <c r="F51350" t="s">
        <v>21</v>
      </c>
      <c r="G51350" t="s">
        <v>59</v>
      </c>
      <c r="H51350" t="s">
        <v>60</v>
      </c>
      <c r="I51350" t="s">
        <v>66</v>
      </c>
      <c r="J51350" s="1">
        <v>41032</v>
      </c>
    </row>
    <row r="51351" spans="1:10" x14ac:dyDescent="0.25">
      <c r="A51351" t="s">
        <v>176295</v>
      </c>
      <c r="B51351" t="s">
        <v>176296</v>
      </c>
      <c r="C51351" t="s">
        <v>176297</v>
      </c>
      <c r="D51351" t="s">
        <v>176298</v>
      </c>
      <c r="E51351" t="s">
        <v>14</v>
      </c>
      <c r="F51351" t="s">
        <v>694</v>
      </c>
      <c r="G51351">
        <v>5</v>
      </c>
      <c r="H51351" t="s">
        <v>695</v>
      </c>
      <c r="I51351" t="s">
        <v>695</v>
      </c>
      <c r="J51351" s="1">
        <v>41532</v>
      </c>
    </row>
    <row r="51352" spans="1:10" x14ac:dyDescent="0.25">
      <c r="A51352" t="s">
        <v>176299</v>
      </c>
      <c r="B51352" t="s">
        <v>176300</v>
      </c>
      <c r="C51352" t="s">
        <v>176301</v>
      </c>
      <c r="D51352" t="s">
        <v>38</v>
      </c>
      <c r="E51352" t="s">
        <v>14</v>
      </c>
      <c r="F51352" t="s">
        <v>21</v>
      </c>
      <c r="G51352" t="s">
        <v>39</v>
      </c>
      <c r="H51352" t="s">
        <v>277</v>
      </c>
      <c r="I51352" t="s">
        <v>277</v>
      </c>
      <c r="J51352" s="1">
        <v>34700</v>
      </c>
    </row>
    <row r="51353" spans="1:10" x14ac:dyDescent="0.25">
      <c r="A51353" t="s">
        <v>176302</v>
      </c>
      <c r="B51353" t="s">
        <v>176303</v>
      </c>
      <c r="D51353" t="s">
        <v>65</v>
      </c>
      <c r="E51353" t="s">
        <v>14</v>
      </c>
      <c r="F51353" t="s">
        <v>21</v>
      </c>
      <c r="G51353" t="s">
        <v>59</v>
      </c>
      <c r="H51353" t="s">
        <v>60</v>
      </c>
      <c r="I51353" t="s">
        <v>66</v>
      </c>
      <c r="J51353" s="1">
        <v>40544</v>
      </c>
    </row>
    <row r="51354" spans="1:10" x14ac:dyDescent="0.25">
      <c r="A51354" t="s">
        <v>176304</v>
      </c>
      <c r="B51354" t="s">
        <v>176305</v>
      </c>
      <c r="C51354" t="s">
        <v>176306</v>
      </c>
      <c r="D51354" t="s">
        <v>176307</v>
      </c>
      <c r="E51354" t="s">
        <v>14</v>
      </c>
      <c r="F51354" t="s">
        <v>21</v>
      </c>
      <c r="G51354" t="s">
        <v>1267</v>
      </c>
      <c r="H51354" t="s">
        <v>1268</v>
      </c>
      <c r="I51354" t="s">
        <v>8667</v>
      </c>
      <c r="J51354" s="1">
        <v>38961</v>
      </c>
    </row>
    <row r="51355" spans="1:10" x14ac:dyDescent="0.25">
      <c r="A51355" t="s">
        <v>176308</v>
      </c>
      <c r="B51355" t="s">
        <v>176309</v>
      </c>
      <c r="C51355" t="s">
        <v>176310</v>
      </c>
      <c r="D51355" t="s">
        <v>22498</v>
      </c>
      <c r="E51355" t="s">
        <v>14</v>
      </c>
      <c r="J51355" s="1">
        <v>41944</v>
      </c>
    </row>
    <row r="51356" spans="1:10" x14ac:dyDescent="0.25">
      <c r="A51356" t="s">
        <v>176311</v>
      </c>
      <c r="B51356" t="s">
        <v>176312</v>
      </c>
      <c r="C51356" t="s">
        <v>176313</v>
      </c>
      <c r="D51356" t="s">
        <v>176314</v>
      </c>
      <c r="E51356" t="s">
        <v>14</v>
      </c>
      <c r="F51356" t="s">
        <v>160</v>
      </c>
      <c r="G51356" t="s">
        <v>161</v>
      </c>
      <c r="H51356" t="s">
        <v>162</v>
      </c>
      <c r="I51356" t="s">
        <v>162</v>
      </c>
      <c r="J51356" s="1">
        <v>41214</v>
      </c>
    </row>
    <row r="51357" spans="1:10" x14ac:dyDescent="0.25">
      <c r="A51357" t="s">
        <v>176315</v>
      </c>
      <c r="B51357" t="s">
        <v>176316</v>
      </c>
      <c r="C51357" t="s">
        <v>176317</v>
      </c>
      <c r="D51357" t="s">
        <v>176318</v>
      </c>
      <c r="E51357" t="s">
        <v>14</v>
      </c>
      <c r="J51357" s="1">
        <v>41183</v>
      </c>
    </row>
    <row r="51358" spans="1:10" x14ac:dyDescent="0.25">
      <c r="A51358" t="s">
        <v>176319</v>
      </c>
      <c r="B51358" t="s">
        <v>176320</v>
      </c>
      <c r="C51358" t="s">
        <v>176321</v>
      </c>
      <c r="D51358" t="s">
        <v>243</v>
      </c>
      <c r="E51358" t="s">
        <v>14</v>
      </c>
      <c r="F51358" t="s">
        <v>21</v>
      </c>
      <c r="G51358" t="s">
        <v>101</v>
      </c>
      <c r="H51358" t="s">
        <v>102</v>
      </c>
      <c r="I51358" t="s">
        <v>103</v>
      </c>
      <c r="J51358" s="1">
        <v>40544</v>
      </c>
    </row>
    <row r="51359" spans="1:10" x14ac:dyDescent="0.25">
      <c r="A51359" t="s">
        <v>176322</v>
      </c>
      <c r="B51359" t="s">
        <v>176323</v>
      </c>
      <c r="C51359" t="s">
        <v>176324</v>
      </c>
      <c r="D51359" t="s">
        <v>176325</v>
      </c>
      <c r="E51359" t="s">
        <v>14</v>
      </c>
      <c r="F51359" t="s">
        <v>8167</v>
      </c>
      <c r="G51359">
        <v>14</v>
      </c>
      <c r="H51359" t="s">
        <v>16966</v>
      </c>
      <c r="I51359" t="s">
        <v>16966</v>
      </c>
      <c r="J51359" s="1">
        <v>41883</v>
      </c>
    </row>
    <row r="51360" spans="1:10" x14ac:dyDescent="0.25">
      <c r="A51360" t="s">
        <v>176326</v>
      </c>
      <c r="B51360" t="s">
        <v>176327</v>
      </c>
      <c r="C51360" t="s">
        <v>176328</v>
      </c>
      <c r="D51360" t="s">
        <v>176329</v>
      </c>
      <c r="E51360" t="s">
        <v>14</v>
      </c>
    </row>
    <row r="51361" spans="1:10" x14ac:dyDescent="0.25">
      <c r="A51361" t="s">
        <v>176330</v>
      </c>
      <c r="B51361" t="s">
        <v>176331</v>
      </c>
      <c r="C51361" t="s">
        <v>176332</v>
      </c>
      <c r="D51361" t="s">
        <v>160673</v>
      </c>
      <c r="E51361" t="s">
        <v>14</v>
      </c>
      <c r="F51361" t="s">
        <v>21</v>
      </c>
      <c r="G51361" t="s">
        <v>480</v>
      </c>
      <c r="H51361" t="s">
        <v>900</v>
      </c>
      <c r="I51361" t="s">
        <v>900</v>
      </c>
      <c r="J51361" s="1">
        <v>41640</v>
      </c>
    </row>
    <row r="51362" spans="1:10" x14ac:dyDescent="0.25">
      <c r="A51362" t="s">
        <v>176333</v>
      </c>
      <c r="B51362" t="s">
        <v>176334</v>
      </c>
      <c r="C51362" t="s">
        <v>176335</v>
      </c>
      <c r="D51362" t="s">
        <v>176336</v>
      </c>
      <c r="E51362" t="s">
        <v>14</v>
      </c>
      <c r="F51362" t="s">
        <v>21</v>
      </c>
      <c r="G51362" t="s">
        <v>59</v>
      </c>
      <c r="H51362" t="s">
        <v>60</v>
      </c>
      <c r="I51362" t="s">
        <v>1246</v>
      </c>
      <c r="J51362" s="1">
        <v>41030</v>
      </c>
    </row>
    <row r="51363" spans="1:10" x14ac:dyDescent="0.25">
      <c r="A51363" t="s">
        <v>176337</v>
      </c>
      <c r="B51363" t="s">
        <v>176338</v>
      </c>
      <c r="C51363" t="s">
        <v>176339</v>
      </c>
      <c r="D51363" t="s">
        <v>71850</v>
      </c>
      <c r="E51363" t="s">
        <v>14</v>
      </c>
      <c r="F51363" t="s">
        <v>21</v>
      </c>
      <c r="G51363" t="s">
        <v>59</v>
      </c>
      <c r="H51363" t="s">
        <v>1216</v>
      </c>
      <c r="I51363" t="s">
        <v>1216</v>
      </c>
      <c r="J51363" s="1">
        <v>41402</v>
      </c>
    </row>
    <row r="51364" spans="1:10" x14ac:dyDescent="0.25">
      <c r="A51364" t="s">
        <v>176340</v>
      </c>
      <c r="B51364" t="s">
        <v>176341</v>
      </c>
      <c r="C51364" t="s">
        <v>176342</v>
      </c>
      <c r="D51364" t="s">
        <v>176343</v>
      </c>
      <c r="E51364" t="s">
        <v>14</v>
      </c>
      <c r="F51364" t="s">
        <v>21</v>
      </c>
      <c r="G51364" t="s">
        <v>639</v>
      </c>
      <c r="H51364" t="s">
        <v>640</v>
      </c>
      <c r="I51364" t="s">
        <v>640</v>
      </c>
      <c r="J51364" s="1">
        <v>38718</v>
      </c>
    </row>
    <row r="51365" spans="1:10" x14ac:dyDescent="0.25">
      <c r="A51365" t="s">
        <v>176344</v>
      </c>
      <c r="B51365" t="s">
        <v>176345</v>
      </c>
      <c r="C51365" t="s">
        <v>176346</v>
      </c>
      <c r="D51365" t="s">
        <v>176347</v>
      </c>
      <c r="E51365" t="s">
        <v>14</v>
      </c>
      <c r="F51365" t="s">
        <v>123</v>
      </c>
      <c r="G51365" t="s">
        <v>124</v>
      </c>
      <c r="H51365" t="s">
        <v>125</v>
      </c>
      <c r="I51365" t="s">
        <v>125</v>
      </c>
      <c r="J51365" s="1">
        <v>41275</v>
      </c>
    </row>
    <row r="51366" spans="1:10" x14ac:dyDescent="0.25">
      <c r="A51366" t="s">
        <v>176348</v>
      </c>
      <c r="B51366" t="s">
        <v>176349</v>
      </c>
      <c r="C51366" t="s">
        <v>176350</v>
      </c>
      <c r="D51366" t="s">
        <v>25890</v>
      </c>
      <c r="E51366" t="s">
        <v>108</v>
      </c>
      <c r="F51366" t="s">
        <v>21</v>
      </c>
      <c r="G51366" t="s">
        <v>59</v>
      </c>
      <c r="H51366" t="s">
        <v>60</v>
      </c>
      <c r="I51366" t="s">
        <v>1246</v>
      </c>
      <c r="J51366" s="1">
        <v>39448</v>
      </c>
    </row>
    <row r="51367" spans="1:10" x14ac:dyDescent="0.25">
      <c r="A51367" t="s">
        <v>176351</v>
      </c>
      <c r="B51367" t="s">
        <v>176352</v>
      </c>
      <c r="C51367" t="s">
        <v>176353</v>
      </c>
      <c r="D51367" t="s">
        <v>176354</v>
      </c>
      <c r="E51367" t="s">
        <v>108</v>
      </c>
      <c r="F51367" t="s">
        <v>21</v>
      </c>
      <c r="G51367" t="s">
        <v>101</v>
      </c>
      <c r="H51367" t="s">
        <v>102</v>
      </c>
      <c r="I51367" t="s">
        <v>103</v>
      </c>
      <c r="J51367" s="1">
        <v>38504</v>
      </c>
    </row>
    <row r="51368" spans="1:10" x14ac:dyDescent="0.25">
      <c r="A51368" t="s">
        <v>176355</v>
      </c>
      <c r="B51368" t="s">
        <v>176356</v>
      </c>
      <c r="C51368" t="s">
        <v>176357</v>
      </c>
      <c r="D51368" t="s">
        <v>28918</v>
      </c>
      <c r="E51368" t="s">
        <v>14</v>
      </c>
      <c r="F51368" t="s">
        <v>1057</v>
      </c>
      <c r="G51368">
        <v>16</v>
      </c>
      <c r="H51368" t="s">
        <v>1699</v>
      </c>
      <c r="I51368" t="s">
        <v>1699</v>
      </c>
      <c r="J51368" s="1">
        <v>41640</v>
      </c>
    </row>
    <row r="51369" spans="1:10" x14ac:dyDescent="0.25">
      <c r="A51369" t="s">
        <v>176358</v>
      </c>
      <c r="B51369" t="s">
        <v>176359</v>
      </c>
      <c r="C51369" t="s">
        <v>176360</v>
      </c>
      <c r="D51369" t="s">
        <v>70627</v>
      </c>
      <c r="E51369" t="s">
        <v>108</v>
      </c>
      <c r="F51369" t="s">
        <v>123</v>
      </c>
      <c r="G51369" t="s">
        <v>124</v>
      </c>
      <c r="H51369" t="s">
        <v>125</v>
      </c>
      <c r="I51369" t="s">
        <v>125</v>
      </c>
      <c r="J51369" s="1">
        <v>35217</v>
      </c>
    </row>
    <row r="51370" spans="1:10" x14ac:dyDescent="0.25">
      <c r="A51370" t="s">
        <v>176361</v>
      </c>
      <c r="B51370" t="s">
        <v>176362</v>
      </c>
      <c r="D51370" t="s">
        <v>70</v>
      </c>
      <c r="E51370" t="s">
        <v>14</v>
      </c>
      <c r="F51370" t="s">
        <v>342</v>
      </c>
      <c r="G51370">
        <v>7</v>
      </c>
      <c r="H51370" t="s">
        <v>2413</v>
      </c>
      <c r="I51370" t="s">
        <v>19643</v>
      </c>
    </row>
    <row r="51371" spans="1:10" x14ac:dyDescent="0.25">
      <c r="A51371" t="s">
        <v>176363</v>
      </c>
      <c r="B51371" t="s">
        <v>176364</v>
      </c>
      <c r="C51371" t="s">
        <v>176365</v>
      </c>
      <c r="D51371" t="s">
        <v>280</v>
      </c>
      <c r="E51371" t="s">
        <v>14</v>
      </c>
      <c r="F51371" t="s">
        <v>21</v>
      </c>
      <c r="G51371" t="s">
        <v>94</v>
      </c>
      <c r="H51371" t="s">
        <v>20090</v>
      </c>
      <c r="I51371" t="s">
        <v>115432</v>
      </c>
      <c r="J51371" s="1">
        <v>41671</v>
      </c>
    </row>
    <row r="51372" spans="1:10" x14ac:dyDescent="0.25">
      <c r="A51372" t="s">
        <v>176366</v>
      </c>
      <c r="B51372" t="s">
        <v>176367</v>
      </c>
      <c r="C51372" t="s">
        <v>176368</v>
      </c>
      <c r="D51372" t="s">
        <v>176369</v>
      </c>
      <c r="E51372" t="s">
        <v>14</v>
      </c>
      <c r="F51372" t="s">
        <v>21</v>
      </c>
      <c r="G51372" t="s">
        <v>101</v>
      </c>
      <c r="H51372" t="s">
        <v>102</v>
      </c>
      <c r="I51372" t="s">
        <v>103</v>
      </c>
    </row>
    <row r="51373" spans="1:10" x14ac:dyDescent="0.25">
      <c r="A51373" t="s">
        <v>176370</v>
      </c>
      <c r="B51373" t="s">
        <v>176371</v>
      </c>
      <c r="C51373" t="s">
        <v>176372</v>
      </c>
      <c r="D51373" t="s">
        <v>38</v>
      </c>
      <c r="E51373" t="s">
        <v>14</v>
      </c>
      <c r="F51373" t="s">
        <v>123</v>
      </c>
      <c r="G51373" t="s">
        <v>321</v>
      </c>
      <c r="H51373" t="s">
        <v>125</v>
      </c>
      <c r="I51373" t="s">
        <v>322</v>
      </c>
      <c r="J51373" s="1">
        <v>37622</v>
      </c>
    </row>
    <row r="51374" spans="1:10" x14ac:dyDescent="0.25">
      <c r="A51374" t="s">
        <v>176373</v>
      </c>
      <c r="B51374" t="s">
        <v>176374</v>
      </c>
      <c r="C51374" t="s">
        <v>176375</v>
      </c>
      <c r="E51374" t="s">
        <v>14</v>
      </c>
      <c r="F51374" t="s">
        <v>694</v>
      </c>
      <c r="G51374">
        <v>5</v>
      </c>
      <c r="H51374" t="s">
        <v>695</v>
      </c>
      <c r="I51374" t="s">
        <v>11454</v>
      </c>
      <c r="J51374" s="1">
        <v>42217</v>
      </c>
    </row>
    <row r="51375" spans="1:10" x14ac:dyDescent="0.25">
      <c r="A51375" t="s">
        <v>176376</v>
      </c>
      <c r="B51375" t="s">
        <v>176377</v>
      </c>
      <c r="C51375" t="s">
        <v>176378</v>
      </c>
      <c r="D51375" t="s">
        <v>176379</v>
      </c>
      <c r="E51375" t="s">
        <v>14</v>
      </c>
      <c r="F51375" t="s">
        <v>21</v>
      </c>
      <c r="G51375" t="s">
        <v>59</v>
      </c>
      <c r="H51375" t="s">
        <v>60</v>
      </c>
      <c r="I51375" t="s">
        <v>66</v>
      </c>
      <c r="J51375" s="1">
        <v>41275</v>
      </c>
    </row>
    <row r="51376" spans="1:10" x14ac:dyDescent="0.25">
      <c r="A51376" t="s">
        <v>176380</v>
      </c>
      <c r="B51376" t="s">
        <v>176381</v>
      </c>
      <c r="C51376" t="s">
        <v>176382</v>
      </c>
      <c r="E51376" t="s">
        <v>14</v>
      </c>
      <c r="F51376" t="s">
        <v>21</v>
      </c>
      <c r="G51376" t="s">
        <v>59</v>
      </c>
      <c r="H51376" t="s">
        <v>60</v>
      </c>
      <c r="I51376" t="s">
        <v>5535</v>
      </c>
      <c r="J51376" s="1">
        <v>36161</v>
      </c>
    </row>
    <row r="51377" spans="1:10" x14ac:dyDescent="0.25">
      <c r="A51377" t="s">
        <v>176383</v>
      </c>
      <c r="B51377" t="s">
        <v>176384</v>
      </c>
      <c r="C51377" t="s">
        <v>176385</v>
      </c>
      <c r="D51377" t="s">
        <v>176386</v>
      </c>
      <c r="E51377" t="s">
        <v>202</v>
      </c>
      <c r="F51377" t="s">
        <v>21</v>
      </c>
      <c r="G51377" t="s">
        <v>39</v>
      </c>
      <c r="H51377" t="s">
        <v>277</v>
      </c>
      <c r="I51377" t="s">
        <v>277</v>
      </c>
      <c r="J51377" s="1">
        <v>40786</v>
      </c>
    </row>
    <row r="51378" spans="1:10" x14ac:dyDescent="0.25">
      <c r="A51378" t="s">
        <v>176387</v>
      </c>
      <c r="B51378" t="s">
        <v>176384</v>
      </c>
      <c r="D51378" t="s">
        <v>31142</v>
      </c>
      <c r="E51378" t="s">
        <v>14</v>
      </c>
      <c r="F51378" t="s">
        <v>21</v>
      </c>
      <c r="G51378" t="s">
        <v>153</v>
      </c>
      <c r="H51378" t="s">
        <v>239</v>
      </c>
      <c r="I51378" t="s">
        <v>322</v>
      </c>
      <c r="J51378" s="1">
        <v>41760</v>
      </c>
    </row>
    <row r="51379" spans="1:10" x14ac:dyDescent="0.25">
      <c r="A51379" t="s">
        <v>176388</v>
      </c>
      <c r="B51379" t="s">
        <v>176389</v>
      </c>
      <c r="C51379" t="s">
        <v>176390</v>
      </c>
      <c r="D51379" t="s">
        <v>176391</v>
      </c>
      <c r="E51379" t="s">
        <v>14</v>
      </c>
      <c r="F51379" t="s">
        <v>21</v>
      </c>
      <c r="G51379" t="s">
        <v>101</v>
      </c>
      <c r="H51379" t="s">
        <v>102</v>
      </c>
      <c r="I51379" t="s">
        <v>103</v>
      </c>
      <c r="J51379" s="1">
        <v>41671</v>
      </c>
    </row>
    <row r="51380" spans="1:10" x14ac:dyDescent="0.25">
      <c r="A51380" t="s">
        <v>176392</v>
      </c>
      <c r="B51380" t="s">
        <v>176393</v>
      </c>
      <c r="C51380" t="s">
        <v>176394</v>
      </c>
      <c r="D51380" t="s">
        <v>176395</v>
      </c>
      <c r="E51380" t="s">
        <v>14</v>
      </c>
      <c r="F51380" t="s">
        <v>2806</v>
      </c>
      <c r="G51380">
        <v>3</v>
      </c>
      <c r="H51380" t="s">
        <v>17363</v>
      </c>
      <c r="I51380" t="s">
        <v>17363</v>
      </c>
      <c r="J51380" s="1">
        <v>42064</v>
      </c>
    </row>
    <row r="51381" spans="1:10" x14ac:dyDescent="0.25">
      <c r="A51381" t="s">
        <v>176396</v>
      </c>
      <c r="B51381" t="s">
        <v>176397</v>
      </c>
      <c r="C51381" t="s">
        <v>176398</v>
      </c>
      <c r="D51381" t="s">
        <v>176399</v>
      </c>
      <c r="E51381" t="s">
        <v>14</v>
      </c>
      <c r="F51381" t="s">
        <v>33</v>
      </c>
      <c r="G51381">
        <v>30</v>
      </c>
      <c r="H51381" t="s">
        <v>2709</v>
      </c>
      <c r="I51381" t="s">
        <v>2709</v>
      </c>
      <c r="J51381" s="1">
        <v>42048</v>
      </c>
    </row>
    <row r="51382" spans="1:10" x14ac:dyDescent="0.25">
      <c r="A51382" t="s">
        <v>176400</v>
      </c>
      <c r="B51382" t="s">
        <v>176401</v>
      </c>
      <c r="C51382" t="s">
        <v>176402</v>
      </c>
      <c r="D51382" t="s">
        <v>270</v>
      </c>
      <c r="E51382" t="s">
        <v>14</v>
      </c>
      <c r="F51382" t="s">
        <v>123</v>
      </c>
      <c r="G51382" t="s">
        <v>2000</v>
      </c>
      <c r="H51382" t="s">
        <v>2001</v>
      </c>
      <c r="I51382" t="s">
        <v>2001</v>
      </c>
      <c r="J51382" s="1">
        <v>41275</v>
      </c>
    </row>
    <row r="51383" spans="1:10" x14ac:dyDescent="0.25">
      <c r="A51383" t="s">
        <v>176403</v>
      </c>
      <c r="B51383" t="s">
        <v>176404</v>
      </c>
      <c r="C51383" t="s">
        <v>176405</v>
      </c>
      <c r="D51383" t="s">
        <v>176406</v>
      </c>
      <c r="E51383" t="s">
        <v>14</v>
      </c>
      <c r="F51383" t="s">
        <v>547</v>
      </c>
      <c r="G51383">
        <v>29</v>
      </c>
      <c r="H51383" t="s">
        <v>744</v>
      </c>
      <c r="I51383" t="s">
        <v>744</v>
      </c>
      <c r="J51383" s="1">
        <v>41115</v>
      </c>
    </row>
    <row r="51384" spans="1:10" x14ac:dyDescent="0.25">
      <c r="A51384" t="s">
        <v>176407</v>
      </c>
      <c r="B51384" t="s">
        <v>176408</v>
      </c>
      <c r="C51384" t="s">
        <v>176409</v>
      </c>
      <c r="D51384" t="s">
        <v>14598</v>
      </c>
      <c r="E51384" t="s">
        <v>14</v>
      </c>
      <c r="F51384" t="s">
        <v>21</v>
      </c>
      <c r="G51384" t="s">
        <v>639</v>
      </c>
      <c r="H51384" t="s">
        <v>640</v>
      </c>
      <c r="I51384" t="s">
        <v>640</v>
      </c>
      <c r="J51384" s="1">
        <v>41306</v>
      </c>
    </row>
    <row r="51385" spans="1:10" x14ac:dyDescent="0.25">
      <c r="A51385" t="s">
        <v>176410</v>
      </c>
      <c r="B51385" t="s">
        <v>176411</v>
      </c>
      <c r="C51385" t="s">
        <v>176412</v>
      </c>
      <c r="D51385" t="s">
        <v>176413</v>
      </c>
      <c r="E51385" t="s">
        <v>202</v>
      </c>
      <c r="J51385" s="1">
        <v>42082</v>
      </c>
    </row>
    <row r="51386" spans="1:10" x14ac:dyDescent="0.25">
      <c r="A51386" t="s">
        <v>176414</v>
      </c>
      <c r="B51386" t="s">
        <v>176415</v>
      </c>
      <c r="C51386" t="s">
        <v>176416</v>
      </c>
      <c r="D51386" t="s">
        <v>176417</v>
      </c>
      <c r="E51386" t="s">
        <v>14</v>
      </c>
      <c r="F51386" t="s">
        <v>633</v>
      </c>
      <c r="G51386">
        <v>7</v>
      </c>
      <c r="H51386" t="s">
        <v>924</v>
      </c>
      <c r="I51386" t="s">
        <v>924</v>
      </c>
      <c r="J51386" s="1">
        <v>40179</v>
      </c>
    </row>
    <row r="51387" spans="1:10" x14ac:dyDescent="0.25">
      <c r="A51387" t="s">
        <v>176418</v>
      </c>
      <c r="B51387" t="s">
        <v>176419</v>
      </c>
      <c r="C51387" t="s">
        <v>176420</v>
      </c>
      <c r="D51387" t="s">
        <v>96890</v>
      </c>
      <c r="E51387" t="s">
        <v>14</v>
      </c>
      <c r="F51387" t="s">
        <v>21</v>
      </c>
      <c r="G51387" t="s">
        <v>39</v>
      </c>
      <c r="H51387" t="s">
        <v>277</v>
      </c>
      <c r="I51387" t="s">
        <v>277</v>
      </c>
      <c r="J51387" s="1">
        <v>40179</v>
      </c>
    </row>
    <row r="51388" spans="1:10" x14ac:dyDescent="0.25">
      <c r="A51388" t="s">
        <v>176421</v>
      </c>
      <c r="B51388" t="s">
        <v>176422</v>
      </c>
      <c r="C51388" t="s">
        <v>176423</v>
      </c>
      <c r="D51388" t="s">
        <v>38</v>
      </c>
      <c r="E51388" t="s">
        <v>14</v>
      </c>
      <c r="F51388" t="s">
        <v>52</v>
      </c>
      <c r="G51388" t="s">
        <v>197</v>
      </c>
      <c r="H51388" t="s">
        <v>198</v>
      </c>
      <c r="I51388" t="s">
        <v>198</v>
      </c>
      <c r="J51388" s="1">
        <v>41091</v>
      </c>
    </row>
    <row r="51389" spans="1:10" x14ac:dyDescent="0.25">
      <c r="A51389" t="s">
        <v>176424</v>
      </c>
      <c r="B51389" t="s">
        <v>176425</v>
      </c>
      <c r="C51389" t="s">
        <v>176426</v>
      </c>
      <c r="D51389" t="s">
        <v>138645</v>
      </c>
      <c r="E51389" t="s">
        <v>14</v>
      </c>
    </row>
    <row r="51390" spans="1:10" x14ac:dyDescent="0.25">
      <c r="A51390" t="s">
        <v>176427</v>
      </c>
      <c r="B51390" t="s">
        <v>176428</v>
      </c>
      <c r="C51390" t="s">
        <v>176429</v>
      </c>
      <c r="D51390" t="s">
        <v>176430</v>
      </c>
      <c r="E51390" t="s">
        <v>14</v>
      </c>
      <c r="F51390" t="s">
        <v>21</v>
      </c>
      <c r="G51390" t="s">
        <v>59</v>
      </c>
      <c r="H51390" t="s">
        <v>60</v>
      </c>
      <c r="I51390" t="s">
        <v>66</v>
      </c>
      <c r="J51390" s="1">
        <v>41581</v>
      </c>
    </row>
    <row r="51391" spans="1:10" x14ac:dyDescent="0.25">
      <c r="A51391" t="s">
        <v>176431</v>
      </c>
      <c r="B51391" t="s">
        <v>176432</v>
      </c>
      <c r="C51391" t="s">
        <v>176433</v>
      </c>
      <c r="E51391" t="s">
        <v>14</v>
      </c>
      <c r="F51391" t="s">
        <v>21</v>
      </c>
      <c r="G51391" t="s">
        <v>639</v>
      </c>
      <c r="H51391" t="s">
        <v>640</v>
      </c>
      <c r="I51391" t="s">
        <v>640</v>
      </c>
      <c r="J51391" s="1">
        <v>39814</v>
      </c>
    </row>
    <row r="51392" spans="1:10" x14ac:dyDescent="0.25">
      <c r="A51392" t="s">
        <v>176434</v>
      </c>
      <c r="B51392" t="s">
        <v>176435</v>
      </c>
      <c r="C51392" t="s">
        <v>176436</v>
      </c>
      <c r="D51392" t="s">
        <v>176437</v>
      </c>
      <c r="E51392" t="s">
        <v>14</v>
      </c>
      <c r="F51392" t="s">
        <v>21</v>
      </c>
      <c r="G51392" t="s">
        <v>59</v>
      </c>
      <c r="H51392" t="s">
        <v>60</v>
      </c>
      <c r="I51392" t="s">
        <v>66</v>
      </c>
      <c r="J51392" s="1">
        <v>41590</v>
      </c>
    </row>
    <row r="51393" spans="1:10" x14ac:dyDescent="0.25">
      <c r="A51393" t="s">
        <v>176438</v>
      </c>
      <c r="B51393" t="s">
        <v>176439</v>
      </c>
      <c r="C51393" t="s">
        <v>176440</v>
      </c>
      <c r="D51393" t="s">
        <v>176441</v>
      </c>
      <c r="E51393" t="s">
        <v>14</v>
      </c>
      <c r="F51393" t="s">
        <v>21</v>
      </c>
      <c r="G51393" t="s">
        <v>59</v>
      </c>
      <c r="H51393" t="s">
        <v>60</v>
      </c>
      <c r="I51393" t="s">
        <v>61</v>
      </c>
      <c r="J51393" s="1">
        <v>34700</v>
      </c>
    </row>
    <row r="51394" spans="1:10" x14ac:dyDescent="0.25">
      <c r="A51394" t="s">
        <v>176442</v>
      </c>
      <c r="B51394" t="s">
        <v>176443</v>
      </c>
      <c r="C51394" t="s">
        <v>176444</v>
      </c>
      <c r="D51394" t="s">
        <v>176445</v>
      </c>
      <c r="E51394" t="s">
        <v>14</v>
      </c>
      <c r="J51394" s="1">
        <v>41884</v>
      </c>
    </row>
    <row r="51395" spans="1:10" x14ac:dyDescent="0.25">
      <c r="A51395" t="s">
        <v>176446</v>
      </c>
      <c r="B51395" t="s">
        <v>176447</v>
      </c>
      <c r="C51395" t="s">
        <v>176448</v>
      </c>
      <c r="D51395" t="s">
        <v>176449</v>
      </c>
      <c r="E51395" t="s">
        <v>684</v>
      </c>
    </row>
    <row r="51396" spans="1:10" x14ac:dyDescent="0.25">
      <c r="A51396" t="s">
        <v>176450</v>
      </c>
      <c r="B51396" t="s">
        <v>176451</v>
      </c>
      <c r="C51396" t="s">
        <v>176452</v>
      </c>
      <c r="D51396" t="s">
        <v>736</v>
      </c>
      <c r="E51396" t="s">
        <v>14</v>
      </c>
      <c r="F51396" t="s">
        <v>21</v>
      </c>
      <c r="G51396" t="s">
        <v>77</v>
      </c>
      <c r="H51396" t="s">
        <v>78</v>
      </c>
      <c r="I51396" t="s">
        <v>34174</v>
      </c>
      <c r="J51396" s="1">
        <v>39083</v>
      </c>
    </row>
    <row r="51397" spans="1:10" x14ac:dyDescent="0.25">
      <c r="A51397" t="s">
        <v>176453</v>
      </c>
      <c r="B51397" t="s">
        <v>176454</v>
      </c>
      <c r="E51397" t="s">
        <v>14</v>
      </c>
      <c r="F51397" t="s">
        <v>21</v>
      </c>
      <c r="G51397" t="s">
        <v>375</v>
      </c>
      <c r="H51397" t="s">
        <v>4554</v>
      </c>
      <c r="I51397" t="s">
        <v>4554</v>
      </c>
    </row>
    <row r="51398" spans="1:10" x14ac:dyDescent="0.25">
      <c r="A51398" t="s">
        <v>176455</v>
      </c>
      <c r="B51398" t="s">
        <v>176456</v>
      </c>
      <c r="C51398" t="s">
        <v>176457</v>
      </c>
      <c r="D51398" t="s">
        <v>176458</v>
      </c>
      <c r="E51398" t="s">
        <v>14</v>
      </c>
      <c r="F51398" t="s">
        <v>21</v>
      </c>
      <c r="G51398" t="s">
        <v>101</v>
      </c>
      <c r="H51398" t="s">
        <v>102</v>
      </c>
      <c r="I51398" t="s">
        <v>103</v>
      </c>
      <c r="J51398" s="1">
        <v>41456</v>
      </c>
    </row>
    <row r="51399" spans="1:10" x14ac:dyDescent="0.25">
      <c r="A51399" t="s">
        <v>176459</v>
      </c>
      <c r="B51399" t="s">
        <v>176460</v>
      </c>
      <c r="C51399" t="s">
        <v>176461</v>
      </c>
      <c r="D51399" t="s">
        <v>176462</v>
      </c>
      <c r="E51399" t="s">
        <v>14</v>
      </c>
      <c r="F51399" t="s">
        <v>217</v>
      </c>
      <c r="G51399">
        <v>7</v>
      </c>
      <c r="H51399" t="s">
        <v>4950</v>
      </c>
      <c r="I51399" t="s">
        <v>176463</v>
      </c>
      <c r="J51399" s="1">
        <v>41482</v>
      </c>
    </row>
    <row r="51400" spans="1:10" x14ac:dyDescent="0.25">
      <c r="A51400" t="s">
        <v>176464</v>
      </c>
      <c r="B51400" t="s">
        <v>176465</v>
      </c>
      <c r="C51400" t="s">
        <v>176466</v>
      </c>
      <c r="D51400" t="s">
        <v>45</v>
      </c>
      <c r="E51400" t="s">
        <v>14</v>
      </c>
      <c r="F51400" t="s">
        <v>21</v>
      </c>
      <c r="G51400" t="s">
        <v>1325</v>
      </c>
      <c r="H51400" t="s">
        <v>1326</v>
      </c>
      <c r="I51400" t="s">
        <v>3669</v>
      </c>
    </row>
    <row r="51401" spans="1:10" x14ac:dyDescent="0.25">
      <c r="A51401" t="s">
        <v>176467</v>
      </c>
      <c r="B51401" t="s">
        <v>176468</v>
      </c>
      <c r="C51401" t="s">
        <v>176469</v>
      </c>
      <c r="D51401" t="s">
        <v>176470</v>
      </c>
      <c r="E51401" t="s">
        <v>14</v>
      </c>
      <c r="F51401" t="s">
        <v>21</v>
      </c>
      <c r="G51401" t="s">
        <v>101</v>
      </c>
      <c r="H51401" t="s">
        <v>102</v>
      </c>
      <c r="I51401" t="s">
        <v>103</v>
      </c>
      <c r="J51401" s="1">
        <v>39661</v>
      </c>
    </row>
    <row r="51402" spans="1:10" x14ac:dyDescent="0.25">
      <c r="A51402" t="s">
        <v>176471</v>
      </c>
      <c r="B51402" t="s">
        <v>176472</v>
      </c>
      <c r="D51402" t="s">
        <v>176473</v>
      </c>
      <c r="E51402" t="s">
        <v>14</v>
      </c>
    </row>
    <row r="51403" spans="1:10" x14ac:dyDescent="0.25">
      <c r="A51403" t="s">
        <v>176474</v>
      </c>
      <c r="B51403" t="s">
        <v>176475</v>
      </c>
      <c r="C51403" t="s">
        <v>176476</v>
      </c>
      <c r="D51403" t="s">
        <v>176477</v>
      </c>
      <c r="E51403" t="s">
        <v>202</v>
      </c>
      <c r="F51403" t="s">
        <v>21</v>
      </c>
      <c r="G51403" t="s">
        <v>77</v>
      </c>
      <c r="H51403" t="s">
        <v>1759</v>
      </c>
      <c r="I51403" t="s">
        <v>12873</v>
      </c>
      <c r="J51403" s="1">
        <v>40053</v>
      </c>
    </row>
    <row r="51404" spans="1:10" x14ac:dyDescent="0.25">
      <c r="A51404" t="s">
        <v>176478</v>
      </c>
      <c r="B51404" t="s">
        <v>176479</v>
      </c>
      <c r="C51404" t="s">
        <v>176480</v>
      </c>
      <c r="D51404" t="s">
        <v>259</v>
      </c>
      <c r="E51404" t="s">
        <v>108</v>
      </c>
      <c r="F51404" t="s">
        <v>21</v>
      </c>
      <c r="G51404" t="s">
        <v>185</v>
      </c>
      <c r="H51404" t="s">
        <v>186</v>
      </c>
      <c r="I51404" t="s">
        <v>186</v>
      </c>
      <c r="J51404" s="1">
        <v>40179</v>
      </c>
    </row>
    <row r="51405" spans="1:10" x14ac:dyDescent="0.25">
      <c r="A51405" t="s">
        <v>176481</v>
      </c>
      <c r="B51405" t="s">
        <v>176482</v>
      </c>
      <c r="C51405" t="s">
        <v>176483</v>
      </c>
      <c r="D51405" t="s">
        <v>5685</v>
      </c>
      <c r="E51405" t="s">
        <v>202</v>
      </c>
      <c r="F51405" t="s">
        <v>361</v>
      </c>
      <c r="G51405">
        <v>26</v>
      </c>
      <c r="H51405" t="s">
        <v>362</v>
      </c>
      <c r="I51405" t="s">
        <v>362</v>
      </c>
      <c r="J51405" s="1">
        <v>40544</v>
      </c>
    </row>
    <row r="51406" spans="1:10" x14ac:dyDescent="0.25">
      <c r="A51406" t="s">
        <v>176484</v>
      </c>
      <c r="B51406" t="s">
        <v>176485</v>
      </c>
      <c r="C51406" t="s">
        <v>176486</v>
      </c>
      <c r="D51406" t="s">
        <v>176487</v>
      </c>
      <c r="E51406" t="s">
        <v>14</v>
      </c>
      <c r="F51406" t="s">
        <v>21</v>
      </c>
      <c r="G51406" t="s">
        <v>3157</v>
      </c>
      <c r="H51406" t="s">
        <v>3158</v>
      </c>
      <c r="I51406" t="s">
        <v>5051</v>
      </c>
      <c r="J51406" s="1">
        <v>39794</v>
      </c>
    </row>
    <row r="51407" spans="1:10" x14ac:dyDescent="0.25">
      <c r="A51407" t="s">
        <v>176488</v>
      </c>
      <c r="B51407" t="s">
        <v>176489</v>
      </c>
      <c r="C51407" t="s">
        <v>176490</v>
      </c>
      <c r="D51407" t="s">
        <v>32</v>
      </c>
      <c r="E51407" t="s">
        <v>14</v>
      </c>
      <c r="F51407" t="s">
        <v>21</v>
      </c>
      <c r="G51407" t="s">
        <v>101</v>
      </c>
      <c r="H51407" t="s">
        <v>1616</v>
      </c>
      <c r="I51407" t="s">
        <v>86027</v>
      </c>
      <c r="J51407" s="1">
        <v>40422</v>
      </c>
    </row>
    <row r="51408" spans="1:10" x14ac:dyDescent="0.25">
      <c r="A51408" t="s">
        <v>176491</v>
      </c>
      <c r="B51408" t="s">
        <v>176492</v>
      </c>
      <c r="C51408" t="s">
        <v>176493</v>
      </c>
      <c r="D51408" t="s">
        <v>2194</v>
      </c>
      <c r="E51408" t="s">
        <v>14</v>
      </c>
    </row>
    <row r="51409" spans="1:10" x14ac:dyDescent="0.25">
      <c r="A51409" t="s">
        <v>176494</v>
      </c>
      <c r="B51409" t="s">
        <v>176495</v>
      </c>
      <c r="C51409" t="s">
        <v>176496</v>
      </c>
      <c r="D51409" t="s">
        <v>176497</v>
      </c>
      <c r="E51409" t="s">
        <v>14</v>
      </c>
      <c r="J51409" s="1">
        <v>41275</v>
      </c>
    </row>
    <row r="51410" spans="1:10" x14ac:dyDescent="0.25">
      <c r="A51410" t="s">
        <v>176498</v>
      </c>
      <c r="B51410" t="s">
        <v>176499</v>
      </c>
      <c r="C51410" t="s">
        <v>176500</v>
      </c>
      <c r="D51410" t="s">
        <v>638</v>
      </c>
      <c r="E51410" t="s">
        <v>14</v>
      </c>
      <c r="F51410" t="s">
        <v>21</v>
      </c>
      <c r="G51410" t="s">
        <v>425</v>
      </c>
      <c r="H51410" t="s">
        <v>7654</v>
      </c>
      <c r="I51410" t="s">
        <v>61910</v>
      </c>
      <c r="J51410" s="1">
        <v>37657</v>
      </c>
    </row>
    <row r="51411" spans="1:10" x14ac:dyDescent="0.25">
      <c r="A51411" t="s">
        <v>176501</v>
      </c>
      <c r="B51411" t="s">
        <v>176502</v>
      </c>
      <c r="C51411" t="s">
        <v>176503</v>
      </c>
      <c r="D51411" t="s">
        <v>38</v>
      </c>
      <c r="E51411" t="s">
        <v>14</v>
      </c>
      <c r="F51411" t="s">
        <v>21</v>
      </c>
      <c r="G51411" t="s">
        <v>281</v>
      </c>
      <c r="H51411" t="s">
        <v>1025</v>
      </c>
      <c r="I51411" t="s">
        <v>1025</v>
      </c>
      <c r="J51411" s="1">
        <v>40544</v>
      </c>
    </row>
    <row r="51412" spans="1:10" x14ac:dyDescent="0.25">
      <c r="A51412" t="s">
        <v>176504</v>
      </c>
      <c r="B51412" t="s">
        <v>176505</v>
      </c>
      <c r="C51412" t="s">
        <v>176506</v>
      </c>
      <c r="D51412" t="s">
        <v>39929</v>
      </c>
      <c r="E51412" t="s">
        <v>108</v>
      </c>
      <c r="F51412" t="s">
        <v>1133</v>
      </c>
      <c r="G51412">
        <v>2</v>
      </c>
      <c r="H51412" t="s">
        <v>1740</v>
      </c>
      <c r="I51412" t="s">
        <v>1741</v>
      </c>
      <c r="J51412" s="1">
        <v>39846</v>
      </c>
    </row>
    <row r="51413" spans="1:10" x14ac:dyDescent="0.25">
      <c r="A51413" t="s">
        <v>176507</v>
      </c>
      <c r="B51413" t="s">
        <v>176508</v>
      </c>
      <c r="C51413" t="s">
        <v>176509</v>
      </c>
      <c r="D51413" t="s">
        <v>176510</v>
      </c>
      <c r="E51413" t="s">
        <v>14</v>
      </c>
      <c r="J51413" s="1">
        <v>41275</v>
      </c>
    </row>
    <row r="51414" spans="1:10" x14ac:dyDescent="0.25">
      <c r="A51414" t="s">
        <v>176511</v>
      </c>
      <c r="B51414" t="s">
        <v>176512</v>
      </c>
      <c r="C51414" t="s">
        <v>176513</v>
      </c>
      <c r="D51414" t="s">
        <v>176514</v>
      </c>
      <c r="E51414" t="s">
        <v>14</v>
      </c>
      <c r="F51414" t="s">
        <v>694</v>
      </c>
      <c r="G51414">
        <v>5</v>
      </c>
      <c r="H51414" t="s">
        <v>695</v>
      </c>
      <c r="I51414" t="s">
        <v>3442</v>
      </c>
      <c r="J51414" s="1">
        <v>41275</v>
      </c>
    </row>
    <row r="51415" spans="1:10" x14ac:dyDescent="0.25">
      <c r="A51415" t="s">
        <v>176515</v>
      </c>
      <c r="B51415" t="s">
        <v>176516</v>
      </c>
      <c r="C51415" t="s">
        <v>176517</v>
      </c>
      <c r="D51415" t="s">
        <v>65</v>
      </c>
      <c r="E51415" t="s">
        <v>14</v>
      </c>
      <c r="F51415" t="s">
        <v>21</v>
      </c>
      <c r="G51415" t="s">
        <v>59</v>
      </c>
      <c r="H51415" t="s">
        <v>4400</v>
      </c>
      <c r="I51415" t="s">
        <v>5924</v>
      </c>
    </row>
    <row r="51416" spans="1:10" x14ac:dyDescent="0.25">
      <c r="A51416" t="s">
        <v>176518</v>
      </c>
      <c r="B51416" t="s">
        <v>176519</v>
      </c>
      <c r="C51416" t="s">
        <v>176520</v>
      </c>
      <c r="D51416" t="s">
        <v>176521</v>
      </c>
      <c r="E51416" t="s">
        <v>14</v>
      </c>
      <c r="F51416" t="s">
        <v>123</v>
      </c>
      <c r="G51416" t="s">
        <v>124</v>
      </c>
      <c r="H51416" t="s">
        <v>125</v>
      </c>
      <c r="I51416" t="s">
        <v>125</v>
      </c>
      <c r="J51416" s="1">
        <v>40909</v>
      </c>
    </row>
    <row r="51417" spans="1:10" x14ac:dyDescent="0.25">
      <c r="A51417" t="s">
        <v>176522</v>
      </c>
      <c r="B51417" t="s">
        <v>176523</v>
      </c>
      <c r="C51417" t="s">
        <v>176524</v>
      </c>
      <c r="D51417" t="s">
        <v>32</v>
      </c>
      <c r="E51417" t="s">
        <v>14</v>
      </c>
      <c r="F51417" t="s">
        <v>401</v>
      </c>
      <c r="G51417">
        <v>40</v>
      </c>
      <c r="H51417" t="s">
        <v>975</v>
      </c>
      <c r="I51417" t="s">
        <v>975</v>
      </c>
    </row>
    <row r="51418" spans="1:10" x14ac:dyDescent="0.25">
      <c r="A51418" t="s">
        <v>176525</v>
      </c>
      <c r="B51418" t="s">
        <v>176526</v>
      </c>
      <c r="C51418" t="s">
        <v>176527</v>
      </c>
      <c r="E51418" t="s">
        <v>14</v>
      </c>
      <c r="F51418" t="s">
        <v>401</v>
      </c>
      <c r="G51418">
        <v>40</v>
      </c>
      <c r="H51418" t="s">
        <v>975</v>
      </c>
      <c r="I51418" t="s">
        <v>975</v>
      </c>
      <c r="J51418" s="1">
        <v>35065</v>
      </c>
    </row>
    <row r="51419" spans="1:10" x14ac:dyDescent="0.25">
      <c r="A51419" t="s">
        <v>176528</v>
      </c>
      <c r="B51419" t="s">
        <v>176529</v>
      </c>
      <c r="C51419" t="s">
        <v>176530</v>
      </c>
      <c r="D51419" t="s">
        <v>176531</v>
      </c>
      <c r="E51419" t="s">
        <v>14</v>
      </c>
      <c r="F51419" t="s">
        <v>21</v>
      </c>
      <c r="G51419" t="s">
        <v>1006</v>
      </c>
      <c r="H51419" t="s">
        <v>1030</v>
      </c>
      <c r="I51419" t="s">
        <v>1030</v>
      </c>
      <c r="J51419" s="1">
        <v>39142</v>
      </c>
    </row>
    <row r="51420" spans="1:10" x14ac:dyDescent="0.25">
      <c r="A51420" t="s">
        <v>176532</v>
      </c>
      <c r="B51420" t="s">
        <v>176533</v>
      </c>
      <c r="C51420" t="s">
        <v>176534</v>
      </c>
      <c r="D51420" t="s">
        <v>176535</v>
      </c>
      <c r="E51420" t="s">
        <v>14</v>
      </c>
      <c r="J51420" s="1">
        <v>41579</v>
      </c>
    </row>
    <row r="51421" spans="1:10" x14ac:dyDescent="0.25">
      <c r="A51421" t="s">
        <v>176536</v>
      </c>
      <c r="B51421" t="s">
        <v>176537</v>
      </c>
      <c r="C51421" t="s">
        <v>176538</v>
      </c>
      <c r="D51421" t="s">
        <v>176539</v>
      </c>
      <c r="E51421" t="s">
        <v>14</v>
      </c>
      <c r="F51421" t="s">
        <v>2120</v>
      </c>
      <c r="G51421">
        <v>15</v>
      </c>
      <c r="H51421" t="s">
        <v>34361</v>
      </c>
      <c r="I51421" t="s">
        <v>34362</v>
      </c>
      <c r="J51421" s="1">
        <v>41014</v>
      </c>
    </row>
    <row r="51422" spans="1:10" x14ac:dyDescent="0.25">
      <c r="A51422" t="s">
        <v>176540</v>
      </c>
      <c r="B51422" t="s">
        <v>176541</v>
      </c>
      <c r="C51422" t="s">
        <v>176542</v>
      </c>
      <c r="D51422" t="s">
        <v>38</v>
      </c>
      <c r="E51422" t="s">
        <v>14</v>
      </c>
      <c r="F51422" t="s">
        <v>21</v>
      </c>
      <c r="G51422" t="s">
        <v>59</v>
      </c>
      <c r="H51422" t="s">
        <v>60</v>
      </c>
      <c r="I51422" t="s">
        <v>1397</v>
      </c>
      <c r="J51422" s="1">
        <v>40544</v>
      </c>
    </row>
    <row r="51423" spans="1:10" x14ac:dyDescent="0.25">
      <c r="A51423" t="s">
        <v>176543</v>
      </c>
      <c r="B51423" t="s">
        <v>176544</v>
      </c>
      <c r="C51423" t="s">
        <v>176545</v>
      </c>
      <c r="D51423" t="s">
        <v>10371</v>
      </c>
      <c r="E51423" t="s">
        <v>14</v>
      </c>
      <c r="F51423" t="s">
        <v>21</v>
      </c>
      <c r="G51423" t="s">
        <v>39</v>
      </c>
      <c r="H51423" t="s">
        <v>277</v>
      </c>
      <c r="I51423" t="s">
        <v>277</v>
      </c>
      <c r="J51423" s="1">
        <v>36465</v>
      </c>
    </row>
    <row r="51424" spans="1:10" x14ac:dyDescent="0.25">
      <c r="A51424" t="s">
        <v>176546</v>
      </c>
      <c r="B51424" t="s">
        <v>176547</v>
      </c>
      <c r="C51424" t="s">
        <v>176548</v>
      </c>
      <c r="D51424" t="s">
        <v>176549</v>
      </c>
      <c r="E51424" t="s">
        <v>14</v>
      </c>
      <c r="F51424" t="s">
        <v>21</v>
      </c>
      <c r="G51424" t="s">
        <v>130</v>
      </c>
      <c r="H51424" t="s">
        <v>131</v>
      </c>
      <c r="I51424" t="s">
        <v>1109</v>
      </c>
      <c r="J51424" s="1">
        <v>40544</v>
      </c>
    </row>
    <row r="51425" spans="1:10" x14ac:dyDescent="0.25">
      <c r="A51425" t="s">
        <v>176550</v>
      </c>
      <c r="B51425" t="s">
        <v>176551</v>
      </c>
      <c r="C51425" t="s">
        <v>176552</v>
      </c>
      <c r="D51425" t="s">
        <v>176553</v>
      </c>
      <c r="E51425" t="s">
        <v>14</v>
      </c>
      <c r="J51425" s="1">
        <v>41061</v>
      </c>
    </row>
    <row r="51426" spans="1:10" x14ac:dyDescent="0.25">
      <c r="A51426" t="s">
        <v>176554</v>
      </c>
      <c r="B51426" t="s">
        <v>176555</v>
      </c>
      <c r="C51426" t="s">
        <v>176556</v>
      </c>
      <c r="D51426" t="s">
        <v>99757</v>
      </c>
      <c r="E51426" t="s">
        <v>14</v>
      </c>
      <c r="F51426" t="s">
        <v>21</v>
      </c>
      <c r="G51426" t="s">
        <v>101</v>
      </c>
      <c r="H51426" t="s">
        <v>102</v>
      </c>
      <c r="I51426" t="s">
        <v>103</v>
      </c>
      <c r="J51426" s="1">
        <v>40026</v>
      </c>
    </row>
    <row r="51427" spans="1:10" x14ac:dyDescent="0.25">
      <c r="A51427" t="s">
        <v>176557</v>
      </c>
      <c r="B51427" t="s">
        <v>176558</v>
      </c>
      <c r="C51427" t="s">
        <v>176559</v>
      </c>
      <c r="D51427" t="s">
        <v>539</v>
      </c>
      <c r="E51427" t="s">
        <v>202</v>
      </c>
      <c r="J51427" s="1">
        <v>40179</v>
      </c>
    </row>
    <row r="51428" spans="1:10" x14ac:dyDescent="0.25">
      <c r="A51428" t="s">
        <v>176560</v>
      </c>
      <c r="B51428" t="s">
        <v>176561</v>
      </c>
      <c r="C51428" t="s">
        <v>176562</v>
      </c>
      <c r="D51428" t="s">
        <v>176563</v>
      </c>
      <c r="E51428" t="s">
        <v>14</v>
      </c>
      <c r="F51428" t="s">
        <v>21</v>
      </c>
      <c r="G51428" t="s">
        <v>967</v>
      </c>
      <c r="H51428" t="s">
        <v>968</v>
      </c>
      <c r="I51428" t="s">
        <v>968</v>
      </c>
      <c r="J51428" s="1">
        <v>41236</v>
      </c>
    </row>
    <row r="51429" spans="1:10" x14ac:dyDescent="0.25">
      <c r="A51429" t="s">
        <v>176564</v>
      </c>
      <c r="B51429" t="s">
        <v>176565</v>
      </c>
      <c r="C51429" t="s">
        <v>176566</v>
      </c>
      <c r="D51429" t="s">
        <v>176567</v>
      </c>
      <c r="E51429" t="s">
        <v>14</v>
      </c>
      <c r="F51429" t="s">
        <v>474</v>
      </c>
      <c r="H51429" t="s">
        <v>475</v>
      </c>
      <c r="I51429" t="s">
        <v>475</v>
      </c>
      <c r="J51429" s="1">
        <v>39406</v>
      </c>
    </row>
    <row r="51430" spans="1:10" x14ac:dyDescent="0.25">
      <c r="A51430" t="s">
        <v>176568</v>
      </c>
      <c r="B51430" t="s">
        <v>176569</v>
      </c>
      <c r="C51430" t="s">
        <v>176570</v>
      </c>
      <c r="D51430" t="s">
        <v>176571</v>
      </c>
      <c r="E51430" t="s">
        <v>14</v>
      </c>
      <c r="F51430" t="s">
        <v>21</v>
      </c>
      <c r="G51430" t="s">
        <v>59</v>
      </c>
      <c r="H51430" t="s">
        <v>60</v>
      </c>
      <c r="I51430" t="s">
        <v>66</v>
      </c>
      <c r="J51430" s="1">
        <v>40664</v>
      </c>
    </row>
    <row r="51431" spans="1:10" x14ac:dyDescent="0.25">
      <c r="A51431" t="s">
        <v>176572</v>
      </c>
      <c r="B51431" t="s">
        <v>176573</v>
      </c>
      <c r="C51431" t="s">
        <v>176574</v>
      </c>
      <c r="D51431" t="s">
        <v>176575</v>
      </c>
      <c r="E51431" t="s">
        <v>14</v>
      </c>
      <c r="F51431" t="s">
        <v>21</v>
      </c>
      <c r="G51431" t="s">
        <v>84</v>
      </c>
      <c r="H51431" t="s">
        <v>1255</v>
      </c>
      <c r="I51431" t="s">
        <v>11278</v>
      </c>
      <c r="J51431" s="1">
        <v>40941</v>
      </c>
    </row>
    <row r="51432" spans="1:10" x14ac:dyDescent="0.25">
      <c r="A51432" t="s">
        <v>176576</v>
      </c>
      <c r="B51432" t="s">
        <v>176577</v>
      </c>
      <c r="C51432" t="s">
        <v>176578</v>
      </c>
      <c r="D51432" t="s">
        <v>7178</v>
      </c>
      <c r="E51432" t="s">
        <v>14</v>
      </c>
      <c r="F51432" t="s">
        <v>1814</v>
      </c>
      <c r="G51432">
        <v>5</v>
      </c>
      <c r="H51432" t="s">
        <v>1815</v>
      </c>
      <c r="I51432" t="s">
        <v>1815</v>
      </c>
    </row>
    <row r="51433" spans="1:10" x14ac:dyDescent="0.25">
      <c r="A51433" t="s">
        <v>176579</v>
      </c>
      <c r="B51433" t="s">
        <v>176580</v>
      </c>
      <c r="C51433" t="s">
        <v>176581</v>
      </c>
      <c r="D51433" t="s">
        <v>32</v>
      </c>
      <c r="E51433" t="s">
        <v>14</v>
      </c>
      <c r="F51433" t="s">
        <v>160</v>
      </c>
      <c r="G51433" t="s">
        <v>161</v>
      </c>
      <c r="H51433" t="s">
        <v>162</v>
      </c>
      <c r="I51433" t="s">
        <v>162</v>
      </c>
    </row>
    <row r="51434" spans="1:10" x14ac:dyDescent="0.25">
      <c r="A51434" t="s">
        <v>176582</v>
      </c>
      <c r="B51434" t="s">
        <v>176583</v>
      </c>
      <c r="C51434" t="s">
        <v>176584</v>
      </c>
      <c r="D51434" t="s">
        <v>8639</v>
      </c>
      <c r="E51434" t="s">
        <v>14</v>
      </c>
      <c r="F51434" t="s">
        <v>453</v>
      </c>
      <c r="G51434">
        <v>48</v>
      </c>
      <c r="H51434" t="s">
        <v>454</v>
      </c>
      <c r="I51434" t="s">
        <v>454</v>
      </c>
    </row>
    <row r="51435" spans="1:10" x14ac:dyDescent="0.25">
      <c r="A51435" t="s">
        <v>176585</v>
      </c>
      <c r="B51435" t="s">
        <v>176586</v>
      </c>
      <c r="E51435" t="s">
        <v>202</v>
      </c>
      <c r="J51435" s="1">
        <v>42217</v>
      </c>
    </row>
    <row r="51436" spans="1:10" x14ac:dyDescent="0.25">
      <c r="A51436" t="s">
        <v>176587</v>
      </c>
      <c r="B51436" t="s">
        <v>176588</v>
      </c>
      <c r="D51436" t="s">
        <v>89</v>
      </c>
      <c r="E51436" t="s">
        <v>14</v>
      </c>
      <c r="F51436" t="s">
        <v>52</v>
      </c>
      <c r="G51436" t="s">
        <v>16563</v>
      </c>
      <c r="H51436" t="s">
        <v>16564</v>
      </c>
      <c r="I51436" t="s">
        <v>16564</v>
      </c>
      <c r="J51436" s="1">
        <v>41824</v>
      </c>
    </row>
    <row r="51437" spans="1:10" x14ac:dyDescent="0.25">
      <c r="A51437" t="s">
        <v>176589</v>
      </c>
      <c r="B51437" t="s">
        <v>176590</v>
      </c>
      <c r="C51437" t="s">
        <v>176591</v>
      </c>
      <c r="D51437" t="s">
        <v>259</v>
      </c>
      <c r="E51437" t="s">
        <v>108</v>
      </c>
      <c r="F51437" t="s">
        <v>21</v>
      </c>
      <c r="G51437" t="s">
        <v>59</v>
      </c>
      <c r="H51437" t="s">
        <v>1216</v>
      </c>
      <c r="I51437" t="s">
        <v>1216</v>
      </c>
    </row>
    <row r="51438" spans="1:10" x14ac:dyDescent="0.25">
      <c r="A51438" t="s">
        <v>176592</v>
      </c>
      <c r="B51438" t="s">
        <v>176593</v>
      </c>
      <c r="C51438" t="s">
        <v>176594</v>
      </c>
      <c r="D51438" t="s">
        <v>539</v>
      </c>
      <c r="E51438" t="s">
        <v>14</v>
      </c>
      <c r="J51438" s="1">
        <v>41284</v>
      </c>
    </row>
    <row r="51439" spans="1:10" x14ac:dyDescent="0.25">
      <c r="A51439" t="s">
        <v>176595</v>
      </c>
      <c r="B51439" t="s">
        <v>176596</v>
      </c>
      <c r="C51439" t="s">
        <v>176597</v>
      </c>
      <c r="D51439" t="s">
        <v>65</v>
      </c>
      <c r="E51439" t="s">
        <v>108</v>
      </c>
      <c r="F51439" t="s">
        <v>123</v>
      </c>
      <c r="G51439" t="s">
        <v>124</v>
      </c>
      <c r="H51439" t="s">
        <v>125</v>
      </c>
      <c r="I51439" t="s">
        <v>125</v>
      </c>
      <c r="J51439" s="1">
        <v>36892</v>
      </c>
    </row>
    <row r="51440" spans="1:10" x14ac:dyDescent="0.25">
      <c r="A51440" t="s">
        <v>176598</v>
      </c>
      <c r="B51440" t="s">
        <v>176599</v>
      </c>
      <c r="C51440" t="s">
        <v>176600</v>
      </c>
      <c r="D51440" t="s">
        <v>150954</v>
      </c>
      <c r="E51440" t="s">
        <v>14</v>
      </c>
      <c r="F51440" t="s">
        <v>21</v>
      </c>
      <c r="G51440" t="s">
        <v>59</v>
      </c>
      <c r="H51440" t="s">
        <v>1216</v>
      </c>
      <c r="I51440" t="s">
        <v>3043</v>
      </c>
    </row>
    <row r="51441" spans="1:10" x14ac:dyDescent="0.25">
      <c r="A51441" t="s">
        <v>176601</v>
      </c>
      <c r="B51441" t="s">
        <v>176602</v>
      </c>
      <c r="C51441" t="s">
        <v>176603</v>
      </c>
      <c r="D51441" t="s">
        <v>36102</v>
      </c>
      <c r="E51441" t="s">
        <v>14</v>
      </c>
      <c r="F51441" t="s">
        <v>21</v>
      </c>
      <c r="G51441" t="s">
        <v>639</v>
      </c>
      <c r="H51441" t="s">
        <v>640</v>
      </c>
      <c r="I51441" t="s">
        <v>640</v>
      </c>
      <c r="J51441" s="1">
        <v>39604</v>
      </c>
    </row>
    <row r="51442" spans="1:10" x14ac:dyDescent="0.25">
      <c r="A51442" t="s">
        <v>176604</v>
      </c>
      <c r="B51442" t="s">
        <v>176605</v>
      </c>
      <c r="C51442" t="s">
        <v>176606</v>
      </c>
      <c r="D51442" t="s">
        <v>539</v>
      </c>
      <c r="E51442" t="s">
        <v>14</v>
      </c>
      <c r="F51442" t="s">
        <v>33</v>
      </c>
      <c r="G51442">
        <v>22</v>
      </c>
      <c r="H51442" t="s">
        <v>1510</v>
      </c>
      <c r="I51442" t="s">
        <v>18991</v>
      </c>
    </row>
    <row r="51443" spans="1:10" x14ac:dyDescent="0.25">
      <c r="A51443" t="s">
        <v>176607</v>
      </c>
      <c r="B51443" t="s">
        <v>176608</v>
      </c>
      <c r="C51443" t="s">
        <v>176609</v>
      </c>
      <c r="D51443" t="s">
        <v>539</v>
      </c>
      <c r="E51443" t="s">
        <v>14</v>
      </c>
      <c r="J51443" s="1">
        <v>41791</v>
      </c>
    </row>
    <row r="51444" spans="1:10" x14ac:dyDescent="0.25">
      <c r="A51444" t="s">
        <v>176610</v>
      </c>
      <c r="B51444" t="s">
        <v>176611</v>
      </c>
      <c r="C51444" t="s">
        <v>176612</v>
      </c>
      <c r="D51444" t="s">
        <v>38</v>
      </c>
      <c r="E51444" t="s">
        <v>14</v>
      </c>
      <c r="F51444" t="s">
        <v>33</v>
      </c>
      <c r="G51444">
        <v>30</v>
      </c>
      <c r="H51444" t="s">
        <v>2709</v>
      </c>
      <c r="I51444" t="s">
        <v>2709</v>
      </c>
    </row>
    <row r="51445" spans="1:10" x14ac:dyDescent="0.25">
      <c r="A51445" t="s">
        <v>176613</v>
      </c>
      <c r="B51445" t="s">
        <v>176614</v>
      </c>
      <c r="C51445" t="s">
        <v>176615</v>
      </c>
      <c r="D51445" t="s">
        <v>156825</v>
      </c>
      <c r="E51445" t="s">
        <v>14</v>
      </c>
      <c r="F51445" t="s">
        <v>15</v>
      </c>
      <c r="G51445">
        <v>7</v>
      </c>
      <c r="H51445" t="s">
        <v>667</v>
      </c>
      <c r="I51445" t="s">
        <v>667</v>
      </c>
      <c r="J51445" s="1">
        <v>40179</v>
      </c>
    </row>
    <row r="51446" spans="1:10" x14ac:dyDescent="0.25">
      <c r="A51446" t="s">
        <v>176616</v>
      </c>
      <c r="B51446" t="s">
        <v>176617</v>
      </c>
      <c r="C51446" t="s">
        <v>176618</v>
      </c>
      <c r="D51446" t="s">
        <v>176619</v>
      </c>
      <c r="E51446" t="s">
        <v>14</v>
      </c>
      <c r="F51446" t="s">
        <v>21</v>
      </c>
      <c r="G51446" t="s">
        <v>59</v>
      </c>
      <c r="H51446" t="s">
        <v>60</v>
      </c>
      <c r="I51446" t="s">
        <v>66</v>
      </c>
      <c r="J51446" s="1">
        <v>41640</v>
      </c>
    </row>
    <row r="51447" spans="1:10" x14ac:dyDescent="0.25">
      <c r="A51447" t="s">
        <v>176620</v>
      </c>
      <c r="B51447" t="s">
        <v>176621</v>
      </c>
      <c r="C51447" t="s">
        <v>176622</v>
      </c>
      <c r="D51447" t="s">
        <v>176623</v>
      </c>
      <c r="E51447" t="s">
        <v>14</v>
      </c>
      <c r="F51447" t="s">
        <v>401</v>
      </c>
      <c r="G51447">
        <v>40</v>
      </c>
      <c r="H51447" t="s">
        <v>975</v>
      </c>
      <c r="I51447" t="s">
        <v>975</v>
      </c>
    </row>
    <row r="51448" spans="1:10" x14ac:dyDescent="0.25">
      <c r="A51448" t="s">
        <v>176624</v>
      </c>
      <c r="B51448" t="s">
        <v>176625</v>
      </c>
      <c r="C51448" t="s">
        <v>176626</v>
      </c>
      <c r="D51448" t="s">
        <v>176627</v>
      </c>
      <c r="E51448" t="s">
        <v>108</v>
      </c>
      <c r="F51448" t="s">
        <v>21</v>
      </c>
      <c r="G51448" t="s">
        <v>1006</v>
      </c>
      <c r="H51448" t="s">
        <v>1007</v>
      </c>
      <c r="I51448" t="s">
        <v>1007</v>
      </c>
    </row>
    <row r="51449" spans="1:10" x14ac:dyDescent="0.25">
      <c r="A51449" t="s">
        <v>176628</v>
      </c>
      <c r="B51449" t="s">
        <v>176629</v>
      </c>
      <c r="C51449" t="s">
        <v>176630</v>
      </c>
      <c r="D51449" t="s">
        <v>352</v>
      </c>
      <c r="E51449" t="s">
        <v>14</v>
      </c>
      <c r="F51449" t="s">
        <v>33</v>
      </c>
      <c r="G51449">
        <v>22</v>
      </c>
      <c r="H51449" t="s">
        <v>34</v>
      </c>
      <c r="I51449" t="s">
        <v>34</v>
      </c>
      <c r="J51449" s="1">
        <v>37681</v>
      </c>
    </row>
    <row r="51450" spans="1:10" x14ac:dyDescent="0.25">
      <c r="A51450" t="s">
        <v>176631</v>
      </c>
      <c r="B51450" t="s">
        <v>176632</v>
      </c>
      <c r="C51450" t="s">
        <v>176633</v>
      </c>
      <c r="D51450" t="s">
        <v>70</v>
      </c>
      <c r="E51450" t="s">
        <v>14</v>
      </c>
      <c r="F51450" t="s">
        <v>123</v>
      </c>
      <c r="G51450" t="s">
        <v>9912</v>
      </c>
    </row>
    <row r="51451" spans="1:10" x14ac:dyDescent="0.25">
      <c r="A51451" t="s">
        <v>176634</v>
      </c>
      <c r="B51451" t="s">
        <v>176635</v>
      </c>
      <c r="C51451" t="s">
        <v>176636</v>
      </c>
      <c r="D51451" t="s">
        <v>176637</v>
      </c>
      <c r="E51451" t="s">
        <v>14</v>
      </c>
      <c r="F51451" t="s">
        <v>21</v>
      </c>
      <c r="G51451" t="s">
        <v>101</v>
      </c>
      <c r="H51451" t="s">
        <v>102</v>
      </c>
      <c r="I51451" t="s">
        <v>103</v>
      </c>
      <c r="J51451" s="1">
        <v>39602</v>
      </c>
    </row>
    <row r="51452" spans="1:10" x14ac:dyDescent="0.25">
      <c r="A51452" t="s">
        <v>176638</v>
      </c>
      <c r="B51452" t="s">
        <v>176639</v>
      </c>
      <c r="C51452" t="s">
        <v>176640</v>
      </c>
      <c r="D51452" t="s">
        <v>176641</v>
      </c>
      <c r="E51452" t="s">
        <v>202</v>
      </c>
      <c r="F51452" t="s">
        <v>21</v>
      </c>
      <c r="G51452" t="s">
        <v>803</v>
      </c>
      <c r="H51452" t="s">
        <v>804</v>
      </c>
      <c r="I51452" t="s">
        <v>3866</v>
      </c>
      <c r="J51452" s="1">
        <v>41375</v>
      </c>
    </row>
    <row r="51453" spans="1:10" x14ac:dyDescent="0.25">
      <c r="A51453" t="s">
        <v>176642</v>
      </c>
      <c r="B51453" t="s">
        <v>176643</v>
      </c>
      <c r="C51453" t="s">
        <v>176644</v>
      </c>
      <c r="D51453" t="s">
        <v>176645</v>
      </c>
      <c r="E51453" t="s">
        <v>108</v>
      </c>
      <c r="F51453" t="s">
        <v>123</v>
      </c>
      <c r="G51453" t="s">
        <v>124</v>
      </c>
      <c r="H51453" t="s">
        <v>125</v>
      </c>
      <c r="I51453" t="s">
        <v>125</v>
      </c>
      <c r="J51453" s="1">
        <v>40148</v>
      </c>
    </row>
    <row r="51454" spans="1:10" x14ac:dyDescent="0.25">
      <c r="A51454" t="s">
        <v>176646</v>
      </c>
      <c r="B51454" t="s">
        <v>176647</v>
      </c>
      <c r="C51454" t="s">
        <v>176648</v>
      </c>
      <c r="D51454" t="s">
        <v>352</v>
      </c>
      <c r="E51454" t="s">
        <v>14</v>
      </c>
      <c r="F51454" t="s">
        <v>21</v>
      </c>
      <c r="G51454" t="s">
        <v>84</v>
      </c>
      <c r="H51454" t="s">
        <v>11264</v>
      </c>
      <c r="I51454" t="s">
        <v>5873</v>
      </c>
      <c r="J51454" s="1">
        <v>41509</v>
      </c>
    </row>
    <row r="51455" spans="1:10" x14ac:dyDescent="0.25">
      <c r="A51455" t="s">
        <v>176649</v>
      </c>
      <c r="B51455" t="s">
        <v>176650</v>
      </c>
      <c r="C51455" t="s">
        <v>176651</v>
      </c>
      <c r="D51455" t="s">
        <v>176652</v>
      </c>
      <c r="E51455" t="s">
        <v>14</v>
      </c>
      <c r="F51455" t="s">
        <v>21</v>
      </c>
      <c r="G51455" t="s">
        <v>293</v>
      </c>
      <c r="H51455" t="s">
        <v>294</v>
      </c>
      <c r="I51455" t="s">
        <v>294</v>
      </c>
      <c r="J51455" s="1">
        <v>41348</v>
      </c>
    </row>
    <row r="51456" spans="1:10" x14ac:dyDescent="0.25">
      <c r="A51456" t="s">
        <v>176653</v>
      </c>
      <c r="B51456" t="s">
        <v>176654</v>
      </c>
      <c r="C51456" t="s">
        <v>176655</v>
      </c>
      <c r="D51456" t="s">
        <v>12080</v>
      </c>
      <c r="E51456" t="s">
        <v>684</v>
      </c>
      <c r="F51456" t="s">
        <v>21</v>
      </c>
      <c r="G51456" t="s">
        <v>59</v>
      </c>
      <c r="H51456" t="s">
        <v>60</v>
      </c>
      <c r="I51456" t="s">
        <v>1246</v>
      </c>
      <c r="J51456" s="1">
        <v>36404</v>
      </c>
    </row>
    <row r="51457" spans="1:10" x14ac:dyDescent="0.25">
      <c r="A51457" t="s">
        <v>176656</v>
      </c>
      <c r="B51457" t="s">
        <v>176657</v>
      </c>
      <c r="C51457" t="s">
        <v>176658</v>
      </c>
      <c r="D51457" t="s">
        <v>65</v>
      </c>
      <c r="E51457" t="s">
        <v>14</v>
      </c>
      <c r="F51457" t="s">
        <v>21</v>
      </c>
      <c r="G51457" t="s">
        <v>153</v>
      </c>
      <c r="H51457" t="s">
        <v>239</v>
      </c>
      <c r="I51457" t="s">
        <v>10068</v>
      </c>
      <c r="J51457" s="1">
        <v>41166</v>
      </c>
    </row>
    <row r="51458" spans="1:10" x14ac:dyDescent="0.25">
      <c r="A51458" t="s">
        <v>176659</v>
      </c>
      <c r="B51458" t="s">
        <v>176660</v>
      </c>
      <c r="C51458" t="s">
        <v>176661</v>
      </c>
      <c r="D51458" t="s">
        <v>259</v>
      </c>
      <c r="E51458" t="s">
        <v>14</v>
      </c>
      <c r="F51458" t="s">
        <v>21</v>
      </c>
      <c r="G51458" t="s">
        <v>39</v>
      </c>
      <c r="H51458" t="s">
        <v>277</v>
      </c>
      <c r="I51458" t="s">
        <v>277</v>
      </c>
      <c r="J51458" s="1">
        <v>40299</v>
      </c>
    </row>
    <row r="51459" spans="1:10" x14ac:dyDescent="0.25">
      <c r="A51459" t="s">
        <v>176662</v>
      </c>
      <c r="B51459" t="s">
        <v>176663</v>
      </c>
      <c r="C51459" t="s">
        <v>176664</v>
      </c>
      <c r="D51459" t="s">
        <v>176665</v>
      </c>
      <c r="E51459" t="s">
        <v>14</v>
      </c>
      <c r="F51459" t="s">
        <v>855</v>
      </c>
      <c r="G51459" t="s">
        <v>4202</v>
      </c>
      <c r="H51459" t="s">
        <v>119420</v>
      </c>
      <c r="I51459" t="s">
        <v>119420</v>
      </c>
      <c r="J51459" s="1">
        <v>40695</v>
      </c>
    </row>
    <row r="51460" spans="1:10" x14ac:dyDescent="0.25">
      <c r="A51460" t="s">
        <v>176666</v>
      </c>
      <c r="B51460" t="s">
        <v>176667</v>
      </c>
      <c r="C51460" t="s">
        <v>176668</v>
      </c>
      <c r="D51460" t="s">
        <v>176669</v>
      </c>
      <c r="E51460" t="s">
        <v>202</v>
      </c>
      <c r="J51460" s="1">
        <v>41334</v>
      </c>
    </row>
    <row r="51461" spans="1:10" x14ac:dyDescent="0.25">
      <c r="A51461" t="s">
        <v>176670</v>
      </c>
      <c r="B51461" t="s">
        <v>176671</v>
      </c>
      <c r="D51461" t="s">
        <v>112</v>
      </c>
      <c r="E51461" t="s">
        <v>14</v>
      </c>
      <c r="F51461" t="s">
        <v>21</v>
      </c>
      <c r="G51461" t="s">
        <v>84</v>
      </c>
      <c r="H51461" t="s">
        <v>3564</v>
      </c>
      <c r="I51461" t="s">
        <v>3564</v>
      </c>
      <c r="J51461" s="1">
        <v>41927</v>
      </c>
    </row>
    <row r="51462" spans="1:10" x14ac:dyDescent="0.25">
      <c r="A51462" t="s">
        <v>176672</v>
      </c>
      <c r="B51462" t="s">
        <v>176673</v>
      </c>
      <c r="C51462" t="s">
        <v>176674</v>
      </c>
      <c r="D51462" t="s">
        <v>406</v>
      </c>
      <c r="E51462" t="s">
        <v>14</v>
      </c>
      <c r="F51462" t="s">
        <v>855</v>
      </c>
      <c r="G51462" t="s">
        <v>56135</v>
      </c>
      <c r="H51462" t="s">
        <v>6902</v>
      </c>
      <c r="I51462" t="s">
        <v>176675</v>
      </c>
    </row>
    <row r="51463" spans="1:10" x14ac:dyDescent="0.25">
      <c r="A51463" t="s">
        <v>176676</v>
      </c>
      <c r="B51463" t="s">
        <v>176677</v>
      </c>
      <c r="C51463" t="s">
        <v>176678</v>
      </c>
      <c r="D51463" t="s">
        <v>176679</v>
      </c>
      <c r="E51463" t="s">
        <v>14</v>
      </c>
      <c r="F51463" t="s">
        <v>21</v>
      </c>
      <c r="G51463" t="s">
        <v>84</v>
      </c>
      <c r="H51463" t="s">
        <v>2790</v>
      </c>
      <c r="I51463" t="s">
        <v>2790</v>
      </c>
      <c r="J51463" s="1">
        <v>41275</v>
      </c>
    </row>
    <row r="51464" spans="1:10" x14ac:dyDescent="0.25">
      <c r="A51464" t="s">
        <v>176680</v>
      </c>
      <c r="B51464" t="s">
        <v>176681</v>
      </c>
      <c r="C51464" t="s">
        <v>176682</v>
      </c>
      <c r="D51464" t="s">
        <v>176683</v>
      </c>
      <c r="E51464" t="s">
        <v>14</v>
      </c>
      <c r="F51464" t="s">
        <v>1057</v>
      </c>
      <c r="G51464">
        <v>16</v>
      </c>
      <c r="H51464" t="s">
        <v>1699</v>
      </c>
      <c r="I51464" t="s">
        <v>1699</v>
      </c>
    </row>
    <row r="51465" spans="1:10" x14ac:dyDescent="0.25">
      <c r="A51465" t="s">
        <v>176684</v>
      </c>
      <c r="B51465" t="s">
        <v>176685</v>
      </c>
      <c r="C51465" t="s">
        <v>176686</v>
      </c>
      <c r="D51465" t="s">
        <v>176687</v>
      </c>
      <c r="E51465" t="s">
        <v>202</v>
      </c>
      <c r="F51465" t="s">
        <v>21</v>
      </c>
      <c r="G51465" t="s">
        <v>153</v>
      </c>
      <c r="H51465" t="s">
        <v>239</v>
      </c>
      <c r="I51465" t="s">
        <v>17213</v>
      </c>
    </row>
    <row r="51466" spans="1:10" x14ac:dyDescent="0.25">
      <c r="A51466" t="s">
        <v>176688</v>
      </c>
      <c r="B51466" t="s">
        <v>176689</v>
      </c>
      <c r="C51466" t="s">
        <v>176690</v>
      </c>
      <c r="D51466" t="s">
        <v>94205</v>
      </c>
      <c r="E51466" t="s">
        <v>14</v>
      </c>
      <c r="F51466" t="s">
        <v>21</v>
      </c>
      <c r="G51466" t="s">
        <v>59</v>
      </c>
      <c r="H51466" t="s">
        <v>60</v>
      </c>
      <c r="I51466" t="s">
        <v>66</v>
      </c>
      <c r="J51466" s="1">
        <v>41456</v>
      </c>
    </row>
    <row r="51467" spans="1:10" x14ac:dyDescent="0.25">
      <c r="A51467" t="s">
        <v>176691</v>
      </c>
      <c r="B51467" t="s">
        <v>176692</v>
      </c>
      <c r="C51467" t="s">
        <v>176693</v>
      </c>
      <c r="D51467" t="s">
        <v>1242</v>
      </c>
      <c r="E51467" t="s">
        <v>202</v>
      </c>
      <c r="F51467" t="s">
        <v>21</v>
      </c>
      <c r="G51467" t="s">
        <v>59</v>
      </c>
      <c r="H51467" t="s">
        <v>60</v>
      </c>
      <c r="I51467" t="s">
        <v>601</v>
      </c>
      <c r="J51467" s="1">
        <v>39539</v>
      </c>
    </row>
    <row r="51468" spans="1:10" x14ac:dyDescent="0.25">
      <c r="A51468" t="s">
        <v>176694</v>
      </c>
      <c r="B51468" t="s">
        <v>176695</v>
      </c>
      <c r="C51468" t="s">
        <v>176696</v>
      </c>
      <c r="D51468" t="s">
        <v>176697</v>
      </c>
      <c r="E51468" t="s">
        <v>14</v>
      </c>
      <c r="F51468" t="s">
        <v>8902</v>
      </c>
      <c r="G51468">
        <v>11</v>
      </c>
      <c r="H51468" t="s">
        <v>8903</v>
      </c>
      <c r="I51468" t="s">
        <v>8903</v>
      </c>
      <c r="J51468" s="1">
        <v>41640</v>
      </c>
    </row>
    <row r="51469" spans="1:10" x14ac:dyDescent="0.25">
      <c r="A51469" t="s">
        <v>176698</v>
      </c>
      <c r="B51469" t="s">
        <v>176699</v>
      </c>
      <c r="C51469" t="s">
        <v>176700</v>
      </c>
      <c r="D51469" t="s">
        <v>1379</v>
      </c>
      <c r="E51469" t="s">
        <v>14</v>
      </c>
      <c r="F51469" t="s">
        <v>21</v>
      </c>
      <c r="G51469" t="s">
        <v>59</v>
      </c>
      <c r="H51469" t="s">
        <v>60</v>
      </c>
      <c r="I51469" t="s">
        <v>601</v>
      </c>
      <c r="J51469" s="1">
        <v>38718</v>
      </c>
    </row>
    <row r="51470" spans="1:10" x14ac:dyDescent="0.25">
      <c r="A51470" t="s">
        <v>176701</v>
      </c>
      <c r="B51470" t="s">
        <v>176702</v>
      </c>
      <c r="C51470" t="s">
        <v>176703</v>
      </c>
      <c r="D51470" t="s">
        <v>176704</v>
      </c>
      <c r="E51470" t="s">
        <v>14</v>
      </c>
      <c r="J51470" s="1">
        <v>39814</v>
      </c>
    </row>
    <row r="51471" spans="1:10" x14ac:dyDescent="0.25">
      <c r="A51471" t="s">
        <v>176705</v>
      </c>
      <c r="B51471" t="s">
        <v>176706</v>
      </c>
      <c r="C51471" t="s">
        <v>176707</v>
      </c>
      <c r="D51471" t="s">
        <v>51</v>
      </c>
      <c r="E51471" t="s">
        <v>14</v>
      </c>
      <c r="F51471" t="s">
        <v>21</v>
      </c>
      <c r="G51471" t="s">
        <v>153</v>
      </c>
      <c r="H51471" t="s">
        <v>239</v>
      </c>
      <c r="I51471" t="s">
        <v>6954</v>
      </c>
      <c r="J51471" s="1">
        <v>38718</v>
      </c>
    </row>
    <row r="51472" spans="1:10" x14ac:dyDescent="0.25">
      <c r="A51472" t="s">
        <v>176708</v>
      </c>
      <c r="B51472" t="s">
        <v>176709</v>
      </c>
      <c r="C51472" t="s">
        <v>176710</v>
      </c>
      <c r="D51472" t="s">
        <v>65</v>
      </c>
      <c r="E51472" t="s">
        <v>14</v>
      </c>
      <c r="F51472" t="s">
        <v>21</v>
      </c>
      <c r="G51472" t="s">
        <v>281</v>
      </c>
      <c r="H51472" t="s">
        <v>869</v>
      </c>
      <c r="I51472" t="s">
        <v>18972</v>
      </c>
      <c r="J51472" s="1">
        <v>39144</v>
      </c>
    </row>
    <row r="51473" spans="1:10" x14ac:dyDescent="0.25">
      <c r="A51473" t="s">
        <v>176711</v>
      </c>
      <c r="B51473" t="s">
        <v>176712</v>
      </c>
      <c r="C51473" t="s">
        <v>176713</v>
      </c>
      <c r="D51473" t="s">
        <v>713</v>
      </c>
      <c r="E51473" t="s">
        <v>14</v>
      </c>
      <c r="F51473" t="s">
        <v>645</v>
      </c>
      <c r="G51473">
        <v>9</v>
      </c>
      <c r="H51473" t="s">
        <v>2067</v>
      </c>
      <c r="I51473" t="s">
        <v>2067</v>
      </c>
      <c r="J51473" s="1">
        <v>40483</v>
      </c>
    </row>
    <row r="51474" spans="1:10" x14ac:dyDescent="0.25">
      <c r="A51474" t="s">
        <v>176714</v>
      </c>
      <c r="B51474" t="s">
        <v>176715</v>
      </c>
      <c r="C51474" t="s">
        <v>176716</v>
      </c>
      <c r="D51474" t="s">
        <v>4048</v>
      </c>
      <c r="E51474" t="s">
        <v>14</v>
      </c>
      <c r="F51474" t="s">
        <v>4148</v>
      </c>
      <c r="G51474">
        <v>40</v>
      </c>
      <c r="H51474" t="s">
        <v>4149</v>
      </c>
      <c r="I51474" t="s">
        <v>4149</v>
      </c>
      <c r="J51474" s="1">
        <v>39995</v>
      </c>
    </row>
    <row r="51475" spans="1:10" x14ac:dyDescent="0.25">
      <c r="A51475" t="s">
        <v>176717</v>
      </c>
      <c r="B51475" t="s">
        <v>176718</v>
      </c>
      <c r="C51475" t="s">
        <v>176719</v>
      </c>
      <c r="D51475" t="s">
        <v>736</v>
      </c>
      <c r="E51475" t="s">
        <v>14</v>
      </c>
      <c r="F51475" t="s">
        <v>694</v>
      </c>
      <c r="G51475">
        <v>2</v>
      </c>
      <c r="H51475" t="s">
        <v>14071</v>
      </c>
      <c r="I51475" t="s">
        <v>14071</v>
      </c>
      <c r="J51475" s="1">
        <v>38139</v>
      </c>
    </row>
    <row r="51476" spans="1:10" x14ac:dyDescent="0.25">
      <c r="A51476" t="s">
        <v>176720</v>
      </c>
      <c r="B51476" t="s">
        <v>176721</v>
      </c>
      <c r="C51476" t="s">
        <v>176722</v>
      </c>
      <c r="D51476" t="s">
        <v>176723</v>
      </c>
      <c r="E51476" t="s">
        <v>14</v>
      </c>
      <c r="F51476" t="s">
        <v>123</v>
      </c>
      <c r="G51476" t="s">
        <v>124</v>
      </c>
      <c r="H51476" t="s">
        <v>125</v>
      </c>
      <c r="I51476" t="s">
        <v>125</v>
      </c>
      <c r="J51476" s="1">
        <v>40909</v>
      </c>
    </row>
    <row r="51477" spans="1:10" x14ac:dyDescent="0.25">
      <c r="A51477" t="s">
        <v>176724</v>
      </c>
      <c r="B51477" t="s">
        <v>176725</v>
      </c>
      <c r="C51477" t="s">
        <v>176726</v>
      </c>
      <c r="D51477" t="s">
        <v>176727</v>
      </c>
      <c r="E51477" t="s">
        <v>14</v>
      </c>
      <c r="F51477" t="s">
        <v>21</v>
      </c>
      <c r="G51477" t="s">
        <v>59</v>
      </c>
      <c r="H51477" t="s">
        <v>60</v>
      </c>
      <c r="I51477" t="s">
        <v>66</v>
      </c>
      <c r="J51477" s="1">
        <v>40909</v>
      </c>
    </row>
    <row r="51478" spans="1:10" x14ac:dyDescent="0.25">
      <c r="A51478" t="s">
        <v>176728</v>
      </c>
      <c r="B51478" t="s">
        <v>176729</v>
      </c>
      <c r="C51478" t="s">
        <v>176730</v>
      </c>
      <c r="D51478" t="s">
        <v>176731</v>
      </c>
      <c r="E51478" t="s">
        <v>14</v>
      </c>
      <c r="F51478" t="s">
        <v>547</v>
      </c>
      <c r="G51478">
        <v>56</v>
      </c>
      <c r="H51478" t="s">
        <v>2547</v>
      </c>
      <c r="I51478" t="s">
        <v>2547</v>
      </c>
    </row>
    <row r="51479" spans="1:10" x14ac:dyDescent="0.25">
      <c r="A51479" t="s">
        <v>176732</v>
      </c>
      <c r="B51479" t="s">
        <v>176733</v>
      </c>
      <c r="C51479" t="s">
        <v>176734</v>
      </c>
      <c r="D51479" t="s">
        <v>117003</v>
      </c>
      <c r="E51479" t="s">
        <v>108</v>
      </c>
      <c r="F51479" t="s">
        <v>21</v>
      </c>
      <c r="G51479" t="s">
        <v>59</v>
      </c>
      <c r="H51479" t="s">
        <v>60</v>
      </c>
      <c r="I51479" t="s">
        <v>1098</v>
      </c>
      <c r="J51479" s="1">
        <v>38322</v>
      </c>
    </row>
    <row r="51480" spans="1:10" x14ac:dyDescent="0.25">
      <c r="A51480" t="s">
        <v>176735</v>
      </c>
      <c r="B51480" t="s">
        <v>176736</v>
      </c>
      <c r="C51480" t="s">
        <v>176737</v>
      </c>
      <c r="E51480" t="s">
        <v>14</v>
      </c>
    </row>
    <row r="51481" spans="1:10" x14ac:dyDescent="0.25">
      <c r="A51481" t="s">
        <v>176738</v>
      </c>
      <c r="B51481" t="s">
        <v>176739</v>
      </c>
      <c r="C51481" t="s">
        <v>176740</v>
      </c>
      <c r="D51481" t="s">
        <v>1379</v>
      </c>
      <c r="E51481" t="s">
        <v>14</v>
      </c>
      <c r="F51481" t="s">
        <v>1057</v>
      </c>
      <c r="G51481">
        <v>2</v>
      </c>
      <c r="H51481" t="s">
        <v>1693</v>
      </c>
      <c r="I51481" t="s">
        <v>176741</v>
      </c>
    </row>
    <row r="51482" spans="1:10" x14ac:dyDescent="0.25">
      <c r="A51482" t="s">
        <v>176742</v>
      </c>
      <c r="B51482" t="s">
        <v>176743</v>
      </c>
      <c r="D51482" t="s">
        <v>89</v>
      </c>
      <c r="E51482" t="s">
        <v>14</v>
      </c>
      <c r="F51482" t="s">
        <v>21</v>
      </c>
      <c r="G51482" t="s">
        <v>77</v>
      </c>
      <c r="H51482" t="s">
        <v>1759</v>
      </c>
      <c r="I51482" t="s">
        <v>1760</v>
      </c>
      <c r="J51482" s="1">
        <v>36161</v>
      </c>
    </row>
    <row r="51483" spans="1:10" x14ac:dyDescent="0.25">
      <c r="A51483" t="s">
        <v>176744</v>
      </c>
      <c r="B51483" t="s">
        <v>176745</v>
      </c>
      <c r="D51483" t="s">
        <v>352</v>
      </c>
      <c r="E51483" t="s">
        <v>14</v>
      </c>
      <c r="F51483" t="s">
        <v>33</v>
      </c>
      <c r="G51483">
        <v>32</v>
      </c>
      <c r="H51483" t="s">
        <v>1510</v>
      </c>
      <c r="I51483" t="s">
        <v>176746</v>
      </c>
      <c r="J51483" s="1">
        <v>36586</v>
      </c>
    </row>
    <row r="51484" spans="1:10" x14ac:dyDescent="0.25">
      <c r="A51484" t="s">
        <v>176747</v>
      </c>
      <c r="B51484" t="s">
        <v>176748</v>
      </c>
      <c r="C51484" t="s">
        <v>176749</v>
      </c>
      <c r="D51484" t="s">
        <v>70</v>
      </c>
      <c r="E51484" t="s">
        <v>14</v>
      </c>
      <c r="F51484" t="s">
        <v>33</v>
      </c>
      <c r="G51484">
        <v>32</v>
      </c>
      <c r="H51484" t="s">
        <v>10033</v>
      </c>
      <c r="I51484" t="s">
        <v>10033</v>
      </c>
      <c r="J51484" s="1">
        <v>37104</v>
      </c>
    </row>
    <row r="51485" spans="1:10" x14ac:dyDescent="0.25">
      <c r="A51485" t="s">
        <v>176750</v>
      </c>
      <c r="B51485" t="s">
        <v>176751</v>
      </c>
      <c r="C51485" t="s">
        <v>176752</v>
      </c>
      <c r="D51485" t="s">
        <v>352</v>
      </c>
      <c r="E51485" t="s">
        <v>14</v>
      </c>
      <c r="F51485" t="s">
        <v>33</v>
      </c>
      <c r="G51485">
        <v>32</v>
      </c>
      <c r="H51485" t="s">
        <v>10033</v>
      </c>
      <c r="I51485" t="s">
        <v>10033</v>
      </c>
    </row>
    <row r="51486" spans="1:10" x14ac:dyDescent="0.25">
      <c r="A51486" t="s">
        <v>176753</v>
      </c>
      <c r="B51486" t="s">
        <v>176754</v>
      </c>
      <c r="C51486" t="s">
        <v>176755</v>
      </c>
      <c r="E51486" t="s">
        <v>202</v>
      </c>
    </row>
    <row r="51487" spans="1:10" x14ac:dyDescent="0.25">
      <c r="A51487" t="s">
        <v>176756</v>
      </c>
      <c r="B51487" t="s">
        <v>176757</v>
      </c>
      <c r="C51487" t="s">
        <v>176758</v>
      </c>
      <c r="D51487" t="s">
        <v>176759</v>
      </c>
      <c r="E51487" t="s">
        <v>14</v>
      </c>
      <c r="F51487" t="s">
        <v>21</v>
      </c>
      <c r="G51487" t="s">
        <v>116</v>
      </c>
      <c r="H51487" t="s">
        <v>117</v>
      </c>
      <c r="I51487" t="s">
        <v>117</v>
      </c>
      <c r="J51487" s="1">
        <v>40544</v>
      </c>
    </row>
    <row r="51488" spans="1:10" x14ac:dyDescent="0.25">
      <c r="A51488" t="s">
        <v>176760</v>
      </c>
      <c r="B51488" t="s">
        <v>176761</v>
      </c>
      <c r="D51488" t="s">
        <v>1379</v>
      </c>
      <c r="E51488" t="s">
        <v>14</v>
      </c>
      <c r="F51488" t="s">
        <v>123</v>
      </c>
      <c r="G51488" t="s">
        <v>8195</v>
      </c>
      <c r="H51488" t="s">
        <v>8196</v>
      </c>
      <c r="I51488" t="s">
        <v>8196</v>
      </c>
      <c r="J51488" s="1">
        <v>37987</v>
      </c>
    </row>
    <row r="51489" spans="1:10" x14ac:dyDescent="0.25">
      <c r="A51489" t="s">
        <v>176762</v>
      </c>
      <c r="B51489" t="s">
        <v>176763</v>
      </c>
      <c r="C51489" t="s">
        <v>176764</v>
      </c>
      <c r="D51489" t="s">
        <v>176765</v>
      </c>
      <c r="E51489" t="s">
        <v>202</v>
      </c>
      <c r="F51489" t="s">
        <v>21</v>
      </c>
      <c r="G51489" t="s">
        <v>153</v>
      </c>
      <c r="H51489" t="s">
        <v>239</v>
      </c>
      <c r="I51489" t="s">
        <v>3298</v>
      </c>
    </row>
    <row r="51490" spans="1:10" x14ac:dyDescent="0.25">
      <c r="A51490" t="s">
        <v>176766</v>
      </c>
      <c r="B51490" t="s">
        <v>176767</v>
      </c>
      <c r="C51490" t="s">
        <v>176768</v>
      </c>
      <c r="E51490" t="s">
        <v>14</v>
      </c>
      <c r="F51490" t="s">
        <v>1057</v>
      </c>
      <c r="G51490">
        <v>16</v>
      </c>
      <c r="H51490" t="s">
        <v>1699</v>
      </c>
      <c r="I51490" t="s">
        <v>1699</v>
      </c>
    </row>
    <row r="51491" spans="1:10" x14ac:dyDescent="0.25">
      <c r="A51491" t="s">
        <v>176769</v>
      </c>
      <c r="B51491" t="s">
        <v>176770</v>
      </c>
      <c r="C51491" t="s">
        <v>176771</v>
      </c>
      <c r="D51491" t="s">
        <v>38</v>
      </c>
      <c r="E51491" t="s">
        <v>202</v>
      </c>
      <c r="F51491" t="s">
        <v>547</v>
      </c>
      <c r="G51491">
        <v>57</v>
      </c>
      <c r="H51491" t="s">
        <v>176772</v>
      </c>
      <c r="I51491" t="s">
        <v>176773</v>
      </c>
    </row>
    <row r="51492" spans="1:10" x14ac:dyDescent="0.25">
      <c r="A51492" t="s">
        <v>176774</v>
      </c>
      <c r="B51492" t="s">
        <v>176775</v>
      </c>
      <c r="C51492" t="s">
        <v>176776</v>
      </c>
      <c r="E51492" t="s">
        <v>14</v>
      </c>
    </row>
    <row r="51493" spans="1:10" x14ac:dyDescent="0.25">
      <c r="A51493" t="s">
        <v>176777</v>
      </c>
      <c r="B51493" t="s">
        <v>176778</v>
      </c>
      <c r="C51493" t="s">
        <v>176779</v>
      </c>
      <c r="D51493" t="s">
        <v>176780</v>
      </c>
      <c r="E51493" t="s">
        <v>14</v>
      </c>
      <c r="F51493" t="s">
        <v>21</v>
      </c>
      <c r="G51493" t="s">
        <v>59</v>
      </c>
      <c r="H51493" t="s">
        <v>60</v>
      </c>
      <c r="I51493" t="s">
        <v>66</v>
      </c>
      <c r="J51493" s="1">
        <v>40940</v>
      </c>
    </row>
    <row r="51494" spans="1:10" x14ac:dyDescent="0.25">
      <c r="A51494" t="s">
        <v>176781</v>
      </c>
      <c r="B51494" t="s">
        <v>176782</v>
      </c>
      <c r="C51494" t="s">
        <v>176783</v>
      </c>
      <c r="D51494" t="s">
        <v>176784</v>
      </c>
      <c r="E51494" t="s">
        <v>14</v>
      </c>
      <c r="F51494" t="s">
        <v>21</v>
      </c>
      <c r="G51494" t="s">
        <v>59</v>
      </c>
      <c r="H51494" t="s">
        <v>60</v>
      </c>
      <c r="I51494" t="s">
        <v>601</v>
      </c>
      <c r="J51494" s="1">
        <v>41183</v>
      </c>
    </row>
    <row r="51495" spans="1:10" x14ac:dyDescent="0.25">
      <c r="A51495" t="s">
        <v>176785</v>
      </c>
      <c r="B51495" t="s">
        <v>176778</v>
      </c>
      <c r="C51495" t="s">
        <v>176786</v>
      </c>
      <c r="D51495" t="s">
        <v>30230</v>
      </c>
      <c r="E51495" t="s">
        <v>14</v>
      </c>
      <c r="F51495" t="s">
        <v>21</v>
      </c>
      <c r="G51495" t="s">
        <v>1006</v>
      </c>
      <c r="H51495" t="s">
        <v>1007</v>
      </c>
      <c r="I51495" t="s">
        <v>1007</v>
      </c>
      <c r="J51495" s="1">
        <v>40179</v>
      </c>
    </row>
    <row r="51496" spans="1:10" x14ac:dyDescent="0.25">
      <c r="A51496" t="s">
        <v>176787</v>
      </c>
      <c r="B51496" t="s">
        <v>176788</v>
      </c>
      <c r="C51496" t="s">
        <v>176789</v>
      </c>
      <c r="D51496" t="s">
        <v>176790</v>
      </c>
      <c r="E51496" t="s">
        <v>202</v>
      </c>
      <c r="F51496" t="s">
        <v>21</v>
      </c>
      <c r="G51496" t="s">
        <v>59</v>
      </c>
      <c r="H51496" t="s">
        <v>60</v>
      </c>
      <c r="I51496" t="s">
        <v>66</v>
      </c>
      <c r="J51496" s="1">
        <v>40299</v>
      </c>
    </row>
    <row r="51497" spans="1:10" x14ac:dyDescent="0.25">
      <c r="A51497" t="s">
        <v>176791</v>
      </c>
      <c r="B51497" t="s">
        <v>176792</v>
      </c>
      <c r="C51497" t="s">
        <v>176793</v>
      </c>
      <c r="D51497" t="s">
        <v>14236</v>
      </c>
      <c r="E51497" t="s">
        <v>14</v>
      </c>
      <c r="F51497" t="s">
        <v>21</v>
      </c>
      <c r="G51497" t="s">
        <v>59</v>
      </c>
      <c r="H51497" t="s">
        <v>90</v>
      </c>
      <c r="I51497" t="s">
        <v>371</v>
      </c>
      <c r="J51497" s="1">
        <v>41671</v>
      </c>
    </row>
    <row r="51498" spans="1:10" x14ac:dyDescent="0.25">
      <c r="A51498" t="s">
        <v>176794</v>
      </c>
      <c r="B51498" t="s">
        <v>176795</v>
      </c>
      <c r="C51498" t="s">
        <v>176796</v>
      </c>
      <c r="E51498" t="s">
        <v>14</v>
      </c>
      <c r="J51498" s="1">
        <v>42236</v>
      </c>
    </row>
    <row r="51499" spans="1:10" x14ac:dyDescent="0.25">
      <c r="A51499" t="s">
        <v>176797</v>
      </c>
      <c r="B51499" t="s">
        <v>176798</v>
      </c>
      <c r="C51499" t="s">
        <v>176799</v>
      </c>
      <c r="D51499" t="s">
        <v>176800</v>
      </c>
      <c r="E51499" t="s">
        <v>14</v>
      </c>
      <c r="F51499" t="s">
        <v>694</v>
      </c>
      <c r="G51499">
        <v>5</v>
      </c>
      <c r="H51499" t="s">
        <v>695</v>
      </c>
      <c r="I51499" t="s">
        <v>695</v>
      </c>
      <c r="J51499" s="1">
        <v>40179</v>
      </c>
    </row>
    <row r="51500" spans="1:10" x14ac:dyDescent="0.25">
      <c r="A51500" t="s">
        <v>176801</v>
      </c>
      <c r="B51500" t="s">
        <v>176802</v>
      </c>
      <c r="C51500" t="s">
        <v>176803</v>
      </c>
      <c r="D51500" t="s">
        <v>32</v>
      </c>
      <c r="E51500" t="s">
        <v>14</v>
      </c>
      <c r="F51500" t="s">
        <v>21</v>
      </c>
      <c r="G51500" t="s">
        <v>59</v>
      </c>
      <c r="H51500" t="s">
        <v>60</v>
      </c>
      <c r="I51500" t="s">
        <v>66</v>
      </c>
      <c r="J51500" s="1">
        <v>41153</v>
      </c>
    </row>
    <row r="51501" spans="1:10" x14ac:dyDescent="0.25">
      <c r="A51501" t="s">
        <v>176804</v>
      </c>
      <c r="B51501" t="s">
        <v>176805</v>
      </c>
      <c r="C51501" t="s">
        <v>176806</v>
      </c>
      <c r="D51501" t="s">
        <v>176807</v>
      </c>
      <c r="E51501" t="s">
        <v>14</v>
      </c>
      <c r="F51501" t="s">
        <v>21</v>
      </c>
      <c r="G51501" t="s">
        <v>101</v>
      </c>
      <c r="H51501" t="s">
        <v>102</v>
      </c>
      <c r="I51501" t="s">
        <v>103</v>
      </c>
      <c r="J51501" s="1">
        <v>41080</v>
      </c>
    </row>
    <row r="51502" spans="1:10" x14ac:dyDescent="0.25">
      <c r="A51502" t="s">
        <v>176808</v>
      </c>
      <c r="B51502" t="s">
        <v>176809</v>
      </c>
      <c r="C51502" t="s">
        <v>176810</v>
      </c>
      <c r="D51502" t="s">
        <v>176811</v>
      </c>
      <c r="E51502" t="s">
        <v>14</v>
      </c>
      <c r="F51502" t="s">
        <v>52</v>
      </c>
      <c r="G51502" t="s">
        <v>197</v>
      </c>
      <c r="H51502" t="s">
        <v>12000</v>
      </c>
      <c r="I51502" t="s">
        <v>12000</v>
      </c>
      <c r="J51502" s="1">
        <v>37987</v>
      </c>
    </row>
    <row r="51503" spans="1:10" x14ac:dyDescent="0.25">
      <c r="A51503" t="s">
        <v>176812</v>
      </c>
      <c r="B51503" t="s">
        <v>176813</v>
      </c>
      <c r="C51503" t="s">
        <v>176814</v>
      </c>
      <c r="D51503" t="s">
        <v>176815</v>
      </c>
      <c r="E51503" t="s">
        <v>14</v>
      </c>
      <c r="F51503" t="s">
        <v>21</v>
      </c>
      <c r="G51503" t="s">
        <v>639</v>
      </c>
      <c r="H51503" t="s">
        <v>640</v>
      </c>
      <c r="I51503" t="s">
        <v>640</v>
      </c>
      <c r="J51503" s="1">
        <v>41791</v>
      </c>
    </row>
    <row r="51504" spans="1:10" x14ac:dyDescent="0.25">
      <c r="A51504" t="s">
        <v>176816</v>
      </c>
      <c r="B51504" t="s">
        <v>176817</v>
      </c>
      <c r="C51504" t="s">
        <v>176818</v>
      </c>
      <c r="D51504" t="s">
        <v>51</v>
      </c>
      <c r="E51504" t="s">
        <v>14</v>
      </c>
      <c r="F51504" t="s">
        <v>21</v>
      </c>
      <c r="G51504" t="s">
        <v>153</v>
      </c>
      <c r="H51504" t="s">
        <v>239</v>
      </c>
      <c r="I51504" t="s">
        <v>240</v>
      </c>
      <c r="J51504" s="1">
        <v>40909</v>
      </c>
    </row>
    <row r="51505" spans="1:10" x14ac:dyDescent="0.25">
      <c r="A51505" t="s">
        <v>176819</v>
      </c>
      <c r="B51505" t="s">
        <v>176820</v>
      </c>
      <c r="C51505" t="s">
        <v>176821</v>
      </c>
      <c r="D51505" t="s">
        <v>1372</v>
      </c>
      <c r="E51505" t="s">
        <v>14</v>
      </c>
      <c r="F51505" t="s">
        <v>1057</v>
      </c>
      <c r="G51505">
        <v>16</v>
      </c>
    </row>
    <row r="51506" spans="1:10" x14ac:dyDescent="0.25">
      <c r="A51506" t="s">
        <v>176822</v>
      </c>
      <c r="B51506" t="s">
        <v>176823</v>
      </c>
      <c r="C51506" t="s">
        <v>176824</v>
      </c>
      <c r="D51506" t="s">
        <v>176825</v>
      </c>
      <c r="E51506" t="s">
        <v>108</v>
      </c>
      <c r="F51506" t="s">
        <v>21</v>
      </c>
      <c r="G51506" t="s">
        <v>59</v>
      </c>
      <c r="H51506" t="s">
        <v>60</v>
      </c>
      <c r="I51506" t="s">
        <v>1397</v>
      </c>
      <c r="J51506" s="1">
        <v>36465</v>
      </c>
    </row>
    <row r="51507" spans="1:10" x14ac:dyDescent="0.25">
      <c r="A51507" t="s">
        <v>176826</v>
      </c>
      <c r="B51507" t="s">
        <v>176827</v>
      </c>
      <c r="C51507" t="s">
        <v>176828</v>
      </c>
      <c r="D51507" t="s">
        <v>176829</v>
      </c>
      <c r="E51507" t="s">
        <v>14</v>
      </c>
      <c r="F51507" t="s">
        <v>21</v>
      </c>
      <c r="G51507" t="s">
        <v>101</v>
      </c>
      <c r="H51507" t="s">
        <v>102</v>
      </c>
      <c r="I51507" t="s">
        <v>103</v>
      </c>
      <c r="J51507" s="1">
        <v>41275</v>
      </c>
    </row>
    <row r="51508" spans="1:10" x14ac:dyDescent="0.25">
      <c r="A51508" t="s">
        <v>176830</v>
      </c>
      <c r="B51508" t="s">
        <v>176831</v>
      </c>
      <c r="C51508" t="s">
        <v>176832</v>
      </c>
      <c r="D51508" t="s">
        <v>176833</v>
      </c>
      <c r="E51508" t="s">
        <v>14</v>
      </c>
      <c r="F51508" t="s">
        <v>21</v>
      </c>
      <c r="G51508" t="s">
        <v>59</v>
      </c>
      <c r="H51508" t="s">
        <v>60</v>
      </c>
      <c r="I51508" t="s">
        <v>66</v>
      </c>
    </row>
    <row r="51509" spans="1:10" x14ac:dyDescent="0.25">
      <c r="A51509" t="s">
        <v>176834</v>
      </c>
      <c r="B51509" t="s">
        <v>176835</v>
      </c>
      <c r="C51509" t="s">
        <v>176836</v>
      </c>
      <c r="D51509" t="s">
        <v>176837</v>
      </c>
      <c r="E51509" t="s">
        <v>108</v>
      </c>
      <c r="F51509" t="s">
        <v>21</v>
      </c>
      <c r="G51509" t="s">
        <v>101</v>
      </c>
      <c r="H51509" t="s">
        <v>102</v>
      </c>
      <c r="I51509" t="s">
        <v>103</v>
      </c>
      <c r="J51509" s="1">
        <v>40695</v>
      </c>
    </row>
    <row r="51510" spans="1:10" x14ac:dyDescent="0.25">
      <c r="A51510" t="s">
        <v>176838</v>
      </c>
      <c r="B51510" t="s">
        <v>176839</v>
      </c>
      <c r="C51510" t="s">
        <v>176840</v>
      </c>
      <c r="E51510" t="s">
        <v>14</v>
      </c>
      <c r="J51510" s="1">
        <v>41883</v>
      </c>
    </row>
    <row r="51511" spans="1:10" x14ac:dyDescent="0.25">
      <c r="A51511" t="s">
        <v>176841</v>
      </c>
      <c r="B51511" t="s">
        <v>33979</v>
      </c>
      <c r="C51511" t="s">
        <v>176842</v>
      </c>
      <c r="D51511" t="s">
        <v>176843</v>
      </c>
      <c r="E51511" t="s">
        <v>14</v>
      </c>
      <c r="F51511" t="s">
        <v>21</v>
      </c>
      <c r="G51511" t="s">
        <v>101</v>
      </c>
      <c r="H51511" t="s">
        <v>102</v>
      </c>
      <c r="I51511" t="s">
        <v>103</v>
      </c>
      <c r="J51511" s="1">
        <v>41275</v>
      </c>
    </row>
    <row r="51512" spans="1:10" x14ac:dyDescent="0.25">
      <c r="A51512" t="s">
        <v>176844</v>
      </c>
      <c r="B51512" t="s">
        <v>176845</v>
      </c>
      <c r="C51512" t="s">
        <v>176846</v>
      </c>
      <c r="D51512" t="s">
        <v>650</v>
      </c>
      <c r="E51512" t="s">
        <v>14</v>
      </c>
      <c r="F51512" t="s">
        <v>21</v>
      </c>
      <c r="G51512" t="s">
        <v>101</v>
      </c>
      <c r="H51512" t="s">
        <v>102</v>
      </c>
      <c r="I51512" t="s">
        <v>103</v>
      </c>
    </row>
    <row r="51513" spans="1:10" x14ac:dyDescent="0.25">
      <c r="A51513" t="s">
        <v>176847</v>
      </c>
      <c r="B51513" t="s">
        <v>176848</v>
      </c>
      <c r="D51513" t="s">
        <v>176</v>
      </c>
      <c r="E51513" t="s">
        <v>14</v>
      </c>
      <c r="F51513" t="s">
        <v>21</v>
      </c>
      <c r="G51513" t="s">
        <v>39</v>
      </c>
      <c r="H51513" t="s">
        <v>277</v>
      </c>
      <c r="I51513" t="s">
        <v>3031</v>
      </c>
      <c r="J51513" s="1">
        <v>41849</v>
      </c>
    </row>
    <row r="51514" spans="1:10" x14ac:dyDescent="0.25">
      <c r="A51514" t="s">
        <v>176849</v>
      </c>
      <c r="B51514" t="s">
        <v>176850</v>
      </c>
      <c r="C51514" t="s">
        <v>176851</v>
      </c>
      <c r="D51514" t="s">
        <v>4335</v>
      </c>
      <c r="E51514" t="s">
        <v>14</v>
      </c>
      <c r="F51514" t="s">
        <v>21</v>
      </c>
      <c r="G51514" t="s">
        <v>59</v>
      </c>
      <c r="H51514" t="s">
        <v>60</v>
      </c>
      <c r="I51514" t="s">
        <v>66</v>
      </c>
    </row>
    <row r="51515" spans="1:10" x14ac:dyDescent="0.25">
      <c r="A51515" t="s">
        <v>176852</v>
      </c>
      <c r="B51515" t="s">
        <v>176853</v>
      </c>
      <c r="C51515" t="s">
        <v>176854</v>
      </c>
      <c r="D51515" t="s">
        <v>3792</v>
      </c>
      <c r="E51515" t="s">
        <v>14</v>
      </c>
      <c r="F51515" t="s">
        <v>2901</v>
      </c>
      <c r="G51515">
        <v>78</v>
      </c>
      <c r="H51515" t="s">
        <v>2902</v>
      </c>
      <c r="I51515" t="s">
        <v>2902</v>
      </c>
    </row>
    <row r="51516" spans="1:10" x14ac:dyDescent="0.25">
      <c r="A51516" t="s">
        <v>176855</v>
      </c>
      <c r="B51516" t="s">
        <v>176856</v>
      </c>
      <c r="C51516" t="s">
        <v>176857</v>
      </c>
      <c r="D51516" t="s">
        <v>176858</v>
      </c>
      <c r="E51516" t="s">
        <v>202</v>
      </c>
      <c r="F51516" t="s">
        <v>21</v>
      </c>
      <c r="G51516" t="s">
        <v>59</v>
      </c>
      <c r="H51516" t="s">
        <v>90</v>
      </c>
      <c r="I51516" t="s">
        <v>30664</v>
      </c>
      <c r="J51516" s="1">
        <v>36725</v>
      </c>
    </row>
    <row r="51517" spans="1:10" x14ac:dyDescent="0.25">
      <c r="A51517" t="s">
        <v>176859</v>
      </c>
      <c r="B51517" t="s">
        <v>176860</v>
      </c>
      <c r="C51517" t="s">
        <v>176861</v>
      </c>
      <c r="D51517" t="s">
        <v>270</v>
      </c>
      <c r="E51517" t="s">
        <v>14</v>
      </c>
      <c r="F51517" t="s">
        <v>21</v>
      </c>
      <c r="G51517" t="s">
        <v>185</v>
      </c>
      <c r="H51517" t="s">
        <v>2183</v>
      </c>
      <c r="I51517" t="s">
        <v>176862</v>
      </c>
      <c r="J51517" s="1">
        <v>41065</v>
      </c>
    </row>
    <row r="51518" spans="1:10" x14ac:dyDescent="0.25">
      <c r="A51518" t="s">
        <v>176863</v>
      </c>
      <c r="B51518" t="s">
        <v>176864</v>
      </c>
      <c r="C51518" t="s">
        <v>176865</v>
      </c>
      <c r="D51518" t="s">
        <v>176866</v>
      </c>
      <c r="E51518" t="s">
        <v>684</v>
      </c>
      <c r="F51518" t="s">
        <v>1057</v>
      </c>
      <c r="G51518">
        <v>2</v>
      </c>
      <c r="H51518" t="s">
        <v>1731</v>
      </c>
      <c r="I51518" t="s">
        <v>1731</v>
      </c>
      <c r="J51518" t="s">
        <v>176867</v>
      </c>
    </row>
    <row r="51519" spans="1:10" x14ac:dyDescent="0.25">
      <c r="A51519" t="s">
        <v>176868</v>
      </c>
      <c r="B51519" t="s">
        <v>176869</v>
      </c>
      <c r="C51519" t="s">
        <v>176870</v>
      </c>
      <c r="D51519" t="s">
        <v>176871</v>
      </c>
      <c r="E51519" t="s">
        <v>14</v>
      </c>
      <c r="F51519" t="s">
        <v>160</v>
      </c>
      <c r="G51519" t="s">
        <v>161</v>
      </c>
      <c r="H51519" t="s">
        <v>162</v>
      </c>
      <c r="I51519" t="s">
        <v>162</v>
      </c>
      <c r="J51519" s="1">
        <v>39083</v>
      </c>
    </row>
    <row r="51520" spans="1:10" x14ac:dyDescent="0.25">
      <c r="A51520" t="s">
        <v>176872</v>
      </c>
      <c r="B51520" t="s">
        <v>176873</v>
      </c>
      <c r="C51520" t="s">
        <v>176874</v>
      </c>
      <c r="D51520" t="s">
        <v>122</v>
      </c>
      <c r="E51520" t="s">
        <v>14</v>
      </c>
      <c r="F51520" t="s">
        <v>21</v>
      </c>
      <c r="G51520" t="s">
        <v>101</v>
      </c>
      <c r="H51520" t="s">
        <v>688</v>
      </c>
      <c r="I51520" t="s">
        <v>73125</v>
      </c>
      <c r="J51520" s="1">
        <v>13516</v>
      </c>
    </row>
    <row r="51521" spans="1:10" x14ac:dyDescent="0.25">
      <c r="A51521" t="s">
        <v>176875</v>
      </c>
      <c r="B51521" t="s">
        <v>176876</v>
      </c>
      <c r="C51521" t="s">
        <v>176877</v>
      </c>
      <c r="D51521" t="s">
        <v>176878</v>
      </c>
      <c r="E51521" t="s">
        <v>14</v>
      </c>
      <c r="F51521" t="s">
        <v>21</v>
      </c>
      <c r="G51521" t="s">
        <v>153</v>
      </c>
      <c r="H51521" t="s">
        <v>239</v>
      </c>
      <c r="I51521" t="s">
        <v>322</v>
      </c>
      <c r="J51521" s="1">
        <v>39083</v>
      </c>
    </row>
    <row r="51522" spans="1:10" x14ac:dyDescent="0.25">
      <c r="A51522" t="s">
        <v>176879</v>
      </c>
      <c r="B51522" t="s">
        <v>176880</v>
      </c>
      <c r="C51522" t="s">
        <v>176881</v>
      </c>
      <c r="D51522" t="s">
        <v>1242</v>
      </c>
      <c r="E51522" t="s">
        <v>684</v>
      </c>
      <c r="F51522" t="s">
        <v>21</v>
      </c>
      <c r="G51522" t="s">
        <v>59</v>
      </c>
      <c r="H51522" t="s">
        <v>4634</v>
      </c>
      <c r="I51522" t="s">
        <v>4634</v>
      </c>
      <c r="J51522" s="1">
        <v>39083</v>
      </c>
    </row>
    <row r="51523" spans="1:10" x14ac:dyDescent="0.25">
      <c r="A51523" t="s">
        <v>176882</v>
      </c>
      <c r="B51523" t="s">
        <v>176883</v>
      </c>
      <c r="C51523" t="s">
        <v>176884</v>
      </c>
      <c r="D51523" t="s">
        <v>176885</v>
      </c>
      <c r="E51523" t="s">
        <v>108</v>
      </c>
      <c r="F51523" t="s">
        <v>21</v>
      </c>
      <c r="G51523" t="s">
        <v>281</v>
      </c>
      <c r="H51523" t="s">
        <v>869</v>
      </c>
      <c r="I51523" t="s">
        <v>869</v>
      </c>
    </row>
    <row r="51524" spans="1:10" x14ac:dyDescent="0.25">
      <c r="A51524" t="s">
        <v>176886</v>
      </c>
      <c r="B51524" t="s">
        <v>176887</v>
      </c>
      <c r="C51524" t="s">
        <v>176888</v>
      </c>
      <c r="E51524" t="s">
        <v>14</v>
      </c>
      <c r="F51524" t="s">
        <v>21</v>
      </c>
      <c r="G51524" t="s">
        <v>1229</v>
      </c>
      <c r="H51524" t="s">
        <v>1230</v>
      </c>
      <c r="I51524" t="s">
        <v>2663</v>
      </c>
    </row>
    <row r="51525" spans="1:10" x14ac:dyDescent="0.25">
      <c r="A51525" t="s">
        <v>176889</v>
      </c>
      <c r="B51525" t="s">
        <v>176890</v>
      </c>
      <c r="D51525" t="s">
        <v>1379</v>
      </c>
      <c r="E51525" t="s">
        <v>108</v>
      </c>
      <c r="F51525" t="s">
        <v>21</v>
      </c>
      <c r="G51525" t="s">
        <v>59</v>
      </c>
      <c r="H51525" t="s">
        <v>60</v>
      </c>
      <c r="I51525" t="s">
        <v>1397</v>
      </c>
      <c r="J51525" s="1">
        <v>37622</v>
      </c>
    </row>
    <row r="51526" spans="1:10" x14ac:dyDescent="0.25">
      <c r="A51526" t="s">
        <v>176891</v>
      </c>
      <c r="B51526" t="s">
        <v>176892</v>
      </c>
      <c r="C51526" t="s">
        <v>176893</v>
      </c>
      <c r="D51526" t="s">
        <v>539</v>
      </c>
      <c r="E51526" t="s">
        <v>14</v>
      </c>
      <c r="F51526" t="s">
        <v>21</v>
      </c>
      <c r="G51526" t="s">
        <v>59</v>
      </c>
      <c r="H51526" t="s">
        <v>914</v>
      </c>
      <c r="I51526" t="s">
        <v>914</v>
      </c>
    </row>
    <row r="51527" spans="1:10" x14ac:dyDescent="0.25">
      <c r="A51527" t="s">
        <v>176894</v>
      </c>
      <c r="B51527" t="s">
        <v>176895</v>
      </c>
      <c r="C51527" t="s">
        <v>176896</v>
      </c>
      <c r="D51527" t="s">
        <v>713</v>
      </c>
      <c r="E51527" t="s">
        <v>14</v>
      </c>
      <c r="F51527" t="s">
        <v>21</v>
      </c>
      <c r="G51527" t="s">
        <v>94</v>
      </c>
      <c r="H51527" t="s">
        <v>95</v>
      </c>
      <c r="I51527" t="s">
        <v>109913</v>
      </c>
      <c r="J51527" s="1">
        <v>41640</v>
      </c>
    </row>
    <row r="51528" spans="1:10" x14ac:dyDescent="0.25">
      <c r="A51528" t="s">
        <v>176897</v>
      </c>
      <c r="B51528" t="s">
        <v>176898</v>
      </c>
      <c r="C51528" t="s">
        <v>176899</v>
      </c>
      <c r="D51528" t="s">
        <v>176900</v>
      </c>
      <c r="E51528" t="s">
        <v>14</v>
      </c>
      <c r="F51528" t="s">
        <v>21</v>
      </c>
      <c r="G51528" t="s">
        <v>59</v>
      </c>
      <c r="H51528" t="s">
        <v>11097</v>
      </c>
      <c r="I51528" t="s">
        <v>176901</v>
      </c>
      <c r="J51528" s="1">
        <v>41736</v>
      </c>
    </row>
    <row r="51529" spans="1:10" x14ac:dyDescent="0.25">
      <c r="A51529" t="s">
        <v>176902</v>
      </c>
      <c r="B51529" t="s">
        <v>176903</v>
      </c>
      <c r="D51529" t="s">
        <v>1379</v>
      </c>
      <c r="E51529" t="s">
        <v>108</v>
      </c>
      <c r="F51529" t="s">
        <v>21</v>
      </c>
      <c r="G51529" t="s">
        <v>59</v>
      </c>
      <c r="H51529" t="s">
        <v>914</v>
      </c>
      <c r="I51529" t="s">
        <v>1987</v>
      </c>
      <c r="J51529" s="1">
        <v>36892</v>
      </c>
    </row>
    <row r="51530" spans="1:10" x14ac:dyDescent="0.25">
      <c r="A51530" t="s">
        <v>176904</v>
      </c>
      <c r="B51530" t="s">
        <v>176905</v>
      </c>
      <c r="C51530" t="s">
        <v>176906</v>
      </c>
      <c r="D51530" t="s">
        <v>176907</v>
      </c>
      <c r="E51530" t="s">
        <v>14</v>
      </c>
      <c r="F51530" t="s">
        <v>21</v>
      </c>
      <c r="G51530" t="s">
        <v>59</v>
      </c>
      <c r="H51530" t="s">
        <v>90</v>
      </c>
      <c r="I51530" t="s">
        <v>348</v>
      </c>
      <c r="J51530" s="1">
        <v>41365</v>
      </c>
    </row>
    <row r="51531" spans="1:10" x14ac:dyDescent="0.25">
      <c r="A51531" t="s">
        <v>176908</v>
      </c>
      <c r="B51531" t="s">
        <v>176909</v>
      </c>
      <c r="C51531" t="s">
        <v>176910</v>
      </c>
      <c r="D51531" t="s">
        <v>3927</v>
      </c>
      <c r="E51531" t="s">
        <v>108</v>
      </c>
      <c r="F51531" t="s">
        <v>21</v>
      </c>
      <c r="G51531" t="s">
        <v>59</v>
      </c>
      <c r="H51531" t="s">
        <v>90</v>
      </c>
      <c r="I51531" t="s">
        <v>5196</v>
      </c>
      <c r="J51531" s="1">
        <v>31413</v>
      </c>
    </row>
    <row r="51532" spans="1:10" x14ac:dyDescent="0.25">
      <c r="A51532" t="s">
        <v>176911</v>
      </c>
      <c r="B51532" t="s">
        <v>176912</v>
      </c>
      <c r="C51532" t="s">
        <v>176913</v>
      </c>
      <c r="E51532" t="s">
        <v>202</v>
      </c>
    </row>
    <row r="51533" spans="1:10" x14ac:dyDescent="0.25">
      <c r="A51533" t="s">
        <v>176914</v>
      </c>
      <c r="B51533" t="s">
        <v>176915</v>
      </c>
      <c r="C51533" t="s">
        <v>176916</v>
      </c>
      <c r="D51533" t="s">
        <v>736</v>
      </c>
      <c r="E51533" t="s">
        <v>14</v>
      </c>
      <c r="F51533" t="s">
        <v>21</v>
      </c>
      <c r="G51533" t="s">
        <v>59</v>
      </c>
      <c r="H51533" t="s">
        <v>60</v>
      </c>
      <c r="I51533" t="s">
        <v>3611</v>
      </c>
      <c r="J51533" s="1">
        <v>39448</v>
      </c>
    </row>
    <row r="51534" spans="1:10" x14ac:dyDescent="0.25">
      <c r="A51534" t="s">
        <v>176917</v>
      </c>
      <c r="B51534" t="s">
        <v>176918</v>
      </c>
      <c r="D51534" t="s">
        <v>51</v>
      </c>
      <c r="E51534" t="s">
        <v>14</v>
      </c>
      <c r="F51534" t="s">
        <v>21</v>
      </c>
      <c r="G51534" t="s">
        <v>59</v>
      </c>
      <c r="H51534" t="s">
        <v>60</v>
      </c>
      <c r="I51534" t="s">
        <v>266</v>
      </c>
    </row>
    <row r="51535" spans="1:10" x14ac:dyDescent="0.25">
      <c r="A51535" t="s">
        <v>176919</v>
      </c>
      <c r="B51535" t="s">
        <v>176920</v>
      </c>
      <c r="C51535" t="s">
        <v>176921</v>
      </c>
      <c r="D51535" t="s">
        <v>736</v>
      </c>
      <c r="E51535" t="s">
        <v>14</v>
      </c>
      <c r="F51535" t="s">
        <v>21</v>
      </c>
      <c r="G51535" t="s">
        <v>59</v>
      </c>
      <c r="H51535" t="s">
        <v>60</v>
      </c>
      <c r="I51535" t="s">
        <v>4122</v>
      </c>
      <c r="J51535" s="1">
        <v>39814</v>
      </c>
    </row>
    <row r="51536" spans="1:10" x14ac:dyDescent="0.25">
      <c r="A51536" t="s">
        <v>176922</v>
      </c>
      <c r="B51536" t="s">
        <v>176923</v>
      </c>
      <c r="C51536" t="s">
        <v>176924</v>
      </c>
      <c r="D51536" t="s">
        <v>176925</v>
      </c>
      <c r="E51536" t="s">
        <v>108</v>
      </c>
      <c r="F51536" t="s">
        <v>1133</v>
      </c>
      <c r="G51536">
        <v>21</v>
      </c>
      <c r="H51536" t="s">
        <v>4016</v>
      </c>
      <c r="I51536" t="s">
        <v>4017</v>
      </c>
      <c r="J51536" s="1">
        <v>40269</v>
      </c>
    </row>
    <row r="51537" spans="1:10" x14ac:dyDescent="0.25">
      <c r="A51537" t="s">
        <v>176926</v>
      </c>
      <c r="B51537" t="s">
        <v>176927</v>
      </c>
      <c r="C51537" t="s">
        <v>176928</v>
      </c>
      <c r="D51537" t="s">
        <v>176929</v>
      </c>
      <c r="E51537" t="s">
        <v>14</v>
      </c>
      <c r="F51537" t="s">
        <v>1057</v>
      </c>
      <c r="G51537">
        <v>1</v>
      </c>
      <c r="H51537" t="s">
        <v>94731</v>
      </c>
      <c r="I51537" t="s">
        <v>94731</v>
      </c>
      <c r="J51537" s="1">
        <v>40909</v>
      </c>
    </row>
    <row r="51538" spans="1:10" x14ac:dyDescent="0.25">
      <c r="A51538" t="s">
        <v>176930</v>
      </c>
      <c r="B51538" t="s">
        <v>176931</v>
      </c>
      <c r="C51538" t="s">
        <v>176932</v>
      </c>
      <c r="D51538" t="s">
        <v>176933</v>
      </c>
      <c r="E51538" t="s">
        <v>14</v>
      </c>
      <c r="F51538" t="s">
        <v>123</v>
      </c>
      <c r="G51538" t="s">
        <v>2584</v>
      </c>
      <c r="H51538" t="s">
        <v>2585</v>
      </c>
      <c r="I51538" t="s">
        <v>2585</v>
      </c>
      <c r="J51538" s="1">
        <v>35247</v>
      </c>
    </row>
    <row r="51539" spans="1:10" x14ac:dyDescent="0.25">
      <c r="A51539" t="s">
        <v>176934</v>
      </c>
      <c r="B51539" t="s">
        <v>176935</v>
      </c>
      <c r="C51539" t="s">
        <v>176936</v>
      </c>
      <c r="D51539" t="s">
        <v>176937</v>
      </c>
      <c r="E51539" t="s">
        <v>14</v>
      </c>
      <c r="F51539" t="s">
        <v>21</v>
      </c>
      <c r="G51539" t="s">
        <v>59</v>
      </c>
      <c r="H51539" t="s">
        <v>60</v>
      </c>
      <c r="I51539" t="s">
        <v>66</v>
      </c>
      <c r="J51539" s="1">
        <v>40695</v>
      </c>
    </row>
    <row r="51540" spans="1:10" x14ac:dyDescent="0.25">
      <c r="A51540" t="s">
        <v>176938</v>
      </c>
      <c r="B51540" t="s">
        <v>176939</v>
      </c>
      <c r="C51540" t="s">
        <v>176940</v>
      </c>
      <c r="D51540" t="s">
        <v>3391</v>
      </c>
      <c r="E51540" t="s">
        <v>14</v>
      </c>
      <c r="F51540" t="s">
        <v>21</v>
      </c>
      <c r="G51540" t="s">
        <v>59</v>
      </c>
      <c r="H51540" t="s">
        <v>60</v>
      </c>
      <c r="I51540" t="s">
        <v>979</v>
      </c>
      <c r="J51540" s="1">
        <v>41640</v>
      </c>
    </row>
    <row r="51541" spans="1:10" x14ac:dyDescent="0.25">
      <c r="A51541" t="s">
        <v>176941</v>
      </c>
      <c r="B51541" t="s">
        <v>176942</v>
      </c>
      <c r="C51541" t="s">
        <v>176943</v>
      </c>
      <c r="D51541" t="s">
        <v>27183</v>
      </c>
      <c r="E51541" t="s">
        <v>14</v>
      </c>
      <c r="F51541" t="s">
        <v>21</v>
      </c>
      <c r="G51541" t="s">
        <v>59</v>
      </c>
      <c r="H51541" t="s">
        <v>60</v>
      </c>
      <c r="I51541" t="s">
        <v>66</v>
      </c>
      <c r="J51541" s="1">
        <v>40909</v>
      </c>
    </row>
    <row r="51542" spans="1:10" x14ac:dyDescent="0.25">
      <c r="A51542" t="s">
        <v>176944</v>
      </c>
      <c r="B51542" t="s">
        <v>176945</v>
      </c>
      <c r="C51542" t="s">
        <v>176946</v>
      </c>
      <c r="D51542" t="s">
        <v>176947</v>
      </c>
      <c r="E51542" t="s">
        <v>108</v>
      </c>
      <c r="F51542" t="s">
        <v>21</v>
      </c>
      <c r="G51542" t="s">
        <v>59</v>
      </c>
      <c r="H51542" t="s">
        <v>60</v>
      </c>
      <c r="I51542" t="s">
        <v>66</v>
      </c>
      <c r="J51542" s="1">
        <v>39814</v>
      </c>
    </row>
    <row r="51543" spans="1:10" x14ac:dyDescent="0.25">
      <c r="A51543" t="s">
        <v>176948</v>
      </c>
      <c r="B51543" t="s">
        <v>176949</v>
      </c>
      <c r="C51543" t="s">
        <v>176950</v>
      </c>
      <c r="D51543" t="s">
        <v>11766</v>
      </c>
      <c r="E51543" t="s">
        <v>14</v>
      </c>
      <c r="F51543" t="s">
        <v>21</v>
      </c>
      <c r="G51543" t="s">
        <v>639</v>
      </c>
      <c r="H51543" t="s">
        <v>640</v>
      </c>
      <c r="I51543" t="s">
        <v>640</v>
      </c>
    </row>
    <row r="51544" spans="1:10" x14ac:dyDescent="0.25">
      <c r="A51544" t="s">
        <v>176951</v>
      </c>
      <c r="B51544" t="s">
        <v>176952</v>
      </c>
      <c r="C51544" t="s">
        <v>176953</v>
      </c>
      <c r="D51544" t="s">
        <v>32</v>
      </c>
      <c r="E51544" t="s">
        <v>14</v>
      </c>
      <c r="F51544" t="s">
        <v>21</v>
      </c>
      <c r="G51544" t="s">
        <v>101</v>
      </c>
      <c r="H51544" t="s">
        <v>102</v>
      </c>
      <c r="I51544" t="s">
        <v>103</v>
      </c>
      <c r="J51544" s="1">
        <v>39448</v>
      </c>
    </row>
    <row r="51545" spans="1:10" x14ac:dyDescent="0.25">
      <c r="A51545" t="s">
        <v>176954</v>
      </c>
      <c r="B51545" t="s">
        <v>176955</v>
      </c>
      <c r="C51545" t="s">
        <v>176956</v>
      </c>
      <c r="D51545" t="s">
        <v>176957</v>
      </c>
      <c r="E51545" t="s">
        <v>14</v>
      </c>
      <c r="F51545" t="s">
        <v>1020</v>
      </c>
      <c r="G51545">
        <v>52</v>
      </c>
      <c r="H51545" t="s">
        <v>1021</v>
      </c>
      <c r="I51545" t="s">
        <v>1021</v>
      </c>
      <c r="J51545" s="1">
        <v>41426</v>
      </c>
    </row>
    <row r="51546" spans="1:10" x14ac:dyDescent="0.25">
      <c r="A51546" t="s">
        <v>176958</v>
      </c>
      <c r="B51546" t="s">
        <v>176959</v>
      </c>
      <c r="C51546" t="s">
        <v>176960</v>
      </c>
      <c r="D51546" t="s">
        <v>6273</v>
      </c>
      <c r="E51546" t="s">
        <v>14</v>
      </c>
      <c r="F51546" t="s">
        <v>618</v>
      </c>
      <c r="G51546">
        <v>8</v>
      </c>
      <c r="H51546" t="s">
        <v>878</v>
      </c>
      <c r="I51546" t="s">
        <v>43220</v>
      </c>
      <c r="J51546" s="1">
        <v>39468</v>
      </c>
    </row>
    <row r="51547" spans="1:10" x14ac:dyDescent="0.25">
      <c r="A51547" t="s">
        <v>176961</v>
      </c>
      <c r="B51547" t="s">
        <v>176962</v>
      </c>
      <c r="C51547" t="s">
        <v>176963</v>
      </c>
      <c r="D51547" t="s">
        <v>1379</v>
      </c>
      <c r="E51547" t="s">
        <v>108</v>
      </c>
      <c r="F51547" t="s">
        <v>52</v>
      </c>
      <c r="G51547" t="s">
        <v>197</v>
      </c>
      <c r="H51547" t="s">
        <v>12000</v>
      </c>
      <c r="I51547" t="s">
        <v>12000</v>
      </c>
      <c r="J51547" s="1">
        <v>35065</v>
      </c>
    </row>
    <row r="51548" spans="1:10" x14ac:dyDescent="0.25">
      <c r="A51548" t="s">
        <v>176964</v>
      </c>
      <c r="B51548" t="s">
        <v>176965</v>
      </c>
      <c r="C51548" t="s">
        <v>176966</v>
      </c>
      <c r="D51548" t="s">
        <v>713</v>
      </c>
      <c r="E51548" t="s">
        <v>14</v>
      </c>
      <c r="F51548" t="s">
        <v>21</v>
      </c>
      <c r="G51548" t="s">
        <v>59</v>
      </c>
      <c r="H51548" t="s">
        <v>60</v>
      </c>
      <c r="I51548" t="s">
        <v>66</v>
      </c>
      <c r="J51548" s="1">
        <v>40544</v>
      </c>
    </row>
    <row r="51549" spans="1:10" x14ac:dyDescent="0.25">
      <c r="A51549" t="s">
        <v>176967</v>
      </c>
      <c r="B51549" t="s">
        <v>176968</v>
      </c>
      <c r="C51549" t="s">
        <v>176969</v>
      </c>
      <c r="D51549" t="s">
        <v>134375</v>
      </c>
      <c r="E51549" t="s">
        <v>14</v>
      </c>
      <c r="F51549" t="s">
        <v>160</v>
      </c>
      <c r="G51549" t="s">
        <v>17153</v>
      </c>
      <c r="H51549" t="s">
        <v>83031</v>
      </c>
      <c r="I51549" t="s">
        <v>83032</v>
      </c>
      <c r="J51549" s="1">
        <v>40072</v>
      </c>
    </row>
    <row r="51550" spans="1:10" x14ac:dyDescent="0.25">
      <c r="A51550" t="s">
        <v>176970</v>
      </c>
      <c r="B51550" t="s">
        <v>176971</v>
      </c>
      <c r="C51550" t="s">
        <v>176972</v>
      </c>
      <c r="D51550" t="s">
        <v>1242</v>
      </c>
      <c r="E51550" t="s">
        <v>14</v>
      </c>
      <c r="F51550" t="s">
        <v>694</v>
      </c>
      <c r="G51550">
        <v>6</v>
      </c>
      <c r="H51550" t="s">
        <v>695</v>
      </c>
      <c r="I51550" t="s">
        <v>13638</v>
      </c>
      <c r="J51550" s="1">
        <v>40544</v>
      </c>
    </row>
    <row r="51551" spans="1:10" x14ac:dyDescent="0.25">
      <c r="A51551" t="s">
        <v>176973</v>
      </c>
      <c r="B51551" t="s">
        <v>176974</v>
      </c>
      <c r="C51551" t="s">
        <v>176975</v>
      </c>
      <c r="D51551" t="s">
        <v>176976</v>
      </c>
      <c r="E51551" t="s">
        <v>14</v>
      </c>
      <c r="F51551" t="s">
        <v>21</v>
      </c>
      <c r="G51551" t="s">
        <v>59</v>
      </c>
      <c r="H51551" t="s">
        <v>60</v>
      </c>
      <c r="I51551" t="s">
        <v>66</v>
      </c>
      <c r="J51551" s="1">
        <v>40909</v>
      </c>
    </row>
    <row r="51552" spans="1:10" x14ac:dyDescent="0.25">
      <c r="A51552" t="s">
        <v>176977</v>
      </c>
      <c r="B51552" t="s">
        <v>176978</v>
      </c>
      <c r="D51552" t="s">
        <v>89</v>
      </c>
      <c r="E51552" t="s">
        <v>14</v>
      </c>
      <c r="F51552" t="s">
        <v>21</v>
      </c>
      <c r="G51552" t="s">
        <v>59</v>
      </c>
      <c r="H51552" t="s">
        <v>60</v>
      </c>
      <c r="I51552" t="s">
        <v>66</v>
      </c>
    </row>
    <row r="51553" spans="1:10" x14ac:dyDescent="0.25">
      <c r="A51553" t="s">
        <v>176979</v>
      </c>
      <c r="B51553" t="s">
        <v>176980</v>
      </c>
      <c r="C51553" t="s">
        <v>176981</v>
      </c>
      <c r="E51553" t="s">
        <v>14</v>
      </c>
    </row>
    <row r="51554" spans="1:10" x14ac:dyDescent="0.25">
      <c r="A51554" t="s">
        <v>176982</v>
      </c>
      <c r="B51554" t="s">
        <v>176983</v>
      </c>
      <c r="C51554" t="s">
        <v>176984</v>
      </c>
      <c r="D51554" t="s">
        <v>176985</v>
      </c>
      <c r="E51554" t="s">
        <v>202</v>
      </c>
      <c r="J51554" s="1">
        <v>41388</v>
      </c>
    </row>
    <row r="51555" spans="1:10" x14ac:dyDescent="0.25">
      <c r="A51555" t="s">
        <v>176986</v>
      </c>
      <c r="B51555" t="s">
        <v>176987</v>
      </c>
      <c r="C51555" t="s">
        <v>176988</v>
      </c>
      <c r="D51555" t="s">
        <v>176989</v>
      </c>
      <c r="E51555" t="s">
        <v>14</v>
      </c>
      <c r="F51555" t="s">
        <v>21</v>
      </c>
      <c r="G51555" t="s">
        <v>130</v>
      </c>
      <c r="H51555" t="s">
        <v>131</v>
      </c>
      <c r="I51555" t="s">
        <v>1109</v>
      </c>
      <c r="J51555" s="1">
        <v>41640</v>
      </c>
    </row>
    <row r="51556" spans="1:10" x14ac:dyDescent="0.25">
      <c r="A51556" t="s">
        <v>176990</v>
      </c>
      <c r="B51556" t="s">
        <v>176991</v>
      </c>
      <c r="C51556" t="s">
        <v>176992</v>
      </c>
      <c r="D51556" t="s">
        <v>45</v>
      </c>
      <c r="E51556" t="s">
        <v>14</v>
      </c>
      <c r="F51556" t="s">
        <v>21</v>
      </c>
      <c r="G51556" t="s">
        <v>59</v>
      </c>
      <c r="H51556" t="s">
        <v>90</v>
      </c>
      <c r="I51556" t="s">
        <v>90</v>
      </c>
    </row>
    <row r="51557" spans="1:10" x14ac:dyDescent="0.25">
      <c r="A51557" t="s">
        <v>176993</v>
      </c>
      <c r="B51557" t="s">
        <v>176994</v>
      </c>
      <c r="C51557" t="s">
        <v>176995</v>
      </c>
      <c r="D51557" t="s">
        <v>31229</v>
      </c>
      <c r="E51557" t="s">
        <v>14</v>
      </c>
      <c r="F51557" t="s">
        <v>21</v>
      </c>
      <c r="G51557" t="s">
        <v>59</v>
      </c>
      <c r="H51557" t="s">
        <v>60</v>
      </c>
      <c r="I51557" t="s">
        <v>66</v>
      </c>
    </row>
    <row r="51558" spans="1:10" x14ac:dyDescent="0.25">
      <c r="A51558" t="s">
        <v>176996</v>
      </c>
      <c r="B51558" t="s">
        <v>176997</v>
      </c>
      <c r="C51558" t="s">
        <v>176998</v>
      </c>
      <c r="D51558" t="s">
        <v>176999</v>
      </c>
      <c r="E51558" t="s">
        <v>14</v>
      </c>
      <c r="F51558" t="s">
        <v>633</v>
      </c>
      <c r="G51558">
        <v>26</v>
      </c>
      <c r="H51558" t="s">
        <v>634</v>
      </c>
      <c r="I51558" t="s">
        <v>177000</v>
      </c>
      <c r="J51558" s="1">
        <v>40909</v>
      </c>
    </row>
    <row r="51559" spans="1:10" x14ac:dyDescent="0.25">
      <c r="A51559" t="s">
        <v>177001</v>
      </c>
      <c r="B51559" t="s">
        <v>177002</v>
      </c>
      <c r="C51559" t="s">
        <v>177003</v>
      </c>
      <c r="D51559" t="s">
        <v>66830</v>
      </c>
      <c r="E51559" t="s">
        <v>14</v>
      </c>
      <c r="F51559" t="s">
        <v>21</v>
      </c>
      <c r="G51559" t="s">
        <v>84</v>
      </c>
      <c r="H51559" t="s">
        <v>85</v>
      </c>
      <c r="I51559" t="s">
        <v>85</v>
      </c>
      <c r="J51559" s="1">
        <v>40909</v>
      </c>
    </row>
    <row r="51560" spans="1:10" x14ac:dyDescent="0.25">
      <c r="A51560" t="s">
        <v>177004</v>
      </c>
      <c r="B51560" t="s">
        <v>177005</v>
      </c>
      <c r="C51560" t="s">
        <v>177006</v>
      </c>
      <c r="D51560" t="s">
        <v>1498</v>
      </c>
      <c r="E51560" t="s">
        <v>14</v>
      </c>
      <c r="F51560" t="s">
        <v>21</v>
      </c>
      <c r="G51560" t="s">
        <v>94</v>
      </c>
      <c r="H51560" t="s">
        <v>95</v>
      </c>
      <c r="I51560" t="s">
        <v>2974</v>
      </c>
    </row>
    <row r="51561" spans="1:10" x14ac:dyDescent="0.25">
      <c r="A51561" t="s">
        <v>177007</v>
      </c>
      <c r="B51561" t="s">
        <v>177008</v>
      </c>
      <c r="C51561" t="s">
        <v>177009</v>
      </c>
      <c r="D51561" t="s">
        <v>177010</v>
      </c>
      <c r="E51561" t="s">
        <v>14</v>
      </c>
      <c r="F51561" t="s">
        <v>21</v>
      </c>
      <c r="G51561" t="s">
        <v>59</v>
      </c>
      <c r="H51561" t="s">
        <v>1216</v>
      </c>
      <c r="I51561" t="s">
        <v>1216</v>
      </c>
      <c r="J51561" s="1">
        <v>41518</v>
      </c>
    </row>
    <row r="51562" spans="1:10" x14ac:dyDescent="0.25">
      <c r="A51562" t="s">
        <v>177011</v>
      </c>
      <c r="B51562" t="s">
        <v>177012</v>
      </c>
      <c r="C51562" t="s">
        <v>177013</v>
      </c>
      <c r="D51562" t="s">
        <v>38</v>
      </c>
      <c r="E51562" t="s">
        <v>14</v>
      </c>
      <c r="F51562" t="s">
        <v>21</v>
      </c>
      <c r="G51562" t="s">
        <v>84</v>
      </c>
      <c r="H51562" t="s">
        <v>85</v>
      </c>
      <c r="I51562" t="s">
        <v>85</v>
      </c>
      <c r="J51562" s="1">
        <v>41275</v>
      </c>
    </row>
    <row r="51563" spans="1:10" x14ac:dyDescent="0.25">
      <c r="A51563" t="s">
        <v>177014</v>
      </c>
      <c r="B51563" t="s">
        <v>177015</v>
      </c>
      <c r="C51563" t="s">
        <v>177016</v>
      </c>
      <c r="D51563" t="s">
        <v>70</v>
      </c>
      <c r="E51563" t="s">
        <v>14</v>
      </c>
      <c r="F51563" t="s">
        <v>21</v>
      </c>
      <c r="G51563" t="s">
        <v>522</v>
      </c>
      <c r="H51563" t="s">
        <v>523</v>
      </c>
      <c r="I51563" t="s">
        <v>524</v>
      </c>
      <c r="J51563" s="1">
        <v>40909</v>
      </c>
    </row>
    <row r="51564" spans="1:10" x14ac:dyDescent="0.25">
      <c r="A51564" t="s">
        <v>177017</v>
      </c>
      <c r="B51564" t="s">
        <v>177018</v>
      </c>
      <c r="D51564" t="s">
        <v>2321</v>
      </c>
      <c r="E51564" t="s">
        <v>14</v>
      </c>
      <c r="F51564" t="s">
        <v>21</v>
      </c>
      <c r="G51564" t="s">
        <v>1391</v>
      </c>
      <c r="H51564" t="s">
        <v>1392</v>
      </c>
      <c r="I51564" t="s">
        <v>1392</v>
      </c>
      <c r="J51564" s="1">
        <v>40179</v>
      </c>
    </row>
    <row r="51565" spans="1:10" x14ac:dyDescent="0.25">
      <c r="A51565" t="s">
        <v>177019</v>
      </c>
      <c r="B51565" t="s">
        <v>177020</v>
      </c>
      <c r="C51565" t="s">
        <v>177021</v>
      </c>
      <c r="D51565" t="s">
        <v>51</v>
      </c>
      <c r="E51565" t="s">
        <v>202</v>
      </c>
      <c r="F51565" t="s">
        <v>21</v>
      </c>
      <c r="G51565" t="s">
        <v>6139</v>
      </c>
      <c r="H51565" t="s">
        <v>6447</v>
      </c>
      <c r="I51565" t="s">
        <v>17862</v>
      </c>
      <c r="J51565" s="1">
        <v>40179</v>
      </c>
    </row>
    <row r="51566" spans="1:10" x14ac:dyDescent="0.25">
      <c r="A51566" t="s">
        <v>177022</v>
      </c>
      <c r="B51566" t="s">
        <v>177023</v>
      </c>
      <c r="C51566" t="s">
        <v>177024</v>
      </c>
      <c r="D51566" t="s">
        <v>177025</v>
      </c>
      <c r="E51566" t="s">
        <v>202</v>
      </c>
      <c r="F51566" t="s">
        <v>21</v>
      </c>
      <c r="G51566" t="s">
        <v>59</v>
      </c>
      <c r="H51566" t="s">
        <v>60</v>
      </c>
      <c r="I51566" t="s">
        <v>1098</v>
      </c>
    </row>
    <row r="51567" spans="1:10" x14ac:dyDescent="0.25">
      <c r="A51567" t="s">
        <v>177026</v>
      </c>
      <c r="B51567" t="s">
        <v>177027</v>
      </c>
      <c r="C51567" t="s">
        <v>177028</v>
      </c>
      <c r="E51567" t="s">
        <v>14</v>
      </c>
      <c r="F51567" t="s">
        <v>1814</v>
      </c>
      <c r="G51567">
        <v>11</v>
      </c>
      <c r="H51567" t="s">
        <v>14159</v>
      </c>
      <c r="I51567" t="s">
        <v>14159</v>
      </c>
    </row>
    <row r="51568" spans="1:10" x14ac:dyDescent="0.25">
      <c r="A51568" t="s">
        <v>177029</v>
      </c>
      <c r="B51568" t="s">
        <v>177030</v>
      </c>
      <c r="C51568" t="s">
        <v>177031</v>
      </c>
      <c r="D51568" t="s">
        <v>51</v>
      </c>
      <c r="E51568" t="s">
        <v>14</v>
      </c>
    </row>
    <row r="51569" spans="1:10" x14ac:dyDescent="0.25">
      <c r="A51569" t="s">
        <v>177032</v>
      </c>
      <c r="B51569" t="s">
        <v>177033</v>
      </c>
      <c r="C51569" t="s">
        <v>177034</v>
      </c>
      <c r="D51569" t="s">
        <v>89</v>
      </c>
      <c r="E51569" t="s">
        <v>14</v>
      </c>
      <c r="F51569" t="s">
        <v>21</v>
      </c>
      <c r="G51569" t="s">
        <v>101</v>
      </c>
      <c r="H51569" t="s">
        <v>102</v>
      </c>
      <c r="I51569" t="s">
        <v>103</v>
      </c>
      <c r="J51569" s="1">
        <v>38353</v>
      </c>
    </row>
    <row r="51570" spans="1:10" x14ac:dyDescent="0.25">
      <c r="A51570" t="s">
        <v>177035</v>
      </c>
      <c r="B51570" t="s">
        <v>177036</v>
      </c>
      <c r="C51570" t="s">
        <v>177037</v>
      </c>
      <c r="D51570" t="s">
        <v>38</v>
      </c>
      <c r="E51570" t="s">
        <v>14</v>
      </c>
      <c r="F51570" t="s">
        <v>21</v>
      </c>
      <c r="G51570" t="s">
        <v>281</v>
      </c>
      <c r="H51570" t="s">
        <v>869</v>
      </c>
      <c r="I51570" t="s">
        <v>870</v>
      </c>
    </row>
    <row r="51571" spans="1:10" x14ac:dyDescent="0.25">
      <c r="A51571" t="s">
        <v>177038</v>
      </c>
      <c r="B51571" t="s">
        <v>177039</v>
      </c>
      <c r="D51571" t="s">
        <v>38</v>
      </c>
      <c r="E51571" t="s">
        <v>14</v>
      </c>
      <c r="F51571" t="s">
        <v>21</v>
      </c>
      <c r="G51571" t="s">
        <v>59</v>
      </c>
      <c r="H51571" t="s">
        <v>60</v>
      </c>
      <c r="I51571" t="s">
        <v>1098</v>
      </c>
      <c r="J51571" s="1">
        <v>36892</v>
      </c>
    </row>
    <row r="51572" spans="1:10" x14ac:dyDescent="0.25">
      <c r="A51572" t="s">
        <v>177040</v>
      </c>
      <c r="B51572" t="s">
        <v>177041</v>
      </c>
      <c r="C51572" t="s">
        <v>177042</v>
      </c>
      <c r="D51572" t="s">
        <v>51</v>
      </c>
      <c r="E51572" t="s">
        <v>14</v>
      </c>
      <c r="F51572" t="s">
        <v>342</v>
      </c>
      <c r="G51572">
        <v>7</v>
      </c>
      <c r="H51572" t="s">
        <v>757</v>
      </c>
      <c r="I51572" t="s">
        <v>757</v>
      </c>
    </row>
    <row r="51573" spans="1:10" x14ac:dyDescent="0.25">
      <c r="A51573" t="s">
        <v>177043</v>
      </c>
      <c r="B51573" t="s">
        <v>177044</v>
      </c>
      <c r="C51573" t="s">
        <v>177045</v>
      </c>
      <c r="D51573" t="s">
        <v>38</v>
      </c>
      <c r="E51573" t="s">
        <v>14</v>
      </c>
      <c r="F51573" t="s">
        <v>21</v>
      </c>
      <c r="G51573" t="s">
        <v>153</v>
      </c>
      <c r="H51573" t="s">
        <v>239</v>
      </c>
      <c r="I51573" t="s">
        <v>177046</v>
      </c>
      <c r="J51573" s="1">
        <v>39814</v>
      </c>
    </row>
    <row r="51574" spans="1:10" x14ac:dyDescent="0.25">
      <c r="A51574" t="s">
        <v>177047</v>
      </c>
      <c r="B51574" t="s">
        <v>177048</v>
      </c>
      <c r="C51574" t="s">
        <v>177049</v>
      </c>
      <c r="D51574" t="s">
        <v>177050</v>
      </c>
      <c r="E51574" t="s">
        <v>14</v>
      </c>
      <c r="F51574" t="s">
        <v>633</v>
      </c>
      <c r="G51574">
        <v>7</v>
      </c>
      <c r="H51574" t="s">
        <v>924</v>
      </c>
      <c r="I51574" t="s">
        <v>924</v>
      </c>
      <c r="J51574" s="1">
        <v>36526</v>
      </c>
    </row>
    <row r="51575" spans="1:10" x14ac:dyDescent="0.25">
      <c r="A51575" t="s">
        <v>177051</v>
      </c>
      <c r="B51575" t="s">
        <v>177052</v>
      </c>
      <c r="C51575" t="s">
        <v>177053</v>
      </c>
      <c r="D51575" t="s">
        <v>177054</v>
      </c>
      <c r="E51575" t="s">
        <v>14</v>
      </c>
      <c r="F51575" t="s">
        <v>618</v>
      </c>
      <c r="G51575">
        <v>1</v>
      </c>
      <c r="H51575" t="s">
        <v>13048</v>
      </c>
      <c r="I51575" t="s">
        <v>13048</v>
      </c>
      <c r="J51575" s="1">
        <v>41605</v>
      </c>
    </row>
    <row r="51576" spans="1:10" x14ac:dyDescent="0.25">
      <c r="A51576" t="s">
        <v>177055</v>
      </c>
      <c r="B51576" t="s">
        <v>177056</v>
      </c>
      <c r="C51576" t="s">
        <v>177057</v>
      </c>
      <c r="D51576" t="s">
        <v>177058</v>
      </c>
      <c r="E51576" t="s">
        <v>14</v>
      </c>
      <c r="F51576" t="s">
        <v>21</v>
      </c>
      <c r="G51576" t="s">
        <v>281</v>
      </c>
      <c r="H51576" t="s">
        <v>1025</v>
      </c>
      <c r="I51576" t="s">
        <v>1025</v>
      </c>
      <c r="J51576" s="1">
        <v>41275</v>
      </c>
    </row>
    <row r="51577" spans="1:10" x14ac:dyDescent="0.25">
      <c r="A51577" t="s">
        <v>177059</v>
      </c>
      <c r="B51577" t="s">
        <v>177060</v>
      </c>
      <c r="C51577" t="s">
        <v>177061</v>
      </c>
      <c r="D51577" t="s">
        <v>177062</v>
      </c>
      <c r="E51577" t="s">
        <v>14</v>
      </c>
      <c r="F51577" t="s">
        <v>547</v>
      </c>
      <c r="G51577">
        <v>56</v>
      </c>
      <c r="H51577" t="s">
        <v>2547</v>
      </c>
      <c r="I51577" t="s">
        <v>2547</v>
      </c>
      <c r="J51577" s="1">
        <v>40514</v>
      </c>
    </row>
    <row r="51578" spans="1:10" x14ac:dyDescent="0.25">
      <c r="A51578" t="s">
        <v>177063</v>
      </c>
      <c r="B51578" t="s">
        <v>177064</v>
      </c>
      <c r="C51578" t="s">
        <v>177065</v>
      </c>
      <c r="D51578" t="s">
        <v>713</v>
      </c>
      <c r="E51578" t="s">
        <v>14</v>
      </c>
      <c r="F51578" t="s">
        <v>21</v>
      </c>
      <c r="G51578" t="s">
        <v>101</v>
      </c>
      <c r="H51578" t="s">
        <v>102</v>
      </c>
      <c r="I51578" t="s">
        <v>103</v>
      </c>
      <c r="J51578" s="1">
        <v>40179</v>
      </c>
    </row>
    <row r="51579" spans="1:10" x14ac:dyDescent="0.25">
      <c r="A51579" t="s">
        <v>177066</v>
      </c>
      <c r="B51579" t="s">
        <v>177067</v>
      </c>
      <c r="C51579" t="s">
        <v>177068</v>
      </c>
      <c r="D51579" t="s">
        <v>1914</v>
      </c>
      <c r="E51579" t="s">
        <v>14</v>
      </c>
      <c r="F51579" t="s">
        <v>21</v>
      </c>
      <c r="G51579" t="s">
        <v>77</v>
      </c>
      <c r="H51579" t="s">
        <v>1759</v>
      </c>
      <c r="I51579" t="s">
        <v>2519</v>
      </c>
      <c r="J51579" s="1">
        <v>37987</v>
      </c>
    </row>
    <row r="51580" spans="1:10" x14ac:dyDescent="0.25">
      <c r="A51580" t="s">
        <v>177069</v>
      </c>
      <c r="B51580" t="s">
        <v>177070</v>
      </c>
      <c r="C51580" t="s">
        <v>177071</v>
      </c>
      <c r="D51580" t="s">
        <v>177072</v>
      </c>
      <c r="E51580" t="s">
        <v>14</v>
      </c>
      <c r="F51580" t="s">
        <v>123</v>
      </c>
      <c r="G51580" t="s">
        <v>124</v>
      </c>
      <c r="H51580" t="s">
        <v>125</v>
      </c>
      <c r="I51580" t="s">
        <v>125</v>
      </c>
    </row>
    <row r="51581" spans="1:10" x14ac:dyDescent="0.25">
      <c r="A51581" t="s">
        <v>177073</v>
      </c>
      <c r="B51581" t="s">
        <v>177074</v>
      </c>
      <c r="D51581" t="s">
        <v>2765</v>
      </c>
      <c r="E51581" t="s">
        <v>202</v>
      </c>
      <c r="F51581" t="s">
        <v>21</v>
      </c>
      <c r="G51581" t="s">
        <v>101</v>
      </c>
      <c r="H51581" t="s">
        <v>102</v>
      </c>
      <c r="I51581" t="s">
        <v>103</v>
      </c>
      <c r="J51581" s="1">
        <v>40909</v>
      </c>
    </row>
    <row r="51582" spans="1:10" x14ac:dyDescent="0.25">
      <c r="A51582" t="s">
        <v>177075</v>
      </c>
      <c r="B51582" t="s">
        <v>177076</v>
      </c>
      <c r="C51582" t="s">
        <v>177077</v>
      </c>
      <c r="D51582" t="s">
        <v>736</v>
      </c>
      <c r="E51582" t="s">
        <v>14</v>
      </c>
      <c r="F51582" t="s">
        <v>361</v>
      </c>
      <c r="G51582">
        <v>16</v>
      </c>
      <c r="H51582" t="s">
        <v>4706</v>
      </c>
      <c r="I51582" t="s">
        <v>4707</v>
      </c>
      <c r="J51582" s="1">
        <v>37987</v>
      </c>
    </row>
    <row r="51583" spans="1:10" x14ac:dyDescent="0.25">
      <c r="A51583" t="s">
        <v>177078</v>
      </c>
      <c r="B51583" t="s">
        <v>177079</v>
      </c>
      <c r="C51583" t="s">
        <v>177080</v>
      </c>
      <c r="D51583" t="s">
        <v>177081</v>
      </c>
      <c r="E51583" t="s">
        <v>14</v>
      </c>
      <c r="F51583" t="s">
        <v>21</v>
      </c>
      <c r="G51583" t="s">
        <v>59</v>
      </c>
      <c r="H51583" t="s">
        <v>90</v>
      </c>
      <c r="I51583" t="s">
        <v>7109</v>
      </c>
      <c r="J51583" s="1">
        <v>41708</v>
      </c>
    </row>
    <row r="51584" spans="1:10" x14ac:dyDescent="0.25">
      <c r="A51584" t="s">
        <v>177082</v>
      </c>
      <c r="B51584" t="s">
        <v>177083</v>
      </c>
      <c r="C51584" t="s">
        <v>177084</v>
      </c>
      <c r="D51584" t="s">
        <v>3391</v>
      </c>
      <c r="E51584" t="s">
        <v>14</v>
      </c>
      <c r="F51584" t="s">
        <v>21</v>
      </c>
      <c r="G51584" t="s">
        <v>425</v>
      </c>
      <c r="H51584" t="s">
        <v>6333</v>
      </c>
      <c r="I51584" t="s">
        <v>6333</v>
      </c>
      <c r="J51584" s="1">
        <v>41275</v>
      </c>
    </row>
    <row r="51585" spans="1:10" x14ac:dyDescent="0.25">
      <c r="A51585" t="s">
        <v>177085</v>
      </c>
      <c r="B51585" t="s">
        <v>177086</v>
      </c>
      <c r="C51585" t="s">
        <v>177087</v>
      </c>
      <c r="D51585" t="s">
        <v>38</v>
      </c>
      <c r="E51585" t="s">
        <v>108</v>
      </c>
      <c r="F51585" t="s">
        <v>21</v>
      </c>
      <c r="G51585" t="s">
        <v>59</v>
      </c>
      <c r="H51585" t="s">
        <v>60</v>
      </c>
      <c r="I51585" t="s">
        <v>66</v>
      </c>
      <c r="J51585" s="1">
        <v>37987</v>
      </c>
    </row>
    <row r="51586" spans="1:10" x14ac:dyDescent="0.25">
      <c r="A51586" t="s">
        <v>177088</v>
      </c>
      <c r="B51586" t="s">
        <v>177089</v>
      </c>
      <c r="C51586" t="s">
        <v>177090</v>
      </c>
      <c r="D51586" t="s">
        <v>38</v>
      </c>
      <c r="E51586" t="s">
        <v>14</v>
      </c>
      <c r="F51586" t="s">
        <v>21</v>
      </c>
      <c r="G51586" t="s">
        <v>59</v>
      </c>
      <c r="H51586" t="s">
        <v>60</v>
      </c>
      <c r="I51586" t="s">
        <v>1155</v>
      </c>
      <c r="J51586" s="1">
        <v>41306</v>
      </c>
    </row>
    <row r="51587" spans="1:10" x14ac:dyDescent="0.25">
      <c r="A51587" t="s">
        <v>177091</v>
      </c>
      <c r="B51587" t="s">
        <v>177092</v>
      </c>
      <c r="C51587" t="s">
        <v>177093</v>
      </c>
      <c r="D51587" t="s">
        <v>2765</v>
      </c>
      <c r="E51587" t="s">
        <v>14</v>
      </c>
      <c r="F51587" t="s">
        <v>1057</v>
      </c>
      <c r="G51587">
        <v>1</v>
      </c>
      <c r="H51587" t="s">
        <v>1693</v>
      </c>
      <c r="I51587" t="s">
        <v>177094</v>
      </c>
      <c r="J51587" s="1">
        <v>26299</v>
      </c>
    </row>
    <row r="51588" spans="1:10" x14ac:dyDescent="0.25">
      <c r="A51588" t="s">
        <v>177095</v>
      </c>
      <c r="B51588" t="s">
        <v>177096</v>
      </c>
      <c r="C51588" t="s">
        <v>177097</v>
      </c>
      <c r="D51588" t="s">
        <v>736</v>
      </c>
      <c r="E51588" t="s">
        <v>14</v>
      </c>
      <c r="F51588" t="s">
        <v>52</v>
      </c>
      <c r="G51588" t="s">
        <v>53</v>
      </c>
      <c r="H51588" t="s">
        <v>35819</v>
      </c>
      <c r="I51588" t="s">
        <v>35819</v>
      </c>
    </row>
    <row r="51589" spans="1:10" x14ac:dyDescent="0.25">
      <c r="A51589" t="s">
        <v>177098</v>
      </c>
      <c r="B51589" t="s">
        <v>177099</v>
      </c>
      <c r="C51589" t="s">
        <v>177100</v>
      </c>
      <c r="D51589" t="s">
        <v>177101</v>
      </c>
      <c r="E51589" t="s">
        <v>202</v>
      </c>
      <c r="F51589" t="s">
        <v>21</v>
      </c>
      <c r="G51589" t="s">
        <v>101</v>
      </c>
      <c r="H51589" t="s">
        <v>688</v>
      </c>
      <c r="I51589" t="s">
        <v>4396</v>
      </c>
    </row>
    <row r="51590" spans="1:10" x14ac:dyDescent="0.25">
      <c r="A51590" t="s">
        <v>177102</v>
      </c>
      <c r="B51590" t="s">
        <v>177103</v>
      </c>
      <c r="C51590" t="s">
        <v>177104</v>
      </c>
      <c r="D51590" t="s">
        <v>65</v>
      </c>
      <c r="E51590" t="s">
        <v>14</v>
      </c>
      <c r="F51590" t="s">
        <v>21</v>
      </c>
      <c r="G51590" t="s">
        <v>94</v>
      </c>
      <c r="H51590" t="s">
        <v>95</v>
      </c>
      <c r="I51590" t="s">
        <v>38110</v>
      </c>
      <c r="J51590" s="1">
        <v>40909</v>
      </c>
    </row>
    <row r="51591" spans="1:10" x14ac:dyDescent="0.25">
      <c r="A51591" t="s">
        <v>177105</v>
      </c>
      <c r="B51591" t="s">
        <v>177106</v>
      </c>
      <c r="C51591" t="s">
        <v>177107</v>
      </c>
      <c r="D51591" t="s">
        <v>177108</v>
      </c>
      <c r="E51591" t="s">
        <v>14</v>
      </c>
      <c r="F51591" t="s">
        <v>694</v>
      </c>
      <c r="G51591">
        <v>2</v>
      </c>
      <c r="H51591" t="s">
        <v>14071</v>
      </c>
      <c r="I51591" t="s">
        <v>14071</v>
      </c>
      <c r="J51591" s="1">
        <v>39814</v>
      </c>
    </row>
    <row r="51592" spans="1:10" x14ac:dyDescent="0.25">
      <c r="A51592" t="s">
        <v>177109</v>
      </c>
      <c r="B51592" t="s">
        <v>177110</v>
      </c>
      <c r="C51592" t="s">
        <v>177111</v>
      </c>
      <c r="D51592" t="s">
        <v>15545</v>
      </c>
      <c r="E51592" t="s">
        <v>14</v>
      </c>
      <c r="F51592" t="s">
        <v>21</v>
      </c>
      <c r="G51592" t="s">
        <v>137</v>
      </c>
      <c r="H51592" t="s">
        <v>138</v>
      </c>
      <c r="I51592" t="s">
        <v>138</v>
      </c>
      <c r="J51592" s="1">
        <v>41275</v>
      </c>
    </row>
    <row r="51593" spans="1:10" x14ac:dyDescent="0.25">
      <c r="A51593" t="s">
        <v>177112</v>
      </c>
      <c r="B51593" t="s">
        <v>177113</v>
      </c>
      <c r="C51593" t="s">
        <v>177114</v>
      </c>
      <c r="D51593" t="s">
        <v>65</v>
      </c>
      <c r="E51593" t="s">
        <v>14</v>
      </c>
      <c r="F51593" t="s">
        <v>21</v>
      </c>
      <c r="G51593" t="s">
        <v>137</v>
      </c>
      <c r="H51593" t="s">
        <v>138</v>
      </c>
      <c r="I51593" t="s">
        <v>138</v>
      </c>
      <c r="J51593" s="1">
        <v>39448</v>
      </c>
    </row>
    <row r="51594" spans="1:10" x14ac:dyDescent="0.25">
      <c r="A51594" t="s">
        <v>177115</v>
      </c>
      <c r="B51594" t="s">
        <v>177116</v>
      </c>
      <c r="C51594" t="s">
        <v>177117</v>
      </c>
      <c r="D51594" t="s">
        <v>152648</v>
      </c>
      <c r="E51594" t="s">
        <v>14</v>
      </c>
      <c r="F51594" t="s">
        <v>21</v>
      </c>
      <c r="G51594" t="s">
        <v>59</v>
      </c>
      <c r="H51594" t="s">
        <v>60</v>
      </c>
      <c r="I51594" t="s">
        <v>66</v>
      </c>
      <c r="J51594" s="1">
        <v>40483</v>
      </c>
    </row>
    <row r="51595" spans="1:10" x14ac:dyDescent="0.25">
      <c r="A51595" t="s">
        <v>177118</v>
      </c>
      <c r="B51595" t="s">
        <v>177119</v>
      </c>
      <c r="C51595" t="s">
        <v>177120</v>
      </c>
      <c r="D51595" t="s">
        <v>280</v>
      </c>
      <c r="E51595" t="s">
        <v>14</v>
      </c>
      <c r="F51595" t="s">
        <v>21</v>
      </c>
      <c r="G51595" t="s">
        <v>281</v>
      </c>
      <c r="H51595" t="s">
        <v>869</v>
      </c>
      <c r="I51595" t="s">
        <v>18833</v>
      </c>
    </row>
    <row r="51596" spans="1:10" x14ac:dyDescent="0.25">
      <c r="A51596" t="s">
        <v>177121</v>
      </c>
      <c r="B51596" t="s">
        <v>177122</v>
      </c>
      <c r="E51596" t="s">
        <v>202</v>
      </c>
      <c r="J51596" s="1">
        <v>37622</v>
      </c>
    </row>
    <row r="51597" spans="1:10" x14ac:dyDescent="0.25">
      <c r="A51597" t="s">
        <v>177123</v>
      </c>
      <c r="B51597" t="s">
        <v>177124</v>
      </c>
      <c r="C51597" t="s">
        <v>177125</v>
      </c>
      <c r="D51597" t="s">
        <v>51</v>
      </c>
      <c r="E51597" t="s">
        <v>14</v>
      </c>
      <c r="F51597" t="s">
        <v>21</v>
      </c>
      <c r="G51597" t="s">
        <v>59</v>
      </c>
      <c r="H51597" t="s">
        <v>60</v>
      </c>
      <c r="I51597" t="s">
        <v>3997</v>
      </c>
      <c r="J51597" s="1">
        <v>24473</v>
      </c>
    </row>
    <row r="51598" spans="1:10" x14ac:dyDescent="0.25">
      <c r="A51598" t="s">
        <v>177126</v>
      </c>
      <c r="B51598" t="s">
        <v>177127</v>
      </c>
      <c r="C51598" t="s">
        <v>177128</v>
      </c>
      <c r="D51598" t="s">
        <v>129628</v>
      </c>
      <c r="E51598" t="s">
        <v>14</v>
      </c>
      <c r="F51598" t="s">
        <v>547</v>
      </c>
      <c r="G51598">
        <v>56</v>
      </c>
      <c r="H51598" t="s">
        <v>2547</v>
      </c>
      <c r="I51598" t="s">
        <v>2547</v>
      </c>
      <c r="J51598" s="1">
        <v>41395</v>
      </c>
    </row>
    <row r="51599" spans="1:10" x14ac:dyDescent="0.25">
      <c r="A51599" t="s">
        <v>177129</v>
      </c>
      <c r="B51599" t="s">
        <v>177130</v>
      </c>
      <c r="C51599" t="s">
        <v>177131</v>
      </c>
      <c r="D51599" t="s">
        <v>65</v>
      </c>
      <c r="E51599" t="s">
        <v>202</v>
      </c>
      <c r="F51599" t="s">
        <v>217</v>
      </c>
      <c r="G51599">
        <v>1</v>
      </c>
      <c r="H51599" t="s">
        <v>177132</v>
      </c>
      <c r="I51599" t="s">
        <v>177132</v>
      </c>
    </row>
    <row r="51600" spans="1:10" x14ac:dyDescent="0.25">
      <c r="A51600" t="s">
        <v>177133</v>
      </c>
      <c r="B51600" t="s">
        <v>177134</v>
      </c>
      <c r="D51600" t="s">
        <v>38</v>
      </c>
      <c r="E51600" t="s">
        <v>14</v>
      </c>
      <c r="F51600" t="s">
        <v>21</v>
      </c>
      <c r="G51600" t="s">
        <v>5810</v>
      </c>
      <c r="H51600" t="s">
        <v>5811</v>
      </c>
      <c r="I51600" t="s">
        <v>5812</v>
      </c>
      <c r="J51600" s="1">
        <v>40909</v>
      </c>
    </row>
    <row r="51601" spans="1:10" x14ac:dyDescent="0.25">
      <c r="A51601" t="s">
        <v>177135</v>
      </c>
      <c r="B51601" t="s">
        <v>177136</v>
      </c>
      <c r="C51601" t="s">
        <v>177137</v>
      </c>
      <c r="D51601" t="s">
        <v>65</v>
      </c>
      <c r="E51601" t="s">
        <v>14</v>
      </c>
      <c r="F51601" t="s">
        <v>21</v>
      </c>
      <c r="G51601" t="s">
        <v>59</v>
      </c>
      <c r="H51601" t="s">
        <v>60</v>
      </c>
      <c r="I51601" t="s">
        <v>66</v>
      </c>
      <c r="J51601" s="1">
        <v>40379</v>
      </c>
    </row>
    <row r="51602" spans="1:10" x14ac:dyDescent="0.25">
      <c r="A51602" t="s">
        <v>177138</v>
      </c>
      <c r="B51602" t="s">
        <v>177139</v>
      </c>
      <c r="C51602" t="s">
        <v>177140</v>
      </c>
      <c r="E51602" t="s">
        <v>202</v>
      </c>
      <c r="J51602" s="1">
        <v>40086</v>
      </c>
    </row>
    <row r="51603" spans="1:10" x14ac:dyDescent="0.25">
      <c r="A51603" t="s">
        <v>177141</v>
      </c>
      <c r="B51603" t="s">
        <v>177142</v>
      </c>
      <c r="C51603" t="s">
        <v>177143</v>
      </c>
      <c r="D51603" t="s">
        <v>988</v>
      </c>
      <c r="E51603" t="s">
        <v>14</v>
      </c>
      <c r="F51603" t="s">
        <v>15</v>
      </c>
      <c r="G51603">
        <v>19</v>
      </c>
      <c r="H51603" t="s">
        <v>469</v>
      </c>
      <c r="I51603" t="s">
        <v>469</v>
      </c>
      <c r="J51603" s="1">
        <v>40525</v>
      </c>
    </row>
    <row r="51604" spans="1:10" x14ac:dyDescent="0.25">
      <c r="A51604" t="s">
        <v>177144</v>
      </c>
      <c r="B51604" t="s">
        <v>177145</v>
      </c>
      <c r="C51604" t="s">
        <v>177146</v>
      </c>
      <c r="D51604" t="s">
        <v>38</v>
      </c>
      <c r="E51604" t="s">
        <v>14</v>
      </c>
      <c r="F51604" t="s">
        <v>21</v>
      </c>
      <c r="G51604" t="s">
        <v>153</v>
      </c>
      <c r="H51604" t="s">
        <v>239</v>
      </c>
      <c r="I51604" t="s">
        <v>327</v>
      </c>
      <c r="J51604" s="1">
        <v>36526</v>
      </c>
    </row>
    <row r="51605" spans="1:10" x14ac:dyDescent="0.25">
      <c r="A51605" t="s">
        <v>177147</v>
      </c>
      <c r="B51605" t="s">
        <v>177148</v>
      </c>
      <c r="C51605" t="s">
        <v>177149</v>
      </c>
      <c r="E51605" t="s">
        <v>202</v>
      </c>
      <c r="F51605" t="s">
        <v>21</v>
      </c>
      <c r="G51605" t="s">
        <v>185</v>
      </c>
      <c r="H51605" t="s">
        <v>2183</v>
      </c>
      <c r="I51605" t="s">
        <v>1268</v>
      </c>
      <c r="J51605" s="1">
        <v>21551</v>
      </c>
    </row>
    <row r="51606" spans="1:10" x14ac:dyDescent="0.25">
      <c r="A51606" t="s">
        <v>177150</v>
      </c>
      <c r="B51606" t="s">
        <v>177151</v>
      </c>
      <c r="C51606" t="s">
        <v>177152</v>
      </c>
      <c r="D51606" t="s">
        <v>1498</v>
      </c>
      <c r="E51606" t="s">
        <v>14</v>
      </c>
      <c r="J51606" s="1">
        <v>38765</v>
      </c>
    </row>
    <row r="51607" spans="1:10" x14ac:dyDescent="0.25">
      <c r="A51607" t="s">
        <v>177153</v>
      </c>
      <c r="B51607" t="s">
        <v>177154</v>
      </c>
      <c r="D51607" t="s">
        <v>177155</v>
      </c>
      <c r="E51607" t="s">
        <v>14</v>
      </c>
    </row>
    <row r="51608" spans="1:10" x14ac:dyDescent="0.25">
      <c r="A51608" t="s">
        <v>177156</v>
      </c>
      <c r="B51608" t="s">
        <v>177157</v>
      </c>
      <c r="C51608" t="s">
        <v>177158</v>
      </c>
      <c r="D51608" t="s">
        <v>177159</v>
      </c>
      <c r="E51608" t="s">
        <v>14</v>
      </c>
      <c r="F51608" t="s">
        <v>21</v>
      </c>
      <c r="G51608" t="s">
        <v>59</v>
      </c>
      <c r="H51608" t="s">
        <v>60</v>
      </c>
      <c r="I51608" t="s">
        <v>601</v>
      </c>
      <c r="J51608" s="1">
        <v>41275</v>
      </c>
    </row>
    <row r="51609" spans="1:10" x14ac:dyDescent="0.25">
      <c r="A51609" t="s">
        <v>177160</v>
      </c>
      <c r="B51609" t="s">
        <v>177161</v>
      </c>
      <c r="C51609" t="s">
        <v>177162</v>
      </c>
      <c r="D51609" t="s">
        <v>736</v>
      </c>
      <c r="E51609" t="s">
        <v>14</v>
      </c>
      <c r="F51609" t="s">
        <v>21</v>
      </c>
      <c r="G51609" t="s">
        <v>375</v>
      </c>
      <c r="H51609" t="s">
        <v>1207</v>
      </c>
      <c r="I51609" t="s">
        <v>1207</v>
      </c>
      <c r="J51609" s="1">
        <v>37257</v>
      </c>
    </row>
    <row r="51610" spans="1:10" x14ac:dyDescent="0.25">
      <c r="A51610" t="s">
        <v>177163</v>
      </c>
      <c r="B51610" t="s">
        <v>177164</v>
      </c>
      <c r="C51610" t="s">
        <v>177165</v>
      </c>
      <c r="D51610" t="s">
        <v>177166</v>
      </c>
      <c r="E51610" t="s">
        <v>14</v>
      </c>
      <c r="F51610" t="s">
        <v>4932</v>
      </c>
      <c r="G51610">
        <v>26</v>
      </c>
      <c r="H51610" t="s">
        <v>4933</v>
      </c>
      <c r="I51610" t="s">
        <v>115132</v>
      </c>
    </row>
    <row r="51611" spans="1:10" x14ac:dyDescent="0.25">
      <c r="A51611" t="s">
        <v>177167</v>
      </c>
      <c r="B51611" t="s">
        <v>177168</v>
      </c>
      <c r="C51611" t="s">
        <v>177169</v>
      </c>
      <c r="D51611" t="s">
        <v>32</v>
      </c>
      <c r="E51611" t="s">
        <v>108</v>
      </c>
      <c r="F51611" t="s">
        <v>21</v>
      </c>
      <c r="G51611" t="s">
        <v>59</v>
      </c>
      <c r="H51611" t="s">
        <v>961</v>
      </c>
      <c r="I51611" t="s">
        <v>2232</v>
      </c>
      <c r="J51611" s="1">
        <v>40210</v>
      </c>
    </row>
    <row r="51612" spans="1:10" x14ac:dyDescent="0.25">
      <c r="A51612" t="s">
        <v>177170</v>
      </c>
      <c r="B51612" t="s">
        <v>177171</v>
      </c>
      <c r="C51612" t="s">
        <v>177172</v>
      </c>
      <c r="D51612" t="s">
        <v>3367</v>
      </c>
      <c r="E51612" t="s">
        <v>14</v>
      </c>
      <c r="F51612" t="s">
        <v>217</v>
      </c>
      <c r="G51612">
        <v>5</v>
      </c>
      <c r="H51612" t="s">
        <v>15083</v>
      </c>
      <c r="I51612" t="s">
        <v>15083</v>
      </c>
      <c r="J51612" s="1">
        <v>38353</v>
      </c>
    </row>
    <row r="51613" spans="1:10" x14ac:dyDescent="0.25">
      <c r="A51613" t="s">
        <v>177173</v>
      </c>
      <c r="B51613" t="s">
        <v>177174</v>
      </c>
      <c r="C51613" t="s">
        <v>177175</v>
      </c>
      <c r="D51613" t="s">
        <v>51</v>
      </c>
      <c r="E51613" t="s">
        <v>14</v>
      </c>
      <c r="F51613" t="s">
        <v>21</v>
      </c>
      <c r="G51613" t="s">
        <v>1006</v>
      </c>
      <c r="H51613" t="s">
        <v>8818</v>
      </c>
      <c r="I51613" t="s">
        <v>46457</v>
      </c>
      <c r="J51613" s="1">
        <v>38718</v>
      </c>
    </row>
    <row r="51614" spans="1:10" x14ac:dyDescent="0.25">
      <c r="A51614" t="s">
        <v>177176</v>
      </c>
      <c r="B51614" t="s">
        <v>177177</v>
      </c>
      <c r="C51614" t="s">
        <v>177178</v>
      </c>
      <c r="D51614" t="s">
        <v>177179</v>
      </c>
      <c r="E51614" t="s">
        <v>14</v>
      </c>
      <c r="F51614" t="s">
        <v>21</v>
      </c>
      <c r="G51614" t="s">
        <v>101</v>
      </c>
      <c r="H51614" t="s">
        <v>102</v>
      </c>
      <c r="I51614" t="s">
        <v>103</v>
      </c>
      <c r="J51614" s="1">
        <v>40179</v>
      </c>
    </row>
    <row r="51615" spans="1:10" x14ac:dyDescent="0.25">
      <c r="A51615" t="s">
        <v>177180</v>
      </c>
      <c r="B51615" t="s">
        <v>177181</v>
      </c>
      <c r="D51615" t="s">
        <v>638</v>
      </c>
      <c r="E51615" t="s">
        <v>108</v>
      </c>
      <c r="F51615" t="s">
        <v>21</v>
      </c>
      <c r="G51615" t="s">
        <v>1267</v>
      </c>
      <c r="H51615" t="s">
        <v>1268</v>
      </c>
      <c r="I51615" t="s">
        <v>6897</v>
      </c>
    </row>
    <row r="51616" spans="1:10" x14ac:dyDescent="0.25">
      <c r="A51616" t="s">
        <v>177182</v>
      </c>
      <c r="B51616" t="s">
        <v>177183</v>
      </c>
      <c r="C51616" t="s">
        <v>177184</v>
      </c>
      <c r="D51616" t="s">
        <v>51</v>
      </c>
      <c r="E51616" t="s">
        <v>14</v>
      </c>
      <c r="F51616" t="s">
        <v>21</v>
      </c>
      <c r="G51616" t="s">
        <v>94</v>
      </c>
      <c r="H51616" t="s">
        <v>95</v>
      </c>
      <c r="I51616" t="s">
        <v>39281</v>
      </c>
      <c r="J51616" s="1">
        <v>37257</v>
      </c>
    </row>
    <row r="51617" spans="1:10" x14ac:dyDescent="0.25">
      <c r="A51617" t="s">
        <v>177185</v>
      </c>
      <c r="B51617" t="s">
        <v>177186</v>
      </c>
      <c r="C51617" t="s">
        <v>177187</v>
      </c>
      <c r="D51617" t="s">
        <v>177188</v>
      </c>
      <c r="E51617" t="s">
        <v>14</v>
      </c>
      <c r="F51617" t="s">
        <v>21</v>
      </c>
      <c r="G51617" t="s">
        <v>281</v>
      </c>
      <c r="H51617" t="s">
        <v>573</v>
      </c>
      <c r="I51617" t="s">
        <v>573</v>
      </c>
    </row>
    <row r="51618" spans="1:10" x14ac:dyDescent="0.25">
      <c r="A51618" t="s">
        <v>177189</v>
      </c>
      <c r="B51618" t="s">
        <v>177190</v>
      </c>
      <c r="C51618" t="s">
        <v>177191</v>
      </c>
      <c r="D51618" t="s">
        <v>177192</v>
      </c>
      <c r="E51618" t="s">
        <v>14</v>
      </c>
      <c r="F51618" t="s">
        <v>21</v>
      </c>
      <c r="G51618" t="s">
        <v>59</v>
      </c>
      <c r="H51618" t="s">
        <v>60</v>
      </c>
      <c r="I51618" t="s">
        <v>66</v>
      </c>
      <c r="J51618" s="1">
        <v>41944</v>
      </c>
    </row>
    <row r="51619" spans="1:10" x14ac:dyDescent="0.25">
      <c r="A51619" t="s">
        <v>177193</v>
      </c>
      <c r="B51619" t="s">
        <v>177194</v>
      </c>
      <c r="C51619" t="s">
        <v>177195</v>
      </c>
      <c r="D51619" t="s">
        <v>312</v>
      </c>
      <c r="E51619" t="s">
        <v>14</v>
      </c>
      <c r="F51619" t="s">
        <v>21</v>
      </c>
      <c r="G51619" t="s">
        <v>785</v>
      </c>
      <c r="H51619" t="s">
        <v>786</v>
      </c>
      <c r="I51619" t="s">
        <v>786</v>
      </c>
      <c r="J51619" s="1">
        <v>41275</v>
      </c>
    </row>
    <row r="51620" spans="1:10" x14ac:dyDescent="0.25">
      <c r="A51620" t="s">
        <v>177196</v>
      </c>
      <c r="B51620" t="s">
        <v>177197</v>
      </c>
      <c r="D51620" t="s">
        <v>16970</v>
      </c>
      <c r="E51620" t="s">
        <v>14</v>
      </c>
    </row>
    <row r="51621" spans="1:10" x14ac:dyDescent="0.25">
      <c r="A51621" t="s">
        <v>177198</v>
      </c>
      <c r="B51621" t="s">
        <v>177199</v>
      </c>
      <c r="C51621" t="s">
        <v>177200</v>
      </c>
      <c r="D51621" t="s">
        <v>736</v>
      </c>
      <c r="E51621" t="s">
        <v>108</v>
      </c>
      <c r="F51621" t="s">
        <v>21</v>
      </c>
      <c r="G51621" t="s">
        <v>59</v>
      </c>
      <c r="H51621" t="s">
        <v>90</v>
      </c>
      <c r="I51621" t="s">
        <v>177201</v>
      </c>
      <c r="J51621" s="1">
        <v>36526</v>
      </c>
    </row>
    <row r="51622" spans="1:10" x14ac:dyDescent="0.25">
      <c r="A51622" t="s">
        <v>177202</v>
      </c>
      <c r="B51622" t="s">
        <v>177203</v>
      </c>
      <c r="C51622" t="s">
        <v>177204</v>
      </c>
      <c r="D51622" t="s">
        <v>177205</v>
      </c>
      <c r="E51622" t="s">
        <v>14</v>
      </c>
      <c r="F51622" t="s">
        <v>123</v>
      </c>
      <c r="G51622" t="s">
        <v>124</v>
      </c>
      <c r="H51622" t="s">
        <v>125</v>
      </c>
      <c r="I51622" t="s">
        <v>125</v>
      </c>
      <c r="J51622" s="1">
        <v>39083</v>
      </c>
    </row>
    <row r="51623" spans="1:10" x14ac:dyDescent="0.25">
      <c r="A51623" t="s">
        <v>177206</v>
      </c>
      <c r="B51623" t="s">
        <v>177207</v>
      </c>
      <c r="C51623" t="s">
        <v>177208</v>
      </c>
      <c r="D51623" t="s">
        <v>65</v>
      </c>
      <c r="E51623" t="s">
        <v>14</v>
      </c>
      <c r="F51623" t="s">
        <v>33</v>
      </c>
      <c r="G51623">
        <v>22</v>
      </c>
      <c r="H51623" t="s">
        <v>34</v>
      </c>
      <c r="I51623" t="s">
        <v>34</v>
      </c>
      <c r="J51623" s="1">
        <v>40817</v>
      </c>
    </row>
    <row r="51624" spans="1:10" x14ac:dyDescent="0.25">
      <c r="A51624" t="s">
        <v>177209</v>
      </c>
      <c r="B51624" t="s">
        <v>177210</v>
      </c>
      <c r="C51624" t="s">
        <v>177211</v>
      </c>
      <c r="D51624" t="s">
        <v>38</v>
      </c>
      <c r="E51624" t="s">
        <v>14</v>
      </c>
      <c r="F51624" t="s">
        <v>21</v>
      </c>
      <c r="G51624" t="s">
        <v>2564</v>
      </c>
      <c r="H51624" t="s">
        <v>22403</v>
      </c>
      <c r="I51624" t="s">
        <v>22403</v>
      </c>
      <c r="J51624" s="1">
        <v>40544</v>
      </c>
    </row>
    <row r="51625" spans="1:10" x14ac:dyDescent="0.25">
      <c r="A51625" t="s">
        <v>177212</v>
      </c>
      <c r="B51625" t="s">
        <v>177213</v>
      </c>
      <c r="C51625" t="s">
        <v>177214</v>
      </c>
      <c r="D51625" t="s">
        <v>38</v>
      </c>
      <c r="E51625" t="s">
        <v>14</v>
      </c>
      <c r="F51625" t="s">
        <v>21</v>
      </c>
      <c r="G51625" t="s">
        <v>59</v>
      </c>
      <c r="H51625" t="s">
        <v>60</v>
      </c>
      <c r="I51625" t="s">
        <v>2701</v>
      </c>
      <c r="J51625" s="1">
        <v>37987</v>
      </c>
    </row>
    <row r="51626" spans="1:10" x14ac:dyDescent="0.25">
      <c r="A51626" t="s">
        <v>177215</v>
      </c>
      <c r="B51626" t="s">
        <v>177216</v>
      </c>
      <c r="C51626" t="s">
        <v>177217</v>
      </c>
      <c r="D51626" t="s">
        <v>65</v>
      </c>
      <c r="E51626" t="s">
        <v>14</v>
      </c>
      <c r="F51626" t="s">
        <v>694</v>
      </c>
      <c r="G51626">
        <v>2</v>
      </c>
      <c r="H51626" t="s">
        <v>695</v>
      </c>
      <c r="I51626" t="s">
        <v>9724</v>
      </c>
      <c r="J51626" s="1">
        <v>39084</v>
      </c>
    </row>
    <row r="51627" spans="1:10" x14ac:dyDescent="0.25">
      <c r="A51627" t="s">
        <v>177218</v>
      </c>
      <c r="B51627" t="s">
        <v>177219</v>
      </c>
      <c r="C51627" t="s">
        <v>177220</v>
      </c>
      <c r="D51627" t="s">
        <v>352</v>
      </c>
      <c r="E51627" t="s">
        <v>108</v>
      </c>
      <c r="F51627" t="s">
        <v>21</v>
      </c>
      <c r="G51627" t="s">
        <v>1267</v>
      </c>
      <c r="H51627" t="s">
        <v>1268</v>
      </c>
      <c r="I51627" t="s">
        <v>83579</v>
      </c>
      <c r="J51627" s="1">
        <v>39083</v>
      </c>
    </row>
    <row r="51628" spans="1:10" x14ac:dyDescent="0.25">
      <c r="A51628" t="s">
        <v>177221</v>
      </c>
      <c r="B51628" t="s">
        <v>177222</v>
      </c>
      <c r="C51628" t="s">
        <v>177223</v>
      </c>
      <c r="D51628" t="s">
        <v>736</v>
      </c>
      <c r="E51628" t="s">
        <v>14</v>
      </c>
      <c r="F51628" t="s">
        <v>21</v>
      </c>
      <c r="G51628" t="s">
        <v>1006</v>
      </c>
      <c r="H51628" t="s">
        <v>1030</v>
      </c>
      <c r="I51628" t="s">
        <v>3519</v>
      </c>
      <c r="J51628" s="1">
        <v>39814</v>
      </c>
    </row>
    <row r="51629" spans="1:10" x14ac:dyDescent="0.25">
      <c r="A51629" t="s">
        <v>177224</v>
      </c>
      <c r="B51629" t="s">
        <v>177225</v>
      </c>
      <c r="D51629" t="s">
        <v>4539</v>
      </c>
      <c r="E51629" t="s">
        <v>14</v>
      </c>
      <c r="F51629" t="s">
        <v>21</v>
      </c>
      <c r="G51629" t="s">
        <v>59</v>
      </c>
      <c r="H51629" t="s">
        <v>1216</v>
      </c>
      <c r="I51629" t="s">
        <v>1216</v>
      </c>
    </row>
    <row r="51630" spans="1:10" x14ac:dyDescent="0.25">
      <c r="A51630" t="s">
        <v>177226</v>
      </c>
      <c r="B51630" t="s">
        <v>177227</v>
      </c>
      <c r="C51630" t="s">
        <v>177228</v>
      </c>
      <c r="D51630" t="s">
        <v>2074</v>
      </c>
      <c r="E51630" t="s">
        <v>14</v>
      </c>
      <c r="F51630" t="s">
        <v>21</v>
      </c>
      <c r="G51630" t="s">
        <v>185</v>
      </c>
      <c r="H51630" t="s">
        <v>186</v>
      </c>
      <c r="I51630" t="s">
        <v>186</v>
      </c>
      <c r="J51630" s="1">
        <v>39083</v>
      </c>
    </row>
    <row r="51631" spans="1:10" x14ac:dyDescent="0.25">
      <c r="A51631" t="s">
        <v>177229</v>
      </c>
      <c r="B51631" t="s">
        <v>177230</v>
      </c>
      <c r="C51631" t="s">
        <v>177231</v>
      </c>
      <c r="D51631" t="s">
        <v>1379</v>
      </c>
      <c r="E51631" t="s">
        <v>14</v>
      </c>
      <c r="F51631" t="s">
        <v>21</v>
      </c>
      <c r="G51631" t="s">
        <v>59</v>
      </c>
      <c r="H51631" t="s">
        <v>60</v>
      </c>
      <c r="I51631" t="s">
        <v>1397</v>
      </c>
      <c r="J51631" s="1">
        <v>37165</v>
      </c>
    </row>
    <row r="51632" spans="1:10" x14ac:dyDescent="0.25">
      <c r="A51632" t="s">
        <v>177232</v>
      </c>
      <c r="B51632" t="s">
        <v>177233</v>
      </c>
      <c r="C51632" t="s">
        <v>177234</v>
      </c>
      <c r="D51632" t="s">
        <v>177235</v>
      </c>
      <c r="E51632" t="s">
        <v>14</v>
      </c>
      <c r="F51632" t="s">
        <v>123</v>
      </c>
      <c r="G51632" t="s">
        <v>124</v>
      </c>
      <c r="H51632" t="s">
        <v>125</v>
      </c>
      <c r="I51632" t="s">
        <v>125</v>
      </c>
      <c r="J51632" s="1">
        <v>36161</v>
      </c>
    </row>
    <row r="51633" spans="1:10" x14ac:dyDescent="0.25">
      <c r="A51633" t="s">
        <v>177236</v>
      </c>
      <c r="B51633" t="s">
        <v>177237</v>
      </c>
      <c r="C51633" t="s">
        <v>177238</v>
      </c>
      <c r="D51633" t="s">
        <v>1409</v>
      </c>
      <c r="E51633" t="s">
        <v>14</v>
      </c>
      <c r="F51633" t="s">
        <v>694</v>
      </c>
      <c r="G51633">
        <v>6</v>
      </c>
      <c r="H51633" t="s">
        <v>695</v>
      </c>
      <c r="I51633" t="s">
        <v>13638</v>
      </c>
      <c r="J51633" s="1">
        <v>36161</v>
      </c>
    </row>
    <row r="51634" spans="1:10" x14ac:dyDescent="0.25">
      <c r="A51634" t="s">
        <v>177239</v>
      </c>
      <c r="B51634" t="s">
        <v>177240</v>
      </c>
      <c r="C51634" t="s">
        <v>177241</v>
      </c>
      <c r="D51634" t="s">
        <v>1498</v>
      </c>
      <c r="E51634" t="s">
        <v>14</v>
      </c>
      <c r="J51634" s="1">
        <v>40909</v>
      </c>
    </row>
    <row r="51635" spans="1:10" x14ac:dyDescent="0.25">
      <c r="A51635" t="s">
        <v>177242</v>
      </c>
      <c r="B51635" t="s">
        <v>177243</v>
      </c>
      <c r="C51635" t="s">
        <v>177244</v>
      </c>
      <c r="D51635" t="s">
        <v>65</v>
      </c>
      <c r="E51635" t="s">
        <v>14</v>
      </c>
      <c r="F51635" t="s">
        <v>694</v>
      </c>
      <c r="G51635">
        <v>5</v>
      </c>
      <c r="H51635" t="s">
        <v>695</v>
      </c>
      <c r="I51635" t="s">
        <v>695</v>
      </c>
      <c r="J51635" s="1">
        <v>37987</v>
      </c>
    </row>
    <row r="51636" spans="1:10" x14ac:dyDescent="0.25">
      <c r="A51636" t="s">
        <v>177245</v>
      </c>
      <c r="B51636" t="s">
        <v>177246</v>
      </c>
      <c r="C51636" t="s">
        <v>177247</v>
      </c>
      <c r="D51636" t="s">
        <v>177248</v>
      </c>
      <c r="E51636" t="s">
        <v>14</v>
      </c>
      <c r="F51636" t="s">
        <v>123</v>
      </c>
      <c r="G51636" t="s">
        <v>1751</v>
      </c>
      <c r="H51636" t="s">
        <v>120322</v>
      </c>
      <c r="I51636" t="s">
        <v>120322</v>
      </c>
      <c r="J51636" s="1">
        <v>37257</v>
      </c>
    </row>
    <row r="51637" spans="1:10" x14ac:dyDescent="0.25">
      <c r="A51637" t="s">
        <v>177249</v>
      </c>
      <c r="B51637" t="s">
        <v>177250</v>
      </c>
      <c r="C51637" t="s">
        <v>177251</v>
      </c>
      <c r="D51637" t="s">
        <v>259</v>
      </c>
      <c r="E51637" t="s">
        <v>14</v>
      </c>
      <c r="F51637" t="s">
        <v>474</v>
      </c>
      <c r="H51637" t="s">
        <v>475</v>
      </c>
      <c r="I51637" t="s">
        <v>475</v>
      </c>
    </row>
    <row r="51638" spans="1:10" x14ac:dyDescent="0.25">
      <c r="A51638" t="s">
        <v>177252</v>
      </c>
      <c r="B51638" t="s">
        <v>177253</v>
      </c>
      <c r="C51638" t="s">
        <v>177254</v>
      </c>
      <c r="D51638" t="s">
        <v>32</v>
      </c>
      <c r="E51638" t="s">
        <v>14</v>
      </c>
      <c r="F51638" t="s">
        <v>123</v>
      </c>
      <c r="G51638" t="s">
        <v>4289</v>
      </c>
      <c r="H51638" t="s">
        <v>4290</v>
      </c>
      <c r="I51638" t="s">
        <v>4290</v>
      </c>
    </row>
    <row r="51639" spans="1:10" x14ac:dyDescent="0.25">
      <c r="A51639" t="s">
        <v>177255</v>
      </c>
      <c r="B51639" t="s">
        <v>177256</v>
      </c>
      <c r="C51639" t="s">
        <v>177257</v>
      </c>
      <c r="D51639" t="s">
        <v>761</v>
      </c>
      <c r="E51639" t="s">
        <v>14</v>
      </c>
      <c r="F51639" t="s">
        <v>21</v>
      </c>
      <c r="G51639" t="s">
        <v>1229</v>
      </c>
      <c r="H51639" t="s">
        <v>91828</v>
      </c>
      <c r="I51639" t="s">
        <v>177258</v>
      </c>
    </row>
    <row r="51640" spans="1:10" x14ac:dyDescent="0.25">
      <c r="A51640" t="s">
        <v>177259</v>
      </c>
      <c r="B51640" t="s">
        <v>177260</v>
      </c>
      <c r="C51640" t="s">
        <v>177261</v>
      </c>
      <c r="D51640" t="s">
        <v>736</v>
      </c>
      <c r="E51640" t="s">
        <v>14</v>
      </c>
      <c r="F51640" t="s">
        <v>694</v>
      </c>
      <c r="G51640">
        <v>2</v>
      </c>
      <c r="H51640" t="s">
        <v>695</v>
      </c>
      <c r="I51640" t="s">
        <v>7882</v>
      </c>
    </row>
    <row r="51641" spans="1:10" x14ac:dyDescent="0.25">
      <c r="A51641" t="s">
        <v>177262</v>
      </c>
      <c r="B51641" t="s">
        <v>177263</v>
      </c>
      <c r="C51641" t="s">
        <v>177264</v>
      </c>
      <c r="D51641" t="s">
        <v>259</v>
      </c>
      <c r="E51641" t="s">
        <v>14</v>
      </c>
      <c r="F51641" t="s">
        <v>1121</v>
      </c>
      <c r="G51641">
        <v>23</v>
      </c>
      <c r="H51641" t="s">
        <v>1289</v>
      </c>
      <c r="I51641" t="s">
        <v>177265</v>
      </c>
    </row>
    <row r="51642" spans="1:10" x14ac:dyDescent="0.25">
      <c r="A51642" t="s">
        <v>177266</v>
      </c>
      <c r="B51642" t="s">
        <v>177267</v>
      </c>
      <c r="C51642" t="s">
        <v>177268</v>
      </c>
      <c r="D51642" t="s">
        <v>51</v>
      </c>
      <c r="E51642" t="s">
        <v>14</v>
      </c>
      <c r="F51642" t="s">
        <v>21</v>
      </c>
      <c r="G51642" t="s">
        <v>137</v>
      </c>
      <c r="H51642" t="s">
        <v>138</v>
      </c>
      <c r="I51642" t="s">
        <v>464</v>
      </c>
      <c r="J51642" s="1">
        <v>39448</v>
      </c>
    </row>
    <row r="51643" spans="1:10" x14ac:dyDescent="0.25">
      <c r="A51643" t="s">
        <v>177269</v>
      </c>
      <c r="B51643" t="s">
        <v>177270</v>
      </c>
      <c r="C51643" t="s">
        <v>177271</v>
      </c>
      <c r="D51643" t="s">
        <v>38</v>
      </c>
      <c r="E51643" t="s">
        <v>14</v>
      </c>
      <c r="J51643" s="1">
        <v>36526</v>
      </c>
    </row>
    <row r="51644" spans="1:10" x14ac:dyDescent="0.25">
      <c r="A51644" t="s">
        <v>177272</v>
      </c>
      <c r="B51644" t="s">
        <v>177273</v>
      </c>
      <c r="C51644" t="s">
        <v>177274</v>
      </c>
      <c r="D51644" t="s">
        <v>177275</v>
      </c>
      <c r="E51644" t="s">
        <v>14</v>
      </c>
      <c r="J51644" s="1">
        <v>41871</v>
      </c>
    </row>
    <row r="51645" spans="1:10" x14ac:dyDescent="0.25">
      <c r="A51645" t="s">
        <v>177276</v>
      </c>
      <c r="B51645" t="s">
        <v>177277</v>
      </c>
      <c r="C51645" t="s">
        <v>177278</v>
      </c>
      <c r="D51645" t="s">
        <v>736</v>
      </c>
      <c r="E51645" t="s">
        <v>14</v>
      </c>
      <c r="F51645" t="s">
        <v>21</v>
      </c>
      <c r="G51645" t="s">
        <v>59</v>
      </c>
      <c r="H51645" t="s">
        <v>60</v>
      </c>
      <c r="I51645" t="s">
        <v>1098</v>
      </c>
      <c r="J51645" s="1">
        <v>40544</v>
      </c>
    </row>
    <row r="51646" spans="1:10" x14ac:dyDescent="0.25">
      <c r="A51646" t="s">
        <v>177279</v>
      </c>
      <c r="B51646" t="s">
        <v>177280</v>
      </c>
      <c r="C51646" t="s">
        <v>177281</v>
      </c>
      <c r="D51646" t="s">
        <v>2321</v>
      </c>
      <c r="E51646" t="s">
        <v>202</v>
      </c>
      <c r="F51646" t="s">
        <v>21</v>
      </c>
      <c r="G51646" t="s">
        <v>203</v>
      </c>
      <c r="H51646" t="s">
        <v>204</v>
      </c>
      <c r="I51646" t="s">
        <v>177282</v>
      </c>
      <c r="J51646" s="1">
        <v>40179</v>
      </c>
    </row>
    <row r="51647" spans="1:10" x14ac:dyDescent="0.25">
      <c r="A51647" t="s">
        <v>177283</v>
      </c>
      <c r="B51647" t="s">
        <v>177284</v>
      </c>
      <c r="E51647" t="s">
        <v>202</v>
      </c>
    </row>
    <row r="51648" spans="1:10" x14ac:dyDescent="0.25">
      <c r="A51648" t="s">
        <v>177285</v>
      </c>
      <c r="B51648" t="s">
        <v>177286</v>
      </c>
      <c r="C51648" t="s">
        <v>177287</v>
      </c>
      <c r="D51648" t="s">
        <v>1379</v>
      </c>
      <c r="E51648" t="s">
        <v>108</v>
      </c>
      <c r="F51648" t="s">
        <v>645</v>
      </c>
      <c r="G51648">
        <v>5</v>
      </c>
      <c r="H51648" t="s">
        <v>37213</v>
      </c>
      <c r="I51648" t="s">
        <v>37213</v>
      </c>
    </row>
    <row r="51649" spans="1:10" x14ac:dyDescent="0.25">
      <c r="A51649" t="s">
        <v>177288</v>
      </c>
      <c r="B51649" t="s">
        <v>177289</v>
      </c>
      <c r="C51649" t="s">
        <v>177290</v>
      </c>
      <c r="D51649" t="s">
        <v>352</v>
      </c>
      <c r="E51649" t="s">
        <v>108</v>
      </c>
      <c r="F51649" t="s">
        <v>21</v>
      </c>
      <c r="G51649" t="s">
        <v>59</v>
      </c>
      <c r="H51649" t="s">
        <v>60</v>
      </c>
      <c r="I51649" t="s">
        <v>1414</v>
      </c>
      <c r="J51649" s="1">
        <v>37987</v>
      </c>
    </row>
    <row r="51650" spans="1:10" x14ac:dyDescent="0.25">
      <c r="A51650" t="s">
        <v>177291</v>
      </c>
      <c r="B51650" t="s">
        <v>177292</v>
      </c>
      <c r="C51650" t="s">
        <v>177293</v>
      </c>
      <c r="D51650" t="s">
        <v>177294</v>
      </c>
      <c r="E51650" t="s">
        <v>14</v>
      </c>
      <c r="F51650" t="s">
        <v>474</v>
      </c>
      <c r="H51650" t="s">
        <v>475</v>
      </c>
      <c r="I51650" t="s">
        <v>475</v>
      </c>
      <c r="J51650" s="1">
        <v>41487</v>
      </c>
    </row>
    <row r="51651" spans="1:10" x14ac:dyDescent="0.25">
      <c r="A51651" t="s">
        <v>177295</v>
      </c>
      <c r="B51651" t="s">
        <v>177296</v>
      </c>
      <c r="C51651" t="s">
        <v>177297</v>
      </c>
      <c r="D51651" t="s">
        <v>38</v>
      </c>
      <c r="E51651" t="s">
        <v>14</v>
      </c>
      <c r="F51651" t="s">
        <v>21</v>
      </c>
      <c r="G51651" t="s">
        <v>59</v>
      </c>
      <c r="H51651" t="s">
        <v>60</v>
      </c>
      <c r="I51651" t="s">
        <v>718</v>
      </c>
    </row>
    <row r="51652" spans="1:10" x14ac:dyDescent="0.25">
      <c r="A51652" t="s">
        <v>177298</v>
      </c>
      <c r="B51652" t="s">
        <v>177299</v>
      </c>
      <c r="C51652" t="s">
        <v>177300</v>
      </c>
      <c r="D51652" t="s">
        <v>736</v>
      </c>
      <c r="E51652" t="s">
        <v>14</v>
      </c>
      <c r="F51652" t="s">
        <v>21</v>
      </c>
      <c r="G51652" t="s">
        <v>59</v>
      </c>
      <c r="H51652" t="s">
        <v>60</v>
      </c>
      <c r="I51652" t="s">
        <v>601</v>
      </c>
      <c r="J51652" s="1">
        <v>35431</v>
      </c>
    </row>
    <row r="51653" spans="1:10" x14ac:dyDescent="0.25">
      <c r="A51653" t="s">
        <v>177301</v>
      </c>
      <c r="B51653" t="s">
        <v>177302</v>
      </c>
      <c r="C51653" t="s">
        <v>177303</v>
      </c>
      <c r="D51653" t="s">
        <v>1379</v>
      </c>
      <c r="E51653" t="s">
        <v>202</v>
      </c>
      <c r="F51653" t="s">
        <v>342</v>
      </c>
      <c r="G51653">
        <v>6</v>
      </c>
      <c r="H51653" t="s">
        <v>12861</v>
      </c>
      <c r="I51653" t="s">
        <v>12861</v>
      </c>
      <c r="J51653" s="1">
        <v>37622</v>
      </c>
    </row>
    <row r="51654" spans="1:10" x14ac:dyDescent="0.25">
      <c r="A51654" t="s">
        <v>177304</v>
      </c>
      <c r="B51654" t="s">
        <v>177305</v>
      </c>
      <c r="E51654" t="s">
        <v>202</v>
      </c>
    </row>
    <row r="51655" spans="1:10" x14ac:dyDescent="0.25">
      <c r="A51655" t="s">
        <v>177306</v>
      </c>
      <c r="B51655" t="s">
        <v>177307</v>
      </c>
      <c r="C51655" t="s">
        <v>177308</v>
      </c>
      <c r="D51655" t="s">
        <v>51</v>
      </c>
      <c r="E51655" t="s">
        <v>14</v>
      </c>
      <c r="F51655" t="s">
        <v>21</v>
      </c>
      <c r="G51655" t="s">
        <v>59</v>
      </c>
      <c r="H51655" t="s">
        <v>1216</v>
      </c>
      <c r="I51655" t="s">
        <v>1216</v>
      </c>
      <c r="J51655" s="1">
        <v>37347</v>
      </c>
    </row>
    <row r="51656" spans="1:10" x14ac:dyDescent="0.25">
      <c r="A51656" t="s">
        <v>177309</v>
      </c>
      <c r="B51656" t="s">
        <v>177310</v>
      </c>
      <c r="C51656" t="s">
        <v>177311</v>
      </c>
      <c r="D51656" t="s">
        <v>64652</v>
      </c>
      <c r="E51656" t="s">
        <v>14</v>
      </c>
      <c r="F51656" t="s">
        <v>1057</v>
      </c>
      <c r="G51656">
        <v>2</v>
      </c>
      <c r="H51656" t="s">
        <v>1731</v>
      </c>
      <c r="I51656" t="s">
        <v>1731</v>
      </c>
      <c r="J51656" s="1">
        <v>38353</v>
      </c>
    </row>
    <row r="51657" spans="1:10" x14ac:dyDescent="0.25">
      <c r="A51657" t="s">
        <v>177312</v>
      </c>
      <c r="B51657" t="s">
        <v>177313</v>
      </c>
      <c r="E51657" t="s">
        <v>108</v>
      </c>
      <c r="F51657" t="s">
        <v>21</v>
      </c>
      <c r="G51657" t="s">
        <v>281</v>
      </c>
      <c r="H51657" t="s">
        <v>1025</v>
      </c>
      <c r="I51657" t="s">
        <v>1025</v>
      </c>
    </row>
    <row r="51658" spans="1:10" x14ac:dyDescent="0.25">
      <c r="A51658" t="s">
        <v>177314</v>
      </c>
      <c r="B51658" t="s">
        <v>177315</v>
      </c>
      <c r="C51658" t="s">
        <v>177316</v>
      </c>
      <c r="D51658" t="s">
        <v>736</v>
      </c>
      <c r="E51658" t="s">
        <v>14</v>
      </c>
      <c r="F51658" t="s">
        <v>336</v>
      </c>
      <c r="G51658">
        <v>11</v>
      </c>
      <c r="H51658" t="s">
        <v>492</v>
      </c>
      <c r="I51658" t="s">
        <v>492</v>
      </c>
      <c r="J51658" s="1">
        <v>39083</v>
      </c>
    </row>
    <row r="51659" spans="1:10" x14ac:dyDescent="0.25">
      <c r="A51659" t="s">
        <v>177317</v>
      </c>
      <c r="B51659" t="s">
        <v>177318</v>
      </c>
      <c r="C51659" t="s">
        <v>177319</v>
      </c>
      <c r="D51659" t="s">
        <v>38</v>
      </c>
      <c r="E51659" t="s">
        <v>202</v>
      </c>
      <c r="F51659" t="s">
        <v>21</v>
      </c>
      <c r="G51659" t="s">
        <v>59</v>
      </c>
      <c r="H51659" t="s">
        <v>60</v>
      </c>
      <c r="I51659" t="s">
        <v>109</v>
      </c>
    </row>
    <row r="51660" spans="1:10" x14ac:dyDescent="0.25">
      <c r="A51660" t="s">
        <v>177320</v>
      </c>
      <c r="B51660" t="s">
        <v>177321</v>
      </c>
      <c r="C51660" t="s">
        <v>177322</v>
      </c>
      <c r="D51660" t="s">
        <v>170814</v>
      </c>
      <c r="E51660" t="s">
        <v>108</v>
      </c>
    </row>
    <row r="51661" spans="1:10" x14ac:dyDescent="0.25">
      <c r="A51661" t="s">
        <v>177323</v>
      </c>
      <c r="B51661" t="s">
        <v>177324</v>
      </c>
      <c r="C51661" t="s">
        <v>177325</v>
      </c>
      <c r="D51661" t="s">
        <v>177326</v>
      </c>
      <c r="E51661" t="s">
        <v>14</v>
      </c>
      <c r="F51661" t="s">
        <v>633</v>
      </c>
      <c r="G51661">
        <v>7</v>
      </c>
      <c r="H51661" t="s">
        <v>924</v>
      </c>
      <c r="I51661" t="s">
        <v>924</v>
      </c>
      <c r="J51661" s="1">
        <v>37257</v>
      </c>
    </row>
    <row r="51662" spans="1:10" x14ac:dyDescent="0.25">
      <c r="A51662" t="s">
        <v>177327</v>
      </c>
      <c r="B51662" t="s">
        <v>177328</v>
      </c>
      <c r="C51662" t="s">
        <v>177329</v>
      </c>
      <c r="D51662" t="s">
        <v>1379</v>
      </c>
      <c r="E51662" t="s">
        <v>14</v>
      </c>
      <c r="F51662" t="s">
        <v>633</v>
      </c>
      <c r="G51662">
        <v>7</v>
      </c>
      <c r="H51662" t="s">
        <v>634</v>
      </c>
      <c r="I51662" t="s">
        <v>6227</v>
      </c>
    </row>
    <row r="51663" spans="1:10" x14ac:dyDescent="0.25">
      <c r="A51663" t="s">
        <v>177330</v>
      </c>
      <c r="B51663" t="s">
        <v>177331</v>
      </c>
      <c r="C51663" t="s">
        <v>177332</v>
      </c>
      <c r="D51663" t="s">
        <v>1379</v>
      </c>
      <c r="E51663" t="s">
        <v>14</v>
      </c>
      <c r="F51663" t="s">
        <v>21</v>
      </c>
      <c r="G51663" t="s">
        <v>281</v>
      </c>
      <c r="H51663" t="s">
        <v>1025</v>
      </c>
      <c r="I51663" t="s">
        <v>1025</v>
      </c>
      <c r="J51663" s="1">
        <v>37987</v>
      </c>
    </row>
    <row r="51664" spans="1:10" x14ac:dyDescent="0.25">
      <c r="A51664" t="s">
        <v>177333</v>
      </c>
      <c r="B51664" t="s">
        <v>177334</v>
      </c>
      <c r="C51664" t="s">
        <v>177335</v>
      </c>
      <c r="D51664" t="s">
        <v>177336</v>
      </c>
      <c r="E51664" t="s">
        <v>202</v>
      </c>
      <c r="J51664" s="1">
        <v>35309</v>
      </c>
    </row>
    <row r="51665" spans="1:10" x14ac:dyDescent="0.25">
      <c r="A51665" t="s">
        <v>177337</v>
      </c>
      <c r="B51665" t="s">
        <v>177338</v>
      </c>
      <c r="C51665" t="s">
        <v>177339</v>
      </c>
      <c r="D51665" t="s">
        <v>1379</v>
      </c>
      <c r="E51665" t="s">
        <v>108</v>
      </c>
      <c r="F51665" t="s">
        <v>21</v>
      </c>
      <c r="G51665" t="s">
        <v>59</v>
      </c>
      <c r="H51665" t="s">
        <v>60</v>
      </c>
      <c r="I51665" t="s">
        <v>1098</v>
      </c>
      <c r="J51665" s="1">
        <v>32509</v>
      </c>
    </row>
    <row r="51666" spans="1:10" x14ac:dyDescent="0.25">
      <c r="A51666" t="s">
        <v>177340</v>
      </c>
      <c r="B51666" t="s">
        <v>177341</v>
      </c>
      <c r="C51666" t="s">
        <v>177342</v>
      </c>
      <c r="D51666" t="s">
        <v>177343</v>
      </c>
      <c r="E51666" t="s">
        <v>14</v>
      </c>
      <c r="F51666" t="s">
        <v>21</v>
      </c>
      <c r="G51666" t="s">
        <v>59</v>
      </c>
      <c r="H51666" t="s">
        <v>60</v>
      </c>
      <c r="I51666" t="s">
        <v>61</v>
      </c>
      <c r="J51666" s="1">
        <v>41365</v>
      </c>
    </row>
    <row r="51667" spans="1:10" x14ac:dyDescent="0.25">
      <c r="A51667" t="s">
        <v>177344</v>
      </c>
      <c r="B51667" t="s">
        <v>177345</v>
      </c>
      <c r="D51667" t="s">
        <v>312</v>
      </c>
      <c r="E51667" t="s">
        <v>108</v>
      </c>
    </row>
    <row r="51668" spans="1:10" x14ac:dyDescent="0.25">
      <c r="A51668" t="s">
        <v>177346</v>
      </c>
      <c r="B51668" t="s">
        <v>177347</v>
      </c>
      <c r="C51668" t="s">
        <v>177348</v>
      </c>
      <c r="D51668" t="s">
        <v>1536</v>
      </c>
      <c r="E51668" t="s">
        <v>14</v>
      </c>
      <c r="F51668" t="s">
        <v>21</v>
      </c>
      <c r="G51668" t="s">
        <v>101</v>
      </c>
      <c r="H51668" t="s">
        <v>688</v>
      </c>
      <c r="I51668" t="s">
        <v>177349</v>
      </c>
      <c r="J51668" s="1">
        <v>40606</v>
      </c>
    </row>
    <row r="51669" spans="1:10" x14ac:dyDescent="0.25">
      <c r="A51669" t="s">
        <v>177350</v>
      </c>
      <c r="B51669" t="s">
        <v>177351</v>
      </c>
      <c r="C51669" t="s">
        <v>177352</v>
      </c>
      <c r="D51669" t="s">
        <v>63613</v>
      </c>
      <c r="E51669" t="s">
        <v>14</v>
      </c>
      <c r="F51669" t="s">
        <v>21</v>
      </c>
      <c r="G51669" t="s">
        <v>101</v>
      </c>
      <c r="H51669" t="s">
        <v>102</v>
      </c>
      <c r="I51669" t="s">
        <v>103</v>
      </c>
    </row>
    <row r="51670" spans="1:10" x14ac:dyDescent="0.25">
      <c r="A51670" t="s">
        <v>177353</v>
      </c>
      <c r="B51670" t="s">
        <v>177354</v>
      </c>
      <c r="C51670" t="s">
        <v>177355</v>
      </c>
      <c r="D51670" t="s">
        <v>1379</v>
      </c>
      <c r="E51670" t="s">
        <v>108</v>
      </c>
      <c r="F51670" t="s">
        <v>21</v>
      </c>
      <c r="G51670" t="s">
        <v>59</v>
      </c>
      <c r="H51670" t="s">
        <v>60</v>
      </c>
      <c r="I51670" t="s">
        <v>1397</v>
      </c>
    </row>
    <row r="51671" spans="1:10" x14ac:dyDescent="0.25">
      <c r="A51671" t="s">
        <v>177356</v>
      </c>
      <c r="B51671" t="s">
        <v>177357</v>
      </c>
      <c r="C51671" t="s">
        <v>177358</v>
      </c>
      <c r="D51671" t="s">
        <v>176</v>
      </c>
      <c r="E51671" t="s">
        <v>14</v>
      </c>
      <c r="F51671" t="s">
        <v>21</v>
      </c>
      <c r="G51671" t="s">
        <v>375</v>
      </c>
      <c r="H51671" t="s">
        <v>4554</v>
      </c>
      <c r="I51671" t="s">
        <v>4554</v>
      </c>
      <c r="J51671" s="1">
        <v>40179</v>
      </c>
    </row>
    <row r="51672" spans="1:10" x14ac:dyDescent="0.25">
      <c r="A51672" t="s">
        <v>177359</v>
      </c>
      <c r="B51672" t="s">
        <v>177360</v>
      </c>
      <c r="D51672" t="s">
        <v>1379</v>
      </c>
      <c r="E51672" t="s">
        <v>108</v>
      </c>
      <c r="F51672" t="s">
        <v>21</v>
      </c>
      <c r="G51672" t="s">
        <v>59</v>
      </c>
      <c r="H51672" t="s">
        <v>60</v>
      </c>
      <c r="I51672" t="s">
        <v>1414</v>
      </c>
      <c r="J51672" s="1">
        <v>37257</v>
      </c>
    </row>
    <row r="51673" spans="1:10" x14ac:dyDescent="0.25">
      <c r="A51673" t="s">
        <v>177361</v>
      </c>
      <c r="B51673" t="s">
        <v>177362</v>
      </c>
      <c r="E51673" t="s">
        <v>108</v>
      </c>
    </row>
    <row r="51674" spans="1:10" x14ac:dyDescent="0.25">
      <c r="A51674" t="s">
        <v>177363</v>
      </c>
      <c r="B51674" t="s">
        <v>177364</v>
      </c>
      <c r="C51674" t="s">
        <v>177365</v>
      </c>
      <c r="D51674" t="s">
        <v>352</v>
      </c>
      <c r="E51674" t="s">
        <v>14</v>
      </c>
      <c r="F51674" t="s">
        <v>21</v>
      </c>
      <c r="G51674" t="s">
        <v>59</v>
      </c>
      <c r="H51674" t="s">
        <v>60</v>
      </c>
      <c r="I51674" t="s">
        <v>601</v>
      </c>
      <c r="J51674" s="1">
        <v>38777</v>
      </c>
    </row>
    <row r="51675" spans="1:10" x14ac:dyDescent="0.25">
      <c r="A51675" t="s">
        <v>177366</v>
      </c>
      <c r="B51675" t="s">
        <v>177367</v>
      </c>
      <c r="C51675" t="s">
        <v>177368</v>
      </c>
      <c r="D51675" t="s">
        <v>1379</v>
      </c>
      <c r="E51675" t="s">
        <v>202</v>
      </c>
      <c r="F51675" t="s">
        <v>123</v>
      </c>
      <c r="G51675" t="s">
        <v>5569</v>
      </c>
      <c r="H51675" t="s">
        <v>5570</v>
      </c>
      <c r="I51675" t="s">
        <v>5570</v>
      </c>
      <c r="J51675" s="1">
        <v>37622</v>
      </c>
    </row>
    <row r="51676" spans="1:10" x14ac:dyDescent="0.25">
      <c r="A51676" t="s">
        <v>177369</v>
      </c>
      <c r="B51676" t="s">
        <v>177370</v>
      </c>
      <c r="C51676" t="s">
        <v>177371</v>
      </c>
      <c r="D51676" t="s">
        <v>38</v>
      </c>
      <c r="E51676" t="s">
        <v>14</v>
      </c>
      <c r="F51676" t="s">
        <v>21</v>
      </c>
      <c r="G51676" t="s">
        <v>1075</v>
      </c>
      <c r="H51676" t="s">
        <v>1076</v>
      </c>
      <c r="I51676" t="s">
        <v>1076</v>
      </c>
      <c r="J51676" s="1">
        <v>41456</v>
      </c>
    </row>
    <row r="51677" spans="1:10" x14ac:dyDescent="0.25">
      <c r="A51677" t="s">
        <v>177372</v>
      </c>
      <c r="B51677" t="s">
        <v>177373</v>
      </c>
      <c r="C51677" t="s">
        <v>177374</v>
      </c>
      <c r="D51677" t="s">
        <v>177375</v>
      </c>
      <c r="E51677" t="s">
        <v>14</v>
      </c>
      <c r="F51677" t="s">
        <v>342</v>
      </c>
      <c r="G51677">
        <v>7</v>
      </c>
      <c r="H51677" t="s">
        <v>757</v>
      </c>
      <c r="I51677" t="s">
        <v>757</v>
      </c>
      <c r="J51677" s="1">
        <v>40179</v>
      </c>
    </row>
    <row r="51678" spans="1:10" x14ac:dyDescent="0.25">
      <c r="A51678" t="s">
        <v>177376</v>
      </c>
      <c r="B51678" t="s">
        <v>177377</v>
      </c>
      <c r="C51678" t="s">
        <v>177378</v>
      </c>
      <c r="D51678" t="s">
        <v>177379</v>
      </c>
      <c r="E51678" t="s">
        <v>14</v>
      </c>
      <c r="F51678" t="s">
        <v>52</v>
      </c>
      <c r="G51678" t="s">
        <v>3334</v>
      </c>
      <c r="H51678" t="s">
        <v>33266</v>
      </c>
      <c r="I51678" t="s">
        <v>55008</v>
      </c>
    </row>
    <row r="51679" spans="1:10" x14ac:dyDescent="0.25">
      <c r="A51679" t="s">
        <v>177380</v>
      </c>
      <c r="B51679" t="s">
        <v>177381</v>
      </c>
      <c r="C51679" t="s">
        <v>177382</v>
      </c>
      <c r="D51679" t="s">
        <v>1242</v>
      </c>
      <c r="E51679" t="s">
        <v>14</v>
      </c>
      <c r="F51679" t="s">
        <v>21</v>
      </c>
      <c r="G51679" t="s">
        <v>59</v>
      </c>
      <c r="H51679" t="s">
        <v>60</v>
      </c>
      <c r="I51679" t="s">
        <v>1098</v>
      </c>
      <c r="J51679" s="1">
        <v>39083</v>
      </c>
    </row>
    <row r="51680" spans="1:10" x14ac:dyDescent="0.25">
      <c r="A51680" t="s">
        <v>177383</v>
      </c>
      <c r="B51680" t="s">
        <v>177384</v>
      </c>
      <c r="C51680" t="s">
        <v>177385</v>
      </c>
      <c r="D51680" t="s">
        <v>177386</v>
      </c>
      <c r="E51680" t="s">
        <v>14</v>
      </c>
      <c r="F51680" t="s">
        <v>21</v>
      </c>
      <c r="G51680" t="s">
        <v>153</v>
      </c>
      <c r="H51680" t="s">
        <v>239</v>
      </c>
      <c r="I51680" t="s">
        <v>12130</v>
      </c>
    </row>
    <row r="51681" spans="1:10" x14ac:dyDescent="0.25">
      <c r="A51681" t="s">
        <v>177387</v>
      </c>
      <c r="B51681" t="s">
        <v>177388</v>
      </c>
      <c r="C51681" t="s">
        <v>177389</v>
      </c>
      <c r="D51681" t="s">
        <v>243</v>
      </c>
      <c r="E51681" t="s">
        <v>14</v>
      </c>
      <c r="F51681" t="s">
        <v>123</v>
      </c>
      <c r="G51681" t="s">
        <v>124</v>
      </c>
      <c r="H51681" t="s">
        <v>125</v>
      </c>
      <c r="I51681" t="s">
        <v>125</v>
      </c>
      <c r="J51681" s="1">
        <v>40179</v>
      </c>
    </row>
    <row r="51682" spans="1:10" x14ac:dyDescent="0.25">
      <c r="A51682" t="s">
        <v>177390</v>
      </c>
      <c r="B51682" t="s">
        <v>177391</v>
      </c>
      <c r="C51682" t="s">
        <v>177392</v>
      </c>
      <c r="D51682" t="s">
        <v>177393</v>
      </c>
      <c r="E51682" t="s">
        <v>14</v>
      </c>
      <c r="F51682" t="s">
        <v>401</v>
      </c>
      <c r="G51682">
        <v>40</v>
      </c>
      <c r="H51682" t="s">
        <v>975</v>
      </c>
      <c r="I51682" t="s">
        <v>975</v>
      </c>
    </row>
    <row r="51683" spans="1:10" x14ac:dyDescent="0.25">
      <c r="A51683" t="s">
        <v>177394</v>
      </c>
      <c r="B51683" t="s">
        <v>177395</v>
      </c>
      <c r="C51683" t="s">
        <v>177396</v>
      </c>
      <c r="D51683" t="s">
        <v>99206</v>
      </c>
      <c r="E51683" t="s">
        <v>14</v>
      </c>
      <c r="F51683" t="s">
        <v>21</v>
      </c>
      <c r="G51683" t="s">
        <v>39</v>
      </c>
      <c r="H51683" t="s">
        <v>277</v>
      </c>
      <c r="I51683" t="s">
        <v>277</v>
      </c>
      <c r="J51683" s="1">
        <v>37622</v>
      </c>
    </row>
    <row r="51684" spans="1:10" x14ac:dyDescent="0.25">
      <c r="A51684" t="s">
        <v>177397</v>
      </c>
      <c r="B51684" t="s">
        <v>177398</v>
      </c>
      <c r="C51684" t="s">
        <v>177399</v>
      </c>
      <c r="D51684" t="s">
        <v>2817</v>
      </c>
      <c r="E51684" t="s">
        <v>14</v>
      </c>
      <c r="F51684" t="s">
        <v>52</v>
      </c>
      <c r="G51684" t="s">
        <v>53</v>
      </c>
      <c r="H51684" t="s">
        <v>54</v>
      </c>
      <c r="I51684" t="s">
        <v>54</v>
      </c>
      <c r="J51684" s="1">
        <v>40210</v>
      </c>
    </row>
    <row r="51685" spans="1:10" x14ac:dyDescent="0.25">
      <c r="A51685" t="s">
        <v>177400</v>
      </c>
      <c r="B51685" t="s">
        <v>177401</v>
      </c>
      <c r="C51685" t="s">
        <v>177402</v>
      </c>
      <c r="D51685" t="s">
        <v>736</v>
      </c>
      <c r="E51685" t="s">
        <v>14</v>
      </c>
    </row>
    <row r="51686" spans="1:10" x14ac:dyDescent="0.25">
      <c r="A51686" t="s">
        <v>177403</v>
      </c>
      <c r="B51686" t="s">
        <v>177404</v>
      </c>
      <c r="C51686" t="s">
        <v>177405</v>
      </c>
      <c r="D51686" t="s">
        <v>177406</v>
      </c>
      <c r="E51686" t="s">
        <v>14</v>
      </c>
      <c r="F51686" t="s">
        <v>21</v>
      </c>
      <c r="G51686" t="s">
        <v>59</v>
      </c>
      <c r="H51686" t="s">
        <v>60</v>
      </c>
      <c r="I51686" t="s">
        <v>601</v>
      </c>
      <c r="J51686" s="1">
        <v>41791</v>
      </c>
    </row>
    <row r="51687" spans="1:10" x14ac:dyDescent="0.25">
      <c r="A51687" t="s">
        <v>177407</v>
      </c>
      <c r="B51687" t="s">
        <v>177408</v>
      </c>
      <c r="C51687" t="s">
        <v>177409</v>
      </c>
      <c r="D51687" t="s">
        <v>111612</v>
      </c>
      <c r="E51687" t="s">
        <v>14</v>
      </c>
      <c r="F51687" t="s">
        <v>21</v>
      </c>
      <c r="G51687" t="s">
        <v>59</v>
      </c>
      <c r="H51687" t="s">
        <v>961</v>
      </c>
      <c r="I51687" t="s">
        <v>962</v>
      </c>
      <c r="J51687" s="1">
        <v>41075</v>
      </c>
    </row>
    <row r="51688" spans="1:10" x14ac:dyDescent="0.25">
      <c r="A51688" t="s">
        <v>177410</v>
      </c>
      <c r="B51688" t="s">
        <v>177411</v>
      </c>
      <c r="E51688" t="s">
        <v>202</v>
      </c>
    </row>
    <row r="51689" spans="1:10" x14ac:dyDescent="0.25">
      <c r="A51689" t="s">
        <v>177412</v>
      </c>
      <c r="B51689" t="s">
        <v>177413</v>
      </c>
      <c r="C51689" t="s">
        <v>177414</v>
      </c>
      <c r="D51689" t="s">
        <v>2074</v>
      </c>
      <c r="E51689" t="s">
        <v>14</v>
      </c>
      <c r="F51689" t="s">
        <v>21</v>
      </c>
      <c r="G51689" t="s">
        <v>59</v>
      </c>
      <c r="H51689" t="s">
        <v>60</v>
      </c>
      <c r="I51689" t="s">
        <v>66</v>
      </c>
      <c r="J51689" s="1">
        <v>39448</v>
      </c>
    </row>
    <row r="51690" spans="1:10" x14ac:dyDescent="0.25">
      <c r="A51690" t="s">
        <v>177415</v>
      </c>
      <c r="B51690" t="s">
        <v>177416</v>
      </c>
      <c r="D51690" t="s">
        <v>988</v>
      </c>
      <c r="E51690" t="s">
        <v>14</v>
      </c>
      <c r="F51690" t="s">
        <v>21</v>
      </c>
      <c r="G51690" t="s">
        <v>540</v>
      </c>
      <c r="H51690" t="s">
        <v>541</v>
      </c>
      <c r="I51690" t="s">
        <v>36720</v>
      </c>
      <c r="J51690" s="1">
        <v>41904</v>
      </c>
    </row>
    <row r="51691" spans="1:10" x14ac:dyDescent="0.25">
      <c r="A51691" t="s">
        <v>177417</v>
      </c>
      <c r="B51691" t="s">
        <v>177418</v>
      </c>
      <c r="C51691" t="s">
        <v>177419</v>
      </c>
      <c r="D51691" t="s">
        <v>38</v>
      </c>
      <c r="E51691" t="s">
        <v>108</v>
      </c>
      <c r="F51691" t="s">
        <v>21</v>
      </c>
      <c r="G51691" t="s">
        <v>803</v>
      </c>
      <c r="H51691" t="s">
        <v>804</v>
      </c>
      <c r="I51691" t="s">
        <v>3878</v>
      </c>
      <c r="J51691" s="1">
        <v>35431</v>
      </c>
    </row>
    <row r="51692" spans="1:10" x14ac:dyDescent="0.25">
      <c r="A51692" t="s">
        <v>177420</v>
      </c>
      <c r="B51692" t="s">
        <v>177421</v>
      </c>
      <c r="C51692" t="s">
        <v>177422</v>
      </c>
      <c r="D51692" t="s">
        <v>38</v>
      </c>
      <c r="E51692" t="s">
        <v>14</v>
      </c>
      <c r="F51692" t="s">
        <v>123</v>
      </c>
      <c r="G51692" t="s">
        <v>124</v>
      </c>
      <c r="H51692" t="s">
        <v>125</v>
      </c>
      <c r="I51692" t="s">
        <v>125</v>
      </c>
      <c r="J51692" s="1">
        <v>40179</v>
      </c>
    </row>
    <row r="51693" spans="1:10" x14ac:dyDescent="0.25">
      <c r="A51693" t="s">
        <v>177423</v>
      </c>
      <c r="B51693" t="s">
        <v>177424</v>
      </c>
      <c r="C51693" t="s">
        <v>177425</v>
      </c>
      <c r="D51693" t="s">
        <v>112</v>
      </c>
      <c r="E51693" t="s">
        <v>14</v>
      </c>
      <c r="F51693" t="s">
        <v>21</v>
      </c>
      <c r="G51693" t="s">
        <v>39</v>
      </c>
      <c r="H51693" t="s">
        <v>7886</v>
      </c>
      <c r="I51693" t="s">
        <v>177426</v>
      </c>
      <c r="J51693" s="1">
        <v>41304</v>
      </c>
    </row>
    <row r="51694" spans="1:10" x14ac:dyDescent="0.25">
      <c r="A51694" t="s">
        <v>177427</v>
      </c>
      <c r="B51694" t="s">
        <v>177428</v>
      </c>
      <c r="C51694" t="s">
        <v>177429</v>
      </c>
      <c r="D51694" t="s">
        <v>38</v>
      </c>
      <c r="E51694" t="s">
        <v>202</v>
      </c>
      <c r="F51694" t="s">
        <v>21</v>
      </c>
      <c r="G51694" t="s">
        <v>101</v>
      </c>
      <c r="H51694" t="s">
        <v>102</v>
      </c>
      <c r="I51694" t="s">
        <v>103</v>
      </c>
      <c r="J51694" s="1">
        <v>38353</v>
      </c>
    </row>
    <row r="51695" spans="1:10" x14ac:dyDescent="0.25">
      <c r="A51695" t="s">
        <v>177430</v>
      </c>
      <c r="B51695" t="s">
        <v>177431</v>
      </c>
      <c r="C51695" t="s">
        <v>177432</v>
      </c>
      <c r="D51695" t="s">
        <v>38</v>
      </c>
      <c r="E51695" t="s">
        <v>14</v>
      </c>
      <c r="F51695" t="s">
        <v>123</v>
      </c>
      <c r="G51695" t="s">
        <v>9912</v>
      </c>
      <c r="H51695" t="s">
        <v>177433</v>
      </c>
      <c r="I51695" t="s">
        <v>177433</v>
      </c>
    </row>
    <row r="51696" spans="1:10" x14ac:dyDescent="0.25">
      <c r="A51696" t="s">
        <v>177434</v>
      </c>
      <c r="B51696" t="s">
        <v>177435</v>
      </c>
      <c r="C51696" t="s">
        <v>177436</v>
      </c>
      <c r="D51696" t="s">
        <v>12962</v>
      </c>
      <c r="E51696" t="s">
        <v>14</v>
      </c>
      <c r="F51696" t="s">
        <v>21</v>
      </c>
      <c r="G51696" t="s">
        <v>59</v>
      </c>
      <c r="H51696" t="s">
        <v>60</v>
      </c>
      <c r="I51696" t="s">
        <v>1397</v>
      </c>
      <c r="J51696" s="1">
        <v>37987</v>
      </c>
    </row>
    <row r="51697" spans="1:10" x14ac:dyDescent="0.25">
      <c r="A51697" t="s">
        <v>177437</v>
      </c>
      <c r="B51697" t="s">
        <v>177438</v>
      </c>
      <c r="C51697" t="s">
        <v>177439</v>
      </c>
      <c r="D51697" t="s">
        <v>177440</v>
      </c>
      <c r="E51697" t="s">
        <v>684</v>
      </c>
      <c r="F51697" t="s">
        <v>21</v>
      </c>
      <c r="G51697" t="s">
        <v>59</v>
      </c>
      <c r="H51697" t="s">
        <v>60</v>
      </c>
      <c r="I51697" t="s">
        <v>1246</v>
      </c>
      <c r="J51697" s="1">
        <v>37257</v>
      </c>
    </row>
    <row r="51698" spans="1:10" x14ac:dyDescent="0.25">
      <c r="A51698" t="s">
        <v>177441</v>
      </c>
      <c r="B51698" t="s">
        <v>177442</v>
      </c>
      <c r="C51698" t="s">
        <v>177443</v>
      </c>
      <c r="D51698" t="s">
        <v>177444</v>
      </c>
      <c r="E51698" t="s">
        <v>108</v>
      </c>
      <c r="F51698" t="s">
        <v>21</v>
      </c>
      <c r="G51698" t="s">
        <v>59</v>
      </c>
      <c r="H51698" t="s">
        <v>60</v>
      </c>
      <c r="I51698" t="s">
        <v>979</v>
      </c>
      <c r="J51698" s="1">
        <v>39455</v>
      </c>
    </row>
    <row r="51699" spans="1:10" x14ac:dyDescent="0.25">
      <c r="A51699" t="s">
        <v>177445</v>
      </c>
      <c r="B51699" t="s">
        <v>177446</v>
      </c>
      <c r="C51699" t="s">
        <v>177447</v>
      </c>
      <c r="D51699" t="s">
        <v>89</v>
      </c>
      <c r="E51699" t="s">
        <v>14</v>
      </c>
      <c r="F51699" t="s">
        <v>21</v>
      </c>
      <c r="G51699" t="s">
        <v>59</v>
      </c>
      <c r="H51699" t="s">
        <v>961</v>
      </c>
      <c r="I51699" t="s">
        <v>962</v>
      </c>
    </row>
    <row r="51700" spans="1:10" x14ac:dyDescent="0.25">
      <c r="A51700" t="s">
        <v>177448</v>
      </c>
      <c r="B51700" t="s">
        <v>177449</v>
      </c>
      <c r="C51700" t="s">
        <v>177450</v>
      </c>
      <c r="D51700" t="s">
        <v>177451</v>
      </c>
      <c r="E51700" t="s">
        <v>14</v>
      </c>
      <c r="F51700" t="s">
        <v>21</v>
      </c>
      <c r="G51700" t="s">
        <v>281</v>
      </c>
      <c r="H51700" t="s">
        <v>1025</v>
      </c>
      <c r="I51700" t="s">
        <v>1025</v>
      </c>
      <c r="J51700" s="1">
        <v>40179</v>
      </c>
    </row>
    <row r="51701" spans="1:10" x14ac:dyDescent="0.25">
      <c r="A51701" t="s">
        <v>177452</v>
      </c>
      <c r="B51701" t="s">
        <v>177453</v>
      </c>
      <c r="C51701" t="s">
        <v>177454</v>
      </c>
      <c r="D51701" t="s">
        <v>122</v>
      </c>
      <c r="E51701" t="s">
        <v>14</v>
      </c>
      <c r="F51701" t="s">
        <v>21</v>
      </c>
      <c r="G51701" t="s">
        <v>2671</v>
      </c>
      <c r="H51701" t="s">
        <v>2672</v>
      </c>
      <c r="I51701" t="s">
        <v>2672</v>
      </c>
      <c r="J51701" s="1">
        <v>40179</v>
      </c>
    </row>
    <row r="51702" spans="1:10" x14ac:dyDescent="0.25">
      <c r="A51702" t="s">
        <v>177455</v>
      </c>
      <c r="B51702" t="s">
        <v>177456</v>
      </c>
      <c r="D51702" t="s">
        <v>38</v>
      </c>
      <c r="E51702" t="s">
        <v>14</v>
      </c>
      <c r="F51702" t="s">
        <v>52</v>
      </c>
      <c r="G51702" t="s">
        <v>197</v>
      </c>
      <c r="H51702" t="s">
        <v>198</v>
      </c>
      <c r="I51702" t="s">
        <v>198</v>
      </c>
    </row>
    <row r="51703" spans="1:10" x14ac:dyDescent="0.25">
      <c r="A51703" t="s">
        <v>177457</v>
      </c>
      <c r="B51703" t="s">
        <v>177458</v>
      </c>
      <c r="D51703" t="s">
        <v>1396</v>
      </c>
      <c r="E51703" t="s">
        <v>108</v>
      </c>
      <c r="F51703" t="s">
        <v>21</v>
      </c>
      <c r="G51703" t="s">
        <v>59</v>
      </c>
      <c r="H51703" t="s">
        <v>60</v>
      </c>
      <c r="I51703" t="s">
        <v>718</v>
      </c>
      <c r="J51703" s="1">
        <v>36526</v>
      </c>
    </row>
    <row r="51704" spans="1:10" x14ac:dyDescent="0.25">
      <c r="A51704" t="s">
        <v>177459</v>
      </c>
      <c r="B51704" t="s">
        <v>177460</v>
      </c>
      <c r="C51704" t="s">
        <v>177461</v>
      </c>
      <c r="D51704" t="s">
        <v>38</v>
      </c>
      <c r="E51704" t="s">
        <v>108</v>
      </c>
      <c r="F51704" t="s">
        <v>21</v>
      </c>
      <c r="G51704" t="s">
        <v>153</v>
      </c>
      <c r="H51704" t="s">
        <v>239</v>
      </c>
      <c r="I51704" t="s">
        <v>11275</v>
      </c>
      <c r="J51704" s="1">
        <v>36161</v>
      </c>
    </row>
    <row r="51705" spans="1:10" x14ac:dyDescent="0.25">
      <c r="A51705" t="s">
        <v>177462</v>
      </c>
      <c r="B51705" t="s">
        <v>177463</v>
      </c>
      <c r="C51705" t="s">
        <v>177464</v>
      </c>
      <c r="D51705" t="s">
        <v>177465</v>
      </c>
      <c r="E51705" t="s">
        <v>14</v>
      </c>
      <c r="F51705" t="s">
        <v>21</v>
      </c>
      <c r="G51705" t="s">
        <v>281</v>
      </c>
      <c r="H51705" t="s">
        <v>1025</v>
      </c>
      <c r="I51705" t="s">
        <v>1025</v>
      </c>
      <c r="J51705" s="1">
        <v>41000</v>
      </c>
    </row>
    <row r="51706" spans="1:10" x14ac:dyDescent="0.25">
      <c r="A51706" t="s">
        <v>177466</v>
      </c>
      <c r="B51706" t="s">
        <v>177467</v>
      </c>
      <c r="C51706" t="s">
        <v>177468</v>
      </c>
      <c r="D51706" t="s">
        <v>89</v>
      </c>
      <c r="E51706" t="s">
        <v>14</v>
      </c>
      <c r="F51706" t="s">
        <v>21</v>
      </c>
      <c r="G51706" t="s">
        <v>375</v>
      </c>
      <c r="H51706" t="s">
        <v>376</v>
      </c>
      <c r="I51706" t="s">
        <v>376</v>
      </c>
      <c r="J51706" s="1">
        <v>39448</v>
      </c>
    </row>
    <row r="51707" spans="1:10" x14ac:dyDescent="0.25">
      <c r="A51707" t="s">
        <v>177469</v>
      </c>
      <c r="B51707" t="s">
        <v>177470</v>
      </c>
      <c r="C51707" t="s">
        <v>177471</v>
      </c>
      <c r="D51707" t="s">
        <v>177472</v>
      </c>
      <c r="E51707" t="s">
        <v>14</v>
      </c>
      <c r="F51707" t="s">
        <v>21</v>
      </c>
      <c r="G51707" t="s">
        <v>101</v>
      </c>
      <c r="H51707" t="s">
        <v>102</v>
      </c>
      <c r="I51707" t="s">
        <v>103</v>
      </c>
      <c r="J51707" s="1">
        <v>40544</v>
      </c>
    </row>
    <row r="51708" spans="1:10" x14ac:dyDescent="0.25">
      <c r="A51708" t="s">
        <v>177473</v>
      </c>
      <c r="B51708" t="s">
        <v>177474</v>
      </c>
      <c r="C51708" t="s">
        <v>177475</v>
      </c>
      <c r="D51708" t="s">
        <v>51</v>
      </c>
      <c r="E51708" t="s">
        <v>14</v>
      </c>
      <c r="F51708" t="s">
        <v>21</v>
      </c>
      <c r="G51708" t="s">
        <v>803</v>
      </c>
      <c r="H51708" t="s">
        <v>804</v>
      </c>
      <c r="I51708" t="s">
        <v>4277</v>
      </c>
      <c r="J51708" s="1">
        <v>40179</v>
      </c>
    </row>
    <row r="51709" spans="1:10" x14ac:dyDescent="0.25">
      <c r="A51709" t="s">
        <v>177476</v>
      </c>
      <c r="B51709" t="s">
        <v>177477</v>
      </c>
      <c r="C51709" t="s">
        <v>177478</v>
      </c>
      <c r="D51709" t="s">
        <v>1914</v>
      </c>
      <c r="E51709" t="s">
        <v>14</v>
      </c>
      <c r="F51709" t="s">
        <v>21</v>
      </c>
      <c r="G51709" t="s">
        <v>1006</v>
      </c>
      <c r="H51709" t="s">
        <v>1007</v>
      </c>
      <c r="I51709" t="s">
        <v>1007</v>
      </c>
    </row>
    <row r="51710" spans="1:10" x14ac:dyDescent="0.25">
      <c r="A51710" t="s">
        <v>177479</v>
      </c>
      <c r="B51710" t="s">
        <v>177480</v>
      </c>
      <c r="C51710" t="s">
        <v>177481</v>
      </c>
      <c r="D51710" t="s">
        <v>38</v>
      </c>
      <c r="E51710" t="s">
        <v>108</v>
      </c>
      <c r="F51710" t="s">
        <v>21</v>
      </c>
      <c r="G51710" t="s">
        <v>153</v>
      </c>
      <c r="H51710" t="s">
        <v>239</v>
      </c>
      <c r="I51710" t="s">
        <v>327</v>
      </c>
      <c r="J51710" s="1">
        <v>36892</v>
      </c>
    </row>
    <row r="51711" spans="1:10" x14ac:dyDescent="0.25">
      <c r="A51711" t="s">
        <v>177482</v>
      </c>
      <c r="B51711" t="s">
        <v>177483</v>
      </c>
      <c r="C51711" t="s">
        <v>177484</v>
      </c>
      <c r="D51711" t="s">
        <v>177485</v>
      </c>
      <c r="E51711" t="s">
        <v>14</v>
      </c>
      <c r="F51711" t="s">
        <v>342</v>
      </c>
      <c r="G51711">
        <v>11</v>
      </c>
      <c r="H51711" t="s">
        <v>15342</v>
      </c>
      <c r="I51711" t="s">
        <v>15342</v>
      </c>
      <c r="J51711" s="1">
        <v>41271</v>
      </c>
    </row>
    <row r="51712" spans="1:10" x14ac:dyDescent="0.25">
      <c r="A51712" t="s">
        <v>177486</v>
      </c>
      <c r="B51712" t="s">
        <v>177487</v>
      </c>
      <c r="C51712" t="s">
        <v>177488</v>
      </c>
      <c r="D51712" t="s">
        <v>177489</v>
      </c>
      <c r="E51712" t="s">
        <v>108</v>
      </c>
      <c r="F51712" t="s">
        <v>21</v>
      </c>
      <c r="G51712" t="s">
        <v>639</v>
      </c>
      <c r="H51712" t="s">
        <v>640</v>
      </c>
      <c r="I51712" t="s">
        <v>640</v>
      </c>
      <c r="J51712" s="1">
        <v>36465</v>
      </c>
    </row>
    <row r="51713" spans="1:10" x14ac:dyDescent="0.25">
      <c r="A51713" t="s">
        <v>177490</v>
      </c>
      <c r="B51713" t="s">
        <v>177491</v>
      </c>
      <c r="C51713" t="s">
        <v>177492</v>
      </c>
      <c r="D51713" t="s">
        <v>177493</v>
      </c>
      <c r="E51713" t="s">
        <v>14</v>
      </c>
      <c r="F51713" t="s">
        <v>21</v>
      </c>
      <c r="G51713" t="s">
        <v>59</v>
      </c>
      <c r="H51713" t="s">
        <v>60</v>
      </c>
      <c r="I51713" t="s">
        <v>61</v>
      </c>
      <c r="J51713" s="1">
        <v>41183</v>
      </c>
    </row>
    <row r="51714" spans="1:10" x14ac:dyDescent="0.25">
      <c r="A51714" t="s">
        <v>177494</v>
      </c>
      <c r="B51714" t="s">
        <v>177495</v>
      </c>
      <c r="C51714" t="s">
        <v>177496</v>
      </c>
      <c r="D51714" t="s">
        <v>177497</v>
      </c>
      <c r="E51714" t="s">
        <v>14</v>
      </c>
      <c r="F51714" t="s">
        <v>123</v>
      </c>
      <c r="G51714" t="s">
        <v>124</v>
      </c>
      <c r="H51714" t="s">
        <v>125</v>
      </c>
      <c r="I51714" t="s">
        <v>125</v>
      </c>
      <c r="J51714" s="1">
        <v>39904</v>
      </c>
    </row>
    <row r="51715" spans="1:10" x14ac:dyDescent="0.25">
      <c r="A51715" t="s">
        <v>177498</v>
      </c>
      <c r="B51715" t="s">
        <v>177499</v>
      </c>
      <c r="C51715" t="s">
        <v>177500</v>
      </c>
      <c r="D51715" t="s">
        <v>177501</v>
      </c>
      <c r="E51715" t="s">
        <v>14</v>
      </c>
      <c r="J51715" s="1">
        <v>41640</v>
      </c>
    </row>
    <row r="51716" spans="1:10" x14ac:dyDescent="0.25">
      <c r="A51716" t="s">
        <v>177502</v>
      </c>
      <c r="B51716" t="s">
        <v>177503</v>
      </c>
      <c r="C51716" t="s">
        <v>177504</v>
      </c>
      <c r="D51716" t="s">
        <v>4335</v>
      </c>
      <c r="E51716" t="s">
        <v>14</v>
      </c>
      <c r="F51716" t="s">
        <v>21</v>
      </c>
      <c r="G51716" t="s">
        <v>153</v>
      </c>
      <c r="H51716" t="s">
        <v>239</v>
      </c>
      <c r="I51716" t="s">
        <v>239</v>
      </c>
      <c r="J51716" s="1">
        <v>41214</v>
      </c>
    </row>
    <row r="51717" spans="1:10" x14ac:dyDescent="0.25">
      <c r="A51717" t="s">
        <v>177505</v>
      </c>
      <c r="B51717" t="s">
        <v>177506</v>
      </c>
      <c r="C51717" t="s">
        <v>177507</v>
      </c>
      <c r="D51717" t="s">
        <v>177508</v>
      </c>
      <c r="E51717" t="s">
        <v>108</v>
      </c>
      <c r="F51717" t="s">
        <v>21</v>
      </c>
      <c r="G51717" t="s">
        <v>1267</v>
      </c>
      <c r="H51717" t="s">
        <v>1268</v>
      </c>
      <c r="I51717" t="s">
        <v>36720</v>
      </c>
      <c r="J51717" s="1">
        <v>35431</v>
      </c>
    </row>
    <row r="51718" spans="1:10" x14ac:dyDescent="0.25">
      <c r="A51718" t="s">
        <v>177509</v>
      </c>
      <c r="B51718" t="s">
        <v>177510</v>
      </c>
      <c r="D51718" t="s">
        <v>1396</v>
      </c>
      <c r="E51718" t="s">
        <v>108</v>
      </c>
      <c r="F51718" t="s">
        <v>21</v>
      </c>
      <c r="G51718" t="s">
        <v>1006</v>
      </c>
      <c r="H51718" t="s">
        <v>1007</v>
      </c>
      <c r="I51718" t="s">
        <v>16816</v>
      </c>
      <c r="J51718" s="1">
        <v>36526</v>
      </c>
    </row>
    <row r="51719" spans="1:10" x14ac:dyDescent="0.25">
      <c r="A51719" t="s">
        <v>177511</v>
      </c>
      <c r="B51719" t="s">
        <v>177512</v>
      </c>
      <c r="C51719" t="s">
        <v>177513</v>
      </c>
      <c r="D51719" t="s">
        <v>177514</v>
      </c>
      <c r="E51719" t="s">
        <v>14</v>
      </c>
      <c r="F51719" t="s">
        <v>21</v>
      </c>
      <c r="G51719" t="s">
        <v>59</v>
      </c>
      <c r="H51719" t="s">
        <v>90</v>
      </c>
      <c r="I51719" t="s">
        <v>90</v>
      </c>
      <c r="J51719" s="1">
        <v>41518</v>
      </c>
    </row>
    <row r="51720" spans="1:10" x14ac:dyDescent="0.25">
      <c r="A51720" t="s">
        <v>177515</v>
      </c>
      <c r="B51720" t="s">
        <v>177516</v>
      </c>
      <c r="C51720" t="s">
        <v>177517</v>
      </c>
      <c r="D51720" t="s">
        <v>761</v>
      </c>
      <c r="E51720" t="s">
        <v>202</v>
      </c>
      <c r="F51720" t="s">
        <v>123</v>
      </c>
      <c r="G51720" t="s">
        <v>35234</v>
      </c>
    </row>
    <row r="51721" spans="1:10" x14ac:dyDescent="0.25">
      <c r="A51721" t="s">
        <v>177518</v>
      </c>
      <c r="B51721" t="s">
        <v>177519</v>
      </c>
      <c r="C51721" t="s">
        <v>177520</v>
      </c>
      <c r="D51721" t="s">
        <v>736</v>
      </c>
      <c r="E51721" t="s">
        <v>14</v>
      </c>
      <c r="F51721" t="s">
        <v>52</v>
      </c>
      <c r="G51721" t="s">
        <v>197</v>
      </c>
      <c r="H51721" t="s">
        <v>198</v>
      </c>
      <c r="I51721" t="s">
        <v>198</v>
      </c>
      <c r="J51721" s="1">
        <v>29952</v>
      </c>
    </row>
    <row r="51722" spans="1:10" x14ac:dyDescent="0.25">
      <c r="A51722" t="s">
        <v>177521</v>
      </c>
      <c r="B51722" t="s">
        <v>177522</v>
      </c>
      <c r="C51722" t="s">
        <v>177523</v>
      </c>
      <c r="D51722" t="s">
        <v>177524</v>
      </c>
      <c r="E51722" t="s">
        <v>14</v>
      </c>
      <c r="F51722" t="s">
        <v>21</v>
      </c>
      <c r="G51722" t="s">
        <v>39</v>
      </c>
      <c r="H51722" t="s">
        <v>277</v>
      </c>
      <c r="I51722" t="s">
        <v>277</v>
      </c>
      <c r="J51722" s="1">
        <v>38762</v>
      </c>
    </row>
    <row r="51723" spans="1:10" x14ac:dyDescent="0.25">
      <c r="A51723" t="s">
        <v>177525</v>
      </c>
      <c r="B51723" t="s">
        <v>177526</v>
      </c>
      <c r="C51723" t="s">
        <v>177527</v>
      </c>
      <c r="D51723" t="s">
        <v>38</v>
      </c>
      <c r="E51723" t="s">
        <v>14</v>
      </c>
      <c r="F51723" t="s">
        <v>1057</v>
      </c>
      <c r="G51723">
        <v>13</v>
      </c>
      <c r="H51723" t="s">
        <v>13178</v>
      </c>
      <c r="I51723" t="s">
        <v>13178</v>
      </c>
    </row>
    <row r="51724" spans="1:10" x14ac:dyDescent="0.25">
      <c r="A51724" t="s">
        <v>177528</v>
      </c>
      <c r="B51724" t="s">
        <v>177529</v>
      </c>
      <c r="C51724" t="s">
        <v>177530</v>
      </c>
      <c r="D51724" t="s">
        <v>177531</v>
      </c>
      <c r="E51724" t="s">
        <v>14</v>
      </c>
      <c r="F51724" t="s">
        <v>1121</v>
      </c>
      <c r="G51724">
        <v>23</v>
      </c>
      <c r="H51724" t="s">
        <v>3019</v>
      </c>
      <c r="I51724" t="s">
        <v>3019</v>
      </c>
      <c r="J51724" s="1">
        <v>38931</v>
      </c>
    </row>
    <row r="51725" spans="1:10" x14ac:dyDescent="0.25">
      <c r="A51725" t="s">
        <v>177532</v>
      </c>
      <c r="B51725" t="s">
        <v>177533</v>
      </c>
      <c r="C51725" t="s">
        <v>177534</v>
      </c>
      <c r="D51725" t="s">
        <v>19148</v>
      </c>
      <c r="E51725" t="s">
        <v>14</v>
      </c>
      <c r="F51725" t="s">
        <v>21</v>
      </c>
      <c r="G51725" t="s">
        <v>59</v>
      </c>
      <c r="H51725" t="s">
        <v>60</v>
      </c>
      <c r="I51725" t="s">
        <v>66</v>
      </c>
    </row>
    <row r="51726" spans="1:10" x14ac:dyDescent="0.25">
      <c r="A51726" t="s">
        <v>177535</v>
      </c>
      <c r="B51726" t="s">
        <v>177536</v>
      </c>
      <c r="C51726" t="s">
        <v>177537</v>
      </c>
      <c r="D51726" t="s">
        <v>145067</v>
      </c>
      <c r="E51726" t="s">
        <v>108</v>
      </c>
      <c r="F51726" t="s">
        <v>21</v>
      </c>
      <c r="G51726" t="s">
        <v>203</v>
      </c>
      <c r="H51726" t="s">
        <v>204</v>
      </c>
      <c r="I51726" t="s">
        <v>204</v>
      </c>
      <c r="J51726" s="1">
        <v>35431</v>
      </c>
    </row>
    <row r="51727" spans="1:10" x14ac:dyDescent="0.25">
      <c r="A51727" t="s">
        <v>177538</v>
      </c>
      <c r="B51727" t="s">
        <v>177539</v>
      </c>
      <c r="C51727" t="s">
        <v>177540</v>
      </c>
      <c r="D51727" t="s">
        <v>87787</v>
      </c>
      <c r="E51727" t="s">
        <v>14</v>
      </c>
      <c r="J51727" s="1">
        <v>41214</v>
      </c>
    </row>
    <row r="51728" spans="1:10" x14ac:dyDescent="0.25">
      <c r="A51728" t="s">
        <v>177541</v>
      </c>
      <c r="B51728" t="s">
        <v>177542</v>
      </c>
      <c r="C51728" t="s">
        <v>177543</v>
      </c>
      <c r="D51728" t="s">
        <v>761</v>
      </c>
      <c r="E51728" t="s">
        <v>14</v>
      </c>
      <c r="F51728" t="s">
        <v>21</v>
      </c>
      <c r="G51728" t="s">
        <v>59</v>
      </c>
      <c r="H51728" t="s">
        <v>60</v>
      </c>
      <c r="I51728" t="s">
        <v>231</v>
      </c>
    </row>
    <row r="51729" spans="1:10" x14ac:dyDescent="0.25">
      <c r="A51729" t="s">
        <v>177544</v>
      </c>
      <c r="B51729" t="s">
        <v>177545</v>
      </c>
      <c r="C51729" t="s">
        <v>177546</v>
      </c>
      <c r="D51729" t="s">
        <v>1498</v>
      </c>
      <c r="E51729" t="s">
        <v>14</v>
      </c>
      <c r="F51729" t="s">
        <v>21</v>
      </c>
      <c r="G51729" t="s">
        <v>639</v>
      </c>
      <c r="H51729" t="s">
        <v>640</v>
      </c>
      <c r="I51729" t="s">
        <v>11062</v>
      </c>
      <c r="J51729" s="1">
        <v>39284</v>
      </c>
    </row>
    <row r="51730" spans="1:10" x14ac:dyDescent="0.25">
      <c r="A51730" t="s">
        <v>177547</v>
      </c>
      <c r="B51730" t="s">
        <v>177548</v>
      </c>
      <c r="C51730" t="s">
        <v>177549</v>
      </c>
      <c r="D51730" t="s">
        <v>2961</v>
      </c>
      <c r="E51730" t="s">
        <v>14</v>
      </c>
      <c r="F51730" t="s">
        <v>21</v>
      </c>
      <c r="G51730" t="s">
        <v>2671</v>
      </c>
      <c r="H51730" t="s">
        <v>23885</v>
      </c>
      <c r="I51730" t="s">
        <v>454</v>
      </c>
      <c r="J51730" s="1">
        <v>40971</v>
      </c>
    </row>
    <row r="51731" spans="1:10" x14ac:dyDescent="0.25">
      <c r="A51731" t="s">
        <v>177550</v>
      </c>
      <c r="B51731" t="s">
        <v>177551</v>
      </c>
      <c r="C51731" t="s">
        <v>177552</v>
      </c>
      <c r="D51731" t="s">
        <v>1372</v>
      </c>
      <c r="E51731" t="s">
        <v>14</v>
      </c>
      <c r="F51731" t="s">
        <v>1057</v>
      </c>
      <c r="G51731">
        <v>7</v>
      </c>
      <c r="H51731" t="s">
        <v>10871</v>
      </c>
      <c r="I51731" t="s">
        <v>10871</v>
      </c>
      <c r="J51731" s="1">
        <v>38718</v>
      </c>
    </row>
    <row r="51732" spans="1:10" x14ac:dyDescent="0.25">
      <c r="A51732" t="s">
        <v>177553</v>
      </c>
      <c r="B51732" t="s">
        <v>177554</v>
      </c>
      <c r="C51732" t="s">
        <v>177555</v>
      </c>
      <c r="D51732" t="s">
        <v>177556</v>
      </c>
      <c r="E51732" t="s">
        <v>202</v>
      </c>
      <c r="F51732" t="s">
        <v>21</v>
      </c>
      <c r="G51732" t="s">
        <v>1301</v>
      </c>
      <c r="H51732" t="s">
        <v>16949</v>
      </c>
      <c r="I51732" t="s">
        <v>15842</v>
      </c>
      <c r="J51732" s="1">
        <v>39969</v>
      </c>
    </row>
    <row r="51733" spans="1:10" x14ac:dyDescent="0.25">
      <c r="A51733" t="s">
        <v>177557</v>
      </c>
      <c r="B51733" t="s">
        <v>177558</v>
      </c>
      <c r="C51733" t="s">
        <v>177559</v>
      </c>
      <c r="D51733" t="s">
        <v>177560</v>
      </c>
      <c r="E51733" t="s">
        <v>14</v>
      </c>
    </row>
    <row r="51734" spans="1:10" x14ac:dyDescent="0.25">
      <c r="A51734" t="s">
        <v>177561</v>
      </c>
      <c r="B51734" t="s">
        <v>177562</v>
      </c>
      <c r="E51734" t="s">
        <v>14</v>
      </c>
    </row>
    <row r="51735" spans="1:10" x14ac:dyDescent="0.25">
      <c r="A51735" t="s">
        <v>177563</v>
      </c>
      <c r="B51735" t="s">
        <v>177564</v>
      </c>
      <c r="D51735" t="s">
        <v>38</v>
      </c>
      <c r="E51735" t="s">
        <v>108</v>
      </c>
      <c r="F51735" t="s">
        <v>633</v>
      </c>
      <c r="G51735">
        <v>7</v>
      </c>
      <c r="H51735" t="s">
        <v>924</v>
      </c>
      <c r="I51735" t="s">
        <v>924</v>
      </c>
      <c r="J51735" s="1">
        <v>36892</v>
      </c>
    </row>
    <row r="51736" spans="1:10" x14ac:dyDescent="0.25">
      <c r="A51736" t="s">
        <v>177565</v>
      </c>
      <c r="B51736" t="s">
        <v>177566</v>
      </c>
      <c r="C51736" t="s">
        <v>177567</v>
      </c>
      <c r="D51736" t="s">
        <v>129</v>
      </c>
      <c r="E51736" t="s">
        <v>14</v>
      </c>
      <c r="J51736" s="1">
        <v>39934</v>
      </c>
    </row>
    <row r="51737" spans="1:10" x14ac:dyDescent="0.25">
      <c r="A51737" t="s">
        <v>177568</v>
      </c>
      <c r="B51737" t="s">
        <v>177569</v>
      </c>
      <c r="C51737" t="s">
        <v>177570</v>
      </c>
      <c r="D51737" t="s">
        <v>177571</v>
      </c>
      <c r="E51737" t="s">
        <v>14</v>
      </c>
      <c r="F51737" t="s">
        <v>123</v>
      </c>
      <c r="G51737" t="s">
        <v>124</v>
      </c>
      <c r="H51737" t="s">
        <v>125</v>
      </c>
      <c r="I51737" t="s">
        <v>125</v>
      </c>
      <c r="J51737" s="1">
        <v>39845</v>
      </c>
    </row>
    <row r="51738" spans="1:10" x14ac:dyDescent="0.25">
      <c r="A51738" t="s">
        <v>177572</v>
      </c>
      <c r="B51738" t="s">
        <v>177573</v>
      </c>
      <c r="C51738" t="s">
        <v>177574</v>
      </c>
      <c r="D51738" t="s">
        <v>54798</v>
      </c>
      <c r="E51738" t="s">
        <v>14</v>
      </c>
      <c r="F51738" t="s">
        <v>21</v>
      </c>
      <c r="G51738" t="s">
        <v>59</v>
      </c>
      <c r="H51738" t="s">
        <v>60</v>
      </c>
      <c r="I51738" t="s">
        <v>266</v>
      </c>
      <c r="J51738" s="1">
        <v>41760</v>
      </c>
    </row>
    <row r="51739" spans="1:10" x14ac:dyDescent="0.25">
      <c r="A51739" t="s">
        <v>177575</v>
      </c>
      <c r="B51739" t="s">
        <v>177576</v>
      </c>
      <c r="C51739" t="s">
        <v>177577</v>
      </c>
      <c r="D51739" t="s">
        <v>177578</v>
      </c>
      <c r="E51739" t="s">
        <v>14</v>
      </c>
      <c r="F51739" t="s">
        <v>21</v>
      </c>
      <c r="G51739" t="s">
        <v>281</v>
      </c>
      <c r="H51739" t="s">
        <v>1025</v>
      </c>
      <c r="I51739" t="s">
        <v>1025</v>
      </c>
      <c r="J51739" s="1">
        <v>40057</v>
      </c>
    </row>
    <row r="51740" spans="1:10" x14ac:dyDescent="0.25">
      <c r="A51740" t="s">
        <v>177579</v>
      </c>
      <c r="B51740" t="s">
        <v>177580</v>
      </c>
      <c r="C51740" t="s">
        <v>177581</v>
      </c>
      <c r="D51740" t="s">
        <v>38</v>
      </c>
      <c r="E51740" t="s">
        <v>14</v>
      </c>
      <c r="F51740" t="s">
        <v>21</v>
      </c>
      <c r="G51740" t="s">
        <v>1006</v>
      </c>
      <c r="H51740" t="s">
        <v>1030</v>
      </c>
      <c r="I51740" t="s">
        <v>13473</v>
      </c>
      <c r="J51740" s="1">
        <v>39083</v>
      </c>
    </row>
    <row r="51741" spans="1:10" x14ac:dyDescent="0.25">
      <c r="A51741" t="s">
        <v>177582</v>
      </c>
      <c r="B51741" t="s">
        <v>177583</v>
      </c>
      <c r="E51741" t="s">
        <v>14</v>
      </c>
    </row>
    <row r="51742" spans="1:10" x14ac:dyDescent="0.25">
      <c r="A51742" t="s">
        <v>177584</v>
      </c>
      <c r="B51742" t="s">
        <v>177585</v>
      </c>
      <c r="C51742" t="s">
        <v>177586</v>
      </c>
      <c r="D51742" t="s">
        <v>177587</v>
      </c>
      <c r="E51742" t="s">
        <v>14</v>
      </c>
      <c r="F51742" t="s">
        <v>217</v>
      </c>
      <c r="G51742">
        <v>1</v>
      </c>
      <c r="H51742" t="s">
        <v>63788</v>
      </c>
      <c r="I51742" t="s">
        <v>63788</v>
      </c>
      <c r="J51742" s="1">
        <v>37257</v>
      </c>
    </row>
    <row r="51743" spans="1:10" x14ac:dyDescent="0.25">
      <c r="A51743" t="s">
        <v>177588</v>
      </c>
      <c r="B51743" t="s">
        <v>177589</v>
      </c>
      <c r="C51743" t="s">
        <v>177590</v>
      </c>
      <c r="D51743" t="s">
        <v>14697</v>
      </c>
      <c r="E51743" t="s">
        <v>14</v>
      </c>
      <c r="F51743" t="s">
        <v>21</v>
      </c>
      <c r="G51743" t="s">
        <v>59</v>
      </c>
      <c r="H51743" t="s">
        <v>60</v>
      </c>
      <c r="I51743" t="s">
        <v>66</v>
      </c>
      <c r="J51743" s="1">
        <v>41275</v>
      </c>
    </row>
    <row r="51744" spans="1:10" x14ac:dyDescent="0.25">
      <c r="A51744" t="s">
        <v>177591</v>
      </c>
      <c r="B51744" t="s">
        <v>177592</v>
      </c>
      <c r="C51744" t="s">
        <v>177593</v>
      </c>
      <c r="D51744" t="s">
        <v>32</v>
      </c>
      <c r="E51744" t="s">
        <v>202</v>
      </c>
      <c r="F51744" t="s">
        <v>21</v>
      </c>
      <c r="G51744" t="s">
        <v>1006</v>
      </c>
      <c r="H51744" t="s">
        <v>1030</v>
      </c>
      <c r="I51744" t="s">
        <v>1030</v>
      </c>
      <c r="J51744" s="1">
        <v>38718</v>
      </c>
    </row>
    <row r="51745" spans="1:10" x14ac:dyDescent="0.25">
      <c r="A51745" t="s">
        <v>177594</v>
      </c>
      <c r="B51745" t="s">
        <v>177595</v>
      </c>
      <c r="C51745" t="s">
        <v>177596</v>
      </c>
      <c r="D51745" t="s">
        <v>82572</v>
      </c>
      <c r="E51745" t="s">
        <v>14</v>
      </c>
      <c r="F51745" t="s">
        <v>15</v>
      </c>
      <c r="G51745">
        <v>19</v>
      </c>
      <c r="H51745" t="s">
        <v>469</v>
      </c>
      <c r="I51745" t="s">
        <v>469</v>
      </c>
      <c r="J51745" s="1">
        <v>40254</v>
      </c>
    </row>
    <row r="51746" spans="1:10" x14ac:dyDescent="0.25">
      <c r="A51746" t="s">
        <v>177597</v>
      </c>
      <c r="B51746" t="s">
        <v>177598</v>
      </c>
      <c r="C51746" t="s">
        <v>177599</v>
      </c>
      <c r="D51746" t="s">
        <v>38</v>
      </c>
      <c r="E51746" t="s">
        <v>14</v>
      </c>
      <c r="F51746" t="s">
        <v>21</v>
      </c>
      <c r="G51746" t="s">
        <v>101</v>
      </c>
      <c r="H51746" t="s">
        <v>102</v>
      </c>
      <c r="I51746" t="s">
        <v>103</v>
      </c>
    </row>
    <row r="51747" spans="1:10" x14ac:dyDescent="0.25">
      <c r="A51747" t="s">
        <v>177600</v>
      </c>
      <c r="B51747" t="s">
        <v>177601</v>
      </c>
      <c r="C51747" t="s">
        <v>177602</v>
      </c>
      <c r="D51747" t="s">
        <v>65</v>
      </c>
      <c r="E51747" t="s">
        <v>108</v>
      </c>
      <c r="F51747" t="s">
        <v>21</v>
      </c>
      <c r="G51747" t="s">
        <v>59</v>
      </c>
      <c r="H51747" t="s">
        <v>60</v>
      </c>
      <c r="I51747" t="s">
        <v>66</v>
      </c>
      <c r="J51747" s="1">
        <v>40330</v>
      </c>
    </row>
    <row r="51748" spans="1:10" x14ac:dyDescent="0.25">
      <c r="A51748" t="s">
        <v>177603</v>
      </c>
      <c r="B51748" t="s">
        <v>177604</v>
      </c>
      <c r="C51748" t="s">
        <v>177605</v>
      </c>
      <c r="D51748" t="s">
        <v>177606</v>
      </c>
      <c r="E51748" t="s">
        <v>14</v>
      </c>
    </row>
    <row r="51749" spans="1:10" x14ac:dyDescent="0.25">
      <c r="A51749" t="s">
        <v>177607</v>
      </c>
      <c r="B51749" t="s">
        <v>177608</v>
      </c>
      <c r="C51749" t="s">
        <v>177609</v>
      </c>
      <c r="D51749" t="s">
        <v>1242</v>
      </c>
      <c r="E51749" t="s">
        <v>14</v>
      </c>
      <c r="F51749" t="s">
        <v>21</v>
      </c>
      <c r="G51749" t="s">
        <v>59</v>
      </c>
      <c r="H51749" t="s">
        <v>60</v>
      </c>
      <c r="I51749" t="s">
        <v>3997</v>
      </c>
      <c r="J51749" s="1">
        <v>38718</v>
      </c>
    </row>
    <row r="51750" spans="1:10" x14ac:dyDescent="0.25">
      <c r="A51750" t="s">
        <v>177610</v>
      </c>
      <c r="B51750" t="s">
        <v>177611</v>
      </c>
      <c r="C51750" t="s">
        <v>177612</v>
      </c>
      <c r="D51750" t="s">
        <v>177613</v>
      </c>
      <c r="E51750" t="s">
        <v>14</v>
      </c>
      <c r="J51750" s="1">
        <v>41690</v>
      </c>
    </row>
    <row r="51751" spans="1:10" x14ac:dyDescent="0.25">
      <c r="A51751" t="s">
        <v>177614</v>
      </c>
      <c r="B51751" t="s">
        <v>177615</v>
      </c>
      <c r="C51751" t="s">
        <v>177616</v>
      </c>
      <c r="D51751" t="s">
        <v>539</v>
      </c>
      <c r="E51751" t="s">
        <v>14</v>
      </c>
      <c r="F51751" t="s">
        <v>21</v>
      </c>
      <c r="G51751" t="s">
        <v>1006</v>
      </c>
      <c r="H51751" t="s">
        <v>1007</v>
      </c>
      <c r="I51751" t="s">
        <v>1007</v>
      </c>
    </row>
    <row r="51752" spans="1:10" x14ac:dyDescent="0.25">
      <c r="A51752" t="s">
        <v>177617</v>
      </c>
      <c r="B51752" t="s">
        <v>177618</v>
      </c>
      <c r="C51752" t="s">
        <v>177619</v>
      </c>
      <c r="D51752" t="s">
        <v>89</v>
      </c>
      <c r="E51752" t="s">
        <v>14</v>
      </c>
      <c r="F51752" t="s">
        <v>21</v>
      </c>
      <c r="G51752" t="s">
        <v>101</v>
      </c>
      <c r="H51752" t="s">
        <v>17320</v>
      </c>
      <c r="I51752" t="s">
        <v>177620</v>
      </c>
      <c r="J51752" s="1">
        <v>40179</v>
      </c>
    </row>
    <row r="51753" spans="1:10" x14ac:dyDescent="0.25">
      <c r="A51753" t="s">
        <v>177621</v>
      </c>
      <c r="B51753" t="s">
        <v>177622</v>
      </c>
      <c r="D51753" t="s">
        <v>243</v>
      </c>
      <c r="E51753" t="s">
        <v>14</v>
      </c>
      <c r="F51753" t="s">
        <v>21</v>
      </c>
      <c r="G51753" t="s">
        <v>84</v>
      </c>
      <c r="H51753" t="s">
        <v>1255</v>
      </c>
      <c r="I51753" t="s">
        <v>15053</v>
      </c>
      <c r="J51753" s="1">
        <v>41194</v>
      </c>
    </row>
    <row r="51754" spans="1:10" x14ac:dyDescent="0.25">
      <c r="A51754" t="s">
        <v>177623</v>
      </c>
      <c r="B51754" t="s">
        <v>177624</v>
      </c>
      <c r="C51754" t="s">
        <v>177625</v>
      </c>
      <c r="D51754" t="s">
        <v>761</v>
      </c>
      <c r="E51754" t="s">
        <v>14</v>
      </c>
      <c r="F51754" t="s">
        <v>21</v>
      </c>
      <c r="G51754" t="s">
        <v>1006</v>
      </c>
      <c r="H51754" t="s">
        <v>105542</v>
      </c>
      <c r="I51754" t="s">
        <v>105542</v>
      </c>
      <c r="J51754" s="1">
        <v>41791</v>
      </c>
    </row>
    <row r="51755" spans="1:10" x14ac:dyDescent="0.25">
      <c r="A51755" t="s">
        <v>177626</v>
      </c>
      <c r="B51755" t="s">
        <v>177627</v>
      </c>
      <c r="C51755" t="s">
        <v>177628</v>
      </c>
      <c r="D51755" t="s">
        <v>38</v>
      </c>
      <c r="E51755" t="s">
        <v>14</v>
      </c>
      <c r="F51755" t="s">
        <v>21</v>
      </c>
      <c r="G51755" t="s">
        <v>130</v>
      </c>
      <c r="H51755" t="s">
        <v>131</v>
      </c>
      <c r="I51755" t="s">
        <v>1109</v>
      </c>
      <c r="J51755" s="1">
        <v>41072</v>
      </c>
    </row>
    <row r="51756" spans="1:10" x14ac:dyDescent="0.25">
      <c r="A51756" t="s">
        <v>177629</v>
      </c>
      <c r="B51756" t="s">
        <v>177630</v>
      </c>
      <c r="C51756" t="s">
        <v>177631</v>
      </c>
      <c r="D51756" t="s">
        <v>177632</v>
      </c>
      <c r="E51756" t="s">
        <v>14</v>
      </c>
      <c r="F51756" t="s">
        <v>21</v>
      </c>
      <c r="G51756" t="s">
        <v>803</v>
      </c>
      <c r="H51756" t="s">
        <v>804</v>
      </c>
      <c r="I51756" t="s">
        <v>805</v>
      </c>
      <c r="J51756" s="1">
        <v>40567</v>
      </c>
    </row>
    <row r="51757" spans="1:10" x14ac:dyDescent="0.25">
      <c r="A51757" t="s">
        <v>177633</v>
      </c>
      <c r="B51757" t="s">
        <v>177634</v>
      </c>
      <c r="C51757" t="s">
        <v>177635</v>
      </c>
      <c r="D51757" t="s">
        <v>2846</v>
      </c>
      <c r="E51757" t="s">
        <v>14</v>
      </c>
      <c r="F51757" t="s">
        <v>21</v>
      </c>
      <c r="G51757" t="s">
        <v>203</v>
      </c>
      <c r="H51757" t="s">
        <v>838</v>
      </c>
      <c r="I51757" t="s">
        <v>839</v>
      </c>
      <c r="J51757" s="1">
        <v>41275</v>
      </c>
    </row>
    <row r="51758" spans="1:10" x14ac:dyDescent="0.25">
      <c r="A51758" t="s">
        <v>177636</v>
      </c>
      <c r="B51758" t="s">
        <v>177637</v>
      </c>
      <c r="C51758" t="s">
        <v>177638</v>
      </c>
      <c r="D51758" t="s">
        <v>177639</v>
      </c>
      <c r="E51758" t="s">
        <v>14</v>
      </c>
      <c r="J51758" s="1">
        <v>41275</v>
      </c>
    </row>
    <row r="51759" spans="1:10" x14ac:dyDescent="0.25">
      <c r="A51759" t="s">
        <v>177640</v>
      </c>
      <c r="B51759" t="s">
        <v>177641</v>
      </c>
      <c r="C51759" t="s">
        <v>177642</v>
      </c>
      <c r="D51759" t="s">
        <v>177643</v>
      </c>
      <c r="E51759" t="s">
        <v>14</v>
      </c>
      <c r="F51759" t="s">
        <v>633</v>
      </c>
      <c r="G51759">
        <v>7</v>
      </c>
      <c r="H51759" t="s">
        <v>924</v>
      </c>
      <c r="I51759" t="s">
        <v>924</v>
      </c>
      <c r="J51759" s="1">
        <v>39617</v>
      </c>
    </row>
    <row r="51760" spans="1:10" x14ac:dyDescent="0.25">
      <c r="A51760" t="s">
        <v>177644</v>
      </c>
      <c r="B51760" t="s">
        <v>177645</v>
      </c>
      <c r="C51760" t="s">
        <v>177646</v>
      </c>
      <c r="D51760" t="s">
        <v>177647</v>
      </c>
      <c r="E51760" t="s">
        <v>14</v>
      </c>
      <c r="J51760" s="1">
        <v>41734</v>
      </c>
    </row>
    <row r="51761" spans="1:10" x14ac:dyDescent="0.25">
      <c r="A51761" t="s">
        <v>177648</v>
      </c>
      <c r="B51761" t="s">
        <v>177649</v>
      </c>
      <c r="C51761" t="s">
        <v>177650</v>
      </c>
      <c r="D51761" t="s">
        <v>177651</v>
      </c>
      <c r="E51761" t="s">
        <v>14</v>
      </c>
      <c r="F51761" t="s">
        <v>21</v>
      </c>
      <c r="G51761" t="s">
        <v>39</v>
      </c>
      <c r="H51761" t="s">
        <v>277</v>
      </c>
      <c r="I51761" t="s">
        <v>277</v>
      </c>
      <c r="J51761" s="1">
        <v>41475</v>
      </c>
    </row>
    <row r="51762" spans="1:10" x14ac:dyDescent="0.25">
      <c r="A51762" t="s">
        <v>177652</v>
      </c>
      <c r="B51762" t="s">
        <v>177653</v>
      </c>
      <c r="C51762" t="s">
        <v>177654</v>
      </c>
      <c r="D51762" t="s">
        <v>177655</v>
      </c>
      <c r="E51762" t="s">
        <v>14</v>
      </c>
      <c r="F51762" t="s">
        <v>21</v>
      </c>
      <c r="G51762" t="s">
        <v>803</v>
      </c>
      <c r="H51762" t="s">
        <v>804</v>
      </c>
      <c r="I51762" t="s">
        <v>3878</v>
      </c>
      <c r="J51762" s="1">
        <v>41275</v>
      </c>
    </row>
    <row r="51763" spans="1:10" x14ac:dyDescent="0.25">
      <c r="A51763" t="s">
        <v>177656</v>
      </c>
      <c r="B51763" t="s">
        <v>177657</v>
      </c>
      <c r="C51763" t="s">
        <v>177658</v>
      </c>
      <c r="D51763" t="s">
        <v>713</v>
      </c>
      <c r="E51763" t="s">
        <v>14</v>
      </c>
      <c r="F51763" t="s">
        <v>21</v>
      </c>
      <c r="G51763" t="s">
        <v>375</v>
      </c>
      <c r="H51763" t="s">
        <v>376</v>
      </c>
      <c r="I51763" t="s">
        <v>7673</v>
      </c>
      <c r="J51763" s="1">
        <v>41543</v>
      </c>
    </row>
    <row r="51764" spans="1:10" x14ac:dyDescent="0.25">
      <c r="A51764" t="s">
        <v>177659</v>
      </c>
      <c r="B51764" t="s">
        <v>177660</v>
      </c>
      <c r="C51764" t="s">
        <v>177661</v>
      </c>
      <c r="D51764" t="s">
        <v>177662</v>
      </c>
      <c r="E51764" t="s">
        <v>14</v>
      </c>
      <c r="F51764" t="s">
        <v>21</v>
      </c>
      <c r="G51764" t="s">
        <v>59</v>
      </c>
      <c r="H51764" t="s">
        <v>60</v>
      </c>
      <c r="I51764" t="s">
        <v>24402</v>
      </c>
      <c r="J51764" s="1">
        <v>40673</v>
      </c>
    </row>
    <row r="51765" spans="1:10" x14ac:dyDescent="0.25">
      <c r="A51765" t="s">
        <v>177663</v>
      </c>
      <c r="B51765" t="s">
        <v>177664</v>
      </c>
      <c r="C51765" t="s">
        <v>177665</v>
      </c>
      <c r="D51765" t="s">
        <v>177666</v>
      </c>
      <c r="E51765" t="s">
        <v>14</v>
      </c>
      <c r="F51765" t="s">
        <v>46</v>
      </c>
      <c r="H51765" t="s">
        <v>47</v>
      </c>
      <c r="I51765" t="s">
        <v>47</v>
      </c>
      <c r="J51765" s="1">
        <v>41548</v>
      </c>
    </row>
    <row r="51766" spans="1:10" x14ac:dyDescent="0.25">
      <c r="A51766" t="s">
        <v>177667</v>
      </c>
      <c r="B51766" t="s">
        <v>177668</v>
      </c>
      <c r="C51766" t="s">
        <v>177669</v>
      </c>
      <c r="D51766" t="s">
        <v>177670</v>
      </c>
      <c r="E51766" t="s">
        <v>14</v>
      </c>
      <c r="J51766" s="1">
        <v>40401</v>
      </c>
    </row>
    <row r="51767" spans="1:10" x14ac:dyDescent="0.25">
      <c r="A51767" t="s">
        <v>177671</v>
      </c>
      <c r="B51767" t="s">
        <v>177672</v>
      </c>
      <c r="C51767" t="s">
        <v>177673</v>
      </c>
      <c r="D51767" t="s">
        <v>3391</v>
      </c>
      <c r="E51767" t="s">
        <v>14</v>
      </c>
      <c r="F51767" t="s">
        <v>21</v>
      </c>
      <c r="G51767" t="s">
        <v>1325</v>
      </c>
      <c r="H51767" t="s">
        <v>1326</v>
      </c>
      <c r="I51767" t="s">
        <v>1326</v>
      </c>
      <c r="J51767" s="1">
        <v>41640</v>
      </c>
    </row>
    <row r="51768" spans="1:10" x14ac:dyDescent="0.25">
      <c r="A51768" t="s">
        <v>177674</v>
      </c>
      <c r="B51768" t="s">
        <v>177675</v>
      </c>
      <c r="C51768" t="s">
        <v>177676</v>
      </c>
      <c r="D51768" t="s">
        <v>177677</v>
      </c>
      <c r="E51768" t="s">
        <v>14</v>
      </c>
      <c r="J51768" s="1">
        <v>40940</v>
      </c>
    </row>
    <row r="51769" spans="1:10" x14ac:dyDescent="0.25">
      <c r="A51769" t="s">
        <v>177678</v>
      </c>
      <c r="B51769" t="s">
        <v>177679</v>
      </c>
      <c r="C51769" t="s">
        <v>177680</v>
      </c>
      <c r="D51769" t="s">
        <v>14353</v>
      </c>
      <c r="E51769" t="s">
        <v>14</v>
      </c>
      <c r="F51769" t="s">
        <v>21</v>
      </c>
      <c r="G51769" t="s">
        <v>59</v>
      </c>
      <c r="H51769" t="s">
        <v>502</v>
      </c>
      <c r="I51769" t="s">
        <v>25591</v>
      </c>
      <c r="J51769" s="1">
        <v>41486</v>
      </c>
    </row>
    <row r="51770" spans="1:10" x14ac:dyDescent="0.25">
      <c r="A51770" t="s">
        <v>177681</v>
      </c>
      <c r="B51770" t="s">
        <v>177682</v>
      </c>
      <c r="C51770" t="s">
        <v>177683</v>
      </c>
      <c r="D51770" t="s">
        <v>177684</v>
      </c>
      <c r="E51770" t="s">
        <v>14</v>
      </c>
      <c r="F51770" t="s">
        <v>21</v>
      </c>
      <c r="G51770" t="s">
        <v>59</v>
      </c>
      <c r="H51770" t="s">
        <v>60</v>
      </c>
      <c r="I51770" t="s">
        <v>266</v>
      </c>
      <c r="J51770" s="1">
        <v>40179</v>
      </c>
    </row>
    <row r="51771" spans="1:10" x14ac:dyDescent="0.25">
      <c r="A51771" t="s">
        <v>177685</v>
      </c>
      <c r="B51771" t="s">
        <v>177686</v>
      </c>
      <c r="C51771" t="s">
        <v>177687</v>
      </c>
      <c r="D51771" t="s">
        <v>177688</v>
      </c>
      <c r="E51771" t="s">
        <v>14</v>
      </c>
      <c r="F51771" t="s">
        <v>21</v>
      </c>
      <c r="G51771" t="s">
        <v>59</v>
      </c>
      <c r="H51771" t="s">
        <v>60</v>
      </c>
      <c r="I51771" t="s">
        <v>266</v>
      </c>
      <c r="J51771" s="1">
        <v>41122</v>
      </c>
    </row>
    <row r="51772" spans="1:10" x14ac:dyDescent="0.25">
      <c r="A51772" t="s">
        <v>177689</v>
      </c>
      <c r="B51772" t="s">
        <v>177690</v>
      </c>
      <c r="E51772" t="s">
        <v>14</v>
      </c>
      <c r="F51772" t="s">
        <v>52</v>
      </c>
      <c r="G51772" t="s">
        <v>53</v>
      </c>
      <c r="H51772" t="s">
        <v>26907</v>
      </c>
      <c r="I51772" t="s">
        <v>26907</v>
      </c>
      <c r="J51772" s="1">
        <v>41091</v>
      </c>
    </row>
    <row r="51773" spans="1:10" x14ac:dyDescent="0.25">
      <c r="A51773" t="s">
        <v>177691</v>
      </c>
      <c r="B51773" t="s">
        <v>177692</v>
      </c>
      <c r="C51773" t="s">
        <v>177693</v>
      </c>
      <c r="D51773" t="s">
        <v>177694</v>
      </c>
      <c r="E51773" t="s">
        <v>108</v>
      </c>
      <c r="F51773" t="s">
        <v>21</v>
      </c>
      <c r="G51773" t="s">
        <v>59</v>
      </c>
      <c r="H51773" t="s">
        <v>60</v>
      </c>
      <c r="I51773" t="s">
        <v>66</v>
      </c>
      <c r="J51773" s="1">
        <v>39934</v>
      </c>
    </row>
    <row r="51774" spans="1:10" x14ac:dyDescent="0.25">
      <c r="A51774" t="s">
        <v>177695</v>
      </c>
      <c r="B51774" t="s">
        <v>177696</v>
      </c>
      <c r="C51774" t="s">
        <v>177697</v>
      </c>
      <c r="D51774" t="s">
        <v>90995</v>
      </c>
      <c r="E51774" t="s">
        <v>108</v>
      </c>
      <c r="F51774" t="s">
        <v>21</v>
      </c>
      <c r="G51774" t="s">
        <v>59</v>
      </c>
      <c r="H51774" t="s">
        <v>60</v>
      </c>
      <c r="I51774" t="s">
        <v>66</v>
      </c>
      <c r="J51774" s="1">
        <v>40940</v>
      </c>
    </row>
    <row r="51775" spans="1:10" x14ac:dyDescent="0.25">
      <c r="A51775" t="s">
        <v>177698</v>
      </c>
      <c r="B51775" t="s">
        <v>177699</v>
      </c>
      <c r="C51775" t="s">
        <v>177700</v>
      </c>
      <c r="D51775" t="s">
        <v>177701</v>
      </c>
      <c r="E51775" t="s">
        <v>14</v>
      </c>
      <c r="F51775" t="s">
        <v>21</v>
      </c>
      <c r="G51775" t="s">
        <v>59</v>
      </c>
      <c r="H51775" t="s">
        <v>60</v>
      </c>
      <c r="I51775" t="s">
        <v>61</v>
      </c>
      <c r="J51775" s="1">
        <v>41395</v>
      </c>
    </row>
    <row r="51776" spans="1:10" x14ac:dyDescent="0.25">
      <c r="A51776" t="s">
        <v>177702</v>
      </c>
      <c r="B51776" t="s">
        <v>177703</v>
      </c>
      <c r="C51776" t="s">
        <v>177704</v>
      </c>
      <c r="D51776" t="s">
        <v>177705</v>
      </c>
      <c r="E51776" t="s">
        <v>14</v>
      </c>
      <c r="F51776" t="s">
        <v>160</v>
      </c>
      <c r="G51776" t="s">
        <v>5596</v>
      </c>
      <c r="H51776" t="s">
        <v>1224</v>
      </c>
      <c r="I51776" t="s">
        <v>177706</v>
      </c>
    </row>
    <row r="51777" spans="1:10" x14ac:dyDescent="0.25">
      <c r="A51777" t="s">
        <v>177707</v>
      </c>
      <c r="B51777" t="s">
        <v>177708</v>
      </c>
      <c r="C51777" t="s">
        <v>177709</v>
      </c>
      <c r="D51777" t="s">
        <v>177710</v>
      </c>
      <c r="E51777" t="s">
        <v>14</v>
      </c>
      <c r="J51777" s="1">
        <v>40909</v>
      </c>
    </row>
    <row r="51778" spans="1:10" x14ac:dyDescent="0.25">
      <c r="A51778" t="s">
        <v>177711</v>
      </c>
      <c r="B51778" t="s">
        <v>177712</v>
      </c>
      <c r="C51778" t="s">
        <v>177713</v>
      </c>
      <c r="D51778" t="s">
        <v>40476</v>
      </c>
      <c r="E51778" t="s">
        <v>202</v>
      </c>
      <c r="F51778" t="s">
        <v>21</v>
      </c>
      <c r="G51778" t="s">
        <v>84</v>
      </c>
      <c r="H51778" t="s">
        <v>1127</v>
      </c>
      <c r="I51778" t="s">
        <v>16880</v>
      </c>
      <c r="J51778" s="1">
        <v>40575</v>
      </c>
    </row>
    <row r="51779" spans="1:10" x14ac:dyDescent="0.25">
      <c r="A51779" t="s">
        <v>177714</v>
      </c>
      <c r="B51779" t="s">
        <v>177715</v>
      </c>
      <c r="C51779" t="s">
        <v>177716</v>
      </c>
      <c r="D51779" t="s">
        <v>38</v>
      </c>
      <c r="E51779" t="s">
        <v>14</v>
      </c>
      <c r="F51779" t="s">
        <v>21</v>
      </c>
      <c r="G51779" t="s">
        <v>59</v>
      </c>
      <c r="H51779" t="s">
        <v>60</v>
      </c>
      <c r="I51779" t="s">
        <v>66</v>
      </c>
    </row>
    <row r="51780" spans="1:10" x14ac:dyDescent="0.25">
      <c r="A51780" t="s">
        <v>177717</v>
      </c>
      <c r="B51780" t="s">
        <v>177718</v>
      </c>
      <c r="C51780" t="s">
        <v>177719</v>
      </c>
      <c r="D51780" t="s">
        <v>38</v>
      </c>
      <c r="E51780" t="s">
        <v>14</v>
      </c>
      <c r="F51780" t="s">
        <v>52</v>
      </c>
      <c r="G51780" t="s">
        <v>3334</v>
      </c>
      <c r="H51780" t="s">
        <v>41581</v>
      </c>
      <c r="I51780" t="s">
        <v>41581</v>
      </c>
      <c r="J51780" s="1">
        <v>36161</v>
      </c>
    </row>
    <row r="51781" spans="1:10" x14ac:dyDescent="0.25">
      <c r="A51781" t="s">
        <v>177720</v>
      </c>
      <c r="B51781" t="s">
        <v>177721</v>
      </c>
      <c r="C51781" t="s">
        <v>177722</v>
      </c>
      <c r="D51781" t="s">
        <v>6073</v>
      </c>
      <c r="E51781" t="s">
        <v>14</v>
      </c>
      <c r="F51781" t="s">
        <v>21</v>
      </c>
      <c r="G51781" t="s">
        <v>101</v>
      </c>
      <c r="H51781" t="s">
        <v>102</v>
      </c>
      <c r="I51781" t="s">
        <v>103</v>
      </c>
      <c r="J51781" s="1">
        <v>40179</v>
      </c>
    </row>
    <row r="51782" spans="1:10" x14ac:dyDescent="0.25">
      <c r="A51782" t="s">
        <v>177723</v>
      </c>
      <c r="B51782" t="s">
        <v>177724</v>
      </c>
      <c r="C51782" t="s">
        <v>177725</v>
      </c>
      <c r="D51782" t="s">
        <v>163789</v>
      </c>
      <c r="E51782" t="s">
        <v>14</v>
      </c>
      <c r="F51782" t="s">
        <v>21</v>
      </c>
      <c r="G51782" t="s">
        <v>203</v>
      </c>
      <c r="H51782" t="s">
        <v>6938</v>
      </c>
      <c r="I51782" t="s">
        <v>6938</v>
      </c>
      <c r="J51782" s="1">
        <v>40544</v>
      </c>
    </row>
    <row r="51783" spans="1:10" x14ac:dyDescent="0.25">
      <c r="A51783" t="s">
        <v>177726</v>
      </c>
      <c r="B51783" t="s">
        <v>177727</v>
      </c>
      <c r="C51783" t="s">
        <v>177728</v>
      </c>
      <c r="D51783" t="s">
        <v>177729</v>
      </c>
      <c r="E51783" t="s">
        <v>14</v>
      </c>
      <c r="F51783" t="s">
        <v>21</v>
      </c>
      <c r="G51783" t="s">
        <v>39</v>
      </c>
      <c r="H51783" t="s">
        <v>277</v>
      </c>
      <c r="I51783" t="s">
        <v>277</v>
      </c>
      <c r="J51783" s="1">
        <v>40915</v>
      </c>
    </row>
    <row r="51784" spans="1:10" x14ac:dyDescent="0.25">
      <c r="A51784" t="s">
        <v>177730</v>
      </c>
      <c r="B51784" t="s">
        <v>177731</v>
      </c>
      <c r="C51784" t="s">
        <v>177732</v>
      </c>
      <c r="D51784" t="s">
        <v>32</v>
      </c>
      <c r="E51784" t="s">
        <v>14</v>
      </c>
      <c r="F51784" t="s">
        <v>21</v>
      </c>
      <c r="G51784" t="s">
        <v>101</v>
      </c>
      <c r="H51784" t="s">
        <v>688</v>
      </c>
      <c r="I51784" t="s">
        <v>177733</v>
      </c>
      <c r="J51784" s="1">
        <v>39683</v>
      </c>
    </row>
    <row r="51785" spans="1:10" x14ac:dyDescent="0.25">
      <c r="A51785" t="s">
        <v>177734</v>
      </c>
      <c r="B51785" t="s">
        <v>177735</v>
      </c>
      <c r="C51785" t="s">
        <v>177736</v>
      </c>
      <c r="D51785" t="s">
        <v>89</v>
      </c>
      <c r="E51785" t="s">
        <v>14</v>
      </c>
      <c r="F51785" t="s">
        <v>21</v>
      </c>
      <c r="G51785" t="s">
        <v>1347</v>
      </c>
      <c r="H51785" t="s">
        <v>1348</v>
      </c>
      <c r="I51785" t="s">
        <v>6238</v>
      </c>
    </row>
    <row r="51786" spans="1:10" x14ac:dyDescent="0.25">
      <c r="A51786" t="s">
        <v>177737</v>
      </c>
      <c r="B51786" t="s">
        <v>177738</v>
      </c>
      <c r="C51786" t="s">
        <v>177739</v>
      </c>
      <c r="D51786" t="s">
        <v>177740</v>
      </c>
      <c r="E51786" t="s">
        <v>14</v>
      </c>
      <c r="F51786" t="s">
        <v>16667</v>
      </c>
      <c r="G51786">
        <v>3</v>
      </c>
      <c r="H51786" t="s">
        <v>16668</v>
      </c>
      <c r="I51786" t="s">
        <v>16669</v>
      </c>
      <c r="J51786" s="1">
        <v>39448</v>
      </c>
    </row>
    <row r="51787" spans="1:10" x14ac:dyDescent="0.25">
      <c r="A51787" t="s">
        <v>177741</v>
      </c>
      <c r="B51787" t="s">
        <v>177742</v>
      </c>
      <c r="C51787" t="s">
        <v>177743</v>
      </c>
      <c r="D51787" t="s">
        <v>177744</v>
      </c>
      <c r="E51787" t="s">
        <v>14</v>
      </c>
      <c r="F51787" t="s">
        <v>271</v>
      </c>
      <c r="G51787">
        <v>17</v>
      </c>
      <c r="H51787" t="s">
        <v>459</v>
      </c>
      <c r="I51787" t="s">
        <v>459</v>
      </c>
      <c r="J51787" s="1">
        <v>37622</v>
      </c>
    </row>
    <row r="51788" spans="1:10" x14ac:dyDescent="0.25">
      <c r="A51788" t="s">
        <v>177745</v>
      </c>
      <c r="B51788" t="s">
        <v>177746</v>
      </c>
      <c r="D51788" t="s">
        <v>1898</v>
      </c>
      <c r="E51788" t="s">
        <v>108</v>
      </c>
      <c r="F51788" t="s">
        <v>21</v>
      </c>
      <c r="G51788" t="s">
        <v>59</v>
      </c>
      <c r="H51788" t="s">
        <v>60</v>
      </c>
      <c r="I51788" t="s">
        <v>66</v>
      </c>
      <c r="J51788" s="1">
        <v>36892</v>
      </c>
    </row>
    <row r="51789" spans="1:10" x14ac:dyDescent="0.25">
      <c r="A51789" t="s">
        <v>177747</v>
      </c>
      <c r="B51789" t="s">
        <v>177748</v>
      </c>
      <c r="C51789" t="s">
        <v>177749</v>
      </c>
      <c r="D51789" t="s">
        <v>177750</v>
      </c>
      <c r="E51789" t="s">
        <v>14</v>
      </c>
      <c r="F51789" t="s">
        <v>123</v>
      </c>
      <c r="G51789" t="s">
        <v>124</v>
      </c>
      <c r="H51789" t="s">
        <v>125</v>
      </c>
      <c r="I51789" t="s">
        <v>125</v>
      </c>
      <c r="J51789" s="1">
        <v>40303</v>
      </c>
    </row>
    <row r="51790" spans="1:10" x14ac:dyDescent="0.25">
      <c r="A51790" t="s">
        <v>177751</v>
      </c>
      <c r="B51790" t="s">
        <v>177752</v>
      </c>
      <c r="C51790" t="s">
        <v>177753</v>
      </c>
      <c r="D51790" t="s">
        <v>26026</v>
      </c>
      <c r="E51790" t="s">
        <v>14</v>
      </c>
    </row>
    <row r="51791" spans="1:10" x14ac:dyDescent="0.25">
      <c r="A51791" t="s">
        <v>177754</v>
      </c>
      <c r="B51791" t="s">
        <v>177755</v>
      </c>
      <c r="C51791" t="s">
        <v>177756</v>
      </c>
      <c r="D51791" t="s">
        <v>108717</v>
      </c>
      <c r="E51791" t="s">
        <v>14</v>
      </c>
      <c r="F51791" t="s">
        <v>123</v>
      </c>
      <c r="G51791" t="s">
        <v>124</v>
      </c>
      <c r="H51791" t="s">
        <v>125</v>
      </c>
      <c r="I51791" t="s">
        <v>125</v>
      </c>
      <c r="J51791" s="1">
        <v>41280</v>
      </c>
    </row>
    <row r="51792" spans="1:10" x14ac:dyDescent="0.25">
      <c r="A51792" t="s">
        <v>177757</v>
      </c>
      <c r="B51792" t="s">
        <v>177758</v>
      </c>
      <c r="C51792" t="s">
        <v>177759</v>
      </c>
      <c r="D51792" t="s">
        <v>1242</v>
      </c>
      <c r="E51792" t="s">
        <v>14</v>
      </c>
      <c r="F51792" t="s">
        <v>21</v>
      </c>
      <c r="G51792" t="s">
        <v>101</v>
      </c>
      <c r="H51792" t="s">
        <v>102</v>
      </c>
      <c r="I51792" t="s">
        <v>103</v>
      </c>
      <c r="J51792" s="1">
        <v>40584</v>
      </c>
    </row>
    <row r="51793" spans="1:10" x14ac:dyDescent="0.25">
      <c r="A51793" t="s">
        <v>177760</v>
      </c>
      <c r="B51793" t="s">
        <v>177761</v>
      </c>
      <c r="C51793" t="s">
        <v>177762</v>
      </c>
      <c r="D51793" t="s">
        <v>177763</v>
      </c>
      <c r="E51793" t="s">
        <v>14</v>
      </c>
      <c r="F51793" t="s">
        <v>21</v>
      </c>
      <c r="G51793" t="s">
        <v>153</v>
      </c>
      <c r="H51793" t="s">
        <v>239</v>
      </c>
      <c r="I51793" t="s">
        <v>239</v>
      </c>
      <c r="J51793" s="1">
        <v>38718</v>
      </c>
    </row>
    <row r="51794" spans="1:10" x14ac:dyDescent="0.25">
      <c r="A51794" t="s">
        <v>177764</v>
      </c>
      <c r="B51794" t="s">
        <v>177765</v>
      </c>
      <c r="C51794" t="s">
        <v>177766</v>
      </c>
      <c r="D51794" t="s">
        <v>38</v>
      </c>
      <c r="E51794" t="s">
        <v>14</v>
      </c>
      <c r="F51794" t="s">
        <v>21</v>
      </c>
      <c r="G51794" t="s">
        <v>1347</v>
      </c>
      <c r="H51794" t="s">
        <v>3464</v>
      </c>
      <c r="I51794" t="s">
        <v>3464</v>
      </c>
      <c r="J51794" s="1">
        <v>33239</v>
      </c>
    </row>
    <row r="51795" spans="1:10" x14ac:dyDescent="0.25">
      <c r="A51795" t="s">
        <v>177767</v>
      </c>
      <c r="B51795" t="s">
        <v>177768</v>
      </c>
      <c r="C51795" t="s">
        <v>177769</v>
      </c>
      <c r="D51795" t="s">
        <v>177770</v>
      </c>
      <c r="E51795" t="s">
        <v>14</v>
      </c>
      <c r="F51795" t="s">
        <v>694</v>
      </c>
      <c r="J51795" s="1">
        <v>41757</v>
      </c>
    </row>
    <row r="51796" spans="1:10" x14ac:dyDescent="0.25">
      <c r="A51796" t="s">
        <v>177771</v>
      </c>
      <c r="B51796" t="s">
        <v>177772</v>
      </c>
      <c r="C51796" t="s">
        <v>177773</v>
      </c>
      <c r="D51796" t="s">
        <v>88106</v>
      </c>
      <c r="E51796" t="s">
        <v>14</v>
      </c>
      <c r="F51796" t="s">
        <v>21</v>
      </c>
      <c r="G51796" t="s">
        <v>375</v>
      </c>
      <c r="H51796" t="s">
        <v>376</v>
      </c>
      <c r="I51796" t="s">
        <v>7673</v>
      </c>
      <c r="J51796" s="1">
        <v>39173</v>
      </c>
    </row>
    <row r="51797" spans="1:10" x14ac:dyDescent="0.25">
      <c r="A51797" t="s">
        <v>177774</v>
      </c>
      <c r="B51797" t="s">
        <v>177775</v>
      </c>
      <c r="C51797" t="s">
        <v>177776</v>
      </c>
      <c r="D51797" t="s">
        <v>2321</v>
      </c>
      <c r="E51797" t="s">
        <v>108</v>
      </c>
      <c r="F51797" t="s">
        <v>123</v>
      </c>
      <c r="G51797" t="s">
        <v>124</v>
      </c>
      <c r="H51797" t="s">
        <v>125</v>
      </c>
      <c r="I51797" t="s">
        <v>125</v>
      </c>
      <c r="J51797" s="1">
        <v>35431</v>
      </c>
    </row>
    <row r="51798" spans="1:10" x14ac:dyDescent="0.25">
      <c r="A51798" t="s">
        <v>177777</v>
      </c>
      <c r="B51798" t="s">
        <v>177778</v>
      </c>
      <c r="C51798" t="s">
        <v>177779</v>
      </c>
      <c r="D51798" t="s">
        <v>177780</v>
      </c>
      <c r="E51798" t="s">
        <v>14</v>
      </c>
      <c r="F51798" t="s">
        <v>21</v>
      </c>
      <c r="G51798" t="s">
        <v>281</v>
      </c>
      <c r="H51798" t="s">
        <v>869</v>
      </c>
      <c r="I51798" t="s">
        <v>21768</v>
      </c>
      <c r="J51798" s="1">
        <v>40179</v>
      </c>
    </row>
    <row r="51799" spans="1:10" x14ac:dyDescent="0.25">
      <c r="A51799" t="s">
        <v>177781</v>
      </c>
      <c r="B51799" t="s">
        <v>177782</v>
      </c>
      <c r="C51799" t="s">
        <v>177783</v>
      </c>
      <c r="D51799" t="s">
        <v>177784</v>
      </c>
      <c r="E51799" t="s">
        <v>14</v>
      </c>
      <c r="F51799" t="s">
        <v>15</v>
      </c>
      <c r="G51799">
        <v>10</v>
      </c>
      <c r="H51799" t="s">
        <v>667</v>
      </c>
      <c r="I51799" t="s">
        <v>668</v>
      </c>
      <c r="J51799" s="1">
        <v>40544</v>
      </c>
    </row>
    <row r="51800" spans="1:10" x14ac:dyDescent="0.25">
      <c r="A51800" t="s">
        <v>177785</v>
      </c>
      <c r="B51800" t="s">
        <v>177786</v>
      </c>
      <c r="C51800" t="s">
        <v>177787</v>
      </c>
      <c r="D51800" t="s">
        <v>32</v>
      </c>
      <c r="E51800" t="s">
        <v>14</v>
      </c>
      <c r="F51800" t="s">
        <v>15</v>
      </c>
      <c r="G51800">
        <v>16</v>
      </c>
      <c r="H51800" t="s">
        <v>7932</v>
      </c>
      <c r="I51800" t="s">
        <v>7932</v>
      </c>
      <c r="J51800" s="1">
        <v>40485</v>
      </c>
    </row>
    <row r="51801" spans="1:10" x14ac:dyDescent="0.25">
      <c r="A51801" t="s">
        <v>177788</v>
      </c>
      <c r="B51801" t="s">
        <v>177789</v>
      </c>
      <c r="C51801" t="s">
        <v>177790</v>
      </c>
      <c r="D51801" t="s">
        <v>32</v>
      </c>
      <c r="E51801" t="s">
        <v>14</v>
      </c>
      <c r="F51801" t="s">
        <v>645</v>
      </c>
      <c r="G51801">
        <v>9</v>
      </c>
      <c r="H51801" t="s">
        <v>2067</v>
      </c>
      <c r="I51801" t="s">
        <v>2067</v>
      </c>
    </row>
    <row r="51802" spans="1:10" x14ac:dyDescent="0.25">
      <c r="A51802" t="s">
        <v>177791</v>
      </c>
      <c r="B51802" t="s">
        <v>177792</v>
      </c>
      <c r="D51802" t="s">
        <v>38</v>
      </c>
      <c r="E51802" t="s">
        <v>108</v>
      </c>
      <c r="F51802" t="s">
        <v>21</v>
      </c>
      <c r="G51802" t="s">
        <v>803</v>
      </c>
      <c r="H51802" t="s">
        <v>804</v>
      </c>
      <c r="I51802" t="s">
        <v>804</v>
      </c>
    </row>
    <row r="51803" spans="1:10" x14ac:dyDescent="0.25">
      <c r="A51803" t="s">
        <v>177793</v>
      </c>
      <c r="B51803" t="s">
        <v>177794</v>
      </c>
      <c r="C51803" t="s">
        <v>177795</v>
      </c>
      <c r="D51803" t="s">
        <v>177796</v>
      </c>
      <c r="E51803" t="s">
        <v>202</v>
      </c>
    </row>
    <row r="51804" spans="1:10" x14ac:dyDescent="0.25">
      <c r="A51804" t="s">
        <v>177797</v>
      </c>
      <c r="B51804" t="s">
        <v>177798</v>
      </c>
      <c r="C51804" t="s">
        <v>177799</v>
      </c>
      <c r="D51804" t="s">
        <v>89</v>
      </c>
      <c r="E51804" t="s">
        <v>14</v>
      </c>
      <c r="F51804" t="s">
        <v>52</v>
      </c>
      <c r="G51804" t="s">
        <v>197</v>
      </c>
      <c r="H51804" t="s">
        <v>33069</v>
      </c>
      <c r="I51804" t="s">
        <v>119277</v>
      </c>
      <c r="J51804" s="1">
        <v>40179</v>
      </c>
    </row>
    <row r="51805" spans="1:10" x14ac:dyDescent="0.25">
      <c r="A51805" t="s">
        <v>177800</v>
      </c>
      <c r="B51805" t="s">
        <v>177801</v>
      </c>
      <c r="C51805" t="s">
        <v>177802</v>
      </c>
      <c r="D51805" t="s">
        <v>177803</v>
      </c>
      <c r="E51805" t="s">
        <v>14</v>
      </c>
      <c r="F51805" t="s">
        <v>160</v>
      </c>
      <c r="G51805" t="s">
        <v>161</v>
      </c>
      <c r="H51805" t="s">
        <v>162</v>
      </c>
      <c r="I51805" t="s">
        <v>162</v>
      </c>
      <c r="J51805" s="1">
        <v>41456</v>
      </c>
    </row>
    <row r="51806" spans="1:10" x14ac:dyDescent="0.25">
      <c r="A51806" t="s">
        <v>177804</v>
      </c>
      <c r="B51806" t="s">
        <v>177805</v>
      </c>
      <c r="C51806" t="s">
        <v>177806</v>
      </c>
      <c r="D51806" t="s">
        <v>177807</v>
      </c>
      <c r="E51806" t="s">
        <v>14</v>
      </c>
      <c r="F51806" t="s">
        <v>21</v>
      </c>
      <c r="G51806" t="s">
        <v>59</v>
      </c>
      <c r="H51806" t="s">
        <v>60</v>
      </c>
      <c r="I51806" t="s">
        <v>1098</v>
      </c>
      <c r="J51806" s="1">
        <v>41821</v>
      </c>
    </row>
    <row r="51807" spans="1:10" x14ac:dyDescent="0.25">
      <c r="A51807" t="s">
        <v>177808</v>
      </c>
      <c r="B51807" t="s">
        <v>177809</v>
      </c>
      <c r="C51807" t="s">
        <v>177810</v>
      </c>
      <c r="D51807" t="s">
        <v>177811</v>
      </c>
      <c r="E51807" t="s">
        <v>14</v>
      </c>
      <c r="F51807" t="s">
        <v>633</v>
      </c>
      <c r="G51807">
        <v>7</v>
      </c>
      <c r="H51807" t="s">
        <v>924</v>
      </c>
      <c r="I51807" t="s">
        <v>924</v>
      </c>
      <c r="J51807" s="1">
        <v>41978</v>
      </c>
    </row>
    <row r="51808" spans="1:10" x14ac:dyDescent="0.25">
      <c r="A51808" t="s">
        <v>177812</v>
      </c>
      <c r="B51808" t="s">
        <v>177813</v>
      </c>
      <c r="C51808" t="s">
        <v>177814</v>
      </c>
      <c r="D51808" t="s">
        <v>177815</v>
      </c>
      <c r="E51808" t="s">
        <v>14</v>
      </c>
      <c r="F51808" t="s">
        <v>21</v>
      </c>
      <c r="G51808" t="s">
        <v>101</v>
      </c>
      <c r="H51808" t="s">
        <v>102</v>
      </c>
      <c r="I51808" t="s">
        <v>103</v>
      </c>
      <c r="J51808" s="1">
        <v>40330</v>
      </c>
    </row>
    <row r="51809" spans="1:10" x14ac:dyDescent="0.25">
      <c r="A51809" t="s">
        <v>177816</v>
      </c>
      <c r="B51809" t="s">
        <v>177817</v>
      </c>
      <c r="C51809" t="s">
        <v>177818</v>
      </c>
      <c r="D51809" t="s">
        <v>736</v>
      </c>
      <c r="E51809" t="s">
        <v>202</v>
      </c>
      <c r="F51809" t="s">
        <v>21</v>
      </c>
      <c r="G51809" t="s">
        <v>639</v>
      </c>
      <c r="H51809" t="s">
        <v>640</v>
      </c>
      <c r="I51809" t="s">
        <v>7479</v>
      </c>
      <c r="J51809" s="1">
        <v>38718</v>
      </c>
    </row>
    <row r="51810" spans="1:10" x14ac:dyDescent="0.25">
      <c r="A51810" t="s">
        <v>177819</v>
      </c>
      <c r="B51810" t="s">
        <v>177820</v>
      </c>
      <c r="C51810" t="s">
        <v>177821</v>
      </c>
      <c r="D51810" t="s">
        <v>177822</v>
      </c>
      <c r="E51810" t="s">
        <v>14</v>
      </c>
      <c r="F51810" t="s">
        <v>21</v>
      </c>
      <c r="G51810" t="s">
        <v>59</v>
      </c>
      <c r="H51810" t="s">
        <v>60</v>
      </c>
      <c r="I51810" t="s">
        <v>3468</v>
      </c>
      <c r="J51810" s="1">
        <v>40057</v>
      </c>
    </row>
    <row r="51811" spans="1:10" x14ac:dyDescent="0.25">
      <c r="A51811" t="s">
        <v>177823</v>
      </c>
      <c r="B51811" t="s">
        <v>177824</v>
      </c>
      <c r="D51811" t="s">
        <v>177825</v>
      </c>
      <c r="E51811" t="s">
        <v>14</v>
      </c>
      <c r="F51811" t="s">
        <v>21</v>
      </c>
      <c r="G51811" t="s">
        <v>803</v>
      </c>
      <c r="H51811" t="s">
        <v>804</v>
      </c>
      <c r="I51811" t="s">
        <v>805</v>
      </c>
    </row>
    <row r="51812" spans="1:10" x14ac:dyDescent="0.25">
      <c r="A51812" t="s">
        <v>177826</v>
      </c>
      <c r="B51812" t="s">
        <v>177827</v>
      </c>
      <c r="C51812" t="s">
        <v>177828</v>
      </c>
      <c r="D51812" t="s">
        <v>177829</v>
      </c>
      <c r="E51812" t="s">
        <v>14</v>
      </c>
      <c r="F51812" t="s">
        <v>21</v>
      </c>
      <c r="G51812" t="s">
        <v>153</v>
      </c>
      <c r="H51812" t="s">
        <v>239</v>
      </c>
      <c r="I51812" t="s">
        <v>322</v>
      </c>
    </row>
    <row r="51813" spans="1:10" x14ac:dyDescent="0.25">
      <c r="A51813" t="s">
        <v>177830</v>
      </c>
      <c r="B51813" t="s">
        <v>177831</v>
      </c>
      <c r="C51813" t="s">
        <v>177832</v>
      </c>
      <c r="D51813" t="s">
        <v>38</v>
      </c>
      <c r="E51813" t="s">
        <v>14</v>
      </c>
    </row>
    <row r="51814" spans="1:10" x14ac:dyDescent="0.25">
      <c r="A51814" t="s">
        <v>177833</v>
      </c>
      <c r="B51814" t="s">
        <v>177834</v>
      </c>
      <c r="C51814" t="s">
        <v>177835</v>
      </c>
      <c r="D51814" t="s">
        <v>177836</v>
      </c>
      <c r="E51814" t="s">
        <v>14</v>
      </c>
      <c r="F51814" t="s">
        <v>21</v>
      </c>
      <c r="G51814" t="s">
        <v>153</v>
      </c>
      <c r="H51814" t="s">
        <v>2681</v>
      </c>
      <c r="I51814" t="s">
        <v>2682</v>
      </c>
      <c r="J51814" s="1">
        <v>39814</v>
      </c>
    </row>
    <row r="51815" spans="1:10" x14ac:dyDescent="0.25">
      <c r="A51815" t="s">
        <v>177837</v>
      </c>
      <c r="B51815" t="s">
        <v>177838</v>
      </c>
      <c r="D51815" t="s">
        <v>38</v>
      </c>
      <c r="E51815" t="s">
        <v>14</v>
      </c>
      <c r="F51815" t="s">
        <v>21</v>
      </c>
      <c r="G51815" t="s">
        <v>153</v>
      </c>
      <c r="H51815" t="s">
        <v>239</v>
      </c>
      <c r="I51815" t="s">
        <v>1709</v>
      </c>
      <c r="J51815" s="1">
        <v>39448</v>
      </c>
    </row>
    <row r="51816" spans="1:10" x14ac:dyDescent="0.25">
      <c r="A51816" t="s">
        <v>177839</v>
      </c>
      <c r="B51816" t="s">
        <v>177840</v>
      </c>
      <c r="C51816" t="s">
        <v>177841</v>
      </c>
      <c r="E51816" t="s">
        <v>202</v>
      </c>
      <c r="J51816" s="1">
        <v>42090</v>
      </c>
    </row>
    <row r="51817" spans="1:10" x14ac:dyDescent="0.25">
      <c r="A51817" t="s">
        <v>177842</v>
      </c>
      <c r="B51817" t="s">
        <v>177843</v>
      </c>
      <c r="C51817" t="s">
        <v>177844</v>
      </c>
      <c r="D51817" t="s">
        <v>38</v>
      </c>
      <c r="E51817" t="s">
        <v>14</v>
      </c>
      <c r="F51817" t="s">
        <v>21</v>
      </c>
      <c r="G51817" t="s">
        <v>1325</v>
      </c>
      <c r="H51817" t="s">
        <v>1326</v>
      </c>
      <c r="I51817" t="s">
        <v>28959</v>
      </c>
      <c r="J51817" s="1">
        <v>41640</v>
      </c>
    </row>
    <row r="51818" spans="1:10" x14ac:dyDescent="0.25">
      <c r="A51818" t="s">
        <v>177845</v>
      </c>
      <c r="B51818" t="s">
        <v>177846</v>
      </c>
      <c r="C51818" t="s">
        <v>177847</v>
      </c>
      <c r="D51818" t="s">
        <v>38</v>
      </c>
      <c r="E51818" t="s">
        <v>14</v>
      </c>
      <c r="F51818" t="s">
        <v>21</v>
      </c>
      <c r="G51818" t="s">
        <v>77</v>
      </c>
      <c r="H51818" t="s">
        <v>1759</v>
      </c>
      <c r="I51818" t="s">
        <v>2519</v>
      </c>
      <c r="J51818" s="1">
        <v>38718</v>
      </c>
    </row>
    <row r="51819" spans="1:10" x14ac:dyDescent="0.25">
      <c r="A51819" t="s">
        <v>177848</v>
      </c>
      <c r="B51819" t="s">
        <v>177849</v>
      </c>
      <c r="C51819" t="s">
        <v>177850</v>
      </c>
      <c r="D51819" t="s">
        <v>177851</v>
      </c>
      <c r="E51819" t="s">
        <v>14</v>
      </c>
      <c r="F51819" t="s">
        <v>52</v>
      </c>
      <c r="G51819" t="s">
        <v>197</v>
      </c>
      <c r="H51819" t="s">
        <v>198</v>
      </c>
      <c r="I51819" t="s">
        <v>198</v>
      </c>
      <c r="J51819" s="1">
        <v>39448</v>
      </c>
    </row>
    <row r="51820" spans="1:10" x14ac:dyDescent="0.25">
      <c r="A51820" t="s">
        <v>177852</v>
      </c>
      <c r="B51820" t="s">
        <v>177853</v>
      </c>
      <c r="C51820" t="s">
        <v>177854</v>
      </c>
      <c r="D51820" t="s">
        <v>129</v>
      </c>
      <c r="E51820" t="s">
        <v>14</v>
      </c>
      <c r="F51820" t="s">
        <v>21</v>
      </c>
      <c r="G51820" t="s">
        <v>59</v>
      </c>
      <c r="H51820" t="s">
        <v>60</v>
      </c>
      <c r="I51820" t="s">
        <v>1098</v>
      </c>
      <c r="J51820" s="1">
        <v>38108</v>
      </c>
    </row>
    <row r="51821" spans="1:10" x14ac:dyDescent="0.25">
      <c r="A51821" t="s">
        <v>177855</v>
      </c>
      <c r="B51821" t="s">
        <v>177856</v>
      </c>
      <c r="E51821" t="s">
        <v>14</v>
      </c>
      <c r="F51821" t="s">
        <v>21</v>
      </c>
      <c r="G51821" t="s">
        <v>803</v>
      </c>
      <c r="H51821" t="s">
        <v>1527</v>
      </c>
      <c r="I51821" t="s">
        <v>177857</v>
      </c>
      <c r="J51821" s="1">
        <v>40652</v>
      </c>
    </row>
    <row r="51822" spans="1:10" x14ac:dyDescent="0.25">
      <c r="A51822" t="s">
        <v>177858</v>
      </c>
      <c r="B51822" t="s">
        <v>177859</v>
      </c>
      <c r="C51822" t="s">
        <v>177860</v>
      </c>
      <c r="D51822" t="s">
        <v>177861</v>
      </c>
      <c r="E51822" t="s">
        <v>14</v>
      </c>
      <c r="F51822" t="s">
        <v>21</v>
      </c>
      <c r="G51822" t="s">
        <v>137</v>
      </c>
      <c r="H51822" t="s">
        <v>138</v>
      </c>
      <c r="I51822" t="s">
        <v>138</v>
      </c>
      <c r="J51822" s="1">
        <v>40179</v>
      </c>
    </row>
    <row r="51823" spans="1:10" x14ac:dyDescent="0.25">
      <c r="A51823" t="s">
        <v>177862</v>
      </c>
      <c r="B51823" t="s">
        <v>177863</v>
      </c>
      <c r="D51823" t="s">
        <v>176</v>
      </c>
      <c r="E51823" t="s">
        <v>14</v>
      </c>
      <c r="F51823" t="s">
        <v>21</v>
      </c>
      <c r="G51823" t="s">
        <v>84</v>
      </c>
      <c r="H51823" t="s">
        <v>679</v>
      </c>
      <c r="I51823" t="s">
        <v>679</v>
      </c>
      <c r="J51823" s="1">
        <v>41527</v>
      </c>
    </row>
    <row r="51824" spans="1:10" x14ac:dyDescent="0.25">
      <c r="A51824" t="s">
        <v>177864</v>
      </c>
      <c r="B51824" t="s">
        <v>177865</v>
      </c>
      <c r="C51824" t="s">
        <v>177866</v>
      </c>
      <c r="D51824" t="s">
        <v>177867</v>
      </c>
      <c r="E51824" t="s">
        <v>108</v>
      </c>
      <c r="F51824" t="s">
        <v>21</v>
      </c>
      <c r="G51824" t="s">
        <v>59</v>
      </c>
      <c r="H51824" t="s">
        <v>60</v>
      </c>
      <c r="I51824" t="s">
        <v>66</v>
      </c>
    </row>
    <row r="51825" spans="1:10" x14ac:dyDescent="0.25">
      <c r="A51825" t="s">
        <v>177868</v>
      </c>
      <c r="B51825" t="s">
        <v>177869</v>
      </c>
      <c r="C51825" t="s">
        <v>177870</v>
      </c>
      <c r="D51825" t="s">
        <v>78341</v>
      </c>
      <c r="E51825" t="s">
        <v>14</v>
      </c>
      <c r="F51825" t="s">
        <v>217</v>
      </c>
      <c r="G51825">
        <v>2</v>
      </c>
      <c r="H51825" t="s">
        <v>218</v>
      </c>
      <c r="I51825" t="s">
        <v>218</v>
      </c>
      <c r="J51825" s="1">
        <v>41791</v>
      </c>
    </row>
    <row r="51826" spans="1:10" x14ac:dyDescent="0.25">
      <c r="A51826" t="s">
        <v>177871</v>
      </c>
      <c r="B51826" t="s">
        <v>177872</v>
      </c>
      <c r="C51826" t="s">
        <v>177873</v>
      </c>
      <c r="D51826" t="s">
        <v>177874</v>
      </c>
      <c r="E51826" t="s">
        <v>14</v>
      </c>
      <c r="F51826" t="s">
        <v>633</v>
      </c>
      <c r="G51826">
        <v>7</v>
      </c>
      <c r="H51826" t="s">
        <v>924</v>
      </c>
      <c r="I51826" t="s">
        <v>924</v>
      </c>
      <c r="J51826" s="1">
        <v>39944</v>
      </c>
    </row>
    <row r="51827" spans="1:10" x14ac:dyDescent="0.25">
      <c r="A51827" t="s">
        <v>177875</v>
      </c>
      <c r="B51827" t="s">
        <v>177876</v>
      </c>
      <c r="C51827" t="s">
        <v>177877</v>
      </c>
      <c r="D51827" t="s">
        <v>38</v>
      </c>
      <c r="E51827" t="s">
        <v>108</v>
      </c>
      <c r="F51827" t="s">
        <v>21</v>
      </c>
      <c r="G51827" t="s">
        <v>59</v>
      </c>
      <c r="H51827" t="s">
        <v>60</v>
      </c>
      <c r="I51827" t="s">
        <v>718</v>
      </c>
    </row>
    <row r="51828" spans="1:10" x14ac:dyDescent="0.25">
      <c r="A51828" t="s">
        <v>177878</v>
      </c>
      <c r="B51828" t="s">
        <v>177879</v>
      </c>
      <c r="C51828" t="s">
        <v>177880</v>
      </c>
      <c r="D51828" t="s">
        <v>177881</v>
      </c>
      <c r="E51828" t="s">
        <v>14</v>
      </c>
      <c r="F51828" t="s">
        <v>52</v>
      </c>
      <c r="G51828" t="s">
        <v>1639</v>
      </c>
      <c r="H51828" t="s">
        <v>123293</v>
      </c>
      <c r="I51828" t="s">
        <v>123293</v>
      </c>
      <c r="J51828" s="1">
        <v>39896</v>
      </c>
    </row>
    <row r="51829" spans="1:10" x14ac:dyDescent="0.25">
      <c r="A51829" t="s">
        <v>177882</v>
      </c>
      <c r="B51829" t="s">
        <v>177883</v>
      </c>
      <c r="C51829" t="s">
        <v>177884</v>
      </c>
      <c r="D51829" t="s">
        <v>177885</v>
      </c>
      <c r="E51829" t="s">
        <v>14</v>
      </c>
      <c r="F51829" t="s">
        <v>21</v>
      </c>
      <c r="G51829" t="s">
        <v>59</v>
      </c>
      <c r="H51829" t="s">
        <v>60</v>
      </c>
      <c r="I51829" t="s">
        <v>66</v>
      </c>
      <c r="J51829" s="1">
        <v>41730</v>
      </c>
    </row>
    <row r="51830" spans="1:10" x14ac:dyDescent="0.25">
      <c r="A51830" t="s">
        <v>177886</v>
      </c>
      <c r="B51830" t="s">
        <v>177887</v>
      </c>
      <c r="C51830" t="s">
        <v>177888</v>
      </c>
      <c r="D51830" t="s">
        <v>2356</v>
      </c>
      <c r="E51830" t="s">
        <v>14</v>
      </c>
      <c r="F51830" t="s">
        <v>123</v>
      </c>
      <c r="G51830" t="s">
        <v>124</v>
      </c>
      <c r="H51830" t="s">
        <v>125</v>
      </c>
      <c r="I51830" t="s">
        <v>125</v>
      </c>
      <c r="J51830" s="1">
        <v>41275</v>
      </c>
    </row>
    <row r="51831" spans="1:10" x14ac:dyDescent="0.25">
      <c r="A51831" t="s">
        <v>177889</v>
      </c>
      <c r="B51831" t="s">
        <v>177890</v>
      </c>
      <c r="C51831" t="s">
        <v>177891</v>
      </c>
      <c r="D51831" t="s">
        <v>650</v>
      </c>
      <c r="E51831" t="s">
        <v>14</v>
      </c>
      <c r="F51831" t="s">
        <v>21</v>
      </c>
      <c r="G51831" t="s">
        <v>59</v>
      </c>
      <c r="H51831" t="s">
        <v>60</v>
      </c>
      <c r="I51831" t="s">
        <v>66</v>
      </c>
    </row>
    <row r="51832" spans="1:10" x14ac:dyDescent="0.25">
      <c r="A51832" t="s">
        <v>177892</v>
      </c>
      <c r="B51832" t="s">
        <v>177893</v>
      </c>
      <c r="C51832" t="s">
        <v>177894</v>
      </c>
      <c r="D51832" t="s">
        <v>177895</v>
      </c>
      <c r="E51832" t="s">
        <v>14</v>
      </c>
      <c r="F51832" t="s">
        <v>21</v>
      </c>
      <c r="G51832" t="s">
        <v>59</v>
      </c>
      <c r="H51832" t="s">
        <v>90</v>
      </c>
      <c r="I51832" t="s">
        <v>371</v>
      </c>
      <c r="J51832" s="1">
        <v>39083</v>
      </c>
    </row>
    <row r="51833" spans="1:10" x14ac:dyDescent="0.25">
      <c r="A51833" t="s">
        <v>177896</v>
      </c>
      <c r="B51833" t="s">
        <v>177897</v>
      </c>
      <c r="C51833" t="s">
        <v>177898</v>
      </c>
      <c r="D51833" t="s">
        <v>177899</v>
      </c>
      <c r="E51833" t="s">
        <v>14</v>
      </c>
      <c r="F51833" t="s">
        <v>8167</v>
      </c>
      <c r="G51833">
        <v>14</v>
      </c>
      <c r="H51833" t="s">
        <v>8168</v>
      </c>
      <c r="I51833" t="s">
        <v>174491</v>
      </c>
      <c r="J51833" s="1">
        <v>40490</v>
      </c>
    </row>
    <row r="51834" spans="1:10" x14ac:dyDescent="0.25">
      <c r="A51834" t="s">
        <v>177900</v>
      </c>
      <c r="B51834" t="s">
        <v>177901</v>
      </c>
      <c r="C51834" t="s">
        <v>177902</v>
      </c>
      <c r="D51834" t="s">
        <v>177903</v>
      </c>
      <c r="E51834" t="s">
        <v>14</v>
      </c>
      <c r="F51834" t="s">
        <v>21</v>
      </c>
      <c r="G51834" t="s">
        <v>59</v>
      </c>
      <c r="H51834" t="s">
        <v>60</v>
      </c>
      <c r="I51834" t="s">
        <v>66</v>
      </c>
      <c r="J51834" s="1">
        <v>40909</v>
      </c>
    </row>
    <row r="51835" spans="1:10" x14ac:dyDescent="0.25">
      <c r="A51835" t="s">
        <v>177904</v>
      </c>
      <c r="B51835" t="s">
        <v>177905</v>
      </c>
      <c r="C51835" t="s">
        <v>177906</v>
      </c>
      <c r="D51835" t="s">
        <v>177907</v>
      </c>
      <c r="E51835" t="s">
        <v>202</v>
      </c>
      <c r="F51835" t="s">
        <v>21</v>
      </c>
      <c r="G51835" t="s">
        <v>260</v>
      </c>
      <c r="H51835" t="s">
        <v>2866</v>
      </c>
      <c r="I51835" t="s">
        <v>130370</v>
      </c>
      <c r="J51835" s="1">
        <v>42081</v>
      </c>
    </row>
    <row r="51836" spans="1:10" x14ac:dyDescent="0.25">
      <c r="A51836" t="s">
        <v>177908</v>
      </c>
      <c r="B51836" t="s">
        <v>177909</v>
      </c>
      <c r="C51836" t="s">
        <v>177910</v>
      </c>
      <c r="D51836" t="s">
        <v>177911</v>
      </c>
      <c r="E51836" t="s">
        <v>14</v>
      </c>
      <c r="F51836" t="s">
        <v>21</v>
      </c>
      <c r="G51836" t="s">
        <v>281</v>
      </c>
      <c r="H51836" t="s">
        <v>1025</v>
      </c>
      <c r="I51836" t="s">
        <v>1025</v>
      </c>
      <c r="J51836" s="1">
        <v>40544</v>
      </c>
    </row>
    <row r="51837" spans="1:10" x14ac:dyDescent="0.25">
      <c r="A51837" t="s">
        <v>177912</v>
      </c>
      <c r="B51837" t="s">
        <v>177913</v>
      </c>
      <c r="C51837" t="s">
        <v>177914</v>
      </c>
      <c r="D51837" t="s">
        <v>4335</v>
      </c>
      <c r="E51837" t="s">
        <v>14</v>
      </c>
      <c r="F51837" t="s">
        <v>21</v>
      </c>
      <c r="G51837" t="s">
        <v>137</v>
      </c>
      <c r="H51837" t="s">
        <v>138</v>
      </c>
      <c r="I51837" t="s">
        <v>138</v>
      </c>
      <c r="J51837" s="1">
        <v>41640</v>
      </c>
    </row>
    <row r="51838" spans="1:10" x14ac:dyDescent="0.25">
      <c r="A51838" t="s">
        <v>177915</v>
      </c>
      <c r="B51838" t="s">
        <v>177916</v>
      </c>
      <c r="C51838" t="s">
        <v>177917</v>
      </c>
      <c r="D51838" t="s">
        <v>177918</v>
      </c>
      <c r="E51838" t="s">
        <v>14</v>
      </c>
      <c r="F51838" t="s">
        <v>21</v>
      </c>
      <c r="G51838" t="s">
        <v>59</v>
      </c>
      <c r="H51838" t="s">
        <v>60</v>
      </c>
      <c r="I51838" t="s">
        <v>1155</v>
      </c>
      <c r="J51838" s="1">
        <v>41609</v>
      </c>
    </row>
    <row r="51839" spans="1:10" x14ac:dyDescent="0.25">
      <c r="A51839" t="s">
        <v>177919</v>
      </c>
      <c r="B51839" t="s">
        <v>177920</v>
      </c>
      <c r="C51839" t="s">
        <v>177921</v>
      </c>
      <c r="D51839" t="s">
        <v>114921</v>
      </c>
      <c r="E51839" t="s">
        <v>14</v>
      </c>
      <c r="F51839" t="s">
        <v>123</v>
      </c>
      <c r="G51839" t="s">
        <v>321</v>
      </c>
      <c r="H51839" t="s">
        <v>125</v>
      </c>
      <c r="I51839" t="s">
        <v>322</v>
      </c>
      <c r="J51839" s="1">
        <v>41275</v>
      </c>
    </row>
    <row r="51840" spans="1:10" x14ac:dyDescent="0.25">
      <c r="A51840" t="s">
        <v>177922</v>
      </c>
      <c r="B51840" t="s">
        <v>177923</v>
      </c>
      <c r="C51840" t="s">
        <v>177924</v>
      </c>
      <c r="D51840" t="s">
        <v>47586</v>
      </c>
      <c r="E51840" t="s">
        <v>202</v>
      </c>
      <c r="F51840" t="s">
        <v>855</v>
      </c>
      <c r="G51840" t="s">
        <v>856</v>
      </c>
      <c r="H51840" t="s">
        <v>857</v>
      </c>
      <c r="I51840" t="s">
        <v>857</v>
      </c>
      <c r="J51840" s="1">
        <v>42010</v>
      </c>
    </row>
    <row r="51841" spans="1:10" x14ac:dyDescent="0.25">
      <c r="A51841" t="s">
        <v>177925</v>
      </c>
      <c r="B51841" t="s">
        <v>177926</v>
      </c>
      <c r="C51841" t="s">
        <v>177927</v>
      </c>
      <c r="D51841" t="s">
        <v>45</v>
      </c>
      <c r="E51841" t="s">
        <v>14</v>
      </c>
      <c r="F51841" t="s">
        <v>21</v>
      </c>
      <c r="G51841" t="s">
        <v>59</v>
      </c>
      <c r="H51841" t="s">
        <v>60</v>
      </c>
      <c r="I51841" t="s">
        <v>66</v>
      </c>
      <c r="J51841" s="1">
        <v>39508</v>
      </c>
    </row>
    <row r="51842" spans="1:10" x14ac:dyDescent="0.25">
      <c r="A51842" t="s">
        <v>177928</v>
      </c>
      <c r="B51842" t="s">
        <v>177929</v>
      </c>
      <c r="C51842" t="s">
        <v>177930</v>
      </c>
      <c r="D51842" t="s">
        <v>177931</v>
      </c>
      <c r="E51842" t="s">
        <v>14</v>
      </c>
      <c r="F51842" t="s">
        <v>361</v>
      </c>
      <c r="G51842">
        <v>27</v>
      </c>
      <c r="H51842" t="s">
        <v>3204</v>
      </c>
      <c r="I51842" t="s">
        <v>177932</v>
      </c>
      <c r="J51842" s="1">
        <v>40588</v>
      </c>
    </row>
    <row r="51843" spans="1:10" x14ac:dyDescent="0.25">
      <c r="A51843" t="s">
        <v>177933</v>
      </c>
      <c r="B51843" t="s">
        <v>177934</v>
      </c>
      <c r="C51843" t="s">
        <v>177935</v>
      </c>
      <c r="D51843" t="s">
        <v>177936</v>
      </c>
      <c r="E51843" t="s">
        <v>14</v>
      </c>
      <c r="F51843" t="s">
        <v>1057</v>
      </c>
      <c r="G51843">
        <v>2</v>
      </c>
      <c r="H51843" t="s">
        <v>1731</v>
      </c>
      <c r="I51843" t="s">
        <v>1731</v>
      </c>
      <c r="J51843" s="1">
        <v>40909</v>
      </c>
    </row>
    <row r="51844" spans="1:10" x14ac:dyDescent="0.25">
      <c r="A51844" t="s">
        <v>177937</v>
      </c>
      <c r="B51844" t="s">
        <v>177938</v>
      </c>
      <c r="C51844" t="s">
        <v>177939</v>
      </c>
      <c r="D51844" t="s">
        <v>1379</v>
      </c>
      <c r="E51844" t="s">
        <v>108</v>
      </c>
      <c r="F51844" t="s">
        <v>21</v>
      </c>
      <c r="G51844" t="s">
        <v>803</v>
      </c>
      <c r="H51844" t="s">
        <v>3535</v>
      </c>
      <c r="I51844" t="s">
        <v>3535</v>
      </c>
      <c r="J51844" s="1">
        <v>31413</v>
      </c>
    </row>
    <row r="51845" spans="1:10" x14ac:dyDescent="0.25">
      <c r="A51845" t="s">
        <v>177940</v>
      </c>
      <c r="B51845" t="s">
        <v>177941</v>
      </c>
      <c r="C51845" t="s">
        <v>177942</v>
      </c>
      <c r="D51845" t="s">
        <v>5184</v>
      </c>
      <c r="E51845" t="s">
        <v>14</v>
      </c>
      <c r="F51845" t="s">
        <v>645</v>
      </c>
      <c r="G51845">
        <v>16</v>
      </c>
      <c r="H51845" t="s">
        <v>21191</v>
      </c>
      <c r="I51845" t="s">
        <v>21191</v>
      </c>
      <c r="J51845" s="1">
        <v>35065</v>
      </c>
    </row>
    <row r="51846" spans="1:10" x14ac:dyDescent="0.25">
      <c r="A51846" t="s">
        <v>177943</v>
      </c>
      <c r="B51846" t="s">
        <v>177944</v>
      </c>
      <c r="C51846" t="s">
        <v>177945</v>
      </c>
      <c r="D51846" t="s">
        <v>38</v>
      </c>
      <c r="E51846" t="s">
        <v>202</v>
      </c>
      <c r="F51846" t="s">
        <v>21</v>
      </c>
      <c r="G51846" t="s">
        <v>639</v>
      </c>
      <c r="H51846" t="s">
        <v>640</v>
      </c>
      <c r="I51846" t="s">
        <v>7299</v>
      </c>
      <c r="J51846" s="1">
        <v>32143</v>
      </c>
    </row>
    <row r="51847" spans="1:10" x14ac:dyDescent="0.25">
      <c r="A51847" t="s">
        <v>177946</v>
      </c>
      <c r="B51847" t="s">
        <v>177947</v>
      </c>
      <c r="D51847" t="s">
        <v>38</v>
      </c>
      <c r="E51847" t="s">
        <v>14</v>
      </c>
    </row>
    <row r="51848" spans="1:10" x14ac:dyDescent="0.25">
      <c r="A51848" t="s">
        <v>177948</v>
      </c>
      <c r="B51848" t="s">
        <v>177949</v>
      </c>
      <c r="C51848" t="s">
        <v>177950</v>
      </c>
      <c r="D51848" t="s">
        <v>38</v>
      </c>
      <c r="E51848" t="s">
        <v>202</v>
      </c>
      <c r="F51848" t="s">
        <v>1057</v>
      </c>
      <c r="G51848">
        <v>1</v>
      </c>
      <c r="H51848" t="s">
        <v>1693</v>
      </c>
      <c r="I51848" t="s">
        <v>177951</v>
      </c>
      <c r="J51848" s="1">
        <v>38353</v>
      </c>
    </row>
    <row r="51849" spans="1:10" x14ac:dyDescent="0.25">
      <c r="A51849" t="s">
        <v>177952</v>
      </c>
      <c r="B51849" t="s">
        <v>177953</v>
      </c>
      <c r="C51849" t="s">
        <v>177954</v>
      </c>
      <c r="D51849" t="s">
        <v>177955</v>
      </c>
      <c r="E51849" t="s">
        <v>14</v>
      </c>
      <c r="F51849" t="s">
        <v>21</v>
      </c>
      <c r="G51849" t="s">
        <v>59</v>
      </c>
      <c r="H51849" t="s">
        <v>60</v>
      </c>
      <c r="I51849" t="s">
        <v>7654</v>
      </c>
      <c r="J51849" s="1">
        <v>40544</v>
      </c>
    </row>
    <row r="51850" spans="1:10" x14ac:dyDescent="0.25">
      <c r="A51850" t="s">
        <v>177956</v>
      </c>
      <c r="B51850" t="s">
        <v>177957</v>
      </c>
      <c r="C51850" t="s">
        <v>177958</v>
      </c>
      <c r="D51850" t="s">
        <v>38</v>
      </c>
      <c r="E51850" t="s">
        <v>14</v>
      </c>
      <c r="F51850" t="s">
        <v>21</v>
      </c>
      <c r="G51850" t="s">
        <v>101</v>
      </c>
      <c r="H51850" t="s">
        <v>3831</v>
      </c>
      <c r="I51850" t="s">
        <v>3831</v>
      </c>
      <c r="J51850" s="1">
        <v>39965</v>
      </c>
    </row>
    <row r="51851" spans="1:10" x14ac:dyDescent="0.25">
      <c r="A51851" t="s">
        <v>177959</v>
      </c>
      <c r="B51851" t="s">
        <v>177960</v>
      </c>
      <c r="E51851" t="s">
        <v>14</v>
      </c>
      <c r="F51851" t="s">
        <v>52</v>
      </c>
      <c r="J51851" s="1">
        <v>41322</v>
      </c>
    </row>
    <row r="51852" spans="1:10" x14ac:dyDescent="0.25">
      <c r="A51852" t="s">
        <v>177961</v>
      </c>
      <c r="B51852" t="s">
        <v>177962</v>
      </c>
      <c r="E51852" t="s">
        <v>202</v>
      </c>
      <c r="F51852" t="s">
        <v>21</v>
      </c>
      <c r="G51852" t="s">
        <v>59</v>
      </c>
      <c r="H51852" t="s">
        <v>961</v>
      </c>
      <c r="I51852" t="s">
        <v>13220</v>
      </c>
      <c r="J51852" s="1">
        <v>28856</v>
      </c>
    </row>
    <row r="51853" spans="1:10" x14ac:dyDescent="0.25">
      <c r="A51853" t="s">
        <v>177963</v>
      </c>
      <c r="B51853" t="s">
        <v>177964</v>
      </c>
      <c r="C51853" t="s">
        <v>177965</v>
      </c>
      <c r="D51853" t="s">
        <v>177966</v>
      </c>
      <c r="E51853" t="s">
        <v>14</v>
      </c>
      <c r="F51853" t="s">
        <v>21</v>
      </c>
      <c r="G51853" t="s">
        <v>101</v>
      </c>
      <c r="H51853" t="s">
        <v>102</v>
      </c>
      <c r="I51853" t="s">
        <v>103</v>
      </c>
      <c r="J51853" s="1">
        <v>39814</v>
      </c>
    </row>
    <row r="51854" spans="1:10" x14ac:dyDescent="0.25">
      <c r="A51854" t="s">
        <v>177967</v>
      </c>
      <c r="B51854" t="s">
        <v>177968</v>
      </c>
      <c r="C51854" t="s">
        <v>177969</v>
      </c>
      <c r="D51854" t="s">
        <v>928</v>
      </c>
      <c r="E51854" t="s">
        <v>202</v>
      </c>
      <c r="F51854" t="s">
        <v>21</v>
      </c>
      <c r="G51854" t="s">
        <v>101</v>
      </c>
      <c r="H51854" t="s">
        <v>102</v>
      </c>
      <c r="I51854" t="s">
        <v>103</v>
      </c>
      <c r="J51854" s="1">
        <v>37698</v>
      </c>
    </row>
    <row r="51855" spans="1:10" x14ac:dyDescent="0.25">
      <c r="A51855" t="s">
        <v>177970</v>
      </c>
      <c r="B51855" t="s">
        <v>177971</v>
      </c>
      <c r="C51855" t="s">
        <v>177972</v>
      </c>
      <c r="D51855" t="s">
        <v>3105</v>
      </c>
      <c r="E51855" t="s">
        <v>14</v>
      </c>
      <c r="F51855" t="s">
        <v>694</v>
      </c>
      <c r="G51855">
        <v>2</v>
      </c>
      <c r="H51855" t="s">
        <v>695</v>
      </c>
      <c r="I51855" t="s">
        <v>953</v>
      </c>
      <c r="J51855" s="1">
        <v>41944</v>
      </c>
    </row>
    <row r="51856" spans="1:10" x14ac:dyDescent="0.25">
      <c r="A51856" t="s">
        <v>177973</v>
      </c>
      <c r="B51856" t="s">
        <v>177974</v>
      </c>
      <c r="D51856" t="s">
        <v>3105</v>
      </c>
      <c r="E51856" t="s">
        <v>14</v>
      </c>
    </row>
    <row r="51857" spans="1:10" x14ac:dyDescent="0.25">
      <c r="A51857" t="s">
        <v>177975</v>
      </c>
      <c r="B51857" t="s">
        <v>177976</v>
      </c>
      <c r="C51857" t="s">
        <v>177977</v>
      </c>
      <c r="D51857" t="s">
        <v>45</v>
      </c>
      <c r="E51857" t="s">
        <v>14</v>
      </c>
      <c r="F51857" t="s">
        <v>123</v>
      </c>
      <c r="G51857" t="s">
        <v>5422</v>
      </c>
      <c r="H51857" t="s">
        <v>5423</v>
      </c>
      <c r="I51857" t="s">
        <v>5423</v>
      </c>
    </row>
    <row r="51858" spans="1:10" x14ac:dyDescent="0.25">
      <c r="A51858" t="s">
        <v>177978</v>
      </c>
      <c r="B51858" t="s">
        <v>177979</v>
      </c>
      <c r="C51858" t="s">
        <v>177980</v>
      </c>
      <c r="D51858" t="s">
        <v>36102</v>
      </c>
      <c r="E51858" t="s">
        <v>684</v>
      </c>
      <c r="F51858" t="s">
        <v>33</v>
      </c>
      <c r="G51858">
        <v>23</v>
      </c>
      <c r="H51858" t="s">
        <v>177</v>
      </c>
      <c r="I51858" t="s">
        <v>177</v>
      </c>
    </row>
    <row r="51859" spans="1:10" x14ac:dyDescent="0.25">
      <c r="A51859" t="s">
        <v>177981</v>
      </c>
      <c r="B51859" t="s">
        <v>177982</v>
      </c>
      <c r="C51859" t="s">
        <v>177983</v>
      </c>
      <c r="E51859" t="s">
        <v>14</v>
      </c>
    </row>
    <row r="51860" spans="1:10" x14ac:dyDescent="0.25">
      <c r="A51860" t="s">
        <v>177984</v>
      </c>
      <c r="B51860" t="s">
        <v>177985</v>
      </c>
      <c r="C51860" t="s">
        <v>177986</v>
      </c>
      <c r="D51860" t="s">
        <v>45423</v>
      </c>
      <c r="E51860" t="s">
        <v>684</v>
      </c>
      <c r="F51860" t="s">
        <v>33</v>
      </c>
      <c r="G51860">
        <v>22</v>
      </c>
      <c r="H51860" t="s">
        <v>1510</v>
      </c>
      <c r="I51860" t="s">
        <v>18991</v>
      </c>
      <c r="J51860" s="1">
        <v>40039</v>
      </c>
    </row>
    <row r="51861" spans="1:10" x14ac:dyDescent="0.25">
      <c r="A51861" t="s">
        <v>177987</v>
      </c>
      <c r="B51861" t="s">
        <v>177988</v>
      </c>
      <c r="C51861" t="s">
        <v>177989</v>
      </c>
      <c r="D51861" t="s">
        <v>51</v>
      </c>
      <c r="E51861" t="s">
        <v>202</v>
      </c>
      <c r="F51861" t="s">
        <v>21</v>
      </c>
      <c r="G51861" t="s">
        <v>84</v>
      </c>
      <c r="H51861" t="s">
        <v>4198</v>
      </c>
      <c r="I51861" t="s">
        <v>4198</v>
      </c>
    </row>
    <row r="51862" spans="1:10" x14ac:dyDescent="0.25">
      <c r="A51862" t="s">
        <v>177990</v>
      </c>
      <c r="B51862" t="s">
        <v>177991</v>
      </c>
      <c r="C51862" t="s">
        <v>177992</v>
      </c>
      <c r="D51862" t="s">
        <v>2757</v>
      </c>
      <c r="E51862" t="s">
        <v>14</v>
      </c>
    </row>
    <row r="51863" spans="1:10" x14ac:dyDescent="0.25">
      <c r="A51863" t="s">
        <v>177993</v>
      </c>
      <c r="B51863" t="s">
        <v>177994</v>
      </c>
      <c r="C51863" t="s">
        <v>177995</v>
      </c>
      <c r="D51863" t="s">
        <v>177996</v>
      </c>
      <c r="E51863" t="s">
        <v>14</v>
      </c>
      <c r="F51863" t="s">
        <v>645</v>
      </c>
      <c r="G51863">
        <v>12</v>
      </c>
      <c r="H51863" t="s">
        <v>4467</v>
      </c>
      <c r="I51863" t="s">
        <v>31181</v>
      </c>
      <c r="J51863" s="1">
        <v>41625</v>
      </c>
    </row>
    <row r="51864" spans="1:10" x14ac:dyDescent="0.25">
      <c r="A51864" t="s">
        <v>177997</v>
      </c>
      <c r="B51864" t="s">
        <v>177998</v>
      </c>
      <c r="C51864" t="s">
        <v>177999</v>
      </c>
      <c r="D51864" t="s">
        <v>419</v>
      </c>
      <c r="E51864" t="s">
        <v>14</v>
      </c>
      <c r="F51864" t="s">
        <v>71</v>
      </c>
      <c r="G51864">
        <v>12</v>
      </c>
      <c r="H51864" t="s">
        <v>72</v>
      </c>
      <c r="I51864" t="s">
        <v>72</v>
      </c>
      <c r="J51864" s="1">
        <v>40544</v>
      </c>
    </row>
    <row r="51865" spans="1:10" x14ac:dyDescent="0.25">
      <c r="A51865" t="s">
        <v>178000</v>
      </c>
      <c r="B51865" t="s">
        <v>178001</v>
      </c>
      <c r="D51865" t="s">
        <v>988</v>
      </c>
      <c r="E51865" t="s">
        <v>14</v>
      </c>
    </row>
    <row r="51866" spans="1:10" x14ac:dyDescent="0.25">
      <c r="A51866" t="s">
        <v>178002</v>
      </c>
      <c r="B51866" t="s">
        <v>178003</v>
      </c>
      <c r="C51866" t="s">
        <v>178004</v>
      </c>
      <c r="D51866" t="s">
        <v>133101</v>
      </c>
      <c r="E51866" t="s">
        <v>14</v>
      </c>
      <c r="F51866" t="s">
        <v>21</v>
      </c>
      <c r="G51866" t="s">
        <v>101</v>
      </c>
      <c r="H51866" t="s">
        <v>1616</v>
      </c>
      <c r="I51866" t="s">
        <v>87484</v>
      </c>
      <c r="J51866" s="1">
        <v>3654</v>
      </c>
    </row>
    <row r="51867" spans="1:10" x14ac:dyDescent="0.25">
      <c r="A51867" t="s">
        <v>178005</v>
      </c>
      <c r="B51867" t="s">
        <v>178006</v>
      </c>
      <c r="C51867" t="s">
        <v>178007</v>
      </c>
      <c r="D51867" t="s">
        <v>539</v>
      </c>
      <c r="E51867" t="s">
        <v>108</v>
      </c>
      <c r="F51867" t="s">
        <v>21</v>
      </c>
      <c r="G51867" t="s">
        <v>59</v>
      </c>
      <c r="H51867" t="s">
        <v>60</v>
      </c>
      <c r="I51867" t="s">
        <v>66</v>
      </c>
      <c r="J51867" s="1">
        <v>40544</v>
      </c>
    </row>
    <row r="51868" spans="1:10" x14ac:dyDescent="0.25">
      <c r="A51868" t="s">
        <v>178008</v>
      </c>
      <c r="B51868" t="s">
        <v>178009</v>
      </c>
      <c r="C51868" t="s">
        <v>178010</v>
      </c>
      <c r="D51868" t="s">
        <v>38</v>
      </c>
      <c r="E51868" t="s">
        <v>14</v>
      </c>
      <c r="F51868" t="s">
        <v>21</v>
      </c>
      <c r="G51868" t="s">
        <v>59</v>
      </c>
      <c r="H51868" t="s">
        <v>60</v>
      </c>
      <c r="I51868" t="s">
        <v>66</v>
      </c>
      <c r="J51868" s="1">
        <v>41640</v>
      </c>
    </row>
    <row r="51869" spans="1:10" x14ac:dyDescent="0.25">
      <c r="A51869" t="s">
        <v>178011</v>
      </c>
      <c r="B51869" t="s">
        <v>178012</v>
      </c>
      <c r="C51869" t="s">
        <v>178013</v>
      </c>
      <c r="D51869" t="s">
        <v>70</v>
      </c>
      <c r="E51869" t="s">
        <v>14</v>
      </c>
      <c r="F51869" t="s">
        <v>21</v>
      </c>
      <c r="G51869" t="s">
        <v>77</v>
      </c>
      <c r="H51869" t="s">
        <v>78</v>
      </c>
      <c r="I51869" t="s">
        <v>19327</v>
      </c>
      <c r="J51869" s="1">
        <v>41352</v>
      </c>
    </row>
    <row r="51870" spans="1:10" x14ac:dyDescent="0.25">
      <c r="A51870" t="s">
        <v>178014</v>
      </c>
      <c r="B51870" t="s">
        <v>178015</v>
      </c>
      <c r="C51870" t="s">
        <v>178016</v>
      </c>
      <c r="D51870" t="s">
        <v>178017</v>
      </c>
      <c r="E51870" t="s">
        <v>14</v>
      </c>
      <c r="J51870" s="1">
        <v>40673</v>
      </c>
    </row>
    <row r="51871" spans="1:10" x14ac:dyDescent="0.25">
      <c r="A51871" t="s">
        <v>178018</v>
      </c>
      <c r="B51871" t="s">
        <v>178019</v>
      </c>
      <c r="C51871" t="s">
        <v>178020</v>
      </c>
      <c r="D51871" t="s">
        <v>41590</v>
      </c>
      <c r="E51871" t="s">
        <v>14</v>
      </c>
      <c r="J51871" s="1">
        <v>41030</v>
      </c>
    </row>
    <row r="51872" spans="1:10" x14ac:dyDescent="0.25">
      <c r="A51872" t="s">
        <v>178021</v>
      </c>
      <c r="B51872" t="s">
        <v>178022</v>
      </c>
      <c r="C51872" t="s">
        <v>178023</v>
      </c>
      <c r="D51872" t="s">
        <v>178024</v>
      </c>
      <c r="E51872" t="s">
        <v>202</v>
      </c>
      <c r="F51872" t="s">
        <v>123</v>
      </c>
      <c r="G51872" t="s">
        <v>124</v>
      </c>
      <c r="H51872" t="s">
        <v>125</v>
      </c>
      <c r="I51872" t="s">
        <v>125</v>
      </c>
      <c r="J51872" s="1">
        <v>41426</v>
      </c>
    </row>
    <row r="51873" spans="1:10" x14ac:dyDescent="0.25">
      <c r="A51873" t="s">
        <v>178025</v>
      </c>
      <c r="B51873" t="s">
        <v>178026</v>
      </c>
      <c r="C51873" t="s">
        <v>178027</v>
      </c>
      <c r="D51873" t="s">
        <v>74716</v>
      </c>
      <c r="E51873" t="s">
        <v>108</v>
      </c>
      <c r="F51873" t="s">
        <v>547</v>
      </c>
      <c r="G51873">
        <v>29</v>
      </c>
      <c r="H51873" t="s">
        <v>744</v>
      </c>
      <c r="I51873" t="s">
        <v>744</v>
      </c>
      <c r="J51873" s="1">
        <v>40289</v>
      </c>
    </row>
    <row r="51874" spans="1:10" x14ac:dyDescent="0.25">
      <c r="A51874" t="s">
        <v>178028</v>
      </c>
      <c r="B51874" t="s">
        <v>178029</v>
      </c>
      <c r="C51874" t="s">
        <v>178030</v>
      </c>
      <c r="D51874" t="s">
        <v>178031</v>
      </c>
      <c r="E51874" t="s">
        <v>108</v>
      </c>
      <c r="J51874" s="1">
        <v>40909</v>
      </c>
    </row>
    <row r="51875" spans="1:10" x14ac:dyDescent="0.25">
      <c r="A51875" t="s">
        <v>178032</v>
      </c>
      <c r="B51875" t="s">
        <v>178033</v>
      </c>
      <c r="C51875" t="s">
        <v>178034</v>
      </c>
      <c r="D51875" t="s">
        <v>156825</v>
      </c>
      <c r="E51875" t="s">
        <v>14</v>
      </c>
      <c r="F51875" t="s">
        <v>21</v>
      </c>
      <c r="G51875" t="s">
        <v>59</v>
      </c>
      <c r="H51875" t="s">
        <v>60</v>
      </c>
      <c r="I51875" t="s">
        <v>66</v>
      </c>
      <c r="J51875" s="1">
        <v>41456</v>
      </c>
    </row>
    <row r="51876" spans="1:10" x14ac:dyDescent="0.25">
      <c r="A51876" t="s">
        <v>178035</v>
      </c>
      <c r="B51876" t="s">
        <v>178036</v>
      </c>
      <c r="C51876" t="s">
        <v>178037</v>
      </c>
      <c r="D51876" t="s">
        <v>38</v>
      </c>
      <c r="E51876" t="s">
        <v>14</v>
      </c>
      <c r="F51876" t="s">
        <v>160</v>
      </c>
      <c r="G51876" t="s">
        <v>161</v>
      </c>
      <c r="H51876" t="s">
        <v>162</v>
      </c>
      <c r="I51876" t="s">
        <v>162</v>
      </c>
    </row>
    <row r="51877" spans="1:10" x14ac:dyDescent="0.25">
      <c r="A51877" t="s">
        <v>178038</v>
      </c>
      <c r="B51877" t="s">
        <v>178039</v>
      </c>
      <c r="C51877" t="s">
        <v>178040</v>
      </c>
      <c r="D51877" t="s">
        <v>17714</v>
      </c>
      <c r="E51877" t="s">
        <v>14</v>
      </c>
      <c r="F51877" t="s">
        <v>21</v>
      </c>
      <c r="G51877" t="s">
        <v>59</v>
      </c>
      <c r="H51877" t="s">
        <v>60</v>
      </c>
      <c r="I51877" t="s">
        <v>266</v>
      </c>
    </row>
    <row r="51878" spans="1:10" x14ac:dyDescent="0.25">
      <c r="A51878" t="s">
        <v>178041</v>
      </c>
      <c r="B51878" t="s">
        <v>178042</v>
      </c>
      <c r="D51878" t="s">
        <v>112</v>
      </c>
      <c r="E51878" t="s">
        <v>14</v>
      </c>
      <c r="F51878" t="s">
        <v>21</v>
      </c>
      <c r="G51878" t="s">
        <v>94</v>
      </c>
      <c r="H51878" t="s">
        <v>95</v>
      </c>
      <c r="I51878" t="s">
        <v>109913</v>
      </c>
      <c r="J51878" s="1">
        <v>40701</v>
      </c>
    </row>
    <row r="51879" spans="1:10" x14ac:dyDescent="0.25">
      <c r="A51879" t="s">
        <v>178043</v>
      </c>
      <c r="B51879" t="s">
        <v>178044</v>
      </c>
      <c r="C51879" t="s">
        <v>178045</v>
      </c>
      <c r="D51879" t="s">
        <v>154346</v>
      </c>
      <c r="E51879" t="s">
        <v>14</v>
      </c>
      <c r="F51879" t="s">
        <v>474</v>
      </c>
      <c r="H51879" t="s">
        <v>475</v>
      </c>
      <c r="I51879" t="s">
        <v>475</v>
      </c>
      <c r="J51879" t="s">
        <v>178046</v>
      </c>
    </row>
    <row r="51880" spans="1:10" x14ac:dyDescent="0.25">
      <c r="A51880" t="s">
        <v>178047</v>
      </c>
      <c r="B51880" t="s">
        <v>178048</v>
      </c>
      <c r="D51880" t="s">
        <v>280</v>
      </c>
      <c r="E51880" t="s">
        <v>14</v>
      </c>
      <c r="F51880" t="s">
        <v>21</v>
      </c>
      <c r="G51880" t="s">
        <v>59</v>
      </c>
      <c r="H51880" t="s">
        <v>11097</v>
      </c>
      <c r="I51880" t="s">
        <v>11097</v>
      </c>
      <c r="J51880" s="1">
        <v>42053</v>
      </c>
    </row>
    <row r="51881" spans="1:10" x14ac:dyDescent="0.25">
      <c r="A51881" t="s">
        <v>178049</v>
      </c>
      <c r="B51881" t="s">
        <v>178050</v>
      </c>
      <c r="C51881" t="s">
        <v>178051</v>
      </c>
      <c r="D51881" t="s">
        <v>178052</v>
      </c>
      <c r="E51881" t="s">
        <v>14</v>
      </c>
      <c r="F51881" t="s">
        <v>21</v>
      </c>
      <c r="G51881" t="s">
        <v>59</v>
      </c>
      <c r="H51881" t="s">
        <v>1216</v>
      </c>
      <c r="I51881" t="s">
        <v>1216</v>
      </c>
      <c r="J51881" s="1">
        <v>41640</v>
      </c>
    </row>
    <row r="51882" spans="1:10" x14ac:dyDescent="0.25">
      <c r="A51882" t="s">
        <v>178053</v>
      </c>
      <c r="B51882" t="s">
        <v>178054</v>
      </c>
      <c r="C51882" t="s">
        <v>178055</v>
      </c>
      <c r="D51882" t="s">
        <v>51</v>
      </c>
      <c r="E51882" t="s">
        <v>14</v>
      </c>
      <c r="F51882" t="s">
        <v>21</v>
      </c>
      <c r="G51882" t="s">
        <v>59</v>
      </c>
      <c r="H51882" t="s">
        <v>60</v>
      </c>
      <c r="I51882" t="s">
        <v>601</v>
      </c>
      <c r="J51882" s="1">
        <v>39448</v>
      </c>
    </row>
    <row r="51883" spans="1:10" x14ac:dyDescent="0.25">
      <c r="A51883" t="s">
        <v>178056</v>
      </c>
      <c r="B51883" t="s">
        <v>178057</v>
      </c>
      <c r="C51883" t="s">
        <v>178058</v>
      </c>
      <c r="D51883" t="s">
        <v>38</v>
      </c>
      <c r="E51883" t="s">
        <v>14</v>
      </c>
      <c r="F51883" t="s">
        <v>21</v>
      </c>
      <c r="G51883" t="s">
        <v>540</v>
      </c>
      <c r="H51883" t="s">
        <v>541</v>
      </c>
      <c r="I51883" t="s">
        <v>5570</v>
      </c>
    </row>
    <row r="51884" spans="1:10" x14ac:dyDescent="0.25">
      <c r="A51884" t="s">
        <v>178059</v>
      </c>
      <c r="B51884" t="s">
        <v>178060</v>
      </c>
      <c r="C51884" t="s">
        <v>178061</v>
      </c>
      <c r="D51884" t="s">
        <v>65</v>
      </c>
      <c r="E51884" t="s">
        <v>14</v>
      </c>
      <c r="F51884" t="s">
        <v>21</v>
      </c>
      <c r="G51884" t="s">
        <v>59</v>
      </c>
      <c r="H51884" t="s">
        <v>1216</v>
      </c>
      <c r="I51884" t="s">
        <v>9321</v>
      </c>
      <c r="J51884" s="1">
        <v>36892</v>
      </c>
    </row>
    <row r="51885" spans="1:10" x14ac:dyDescent="0.25">
      <c r="A51885" t="s">
        <v>178062</v>
      </c>
      <c r="B51885" t="s">
        <v>178063</v>
      </c>
      <c r="C51885" t="s">
        <v>178064</v>
      </c>
      <c r="D51885" t="s">
        <v>32</v>
      </c>
      <c r="E51885" t="s">
        <v>108</v>
      </c>
      <c r="F51885" t="s">
        <v>21</v>
      </c>
      <c r="G51885" t="s">
        <v>59</v>
      </c>
      <c r="H51885" t="s">
        <v>60</v>
      </c>
      <c r="I51885" t="s">
        <v>66</v>
      </c>
    </row>
    <row r="51886" spans="1:10" x14ac:dyDescent="0.25">
      <c r="A51886" t="s">
        <v>178065</v>
      </c>
      <c r="B51886" t="s">
        <v>178066</v>
      </c>
      <c r="C51886" t="s">
        <v>178067</v>
      </c>
      <c r="D51886" t="s">
        <v>178068</v>
      </c>
      <c r="E51886" t="s">
        <v>14</v>
      </c>
      <c r="F51886" t="s">
        <v>21</v>
      </c>
      <c r="G51886" t="s">
        <v>39</v>
      </c>
      <c r="H51886" t="s">
        <v>277</v>
      </c>
      <c r="I51886" t="s">
        <v>277</v>
      </c>
      <c r="J51886" s="1">
        <v>38718</v>
      </c>
    </row>
    <row r="51887" spans="1:10" x14ac:dyDescent="0.25">
      <c r="A51887" t="s">
        <v>178069</v>
      </c>
      <c r="B51887" t="s">
        <v>178070</v>
      </c>
      <c r="C51887" t="s">
        <v>178071</v>
      </c>
      <c r="D51887" t="s">
        <v>3927</v>
      </c>
      <c r="E51887" t="s">
        <v>108</v>
      </c>
    </row>
    <row r="51888" spans="1:10" x14ac:dyDescent="0.25">
      <c r="A51888" t="s">
        <v>178072</v>
      </c>
      <c r="B51888" t="s">
        <v>178073</v>
      </c>
      <c r="C51888" t="s">
        <v>178074</v>
      </c>
      <c r="D51888" t="s">
        <v>178075</v>
      </c>
      <c r="E51888" t="s">
        <v>108</v>
      </c>
      <c r="F51888" t="s">
        <v>21</v>
      </c>
      <c r="G51888" t="s">
        <v>101</v>
      </c>
      <c r="H51888" t="s">
        <v>102</v>
      </c>
      <c r="I51888" t="s">
        <v>103</v>
      </c>
      <c r="J51888" s="1">
        <v>40179</v>
      </c>
    </row>
    <row r="51889" spans="1:10" x14ac:dyDescent="0.25">
      <c r="A51889" t="s">
        <v>178076</v>
      </c>
      <c r="B51889" t="s">
        <v>178077</v>
      </c>
      <c r="C51889" t="s">
        <v>178078</v>
      </c>
      <c r="D51889" t="s">
        <v>58</v>
      </c>
      <c r="E51889" t="s">
        <v>108</v>
      </c>
      <c r="F51889" t="s">
        <v>21</v>
      </c>
      <c r="G51889" t="s">
        <v>59</v>
      </c>
      <c r="H51889" t="s">
        <v>60</v>
      </c>
      <c r="I51889" t="s">
        <v>66</v>
      </c>
      <c r="J51889" s="1">
        <v>40533</v>
      </c>
    </row>
    <row r="51890" spans="1:10" x14ac:dyDescent="0.25">
      <c r="A51890" t="s">
        <v>178079</v>
      </c>
      <c r="B51890" t="s">
        <v>178080</v>
      </c>
      <c r="C51890" t="s">
        <v>178081</v>
      </c>
      <c r="D51890" t="s">
        <v>45</v>
      </c>
      <c r="E51890" t="s">
        <v>14</v>
      </c>
      <c r="F51890" t="s">
        <v>2120</v>
      </c>
      <c r="G51890">
        <v>8</v>
      </c>
      <c r="H51890" t="s">
        <v>18472</v>
      </c>
      <c r="I51890" t="s">
        <v>18472</v>
      </c>
      <c r="J51890" s="1">
        <v>39814</v>
      </c>
    </row>
    <row r="51891" spans="1:10" x14ac:dyDescent="0.25">
      <c r="A51891" t="s">
        <v>178082</v>
      </c>
      <c r="B51891" t="s">
        <v>178083</v>
      </c>
      <c r="D51891" t="s">
        <v>1372</v>
      </c>
      <c r="E51891" t="s">
        <v>108</v>
      </c>
      <c r="F51891" t="s">
        <v>21</v>
      </c>
      <c r="G51891" t="s">
        <v>59</v>
      </c>
      <c r="H51891" t="s">
        <v>60</v>
      </c>
      <c r="I51891" t="s">
        <v>66</v>
      </c>
    </row>
    <row r="51892" spans="1:10" x14ac:dyDescent="0.25">
      <c r="A51892" t="s">
        <v>178084</v>
      </c>
      <c r="B51892" t="s">
        <v>178085</v>
      </c>
      <c r="D51892" t="s">
        <v>178086</v>
      </c>
      <c r="E51892" t="s">
        <v>14</v>
      </c>
      <c r="F51892" t="s">
        <v>52</v>
      </c>
      <c r="G51892" t="s">
        <v>197</v>
      </c>
      <c r="H51892" t="s">
        <v>198</v>
      </c>
      <c r="I51892" t="s">
        <v>198</v>
      </c>
      <c r="J51892" s="1">
        <v>41286</v>
      </c>
    </row>
    <row r="51893" spans="1:10" x14ac:dyDescent="0.25">
      <c r="A51893" t="s">
        <v>178087</v>
      </c>
      <c r="B51893" t="s">
        <v>178088</v>
      </c>
      <c r="C51893" t="s">
        <v>178089</v>
      </c>
      <c r="D51893" t="s">
        <v>178090</v>
      </c>
      <c r="E51893" t="s">
        <v>14</v>
      </c>
      <c r="F51893" t="s">
        <v>1133</v>
      </c>
      <c r="G51893">
        <v>18</v>
      </c>
      <c r="H51893" t="s">
        <v>14806</v>
      </c>
      <c r="I51893" t="s">
        <v>14807</v>
      </c>
      <c r="J51893" s="1">
        <v>41478</v>
      </c>
    </row>
    <row r="51894" spans="1:10" x14ac:dyDescent="0.25">
      <c r="A51894" t="s">
        <v>178091</v>
      </c>
      <c r="B51894" t="s">
        <v>178088</v>
      </c>
      <c r="C51894" t="s">
        <v>178092</v>
      </c>
      <c r="D51894" t="s">
        <v>178093</v>
      </c>
      <c r="E51894" t="s">
        <v>14</v>
      </c>
      <c r="F51894" t="s">
        <v>21</v>
      </c>
      <c r="G51894" t="s">
        <v>59</v>
      </c>
      <c r="H51894" t="s">
        <v>60</v>
      </c>
      <c r="I51894" t="s">
        <v>66</v>
      </c>
      <c r="J51894" s="1">
        <v>41640</v>
      </c>
    </row>
    <row r="51895" spans="1:10" x14ac:dyDescent="0.25">
      <c r="A51895" t="s">
        <v>178094</v>
      </c>
      <c r="B51895" t="s">
        <v>178095</v>
      </c>
      <c r="C51895" t="s">
        <v>178096</v>
      </c>
      <c r="D51895" t="s">
        <v>178097</v>
      </c>
      <c r="E51895" t="s">
        <v>14</v>
      </c>
      <c r="F51895" t="s">
        <v>21</v>
      </c>
      <c r="G51895" t="s">
        <v>59</v>
      </c>
      <c r="H51895" t="s">
        <v>60</v>
      </c>
      <c r="I51895" t="s">
        <v>61</v>
      </c>
      <c r="J51895" s="1">
        <v>39692</v>
      </c>
    </row>
    <row r="51896" spans="1:10" x14ac:dyDescent="0.25">
      <c r="A51896" t="s">
        <v>178098</v>
      </c>
      <c r="B51896" t="s">
        <v>178099</v>
      </c>
      <c r="C51896" t="s">
        <v>178100</v>
      </c>
      <c r="D51896" t="s">
        <v>178101</v>
      </c>
      <c r="E51896" t="s">
        <v>14</v>
      </c>
      <c r="F51896" t="s">
        <v>547</v>
      </c>
      <c r="G51896">
        <v>60</v>
      </c>
      <c r="H51896" t="s">
        <v>5643</v>
      </c>
      <c r="I51896" t="s">
        <v>5643</v>
      </c>
      <c r="J51896" s="1">
        <v>41699</v>
      </c>
    </row>
    <row r="51897" spans="1:10" x14ac:dyDescent="0.25">
      <c r="A51897" t="s">
        <v>178102</v>
      </c>
      <c r="B51897" t="s">
        <v>178103</v>
      </c>
      <c r="C51897" t="s">
        <v>178104</v>
      </c>
      <c r="D51897" t="s">
        <v>51</v>
      </c>
      <c r="E51897" t="s">
        <v>14</v>
      </c>
      <c r="F51897" t="s">
        <v>21</v>
      </c>
      <c r="G51897" t="s">
        <v>59</v>
      </c>
      <c r="H51897" t="s">
        <v>60</v>
      </c>
      <c r="I51897" t="s">
        <v>3209</v>
      </c>
      <c r="J51897" s="1">
        <v>37622</v>
      </c>
    </row>
    <row r="51898" spans="1:10" x14ac:dyDescent="0.25">
      <c r="A51898" t="s">
        <v>178105</v>
      </c>
      <c r="B51898" t="s">
        <v>178106</v>
      </c>
      <c r="C51898" t="s">
        <v>178107</v>
      </c>
      <c r="D51898" t="s">
        <v>178108</v>
      </c>
      <c r="E51898" t="s">
        <v>14</v>
      </c>
      <c r="F51898" t="s">
        <v>21</v>
      </c>
      <c r="G51898" t="s">
        <v>101</v>
      </c>
      <c r="H51898" t="s">
        <v>102</v>
      </c>
      <c r="I51898" t="s">
        <v>103</v>
      </c>
      <c r="J51898" s="1">
        <v>40909</v>
      </c>
    </row>
    <row r="51899" spans="1:10" x14ac:dyDescent="0.25">
      <c r="A51899" t="s">
        <v>178109</v>
      </c>
      <c r="B51899" t="s">
        <v>178110</v>
      </c>
      <c r="C51899" t="s">
        <v>178111</v>
      </c>
      <c r="D51899" t="s">
        <v>70</v>
      </c>
      <c r="E51899" t="s">
        <v>108</v>
      </c>
      <c r="F51899" t="s">
        <v>3398</v>
      </c>
      <c r="G51899">
        <v>7</v>
      </c>
      <c r="H51899" t="s">
        <v>3399</v>
      </c>
      <c r="I51899" t="s">
        <v>3399</v>
      </c>
      <c r="J51899" s="1">
        <v>40664</v>
      </c>
    </row>
    <row r="51900" spans="1:10" x14ac:dyDescent="0.25">
      <c r="A51900" t="s">
        <v>178112</v>
      </c>
      <c r="B51900" t="s">
        <v>178113</v>
      </c>
      <c r="C51900" t="s">
        <v>178114</v>
      </c>
      <c r="D51900" t="s">
        <v>38</v>
      </c>
      <c r="E51900" t="s">
        <v>14</v>
      </c>
      <c r="F51900" t="s">
        <v>33</v>
      </c>
      <c r="G51900">
        <v>22</v>
      </c>
      <c r="H51900" t="s">
        <v>34</v>
      </c>
      <c r="I51900" t="s">
        <v>34</v>
      </c>
      <c r="J51900" s="1">
        <v>36161</v>
      </c>
    </row>
    <row r="51901" spans="1:10" x14ac:dyDescent="0.25">
      <c r="A51901" t="s">
        <v>178115</v>
      </c>
      <c r="B51901" t="s">
        <v>178116</v>
      </c>
      <c r="C51901" t="s">
        <v>1839</v>
      </c>
      <c r="D51901" t="s">
        <v>32</v>
      </c>
      <c r="E51901" t="s">
        <v>14</v>
      </c>
      <c r="F51901" t="s">
        <v>33</v>
      </c>
      <c r="G51901">
        <v>22</v>
      </c>
      <c r="H51901" t="s">
        <v>34</v>
      </c>
      <c r="I51901" t="s">
        <v>34</v>
      </c>
    </row>
    <row r="51902" spans="1:10" x14ac:dyDescent="0.25">
      <c r="A51902" t="s">
        <v>178117</v>
      </c>
      <c r="B51902" t="s">
        <v>178118</v>
      </c>
      <c r="C51902" t="s">
        <v>178119</v>
      </c>
      <c r="D51902" t="s">
        <v>761</v>
      </c>
      <c r="E51902" t="s">
        <v>14</v>
      </c>
      <c r="F51902" t="s">
        <v>217</v>
      </c>
      <c r="G51902">
        <v>8</v>
      </c>
      <c r="H51902" t="s">
        <v>7945</v>
      </c>
      <c r="I51902" t="s">
        <v>18089</v>
      </c>
      <c r="J51902" s="1">
        <v>38718</v>
      </c>
    </row>
    <row r="51903" spans="1:10" x14ac:dyDescent="0.25">
      <c r="A51903" t="s">
        <v>178120</v>
      </c>
      <c r="B51903" t="s">
        <v>178121</v>
      </c>
      <c r="C51903" t="s">
        <v>178122</v>
      </c>
      <c r="D51903" t="s">
        <v>16970</v>
      </c>
      <c r="E51903" t="s">
        <v>14</v>
      </c>
    </row>
    <row r="51904" spans="1:10" x14ac:dyDescent="0.25">
      <c r="A51904" t="s">
        <v>178123</v>
      </c>
      <c r="B51904" t="s">
        <v>178124</v>
      </c>
      <c r="D51904" t="s">
        <v>51</v>
      </c>
      <c r="E51904" t="s">
        <v>14</v>
      </c>
      <c r="F51904" t="s">
        <v>46</v>
      </c>
      <c r="H51904" t="s">
        <v>47</v>
      </c>
      <c r="I51904" t="s">
        <v>47</v>
      </c>
      <c r="J51904" s="1">
        <v>35431</v>
      </c>
    </row>
    <row r="51905" spans="1:10" x14ac:dyDescent="0.25">
      <c r="A51905" t="s">
        <v>178125</v>
      </c>
      <c r="B51905" t="s">
        <v>178126</v>
      </c>
      <c r="C51905" t="s">
        <v>178127</v>
      </c>
      <c r="D51905" t="s">
        <v>58490</v>
      </c>
      <c r="E51905" t="s">
        <v>14</v>
      </c>
      <c r="F51905" t="s">
        <v>21</v>
      </c>
      <c r="G51905" t="s">
        <v>39</v>
      </c>
      <c r="H51905" t="s">
        <v>277</v>
      </c>
      <c r="I51905" t="s">
        <v>3031</v>
      </c>
      <c r="J51905" s="1">
        <v>40909</v>
      </c>
    </row>
    <row r="51906" spans="1:10" x14ac:dyDescent="0.25">
      <c r="A51906" t="s">
        <v>178128</v>
      </c>
      <c r="B51906" t="s">
        <v>178129</v>
      </c>
      <c r="C51906" t="s">
        <v>178130</v>
      </c>
      <c r="D51906" t="s">
        <v>736</v>
      </c>
      <c r="E51906" t="s">
        <v>202</v>
      </c>
      <c r="F51906" t="s">
        <v>33</v>
      </c>
      <c r="G51906">
        <v>30</v>
      </c>
      <c r="H51906" t="s">
        <v>2709</v>
      </c>
      <c r="I51906" t="s">
        <v>2709</v>
      </c>
    </row>
    <row r="51907" spans="1:10" x14ac:dyDescent="0.25">
      <c r="A51907" t="s">
        <v>178131</v>
      </c>
      <c r="B51907" t="s">
        <v>178132</v>
      </c>
      <c r="C51907" t="s">
        <v>178133</v>
      </c>
      <c r="D51907" t="s">
        <v>1242</v>
      </c>
      <c r="E51907" t="s">
        <v>14</v>
      </c>
      <c r="F51907" t="s">
        <v>21</v>
      </c>
      <c r="G51907" t="s">
        <v>803</v>
      </c>
      <c r="H51907" t="s">
        <v>804</v>
      </c>
      <c r="I51907" t="s">
        <v>805</v>
      </c>
      <c r="J51907" s="1">
        <v>40544</v>
      </c>
    </row>
    <row r="51908" spans="1:10" x14ac:dyDescent="0.25">
      <c r="A51908" t="s">
        <v>178134</v>
      </c>
      <c r="B51908" t="s">
        <v>178135</v>
      </c>
      <c r="C51908" t="s">
        <v>178136</v>
      </c>
      <c r="D51908" t="s">
        <v>1498</v>
      </c>
      <c r="E51908" t="s">
        <v>684</v>
      </c>
      <c r="F51908" t="s">
        <v>33</v>
      </c>
      <c r="G51908">
        <v>30</v>
      </c>
      <c r="H51908" t="s">
        <v>2709</v>
      </c>
      <c r="I51908" t="s">
        <v>2709</v>
      </c>
    </row>
    <row r="51909" spans="1:10" x14ac:dyDescent="0.25">
      <c r="A51909" t="s">
        <v>178137</v>
      </c>
      <c r="B51909" t="s">
        <v>178138</v>
      </c>
      <c r="C51909" t="s">
        <v>178139</v>
      </c>
      <c r="D51909" t="s">
        <v>178140</v>
      </c>
      <c r="E51909" t="s">
        <v>202</v>
      </c>
      <c r="F51909" t="s">
        <v>33</v>
      </c>
      <c r="G51909">
        <v>22</v>
      </c>
      <c r="H51909" t="s">
        <v>34</v>
      </c>
      <c r="I51909" t="s">
        <v>34</v>
      </c>
      <c r="J51909" s="1">
        <v>39187</v>
      </c>
    </row>
    <row r="51910" spans="1:10" x14ac:dyDescent="0.25">
      <c r="A51910" t="s">
        <v>178141</v>
      </c>
      <c r="B51910" t="s">
        <v>178142</v>
      </c>
      <c r="C51910" t="s">
        <v>178143</v>
      </c>
      <c r="D51910" t="s">
        <v>51</v>
      </c>
      <c r="E51910" t="s">
        <v>202</v>
      </c>
      <c r="F51910" t="s">
        <v>21</v>
      </c>
      <c r="G51910" t="s">
        <v>137</v>
      </c>
      <c r="H51910" t="s">
        <v>138</v>
      </c>
      <c r="I51910" t="s">
        <v>138</v>
      </c>
      <c r="J51910" s="1">
        <v>36892</v>
      </c>
    </row>
    <row r="51911" spans="1:10" x14ac:dyDescent="0.25">
      <c r="A51911" t="s">
        <v>178144</v>
      </c>
      <c r="B51911" t="s">
        <v>178145</v>
      </c>
      <c r="C51911" t="s">
        <v>178146</v>
      </c>
      <c r="D51911" t="s">
        <v>178147</v>
      </c>
      <c r="E51911" t="s">
        <v>14</v>
      </c>
      <c r="F51911" t="s">
        <v>4148</v>
      </c>
      <c r="G51911">
        <v>40</v>
      </c>
      <c r="H51911" t="s">
        <v>4149</v>
      </c>
      <c r="I51911" t="s">
        <v>4149</v>
      </c>
      <c r="J51911" s="1">
        <v>40909</v>
      </c>
    </row>
    <row r="51912" spans="1:10" x14ac:dyDescent="0.25">
      <c r="A51912" t="s">
        <v>178148</v>
      </c>
      <c r="B51912" t="s">
        <v>178149</v>
      </c>
      <c r="C51912" t="s">
        <v>178150</v>
      </c>
      <c r="D51912" t="s">
        <v>2194</v>
      </c>
      <c r="E51912" t="s">
        <v>14</v>
      </c>
    </row>
    <row r="51913" spans="1:10" x14ac:dyDescent="0.25">
      <c r="A51913" t="s">
        <v>178151</v>
      </c>
      <c r="B51913" t="s">
        <v>178152</v>
      </c>
      <c r="C51913" t="s">
        <v>178153</v>
      </c>
      <c r="D51913" t="s">
        <v>7353</v>
      </c>
      <c r="E51913" t="s">
        <v>14</v>
      </c>
      <c r="F51913" t="s">
        <v>21</v>
      </c>
      <c r="G51913" t="s">
        <v>785</v>
      </c>
      <c r="H51913" t="s">
        <v>786</v>
      </c>
      <c r="I51913" t="s">
        <v>4527</v>
      </c>
      <c r="J51913" s="1">
        <v>41387</v>
      </c>
    </row>
    <row r="51914" spans="1:10" x14ac:dyDescent="0.25">
      <c r="A51914" t="s">
        <v>178154</v>
      </c>
      <c r="B51914" t="s">
        <v>178155</v>
      </c>
      <c r="C51914" t="s">
        <v>178156</v>
      </c>
      <c r="D51914" t="s">
        <v>178157</v>
      </c>
      <c r="E51914" t="s">
        <v>14</v>
      </c>
      <c r="F51914" t="s">
        <v>21</v>
      </c>
      <c r="G51914" t="s">
        <v>101</v>
      </c>
      <c r="H51914" t="s">
        <v>102</v>
      </c>
      <c r="I51914" t="s">
        <v>103</v>
      </c>
    </row>
    <row r="51915" spans="1:10" x14ac:dyDescent="0.25">
      <c r="A51915" t="s">
        <v>178158</v>
      </c>
      <c r="B51915" t="s">
        <v>178159</v>
      </c>
      <c r="C51915" t="s">
        <v>178160</v>
      </c>
      <c r="D51915" t="s">
        <v>178161</v>
      </c>
      <c r="E51915" t="s">
        <v>14</v>
      </c>
      <c r="F51915" t="s">
        <v>7995</v>
      </c>
      <c r="H51915" t="s">
        <v>7996</v>
      </c>
      <c r="I51915" t="s">
        <v>7997</v>
      </c>
      <c r="J51915" s="1">
        <v>41898</v>
      </c>
    </row>
    <row r="51916" spans="1:10" x14ac:dyDescent="0.25">
      <c r="A51916" t="s">
        <v>178162</v>
      </c>
      <c r="B51916" t="s">
        <v>178163</v>
      </c>
      <c r="C51916" t="s">
        <v>178164</v>
      </c>
      <c r="D51916" t="s">
        <v>2074</v>
      </c>
      <c r="E51916" t="s">
        <v>14</v>
      </c>
      <c r="F51916" t="s">
        <v>21</v>
      </c>
      <c r="G51916" t="s">
        <v>1347</v>
      </c>
      <c r="H51916" t="s">
        <v>1348</v>
      </c>
      <c r="I51916" t="s">
        <v>2985</v>
      </c>
      <c r="J51916" s="1">
        <v>40238</v>
      </c>
    </row>
    <row r="51917" spans="1:10" x14ac:dyDescent="0.25">
      <c r="A51917" t="s">
        <v>178165</v>
      </c>
      <c r="B51917" t="s">
        <v>178166</v>
      </c>
      <c r="C51917" t="s">
        <v>178167</v>
      </c>
      <c r="D51917" t="s">
        <v>761</v>
      </c>
      <c r="E51917" t="s">
        <v>14</v>
      </c>
      <c r="F51917" t="s">
        <v>21</v>
      </c>
      <c r="G51917" t="s">
        <v>1347</v>
      </c>
      <c r="H51917" t="s">
        <v>3464</v>
      </c>
      <c r="I51917" t="s">
        <v>3464</v>
      </c>
    </row>
    <row r="51918" spans="1:10" x14ac:dyDescent="0.25">
      <c r="A51918" t="s">
        <v>178168</v>
      </c>
      <c r="B51918" t="s">
        <v>178169</v>
      </c>
      <c r="C51918" t="s">
        <v>178170</v>
      </c>
      <c r="D51918" t="s">
        <v>736</v>
      </c>
      <c r="E51918" t="s">
        <v>202</v>
      </c>
      <c r="F51918" t="s">
        <v>21</v>
      </c>
      <c r="G51918" t="s">
        <v>153</v>
      </c>
      <c r="H51918" t="s">
        <v>239</v>
      </c>
      <c r="I51918" t="s">
        <v>353</v>
      </c>
      <c r="J51918" s="1">
        <v>36892</v>
      </c>
    </row>
    <row r="51919" spans="1:10" x14ac:dyDescent="0.25">
      <c r="A51919" t="s">
        <v>178171</v>
      </c>
      <c r="B51919" t="s">
        <v>178172</v>
      </c>
      <c r="C51919" t="s">
        <v>178173</v>
      </c>
      <c r="D51919" t="s">
        <v>38</v>
      </c>
      <c r="E51919" t="s">
        <v>14</v>
      </c>
      <c r="F51919" t="s">
        <v>21</v>
      </c>
      <c r="G51919" t="s">
        <v>639</v>
      </c>
      <c r="H51919" t="s">
        <v>640</v>
      </c>
      <c r="I51919" t="s">
        <v>640</v>
      </c>
      <c r="J51919" s="1">
        <v>40179</v>
      </c>
    </row>
    <row r="51920" spans="1:10" x14ac:dyDescent="0.25">
      <c r="A51920" t="s">
        <v>178174</v>
      </c>
      <c r="B51920" t="s">
        <v>178175</v>
      </c>
      <c r="C51920" t="s">
        <v>178176</v>
      </c>
      <c r="D51920" t="s">
        <v>12093</v>
      </c>
      <c r="E51920" t="s">
        <v>14</v>
      </c>
      <c r="F51920" t="s">
        <v>21</v>
      </c>
      <c r="G51920" t="s">
        <v>153</v>
      </c>
      <c r="H51920" t="s">
        <v>239</v>
      </c>
      <c r="I51920" t="s">
        <v>2148</v>
      </c>
      <c r="J51920" s="1">
        <v>38718</v>
      </c>
    </row>
    <row r="51921" spans="1:10" x14ac:dyDescent="0.25">
      <c r="A51921" t="s">
        <v>178177</v>
      </c>
      <c r="B51921" t="s">
        <v>178178</v>
      </c>
      <c r="C51921" t="s">
        <v>178179</v>
      </c>
      <c r="D51921" t="s">
        <v>736</v>
      </c>
      <c r="E51921" t="s">
        <v>202</v>
      </c>
      <c r="F51921" t="s">
        <v>1057</v>
      </c>
      <c r="G51921">
        <v>15</v>
      </c>
      <c r="H51921" t="s">
        <v>7513</v>
      </c>
      <c r="I51921" t="s">
        <v>7513</v>
      </c>
      <c r="J51921" s="1">
        <v>41275</v>
      </c>
    </row>
    <row r="51922" spans="1:10" x14ac:dyDescent="0.25">
      <c r="A51922" t="s">
        <v>178180</v>
      </c>
      <c r="B51922" t="s">
        <v>178181</v>
      </c>
      <c r="C51922" t="s">
        <v>178182</v>
      </c>
      <c r="D51922" t="s">
        <v>2514</v>
      </c>
      <c r="E51922" t="s">
        <v>14</v>
      </c>
      <c r="F51922" t="s">
        <v>21</v>
      </c>
      <c r="G51922" t="s">
        <v>281</v>
      </c>
      <c r="H51922" t="s">
        <v>1025</v>
      </c>
      <c r="I51922" t="s">
        <v>56831</v>
      </c>
      <c r="J51922" s="1">
        <v>41640</v>
      </c>
    </row>
    <row r="51923" spans="1:10" x14ac:dyDescent="0.25">
      <c r="A51923" t="s">
        <v>178183</v>
      </c>
      <c r="B51923" t="s">
        <v>178184</v>
      </c>
      <c r="C51923" t="s">
        <v>178185</v>
      </c>
      <c r="D51923" t="s">
        <v>2074</v>
      </c>
      <c r="E51923" t="s">
        <v>14</v>
      </c>
      <c r="F51923" t="s">
        <v>271</v>
      </c>
      <c r="G51923">
        <v>17</v>
      </c>
      <c r="H51923" t="s">
        <v>178186</v>
      </c>
      <c r="I51923" t="s">
        <v>178186</v>
      </c>
      <c r="J51923" s="1">
        <v>41275</v>
      </c>
    </row>
    <row r="51924" spans="1:10" x14ac:dyDescent="0.25">
      <c r="A51924" t="s">
        <v>178187</v>
      </c>
      <c r="B51924" t="s">
        <v>178188</v>
      </c>
      <c r="C51924" t="s">
        <v>178189</v>
      </c>
      <c r="D51924" t="s">
        <v>178190</v>
      </c>
      <c r="E51924" t="s">
        <v>14</v>
      </c>
      <c r="F51924" t="s">
        <v>2901</v>
      </c>
      <c r="G51924">
        <v>82</v>
      </c>
      <c r="H51924" t="s">
        <v>26899</v>
      </c>
      <c r="I51924" t="s">
        <v>26899</v>
      </c>
    </row>
    <row r="51925" spans="1:10" x14ac:dyDescent="0.25">
      <c r="A51925" t="s">
        <v>178191</v>
      </c>
      <c r="B51925" t="s">
        <v>178192</v>
      </c>
      <c r="C51925" t="s">
        <v>178193</v>
      </c>
      <c r="D51925" t="s">
        <v>178194</v>
      </c>
      <c r="E51925" t="s">
        <v>14</v>
      </c>
      <c r="F51925" t="s">
        <v>21</v>
      </c>
      <c r="G51925" t="s">
        <v>137</v>
      </c>
      <c r="H51925" t="s">
        <v>138</v>
      </c>
      <c r="I51925" t="s">
        <v>138</v>
      </c>
    </row>
    <row r="51926" spans="1:10" x14ac:dyDescent="0.25">
      <c r="A51926" t="s">
        <v>178195</v>
      </c>
      <c r="B51926" t="s">
        <v>178196</v>
      </c>
      <c r="C51926" t="s">
        <v>178197</v>
      </c>
      <c r="D51926" t="s">
        <v>1498</v>
      </c>
      <c r="E51926" t="s">
        <v>108</v>
      </c>
      <c r="F51926" t="s">
        <v>21</v>
      </c>
      <c r="G51926" t="s">
        <v>281</v>
      </c>
      <c r="H51926" t="s">
        <v>869</v>
      </c>
      <c r="I51926" t="s">
        <v>2962</v>
      </c>
      <c r="J51926" s="1">
        <v>37622</v>
      </c>
    </row>
    <row r="51927" spans="1:10" x14ac:dyDescent="0.25">
      <c r="A51927" t="s">
        <v>178198</v>
      </c>
      <c r="B51927" t="s">
        <v>178199</v>
      </c>
      <c r="C51927" t="s">
        <v>178200</v>
      </c>
      <c r="D51927" t="s">
        <v>58</v>
      </c>
      <c r="E51927" t="s">
        <v>108</v>
      </c>
      <c r="F51927" t="s">
        <v>21</v>
      </c>
      <c r="G51927" t="s">
        <v>59</v>
      </c>
      <c r="H51927" t="s">
        <v>60</v>
      </c>
      <c r="I51927" t="s">
        <v>4836</v>
      </c>
      <c r="J51927" s="1">
        <v>36526</v>
      </c>
    </row>
    <row r="51928" spans="1:10" x14ac:dyDescent="0.25">
      <c r="A51928" t="s">
        <v>178201</v>
      </c>
      <c r="B51928" t="s">
        <v>178202</v>
      </c>
      <c r="D51928" t="s">
        <v>352</v>
      </c>
      <c r="E51928" t="s">
        <v>14</v>
      </c>
      <c r="F51928" t="s">
        <v>21</v>
      </c>
      <c r="G51928" t="s">
        <v>59</v>
      </c>
      <c r="H51928" t="s">
        <v>60</v>
      </c>
      <c r="I51928" t="s">
        <v>2701</v>
      </c>
    </row>
    <row r="51929" spans="1:10" x14ac:dyDescent="0.25">
      <c r="A51929" t="s">
        <v>178203</v>
      </c>
      <c r="B51929" t="s">
        <v>178204</v>
      </c>
      <c r="C51929" t="s">
        <v>178205</v>
      </c>
      <c r="D51929" t="s">
        <v>178206</v>
      </c>
      <c r="E51929" t="s">
        <v>14</v>
      </c>
      <c r="F51929" t="s">
        <v>21</v>
      </c>
      <c r="G51929" t="s">
        <v>281</v>
      </c>
      <c r="H51929" t="s">
        <v>869</v>
      </c>
      <c r="I51929" t="s">
        <v>869</v>
      </c>
      <c r="J51929" s="1">
        <v>41334</v>
      </c>
    </row>
    <row r="51930" spans="1:10" x14ac:dyDescent="0.25">
      <c r="A51930" t="s">
        <v>178207</v>
      </c>
      <c r="B51930" t="s">
        <v>178208</v>
      </c>
      <c r="C51930" t="s">
        <v>178209</v>
      </c>
      <c r="E51930" t="s">
        <v>14</v>
      </c>
      <c r="F51930" t="s">
        <v>21</v>
      </c>
      <c r="G51930" t="s">
        <v>59</v>
      </c>
      <c r="H51930" t="s">
        <v>60</v>
      </c>
      <c r="I51930" t="s">
        <v>1397</v>
      </c>
    </row>
    <row r="51931" spans="1:10" x14ac:dyDescent="0.25">
      <c r="A51931" t="s">
        <v>178210</v>
      </c>
      <c r="B51931" t="s">
        <v>178211</v>
      </c>
      <c r="C51931" t="s">
        <v>178212</v>
      </c>
      <c r="D51931" t="s">
        <v>176</v>
      </c>
      <c r="E51931" t="s">
        <v>14</v>
      </c>
      <c r="F51931" t="s">
        <v>21</v>
      </c>
      <c r="G51931" t="s">
        <v>1006</v>
      </c>
      <c r="H51931" t="s">
        <v>1007</v>
      </c>
      <c r="I51931" t="s">
        <v>53777</v>
      </c>
      <c r="J51931" s="1">
        <v>40179</v>
      </c>
    </row>
    <row r="51932" spans="1:10" x14ac:dyDescent="0.25">
      <c r="A51932" t="s">
        <v>178213</v>
      </c>
      <c r="B51932" t="s">
        <v>178214</v>
      </c>
      <c r="C51932" t="s">
        <v>178215</v>
      </c>
      <c r="D51932" t="s">
        <v>176</v>
      </c>
      <c r="E51932" t="s">
        <v>202</v>
      </c>
      <c r="F51932" t="s">
        <v>21</v>
      </c>
      <c r="G51932" t="s">
        <v>967</v>
      </c>
      <c r="H51932" t="s">
        <v>968</v>
      </c>
      <c r="I51932" t="s">
        <v>968</v>
      </c>
      <c r="J51932" s="1">
        <v>40619</v>
      </c>
    </row>
    <row r="51933" spans="1:10" x14ac:dyDescent="0.25">
      <c r="A51933" t="s">
        <v>178216</v>
      </c>
      <c r="B51933" t="s">
        <v>178217</v>
      </c>
      <c r="C51933" t="s">
        <v>178218</v>
      </c>
      <c r="D51933" t="s">
        <v>38</v>
      </c>
      <c r="E51933" t="s">
        <v>202</v>
      </c>
      <c r="F51933" t="s">
        <v>21</v>
      </c>
      <c r="G51933" t="s">
        <v>59</v>
      </c>
      <c r="H51933" t="s">
        <v>1216</v>
      </c>
      <c r="I51933" t="s">
        <v>1216</v>
      </c>
    </row>
    <row r="51934" spans="1:10" x14ac:dyDescent="0.25">
      <c r="A51934" t="s">
        <v>178219</v>
      </c>
      <c r="B51934" t="s">
        <v>178220</v>
      </c>
      <c r="C51934" t="s">
        <v>178221</v>
      </c>
      <c r="D51934" t="s">
        <v>1396</v>
      </c>
      <c r="E51934" t="s">
        <v>14</v>
      </c>
      <c r="F51934" t="s">
        <v>317</v>
      </c>
      <c r="G51934">
        <v>3</v>
      </c>
      <c r="H51934" t="s">
        <v>95879</v>
      </c>
      <c r="I51934" t="s">
        <v>95879</v>
      </c>
      <c r="J51934" s="1">
        <v>39448</v>
      </c>
    </row>
    <row r="51935" spans="1:10" x14ac:dyDescent="0.25">
      <c r="A51935" t="s">
        <v>178222</v>
      </c>
      <c r="B51935" t="s">
        <v>178223</v>
      </c>
      <c r="C51935" t="s">
        <v>178224</v>
      </c>
      <c r="D51935" t="s">
        <v>122</v>
      </c>
      <c r="E51935" t="s">
        <v>108</v>
      </c>
      <c r="F51935" t="s">
        <v>21</v>
      </c>
      <c r="G51935" t="s">
        <v>59</v>
      </c>
      <c r="H51935" t="s">
        <v>60</v>
      </c>
      <c r="I51935" t="s">
        <v>266</v>
      </c>
      <c r="J51935" s="1">
        <v>40909</v>
      </c>
    </row>
    <row r="51936" spans="1:10" x14ac:dyDescent="0.25">
      <c r="A51936" t="s">
        <v>178225</v>
      </c>
      <c r="B51936" t="s">
        <v>178226</v>
      </c>
      <c r="C51936" t="s">
        <v>178227</v>
      </c>
      <c r="D51936" t="s">
        <v>81047</v>
      </c>
      <c r="E51936" t="s">
        <v>14</v>
      </c>
      <c r="F51936" t="s">
        <v>21</v>
      </c>
      <c r="G51936" t="s">
        <v>101</v>
      </c>
      <c r="H51936" t="s">
        <v>102</v>
      </c>
      <c r="I51936" t="s">
        <v>103</v>
      </c>
      <c r="J51936" s="1">
        <v>39448</v>
      </c>
    </row>
    <row r="51937" spans="1:10" x14ac:dyDescent="0.25">
      <c r="A51937" t="s">
        <v>178228</v>
      </c>
      <c r="B51937" t="s">
        <v>178229</v>
      </c>
      <c r="C51937" t="s">
        <v>178230</v>
      </c>
      <c r="D51937" t="s">
        <v>1396</v>
      </c>
      <c r="E51937" t="s">
        <v>14</v>
      </c>
      <c r="F51937" t="s">
        <v>645</v>
      </c>
      <c r="G51937">
        <v>10</v>
      </c>
      <c r="H51937" t="s">
        <v>8345</v>
      </c>
      <c r="I51937" t="s">
        <v>178231</v>
      </c>
    </row>
    <row r="51938" spans="1:10" x14ac:dyDescent="0.25">
      <c r="A51938" t="s">
        <v>178232</v>
      </c>
      <c r="B51938" t="s">
        <v>178233</v>
      </c>
      <c r="C51938" t="s">
        <v>178234</v>
      </c>
      <c r="D51938" t="s">
        <v>3792</v>
      </c>
      <c r="E51938" t="s">
        <v>14</v>
      </c>
      <c r="F51938" t="s">
        <v>123</v>
      </c>
      <c r="G51938" t="s">
        <v>2000</v>
      </c>
      <c r="H51938" t="s">
        <v>2001</v>
      </c>
      <c r="I51938" t="s">
        <v>2001</v>
      </c>
      <c r="J51938" s="1">
        <v>40179</v>
      </c>
    </row>
    <row r="51939" spans="1:10" x14ac:dyDescent="0.25">
      <c r="A51939" t="s">
        <v>178235</v>
      </c>
      <c r="B51939" t="s">
        <v>178236</v>
      </c>
      <c r="C51939" t="s">
        <v>178237</v>
      </c>
      <c r="D51939" t="s">
        <v>89</v>
      </c>
      <c r="E51939" t="s">
        <v>14</v>
      </c>
      <c r="F51939" t="s">
        <v>21</v>
      </c>
      <c r="G51939" t="s">
        <v>59</v>
      </c>
      <c r="H51939" t="s">
        <v>60</v>
      </c>
      <c r="I51939" t="s">
        <v>66</v>
      </c>
      <c r="J51939" s="1">
        <v>42234</v>
      </c>
    </row>
    <row r="51940" spans="1:10" x14ac:dyDescent="0.25">
      <c r="A51940" t="s">
        <v>178238</v>
      </c>
      <c r="B51940" t="s">
        <v>178239</v>
      </c>
      <c r="C51940" t="s">
        <v>178240</v>
      </c>
      <c r="D51940" t="s">
        <v>178241</v>
      </c>
      <c r="E51940" t="s">
        <v>14</v>
      </c>
      <c r="F51940" t="s">
        <v>21</v>
      </c>
      <c r="G51940" t="s">
        <v>137</v>
      </c>
      <c r="H51940" t="s">
        <v>138</v>
      </c>
      <c r="I51940" t="s">
        <v>138</v>
      </c>
      <c r="J51940" s="1">
        <v>41579</v>
      </c>
    </row>
    <row r="51941" spans="1:10" x14ac:dyDescent="0.25">
      <c r="A51941" t="s">
        <v>178242</v>
      </c>
      <c r="B51941" t="s">
        <v>178243</v>
      </c>
      <c r="C51941" t="s">
        <v>178244</v>
      </c>
      <c r="D51941" t="s">
        <v>178245</v>
      </c>
      <c r="E51941" t="s">
        <v>202</v>
      </c>
      <c r="F51941" t="s">
        <v>21</v>
      </c>
      <c r="G51941" t="s">
        <v>59</v>
      </c>
      <c r="H51941" t="s">
        <v>1216</v>
      </c>
      <c r="I51941" t="s">
        <v>1216</v>
      </c>
      <c r="J51941" s="1">
        <v>40544</v>
      </c>
    </row>
    <row r="51942" spans="1:10" x14ac:dyDescent="0.25">
      <c r="A51942" t="s">
        <v>178246</v>
      </c>
      <c r="B51942" t="s">
        <v>178247</v>
      </c>
      <c r="D51942" t="s">
        <v>106107</v>
      </c>
      <c r="E51942" t="s">
        <v>108</v>
      </c>
      <c r="F51942" t="s">
        <v>21</v>
      </c>
      <c r="G51942" t="s">
        <v>39</v>
      </c>
      <c r="H51942" t="s">
        <v>277</v>
      </c>
      <c r="I51942" t="s">
        <v>277</v>
      </c>
      <c r="J51942" s="1">
        <v>35796</v>
      </c>
    </row>
    <row r="51943" spans="1:10" x14ac:dyDescent="0.25">
      <c r="A51943" t="s">
        <v>178248</v>
      </c>
      <c r="B51943" t="s">
        <v>178249</v>
      </c>
      <c r="D51943" t="s">
        <v>178250</v>
      </c>
      <c r="E51943" t="s">
        <v>202</v>
      </c>
      <c r="F51943" t="s">
        <v>21</v>
      </c>
      <c r="G51943" t="s">
        <v>803</v>
      </c>
      <c r="H51943" t="s">
        <v>804</v>
      </c>
      <c r="I51943" t="s">
        <v>3594</v>
      </c>
      <c r="J51943" s="1">
        <v>33604</v>
      </c>
    </row>
    <row r="51944" spans="1:10" x14ac:dyDescent="0.25">
      <c r="A51944" t="s">
        <v>178251</v>
      </c>
      <c r="B51944" t="s">
        <v>178252</v>
      </c>
      <c r="D51944" t="s">
        <v>178253</v>
      </c>
      <c r="E51944" t="s">
        <v>684</v>
      </c>
      <c r="F51944" t="s">
        <v>21</v>
      </c>
      <c r="G51944" t="s">
        <v>59</v>
      </c>
      <c r="H51944" t="s">
        <v>60</v>
      </c>
      <c r="I51944" t="s">
        <v>601</v>
      </c>
    </row>
    <row r="51945" spans="1:10" x14ac:dyDescent="0.25">
      <c r="A51945" t="s">
        <v>178254</v>
      </c>
      <c r="B51945" t="s">
        <v>178255</v>
      </c>
      <c r="C51945" t="s">
        <v>178256</v>
      </c>
      <c r="D51945" t="s">
        <v>178257</v>
      </c>
      <c r="E51945" t="s">
        <v>108</v>
      </c>
      <c r="F51945" t="s">
        <v>21</v>
      </c>
      <c r="G51945" t="s">
        <v>59</v>
      </c>
      <c r="H51945" t="s">
        <v>60</v>
      </c>
      <c r="I51945" t="s">
        <v>601</v>
      </c>
      <c r="J51945" s="1">
        <v>39417</v>
      </c>
    </row>
    <row r="51946" spans="1:10" x14ac:dyDescent="0.25">
      <c r="A51946" t="s">
        <v>178258</v>
      </c>
      <c r="B51946" t="s">
        <v>178259</v>
      </c>
      <c r="C51946" t="s">
        <v>178260</v>
      </c>
      <c r="D51946" t="s">
        <v>1379</v>
      </c>
      <c r="E51946" t="s">
        <v>108</v>
      </c>
      <c r="F51946" t="s">
        <v>21</v>
      </c>
      <c r="G51946" t="s">
        <v>281</v>
      </c>
      <c r="H51946" t="s">
        <v>869</v>
      </c>
      <c r="I51946" t="s">
        <v>2962</v>
      </c>
      <c r="J51946" s="1">
        <v>36526</v>
      </c>
    </row>
    <row r="51947" spans="1:10" x14ac:dyDescent="0.25">
      <c r="A51947" t="s">
        <v>178261</v>
      </c>
      <c r="B51947" t="s">
        <v>178262</v>
      </c>
      <c r="C51947" t="s">
        <v>178263</v>
      </c>
      <c r="D51947" t="s">
        <v>628</v>
      </c>
      <c r="E51947" t="s">
        <v>108</v>
      </c>
      <c r="F51947" t="s">
        <v>123</v>
      </c>
      <c r="G51947" t="s">
        <v>3850</v>
      </c>
      <c r="H51947" t="s">
        <v>125</v>
      </c>
      <c r="I51947" t="s">
        <v>72618</v>
      </c>
    </row>
    <row r="51948" spans="1:10" x14ac:dyDescent="0.25">
      <c r="A51948" t="s">
        <v>178264</v>
      </c>
      <c r="B51948" t="s">
        <v>178265</v>
      </c>
      <c r="C51948" t="s">
        <v>178266</v>
      </c>
      <c r="D51948" t="s">
        <v>178267</v>
      </c>
      <c r="E51948" t="s">
        <v>14</v>
      </c>
      <c r="F51948" t="s">
        <v>694</v>
      </c>
      <c r="G51948">
        <v>5</v>
      </c>
      <c r="H51948" t="s">
        <v>695</v>
      </c>
      <c r="I51948" t="s">
        <v>695</v>
      </c>
    </row>
    <row r="51949" spans="1:10" x14ac:dyDescent="0.25">
      <c r="A51949" t="s">
        <v>178268</v>
      </c>
      <c r="B51949" t="s">
        <v>178269</v>
      </c>
      <c r="C51949" t="s">
        <v>178270</v>
      </c>
      <c r="D51949" t="s">
        <v>45427</v>
      </c>
      <c r="E51949" t="s">
        <v>14</v>
      </c>
      <c r="F51949" t="s">
        <v>1057</v>
      </c>
      <c r="G51949">
        <v>2</v>
      </c>
      <c r="H51949" t="s">
        <v>19736</v>
      </c>
      <c r="I51949" t="s">
        <v>19736</v>
      </c>
      <c r="J51949" s="1">
        <v>39083</v>
      </c>
    </row>
    <row r="51950" spans="1:10" x14ac:dyDescent="0.25">
      <c r="A51950" t="s">
        <v>178271</v>
      </c>
      <c r="B51950" t="s">
        <v>178272</v>
      </c>
      <c r="D51950" t="s">
        <v>51</v>
      </c>
      <c r="E51950" t="s">
        <v>14</v>
      </c>
      <c r="F51950" t="s">
        <v>21</v>
      </c>
      <c r="G51950" t="s">
        <v>84</v>
      </c>
      <c r="H51950" t="s">
        <v>3564</v>
      </c>
      <c r="I51950" t="s">
        <v>3564</v>
      </c>
      <c r="J51950" s="1">
        <v>38718</v>
      </c>
    </row>
    <row r="51951" spans="1:10" x14ac:dyDescent="0.25">
      <c r="A51951" t="s">
        <v>178273</v>
      </c>
      <c r="B51951" t="s">
        <v>178274</v>
      </c>
      <c r="D51951" t="s">
        <v>51</v>
      </c>
      <c r="E51951" t="s">
        <v>14</v>
      </c>
      <c r="F51951" t="s">
        <v>21</v>
      </c>
      <c r="G51951" t="s">
        <v>84</v>
      </c>
      <c r="H51951" t="s">
        <v>3564</v>
      </c>
      <c r="I51951" t="s">
        <v>3564</v>
      </c>
    </row>
    <row r="51952" spans="1:10" x14ac:dyDescent="0.25">
      <c r="A51952" t="s">
        <v>178275</v>
      </c>
      <c r="B51952" t="s">
        <v>178276</v>
      </c>
      <c r="C51952" t="s">
        <v>19183</v>
      </c>
      <c r="D51952" t="s">
        <v>38</v>
      </c>
      <c r="E51952" t="s">
        <v>14</v>
      </c>
      <c r="F51952" t="s">
        <v>160</v>
      </c>
      <c r="G51952" t="s">
        <v>161</v>
      </c>
      <c r="H51952" t="s">
        <v>162</v>
      </c>
      <c r="I51952" t="s">
        <v>162</v>
      </c>
    </row>
    <row r="51953" spans="1:10" x14ac:dyDescent="0.25">
      <c r="A51953" t="s">
        <v>178277</v>
      </c>
      <c r="B51953" t="s">
        <v>178278</v>
      </c>
      <c r="C51953" t="s">
        <v>178279</v>
      </c>
      <c r="D51953" t="s">
        <v>178280</v>
      </c>
      <c r="E51953" t="s">
        <v>14</v>
      </c>
      <c r="F51953" t="s">
        <v>21</v>
      </c>
      <c r="G51953" t="s">
        <v>1075</v>
      </c>
      <c r="H51953" t="s">
        <v>1076</v>
      </c>
      <c r="I51953" t="s">
        <v>1077</v>
      </c>
      <c r="J51953" s="1">
        <v>40909</v>
      </c>
    </row>
    <row r="51954" spans="1:10" x14ac:dyDescent="0.25">
      <c r="A51954" t="s">
        <v>178281</v>
      </c>
      <c r="B51954" t="s">
        <v>178282</v>
      </c>
      <c r="C51954" t="s">
        <v>178283</v>
      </c>
      <c r="D51954" t="s">
        <v>178284</v>
      </c>
      <c r="E51954" t="s">
        <v>684</v>
      </c>
      <c r="F51954" t="s">
        <v>21</v>
      </c>
      <c r="G51954" t="s">
        <v>1075</v>
      </c>
      <c r="H51954" t="s">
        <v>1076</v>
      </c>
      <c r="I51954" t="s">
        <v>1076</v>
      </c>
    </row>
    <row r="51955" spans="1:10" x14ac:dyDescent="0.25">
      <c r="A51955" t="s">
        <v>178285</v>
      </c>
      <c r="B51955" t="s">
        <v>178286</v>
      </c>
      <c r="C51955" t="s">
        <v>178287</v>
      </c>
      <c r="D51955" t="s">
        <v>32</v>
      </c>
      <c r="E51955" t="s">
        <v>14</v>
      </c>
      <c r="F51955" t="s">
        <v>21</v>
      </c>
      <c r="G51955" t="s">
        <v>1267</v>
      </c>
      <c r="H51955" t="s">
        <v>1268</v>
      </c>
      <c r="I51955" t="s">
        <v>38386</v>
      </c>
      <c r="J51955" s="1">
        <v>36526</v>
      </c>
    </row>
    <row r="51956" spans="1:10" x14ac:dyDescent="0.25">
      <c r="A51956" t="s">
        <v>178288</v>
      </c>
      <c r="B51956" t="s">
        <v>178289</v>
      </c>
      <c r="C51956" t="s">
        <v>178290</v>
      </c>
      <c r="D51956" t="s">
        <v>1372</v>
      </c>
      <c r="E51956" t="s">
        <v>14</v>
      </c>
      <c r="F51956" t="s">
        <v>52</v>
      </c>
      <c r="G51956" t="s">
        <v>197</v>
      </c>
      <c r="H51956" t="s">
        <v>198</v>
      </c>
      <c r="I51956" t="s">
        <v>198</v>
      </c>
    </row>
    <row r="51957" spans="1:10" x14ac:dyDescent="0.25">
      <c r="A51957" t="s">
        <v>178291</v>
      </c>
      <c r="B51957" t="s">
        <v>178292</v>
      </c>
      <c r="C51957" t="s">
        <v>178293</v>
      </c>
      <c r="D51957" t="s">
        <v>51</v>
      </c>
      <c r="E51957" t="s">
        <v>202</v>
      </c>
      <c r="F51957" t="s">
        <v>21</v>
      </c>
      <c r="G51957" t="s">
        <v>59</v>
      </c>
      <c r="H51957" t="s">
        <v>60</v>
      </c>
      <c r="I51957" t="s">
        <v>66</v>
      </c>
    </row>
    <row r="51958" spans="1:10" x14ac:dyDescent="0.25">
      <c r="A51958" t="s">
        <v>178294</v>
      </c>
      <c r="B51958" t="s">
        <v>178295</v>
      </c>
      <c r="C51958" t="s">
        <v>178296</v>
      </c>
      <c r="D51958" t="s">
        <v>51</v>
      </c>
      <c r="E51958" t="s">
        <v>14</v>
      </c>
      <c r="F51958" t="s">
        <v>21</v>
      </c>
      <c r="G51958" t="s">
        <v>116</v>
      </c>
      <c r="H51958" t="s">
        <v>523</v>
      </c>
      <c r="I51958" t="s">
        <v>3928</v>
      </c>
      <c r="J51958" s="1">
        <v>39083</v>
      </c>
    </row>
    <row r="51959" spans="1:10" x14ac:dyDescent="0.25">
      <c r="A51959" t="s">
        <v>178297</v>
      </c>
      <c r="B51959" t="s">
        <v>178298</v>
      </c>
      <c r="C51959" t="s">
        <v>178299</v>
      </c>
      <c r="D51959" t="s">
        <v>51</v>
      </c>
      <c r="E51959" t="s">
        <v>14</v>
      </c>
      <c r="F51959" t="s">
        <v>52</v>
      </c>
      <c r="G51959" t="s">
        <v>53</v>
      </c>
      <c r="H51959" t="s">
        <v>54</v>
      </c>
      <c r="I51959" t="s">
        <v>54</v>
      </c>
      <c r="J51959" s="1">
        <v>38718</v>
      </c>
    </row>
    <row r="51960" spans="1:10" x14ac:dyDescent="0.25">
      <c r="A51960" t="s">
        <v>178300</v>
      </c>
      <c r="B51960" t="s">
        <v>178301</v>
      </c>
      <c r="C51960" t="s">
        <v>178302</v>
      </c>
      <c r="D51960" t="s">
        <v>2961</v>
      </c>
      <c r="E51960" t="s">
        <v>14</v>
      </c>
      <c r="F51960" t="s">
        <v>21</v>
      </c>
      <c r="G51960" t="s">
        <v>185</v>
      </c>
      <c r="H51960" t="s">
        <v>9440</v>
      </c>
      <c r="I51960" t="s">
        <v>7179</v>
      </c>
      <c r="J51960" s="1">
        <v>41944</v>
      </c>
    </row>
    <row r="51961" spans="1:10" x14ac:dyDescent="0.25">
      <c r="A51961" t="s">
        <v>178303</v>
      </c>
      <c r="B51961" t="s">
        <v>178304</v>
      </c>
      <c r="C51961" t="s">
        <v>178305</v>
      </c>
      <c r="D51961" t="s">
        <v>51</v>
      </c>
      <c r="E51961" t="s">
        <v>14</v>
      </c>
      <c r="F51961" t="s">
        <v>21</v>
      </c>
      <c r="G51961" t="s">
        <v>203</v>
      </c>
      <c r="H51961" t="s">
        <v>204</v>
      </c>
      <c r="I51961" t="s">
        <v>204</v>
      </c>
    </row>
    <row r="51962" spans="1:10" x14ac:dyDescent="0.25">
      <c r="A51962" t="s">
        <v>178306</v>
      </c>
      <c r="B51962" t="s">
        <v>178307</v>
      </c>
      <c r="D51962" t="s">
        <v>178308</v>
      </c>
      <c r="E51962" t="s">
        <v>202</v>
      </c>
      <c r="F51962" t="s">
        <v>21</v>
      </c>
      <c r="G51962" t="s">
        <v>59</v>
      </c>
      <c r="H51962" t="s">
        <v>60</v>
      </c>
      <c r="I51962" t="s">
        <v>601</v>
      </c>
    </row>
    <row r="51963" spans="1:10" x14ac:dyDescent="0.25">
      <c r="A51963" t="s">
        <v>178309</v>
      </c>
      <c r="B51963" t="s">
        <v>178310</v>
      </c>
      <c r="C51963" t="s">
        <v>178311</v>
      </c>
      <c r="D51963" t="s">
        <v>178312</v>
      </c>
      <c r="E51963" t="s">
        <v>14</v>
      </c>
      <c r="F51963" t="s">
        <v>21</v>
      </c>
      <c r="G51963" t="s">
        <v>137</v>
      </c>
      <c r="H51963" t="s">
        <v>138</v>
      </c>
      <c r="I51963" t="s">
        <v>138</v>
      </c>
      <c r="J51963" s="1">
        <v>40909</v>
      </c>
    </row>
    <row r="51964" spans="1:10" x14ac:dyDescent="0.25">
      <c r="A51964" t="s">
        <v>178313</v>
      </c>
      <c r="B51964" t="s">
        <v>178314</v>
      </c>
      <c r="C51964" t="s">
        <v>178315</v>
      </c>
      <c r="D51964" t="s">
        <v>736</v>
      </c>
      <c r="E51964" t="s">
        <v>14</v>
      </c>
      <c r="F51964" t="s">
        <v>21</v>
      </c>
      <c r="G51964" t="s">
        <v>59</v>
      </c>
      <c r="H51964" t="s">
        <v>6507</v>
      </c>
      <c r="I51964" t="s">
        <v>6508</v>
      </c>
      <c r="J51964" s="1">
        <v>39083</v>
      </c>
    </row>
    <row r="51965" spans="1:10" x14ac:dyDescent="0.25">
      <c r="A51965" t="s">
        <v>178316</v>
      </c>
      <c r="B51965" t="s">
        <v>178317</v>
      </c>
      <c r="C51965" t="s">
        <v>178318</v>
      </c>
      <c r="D51965" t="s">
        <v>51</v>
      </c>
      <c r="E51965" t="s">
        <v>202</v>
      </c>
      <c r="F51965" t="s">
        <v>1057</v>
      </c>
      <c r="G51965">
        <v>15</v>
      </c>
      <c r="H51965" t="s">
        <v>7513</v>
      </c>
      <c r="I51965" t="s">
        <v>7513</v>
      </c>
    </row>
    <row r="51966" spans="1:10" x14ac:dyDescent="0.25">
      <c r="A51966" t="s">
        <v>178319</v>
      </c>
      <c r="B51966" t="s">
        <v>178320</v>
      </c>
      <c r="C51966" t="s">
        <v>178321</v>
      </c>
      <c r="D51966" t="s">
        <v>7148</v>
      </c>
      <c r="E51966" t="s">
        <v>108</v>
      </c>
      <c r="F51966" t="s">
        <v>21</v>
      </c>
      <c r="G51966" t="s">
        <v>153</v>
      </c>
      <c r="H51966" t="s">
        <v>239</v>
      </c>
      <c r="I51966" t="s">
        <v>322</v>
      </c>
      <c r="J51966" s="1">
        <v>37987</v>
      </c>
    </row>
    <row r="51967" spans="1:10" x14ac:dyDescent="0.25">
      <c r="A51967" t="s">
        <v>178322</v>
      </c>
      <c r="B51967" t="s">
        <v>178323</v>
      </c>
      <c r="C51967" t="s">
        <v>178324</v>
      </c>
      <c r="D51967" t="s">
        <v>1242</v>
      </c>
      <c r="E51967" t="s">
        <v>14</v>
      </c>
      <c r="F51967" t="s">
        <v>21</v>
      </c>
      <c r="G51967" t="s">
        <v>59</v>
      </c>
      <c r="H51967" t="s">
        <v>60</v>
      </c>
      <c r="I51967" t="s">
        <v>798</v>
      </c>
      <c r="J51967" s="1">
        <v>40091</v>
      </c>
    </row>
    <row r="51968" spans="1:10" x14ac:dyDescent="0.25">
      <c r="A51968" t="s">
        <v>178325</v>
      </c>
      <c r="B51968" t="s">
        <v>178326</v>
      </c>
      <c r="C51968" t="s">
        <v>178327</v>
      </c>
      <c r="E51968" t="s">
        <v>14</v>
      </c>
      <c r="F51968" t="s">
        <v>71</v>
      </c>
      <c r="G51968">
        <v>12</v>
      </c>
      <c r="H51968" t="s">
        <v>72</v>
      </c>
      <c r="I51968" t="s">
        <v>72</v>
      </c>
      <c r="J51968" s="1">
        <v>37622</v>
      </c>
    </row>
    <row r="51969" spans="1:10" x14ac:dyDescent="0.25">
      <c r="A51969" t="s">
        <v>178328</v>
      </c>
      <c r="B51969" t="s">
        <v>178329</v>
      </c>
      <c r="C51969" t="s">
        <v>178330</v>
      </c>
      <c r="D51969" t="s">
        <v>3927</v>
      </c>
      <c r="E51969" t="s">
        <v>14</v>
      </c>
      <c r="F51969" t="s">
        <v>21</v>
      </c>
      <c r="G51969" t="s">
        <v>1301</v>
      </c>
      <c r="H51969" t="s">
        <v>16949</v>
      </c>
      <c r="I51969" t="s">
        <v>15842</v>
      </c>
      <c r="J51969" s="1">
        <v>40575</v>
      </c>
    </row>
    <row r="51970" spans="1:10" x14ac:dyDescent="0.25">
      <c r="A51970" t="s">
        <v>178331</v>
      </c>
      <c r="B51970" t="s">
        <v>178332</v>
      </c>
      <c r="C51970" t="s">
        <v>178333</v>
      </c>
      <c r="D51970" t="s">
        <v>51</v>
      </c>
      <c r="E51970" t="s">
        <v>14</v>
      </c>
      <c r="F51970" t="s">
        <v>123</v>
      </c>
      <c r="G51970" t="s">
        <v>6793</v>
      </c>
      <c r="H51970" t="s">
        <v>6794</v>
      </c>
      <c r="I51970" t="s">
        <v>6794</v>
      </c>
      <c r="J51970" s="1">
        <v>38718</v>
      </c>
    </row>
    <row r="51971" spans="1:10" x14ac:dyDescent="0.25">
      <c r="A51971" t="s">
        <v>178334</v>
      </c>
      <c r="B51971" t="s">
        <v>178335</v>
      </c>
      <c r="D51971" t="s">
        <v>3105</v>
      </c>
      <c r="E51971" t="s">
        <v>14</v>
      </c>
      <c r="F51971" t="s">
        <v>21</v>
      </c>
      <c r="G51971" t="s">
        <v>375</v>
      </c>
      <c r="H51971" t="s">
        <v>1207</v>
      </c>
      <c r="I51971" t="s">
        <v>1207</v>
      </c>
      <c r="J51971" s="1">
        <v>41395</v>
      </c>
    </row>
    <row r="51972" spans="1:10" x14ac:dyDescent="0.25">
      <c r="A51972" t="s">
        <v>178336</v>
      </c>
      <c r="B51972" t="s">
        <v>178337</v>
      </c>
      <c r="C51972" t="s">
        <v>178338</v>
      </c>
      <c r="D51972" t="s">
        <v>51</v>
      </c>
      <c r="E51972" t="s">
        <v>14</v>
      </c>
      <c r="F51972" t="s">
        <v>21</v>
      </c>
      <c r="G51972" t="s">
        <v>59</v>
      </c>
      <c r="H51972" t="s">
        <v>4400</v>
      </c>
      <c r="I51972" t="s">
        <v>524</v>
      </c>
      <c r="J51972" s="1">
        <v>40544</v>
      </c>
    </row>
    <row r="51973" spans="1:10" x14ac:dyDescent="0.25">
      <c r="A51973" t="s">
        <v>178339</v>
      </c>
      <c r="B51973" t="s">
        <v>178340</v>
      </c>
      <c r="C51973" t="s">
        <v>178341</v>
      </c>
      <c r="D51973" t="s">
        <v>178342</v>
      </c>
      <c r="E51973" t="s">
        <v>14</v>
      </c>
      <c r="F51973" t="s">
        <v>21</v>
      </c>
      <c r="G51973" t="s">
        <v>101</v>
      </c>
      <c r="H51973" t="s">
        <v>102</v>
      </c>
      <c r="I51973" t="s">
        <v>103</v>
      </c>
      <c r="J51973" s="1">
        <v>40443</v>
      </c>
    </row>
    <row r="51974" spans="1:10" x14ac:dyDescent="0.25">
      <c r="A51974" t="s">
        <v>178343</v>
      </c>
      <c r="B51974" t="s">
        <v>178344</v>
      </c>
      <c r="C51974" t="s">
        <v>178345</v>
      </c>
      <c r="D51974" t="s">
        <v>65</v>
      </c>
      <c r="E51974" t="s">
        <v>14</v>
      </c>
      <c r="F51974" t="s">
        <v>160</v>
      </c>
      <c r="G51974" t="s">
        <v>161</v>
      </c>
      <c r="H51974" t="s">
        <v>123659</v>
      </c>
      <c r="I51974" t="s">
        <v>123659</v>
      </c>
      <c r="J51974" s="1">
        <v>36892</v>
      </c>
    </row>
    <row r="51975" spans="1:10" x14ac:dyDescent="0.25">
      <c r="A51975" t="s">
        <v>178346</v>
      </c>
      <c r="B51975" t="s">
        <v>178347</v>
      </c>
      <c r="C51975" t="s">
        <v>178348</v>
      </c>
      <c r="D51975" t="s">
        <v>51</v>
      </c>
      <c r="E51975" t="s">
        <v>14</v>
      </c>
      <c r="F51975" t="s">
        <v>123</v>
      </c>
      <c r="G51975" t="s">
        <v>4289</v>
      </c>
      <c r="H51975" t="s">
        <v>4290</v>
      </c>
      <c r="I51975" t="s">
        <v>4290</v>
      </c>
      <c r="J51975" s="1">
        <v>39814</v>
      </c>
    </row>
    <row r="51976" spans="1:10" x14ac:dyDescent="0.25">
      <c r="A51976" t="s">
        <v>178349</v>
      </c>
      <c r="B51976" t="s">
        <v>178350</v>
      </c>
      <c r="C51976" t="s">
        <v>178351</v>
      </c>
      <c r="D51976" t="s">
        <v>38</v>
      </c>
      <c r="E51976" t="s">
        <v>108</v>
      </c>
      <c r="F51976" t="s">
        <v>21</v>
      </c>
      <c r="G51976" t="s">
        <v>1229</v>
      </c>
      <c r="H51976" t="s">
        <v>1230</v>
      </c>
      <c r="I51976" t="s">
        <v>1230</v>
      </c>
    </row>
    <row r="51977" spans="1:10" x14ac:dyDescent="0.25">
      <c r="A51977" t="s">
        <v>178352</v>
      </c>
      <c r="B51977" t="s">
        <v>178353</v>
      </c>
      <c r="D51977" t="s">
        <v>51</v>
      </c>
      <c r="E51977" t="s">
        <v>14</v>
      </c>
      <c r="F51977" t="s">
        <v>21</v>
      </c>
      <c r="G51977" t="s">
        <v>59</v>
      </c>
      <c r="H51977" t="s">
        <v>1216</v>
      </c>
      <c r="I51977" t="s">
        <v>1216</v>
      </c>
    </row>
    <row r="51978" spans="1:10" x14ac:dyDescent="0.25">
      <c r="A51978" t="s">
        <v>178354</v>
      </c>
      <c r="B51978" t="s">
        <v>178355</v>
      </c>
      <c r="C51978" t="s">
        <v>178356</v>
      </c>
      <c r="D51978" t="s">
        <v>70</v>
      </c>
      <c r="E51978" t="s">
        <v>14</v>
      </c>
      <c r="F51978" t="s">
        <v>1306</v>
      </c>
      <c r="G51978">
        <v>16</v>
      </c>
      <c r="H51978" t="s">
        <v>1307</v>
      </c>
      <c r="I51978" t="s">
        <v>1307</v>
      </c>
      <c r="J51978" s="1">
        <v>40461</v>
      </c>
    </row>
    <row r="51979" spans="1:10" x14ac:dyDescent="0.25">
      <c r="A51979" t="s">
        <v>178357</v>
      </c>
      <c r="B51979" t="s">
        <v>178358</v>
      </c>
      <c r="C51979" t="s">
        <v>178359</v>
      </c>
      <c r="E51979" t="s">
        <v>14</v>
      </c>
    </row>
    <row r="51980" spans="1:10" x14ac:dyDescent="0.25">
      <c r="A51980" t="s">
        <v>178360</v>
      </c>
      <c r="B51980" t="s">
        <v>178361</v>
      </c>
      <c r="D51980" t="s">
        <v>178362</v>
      </c>
      <c r="E51980" t="s">
        <v>14</v>
      </c>
    </row>
    <row r="51981" spans="1:10" x14ac:dyDescent="0.25">
      <c r="A51981" t="s">
        <v>178363</v>
      </c>
      <c r="B51981" t="s">
        <v>178364</v>
      </c>
      <c r="C51981" t="s">
        <v>178365</v>
      </c>
      <c r="D51981" t="s">
        <v>38</v>
      </c>
      <c r="E51981" t="s">
        <v>14</v>
      </c>
      <c r="F51981" t="s">
        <v>123</v>
      </c>
      <c r="G51981" t="s">
        <v>5015</v>
      </c>
      <c r="H51981" t="s">
        <v>5016</v>
      </c>
      <c r="I51981" t="s">
        <v>5016</v>
      </c>
    </row>
    <row r="51982" spans="1:10" x14ac:dyDescent="0.25">
      <c r="A51982" t="s">
        <v>178366</v>
      </c>
      <c r="B51982" t="s">
        <v>178367</v>
      </c>
      <c r="C51982" t="s">
        <v>178368</v>
      </c>
      <c r="D51982" t="s">
        <v>1498</v>
      </c>
      <c r="E51982" t="s">
        <v>14</v>
      </c>
      <c r="J51982" s="1">
        <v>39814</v>
      </c>
    </row>
    <row r="51983" spans="1:10" x14ac:dyDescent="0.25">
      <c r="A51983" t="s">
        <v>178369</v>
      </c>
      <c r="B51983" t="s">
        <v>178370</v>
      </c>
      <c r="D51983" t="s">
        <v>178371</v>
      </c>
      <c r="E51983" t="s">
        <v>14</v>
      </c>
      <c r="F51983" t="s">
        <v>21</v>
      </c>
      <c r="G51983" t="s">
        <v>375</v>
      </c>
      <c r="H51983" t="s">
        <v>3243</v>
      </c>
      <c r="I51983" t="s">
        <v>3243</v>
      </c>
    </row>
    <row r="51984" spans="1:10" x14ac:dyDescent="0.25">
      <c r="A51984" t="s">
        <v>178372</v>
      </c>
      <c r="B51984" t="s">
        <v>178373</v>
      </c>
      <c r="C51984" t="s">
        <v>178374</v>
      </c>
      <c r="D51984" t="s">
        <v>178375</v>
      </c>
      <c r="E51984" t="s">
        <v>14</v>
      </c>
      <c r="F51984" t="s">
        <v>217</v>
      </c>
      <c r="G51984">
        <v>2</v>
      </c>
      <c r="H51984" t="s">
        <v>218</v>
      </c>
      <c r="I51984" t="s">
        <v>218</v>
      </c>
    </row>
    <row r="51985" spans="1:10" x14ac:dyDescent="0.25">
      <c r="A51985" t="s">
        <v>178376</v>
      </c>
      <c r="B51985" t="s">
        <v>178377</v>
      </c>
      <c r="C51985" t="s">
        <v>178378</v>
      </c>
      <c r="D51985" t="s">
        <v>38</v>
      </c>
      <c r="E51985" t="s">
        <v>202</v>
      </c>
      <c r="F51985" t="s">
        <v>21</v>
      </c>
      <c r="G51985" t="s">
        <v>130</v>
      </c>
      <c r="H51985" t="s">
        <v>131</v>
      </c>
      <c r="I51985" t="s">
        <v>1109</v>
      </c>
      <c r="J51985" s="1">
        <v>35796</v>
      </c>
    </row>
    <row r="51986" spans="1:10" x14ac:dyDescent="0.25">
      <c r="A51986" t="s">
        <v>178379</v>
      </c>
      <c r="B51986" t="s">
        <v>178380</v>
      </c>
      <c r="C51986" t="s">
        <v>178381</v>
      </c>
      <c r="D51986" t="s">
        <v>1215</v>
      </c>
      <c r="E51986" t="s">
        <v>14</v>
      </c>
      <c r="F51986" t="s">
        <v>1057</v>
      </c>
      <c r="G51986">
        <v>11</v>
      </c>
      <c r="H51986" t="s">
        <v>1693</v>
      </c>
      <c r="I51986" t="s">
        <v>178382</v>
      </c>
      <c r="J51986" s="1">
        <v>41494</v>
      </c>
    </row>
    <row r="51987" spans="1:10" x14ac:dyDescent="0.25">
      <c r="A51987" t="s">
        <v>178383</v>
      </c>
      <c r="B51987" t="s">
        <v>178384</v>
      </c>
      <c r="C51987" t="s">
        <v>178385</v>
      </c>
      <c r="D51987" t="s">
        <v>178386</v>
      </c>
      <c r="E51987" t="s">
        <v>14</v>
      </c>
      <c r="F51987" t="s">
        <v>21</v>
      </c>
      <c r="G51987" t="s">
        <v>59</v>
      </c>
      <c r="H51987" t="s">
        <v>60</v>
      </c>
      <c r="I51987" t="s">
        <v>66</v>
      </c>
      <c r="J51987" s="1">
        <v>40391</v>
      </c>
    </row>
    <row r="51988" spans="1:10" x14ac:dyDescent="0.25">
      <c r="A51988" t="s">
        <v>178387</v>
      </c>
      <c r="B51988" t="s">
        <v>178388</v>
      </c>
      <c r="C51988" t="s">
        <v>178389</v>
      </c>
      <c r="D51988" t="s">
        <v>38</v>
      </c>
      <c r="E51988" t="s">
        <v>108</v>
      </c>
      <c r="F51988" t="s">
        <v>52</v>
      </c>
      <c r="G51988" t="s">
        <v>3334</v>
      </c>
      <c r="H51988" t="s">
        <v>7137</v>
      </c>
      <c r="I51988" t="s">
        <v>7137</v>
      </c>
      <c r="J51988" s="1">
        <v>36526</v>
      </c>
    </row>
    <row r="51989" spans="1:10" x14ac:dyDescent="0.25">
      <c r="A51989" t="s">
        <v>178390</v>
      </c>
      <c r="B51989" t="s">
        <v>178391</v>
      </c>
      <c r="C51989" t="s">
        <v>178392</v>
      </c>
      <c r="D51989" t="s">
        <v>3391</v>
      </c>
      <c r="E51989" t="s">
        <v>202</v>
      </c>
    </row>
    <row r="51990" spans="1:10" x14ac:dyDescent="0.25">
      <c r="A51990" t="s">
        <v>178393</v>
      </c>
      <c r="B51990" t="s">
        <v>178394</v>
      </c>
      <c r="C51990" t="s">
        <v>178395</v>
      </c>
      <c r="D51990" t="s">
        <v>280</v>
      </c>
      <c r="E51990" t="s">
        <v>14</v>
      </c>
      <c r="F51990" t="s">
        <v>123</v>
      </c>
      <c r="G51990" t="s">
        <v>3386</v>
      </c>
      <c r="H51990" t="s">
        <v>178396</v>
      </c>
      <c r="I51990" t="s">
        <v>178396</v>
      </c>
      <c r="J51990" s="1">
        <v>40544</v>
      </c>
    </row>
    <row r="51991" spans="1:10" x14ac:dyDescent="0.25">
      <c r="A51991" t="s">
        <v>178397</v>
      </c>
      <c r="B51991" t="s">
        <v>178398</v>
      </c>
      <c r="D51991" t="s">
        <v>65</v>
      </c>
      <c r="E51991" t="s">
        <v>14</v>
      </c>
      <c r="F51991" t="s">
        <v>21</v>
      </c>
      <c r="G51991" t="s">
        <v>1391</v>
      </c>
      <c r="H51991" t="s">
        <v>3860</v>
      </c>
      <c r="I51991" t="s">
        <v>3860</v>
      </c>
      <c r="J51991" s="1">
        <v>35796</v>
      </c>
    </row>
    <row r="51992" spans="1:10" x14ac:dyDescent="0.25">
      <c r="A51992" t="s">
        <v>178399</v>
      </c>
      <c r="B51992" t="s">
        <v>178400</v>
      </c>
      <c r="C51992" t="s">
        <v>178401</v>
      </c>
      <c r="D51992" t="s">
        <v>38</v>
      </c>
      <c r="E51992" t="s">
        <v>14</v>
      </c>
      <c r="F51992" t="s">
        <v>21</v>
      </c>
      <c r="G51992" t="s">
        <v>293</v>
      </c>
      <c r="H51992" t="s">
        <v>294</v>
      </c>
      <c r="I51992" t="s">
        <v>294</v>
      </c>
      <c r="J51992" s="1">
        <v>40544</v>
      </c>
    </row>
    <row r="51993" spans="1:10" x14ac:dyDescent="0.25">
      <c r="A51993" t="s">
        <v>178402</v>
      </c>
      <c r="B51993" t="s">
        <v>178403</v>
      </c>
      <c r="C51993" t="s">
        <v>178404</v>
      </c>
      <c r="D51993" t="s">
        <v>178405</v>
      </c>
      <c r="E51993" t="s">
        <v>14</v>
      </c>
      <c r="F51993" t="s">
        <v>21</v>
      </c>
      <c r="G51993" t="s">
        <v>59</v>
      </c>
      <c r="H51993" t="s">
        <v>60</v>
      </c>
      <c r="I51993" t="s">
        <v>601</v>
      </c>
      <c r="J51993" s="1">
        <v>38378</v>
      </c>
    </row>
    <row r="51994" spans="1:10" x14ac:dyDescent="0.25">
      <c r="A51994" t="s">
        <v>178406</v>
      </c>
      <c r="B51994" t="s">
        <v>178407</v>
      </c>
      <c r="C51994" t="s">
        <v>178408</v>
      </c>
      <c r="D51994" t="s">
        <v>178409</v>
      </c>
      <c r="E51994" t="s">
        <v>14</v>
      </c>
      <c r="F51994" t="s">
        <v>21</v>
      </c>
      <c r="G51994" t="s">
        <v>59</v>
      </c>
      <c r="H51994" t="s">
        <v>60</v>
      </c>
      <c r="I51994" t="s">
        <v>66</v>
      </c>
      <c r="J51994" s="1">
        <v>39448</v>
      </c>
    </row>
    <row r="51995" spans="1:10" x14ac:dyDescent="0.25">
      <c r="A51995" t="s">
        <v>178410</v>
      </c>
      <c r="B51995" t="s">
        <v>178411</v>
      </c>
      <c r="C51995" t="s">
        <v>178412</v>
      </c>
      <c r="D51995" t="s">
        <v>7144</v>
      </c>
      <c r="E51995" t="s">
        <v>108</v>
      </c>
      <c r="F51995" t="s">
        <v>21</v>
      </c>
      <c r="G51995" t="s">
        <v>84</v>
      </c>
      <c r="H51995" t="s">
        <v>584</v>
      </c>
      <c r="I51995" t="s">
        <v>21876</v>
      </c>
      <c r="J51995" s="1">
        <v>39417</v>
      </c>
    </row>
    <row r="51996" spans="1:10" x14ac:dyDescent="0.25">
      <c r="A51996" t="s">
        <v>178413</v>
      </c>
      <c r="B51996" t="s">
        <v>178414</v>
      </c>
      <c r="C51996" t="s">
        <v>178415</v>
      </c>
      <c r="D51996" t="s">
        <v>178416</v>
      </c>
      <c r="E51996" t="s">
        <v>14</v>
      </c>
      <c r="F51996" t="s">
        <v>52</v>
      </c>
      <c r="G51996" t="s">
        <v>53</v>
      </c>
      <c r="H51996" t="s">
        <v>54</v>
      </c>
      <c r="I51996" t="s">
        <v>54</v>
      </c>
      <c r="J51996" s="1">
        <v>41549</v>
      </c>
    </row>
    <row r="51997" spans="1:10" x14ac:dyDescent="0.25">
      <c r="A51997" t="s">
        <v>178417</v>
      </c>
      <c r="B51997" t="s">
        <v>178418</v>
      </c>
      <c r="C51997" t="s">
        <v>178419</v>
      </c>
      <c r="D51997" t="s">
        <v>38</v>
      </c>
      <c r="E51997" t="s">
        <v>14</v>
      </c>
      <c r="F51997" t="s">
        <v>123</v>
      </c>
      <c r="G51997" t="s">
        <v>124</v>
      </c>
      <c r="H51997" t="s">
        <v>125</v>
      </c>
      <c r="I51997" t="s">
        <v>125</v>
      </c>
    </row>
    <row r="51998" spans="1:10" x14ac:dyDescent="0.25">
      <c r="A51998" t="s">
        <v>178420</v>
      </c>
      <c r="B51998" t="s">
        <v>178421</v>
      </c>
      <c r="C51998" t="s">
        <v>178422</v>
      </c>
      <c r="D51998" t="s">
        <v>65</v>
      </c>
      <c r="E51998" t="s">
        <v>14</v>
      </c>
      <c r="F51998" t="s">
        <v>21</v>
      </c>
      <c r="G51998" t="s">
        <v>639</v>
      </c>
      <c r="H51998" t="s">
        <v>640</v>
      </c>
      <c r="I51998" t="s">
        <v>11062</v>
      </c>
      <c r="J51998" s="1">
        <v>39083</v>
      </c>
    </row>
    <row r="51999" spans="1:10" x14ac:dyDescent="0.25">
      <c r="A51999" t="s">
        <v>178423</v>
      </c>
      <c r="B51999" t="s">
        <v>178424</v>
      </c>
      <c r="C51999" t="s">
        <v>178425</v>
      </c>
      <c r="D51999" t="s">
        <v>178426</v>
      </c>
      <c r="E51999" t="s">
        <v>14</v>
      </c>
      <c r="F51999" t="s">
        <v>21</v>
      </c>
      <c r="G51999" t="s">
        <v>59</v>
      </c>
      <c r="H51999" t="s">
        <v>60</v>
      </c>
      <c r="I51999" t="s">
        <v>66</v>
      </c>
    </row>
    <row r="52000" spans="1:10" x14ac:dyDescent="0.25">
      <c r="A52000" t="s">
        <v>178427</v>
      </c>
      <c r="B52000" t="s">
        <v>178428</v>
      </c>
      <c r="C52000" t="s">
        <v>178429</v>
      </c>
      <c r="D52000" t="s">
        <v>38</v>
      </c>
      <c r="E52000" t="s">
        <v>108</v>
      </c>
      <c r="F52000" t="s">
        <v>21</v>
      </c>
      <c r="G52000" t="s">
        <v>59</v>
      </c>
      <c r="H52000" t="s">
        <v>60</v>
      </c>
      <c r="I52000" t="s">
        <v>66</v>
      </c>
      <c r="J52000" s="1">
        <v>36892</v>
      </c>
    </row>
    <row r="52001" spans="1:10" x14ac:dyDescent="0.25">
      <c r="A52001" t="s">
        <v>178430</v>
      </c>
      <c r="B52001" t="s">
        <v>178431</v>
      </c>
      <c r="C52001" t="s">
        <v>178432</v>
      </c>
      <c r="E52001" t="s">
        <v>14</v>
      </c>
    </row>
    <row r="52002" spans="1:10" x14ac:dyDescent="0.25">
      <c r="A52002" t="s">
        <v>178433</v>
      </c>
      <c r="B52002" t="s">
        <v>178434</v>
      </c>
      <c r="C52002" t="s">
        <v>178435</v>
      </c>
      <c r="E52002" t="s">
        <v>108</v>
      </c>
      <c r="F52002" t="s">
        <v>21</v>
      </c>
      <c r="G52002" t="s">
        <v>59</v>
      </c>
      <c r="H52002" t="s">
        <v>60</v>
      </c>
      <c r="I52002" t="s">
        <v>1397</v>
      </c>
    </row>
    <row r="52003" spans="1:10" x14ac:dyDescent="0.25">
      <c r="A52003" t="s">
        <v>178436</v>
      </c>
      <c r="B52003" t="s">
        <v>178437</v>
      </c>
      <c r="C52003" t="s">
        <v>178438</v>
      </c>
      <c r="D52003" t="s">
        <v>178439</v>
      </c>
      <c r="E52003" t="s">
        <v>14</v>
      </c>
      <c r="F52003" t="s">
        <v>21</v>
      </c>
      <c r="G52003" t="s">
        <v>153</v>
      </c>
      <c r="H52003" t="s">
        <v>239</v>
      </c>
      <c r="I52003" t="s">
        <v>239</v>
      </c>
      <c r="J52003" s="1">
        <v>37987</v>
      </c>
    </row>
    <row r="52004" spans="1:10" x14ac:dyDescent="0.25">
      <c r="A52004" t="s">
        <v>178440</v>
      </c>
      <c r="B52004" t="s">
        <v>178441</v>
      </c>
      <c r="C52004" t="s">
        <v>178442</v>
      </c>
      <c r="D52004" t="s">
        <v>1396</v>
      </c>
      <c r="E52004" t="s">
        <v>202</v>
      </c>
      <c r="F52004" t="s">
        <v>21</v>
      </c>
      <c r="G52004" t="s">
        <v>425</v>
      </c>
      <c r="H52004" t="s">
        <v>6978</v>
      </c>
      <c r="I52004" t="s">
        <v>58924</v>
      </c>
      <c r="J52004" s="1">
        <v>36161</v>
      </c>
    </row>
    <row r="52005" spans="1:10" x14ac:dyDescent="0.25">
      <c r="A52005" t="s">
        <v>178443</v>
      </c>
      <c r="B52005" t="s">
        <v>178444</v>
      </c>
      <c r="D52005" t="s">
        <v>178445</v>
      </c>
      <c r="E52005" t="s">
        <v>202</v>
      </c>
      <c r="J52005" s="1">
        <v>40179</v>
      </c>
    </row>
    <row r="52006" spans="1:10" x14ac:dyDescent="0.25">
      <c r="A52006" t="s">
        <v>178446</v>
      </c>
      <c r="B52006" t="s">
        <v>178447</v>
      </c>
      <c r="C52006" t="s">
        <v>178448</v>
      </c>
      <c r="D52006" t="s">
        <v>178449</v>
      </c>
      <c r="E52006" t="s">
        <v>14</v>
      </c>
      <c r="F52006" t="s">
        <v>21</v>
      </c>
      <c r="G52006" t="s">
        <v>84</v>
      </c>
      <c r="H52006" t="s">
        <v>3564</v>
      </c>
      <c r="I52006" t="s">
        <v>3564</v>
      </c>
      <c r="J52006" s="1">
        <v>39814</v>
      </c>
    </row>
    <row r="52007" spans="1:10" x14ac:dyDescent="0.25">
      <c r="A52007" t="s">
        <v>178450</v>
      </c>
      <c r="B52007" t="s">
        <v>178451</v>
      </c>
      <c r="C52007" t="s">
        <v>178452</v>
      </c>
      <c r="D52007" t="s">
        <v>162116</v>
      </c>
      <c r="E52007" t="s">
        <v>14</v>
      </c>
      <c r="F52007" t="s">
        <v>21</v>
      </c>
      <c r="G52007" t="s">
        <v>84</v>
      </c>
      <c r="H52007" t="s">
        <v>3564</v>
      </c>
      <c r="I52007" t="s">
        <v>3564</v>
      </c>
      <c r="J52007" s="1">
        <v>41275</v>
      </c>
    </row>
    <row r="52008" spans="1:10" x14ac:dyDescent="0.25">
      <c r="A52008" t="s">
        <v>178453</v>
      </c>
      <c r="B52008" t="s">
        <v>178454</v>
      </c>
      <c r="C52008" t="s">
        <v>178455</v>
      </c>
      <c r="D52008" t="s">
        <v>178456</v>
      </c>
      <c r="E52008" t="s">
        <v>108</v>
      </c>
      <c r="F52008" t="s">
        <v>21</v>
      </c>
      <c r="G52008" t="s">
        <v>59</v>
      </c>
      <c r="H52008" t="s">
        <v>60</v>
      </c>
      <c r="I52008" t="s">
        <v>1098</v>
      </c>
      <c r="J52008" s="1">
        <v>38353</v>
      </c>
    </row>
    <row r="52009" spans="1:10" x14ac:dyDescent="0.25">
      <c r="A52009" t="s">
        <v>178457</v>
      </c>
      <c r="B52009" t="s">
        <v>178458</v>
      </c>
      <c r="C52009" t="s">
        <v>178459</v>
      </c>
      <c r="D52009" t="s">
        <v>29708</v>
      </c>
      <c r="E52009" t="s">
        <v>14</v>
      </c>
      <c r="F52009" t="s">
        <v>21</v>
      </c>
      <c r="G52009" t="s">
        <v>8188</v>
      </c>
      <c r="H52009" t="s">
        <v>27435</v>
      </c>
      <c r="I52009" t="s">
        <v>318</v>
      </c>
      <c r="J52009" s="1">
        <v>39083</v>
      </c>
    </row>
    <row r="52010" spans="1:10" x14ac:dyDescent="0.25">
      <c r="A52010" t="s">
        <v>178460</v>
      </c>
      <c r="B52010" t="s">
        <v>178461</v>
      </c>
      <c r="C52010" t="s">
        <v>178462</v>
      </c>
      <c r="D52010" t="s">
        <v>178463</v>
      </c>
      <c r="E52010" t="s">
        <v>14</v>
      </c>
      <c r="F52010" t="s">
        <v>21</v>
      </c>
      <c r="G52010" t="s">
        <v>803</v>
      </c>
      <c r="H52010" t="s">
        <v>804</v>
      </c>
      <c r="I52010" t="s">
        <v>805</v>
      </c>
      <c r="J52010" s="1">
        <v>42005</v>
      </c>
    </row>
    <row r="52011" spans="1:10" x14ac:dyDescent="0.25">
      <c r="A52011" t="s">
        <v>178464</v>
      </c>
      <c r="B52011" t="s">
        <v>178465</v>
      </c>
      <c r="C52011" t="s">
        <v>178466</v>
      </c>
      <c r="D52011" t="s">
        <v>32</v>
      </c>
      <c r="E52011" t="s">
        <v>14</v>
      </c>
      <c r="F52011" t="s">
        <v>21</v>
      </c>
      <c r="G52011" t="s">
        <v>39</v>
      </c>
      <c r="H52011" t="s">
        <v>277</v>
      </c>
      <c r="I52011" t="s">
        <v>277</v>
      </c>
      <c r="J52011" s="1">
        <v>36892</v>
      </c>
    </row>
    <row r="52012" spans="1:10" x14ac:dyDescent="0.25">
      <c r="A52012" t="s">
        <v>178467</v>
      </c>
      <c r="B52012" t="s">
        <v>178468</v>
      </c>
      <c r="C52012" t="s">
        <v>178469</v>
      </c>
      <c r="D52012" t="s">
        <v>1379</v>
      </c>
      <c r="E52012" t="s">
        <v>14</v>
      </c>
      <c r="F52012" t="s">
        <v>21</v>
      </c>
      <c r="G52012" t="s">
        <v>59</v>
      </c>
      <c r="H52012" t="s">
        <v>60</v>
      </c>
      <c r="I52012" t="s">
        <v>601</v>
      </c>
    </row>
    <row r="52013" spans="1:10" x14ac:dyDescent="0.25">
      <c r="A52013" t="s">
        <v>178470</v>
      </c>
      <c r="B52013" t="s">
        <v>178471</v>
      </c>
      <c r="C52013" t="s">
        <v>178472</v>
      </c>
      <c r="D52013" t="s">
        <v>137455</v>
      </c>
      <c r="E52013" t="s">
        <v>14</v>
      </c>
      <c r="F52013" t="s">
        <v>21</v>
      </c>
      <c r="G52013" t="s">
        <v>1006</v>
      </c>
      <c r="H52013" t="s">
        <v>1030</v>
      </c>
      <c r="I52013" t="s">
        <v>1030</v>
      </c>
    </row>
    <row r="52014" spans="1:10" x14ac:dyDescent="0.25">
      <c r="A52014" t="s">
        <v>178473</v>
      </c>
      <c r="B52014" t="s">
        <v>178474</v>
      </c>
      <c r="C52014" t="s">
        <v>178475</v>
      </c>
      <c r="D52014" t="s">
        <v>178476</v>
      </c>
      <c r="E52014" t="s">
        <v>14</v>
      </c>
      <c r="F52014" t="s">
        <v>21</v>
      </c>
      <c r="G52014" t="s">
        <v>59</v>
      </c>
      <c r="H52014" t="s">
        <v>60</v>
      </c>
      <c r="I52014" t="s">
        <v>235</v>
      </c>
      <c r="J52014" s="1">
        <v>40773</v>
      </c>
    </row>
    <row r="52015" spans="1:10" x14ac:dyDescent="0.25">
      <c r="A52015" t="s">
        <v>178477</v>
      </c>
      <c r="B52015" t="s">
        <v>178478</v>
      </c>
      <c r="C52015" t="s">
        <v>178479</v>
      </c>
      <c r="D52015" t="s">
        <v>51</v>
      </c>
      <c r="E52015" t="s">
        <v>14</v>
      </c>
      <c r="F52015" t="s">
        <v>21</v>
      </c>
      <c r="G52015" t="s">
        <v>803</v>
      </c>
      <c r="H52015" t="s">
        <v>804</v>
      </c>
      <c r="I52015" t="s">
        <v>805</v>
      </c>
      <c r="J52015" s="1">
        <v>40544</v>
      </c>
    </row>
    <row r="52016" spans="1:10" x14ac:dyDescent="0.25">
      <c r="A52016" t="s">
        <v>178480</v>
      </c>
      <c r="B52016" t="s">
        <v>178481</v>
      </c>
      <c r="C52016" t="s">
        <v>178482</v>
      </c>
      <c r="D52016" t="s">
        <v>1379</v>
      </c>
      <c r="E52016" t="s">
        <v>14</v>
      </c>
      <c r="F52016" t="s">
        <v>694</v>
      </c>
      <c r="G52016">
        <v>5</v>
      </c>
      <c r="H52016" t="s">
        <v>695</v>
      </c>
      <c r="I52016" t="s">
        <v>11454</v>
      </c>
    </row>
    <row r="52017" spans="1:10" x14ac:dyDescent="0.25">
      <c r="A52017" t="s">
        <v>178483</v>
      </c>
      <c r="B52017" t="s">
        <v>178484</v>
      </c>
      <c r="E52017" t="s">
        <v>14</v>
      </c>
      <c r="F52017" t="s">
        <v>21</v>
      </c>
      <c r="G52017" t="s">
        <v>1347</v>
      </c>
      <c r="H52017" t="s">
        <v>1348</v>
      </c>
      <c r="I52017" t="s">
        <v>2985</v>
      </c>
    </row>
    <row r="52018" spans="1:10" x14ac:dyDescent="0.25">
      <c r="A52018" t="s">
        <v>178485</v>
      </c>
      <c r="B52018" t="s">
        <v>178486</v>
      </c>
      <c r="C52018" t="s">
        <v>178487</v>
      </c>
      <c r="D52018" t="s">
        <v>178488</v>
      </c>
      <c r="E52018" t="s">
        <v>14</v>
      </c>
      <c r="F52018" t="s">
        <v>21</v>
      </c>
      <c r="G52018" t="s">
        <v>101</v>
      </c>
      <c r="H52018" t="s">
        <v>102</v>
      </c>
      <c r="I52018" t="s">
        <v>103</v>
      </c>
      <c r="J52018" s="1">
        <v>41456</v>
      </c>
    </row>
    <row r="52019" spans="1:10" x14ac:dyDescent="0.25">
      <c r="A52019" t="s">
        <v>178489</v>
      </c>
      <c r="B52019" t="s">
        <v>178490</v>
      </c>
      <c r="C52019" t="s">
        <v>178491</v>
      </c>
      <c r="D52019" t="s">
        <v>3213</v>
      </c>
      <c r="E52019" t="s">
        <v>14</v>
      </c>
      <c r="F52019" t="s">
        <v>1057</v>
      </c>
      <c r="G52019">
        <v>10</v>
      </c>
      <c r="H52019" t="s">
        <v>10871</v>
      </c>
      <c r="I52019" t="s">
        <v>178492</v>
      </c>
      <c r="J52019" s="1">
        <v>40179</v>
      </c>
    </row>
    <row r="52020" spans="1:10" x14ac:dyDescent="0.25">
      <c r="A52020" t="s">
        <v>178493</v>
      </c>
      <c r="B52020" t="s">
        <v>178494</v>
      </c>
      <c r="C52020" t="s">
        <v>178495</v>
      </c>
      <c r="D52020" t="s">
        <v>38</v>
      </c>
      <c r="E52020" t="s">
        <v>202</v>
      </c>
      <c r="F52020" t="s">
        <v>487</v>
      </c>
      <c r="G52020">
        <v>12</v>
      </c>
      <c r="H52020" t="s">
        <v>28371</v>
      </c>
      <c r="I52020" t="s">
        <v>28371</v>
      </c>
      <c r="J52020" s="1">
        <v>30317</v>
      </c>
    </row>
    <row r="52021" spans="1:10" x14ac:dyDescent="0.25">
      <c r="A52021" t="s">
        <v>178496</v>
      </c>
      <c r="B52021" t="s">
        <v>178497</v>
      </c>
      <c r="C52021" t="s">
        <v>178498</v>
      </c>
      <c r="D52021" t="s">
        <v>178499</v>
      </c>
      <c r="E52021" t="s">
        <v>108</v>
      </c>
      <c r="F52021" t="s">
        <v>401</v>
      </c>
      <c r="G52021">
        <v>40</v>
      </c>
      <c r="H52021" t="s">
        <v>975</v>
      </c>
      <c r="I52021" t="s">
        <v>975</v>
      </c>
      <c r="J52021" s="1">
        <v>37135</v>
      </c>
    </row>
    <row r="52022" spans="1:10" x14ac:dyDescent="0.25">
      <c r="A52022" t="s">
        <v>178500</v>
      </c>
      <c r="B52022" t="s">
        <v>178501</v>
      </c>
      <c r="C52022" t="s">
        <v>178502</v>
      </c>
      <c r="D52022" t="s">
        <v>45</v>
      </c>
      <c r="E52022" t="s">
        <v>202</v>
      </c>
      <c r="F52022" t="s">
        <v>21</v>
      </c>
      <c r="G52022" t="s">
        <v>59</v>
      </c>
      <c r="H52022" t="s">
        <v>90</v>
      </c>
      <c r="I52022" t="s">
        <v>6961</v>
      </c>
      <c r="J52022" s="1">
        <v>38718</v>
      </c>
    </row>
    <row r="52023" spans="1:10" x14ac:dyDescent="0.25">
      <c r="A52023" t="s">
        <v>178503</v>
      </c>
      <c r="B52023" t="s">
        <v>178504</v>
      </c>
      <c r="C52023" t="s">
        <v>178505</v>
      </c>
      <c r="D52023" t="s">
        <v>1396</v>
      </c>
      <c r="E52023" t="s">
        <v>14</v>
      </c>
      <c r="F52023" t="s">
        <v>123</v>
      </c>
      <c r="G52023" t="s">
        <v>124</v>
      </c>
      <c r="H52023" t="s">
        <v>125</v>
      </c>
      <c r="I52023" t="s">
        <v>125</v>
      </c>
      <c r="J52023" s="1">
        <v>40544</v>
      </c>
    </row>
    <row r="52024" spans="1:10" x14ac:dyDescent="0.25">
      <c r="A52024" t="s">
        <v>178506</v>
      </c>
      <c r="B52024" t="s">
        <v>178507</v>
      </c>
      <c r="C52024" t="s">
        <v>178508</v>
      </c>
      <c r="D52024" t="s">
        <v>178509</v>
      </c>
      <c r="E52024" t="s">
        <v>14</v>
      </c>
      <c r="F52024" t="s">
        <v>217</v>
      </c>
      <c r="G52024">
        <v>2</v>
      </c>
      <c r="H52024" t="s">
        <v>4950</v>
      </c>
      <c r="I52024" t="s">
        <v>152868</v>
      </c>
      <c r="J52024" s="1">
        <v>41275</v>
      </c>
    </row>
    <row r="52025" spans="1:10" x14ac:dyDescent="0.25">
      <c r="A52025" t="s">
        <v>178510</v>
      </c>
      <c r="B52025" t="s">
        <v>178511</v>
      </c>
      <c r="C52025" t="s">
        <v>178512</v>
      </c>
      <c r="D52025" t="s">
        <v>1242</v>
      </c>
      <c r="E52025" t="s">
        <v>14</v>
      </c>
      <c r="F52025" t="s">
        <v>21</v>
      </c>
      <c r="G52025" t="s">
        <v>101</v>
      </c>
      <c r="H52025" t="s">
        <v>688</v>
      </c>
      <c r="I52025" t="s">
        <v>86540</v>
      </c>
    </row>
    <row r="52026" spans="1:10" x14ac:dyDescent="0.25">
      <c r="A52026" t="s">
        <v>178513</v>
      </c>
      <c r="B52026" t="s">
        <v>178514</v>
      </c>
      <c r="C52026" t="s">
        <v>178515</v>
      </c>
      <c r="D52026" t="s">
        <v>178516</v>
      </c>
      <c r="E52026" t="s">
        <v>14</v>
      </c>
      <c r="F52026" t="s">
        <v>474</v>
      </c>
      <c r="H52026" t="s">
        <v>475</v>
      </c>
      <c r="I52026" t="s">
        <v>475</v>
      </c>
      <c r="J52026" s="1">
        <v>41852</v>
      </c>
    </row>
    <row r="52027" spans="1:10" x14ac:dyDescent="0.25">
      <c r="A52027" t="s">
        <v>178517</v>
      </c>
      <c r="B52027" t="s">
        <v>178518</v>
      </c>
      <c r="C52027" t="s">
        <v>178519</v>
      </c>
      <c r="D52027" t="s">
        <v>1284</v>
      </c>
      <c r="E52027" t="s">
        <v>14</v>
      </c>
      <c r="F52027" t="s">
        <v>21</v>
      </c>
      <c r="G52027" t="s">
        <v>425</v>
      </c>
      <c r="H52027" t="s">
        <v>6333</v>
      </c>
      <c r="I52027" t="s">
        <v>6333</v>
      </c>
      <c r="J52027" s="1">
        <v>39815</v>
      </c>
    </row>
    <row r="52028" spans="1:10" x14ac:dyDescent="0.25">
      <c r="A52028" t="s">
        <v>178520</v>
      </c>
      <c r="B52028" t="s">
        <v>178521</v>
      </c>
      <c r="C52028" t="s">
        <v>178522</v>
      </c>
      <c r="D52028" t="s">
        <v>178523</v>
      </c>
      <c r="E52028" t="s">
        <v>108</v>
      </c>
      <c r="F52028" t="s">
        <v>21</v>
      </c>
      <c r="G52028" t="s">
        <v>59</v>
      </c>
      <c r="H52028" t="s">
        <v>60</v>
      </c>
      <c r="I52028" t="s">
        <v>26989</v>
      </c>
    </row>
    <row r="52029" spans="1:10" x14ac:dyDescent="0.25">
      <c r="A52029" t="s">
        <v>178524</v>
      </c>
      <c r="B52029" t="s">
        <v>178525</v>
      </c>
      <c r="C52029" t="s">
        <v>178526</v>
      </c>
      <c r="D52029" t="s">
        <v>440</v>
      </c>
      <c r="E52029" t="s">
        <v>14</v>
      </c>
      <c r="F52029" t="s">
        <v>21</v>
      </c>
      <c r="G52029" t="s">
        <v>101</v>
      </c>
      <c r="H52029" t="s">
        <v>102</v>
      </c>
      <c r="I52029" t="s">
        <v>103</v>
      </c>
      <c r="J52029" s="1">
        <v>41275</v>
      </c>
    </row>
    <row r="52030" spans="1:10" x14ac:dyDescent="0.25">
      <c r="A52030" t="s">
        <v>178527</v>
      </c>
      <c r="B52030" t="s">
        <v>178528</v>
      </c>
      <c r="C52030" t="s">
        <v>178529</v>
      </c>
      <c r="D52030" t="s">
        <v>45</v>
      </c>
      <c r="E52030" t="s">
        <v>14</v>
      </c>
      <c r="F52030" t="s">
        <v>46</v>
      </c>
      <c r="H52030" t="s">
        <v>178530</v>
      </c>
      <c r="I52030" t="s">
        <v>178530</v>
      </c>
      <c r="J52030" s="1">
        <v>39600</v>
      </c>
    </row>
    <row r="52031" spans="1:10" x14ac:dyDescent="0.25">
      <c r="A52031" t="s">
        <v>178531</v>
      </c>
      <c r="B52031" t="s">
        <v>178532</v>
      </c>
      <c r="C52031" t="s">
        <v>178533</v>
      </c>
      <c r="D52031" t="s">
        <v>178534</v>
      </c>
      <c r="E52031" t="s">
        <v>14</v>
      </c>
      <c r="F52031" t="s">
        <v>123</v>
      </c>
      <c r="G52031" t="s">
        <v>124</v>
      </c>
      <c r="H52031" t="s">
        <v>125</v>
      </c>
      <c r="I52031" t="s">
        <v>125</v>
      </c>
      <c r="J52031" s="1">
        <v>40725</v>
      </c>
    </row>
    <row r="52032" spans="1:10" x14ac:dyDescent="0.25">
      <c r="A52032" t="s">
        <v>178535</v>
      </c>
      <c r="B52032" t="s">
        <v>178536</v>
      </c>
      <c r="C52032" t="s">
        <v>178537</v>
      </c>
      <c r="D52032" t="s">
        <v>70</v>
      </c>
      <c r="E52032" t="s">
        <v>14</v>
      </c>
      <c r="F52032" t="s">
        <v>21</v>
      </c>
      <c r="G52032" t="s">
        <v>59</v>
      </c>
      <c r="H52032" t="s">
        <v>60</v>
      </c>
      <c r="I52032" t="s">
        <v>66</v>
      </c>
      <c r="J52032" s="1">
        <v>41334</v>
      </c>
    </row>
    <row r="52033" spans="1:10" x14ac:dyDescent="0.25">
      <c r="A52033" t="s">
        <v>178538</v>
      </c>
      <c r="B52033" t="s">
        <v>178539</v>
      </c>
      <c r="C52033" t="s">
        <v>178540</v>
      </c>
      <c r="D52033" t="s">
        <v>38</v>
      </c>
      <c r="E52033" t="s">
        <v>202</v>
      </c>
      <c r="F52033" t="s">
        <v>21</v>
      </c>
      <c r="G52033" t="s">
        <v>522</v>
      </c>
      <c r="H52033" t="s">
        <v>523</v>
      </c>
      <c r="I52033" t="s">
        <v>524</v>
      </c>
      <c r="J52033" s="1">
        <v>40728</v>
      </c>
    </row>
    <row r="52034" spans="1:10" x14ac:dyDescent="0.25">
      <c r="A52034" t="s">
        <v>178541</v>
      </c>
      <c r="B52034" t="s">
        <v>178542</v>
      </c>
      <c r="C52034" t="s">
        <v>178543</v>
      </c>
      <c r="D52034" t="s">
        <v>1379</v>
      </c>
      <c r="E52034" t="s">
        <v>14</v>
      </c>
    </row>
    <row r="52035" spans="1:10" x14ac:dyDescent="0.25">
      <c r="A52035" t="s">
        <v>178544</v>
      </c>
      <c r="B52035" t="s">
        <v>178545</v>
      </c>
      <c r="C52035" t="s">
        <v>178546</v>
      </c>
      <c r="D52035" t="s">
        <v>2474</v>
      </c>
      <c r="E52035" t="s">
        <v>14</v>
      </c>
      <c r="F52035" t="s">
        <v>21</v>
      </c>
      <c r="G52035" t="s">
        <v>785</v>
      </c>
      <c r="H52035" t="s">
        <v>786</v>
      </c>
      <c r="I52035" t="s">
        <v>786</v>
      </c>
      <c r="J52035" s="1">
        <v>40540</v>
      </c>
    </row>
    <row r="52036" spans="1:10" x14ac:dyDescent="0.25">
      <c r="A52036" t="s">
        <v>178547</v>
      </c>
      <c r="B52036" t="s">
        <v>178548</v>
      </c>
      <c r="D52036" t="s">
        <v>178549</v>
      </c>
      <c r="E52036" t="s">
        <v>14</v>
      </c>
    </row>
    <row r="52037" spans="1:10" x14ac:dyDescent="0.25">
      <c r="A52037" t="s">
        <v>178550</v>
      </c>
      <c r="B52037" t="s">
        <v>178551</v>
      </c>
      <c r="C52037" t="s">
        <v>178552</v>
      </c>
      <c r="D52037" t="s">
        <v>178553</v>
      </c>
      <c r="E52037" t="s">
        <v>14</v>
      </c>
    </row>
    <row r="52038" spans="1:10" x14ac:dyDescent="0.25">
      <c r="A52038" t="s">
        <v>178554</v>
      </c>
      <c r="B52038" t="s">
        <v>178555</v>
      </c>
      <c r="D52038" t="s">
        <v>70</v>
      </c>
      <c r="E52038" t="s">
        <v>14</v>
      </c>
      <c r="F52038" t="s">
        <v>21</v>
      </c>
      <c r="G52038" t="s">
        <v>137</v>
      </c>
      <c r="H52038" t="s">
        <v>138</v>
      </c>
      <c r="I52038" t="s">
        <v>55698</v>
      </c>
      <c r="J52038" s="1">
        <v>40179</v>
      </c>
    </row>
    <row r="52039" spans="1:10" x14ac:dyDescent="0.25">
      <c r="A52039" t="s">
        <v>178556</v>
      </c>
      <c r="B52039" t="s">
        <v>178557</v>
      </c>
      <c r="C52039" t="s">
        <v>178558</v>
      </c>
      <c r="D52039" t="s">
        <v>761</v>
      </c>
      <c r="E52039" t="s">
        <v>202</v>
      </c>
      <c r="F52039" t="s">
        <v>52</v>
      </c>
      <c r="G52039" t="s">
        <v>3334</v>
      </c>
      <c r="H52039" t="s">
        <v>41581</v>
      </c>
      <c r="I52039" t="s">
        <v>41581</v>
      </c>
      <c r="J52039" s="1">
        <v>37987</v>
      </c>
    </row>
    <row r="52040" spans="1:10" x14ac:dyDescent="0.25">
      <c r="A52040" t="s">
        <v>178559</v>
      </c>
      <c r="B52040" t="s">
        <v>178560</v>
      </c>
      <c r="C52040" t="s">
        <v>178561</v>
      </c>
      <c r="D52040" t="s">
        <v>38</v>
      </c>
      <c r="E52040" t="s">
        <v>14</v>
      </c>
      <c r="F52040" t="s">
        <v>21</v>
      </c>
      <c r="G52040" t="s">
        <v>77</v>
      </c>
      <c r="H52040" t="s">
        <v>596</v>
      </c>
      <c r="I52040" t="s">
        <v>178562</v>
      </c>
      <c r="J52040" s="1">
        <v>39448</v>
      </c>
    </row>
    <row r="52041" spans="1:10" x14ac:dyDescent="0.25">
      <c r="A52041" t="s">
        <v>178563</v>
      </c>
      <c r="B52041" t="s">
        <v>178564</v>
      </c>
      <c r="C52041" t="s">
        <v>178565</v>
      </c>
      <c r="D52041" t="s">
        <v>178566</v>
      </c>
      <c r="E52041" t="s">
        <v>14</v>
      </c>
      <c r="F52041" t="s">
        <v>21</v>
      </c>
      <c r="G52041" t="s">
        <v>101</v>
      </c>
      <c r="H52041" t="s">
        <v>102</v>
      </c>
      <c r="I52041" t="s">
        <v>103</v>
      </c>
      <c r="J52041" s="1">
        <v>41061</v>
      </c>
    </row>
    <row r="52042" spans="1:10" x14ac:dyDescent="0.25">
      <c r="A52042" t="s">
        <v>178567</v>
      </c>
      <c r="B52042" t="s">
        <v>178568</v>
      </c>
      <c r="C52042" t="s">
        <v>178569</v>
      </c>
      <c r="E52042" t="s">
        <v>202</v>
      </c>
      <c r="J52042" s="1">
        <v>40544</v>
      </c>
    </row>
    <row r="52043" spans="1:10" x14ac:dyDescent="0.25">
      <c r="A52043" t="s">
        <v>178570</v>
      </c>
      <c r="B52043" t="s">
        <v>178571</v>
      </c>
      <c r="C52043" t="s">
        <v>178572</v>
      </c>
      <c r="D52043" t="s">
        <v>178573</v>
      </c>
      <c r="E52043" t="s">
        <v>14</v>
      </c>
      <c r="J52043" s="1">
        <v>41930</v>
      </c>
    </row>
    <row r="52044" spans="1:10" x14ac:dyDescent="0.25">
      <c r="A52044" t="s">
        <v>178574</v>
      </c>
      <c r="B52044" t="s">
        <v>178575</v>
      </c>
      <c r="C52044" t="s">
        <v>178576</v>
      </c>
      <c r="D52044" t="s">
        <v>112</v>
      </c>
      <c r="E52044" t="s">
        <v>14</v>
      </c>
      <c r="F52044" t="s">
        <v>21</v>
      </c>
      <c r="G52044" t="s">
        <v>281</v>
      </c>
      <c r="H52044" t="s">
        <v>869</v>
      </c>
      <c r="I52044" t="s">
        <v>178577</v>
      </c>
      <c r="J52044" s="1">
        <v>41883</v>
      </c>
    </row>
    <row r="52045" spans="1:10" x14ac:dyDescent="0.25">
      <c r="A52045" t="s">
        <v>178578</v>
      </c>
      <c r="B52045" t="s">
        <v>178579</v>
      </c>
      <c r="C52045" t="s">
        <v>178580</v>
      </c>
      <c r="D52045" t="s">
        <v>178581</v>
      </c>
      <c r="E52045" t="s">
        <v>108</v>
      </c>
      <c r="F52045" t="s">
        <v>52</v>
      </c>
      <c r="G52045" t="s">
        <v>197</v>
      </c>
      <c r="H52045" t="s">
        <v>198</v>
      </c>
      <c r="I52045" t="s">
        <v>1042</v>
      </c>
      <c r="J52045" s="1">
        <v>30682</v>
      </c>
    </row>
    <row r="52046" spans="1:10" x14ac:dyDescent="0.25">
      <c r="A52046" t="s">
        <v>178582</v>
      </c>
      <c r="B52046" t="s">
        <v>178583</v>
      </c>
      <c r="C52046" t="s">
        <v>178584</v>
      </c>
      <c r="D52046" t="s">
        <v>1445</v>
      </c>
      <c r="E52046" t="s">
        <v>14</v>
      </c>
      <c r="F52046" t="s">
        <v>33</v>
      </c>
      <c r="G52046">
        <v>23</v>
      </c>
      <c r="H52046" t="s">
        <v>177</v>
      </c>
      <c r="I52046" t="s">
        <v>177</v>
      </c>
    </row>
    <row r="52047" spans="1:10" x14ac:dyDescent="0.25">
      <c r="A52047" t="s">
        <v>178585</v>
      </c>
      <c r="B52047" t="s">
        <v>178586</v>
      </c>
      <c r="C52047" t="s">
        <v>178587</v>
      </c>
      <c r="D52047" t="s">
        <v>51</v>
      </c>
      <c r="E52047" t="s">
        <v>14</v>
      </c>
    </row>
    <row r="52048" spans="1:10" x14ac:dyDescent="0.25">
      <c r="A52048" t="s">
        <v>178588</v>
      </c>
      <c r="B52048" t="s">
        <v>178589</v>
      </c>
      <c r="D52048" t="s">
        <v>280</v>
      </c>
      <c r="E52048" t="s">
        <v>14</v>
      </c>
      <c r="F52048" t="s">
        <v>21</v>
      </c>
      <c r="G52048" t="s">
        <v>281</v>
      </c>
      <c r="H52048" t="s">
        <v>573</v>
      </c>
      <c r="I52048" t="s">
        <v>12237</v>
      </c>
      <c r="J52048" s="1">
        <v>38408</v>
      </c>
    </row>
    <row r="52049" spans="1:10" x14ac:dyDescent="0.25">
      <c r="A52049" t="s">
        <v>178590</v>
      </c>
      <c r="B52049" t="s">
        <v>178591</v>
      </c>
      <c r="C52049" t="s">
        <v>178592</v>
      </c>
      <c r="D52049" t="s">
        <v>178593</v>
      </c>
      <c r="E52049" t="s">
        <v>14</v>
      </c>
      <c r="F52049" t="s">
        <v>342</v>
      </c>
      <c r="G52049">
        <v>7</v>
      </c>
      <c r="H52049" t="s">
        <v>757</v>
      </c>
      <c r="I52049" t="s">
        <v>757</v>
      </c>
      <c r="J52049" s="1">
        <v>42269</v>
      </c>
    </row>
    <row r="52050" spans="1:10" x14ac:dyDescent="0.25">
      <c r="A52050" t="s">
        <v>178594</v>
      </c>
      <c r="B52050" t="s">
        <v>178595</v>
      </c>
      <c r="C52050" t="s">
        <v>178596</v>
      </c>
      <c r="D52050" t="s">
        <v>259</v>
      </c>
      <c r="E52050" t="s">
        <v>14</v>
      </c>
      <c r="F52050" t="s">
        <v>21</v>
      </c>
      <c r="G52050" t="s">
        <v>84</v>
      </c>
      <c r="H52050" t="s">
        <v>4198</v>
      </c>
      <c r="I52050" t="s">
        <v>178597</v>
      </c>
    </row>
    <row r="52051" spans="1:10" x14ac:dyDescent="0.25">
      <c r="A52051" t="s">
        <v>178598</v>
      </c>
      <c r="B52051" t="s">
        <v>178599</v>
      </c>
      <c r="C52051" t="s">
        <v>178600</v>
      </c>
      <c r="D52051" t="s">
        <v>178601</v>
      </c>
      <c r="E52051" t="s">
        <v>14</v>
      </c>
      <c r="F52051" t="s">
        <v>21</v>
      </c>
      <c r="G52051" t="s">
        <v>1006</v>
      </c>
      <c r="H52051" t="s">
        <v>8818</v>
      </c>
      <c r="I52051" t="s">
        <v>20377</v>
      </c>
      <c r="J52051" s="1">
        <v>41000</v>
      </c>
    </row>
    <row r="52052" spans="1:10" x14ac:dyDescent="0.25">
      <c r="A52052" t="s">
        <v>178602</v>
      </c>
      <c r="B52052" t="s">
        <v>178603</v>
      </c>
      <c r="C52052" t="s">
        <v>178604</v>
      </c>
      <c r="D52052" t="s">
        <v>280</v>
      </c>
      <c r="E52052" t="s">
        <v>14</v>
      </c>
      <c r="F52052" t="s">
        <v>2806</v>
      </c>
      <c r="G52052">
        <v>3</v>
      </c>
      <c r="H52052" t="s">
        <v>17363</v>
      </c>
      <c r="I52052" t="s">
        <v>17363</v>
      </c>
      <c r="J52052" s="1">
        <v>40544</v>
      </c>
    </row>
    <row r="52053" spans="1:10" x14ac:dyDescent="0.25">
      <c r="A52053" t="s">
        <v>178605</v>
      </c>
      <c r="B52053" t="s">
        <v>178606</v>
      </c>
      <c r="C52053" t="s">
        <v>178607</v>
      </c>
      <c r="D52053" t="s">
        <v>352</v>
      </c>
      <c r="E52053" t="s">
        <v>14</v>
      </c>
      <c r="F52053" t="s">
        <v>15</v>
      </c>
      <c r="G52053">
        <v>19</v>
      </c>
      <c r="H52053" t="s">
        <v>68183</v>
      </c>
      <c r="I52053" t="s">
        <v>68183</v>
      </c>
      <c r="J52053" s="1">
        <v>39083</v>
      </c>
    </row>
    <row r="52054" spans="1:10" x14ac:dyDescent="0.25">
      <c r="A52054" t="s">
        <v>178608</v>
      </c>
      <c r="B52054" t="s">
        <v>178609</v>
      </c>
      <c r="C52054" t="s">
        <v>178610</v>
      </c>
      <c r="D52054" t="s">
        <v>178611</v>
      </c>
      <c r="E52054" t="s">
        <v>14</v>
      </c>
      <c r="J52054" s="1">
        <v>40179</v>
      </c>
    </row>
    <row r="52055" spans="1:10" x14ac:dyDescent="0.25">
      <c r="A52055" t="s">
        <v>178612</v>
      </c>
      <c r="B52055" t="s">
        <v>178613</v>
      </c>
      <c r="C52055" t="s">
        <v>178614</v>
      </c>
      <c r="D52055" t="s">
        <v>22948</v>
      </c>
      <c r="E52055" t="s">
        <v>14</v>
      </c>
      <c r="J52055" s="1">
        <v>41184</v>
      </c>
    </row>
    <row r="52056" spans="1:10" x14ac:dyDescent="0.25">
      <c r="A52056" t="s">
        <v>178615</v>
      </c>
      <c r="B52056" t="s">
        <v>178616</v>
      </c>
      <c r="C52056" t="s">
        <v>178617</v>
      </c>
      <c r="D52056" t="s">
        <v>64565</v>
      </c>
      <c r="E52056" t="s">
        <v>14</v>
      </c>
      <c r="F52056" t="s">
        <v>21</v>
      </c>
      <c r="G52056" t="s">
        <v>59</v>
      </c>
      <c r="H52056" t="s">
        <v>961</v>
      </c>
      <c r="I52056" t="s">
        <v>962</v>
      </c>
    </row>
    <row r="52057" spans="1:10" x14ac:dyDescent="0.25">
      <c r="A52057" t="s">
        <v>178618</v>
      </c>
      <c r="B52057" t="s">
        <v>178619</v>
      </c>
      <c r="E52057" t="s">
        <v>14</v>
      </c>
    </row>
    <row r="52058" spans="1:10" x14ac:dyDescent="0.25">
      <c r="A52058" t="s">
        <v>178620</v>
      </c>
      <c r="B52058" t="s">
        <v>178621</v>
      </c>
      <c r="C52058" t="s">
        <v>178622</v>
      </c>
      <c r="D52058" t="s">
        <v>736</v>
      </c>
      <c r="E52058" t="s">
        <v>202</v>
      </c>
      <c r="F52058" t="s">
        <v>21</v>
      </c>
      <c r="G52058" t="s">
        <v>1229</v>
      </c>
      <c r="H52058" t="s">
        <v>1230</v>
      </c>
      <c r="I52058" t="s">
        <v>1230</v>
      </c>
      <c r="J52058" s="1">
        <v>39203</v>
      </c>
    </row>
    <row r="52059" spans="1:10" x14ac:dyDescent="0.25">
      <c r="A52059" t="s">
        <v>178623</v>
      </c>
      <c r="B52059" t="s">
        <v>178624</v>
      </c>
      <c r="C52059" t="s">
        <v>178625</v>
      </c>
      <c r="D52059" t="s">
        <v>178626</v>
      </c>
      <c r="E52059" t="s">
        <v>14</v>
      </c>
      <c r="F52059" t="s">
        <v>474</v>
      </c>
      <c r="H52059" t="s">
        <v>475</v>
      </c>
      <c r="I52059" t="s">
        <v>475</v>
      </c>
      <c r="J52059" s="1">
        <v>42050</v>
      </c>
    </row>
    <row r="52060" spans="1:10" x14ac:dyDescent="0.25">
      <c r="A52060" t="s">
        <v>178627</v>
      </c>
      <c r="B52060" t="s">
        <v>178628</v>
      </c>
      <c r="C52060" t="s">
        <v>178629</v>
      </c>
      <c r="D52060" t="s">
        <v>928</v>
      </c>
      <c r="E52060" t="s">
        <v>14</v>
      </c>
      <c r="F52060" t="s">
        <v>21</v>
      </c>
      <c r="G52060" t="s">
        <v>3157</v>
      </c>
      <c r="H52060" t="s">
        <v>3451</v>
      </c>
      <c r="I52060" t="s">
        <v>153123</v>
      </c>
      <c r="J52060" s="1">
        <v>31413</v>
      </c>
    </row>
    <row r="52061" spans="1:10" x14ac:dyDescent="0.25">
      <c r="A52061" t="s">
        <v>178630</v>
      </c>
      <c r="B52061" t="s">
        <v>178631</v>
      </c>
      <c r="C52061" t="s">
        <v>178632</v>
      </c>
      <c r="D52061" t="s">
        <v>178633</v>
      </c>
      <c r="E52061" t="s">
        <v>14</v>
      </c>
      <c r="F52061" t="s">
        <v>217</v>
      </c>
      <c r="G52061">
        <v>2</v>
      </c>
      <c r="H52061" t="s">
        <v>218</v>
      </c>
      <c r="I52061" t="s">
        <v>218</v>
      </c>
    </row>
    <row r="52062" spans="1:10" x14ac:dyDescent="0.25">
      <c r="A52062" t="s">
        <v>178634</v>
      </c>
      <c r="B52062" t="s">
        <v>178635</v>
      </c>
      <c r="C52062" t="s">
        <v>178636</v>
      </c>
      <c r="D52062" t="s">
        <v>178637</v>
      </c>
      <c r="E52062" t="s">
        <v>202</v>
      </c>
      <c r="F52062" t="s">
        <v>1133</v>
      </c>
      <c r="G52062">
        <v>2</v>
      </c>
      <c r="H52062" t="s">
        <v>1740</v>
      </c>
      <c r="I52062" t="s">
        <v>1741</v>
      </c>
      <c r="J52062" s="1">
        <v>40330</v>
      </c>
    </row>
    <row r="52063" spans="1:10" x14ac:dyDescent="0.25">
      <c r="A52063" t="s">
        <v>178638</v>
      </c>
      <c r="B52063" t="s">
        <v>178639</v>
      </c>
      <c r="C52063" t="s">
        <v>178640</v>
      </c>
      <c r="D52063" t="s">
        <v>178641</v>
      </c>
      <c r="E52063" t="s">
        <v>14</v>
      </c>
      <c r="F52063" t="s">
        <v>1121</v>
      </c>
      <c r="G52063">
        <v>6</v>
      </c>
      <c r="H52063" t="s">
        <v>51907</v>
      </c>
      <c r="I52063" t="s">
        <v>51907</v>
      </c>
      <c r="J52063" s="1">
        <v>40634</v>
      </c>
    </row>
    <row r="52064" spans="1:10" x14ac:dyDescent="0.25">
      <c r="A52064" t="s">
        <v>178642</v>
      </c>
      <c r="B52064" t="s">
        <v>178643</v>
      </c>
      <c r="C52064" t="s">
        <v>178644</v>
      </c>
      <c r="D52064" t="s">
        <v>178645</v>
      </c>
      <c r="E52064" t="s">
        <v>14</v>
      </c>
      <c r="F52064" t="s">
        <v>401</v>
      </c>
      <c r="G52064">
        <v>40</v>
      </c>
      <c r="H52064" t="s">
        <v>975</v>
      </c>
      <c r="I52064" t="s">
        <v>975</v>
      </c>
      <c r="J52064" s="1">
        <v>38468</v>
      </c>
    </row>
    <row r="52065" spans="1:10" x14ac:dyDescent="0.25">
      <c r="A52065" t="s">
        <v>178646</v>
      </c>
      <c r="B52065" t="s">
        <v>178647</v>
      </c>
      <c r="C52065" t="s">
        <v>178648</v>
      </c>
      <c r="D52065" t="s">
        <v>352</v>
      </c>
      <c r="E52065" t="s">
        <v>14</v>
      </c>
      <c r="F52065" t="s">
        <v>12308</v>
      </c>
      <c r="G52065">
        <v>18</v>
      </c>
      <c r="H52065" t="s">
        <v>28662</v>
      </c>
      <c r="I52065" t="s">
        <v>28663</v>
      </c>
      <c r="J52065" s="1">
        <v>39814</v>
      </c>
    </row>
    <row r="52066" spans="1:10" x14ac:dyDescent="0.25">
      <c r="A52066" t="s">
        <v>178649</v>
      </c>
      <c r="B52066" t="s">
        <v>178650</v>
      </c>
      <c r="C52066" t="s">
        <v>178651</v>
      </c>
      <c r="D52066" t="s">
        <v>38</v>
      </c>
      <c r="E52066" t="s">
        <v>14</v>
      </c>
      <c r="F52066" t="s">
        <v>15</v>
      </c>
      <c r="G52066">
        <v>19</v>
      </c>
      <c r="H52066" t="s">
        <v>469</v>
      </c>
      <c r="I52066" t="s">
        <v>469</v>
      </c>
      <c r="J52066" s="1">
        <v>35431</v>
      </c>
    </row>
    <row r="52067" spans="1:10" x14ac:dyDescent="0.25">
      <c r="A52067" t="s">
        <v>178652</v>
      </c>
      <c r="B52067" t="s">
        <v>178653</v>
      </c>
      <c r="C52067" t="s">
        <v>178654</v>
      </c>
      <c r="D52067" t="s">
        <v>45</v>
      </c>
      <c r="E52067" t="s">
        <v>14</v>
      </c>
      <c r="F52067" t="s">
        <v>160</v>
      </c>
      <c r="G52067" t="s">
        <v>14440</v>
      </c>
      <c r="H52067" t="s">
        <v>1224</v>
      </c>
      <c r="I52067" t="s">
        <v>140185</v>
      </c>
    </row>
    <row r="52068" spans="1:10" x14ac:dyDescent="0.25">
      <c r="A52068" t="s">
        <v>178655</v>
      </c>
      <c r="B52068" t="s">
        <v>178656</v>
      </c>
      <c r="C52068" t="s">
        <v>178657</v>
      </c>
      <c r="D52068" t="s">
        <v>38</v>
      </c>
      <c r="E52068" t="s">
        <v>14</v>
      </c>
      <c r="F52068" t="s">
        <v>21</v>
      </c>
      <c r="G52068" t="s">
        <v>84</v>
      </c>
      <c r="H52068" t="s">
        <v>584</v>
      </c>
      <c r="I52068" t="s">
        <v>6882</v>
      </c>
      <c r="J52068" s="1">
        <v>41668</v>
      </c>
    </row>
    <row r="52069" spans="1:10" x14ac:dyDescent="0.25">
      <c r="A52069" t="s">
        <v>178658</v>
      </c>
      <c r="B52069" t="s">
        <v>178659</v>
      </c>
      <c r="C52069" t="s">
        <v>178660</v>
      </c>
      <c r="E52069" t="s">
        <v>14</v>
      </c>
      <c r="F52069" t="s">
        <v>123</v>
      </c>
      <c r="G52069" t="s">
        <v>124</v>
      </c>
      <c r="H52069" t="s">
        <v>125</v>
      </c>
      <c r="I52069" t="s">
        <v>125</v>
      </c>
    </row>
    <row r="52070" spans="1:10" x14ac:dyDescent="0.25">
      <c r="A52070" t="s">
        <v>178661</v>
      </c>
      <c r="B52070" t="s">
        <v>178662</v>
      </c>
      <c r="C52070" t="s">
        <v>178663</v>
      </c>
      <c r="D52070" t="s">
        <v>178664</v>
      </c>
      <c r="E52070" t="s">
        <v>14</v>
      </c>
      <c r="F52070" t="s">
        <v>21</v>
      </c>
      <c r="G52070" t="s">
        <v>59</v>
      </c>
      <c r="H52070" t="s">
        <v>60</v>
      </c>
      <c r="I52070" t="s">
        <v>61</v>
      </c>
      <c r="J52070" s="1">
        <v>41275</v>
      </c>
    </row>
    <row r="52071" spans="1:10" x14ac:dyDescent="0.25">
      <c r="A52071" t="s">
        <v>178665</v>
      </c>
      <c r="B52071" t="s">
        <v>178666</v>
      </c>
      <c r="C52071" t="s">
        <v>178667</v>
      </c>
      <c r="D52071" t="s">
        <v>178668</v>
      </c>
      <c r="E52071" t="s">
        <v>14</v>
      </c>
      <c r="F52071" t="s">
        <v>21</v>
      </c>
      <c r="G52071" t="s">
        <v>101</v>
      </c>
      <c r="H52071" t="s">
        <v>102</v>
      </c>
      <c r="I52071" t="s">
        <v>103</v>
      </c>
      <c r="J52071" s="1">
        <v>41044</v>
      </c>
    </row>
    <row r="52072" spans="1:10" x14ac:dyDescent="0.25">
      <c r="A52072" t="s">
        <v>178669</v>
      </c>
      <c r="B52072" t="s">
        <v>178670</v>
      </c>
      <c r="C52072" t="s">
        <v>178671</v>
      </c>
      <c r="D52072" t="s">
        <v>178672</v>
      </c>
      <c r="E52072" t="s">
        <v>14</v>
      </c>
    </row>
    <row r="52073" spans="1:10" x14ac:dyDescent="0.25">
      <c r="A52073" t="s">
        <v>178673</v>
      </c>
      <c r="B52073" t="s">
        <v>178674</v>
      </c>
      <c r="C52073" t="s">
        <v>178675</v>
      </c>
      <c r="D52073" t="s">
        <v>270</v>
      </c>
      <c r="E52073" t="s">
        <v>14</v>
      </c>
      <c r="F52073" t="s">
        <v>21</v>
      </c>
      <c r="G52073" t="s">
        <v>803</v>
      </c>
      <c r="H52073" t="s">
        <v>804</v>
      </c>
      <c r="I52073" t="s">
        <v>2749</v>
      </c>
      <c r="J52073" s="1">
        <v>41984</v>
      </c>
    </row>
    <row r="52074" spans="1:10" x14ac:dyDescent="0.25">
      <c r="A52074" t="s">
        <v>178676</v>
      </c>
      <c r="B52074" t="s">
        <v>178677</v>
      </c>
      <c r="C52074" t="s">
        <v>178678</v>
      </c>
      <c r="D52074" t="s">
        <v>178679</v>
      </c>
      <c r="E52074" t="s">
        <v>14</v>
      </c>
      <c r="F52074" t="s">
        <v>21</v>
      </c>
      <c r="G52074" t="s">
        <v>101</v>
      </c>
      <c r="H52074" t="s">
        <v>688</v>
      </c>
      <c r="I52074" t="s">
        <v>178680</v>
      </c>
      <c r="J52074" s="1">
        <v>40544</v>
      </c>
    </row>
    <row r="52075" spans="1:10" x14ac:dyDescent="0.25">
      <c r="A52075" t="s">
        <v>178681</v>
      </c>
      <c r="B52075" t="s">
        <v>178682</v>
      </c>
      <c r="C52075" t="s">
        <v>178683</v>
      </c>
      <c r="D52075" t="s">
        <v>70</v>
      </c>
      <c r="E52075" t="s">
        <v>14</v>
      </c>
      <c r="F52075" t="s">
        <v>361</v>
      </c>
      <c r="G52075">
        <v>27</v>
      </c>
      <c r="H52075" t="s">
        <v>5343</v>
      </c>
      <c r="I52075" t="s">
        <v>8295</v>
      </c>
    </row>
    <row r="52076" spans="1:10" x14ac:dyDescent="0.25">
      <c r="A52076" t="s">
        <v>178684</v>
      </c>
      <c r="B52076" t="s">
        <v>178685</v>
      </c>
      <c r="C52076" t="s">
        <v>178686</v>
      </c>
      <c r="D52076" t="s">
        <v>178687</v>
      </c>
      <c r="E52076" t="s">
        <v>14</v>
      </c>
      <c r="J52076" s="1">
        <v>42199</v>
      </c>
    </row>
    <row r="52077" spans="1:10" x14ac:dyDescent="0.25">
      <c r="A52077" t="s">
        <v>178688</v>
      </c>
      <c r="B52077" t="s">
        <v>178689</v>
      </c>
      <c r="C52077" t="s">
        <v>178690</v>
      </c>
      <c r="D52077" t="s">
        <v>178691</v>
      </c>
      <c r="E52077" t="s">
        <v>14</v>
      </c>
      <c r="F52077" t="s">
        <v>21</v>
      </c>
      <c r="G52077" t="s">
        <v>101</v>
      </c>
      <c r="H52077" t="s">
        <v>102</v>
      </c>
      <c r="I52077" t="s">
        <v>103</v>
      </c>
      <c r="J52077" s="1">
        <v>40938</v>
      </c>
    </row>
    <row r="52078" spans="1:10" x14ac:dyDescent="0.25">
      <c r="A52078" t="s">
        <v>178692</v>
      </c>
      <c r="B52078" t="s">
        <v>178693</v>
      </c>
      <c r="C52078" t="s">
        <v>178694</v>
      </c>
      <c r="D52078" t="s">
        <v>178695</v>
      </c>
      <c r="E52078" t="s">
        <v>14</v>
      </c>
      <c r="F52078" t="s">
        <v>21</v>
      </c>
      <c r="G52078" t="s">
        <v>84</v>
      </c>
      <c r="H52078" t="s">
        <v>11264</v>
      </c>
      <c r="I52078" t="s">
        <v>178696</v>
      </c>
      <c r="J52078" s="1">
        <v>41589</v>
      </c>
    </row>
    <row r="52079" spans="1:10" x14ac:dyDescent="0.25">
      <c r="A52079" t="s">
        <v>178697</v>
      </c>
      <c r="B52079" t="s">
        <v>178698</v>
      </c>
      <c r="C52079" t="s">
        <v>178699</v>
      </c>
      <c r="D52079" t="s">
        <v>178700</v>
      </c>
      <c r="E52079" t="s">
        <v>14</v>
      </c>
      <c r="F52079" t="s">
        <v>123</v>
      </c>
      <c r="G52079" t="s">
        <v>7559</v>
      </c>
      <c r="H52079" t="s">
        <v>93661</v>
      </c>
      <c r="I52079" t="s">
        <v>93661</v>
      </c>
      <c r="J52079" s="1">
        <v>41426</v>
      </c>
    </row>
    <row r="52080" spans="1:10" x14ac:dyDescent="0.25">
      <c r="A52080" t="s">
        <v>178701</v>
      </c>
      <c r="B52080" t="s">
        <v>178702</v>
      </c>
      <c r="E52080" t="s">
        <v>14</v>
      </c>
      <c r="F52080" t="s">
        <v>21</v>
      </c>
      <c r="G52080" t="s">
        <v>101</v>
      </c>
      <c r="H52080" t="s">
        <v>102</v>
      </c>
      <c r="I52080" t="s">
        <v>106223</v>
      </c>
      <c r="J52080" s="1">
        <v>39692</v>
      </c>
    </row>
    <row r="52081" spans="1:10" x14ac:dyDescent="0.25">
      <c r="A52081" t="s">
        <v>178703</v>
      </c>
      <c r="B52081" t="s">
        <v>178704</v>
      </c>
      <c r="C52081" t="s">
        <v>178705</v>
      </c>
      <c r="D52081" t="s">
        <v>178706</v>
      </c>
      <c r="E52081" t="s">
        <v>14</v>
      </c>
      <c r="F52081" t="s">
        <v>1121</v>
      </c>
      <c r="G52081">
        <v>23</v>
      </c>
      <c r="H52081" t="s">
        <v>3019</v>
      </c>
      <c r="I52081" t="s">
        <v>3019</v>
      </c>
      <c r="J52081" s="1">
        <v>40969</v>
      </c>
    </row>
    <row r="52082" spans="1:10" x14ac:dyDescent="0.25">
      <c r="A52082" t="s">
        <v>178707</v>
      </c>
      <c r="B52082" t="s">
        <v>178708</v>
      </c>
      <c r="C52082" t="s">
        <v>178709</v>
      </c>
      <c r="D52082" t="s">
        <v>32</v>
      </c>
      <c r="E52082" t="s">
        <v>14</v>
      </c>
      <c r="F52082" t="s">
        <v>1250</v>
      </c>
      <c r="G52082">
        <v>42</v>
      </c>
      <c r="H52082" t="s">
        <v>1251</v>
      </c>
      <c r="I52082" t="s">
        <v>1251</v>
      </c>
      <c r="J52082" s="1">
        <v>41275</v>
      </c>
    </row>
    <row r="52083" spans="1:10" x14ac:dyDescent="0.25">
      <c r="A52083" t="s">
        <v>178710</v>
      </c>
      <c r="B52083" t="s">
        <v>178711</v>
      </c>
      <c r="C52083" t="s">
        <v>178712</v>
      </c>
      <c r="D52083" t="s">
        <v>30019</v>
      </c>
      <c r="E52083" t="s">
        <v>202</v>
      </c>
      <c r="F52083" t="s">
        <v>21</v>
      </c>
      <c r="G52083" t="s">
        <v>1006</v>
      </c>
      <c r="H52083" t="s">
        <v>1030</v>
      </c>
      <c r="I52083" t="s">
        <v>1030</v>
      </c>
      <c r="J52083" s="1">
        <v>39083</v>
      </c>
    </row>
    <row r="52084" spans="1:10" x14ac:dyDescent="0.25">
      <c r="A52084" t="s">
        <v>178713</v>
      </c>
      <c r="B52084" t="s">
        <v>178714</v>
      </c>
      <c r="C52084" t="s">
        <v>178715</v>
      </c>
      <c r="D52084" t="s">
        <v>33304</v>
      </c>
      <c r="E52084" t="s">
        <v>14</v>
      </c>
      <c r="F52084" t="s">
        <v>21</v>
      </c>
      <c r="G52084" t="s">
        <v>39</v>
      </c>
      <c r="H52084" t="s">
        <v>277</v>
      </c>
      <c r="I52084" t="s">
        <v>277</v>
      </c>
      <c r="J52084" s="1">
        <v>41640</v>
      </c>
    </row>
    <row r="52085" spans="1:10" x14ac:dyDescent="0.25">
      <c r="A52085" t="s">
        <v>178716</v>
      </c>
      <c r="B52085" t="s">
        <v>178717</v>
      </c>
      <c r="C52085" t="s">
        <v>178718</v>
      </c>
      <c r="E52085" t="s">
        <v>14</v>
      </c>
      <c r="F52085" t="s">
        <v>1057</v>
      </c>
      <c r="G52085">
        <v>5</v>
      </c>
      <c r="H52085" t="s">
        <v>1058</v>
      </c>
      <c r="I52085" t="s">
        <v>1058</v>
      </c>
    </row>
    <row r="52086" spans="1:10" x14ac:dyDescent="0.25">
      <c r="A52086" t="s">
        <v>178719</v>
      </c>
      <c r="B52086" t="s">
        <v>178720</v>
      </c>
      <c r="C52086" t="s">
        <v>178721</v>
      </c>
      <c r="D52086" t="s">
        <v>178722</v>
      </c>
      <c r="E52086" t="s">
        <v>14</v>
      </c>
      <c r="F52086" t="s">
        <v>15</v>
      </c>
      <c r="G52086">
        <v>7</v>
      </c>
      <c r="H52086" t="s">
        <v>667</v>
      </c>
      <c r="I52086" t="s">
        <v>667</v>
      </c>
      <c r="J52086" s="1">
        <v>41609</v>
      </c>
    </row>
    <row r="52087" spans="1:10" x14ac:dyDescent="0.25">
      <c r="A52087" t="s">
        <v>178723</v>
      </c>
      <c r="B52087" t="s">
        <v>178724</v>
      </c>
      <c r="C52087" t="s">
        <v>178725</v>
      </c>
      <c r="D52087" t="s">
        <v>178726</v>
      </c>
      <c r="E52087" t="s">
        <v>14</v>
      </c>
      <c r="F52087" t="s">
        <v>21</v>
      </c>
      <c r="G52087" t="s">
        <v>101</v>
      </c>
      <c r="H52087" t="s">
        <v>102</v>
      </c>
      <c r="I52087" t="s">
        <v>103</v>
      </c>
      <c r="J52087" s="1">
        <v>41395</v>
      </c>
    </row>
    <row r="52088" spans="1:10" x14ac:dyDescent="0.25">
      <c r="A52088" t="s">
        <v>178727</v>
      </c>
      <c r="B52088" t="s">
        <v>178728</v>
      </c>
      <c r="E52088" t="s">
        <v>14</v>
      </c>
      <c r="J52088" s="1">
        <v>41275</v>
      </c>
    </row>
    <row r="52089" spans="1:10" x14ac:dyDescent="0.25">
      <c r="A52089" t="s">
        <v>178729</v>
      </c>
      <c r="B52089" t="s">
        <v>178730</v>
      </c>
      <c r="C52089" t="s">
        <v>178731</v>
      </c>
      <c r="D52089" t="s">
        <v>4339</v>
      </c>
      <c r="E52089" t="s">
        <v>14</v>
      </c>
    </row>
    <row r="52090" spans="1:10" x14ac:dyDescent="0.25">
      <c r="A52090" t="s">
        <v>178732</v>
      </c>
      <c r="B52090" t="s">
        <v>178733</v>
      </c>
      <c r="C52090" t="s">
        <v>178734</v>
      </c>
      <c r="D52090" t="s">
        <v>178735</v>
      </c>
      <c r="E52090" t="s">
        <v>202</v>
      </c>
      <c r="F52090" t="s">
        <v>21</v>
      </c>
      <c r="G52090" t="s">
        <v>101</v>
      </c>
      <c r="H52090" t="s">
        <v>102</v>
      </c>
      <c r="I52090" t="s">
        <v>103</v>
      </c>
      <c r="J52090" s="1">
        <v>41061</v>
      </c>
    </row>
    <row r="52091" spans="1:10" x14ac:dyDescent="0.25">
      <c r="A52091" t="s">
        <v>178736</v>
      </c>
      <c r="B52091" t="s">
        <v>178737</v>
      </c>
      <c r="C52091" t="s">
        <v>178738</v>
      </c>
      <c r="D52091" t="s">
        <v>178739</v>
      </c>
      <c r="E52091" t="s">
        <v>14</v>
      </c>
      <c r="F52091" t="s">
        <v>21</v>
      </c>
      <c r="G52091" t="s">
        <v>59</v>
      </c>
      <c r="H52091" t="s">
        <v>60</v>
      </c>
      <c r="I52091" t="s">
        <v>66</v>
      </c>
      <c r="J52091" s="1">
        <v>41609</v>
      </c>
    </row>
    <row r="52092" spans="1:10" x14ac:dyDescent="0.25">
      <c r="A52092" t="s">
        <v>178740</v>
      </c>
      <c r="B52092" t="s">
        <v>178741</v>
      </c>
      <c r="C52092" t="s">
        <v>178742</v>
      </c>
      <c r="D52092" t="s">
        <v>63659</v>
      </c>
      <c r="E52092" t="s">
        <v>14</v>
      </c>
      <c r="F52092" t="s">
        <v>21</v>
      </c>
      <c r="G52092" t="s">
        <v>153</v>
      </c>
      <c r="H52092" t="s">
        <v>239</v>
      </c>
      <c r="I52092" t="s">
        <v>239</v>
      </c>
      <c r="J52092" s="1">
        <v>40877</v>
      </c>
    </row>
    <row r="52093" spans="1:10" x14ac:dyDescent="0.25">
      <c r="A52093" t="s">
        <v>178743</v>
      </c>
      <c r="B52093" t="s">
        <v>178744</v>
      </c>
      <c r="C52093" t="s">
        <v>178745</v>
      </c>
      <c r="D52093" t="s">
        <v>178746</v>
      </c>
      <c r="E52093" t="s">
        <v>14</v>
      </c>
      <c r="F52093" t="s">
        <v>21</v>
      </c>
      <c r="G52093" t="s">
        <v>137</v>
      </c>
      <c r="H52093" t="s">
        <v>138</v>
      </c>
      <c r="I52093" t="s">
        <v>138</v>
      </c>
      <c r="J52093" s="1">
        <v>41275</v>
      </c>
    </row>
    <row r="52094" spans="1:10" x14ac:dyDescent="0.25">
      <c r="A52094" t="s">
        <v>178747</v>
      </c>
      <c r="B52094" t="s">
        <v>178748</v>
      </c>
      <c r="C52094" t="s">
        <v>178749</v>
      </c>
      <c r="D52094" t="s">
        <v>178750</v>
      </c>
      <c r="E52094" t="s">
        <v>108</v>
      </c>
      <c r="F52094" t="s">
        <v>633</v>
      </c>
      <c r="G52094">
        <v>7</v>
      </c>
      <c r="H52094" t="s">
        <v>1494</v>
      </c>
      <c r="I52094" t="s">
        <v>1494</v>
      </c>
      <c r="J52094" s="1">
        <v>40544</v>
      </c>
    </row>
    <row r="52095" spans="1:10" x14ac:dyDescent="0.25">
      <c r="A52095" t="s">
        <v>178751</v>
      </c>
      <c r="B52095" t="s">
        <v>178752</v>
      </c>
      <c r="C52095" t="s">
        <v>178753</v>
      </c>
      <c r="D52095" t="s">
        <v>178754</v>
      </c>
      <c r="E52095" t="s">
        <v>14</v>
      </c>
      <c r="F52095" t="s">
        <v>2120</v>
      </c>
      <c r="G52095">
        <v>13</v>
      </c>
      <c r="H52095" t="s">
        <v>2121</v>
      </c>
      <c r="I52095" t="s">
        <v>2122</v>
      </c>
      <c r="J52095" s="1">
        <v>40544</v>
      </c>
    </row>
    <row r="52096" spans="1:10" x14ac:dyDescent="0.25">
      <c r="A52096" t="s">
        <v>178755</v>
      </c>
      <c r="B52096" t="s">
        <v>178756</v>
      </c>
      <c r="C52096" t="s">
        <v>178757</v>
      </c>
      <c r="D52096" t="s">
        <v>178758</v>
      </c>
      <c r="E52096" t="s">
        <v>14</v>
      </c>
      <c r="F52096" t="s">
        <v>4876</v>
      </c>
      <c r="H52096" t="s">
        <v>13783</v>
      </c>
      <c r="I52096" t="s">
        <v>178759</v>
      </c>
      <c r="J52096" s="1">
        <v>39264</v>
      </c>
    </row>
    <row r="52097" spans="1:10" x14ac:dyDescent="0.25">
      <c r="A52097" t="s">
        <v>178760</v>
      </c>
      <c r="B52097" t="s">
        <v>178761</v>
      </c>
      <c r="C52097" t="s">
        <v>178762</v>
      </c>
      <c r="D52097" t="s">
        <v>178763</v>
      </c>
      <c r="E52097" t="s">
        <v>14</v>
      </c>
      <c r="F52097" t="s">
        <v>21</v>
      </c>
      <c r="G52097" t="s">
        <v>522</v>
      </c>
      <c r="H52097" t="s">
        <v>523</v>
      </c>
      <c r="I52097" t="s">
        <v>524</v>
      </c>
      <c r="J52097" s="1">
        <v>41640</v>
      </c>
    </row>
    <row r="52098" spans="1:10" x14ac:dyDescent="0.25">
      <c r="A52098" t="s">
        <v>178764</v>
      </c>
      <c r="B52098" t="s">
        <v>178765</v>
      </c>
      <c r="C52098" t="s">
        <v>178766</v>
      </c>
      <c r="D52098" t="s">
        <v>178767</v>
      </c>
      <c r="E52098" t="s">
        <v>14</v>
      </c>
      <c r="F52098" t="s">
        <v>21</v>
      </c>
      <c r="G52098" t="s">
        <v>281</v>
      </c>
      <c r="H52098" t="s">
        <v>1025</v>
      </c>
      <c r="I52098" t="s">
        <v>1025</v>
      </c>
      <c r="J52098" s="1">
        <v>42064</v>
      </c>
    </row>
    <row r="52099" spans="1:10" x14ac:dyDescent="0.25">
      <c r="A52099" t="s">
        <v>178768</v>
      </c>
      <c r="B52099" t="s">
        <v>178769</v>
      </c>
      <c r="C52099" t="s">
        <v>178770</v>
      </c>
      <c r="D52099" t="s">
        <v>178771</v>
      </c>
      <c r="E52099" t="s">
        <v>14</v>
      </c>
      <c r="F52099" t="s">
        <v>123</v>
      </c>
      <c r="G52099" t="s">
        <v>124</v>
      </c>
      <c r="H52099" t="s">
        <v>125</v>
      </c>
      <c r="I52099" t="s">
        <v>125</v>
      </c>
      <c r="J52099" s="1">
        <v>37931</v>
      </c>
    </row>
    <row r="52100" spans="1:10" x14ac:dyDescent="0.25">
      <c r="A52100" t="s">
        <v>178772</v>
      </c>
      <c r="B52100" t="s">
        <v>178773</v>
      </c>
      <c r="C52100" t="s">
        <v>178774</v>
      </c>
      <c r="D52100" t="s">
        <v>178775</v>
      </c>
      <c r="E52100" t="s">
        <v>14</v>
      </c>
      <c r="F52100" t="s">
        <v>21</v>
      </c>
      <c r="G52100" t="s">
        <v>59</v>
      </c>
      <c r="H52100" t="s">
        <v>60</v>
      </c>
      <c r="I52100" t="s">
        <v>1246</v>
      </c>
      <c r="J52100" s="1">
        <v>41091</v>
      </c>
    </row>
    <row r="52101" spans="1:10" x14ac:dyDescent="0.25">
      <c r="A52101" t="s">
        <v>178776</v>
      </c>
      <c r="B52101" t="s">
        <v>178777</v>
      </c>
      <c r="C52101" t="s">
        <v>178778</v>
      </c>
      <c r="D52101" t="s">
        <v>178779</v>
      </c>
      <c r="E52101" t="s">
        <v>202</v>
      </c>
      <c r="F52101" t="s">
        <v>123</v>
      </c>
      <c r="G52101" t="s">
        <v>15851</v>
      </c>
      <c r="H52101" t="s">
        <v>15852</v>
      </c>
      <c r="I52101" t="s">
        <v>15852</v>
      </c>
      <c r="J52101" s="1">
        <v>40410</v>
      </c>
    </row>
    <row r="52102" spans="1:10" x14ac:dyDescent="0.25">
      <c r="A52102" t="s">
        <v>178780</v>
      </c>
      <c r="B52102" t="s">
        <v>178781</v>
      </c>
      <c r="C52102" t="s">
        <v>178782</v>
      </c>
      <c r="D52102" t="s">
        <v>122</v>
      </c>
      <c r="E52102" t="s">
        <v>14</v>
      </c>
      <c r="F52102" t="s">
        <v>21</v>
      </c>
      <c r="G52102" t="s">
        <v>101</v>
      </c>
      <c r="H52102" t="s">
        <v>102</v>
      </c>
      <c r="I52102" t="s">
        <v>103</v>
      </c>
      <c r="J52102" s="1">
        <v>41456</v>
      </c>
    </row>
    <row r="52103" spans="1:10" x14ac:dyDescent="0.25">
      <c r="A52103" t="s">
        <v>178783</v>
      </c>
      <c r="B52103" t="s">
        <v>178784</v>
      </c>
      <c r="C52103" t="s">
        <v>178785</v>
      </c>
      <c r="D52103" t="s">
        <v>251</v>
      </c>
      <c r="E52103" t="s">
        <v>14</v>
      </c>
      <c r="F52103" t="s">
        <v>21</v>
      </c>
      <c r="G52103" t="s">
        <v>101</v>
      </c>
      <c r="H52103" t="s">
        <v>102</v>
      </c>
      <c r="I52103" t="s">
        <v>103</v>
      </c>
      <c r="J52103" s="1">
        <v>40483</v>
      </c>
    </row>
    <row r="52104" spans="1:10" x14ac:dyDescent="0.25">
      <c r="A52104" t="s">
        <v>178786</v>
      </c>
      <c r="B52104" t="s">
        <v>178787</v>
      </c>
      <c r="C52104" t="s">
        <v>178788</v>
      </c>
      <c r="D52104" t="s">
        <v>124940</v>
      </c>
      <c r="E52104" t="s">
        <v>108</v>
      </c>
      <c r="F52104" t="s">
        <v>21</v>
      </c>
      <c r="G52104" t="s">
        <v>101</v>
      </c>
      <c r="H52104" t="s">
        <v>102</v>
      </c>
      <c r="I52104" t="s">
        <v>103</v>
      </c>
      <c r="J52104" s="1">
        <v>39814</v>
      </c>
    </row>
    <row r="52105" spans="1:10" x14ac:dyDescent="0.25">
      <c r="A52105" t="s">
        <v>178789</v>
      </c>
      <c r="B52105" t="s">
        <v>178790</v>
      </c>
      <c r="C52105" t="s">
        <v>178791</v>
      </c>
      <c r="D52105" t="s">
        <v>251</v>
      </c>
      <c r="E52105" t="s">
        <v>14</v>
      </c>
      <c r="F52105" t="s">
        <v>15</v>
      </c>
      <c r="G52105">
        <v>19</v>
      </c>
      <c r="H52105" t="s">
        <v>469</v>
      </c>
      <c r="I52105" t="s">
        <v>469</v>
      </c>
      <c r="J52105" s="1">
        <v>40589</v>
      </c>
    </row>
    <row r="52106" spans="1:10" x14ac:dyDescent="0.25">
      <c r="A52106" t="s">
        <v>178792</v>
      </c>
      <c r="B52106" t="s">
        <v>178793</v>
      </c>
      <c r="C52106" t="s">
        <v>178794</v>
      </c>
      <c r="D52106" t="s">
        <v>38</v>
      </c>
      <c r="E52106" t="s">
        <v>202</v>
      </c>
      <c r="F52106" t="s">
        <v>123</v>
      </c>
      <c r="G52106" t="s">
        <v>2033</v>
      </c>
      <c r="H52106" t="s">
        <v>2034</v>
      </c>
      <c r="I52106" t="s">
        <v>2034</v>
      </c>
      <c r="J52106" s="1">
        <v>38878</v>
      </c>
    </row>
    <row r="52107" spans="1:10" x14ac:dyDescent="0.25">
      <c r="A52107" t="s">
        <v>178795</v>
      </c>
      <c r="B52107" t="s">
        <v>178796</v>
      </c>
      <c r="C52107" t="s">
        <v>178797</v>
      </c>
      <c r="D52107" t="s">
        <v>178798</v>
      </c>
      <c r="E52107" t="s">
        <v>14</v>
      </c>
      <c r="F52107" t="s">
        <v>21</v>
      </c>
      <c r="G52107" t="s">
        <v>1006</v>
      </c>
      <c r="H52107" t="s">
        <v>1007</v>
      </c>
      <c r="I52107" t="s">
        <v>6308</v>
      </c>
      <c r="J52107" s="1">
        <v>36892</v>
      </c>
    </row>
    <row r="52108" spans="1:10" x14ac:dyDescent="0.25">
      <c r="A52108" t="s">
        <v>178799</v>
      </c>
      <c r="B52108" t="s">
        <v>178800</v>
      </c>
      <c r="C52108" t="s">
        <v>178801</v>
      </c>
      <c r="D52108" t="s">
        <v>122</v>
      </c>
      <c r="E52108" t="s">
        <v>14</v>
      </c>
      <c r="F52108" t="s">
        <v>15</v>
      </c>
      <c r="G52108">
        <v>19</v>
      </c>
      <c r="H52108" t="s">
        <v>469</v>
      </c>
      <c r="I52108" t="s">
        <v>469</v>
      </c>
    </row>
    <row r="52109" spans="1:10" x14ac:dyDescent="0.25">
      <c r="A52109" t="s">
        <v>178802</v>
      </c>
      <c r="B52109" t="s">
        <v>178803</v>
      </c>
      <c r="C52109" t="s">
        <v>178804</v>
      </c>
      <c r="D52109" t="s">
        <v>17424</v>
      </c>
      <c r="E52109" t="s">
        <v>14</v>
      </c>
      <c r="F52109" t="s">
        <v>21</v>
      </c>
      <c r="G52109" t="s">
        <v>59</v>
      </c>
      <c r="H52109" t="s">
        <v>60</v>
      </c>
      <c r="I52109" t="s">
        <v>66</v>
      </c>
      <c r="J52109" s="1">
        <v>41000</v>
      </c>
    </row>
    <row r="52110" spans="1:10" x14ac:dyDescent="0.25">
      <c r="A52110" t="s">
        <v>178805</v>
      </c>
      <c r="B52110" t="s">
        <v>178806</v>
      </c>
      <c r="C52110" t="s">
        <v>178807</v>
      </c>
      <c r="D52110" t="s">
        <v>178808</v>
      </c>
      <c r="E52110" t="s">
        <v>14</v>
      </c>
      <c r="F52110" t="s">
        <v>123</v>
      </c>
      <c r="G52110" t="s">
        <v>124</v>
      </c>
      <c r="H52110" t="s">
        <v>125</v>
      </c>
      <c r="I52110" t="s">
        <v>125</v>
      </c>
      <c r="J52110" s="1">
        <v>41275</v>
      </c>
    </row>
    <row r="52111" spans="1:10" x14ac:dyDescent="0.25">
      <c r="A52111" t="s">
        <v>178809</v>
      </c>
      <c r="B52111" t="s">
        <v>178810</v>
      </c>
      <c r="C52111" t="s">
        <v>178811</v>
      </c>
      <c r="D52111" t="s">
        <v>122</v>
      </c>
      <c r="E52111" t="s">
        <v>14</v>
      </c>
      <c r="F52111" t="s">
        <v>21</v>
      </c>
      <c r="G52111" t="s">
        <v>59</v>
      </c>
      <c r="H52111" t="s">
        <v>60</v>
      </c>
      <c r="I52111" t="s">
        <v>5480</v>
      </c>
      <c r="J52111" s="1">
        <v>40909</v>
      </c>
    </row>
    <row r="52112" spans="1:10" x14ac:dyDescent="0.25">
      <c r="A52112" t="s">
        <v>178812</v>
      </c>
      <c r="B52112" t="s">
        <v>178813</v>
      </c>
      <c r="C52112" t="s">
        <v>178814</v>
      </c>
      <c r="D52112" t="s">
        <v>176</v>
      </c>
      <c r="E52112" t="s">
        <v>14</v>
      </c>
      <c r="F52112" t="s">
        <v>33</v>
      </c>
      <c r="G52112">
        <v>23</v>
      </c>
      <c r="H52112" t="s">
        <v>177</v>
      </c>
      <c r="I52112" t="s">
        <v>177</v>
      </c>
      <c r="J52112" s="1">
        <v>40909</v>
      </c>
    </row>
    <row r="52113" spans="1:10" x14ac:dyDescent="0.25">
      <c r="A52113" t="s">
        <v>178815</v>
      </c>
      <c r="B52113" t="s">
        <v>178816</v>
      </c>
      <c r="C52113" t="s">
        <v>178817</v>
      </c>
      <c r="D52113" t="s">
        <v>178818</v>
      </c>
      <c r="E52113" t="s">
        <v>14</v>
      </c>
      <c r="F52113" t="s">
        <v>21</v>
      </c>
      <c r="G52113" t="s">
        <v>59</v>
      </c>
      <c r="H52113" t="s">
        <v>60</v>
      </c>
      <c r="I52113" t="s">
        <v>66</v>
      </c>
      <c r="J52113" s="1">
        <v>40179</v>
      </c>
    </row>
    <row r="52114" spans="1:10" x14ac:dyDescent="0.25">
      <c r="A52114" t="s">
        <v>178819</v>
      </c>
      <c r="B52114" t="s">
        <v>178820</v>
      </c>
      <c r="C52114" t="s">
        <v>178821</v>
      </c>
      <c r="D52114" t="s">
        <v>94964</v>
      </c>
      <c r="E52114" t="s">
        <v>14</v>
      </c>
      <c r="F52114" t="s">
        <v>123</v>
      </c>
      <c r="G52114" t="s">
        <v>124</v>
      </c>
      <c r="H52114" t="s">
        <v>125</v>
      </c>
      <c r="I52114" t="s">
        <v>125</v>
      </c>
      <c r="J52114" s="1">
        <v>38718</v>
      </c>
    </row>
    <row r="52115" spans="1:10" x14ac:dyDescent="0.25">
      <c r="A52115" t="s">
        <v>178822</v>
      </c>
      <c r="B52115" t="s">
        <v>178823</v>
      </c>
      <c r="C52115" t="s">
        <v>178824</v>
      </c>
      <c r="D52115" t="s">
        <v>1898</v>
      </c>
      <c r="E52115" t="s">
        <v>14</v>
      </c>
      <c r="F52115" t="s">
        <v>21</v>
      </c>
      <c r="G52115" t="s">
        <v>59</v>
      </c>
      <c r="H52115" t="s">
        <v>60</v>
      </c>
      <c r="I52115" t="s">
        <v>1098</v>
      </c>
    </row>
    <row r="52116" spans="1:10" x14ac:dyDescent="0.25">
      <c r="A52116" t="s">
        <v>178825</v>
      </c>
      <c r="B52116" t="s">
        <v>178826</v>
      </c>
      <c r="C52116" t="s">
        <v>178827</v>
      </c>
      <c r="D52116" t="s">
        <v>178828</v>
      </c>
      <c r="E52116" t="s">
        <v>14</v>
      </c>
      <c r="F52116" t="s">
        <v>123</v>
      </c>
      <c r="G52116" t="s">
        <v>321</v>
      </c>
      <c r="H52116" t="s">
        <v>125</v>
      </c>
      <c r="I52116" t="s">
        <v>322</v>
      </c>
      <c r="J52116" s="1">
        <v>41030</v>
      </c>
    </row>
    <row r="52117" spans="1:10" x14ac:dyDescent="0.25">
      <c r="A52117" t="s">
        <v>178829</v>
      </c>
      <c r="B52117" t="s">
        <v>178830</v>
      </c>
      <c r="C52117" t="s">
        <v>178831</v>
      </c>
      <c r="D52117" t="s">
        <v>9261</v>
      </c>
      <c r="E52117" t="s">
        <v>14</v>
      </c>
      <c r="F52117" t="s">
        <v>303</v>
      </c>
      <c r="G52117">
        <v>10</v>
      </c>
      <c r="H52117" t="s">
        <v>1682</v>
      </c>
      <c r="I52117" t="s">
        <v>1682</v>
      </c>
      <c r="J52117" s="1">
        <v>40452</v>
      </c>
    </row>
    <row r="52118" spans="1:10" x14ac:dyDescent="0.25">
      <c r="A52118" t="s">
        <v>178832</v>
      </c>
      <c r="B52118" t="s">
        <v>178833</v>
      </c>
      <c r="C52118" t="s">
        <v>178834</v>
      </c>
      <c r="D52118" t="s">
        <v>145</v>
      </c>
      <c r="E52118" t="s">
        <v>14</v>
      </c>
      <c r="J52118" s="1">
        <v>40544</v>
      </c>
    </row>
    <row r="52119" spans="1:10" x14ac:dyDescent="0.25">
      <c r="A52119" t="s">
        <v>178835</v>
      </c>
      <c r="B52119" t="s">
        <v>178836</v>
      </c>
      <c r="C52119" t="s">
        <v>178837</v>
      </c>
      <c r="D52119" t="s">
        <v>89</v>
      </c>
      <c r="E52119" t="s">
        <v>14</v>
      </c>
      <c r="F52119" t="s">
        <v>52</v>
      </c>
      <c r="G52119" t="s">
        <v>1639</v>
      </c>
      <c r="H52119" t="s">
        <v>1640</v>
      </c>
      <c r="I52119" t="s">
        <v>1640</v>
      </c>
      <c r="J52119" s="1">
        <v>18264</v>
      </c>
    </row>
    <row r="52120" spans="1:10" x14ac:dyDescent="0.25">
      <c r="A52120" t="s">
        <v>178838</v>
      </c>
      <c r="B52120" t="s">
        <v>178839</v>
      </c>
      <c r="C52120" t="s">
        <v>178840</v>
      </c>
      <c r="D52120" t="s">
        <v>352</v>
      </c>
      <c r="E52120" t="s">
        <v>14</v>
      </c>
      <c r="F52120" t="s">
        <v>21</v>
      </c>
      <c r="G52120" t="s">
        <v>59</v>
      </c>
      <c r="H52120" t="s">
        <v>1216</v>
      </c>
      <c r="I52120" t="s">
        <v>1216</v>
      </c>
      <c r="J52120" s="1">
        <v>37622</v>
      </c>
    </row>
    <row r="52121" spans="1:10" x14ac:dyDescent="0.25">
      <c r="A52121" t="s">
        <v>178841</v>
      </c>
      <c r="B52121" t="s">
        <v>178842</v>
      </c>
      <c r="C52121" t="s">
        <v>178843</v>
      </c>
      <c r="D52121" t="s">
        <v>178844</v>
      </c>
      <c r="E52121" t="s">
        <v>108</v>
      </c>
      <c r="F52121" t="s">
        <v>123</v>
      </c>
      <c r="G52121" t="s">
        <v>124</v>
      </c>
      <c r="H52121" t="s">
        <v>125</v>
      </c>
      <c r="I52121" t="s">
        <v>125</v>
      </c>
      <c r="J52121" s="1">
        <v>36161</v>
      </c>
    </row>
    <row r="52122" spans="1:10" x14ac:dyDescent="0.25">
      <c r="A52122" t="s">
        <v>178845</v>
      </c>
      <c r="B52122" t="s">
        <v>178846</v>
      </c>
      <c r="C52122" t="s">
        <v>178847</v>
      </c>
      <c r="D52122" t="s">
        <v>178848</v>
      </c>
      <c r="E52122" t="s">
        <v>14</v>
      </c>
      <c r="F52122" t="s">
        <v>160</v>
      </c>
      <c r="G52122" t="s">
        <v>1449</v>
      </c>
      <c r="H52122" t="s">
        <v>35978</v>
      </c>
      <c r="I52122" t="s">
        <v>35978</v>
      </c>
      <c r="J52122" s="1">
        <v>41334</v>
      </c>
    </row>
    <row r="52123" spans="1:10" x14ac:dyDescent="0.25">
      <c r="A52123" t="s">
        <v>178849</v>
      </c>
      <c r="B52123" t="s">
        <v>178850</v>
      </c>
      <c r="C52123" t="s">
        <v>178851</v>
      </c>
      <c r="D52123" t="s">
        <v>51</v>
      </c>
      <c r="E52123" t="s">
        <v>108</v>
      </c>
      <c r="F52123" t="s">
        <v>21</v>
      </c>
      <c r="G52123" t="s">
        <v>59</v>
      </c>
      <c r="H52123" t="s">
        <v>1216</v>
      </c>
      <c r="I52123" t="s">
        <v>3043</v>
      </c>
      <c r="J52123" s="1">
        <v>36161</v>
      </c>
    </row>
    <row r="52124" spans="1:10" x14ac:dyDescent="0.25">
      <c r="A52124" t="s">
        <v>178852</v>
      </c>
      <c r="B52124" t="s">
        <v>178853</v>
      </c>
      <c r="C52124" t="s">
        <v>178854</v>
      </c>
      <c r="D52124" t="s">
        <v>89</v>
      </c>
      <c r="E52124" t="s">
        <v>14</v>
      </c>
      <c r="F52124" t="s">
        <v>21</v>
      </c>
      <c r="G52124" t="s">
        <v>203</v>
      </c>
      <c r="H52124" t="s">
        <v>6938</v>
      </c>
      <c r="I52124" t="s">
        <v>6938</v>
      </c>
      <c r="J52124" s="1">
        <v>40634</v>
      </c>
    </row>
    <row r="52125" spans="1:10" x14ac:dyDescent="0.25">
      <c r="A52125" t="s">
        <v>178855</v>
      </c>
      <c r="B52125" t="s">
        <v>178856</v>
      </c>
      <c r="C52125" t="s">
        <v>178857</v>
      </c>
      <c r="D52125" t="s">
        <v>178858</v>
      </c>
      <c r="E52125" t="s">
        <v>14</v>
      </c>
      <c r="F52125" t="s">
        <v>21</v>
      </c>
      <c r="G52125" t="s">
        <v>59</v>
      </c>
      <c r="H52125" t="s">
        <v>60</v>
      </c>
      <c r="I52125" t="s">
        <v>601</v>
      </c>
      <c r="J52125" s="1">
        <v>40672</v>
      </c>
    </row>
    <row r="52126" spans="1:10" x14ac:dyDescent="0.25">
      <c r="A52126" t="s">
        <v>178859</v>
      </c>
      <c r="B52126" t="s">
        <v>178860</v>
      </c>
      <c r="C52126" t="s">
        <v>178861</v>
      </c>
      <c r="E52126" t="s">
        <v>14</v>
      </c>
      <c r="J52126" s="1">
        <v>40069</v>
      </c>
    </row>
    <row r="52127" spans="1:10" x14ac:dyDescent="0.25">
      <c r="A52127" t="s">
        <v>178862</v>
      </c>
      <c r="B52127" t="s">
        <v>178863</v>
      </c>
      <c r="C52127" t="s">
        <v>178864</v>
      </c>
      <c r="D52127" t="s">
        <v>178865</v>
      </c>
      <c r="E52127" t="s">
        <v>14</v>
      </c>
      <c r="F52127" t="s">
        <v>342</v>
      </c>
      <c r="G52127">
        <v>7</v>
      </c>
      <c r="H52127" t="s">
        <v>757</v>
      </c>
      <c r="I52127" t="s">
        <v>757</v>
      </c>
      <c r="J52127" s="1">
        <v>40909</v>
      </c>
    </row>
    <row r="52128" spans="1:10" x14ac:dyDescent="0.25">
      <c r="A52128" t="s">
        <v>178866</v>
      </c>
      <c r="B52128" t="s">
        <v>178867</v>
      </c>
      <c r="C52128" t="s">
        <v>178868</v>
      </c>
      <c r="D52128" t="s">
        <v>2194</v>
      </c>
      <c r="E52128" t="s">
        <v>14</v>
      </c>
    </row>
    <row r="52129" spans="1:10" x14ac:dyDescent="0.25">
      <c r="A52129" t="s">
        <v>178869</v>
      </c>
      <c r="B52129" t="s">
        <v>178870</v>
      </c>
      <c r="C52129" t="s">
        <v>178871</v>
      </c>
      <c r="D52129" t="s">
        <v>178872</v>
      </c>
      <c r="E52129" t="s">
        <v>14</v>
      </c>
      <c r="J52129" s="1">
        <v>37945</v>
      </c>
    </row>
    <row r="52130" spans="1:10" x14ac:dyDescent="0.25">
      <c r="A52130" t="s">
        <v>178873</v>
      </c>
      <c r="B52130" t="s">
        <v>178874</v>
      </c>
      <c r="C52130" t="s">
        <v>178875</v>
      </c>
      <c r="D52130" t="s">
        <v>178876</v>
      </c>
      <c r="E52130" t="s">
        <v>14</v>
      </c>
      <c r="F52130" t="s">
        <v>21</v>
      </c>
      <c r="G52130" t="s">
        <v>101</v>
      </c>
      <c r="H52130" t="s">
        <v>102</v>
      </c>
      <c r="I52130" t="s">
        <v>178877</v>
      </c>
      <c r="J52130" s="1">
        <v>39783</v>
      </c>
    </row>
    <row r="52131" spans="1:10" x14ac:dyDescent="0.25">
      <c r="A52131" t="s">
        <v>178878</v>
      </c>
      <c r="B52131" t="s">
        <v>178879</v>
      </c>
      <c r="C52131" t="s">
        <v>178880</v>
      </c>
      <c r="D52131" t="s">
        <v>65</v>
      </c>
      <c r="E52131" t="s">
        <v>14</v>
      </c>
      <c r="F52131" t="s">
        <v>4932</v>
      </c>
      <c r="G52131">
        <v>24</v>
      </c>
      <c r="H52131" t="s">
        <v>4933</v>
      </c>
      <c r="I52131" t="s">
        <v>69559</v>
      </c>
      <c r="J52131" s="1">
        <v>40909</v>
      </c>
    </row>
    <row r="52132" spans="1:10" x14ac:dyDescent="0.25">
      <c r="A52132" t="s">
        <v>178881</v>
      </c>
      <c r="B52132" t="s">
        <v>178882</v>
      </c>
      <c r="C52132" t="s">
        <v>178883</v>
      </c>
      <c r="D52132" t="s">
        <v>178884</v>
      </c>
      <c r="E52132" t="s">
        <v>14</v>
      </c>
      <c r="F52132" t="s">
        <v>21</v>
      </c>
      <c r="G52132" t="s">
        <v>153</v>
      </c>
      <c r="H52132" t="s">
        <v>239</v>
      </c>
      <c r="I52132" t="s">
        <v>239</v>
      </c>
      <c r="J52132" s="1">
        <v>42005</v>
      </c>
    </row>
    <row r="52133" spans="1:10" x14ac:dyDescent="0.25">
      <c r="A52133" t="s">
        <v>178885</v>
      </c>
      <c r="B52133" t="s">
        <v>178886</v>
      </c>
      <c r="C52133" t="s">
        <v>178887</v>
      </c>
      <c r="D52133" t="s">
        <v>178888</v>
      </c>
      <c r="E52133" t="s">
        <v>14</v>
      </c>
      <c r="J52133" s="1">
        <v>40575</v>
      </c>
    </row>
    <row r="52134" spans="1:10" x14ac:dyDescent="0.25">
      <c r="A52134" t="s">
        <v>178889</v>
      </c>
      <c r="B52134" t="s">
        <v>178890</v>
      </c>
      <c r="C52134" t="s">
        <v>178891</v>
      </c>
      <c r="D52134" t="s">
        <v>8991</v>
      </c>
      <c r="E52134" t="s">
        <v>14</v>
      </c>
      <c r="F52134" t="s">
        <v>21</v>
      </c>
      <c r="G52134" t="s">
        <v>1006</v>
      </c>
      <c r="H52134" t="s">
        <v>7396</v>
      </c>
      <c r="I52134" t="s">
        <v>20442</v>
      </c>
      <c r="J52134" s="1">
        <v>39814</v>
      </c>
    </row>
    <row r="52135" spans="1:10" x14ac:dyDescent="0.25">
      <c r="A52135" t="s">
        <v>178892</v>
      </c>
      <c r="B52135" t="s">
        <v>178893</v>
      </c>
      <c r="C52135" t="s">
        <v>178894</v>
      </c>
      <c r="D52135" t="s">
        <v>178895</v>
      </c>
      <c r="E52135" t="s">
        <v>14</v>
      </c>
      <c r="F52135" t="s">
        <v>303</v>
      </c>
      <c r="G52135">
        <v>10</v>
      </c>
      <c r="H52135" t="s">
        <v>1682</v>
      </c>
      <c r="I52135" t="s">
        <v>1682</v>
      </c>
      <c r="J52135" s="1">
        <v>41640</v>
      </c>
    </row>
    <row r="52136" spans="1:10" x14ac:dyDescent="0.25">
      <c r="A52136" t="s">
        <v>178896</v>
      </c>
      <c r="B52136" t="s">
        <v>178897</v>
      </c>
      <c r="D52136" t="s">
        <v>178898</v>
      </c>
      <c r="E52136" t="s">
        <v>14</v>
      </c>
      <c r="F52136" t="s">
        <v>21</v>
      </c>
      <c r="G52136" t="s">
        <v>1229</v>
      </c>
      <c r="H52136" t="s">
        <v>1230</v>
      </c>
      <c r="I52136" t="s">
        <v>1230</v>
      </c>
    </row>
    <row r="52137" spans="1:10" x14ac:dyDescent="0.25">
      <c r="A52137" t="s">
        <v>178899</v>
      </c>
      <c r="B52137" t="s">
        <v>178900</v>
      </c>
      <c r="C52137" t="s">
        <v>178901</v>
      </c>
      <c r="D52137" t="s">
        <v>1445</v>
      </c>
      <c r="E52137" t="s">
        <v>14</v>
      </c>
      <c r="F52137" t="s">
        <v>21</v>
      </c>
      <c r="G52137" t="s">
        <v>84</v>
      </c>
      <c r="H52137" t="s">
        <v>85</v>
      </c>
      <c r="I52137" t="s">
        <v>85</v>
      </c>
      <c r="J52137" s="1">
        <v>40909</v>
      </c>
    </row>
    <row r="52138" spans="1:10" x14ac:dyDescent="0.25">
      <c r="A52138" t="s">
        <v>178902</v>
      </c>
      <c r="B52138" t="s">
        <v>178903</v>
      </c>
      <c r="C52138" t="s">
        <v>178904</v>
      </c>
      <c r="D52138" t="s">
        <v>3105</v>
      </c>
      <c r="E52138" t="s">
        <v>14</v>
      </c>
      <c r="J52138" s="1">
        <v>41901</v>
      </c>
    </row>
    <row r="52139" spans="1:10" x14ac:dyDescent="0.25">
      <c r="A52139" t="s">
        <v>178905</v>
      </c>
      <c r="B52139" t="s">
        <v>178906</v>
      </c>
      <c r="C52139" t="s">
        <v>178907</v>
      </c>
      <c r="D52139" t="s">
        <v>178908</v>
      </c>
      <c r="E52139" t="s">
        <v>14</v>
      </c>
      <c r="F52139" t="s">
        <v>21</v>
      </c>
      <c r="G52139" t="s">
        <v>375</v>
      </c>
      <c r="H52139" t="s">
        <v>1207</v>
      </c>
      <c r="I52139" t="s">
        <v>1207</v>
      </c>
      <c r="J52139" s="1">
        <v>39756</v>
      </c>
    </row>
    <row r="52140" spans="1:10" x14ac:dyDescent="0.25">
      <c r="A52140" t="s">
        <v>178909</v>
      </c>
      <c r="B52140" t="s">
        <v>178910</v>
      </c>
      <c r="C52140" t="s">
        <v>178911</v>
      </c>
      <c r="D52140" t="s">
        <v>781</v>
      </c>
      <c r="E52140" t="s">
        <v>14</v>
      </c>
    </row>
    <row r="52141" spans="1:10" x14ac:dyDescent="0.25">
      <c r="A52141" t="s">
        <v>178912</v>
      </c>
      <c r="B52141" t="s">
        <v>178913</v>
      </c>
      <c r="C52141" t="s">
        <v>178914</v>
      </c>
      <c r="D52141" t="s">
        <v>21724</v>
      </c>
      <c r="E52141" t="s">
        <v>14</v>
      </c>
      <c r="F52141" t="s">
        <v>21</v>
      </c>
      <c r="G52141" t="s">
        <v>803</v>
      </c>
      <c r="H52141" t="s">
        <v>804</v>
      </c>
      <c r="I52141" t="s">
        <v>805</v>
      </c>
      <c r="J52141" s="1">
        <v>41275</v>
      </c>
    </row>
    <row r="52142" spans="1:10" x14ac:dyDescent="0.25">
      <c r="A52142" t="s">
        <v>178915</v>
      </c>
      <c r="B52142" t="s">
        <v>178916</v>
      </c>
      <c r="C52142" t="s">
        <v>178917</v>
      </c>
      <c r="D52142" t="s">
        <v>312</v>
      </c>
      <c r="E52142" t="s">
        <v>14</v>
      </c>
      <c r="F52142" t="s">
        <v>15</v>
      </c>
      <c r="G52142">
        <v>16</v>
      </c>
      <c r="H52142" t="s">
        <v>16</v>
      </c>
      <c r="I52142" t="s">
        <v>16</v>
      </c>
      <c r="J52142" s="1">
        <v>42005</v>
      </c>
    </row>
    <row r="52143" spans="1:10" x14ac:dyDescent="0.25">
      <c r="A52143" t="s">
        <v>178918</v>
      </c>
      <c r="B52143" t="s">
        <v>178919</v>
      </c>
      <c r="C52143" t="s">
        <v>178920</v>
      </c>
      <c r="D52143" t="s">
        <v>178921</v>
      </c>
      <c r="E52143" t="s">
        <v>14</v>
      </c>
      <c r="J52143" s="1">
        <v>41881</v>
      </c>
    </row>
    <row r="52144" spans="1:10" x14ac:dyDescent="0.25">
      <c r="A52144" t="s">
        <v>178922</v>
      </c>
      <c r="B52144" t="s">
        <v>178923</v>
      </c>
      <c r="C52144" t="s">
        <v>178924</v>
      </c>
      <c r="D52144" t="s">
        <v>539</v>
      </c>
      <c r="E52144" t="s">
        <v>14</v>
      </c>
      <c r="F52144" t="s">
        <v>21</v>
      </c>
      <c r="G52144" t="s">
        <v>1347</v>
      </c>
      <c r="H52144" t="s">
        <v>1348</v>
      </c>
      <c r="I52144" t="s">
        <v>1349</v>
      </c>
      <c r="J52144" s="1">
        <v>40940</v>
      </c>
    </row>
    <row r="52145" spans="1:10" x14ac:dyDescent="0.25">
      <c r="A52145" t="s">
        <v>178925</v>
      </c>
      <c r="B52145" t="s">
        <v>178926</v>
      </c>
      <c r="C52145" t="s">
        <v>178927</v>
      </c>
      <c r="D52145" t="s">
        <v>65</v>
      </c>
      <c r="E52145" t="s">
        <v>14</v>
      </c>
      <c r="F52145" t="s">
        <v>160</v>
      </c>
      <c r="G52145" t="s">
        <v>161</v>
      </c>
      <c r="H52145" t="s">
        <v>162</v>
      </c>
      <c r="I52145" t="s">
        <v>6515</v>
      </c>
      <c r="J52145" s="1">
        <v>40630</v>
      </c>
    </row>
    <row r="52146" spans="1:10" x14ac:dyDescent="0.25">
      <c r="A52146" t="s">
        <v>178928</v>
      </c>
      <c r="B52146" t="s">
        <v>178929</v>
      </c>
      <c r="C52146" t="s">
        <v>178930</v>
      </c>
      <c r="D52146" t="s">
        <v>178931</v>
      </c>
      <c r="E52146" t="s">
        <v>14</v>
      </c>
      <c r="J52146" s="1">
        <v>41640</v>
      </c>
    </row>
    <row r="52147" spans="1:10" x14ac:dyDescent="0.25">
      <c r="A52147" t="s">
        <v>178932</v>
      </c>
      <c r="B52147" t="s">
        <v>178933</v>
      </c>
      <c r="C52147" t="s">
        <v>178934</v>
      </c>
      <c r="D52147" t="s">
        <v>89</v>
      </c>
      <c r="E52147" t="s">
        <v>14</v>
      </c>
      <c r="F52147" t="s">
        <v>21</v>
      </c>
      <c r="G52147" t="s">
        <v>6139</v>
      </c>
      <c r="H52147" t="s">
        <v>6447</v>
      </c>
      <c r="I52147" t="s">
        <v>6447</v>
      </c>
      <c r="J52147" s="1">
        <v>39814</v>
      </c>
    </row>
    <row r="52148" spans="1:10" x14ac:dyDescent="0.25">
      <c r="A52148" t="s">
        <v>178935</v>
      </c>
      <c r="B52148" t="s">
        <v>178936</v>
      </c>
      <c r="C52148" t="s">
        <v>178937</v>
      </c>
      <c r="D52148" t="s">
        <v>178938</v>
      </c>
      <c r="E52148" t="s">
        <v>14</v>
      </c>
      <c r="F52148" t="s">
        <v>21</v>
      </c>
      <c r="G52148" t="s">
        <v>1391</v>
      </c>
      <c r="H52148" t="s">
        <v>1392</v>
      </c>
      <c r="I52148" t="s">
        <v>1392</v>
      </c>
      <c r="J52148" s="1">
        <v>41866</v>
      </c>
    </row>
    <row r="52149" spans="1:10" x14ac:dyDescent="0.25">
      <c r="A52149" t="s">
        <v>178939</v>
      </c>
      <c r="B52149" t="s">
        <v>178940</v>
      </c>
      <c r="C52149" t="s">
        <v>178941</v>
      </c>
      <c r="D52149" t="s">
        <v>178942</v>
      </c>
      <c r="E52149" t="s">
        <v>14</v>
      </c>
      <c r="F52149" t="s">
        <v>21</v>
      </c>
      <c r="G52149" t="s">
        <v>59</v>
      </c>
      <c r="H52149" t="s">
        <v>60</v>
      </c>
      <c r="I52149" t="s">
        <v>66</v>
      </c>
      <c r="J52149" s="1">
        <v>39083</v>
      </c>
    </row>
    <row r="52150" spans="1:10" x14ac:dyDescent="0.25">
      <c r="A52150" t="s">
        <v>178943</v>
      </c>
      <c r="B52150" t="s">
        <v>178944</v>
      </c>
      <c r="C52150" t="s">
        <v>178945</v>
      </c>
      <c r="D52150" t="s">
        <v>32</v>
      </c>
      <c r="E52150" t="s">
        <v>202</v>
      </c>
      <c r="F52150" t="s">
        <v>21</v>
      </c>
      <c r="G52150" t="s">
        <v>639</v>
      </c>
      <c r="H52150" t="s">
        <v>640</v>
      </c>
      <c r="I52150" t="s">
        <v>640</v>
      </c>
      <c r="J52150" s="1">
        <v>39397</v>
      </c>
    </row>
    <row r="52151" spans="1:10" x14ac:dyDescent="0.25">
      <c r="A52151" t="s">
        <v>178946</v>
      </c>
      <c r="B52151" t="s">
        <v>178947</v>
      </c>
      <c r="C52151" t="s">
        <v>178948</v>
      </c>
      <c r="D52151" t="s">
        <v>33996</v>
      </c>
      <c r="E52151" t="s">
        <v>14</v>
      </c>
      <c r="F52151" t="s">
        <v>21</v>
      </c>
      <c r="G52151" t="s">
        <v>59</v>
      </c>
      <c r="H52151" t="s">
        <v>60</v>
      </c>
      <c r="I52151" t="s">
        <v>66</v>
      </c>
      <c r="J52151" s="1">
        <v>39600</v>
      </c>
    </row>
    <row r="52152" spans="1:10" x14ac:dyDescent="0.25">
      <c r="A52152" t="s">
        <v>178949</v>
      </c>
      <c r="B52152" t="s">
        <v>178950</v>
      </c>
      <c r="C52152" t="s">
        <v>178951</v>
      </c>
      <c r="D52152" t="s">
        <v>259</v>
      </c>
      <c r="E52152" t="s">
        <v>14</v>
      </c>
      <c r="F52152" t="s">
        <v>21</v>
      </c>
      <c r="G52152" t="s">
        <v>101</v>
      </c>
      <c r="H52152" t="s">
        <v>102</v>
      </c>
      <c r="I52152" t="s">
        <v>103</v>
      </c>
      <c r="J52152" s="1">
        <v>41487</v>
      </c>
    </row>
    <row r="52153" spans="1:10" x14ac:dyDescent="0.25">
      <c r="A52153" t="s">
        <v>178952</v>
      </c>
      <c r="B52153" t="s">
        <v>178953</v>
      </c>
      <c r="C52153" t="s">
        <v>178954</v>
      </c>
      <c r="D52153" t="s">
        <v>178955</v>
      </c>
      <c r="E52153" t="s">
        <v>14</v>
      </c>
      <c r="F52153" t="s">
        <v>21</v>
      </c>
      <c r="G52153" t="s">
        <v>375</v>
      </c>
      <c r="H52153" t="s">
        <v>1207</v>
      </c>
      <c r="I52153" t="s">
        <v>1207</v>
      </c>
      <c r="J52153" s="1">
        <v>41306</v>
      </c>
    </row>
    <row r="52154" spans="1:10" x14ac:dyDescent="0.25">
      <c r="A52154" t="s">
        <v>178956</v>
      </c>
      <c r="B52154" t="s">
        <v>178957</v>
      </c>
      <c r="C52154" t="s">
        <v>178958</v>
      </c>
      <c r="D52154" t="s">
        <v>628</v>
      </c>
      <c r="E52154" t="s">
        <v>14</v>
      </c>
      <c r="J52154" s="1">
        <v>36161</v>
      </c>
    </row>
    <row r="52155" spans="1:10" x14ac:dyDescent="0.25">
      <c r="A52155" t="s">
        <v>178959</v>
      </c>
      <c r="B52155" t="s">
        <v>178960</v>
      </c>
      <c r="C52155" t="s">
        <v>178961</v>
      </c>
      <c r="D52155" t="s">
        <v>3979</v>
      </c>
      <c r="E52155" t="s">
        <v>684</v>
      </c>
      <c r="F52155" t="s">
        <v>1121</v>
      </c>
      <c r="G52155">
        <v>25</v>
      </c>
      <c r="H52155" t="s">
        <v>1577</v>
      </c>
      <c r="I52155" t="s">
        <v>1578</v>
      </c>
      <c r="J52155" s="1">
        <v>37622</v>
      </c>
    </row>
    <row r="52156" spans="1:10" x14ac:dyDescent="0.25">
      <c r="A52156" t="s">
        <v>178962</v>
      </c>
      <c r="B52156" t="s">
        <v>178963</v>
      </c>
      <c r="C52156" t="s">
        <v>178964</v>
      </c>
      <c r="D52156" t="s">
        <v>178965</v>
      </c>
      <c r="E52156" t="s">
        <v>14</v>
      </c>
      <c r="F52156" t="s">
        <v>21</v>
      </c>
      <c r="G52156" t="s">
        <v>59</v>
      </c>
      <c r="H52156" t="s">
        <v>60</v>
      </c>
      <c r="I52156" t="s">
        <v>66</v>
      </c>
      <c r="J52156" s="1">
        <v>41332</v>
      </c>
    </row>
    <row r="52157" spans="1:10" x14ac:dyDescent="0.25">
      <c r="A52157" t="s">
        <v>178966</v>
      </c>
      <c r="B52157" t="s">
        <v>178967</v>
      </c>
      <c r="C52157" t="s">
        <v>178968</v>
      </c>
      <c r="D52157" t="s">
        <v>51110</v>
      </c>
      <c r="E52157" t="s">
        <v>14</v>
      </c>
      <c r="F52157" t="s">
        <v>21</v>
      </c>
      <c r="G52157" t="s">
        <v>59</v>
      </c>
      <c r="H52157" t="s">
        <v>60</v>
      </c>
      <c r="I52157" t="s">
        <v>66</v>
      </c>
      <c r="J52157" s="1">
        <v>40002</v>
      </c>
    </row>
    <row r="52158" spans="1:10" x14ac:dyDescent="0.25">
      <c r="A52158" t="s">
        <v>178969</v>
      </c>
      <c r="B52158" t="s">
        <v>178970</v>
      </c>
      <c r="C52158" t="s">
        <v>178971</v>
      </c>
      <c r="D52158" t="s">
        <v>178972</v>
      </c>
      <c r="E52158" t="s">
        <v>14</v>
      </c>
      <c r="J52158" s="1">
        <v>41640</v>
      </c>
    </row>
    <row r="52159" spans="1:10" x14ac:dyDescent="0.25">
      <c r="A52159" t="s">
        <v>178973</v>
      </c>
      <c r="B52159" t="s">
        <v>178974</v>
      </c>
      <c r="C52159" t="s">
        <v>178975</v>
      </c>
      <c r="D52159" t="s">
        <v>21748</v>
      </c>
      <c r="E52159" t="s">
        <v>14</v>
      </c>
      <c r="F52159" t="s">
        <v>52</v>
      </c>
      <c r="G52159" t="s">
        <v>197</v>
      </c>
      <c r="H52159" t="s">
        <v>198</v>
      </c>
      <c r="I52159" t="s">
        <v>35838</v>
      </c>
      <c r="J52159" s="1">
        <v>35065</v>
      </c>
    </row>
    <row r="52160" spans="1:10" x14ac:dyDescent="0.25">
      <c r="A52160" t="s">
        <v>178976</v>
      </c>
      <c r="B52160" t="s">
        <v>178977</v>
      </c>
      <c r="C52160" t="s">
        <v>178978</v>
      </c>
      <c r="D52160" t="s">
        <v>178979</v>
      </c>
      <c r="E52160" t="s">
        <v>14</v>
      </c>
      <c r="F52160" t="s">
        <v>21</v>
      </c>
      <c r="G52160" t="s">
        <v>59</v>
      </c>
      <c r="H52160" t="s">
        <v>90</v>
      </c>
      <c r="I52160" t="s">
        <v>90</v>
      </c>
      <c r="J52160" s="1">
        <v>41913</v>
      </c>
    </row>
    <row r="52161" spans="1:10" x14ac:dyDescent="0.25">
      <c r="A52161" t="s">
        <v>178980</v>
      </c>
      <c r="B52161" t="s">
        <v>178981</v>
      </c>
      <c r="C52161" t="s">
        <v>178982</v>
      </c>
      <c r="D52161" t="s">
        <v>178983</v>
      </c>
      <c r="E52161" t="s">
        <v>14</v>
      </c>
      <c r="F52161" t="s">
        <v>21</v>
      </c>
      <c r="G52161" t="s">
        <v>59</v>
      </c>
      <c r="H52161" t="s">
        <v>90</v>
      </c>
      <c r="I52161" t="s">
        <v>90</v>
      </c>
      <c r="J52161" s="1">
        <v>41061</v>
      </c>
    </row>
    <row r="52162" spans="1:10" x14ac:dyDescent="0.25">
      <c r="A52162" t="s">
        <v>178984</v>
      </c>
      <c r="B52162" t="s">
        <v>178985</v>
      </c>
      <c r="C52162" t="s">
        <v>178986</v>
      </c>
      <c r="E52162" t="s">
        <v>14</v>
      </c>
      <c r="F52162" t="s">
        <v>21</v>
      </c>
      <c r="G52162" t="s">
        <v>203</v>
      </c>
      <c r="H52162" t="s">
        <v>204</v>
      </c>
      <c r="I52162" t="s">
        <v>204</v>
      </c>
    </row>
    <row r="52163" spans="1:10" x14ac:dyDescent="0.25">
      <c r="A52163" t="s">
        <v>178987</v>
      </c>
      <c r="B52163" t="s">
        <v>178988</v>
      </c>
      <c r="C52163" t="s">
        <v>178989</v>
      </c>
      <c r="D52163" t="s">
        <v>178990</v>
      </c>
      <c r="E52163" t="s">
        <v>14</v>
      </c>
      <c r="F52163" t="s">
        <v>12308</v>
      </c>
      <c r="G52163">
        <v>1</v>
      </c>
      <c r="H52163" t="s">
        <v>12309</v>
      </c>
      <c r="I52163" t="s">
        <v>12309</v>
      </c>
      <c r="J52163" s="1">
        <v>42165</v>
      </c>
    </row>
    <row r="52164" spans="1:10" x14ac:dyDescent="0.25">
      <c r="A52164" t="s">
        <v>178991</v>
      </c>
      <c r="B52164" t="s">
        <v>178992</v>
      </c>
      <c r="C52164" t="s">
        <v>178993</v>
      </c>
      <c r="D52164" t="s">
        <v>178994</v>
      </c>
      <c r="E52164" t="s">
        <v>14</v>
      </c>
      <c r="F52164" t="s">
        <v>21</v>
      </c>
      <c r="G52164" t="s">
        <v>1325</v>
      </c>
      <c r="H52164" t="s">
        <v>1326</v>
      </c>
      <c r="I52164" t="s">
        <v>1326</v>
      </c>
      <c r="J52164" s="1">
        <v>38047</v>
      </c>
    </row>
    <row r="52165" spans="1:10" x14ac:dyDescent="0.25">
      <c r="A52165" t="s">
        <v>178995</v>
      </c>
      <c r="B52165" t="s">
        <v>178996</v>
      </c>
      <c r="C52165" t="s">
        <v>178997</v>
      </c>
      <c r="D52165" t="s">
        <v>178998</v>
      </c>
      <c r="E52165" t="s">
        <v>14</v>
      </c>
      <c r="F52165" t="s">
        <v>217</v>
      </c>
      <c r="G52165">
        <v>5</v>
      </c>
      <c r="H52165" t="s">
        <v>15083</v>
      </c>
      <c r="I52165" t="s">
        <v>15083</v>
      </c>
      <c r="J52165" s="1">
        <v>41099</v>
      </c>
    </row>
    <row r="52166" spans="1:10" x14ac:dyDescent="0.25">
      <c r="A52166" t="s">
        <v>178999</v>
      </c>
      <c r="B52166" t="s">
        <v>179000</v>
      </c>
      <c r="C52166" t="s">
        <v>179001</v>
      </c>
      <c r="D52166" t="s">
        <v>36102</v>
      </c>
      <c r="E52166" t="s">
        <v>684</v>
      </c>
      <c r="F52166" t="s">
        <v>33</v>
      </c>
      <c r="G52166">
        <v>2</v>
      </c>
      <c r="H52166" t="s">
        <v>308</v>
      </c>
      <c r="I52166" t="s">
        <v>308</v>
      </c>
      <c r="J52166" s="1">
        <v>38353</v>
      </c>
    </row>
    <row r="52167" spans="1:10" x14ac:dyDescent="0.25">
      <c r="A52167" t="s">
        <v>179002</v>
      </c>
      <c r="B52167" t="s">
        <v>179003</v>
      </c>
      <c r="C52167" t="s">
        <v>179004</v>
      </c>
      <c r="D52167" t="s">
        <v>122</v>
      </c>
      <c r="E52167" t="s">
        <v>14</v>
      </c>
      <c r="F52167" t="s">
        <v>21</v>
      </c>
      <c r="G52167" t="s">
        <v>2671</v>
      </c>
      <c r="H52167" t="s">
        <v>23885</v>
      </c>
      <c r="I52167" t="s">
        <v>179005</v>
      </c>
    </row>
    <row r="52168" spans="1:10" x14ac:dyDescent="0.25">
      <c r="A52168" t="s">
        <v>179006</v>
      </c>
      <c r="B52168" t="s">
        <v>179007</v>
      </c>
      <c r="C52168" t="s">
        <v>179008</v>
      </c>
      <c r="D52168" t="s">
        <v>65</v>
      </c>
      <c r="E52168" t="s">
        <v>14</v>
      </c>
      <c r="F52168" t="s">
        <v>21</v>
      </c>
      <c r="G52168" t="s">
        <v>9097</v>
      </c>
      <c r="H52168" t="s">
        <v>9749</v>
      </c>
      <c r="I52168" t="s">
        <v>186</v>
      </c>
      <c r="J52168" s="1">
        <v>40179</v>
      </c>
    </row>
    <row r="52169" spans="1:10" x14ac:dyDescent="0.25">
      <c r="A52169" t="s">
        <v>179009</v>
      </c>
      <c r="B52169" t="s">
        <v>179010</v>
      </c>
      <c r="C52169" t="s">
        <v>179011</v>
      </c>
      <c r="D52169" t="s">
        <v>12682</v>
      </c>
      <c r="E52169" t="s">
        <v>14</v>
      </c>
      <c r="F52169" t="s">
        <v>123</v>
      </c>
      <c r="G52169" t="s">
        <v>124</v>
      </c>
      <c r="H52169" t="s">
        <v>125</v>
      </c>
      <c r="I52169" t="s">
        <v>125</v>
      </c>
      <c r="J52169" s="1">
        <v>39814</v>
      </c>
    </row>
    <row r="52170" spans="1:10" x14ac:dyDescent="0.25">
      <c r="A52170" t="s">
        <v>179012</v>
      </c>
      <c r="B52170" t="s">
        <v>179013</v>
      </c>
      <c r="C52170" t="s">
        <v>179014</v>
      </c>
      <c r="D52170" t="s">
        <v>90368</v>
      </c>
      <c r="E52170" t="s">
        <v>14</v>
      </c>
      <c r="F52170" t="s">
        <v>21</v>
      </c>
      <c r="G52170" t="s">
        <v>153</v>
      </c>
      <c r="H52170" t="s">
        <v>239</v>
      </c>
      <c r="I52170" t="s">
        <v>239</v>
      </c>
    </row>
    <row r="52171" spans="1:10" x14ac:dyDescent="0.25">
      <c r="A52171" t="s">
        <v>179015</v>
      </c>
      <c r="B52171" t="s">
        <v>179016</v>
      </c>
      <c r="C52171" t="s">
        <v>179017</v>
      </c>
      <c r="D52171" t="s">
        <v>259</v>
      </c>
      <c r="E52171" t="s">
        <v>14</v>
      </c>
      <c r="F52171" t="s">
        <v>15</v>
      </c>
      <c r="G52171">
        <v>25</v>
      </c>
      <c r="H52171" t="s">
        <v>146</v>
      </c>
      <c r="I52171" t="s">
        <v>146</v>
      </c>
      <c r="J52171" s="1">
        <v>41659</v>
      </c>
    </row>
    <row r="52172" spans="1:10" x14ac:dyDescent="0.25">
      <c r="A52172" t="s">
        <v>179018</v>
      </c>
      <c r="B52172" t="s">
        <v>179019</v>
      </c>
      <c r="D52172" t="s">
        <v>1202</v>
      </c>
      <c r="E52172" t="s">
        <v>14</v>
      </c>
    </row>
    <row r="52173" spans="1:10" x14ac:dyDescent="0.25">
      <c r="A52173" t="s">
        <v>179020</v>
      </c>
      <c r="B52173" t="s">
        <v>179021</v>
      </c>
      <c r="E52173" t="s">
        <v>202</v>
      </c>
    </row>
    <row r="52174" spans="1:10" x14ac:dyDescent="0.25">
      <c r="A52174" t="s">
        <v>179022</v>
      </c>
      <c r="B52174" t="s">
        <v>179023</v>
      </c>
      <c r="C52174" t="s">
        <v>179024</v>
      </c>
      <c r="D52174" t="s">
        <v>1379</v>
      </c>
      <c r="E52174" t="s">
        <v>14</v>
      </c>
      <c r="F52174" t="s">
        <v>21</v>
      </c>
      <c r="G52174" t="s">
        <v>59</v>
      </c>
      <c r="H52174" t="s">
        <v>1216</v>
      </c>
      <c r="I52174" t="s">
        <v>1216</v>
      </c>
      <c r="J52174" s="1">
        <v>37622</v>
      </c>
    </row>
    <row r="52175" spans="1:10" x14ac:dyDescent="0.25">
      <c r="A52175" t="s">
        <v>179025</v>
      </c>
      <c r="B52175" t="s">
        <v>179026</v>
      </c>
      <c r="C52175" t="s">
        <v>179027</v>
      </c>
      <c r="D52175" t="s">
        <v>179028</v>
      </c>
      <c r="E52175" t="s">
        <v>14</v>
      </c>
      <c r="F52175" t="s">
        <v>2901</v>
      </c>
      <c r="G52175">
        <v>72</v>
      </c>
      <c r="H52175" t="s">
        <v>11767</v>
      </c>
      <c r="I52175" t="s">
        <v>11767</v>
      </c>
      <c r="J52175" s="1">
        <v>40175</v>
      </c>
    </row>
    <row r="52176" spans="1:10" x14ac:dyDescent="0.25">
      <c r="A52176" t="s">
        <v>179029</v>
      </c>
      <c r="B52176" t="s">
        <v>179030</v>
      </c>
      <c r="C52176" t="s">
        <v>179031</v>
      </c>
      <c r="D52176" t="s">
        <v>38</v>
      </c>
      <c r="E52176" t="s">
        <v>14</v>
      </c>
      <c r="F52176" t="s">
        <v>21</v>
      </c>
      <c r="G52176" t="s">
        <v>1006</v>
      </c>
      <c r="H52176" t="s">
        <v>1007</v>
      </c>
      <c r="I52176" t="s">
        <v>125404</v>
      </c>
    </row>
    <row r="52177" spans="1:10" x14ac:dyDescent="0.25">
      <c r="A52177" t="s">
        <v>179032</v>
      </c>
      <c r="B52177" t="s">
        <v>179033</v>
      </c>
      <c r="C52177" t="s">
        <v>179034</v>
      </c>
      <c r="E52177" t="s">
        <v>14</v>
      </c>
      <c r="J52177" s="1">
        <v>41275</v>
      </c>
    </row>
    <row r="52178" spans="1:10" x14ac:dyDescent="0.25">
      <c r="A52178" t="s">
        <v>179035</v>
      </c>
      <c r="B52178" t="s">
        <v>179036</v>
      </c>
      <c r="C52178" t="s">
        <v>179037</v>
      </c>
      <c r="D52178" t="s">
        <v>38</v>
      </c>
      <c r="E52178" t="s">
        <v>14</v>
      </c>
      <c r="F52178" t="s">
        <v>21</v>
      </c>
      <c r="G52178" t="s">
        <v>425</v>
      </c>
      <c r="H52178" t="s">
        <v>523</v>
      </c>
      <c r="I52178" t="s">
        <v>2482</v>
      </c>
      <c r="J52178" s="1">
        <v>34700</v>
      </c>
    </row>
    <row r="52179" spans="1:10" x14ac:dyDescent="0.25">
      <c r="A52179" t="s">
        <v>179038</v>
      </c>
      <c r="B52179" t="s">
        <v>179039</v>
      </c>
      <c r="C52179" t="s">
        <v>179040</v>
      </c>
      <c r="D52179" t="s">
        <v>179041</v>
      </c>
      <c r="E52179" t="s">
        <v>108</v>
      </c>
      <c r="F52179" t="s">
        <v>21</v>
      </c>
      <c r="G52179" t="s">
        <v>59</v>
      </c>
      <c r="H52179" t="s">
        <v>60</v>
      </c>
      <c r="I52179" t="s">
        <v>61</v>
      </c>
      <c r="J52179" s="1">
        <v>39818</v>
      </c>
    </row>
    <row r="52180" spans="1:10" x14ac:dyDescent="0.25">
      <c r="A52180" t="s">
        <v>179042</v>
      </c>
      <c r="B52180" t="s">
        <v>179043</v>
      </c>
      <c r="C52180" t="s">
        <v>179044</v>
      </c>
      <c r="D52180" t="s">
        <v>9035</v>
      </c>
      <c r="E52180" t="s">
        <v>14</v>
      </c>
      <c r="F52180" t="s">
        <v>21</v>
      </c>
      <c r="G52180" t="s">
        <v>59</v>
      </c>
      <c r="H52180" t="s">
        <v>60</v>
      </c>
      <c r="I52180" t="s">
        <v>601</v>
      </c>
      <c r="J52180" s="1">
        <v>37257</v>
      </c>
    </row>
    <row r="52181" spans="1:10" x14ac:dyDescent="0.25">
      <c r="A52181" t="s">
        <v>179045</v>
      </c>
      <c r="B52181" t="s">
        <v>179046</v>
      </c>
      <c r="C52181" t="s">
        <v>179047</v>
      </c>
      <c r="D52181" t="s">
        <v>761</v>
      </c>
      <c r="E52181" t="s">
        <v>14</v>
      </c>
      <c r="F52181" t="s">
        <v>21</v>
      </c>
      <c r="G52181" t="s">
        <v>967</v>
      </c>
      <c r="H52181" t="s">
        <v>968</v>
      </c>
      <c r="I52181" t="s">
        <v>12873</v>
      </c>
      <c r="J52181" s="1">
        <v>33604</v>
      </c>
    </row>
    <row r="52182" spans="1:10" x14ac:dyDescent="0.25">
      <c r="A52182" t="s">
        <v>179048</v>
      </c>
      <c r="B52182" t="s">
        <v>179049</v>
      </c>
      <c r="C52182" t="s">
        <v>179050</v>
      </c>
      <c r="D52182" t="s">
        <v>179051</v>
      </c>
      <c r="E52182" t="s">
        <v>14</v>
      </c>
      <c r="F52182" t="s">
        <v>21</v>
      </c>
      <c r="G52182" t="s">
        <v>59</v>
      </c>
      <c r="H52182" t="s">
        <v>60</v>
      </c>
      <c r="I52182" t="s">
        <v>66</v>
      </c>
      <c r="J52182" s="1">
        <v>40909</v>
      </c>
    </row>
    <row r="52183" spans="1:10" x14ac:dyDescent="0.25">
      <c r="A52183" t="s">
        <v>179052</v>
      </c>
      <c r="B52183" t="s">
        <v>179053</v>
      </c>
      <c r="C52183" t="s">
        <v>179054</v>
      </c>
      <c r="E52183" t="s">
        <v>14</v>
      </c>
      <c r="F52183" t="s">
        <v>1057</v>
      </c>
      <c r="G52183">
        <v>4</v>
      </c>
      <c r="H52183" t="s">
        <v>1520</v>
      </c>
      <c r="I52183" t="s">
        <v>1520</v>
      </c>
    </row>
    <row r="52184" spans="1:10" x14ac:dyDescent="0.25">
      <c r="A52184" t="s">
        <v>179055</v>
      </c>
      <c r="B52184" t="s">
        <v>179056</v>
      </c>
      <c r="C52184" t="s">
        <v>179057</v>
      </c>
      <c r="D52184" t="s">
        <v>179058</v>
      </c>
      <c r="E52184" t="s">
        <v>14</v>
      </c>
      <c r="F52184" t="s">
        <v>21</v>
      </c>
      <c r="G52184" t="s">
        <v>203</v>
      </c>
      <c r="H52184" t="s">
        <v>838</v>
      </c>
      <c r="I52184" t="s">
        <v>839</v>
      </c>
      <c r="J52184" s="1">
        <v>37622</v>
      </c>
    </row>
    <row r="52185" spans="1:10" x14ac:dyDescent="0.25">
      <c r="A52185" t="s">
        <v>179059</v>
      </c>
      <c r="B52185" t="s">
        <v>179060</v>
      </c>
      <c r="D52185" t="s">
        <v>179061</v>
      </c>
      <c r="E52185" t="s">
        <v>14</v>
      </c>
      <c r="F52185" t="s">
        <v>21</v>
      </c>
      <c r="G52185" t="s">
        <v>59</v>
      </c>
      <c r="H52185" t="s">
        <v>60</v>
      </c>
      <c r="I52185" t="s">
        <v>66</v>
      </c>
      <c r="J52185" s="1">
        <v>40544</v>
      </c>
    </row>
    <row r="52186" spans="1:10" x14ac:dyDescent="0.25">
      <c r="A52186" t="s">
        <v>179062</v>
      </c>
      <c r="B52186" t="s">
        <v>179063</v>
      </c>
      <c r="C52186" t="s">
        <v>179064</v>
      </c>
      <c r="D52186" t="s">
        <v>259</v>
      </c>
      <c r="E52186" t="s">
        <v>14</v>
      </c>
      <c r="F52186" t="s">
        <v>21</v>
      </c>
      <c r="G52186" t="s">
        <v>137</v>
      </c>
      <c r="H52186" t="s">
        <v>138</v>
      </c>
      <c r="I52186" t="s">
        <v>138</v>
      </c>
      <c r="J52186" s="1">
        <v>40544</v>
      </c>
    </row>
    <row r="52187" spans="1:10" x14ac:dyDescent="0.25">
      <c r="A52187" t="s">
        <v>179065</v>
      </c>
      <c r="B52187" t="s">
        <v>179066</v>
      </c>
      <c r="C52187" t="s">
        <v>179067</v>
      </c>
      <c r="D52187" t="s">
        <v>179068</v>
      </c>
      <c r="E52187" t="s">
        <v>14</v>
      </c>
      <c r="F52187" t="s">
        <v>21</v>
      </c>
      <c r="G52187" t="s">
        <v>59</v>
      </c>
      <c r="H52187" t="s">
        <v>60</v>
      </c>
      <c r="I52187" t="s">
        <v>66</v>
      </c>
      <c r="J52187" s="1">
        <v>41275</v>
      </c>
    </row>
    <row r="52188" spans="1:10" x14ac:dyDescent="0.25">
      <c r="A52188" t="s">
        <v>179069</v>
      </c>
      <c r="B52188" t="s">
        <v>179070</v>
      </c>
      <c r="C52188" t="s">
        <v>179071</v>
      </c>
      <c r="D52188" t="s">
        <v>1396</v>
      </c>
      <c r="E52188" t="s">
        <v>14</v>
      </c>
      <c r="F52188" t="s">
        <v>21</v>
      </c>
      <c r="G52188" t="s">
        <v>101</v>
      </c>
      <c r="H52188" t="s">
        <v>102</v>
      </c>
      <c r="I52188" t="s">
        <v>103</v>
      </c>
      <c r="J52188" s="1">
        <v>41061</v>
      </c>
    </row>
    <row r="52189" spans="1:10" x14ac:dyDescent="0.25">
      <c r="A52189" t="s">
        <v>179072</v>
      </c>
      <c r="B52189" t="s">
        <v>179073</v>
      </c>
      <c r="C52189" t="s">
        <v>179074</v>
      </c>
      <c r="D52189" t="s">
        <v>352</v>
      </c>
      <c r="E52189" t="s">
        <v>14</v>
      </c>
      <c r="F52189" t="s">
        <v>21</v>
      </c>
      <c r="G52189" t="s">
        <v>84</v>
      </c>
      <c r="H52189" t="s">
        <v>722</v>
      </c>
      <c r="I52189" t="s">
        <v>8360</v>
      </c>
      <c r="J52189" s="1">
        <v>36526</v>
      </c>
    </row>
    <row r="52190" spans="1:10" x14ac:dyDescent="0.25">
      <c r="A52190" t="s">
        <v>179075</v>
      </c>
      <c r="B52190" t="s">
        <v>179076</v>
      </c>
      <c r="C52190" t="s">
        <v>179077</v>
      </c>
      <c r="D52190" t="s">
        <v>179078</v>
      </c>
      <c r="E52190" t="s">
        <v>14</v>
      </c>
      <c r="F52190" t="s">
        <v>22255</v>
      </c>
      <c r="G52190">
        <v>11</v>
      </c>
      <c r="H52190" t="s">
        <v>22256</v>
      </c>
      <c r="I52190" t="s">
        <v>22256</v>
      </c>
      <c r="J52190" s="1">
        <v>42005</v>
      </c>
    </row>
    <row r="52191" spans="1:10" x14ac:dyDescent="0.25">
      <c r="A52191" t="s">
        <v>179079</v>
      </c>
      <c r="B52191" t="s">
        <v>179080</v>
      </c>
      <c r="C52191" t="s">
        <v>179081</v>
      </c>
      <c r="D52191" t="s">
        <v>1498</v>
      </c>
      <c r="E52191" t="s">
        <v>14</v>
      </c>
      <c r="F52191" t="s">
        <v>21</v>
      </c>
      <c r="G52191" t="s">
        <v>59</v>
      </c>
      <c r="H52191" t="s">
        <v>60</v>
      </c>
      <c r="I52191" t="s">
        <v>266</v>
      </c>
      <c r="J52191" s="1">
        <v>40909</v>
      </c>
    </row>
    <row r="52192" spans="1:10" x14ac:dyDescent="0.25">
      <c r="A52192" t="s">
        <v>179082</v>
      </c>
      <c r="B52192" t="s">
        <v>179083</v>
      </c>
      <c r="C52192" t="s">
        <v>179084</v>
      </c>
      <c r="D52192" t="s">
        <v>65</v>
      </c>
      <c r="E52192" t="s">
        <v>202</v>
      </c>
      <c r="F52192" t="s">
        <v>21</v>
      </c>
      <c r="G52192" t="s">
        <v>59</v>
      </c>
      <c r="H52192" t="s">
        <v>60</v>
      </c>
      <c r="I52192" t="s">
        <v>1155</v>
      </c>
    </row>
    <row r="52193" spans="1:10" x14ac:dyDescent="0.25">
      <c r="A52193" t="s">
        <v>179085</v>
      </c>
      <c r="B52193" t="s">
        <v>179086</v>
      </c>
      <c r="C52193" t="s">
        <v>179087</v>
      </c>
      <c r="D52193" t="s">
        <v>179088</v>
      </c>
      <c r="E52193" t="s">
        <v>14</v>
      </c>
      <c r="F52193" t="s">
        <v>21</v>
      </c>
      <c r="G52193" t="s">
        <v>59</v>
      </c>
      <c r="H52193" t="s">
        <v>60</v>
      </c>
      <c r="I52193" t="s">
        <v>266</v>
      </c>
      <c r="J52193" s="1">
        <v>41253</v>
      </c>
    </row>
    <row r="52194" spans="1:10" x14ac:dyDescent="0.25">
      <c r="A52194" t="s">
        <v>179089</v>
      </c>
      <c r="B52194" t="s">
        <v>179090</v>
      </c>
      <c r="C52194" t="s">
        <v>179091</v>
      </c>
      <c r="D52194" t="s">
        <v>1346</v>
      </c>
      <c r="E52194" t="s">
        <v>14</v>
      </c>
      <c r="F52194" t="s">
        <v>21</v>
      </c>
      <c r="G52194" t="s">
        <v>425</v>
      </c>
      <c r="H52194" t="s">
        <v>523</v>
      </c>
      <c r="I52194" t="s">
        <v>32407</v>
      </c>
      <c r="J52194" s="1">
        <v>39987</v>
      </c>
    </row>
    <row r="52195" spans="1:10" x14ac:dyDescent="0.25">
      <c r="A52195" t="s">
        <v>179092</v>
      </c>
      <c r="B52195" t="s">
        <v>179093</v>
      </c>
      <c r="C52195" t="s">
        <v>179094</v>
      </c>
      <c r="D52195" t="s">
        <v>179095</v>
      </c>
      <c r="E52195" t="s">
        <v>14</v>
      </c>
      <c r="F52195" t="s">
        <v>21</v>
      </c>
      <c r="G52195" t="s">
        <v>59</v>
      </c>
      <c r="H52195" t="s">
        <v>60</v>
      </c>
      <c r="I52195" t="s">
        <v>979</v>
      </c>
      <c r="J52195" s="1">
        <v>41640</v>
      </c>
    </row>
    <row r="52196" spans="1:10" x14ac:dyDescent="0.25">
      <c r="A52196" t="s">
        <v>179096</v>
      </c>
      <c r="B52196" t="s">
        <v>179097</v>
      </c>
      <c r="C52196" t="s">
        <v>179098</v>
      </c>
      <c r="D52196" t="s">
        <v>179099</v>
      </c>
      <c r="E52196" t="s">
        <v>14</v>
      </c>
      <c r="F52196" t="s">
        <v>123</v>
      </c>
      <c r="G52196" t="s">
        <v>124</v>
      </c>
      <c r="H52196" t="s">
        <v>125</v>
      </c>
      <c r="I52196" t="s">
        <v>125</v>
      </c>
      <c r="J52196" s="1">
        <v>39814</v>
      </c>
    </row>
    <row r="52197" spans="1:10" x14ac:dyDescent="0.25">
      <c r="A52197" t="s">
        <v>179100</v>
      </c>
      <c r="B52197" t="s">
        <v>179101</v>
      </c>
      <c r="C52197" t="s">
        <v>179102</v>
      </c>
      <c r="D52197" t="s">
        <v>70</v>
      </c>
      <c r="E52197" t="s">
        <v>14</v>
      </c>
      <c r="F52197" t="s">
        <v>21</v>
      </c>
      <c r="G52197" t="s">
        <v>116</v>
      </c>
      <c r="H52197" t="s">
        <v>523</v>
      </c>
      <c r="I52197" t="s">
        <v>4689</v>
      </c>
      <c r="J52197" s="1">
        <v>38718</v>
      </c>
    </row>
    <row r="52198" spans="1:10" x14ac:dyDescent="0.25">
      <c r="A52198" t="s">
        <v>179103</v>
      </c>
      <c r="B52198" t="s">
        <v>179104</v>
      </c>
      <c r="C52198" t="s">
        <v>179105</v>
      </c>
      <c r="D52198" t="s">
        <v>114041</v>
      </c>
      <c r="E52198" t="s">
        <v>202</v>
      </c>
      <c r="F52198" t="s">
        <v>453</v>
      </c>
      <c r="G52198">
        <v>16</v>
      </c>
      <c r="H52198" t="s">
        <v>1295</v>
      </c>
      <c r="I52198" t="s">
        <v>179106</v>
      </c>
      <c r="J52198" s="1">
        <v>40909</v>
      </c>
    </row>
    <row r="52199" spans="1:10" x14ac:dyDescent="0.25">
      <c r="A52199" t="s">
        <v>179107</v>
      </c>
      <c r="B52199" t="s">
        <v>179108</v>
      </c>
      <c r="C52199" t="s">
        <v>179109</v>
      </c>
      <c r="D52199" t="s">
        <v>65</v>
      </c>
      <c r="E52199" t="s">
        <v>14</v>
      </c>
      <c r="F52199" t="s">
        <v>21</v>
      </c>
      <c r="G52199" t="s">
        <v>785</v>
      </c>
      <c r="H52199" t="s">
        <v>786</v>
      </c>
      <c r="I52199" t="s">
        <v>6163</v>
      </c>
      <c r="J52199" s="1">
        <v>40909</v>
      </c>
    </row>
    <row r="52200" spans="1:10" x14ac:dyDescent="0.25">
      <c r="A52200" t="s">
        <v>179110</v>
      </c>
      <c r="B52200" t="s">
        <v>179111</v>
      </c>
      <c r="C52200" t="s">
        <v>179112</v>
      </c>
      <c r="D52200" t="s">
        <v>259</v>
      </c>
      <c r="E52200" t="s">
        <v>108</v>
      </c>
      <c r="F52200" t="s">
        <v>21</v>
      </c>
      <c r="G52200" t="s">
        <v>59</v>
      </c>
      <c r="H52200" t="s">
        <v>60</v>
      </c>
      <c r="I52200" t="s">
        <v>601</v>
      </c>
      <c r="J52200" s="1">
        <v>40179</v>
      </c>
    </row>
    <row r="52201" spans="1:10" x14ac:dyDescent="0.25">
      <c r="A52201" t="s">
        <v>179113</v>
      </c>
      <c r="B52201" t="s">
        <v>179114</v>
      </c>
      <c r="C52201" t="s">
        <v>179115</v>
      </c>
      <c r="D52201" t="s">
        <v>736</v>
      </c>
      <c r="E52201" t="s">
        <v>14</v>
      </c>
      <c r="F52201" t="s">
        <v>21</v>
      </c>
      <c r="G52201" t="s">
        <v>803</v>
      </c>
      <c r="H52201" t="s">
        <v>804</v>
      </c>
      <c r="I52201" t="s">
        <v>804</v>
      </c>
    </row>
    <row r="52202" spans="1:10" x14ac:dyDescent="0.25">
      <c r="A52202" t="s">
        <v>179116</v>
      </c>
      <c r="B52202" t="s">
        <v>179117</v>
      </c>
      <c r="C52202" t="s">
        <v>179118</v>
      </c>
      <c r="D52202" t="s">
        <v>251</v>
      </c>
      <c r="E52202" t="s">
        <v>14</v>
      </c>
      <c r="F52202" t="s">
        <v>15</v>
      </c>
      <c r="G52202">
        <v>19</v>
      </c>
      <c r="H52202" t="s">
        <v>469</v>
      </c>
      <c r="I52202" t="s">
        <v>469</v>
      </c>
      <c r="J52202" s="1">
        <v>40179</v>
      </c>
    </row>
    <row r="52203" spans="1:10" x14ac:dyDescent="0.25">
      <c r="A52203" t="s">
        <v>179119</v>
      </c>
      <c r="B52203" t="s">
        <v>179120</v>
      </c>
      <c r="C52203" t="s">
        <v>179121</v>
      </c>
      <c r="D52203" t="s">
        <v>179122</v>
      </c>
      <c r="E52203" t="s">
        <v>14</v>
      </c>
      <c r="F52203" t="s">
        <v>21</v>
      </c>
      <c r="G52203" t="s">
        <v>281</v>
      </c>
      <c r="H52203" t="s">
        <v>282</v>
      </c>
      <c r="I52203" t="s">
        <v>78608</v>
      </c>
      <c r="J52203" s="1">
        <v>35065</v>
      </c>
    </row>
    <row r="52204" spans="1:10" x14ac:dyDescent="0.25">
      <c r="A52204" t="s">
        <v>179123</v>
      </c>
      <c r="B52204" t="s">
        <v>179124</v>
      </c>
      <c r="C52204" t="s">
        <v>179125</v>
      </c>
      <c r="D52204" t="s">
        <v>179126</v>
      </c>
      <c r="E52204" t="s">
        <v>684</v>
      </c>
      <c r="F52204" t="s">
        <v>217</v>
      </c>
      <c r="G52204">
        <v>2</v>
      </c>
      <c r="H52204" t="s">
        <v>218</v>
      </c>
      <c r="I52204" t="s">
        <v>18687</v>
      </c>
      <c r="J52204" s="1">
        <v>40909</v>
      </c>
    </row>
    <row r="52205" spans="1:10" x14ac:dyDescent="0.25">
      <c r="A52205" t="s">
        <v>179127</v>
      </c>
      <c r="B52205" t="s">
        <v>179128</v>
      </c>
      <c r="C52205" t="s">
        <v>179129</v>
      </c>
      <c r="D52205" t="s">
        <v>259</v>
      </c>
      <c r="E52205" t="s">
        <v>108</v>
      </c>
      <c r="F52205" t="s">
        <v>21</v>
      </c>
      <c r="G52205" t="s">
        <v>59</v>
      </c>
      <c r="H52205" t="s">
        <v>60</v>
      </c>
      <c r="I52205" t="s">
        <v>61</v>
      </c>
      <c r="J52205" s="1">
        <v>38808</v>
      </c>
    </row>
    <row r="52206" spans="1:10" x14ac:dyDescent="0.25">
      <c r="A52206" t="s">
        <v>179130</v>
      </c>
      <c r="B52206" t="s">
        <v>179131</v>
      </c>
      <c r="C52206" t="s">
        <v>179132</v>
      </c>
      <c r="D52206" t="s">
        <v>179133</v>
      </c>
      <c r="E52206" t="s">
        <v>14</v>
      </c>
      <c r="F52206" t="s">
        <v>694</v>
      </c>
      <c r="J52206" s="1">
        <v>41275</v>
      </c>
    </row>
    <row r="52207" spans="1:10" x14ac:dyDescent="0.25">
      <c r="A52207" t="s">
        <v>179134</v>
      </c>
      <c r="B52207" t="s">
        <v>179135</v>
      </c>
      <c r="C52207" t="s">
        <v>179136</v>
      </c>
      <c r="D52207" t="s">
        <v>179137</v>
      </c>
      <c r="E52207" t="s">
        <v>14</v>
      </c>
      <c r="F52207" t="s">
        <v>21</v>
      </c>
      <c r="G52207" t="s">
        <v>94</v>
      </c>
      <c r="H52207" t="s">
        <v>95</v>
      </c>
      <c r="I52207" t="s">
        <v>18093</v>
      </c>
      <c r="J52207" s="1">
        <v>41640</v>
      </c>
    </row>
    <row r="52208" spans="1:10" x14ac:dyDescent="0.25">
      <c r="A52208" t="s">
        <v>179138</v>
      </c>
      <c r="B52208" t="s">
        <v>179139</v>
      </c>
      <c r="C52208" t="s">
        <v>179140</v>
      </c>
      <c r="D52208" t="s">
        <v>3109</v>
      </c>
      <c r="E52208" t="s">
        <v>14</v>
      </c>
      <c r="F52208" t="s">
        <v>21</v>
      </c>
      <c r="G52208" t="s">
        <v>803</v>
      </c>
      <c r="H52208" t="s">
        <v>804</v>
      </c>
      <c r="I52208" t="s">
        <v>29661</v>
      </c>
      <c r="J52208" s="1">
        <v>39083</v>
      </c>
    </row>
    <row r="52209" spans="1:10" x14ac:dyDescent="0.25">
      <c r="A52209" t="s">
        <v>179141</v>
      </c>
      <c r="B52209" t="s">
        <v>179142</v>
      </c>
      <c r="C52209" t="s">
        <v>179143</v>
      </c>
      <c r="D52209" t="s">
        <v>179144</v>
      </c>
      <c r="E52209" t="s">
        <v>14</v>
      </c>
      <c r="F52209" t="s">
        <v>21</v>
      </c>
      <c r="G52209" t="s">
        <v>59</v>
      </c>
      <c r="H52209" t="s">
        <v>60</v>
      </c>
      <c r="I52209" t="s">
        <v>979</v>
      </c>
      <c r="J52209" s="1">
        <v>41244</v>
      </c>
    </row>
    <row r="52210" spans="1:10" x14ac:dyDescent="0.25">
      <c r="A52210" t="s">
        <v>179145</v>
      </c>
      <c r="B52210" t="s">
        <v>179146</v>
      </c>
      <c r="C52210" t="s">
        <v>179147</v>
      </c>
      <c r="D52210" t="s">
        <v>179148</v>
      </c>
      <c r="E52210" t="s">
        <v>202</v>
      </c>
      <c r="F52210" t="s">
        <v>21</v>
      </c>
      <c r="G52210" t="s">
        <v>59</v>
      </c>
      <c r="H52210" t="s">
        <v>60</v>
      </c>
      <c r="I52210" t="s">
        <v>1098</v>
      </c>
      <c r="J52210" s="1">
        <v>38412</v>
      </c>
    </row>
    <row r="52211" spans="1:10" x14ac:dyDescent="0.25">
      <c r="A52211" t="s">
        <v>179149</v>
      </c>
      <c r="B52211" t="s">
        <v>179150</v>
      </c>
      <c r="C52211" t="s">
        <v>179151</v>
      </c>
      <c r="D52211" t="s">
        <v>179152</v>
      </c>
      <c r="E52211" t="s">
        <v>14</v>
      </c>
      <c r="F52211" t="s">
        <v>21</v>
      </c>
      <c r="G52211" t="s">
        <v>59</v>
      </c>
      <c r="H52211" t="s">
        <v>60</v>
      </c>
      <c r="I52211" t="s">
        <v>718</v>
      </c>
      <c r="J52211" s="1">
        <v>40544</v>
      </c>
    </row>
    <row r="52212" spans="1:10" x14ac:dyDescent="0.25">
      <c r="A52212" t="s">
        <v>179153</v>
      </c>
      <c r="B52212" t="s">
        <v>179154</v>
      </c>
      <c r="C52212" t="s">
        <v>179155</v>
      </c>
      <c r="D52212" t="s">
        <v>179156</v>
      </c>
      <c r="E52212" t="s">
        <v>14</v>
      </c>
      <c r="J52212" s="1">
        <v>40441</v>
      </c>
    </row>
    <row r="52213" spans="1:10" x14ac:dyDescent="0.25">
      <c r="A52213" t="s">
        <v>179157</v>
      </c>
      <c r="B52213" t="s">
        <v>179158</v>
      </c>
      <c r="C52213" t="s">
        <v>179159</v>
      </c>
      <c r="D52213" t="s">
        <v>179160</v>
      </c>
      <c r="E52213" t="s">
        <v>108</v>
      </c>
      <c r="F52213" t="s">
        <v>21</v>
      </c>
      <c r="G52213" t="s">
        <v>153</v>
      </c>
      <c r="H52213" t="s">
        <v>239</v>
      </c>
      <c r="I52213" t="s">
        <v>239</v>
      </c>
      <c r="J52213" s="1">
        <v>37622</v>
      </c>
    </row>
    <row r="52214" spans="1:10" x14ac:dyDescent="0.25">
      <c r="A52214" t="s">
        <v>179161</v>
      </c>
      <c r="B52214" t="s">
        <v>179162</v>
      </c>
      <c r="D52214" t="s">
        <v>179163</v>
      </c>
      <c r="E52214" t="s">
        <v>14</v>
      </c>
      <c r="F52214" t="s">
        <v>21</v>
      </c>
      <c r="G52214" t="s">
        <v>203</v>
      </c>
      <c r="H52214" t="s">
        <v>838</v>
      </c>
      <c r="I52214" t="s">
        <v>839</v>
      </c>
      <c r="J52214" s="1">
        <v>41855</v>
      </c>
    </row>
    <row r="52215" spans="1:10" x14ac:dyDescent="0.25">
      <c r="A52215" t="s">
        <v>179164</v>
      </c>
      <c r="B52215" t="s">
        <v>179165</v>
      </c>
      <c r="C52215" t="s">
        <v>179166</v>
      </c>
      <c r="D52215" t="s">
        <v>179167</v>
      </c>
      <c r="E52215" t="s">
        <v>14</v>
      </c>
      <c r="J52215" s="1">
        <v>41153</v>
      </c>
    </row>
    <row r="52216" spans="1:10" x14ac:dyDescent="0.25">
      <c r="A52216" t="s">
        <v>179168</v>
      </c>
      <c r="B52216" t="s">
        <v>179169</v>
      </c>
      <c r="C52216" t="s">
        <v>179170</v>
      </c>
      <c r="D52216" t="s">
        <v>259</v>
      </c>
      <c r="E52216" t="s">
        <v>14</v>
      </c>
      <c r="F52216" t="s">
        <v>21</v>
      </c>
      <c r="G52216" t="s">
        <v>137</v>
      </c>
      <c r="H52216" t="s">
        <v>138</v>
      </c>
      <c r="I52216" t="s">
        <v>138</v>
      </c>
      <c r="J52216" s="1">
        <v>40817</v>
      </c>
    </row>
    <row r="52217" spans="1:10" x14ac:dyDescent="0.25">
      <c r="A52217" t="s">
        <v>179171</v>
      </c>
      <c r="B52217" t="s">
        <v>179172</v>
      </c>
      <c r="C52217" t="s">
        <v>179173</v>
      </c>
      <c r="D52217" t="s">
        <v>179174</v>
      </c>
      <c r="E52217" t="s">
        <v>14</v>
      </c>
      <c r="F52217" t="s">
        <v>123</v>
      </c>
      <c r="G52217" t="s">
        <v>124</v>
      </c>
      <c r="H52217" t="s">
        <v>125</v>
      </c>
      <c r="I52217" t="s">
        <v>125</v>
      </c>
      <c r="J52217" s="1">
        <v>40909</v>
      </c>
    </row>
    <row r="52218" spans="1:10" x14ac:dyDescent="0.25">
      <c r="A52218" t="s">
        <v>179175</v>
      </c>
      <c r="B52218" t="s">
        <v>179176</v>
      </c>
      <c r="C52218" t="s">
        <v>179177</v>
      </c>
      <c r="D52218" t="s">
        <v>70</v>
      </c>
      <c r="E52218" t="s">
        <v>14</v>
      </c>
      <c r="F52218" t="s">
        <v>487</v>
      </c>
      <c r="G52218">
        <v>2</v>
      </c>
      <c r="J52218" s="1">
        <v>41275</v>
      </c>
    </row>
    <row r="52219" spans="1:10" x14ac:dyDescent="0.25">
      <c r="A52219" t="s">
        <v>179178</v>
      </c>
      <c r="B52219" t="s">
        <v>179179</v>
      </c>
      <c r="C52219" t="s">
        <v>179180</v>
      </c>
      <c r="D52219" t="s">
        <v>3480</v>
      </c>
      <c r="E52219" t="s">
        <v>14</v>
      </c>
      <c r="F52219" t="s">
        <v>21</v>
      </c>
      <c r="G52219" t="s">
        <v>803</v>
      </c>
      <c r="H52219" t="s">
        <v>804</v>
      </c>
      <c r="I52219" t="s">
        <v>805</v>
      </c>
      <c r="J52219" s="1">
        <v>42005</v>
      </c>
    </row>
    <row r="52220" spans="1:10" x14ac:dyDescent="0.25">
      <c r="A52220" t="s">
        <v>179181</v>
      </c>
      <c r="B52220" t="s">
        <v>179182</v>
      </c>
      <c r="C52220" t="s">
        <v>179183</v>
      </c>
      <c r="D52220" t="s">
        <v>781</v>
      </c>
      <c r="E52220" t="s">
        <v>108</v>
      </c>
      <c r="F52220" t="s">
        <v>21</v>
      </c>
      <c r="G52220" t="s">
        <v>639</v>
      </c>
      <c r="H52220" t="s">
        <v>640</v>
      </c>
      <c r="I52220" t="s">
        <v>640</v>
      </c>
    </row>
    <row r="52221" spans="1:10" x14ac:dyDescent="0.25">
      <c r="A52221" t="s">
        <v>179184</v>
      </c>
      <c r="B52221" t="s">
        <v>179185</v>
      </c>
      <c r="C52221" t="s">
        <v>179186</v>
      </c>
      <c r="D52221" t="s">
        <v>89</v>
      </c>
      <c r="E52221" t="s">
        <v>108</v>
      </c>
      <c r="F52221" t="s">
        <v>21</v>
      </c>
      <c r="G52221" t="s">
        <v>59</v>
      </c>
      <c r="H52221" t="s">
        <v>1216</v>
      </c>
      <c r="I52221" t="s">
        <v>1216</v>
      </c>
      <c r="J52221" s="1">
        <v>36161</v>
      </c>
    </row>
    <row r="52222" spans="1:10" x14ac:dyDescent="0.25">
      <c r="A52222" t="s">
        <v>179187</v>
      </c>
      <c r="B52222" t="s">
        <v>179188</v>
      </c>
      <c r="C52222" t="s">
        <v>179189</v>
      </c>
      <c r="D52222" t="s">
        <v>713</v>
      </c>
      <c r="E52222" t="s">
        <v>14</v>
      </c>
      <c r="F52222" t="s">
        <v>21</v>
      </c>
      <c r="G52222" t="s">
        <v>59</v>
      </c>
      <c r="H52222" t="s">
        <v>90</v>
      </c>
      <c r="I52222" t="s">
        <v>9463</v>
      </c>
    </row>
    <row r="52223" spans="1:10" x14ac:dyDescent="0.25">
      <c r="A52223" t="s">
        <v>179190</v>
      </c>
      <c r="B52223" t="s">
        <v>179191</v>
      </c>
      <c r="C52223" t="s">
        <v>179192</v>
      </c>
      <c r="D52223" t="s">
        <v>761</v>
      </c>
      <c r="E52223" t="s">
        <v>14</v>
      </c>
      <c r="F52223" t="s">
        <v>21</v>
      </c>
      <c r="G52223" t="s">
        <v>522</v>
      </c>
      <c r="H52223" t="s">
        <v>523</v>
      </c>
      <c r="I52223" t="s">
        <v>524</v>
      </c>
      <c r="J52223" s="1">
        <v>40026</v>
      </c>
    </row>
    <row r="52224" spans="1:10" x14ac:dyDescent="0.25">
      <c r="A52224" t="s">
        <v>179193</v>
      </c>
      <c r="B52224" t="s">
        <v>179194</v>
      </c>
      <c r="C52224" t="s">
        <v>179195</v>
      </c>
      <c r="D52224" t="s">
        <v>2321</v>
      </c>
      <c r="E52224" t="s">
        <v>14</v>
      </c>
      <c r="F52224" t="s">
        <v>52</v>
      </c>
      <c r="G52224" t="s">
        <v>197</v>
      </c>
      <c r="H52224" t="s">
        <v>198</v>
      </c>
      <c r="I52224" t="s">
        <v>198</v>
      </c>
      <c r="J52224" s="1">
        <v>35796</v>
      </c>
    </row>
    <row r="52225" spans="1:10" x14ac:dyDescent="0.25">
      <c r="A52225" t="s">
        <v>179196</v>
      </c>
      <c r="B52225" t="s">
        <v>179197</v>
      </c>
      <c r="C52225" t="s">
        <v>179198</v>
      </c>
      <c r="D52225" t="s">
        <v>1242</v>
      </c>
      <c r="E52225" t="s">
        <v>14</v>
      </c>
      <c r="F52225" t="s">
        <v>21</v>
      </c>
      <c r="G52225" t="s">
        <v>1229</v>
      </c>
      <c r="H52225" t="s">
        <v>1230</v>
      </c>
      <c r="I52225" t="s">
        <v>6201</v>
      </c>
      <c r="J52225" s="1">
        <v>37257</v>
      </c>
    </row>
    <row r="52226" spans="1:10" x14ac:dyDescent="0.25">
      <c r="A52226" t="s">
        <v>179199</v>
      </c>
      <c r="B52226" t="s">
        <v>179200</v>
      </c>
      <c r="C52226" t="s">
        <v>179201</v>
      </c>
      <c r="D52226" t="s">
        <v>179202</v>
      </c>
      <c r="E52226" t="s">
        <v>202</v>
      </c>
      <c r="F52226" t="s">
        <v>342</v>
      </c>
      <c r="G52226">
        <v>7</v>
      </c>
      <c r="H52226" t="s">
        <v>757</v>
      </c>
      <c r="I52226" t="s">
        <v>757</v>
      </c>
    </row>
    <row r="52227" spans="1:10" x14ac:dyDescent="0.25">
      <c r="A52227" t="s">
        <v>179203</v>
      </c>
      <c r="B52227" t="s">
        <v>179204</v>
      </c>
      <c r="C52227" t="s">
        <v>179205</v>
      </c>
      <c r="D52227" t="s">
        <v>17714</v>
      </c>
      <c r="E52227" t="s">
        <v>14</v>
      </c>
      <c r="F52227" t="s">
        <v>21</v>
      </c>
      <c r="G52227" t="s">
        <v>59</v>
      </c>
      <c r="H52227" t="s">
        <v>1216</v>
      </c>
      <c r="I52227" t="s">
        <v>7229</v>
      </c>
      <c r="J52227" s="1">
        <v>41275</v>
      </c>
    </row>
    <row r="52228" spans="1:10" x14ac:dyDescent="0.25">
      <c r="A52228" t="s">
        <v>179206</v>
      </c>
      <c r="B52228" t="s">
        <v>179207</v>
      </c>
      <c r="C52228" t="s">
        <v>179208</v>
      </c>
      <c r="D52228" t="s">
        <v>179209</v>
      </c>
      <c r="E52228" t="s">
        <v>14</v>
      </c>
    </row>
    <row r="52229" spans="1:10" x14ac:dyDescent="0.25">
      <c r="A52229" t="s">
        <v>179210</v>
      </c>
      <c r="B52229" t="s">
        <v>179211</v>
      </c>
      <c r="C52229" t="s">
        <v>179212</v>
      </c>
      <c r="D52229" t="s">
        <v>92557</v>
      </c>
      <c r="E52229" t="s">
        <v>14</v>
      </c>
      <c r="F52229" t="s">
        <v>21</v>
      </c>
      <c r="G52229" t="s">
        <v>101</v>
      </c>
      <c r="H52229" t="s">
        <v>102</v>
      </c>
      <c r="I52229" t="s">
        <v>103</v>
      </c>
      <c r="J52229" s="1">
        <v>41640</v>
      </c>
    </row>
    <row r="52230" spans="1:10" x14ac:dyDescent="0.25">
      <c r="A52230" t="s">
        <v>179213</v>
      </c>
      <c r="B52230" t="s">
        <v>179214</v>
      </c>
      <c r="C52230" t="s">
        <v>179215</v>
      </c>
      <c r="D52230" t="s">
        <v>11555</v>
      </c>
      <c r="E52230" t="s">
        <v>14</v>
      </c>
      <c r="F52230" t="s">
        <v>15</v>
      </c>
      <c r="G52230">
        <v>36</v>
      </c>
      <c r="H52230" t="s">
        <v>667</v>
      </c>
      <c r="I52230" t="s">
        <v>14155</v>
      </c>
      <c r="J52230" s="1">
        <v>41275</v>
      </c>
    </row>
    <row r="52231" spans="1:10" x14ac:dyDescent="0.25">
      <c r="A52231" t="s">
        <v>179216</v>
      </c>
      <c r="B52231" t="s">
        <v>179217</v>
      </c>
      <c r="C52231" t="s">
        <v>179218</v>
      </c>
      <c r="D52231" t="s">
        <v>179219</v>
      </c>
      <c r="E52231" t="s">
        <v>14</v>
      </c>
      <c r="F52231" t="s">
        <v>52</v>
      </c>
      <c r="G52231" t="s">
        <v>197</v>
      </c>
      <c r="H52231" t="s">
        <v>198</v>
      </c>
      <c r="I52231" t="s">
        <v>198</v>
      </c>
      <c r="J52231" s="1">
        <v>37257</v>
      </c>
    </row>
    <row r="52232" spans="1:10" x14ac:dyDescent="0.25">
      <c r="A52232" t="s">
        <v>179220</v>
      </c>
      <c r="B52232" t="s">
        <v>179221</v>
      </c>
      <c r="C52232" t="s">
        <v>179222</v>
      </c>
      <c r="D52232" t="s">
        <v>179223</v>
      </c>
      <c r="E52232" t="s">
        <v>14</v>
      </c>
      <c r="F52232" t="s">
        <v>21</v>
      </c>
      <c r="G52232" t="s">
        <v>59</v>
      </c>
      <c r="H52232" t="s">
        <v>60</v>
      </c>
      <c r="I52232" t="s">
        <v>66</v>
      </c>
      <c r="J52232" s="1">
        <v>41640</v>
      </c>
    </row>
    <row r="52233" spans="1:10" x14ac:dyDescent="0.25">
      <c r="A52233" t="s">
        <v>179224</v>
      </c>
      <c r="B52233" t="s">
        <v>179225</v>
      </c>
      <c r="C52233" t="s">
        <v>179226</v>
      </c>
      <c r="D52233" t="s">
        <v>179227</v>
      </c>
      <c r="E52233" t="s">
        <v>14</v>
      </c>
    </row>
    <row r="52234" spans="1:10" x14ac:dyDescent="0.25">
      <c r="A52234" t="s">
        <v>179228</v>
      </c>
      <c r="B52234" t="s">
        <v>179229</v>
      </c>
      <c r="C52234" t="s">
        <v>179230</v>
      </c>
      <c r="D52234" t="s">
        <v>70</v>
      </c>
      <c r="E52234" t="s">
        <v>14</v>
      </c>
      <c r="F52234" t="s">
        <v>21</v>
      </c>
      <c r="G52234" t="s">
        <v>101</v>
      </c>
      <c r="H52234" t="s">
        <v>102</v>
      </c>
      <c r="I52234" t="s">
        <v>103</v>
      </c>
    </row>
    <row r="52235" spans="1:10" x14ac:dyDescent="0.25">
      <c r="A52235" t="s">
        <v>179231</v>
      </c>
      <c r="B52235" t="s">
        <v>179232</v>
      </c>
      <c r="C52235" t="s">
        <v>179233</v>
      </c>
      <c r="D52235" t="s">
        <v>179234</v>
      </c>
      <c r="E52235" t="s">
        <v>14</v>
      </c>
      <c r="F52235" t="s">
        <v>633</v>
      </c>
      <c r="G52235">
        <v>7</v>
      </c>
      <c r="H52235" t="s">
        <v>924</v>
      </c>
      <c r="I52235" t="s">
        <v>924</v>
      </c>
      <c r="J52235" s="1">
        <v>40837</v>
      </c>
    </row>
    <row r="52236" spans="1:10" x14ac:dyDescent="0.25">
      <c r="A52236" t="s">
        <v>179235</v>
      </c>
      <c r="B52236" t="s">
        <v>179236</v>
      </c>
      <c r="C52236" t="s">
        <v>179237</v>
      </c>
      <c r="D52236" t="s">
        <v>179238</v>
      </c>
      <c r="E52236" t="s">
        <v>14</v>
      </c>
      <c r="F52236" t="s">
        <v>46</v>
      </c>
      <c r="H52236" t="s">
        <v>47</v>
      </c>
      <c r="I52236" t="s">
        <v>11218</v>
      </c>
      <c r="J52236" s="1">
        <v>40179</v>
      </c>
    </row>
    <row r="52237" spans="1:10" x14ac:dyDescent="0.25">
      <c r="A52237" t="s">
        <v>179239</v>
      </c>
      <c r="B52237" t="s">
        <v>179240</v>
      </c>
      <c r="C52237" t="s">
        <v>179241</v>
      </c>
      <c r="D52237" t="s">
        <v>38032</v>
      </c>
      <c r="E52237" t="s">
        <v>14</v>
      </c>
      <c r="F52237" t="s">
        <v>21</v>
      </c>
      <c r="G52237" t="s">
        <v>281</v>
      </c>
      <c r="H52237" t="s">
        <v>1025</v>
      </c>
      <c r="I52237" t="s">
        <v>1025</v>
      </c>
      <c r="J52237" s="1">
        <v>38353</v>
      </c>
    </row>
    <row r="52238" spans="1:10" x14ac:dyDescent="0.25">
      <c r="A52238" t="s">
        <v>179242</v>
      </c>
      <c r="B52238" t="s">
        <v>179243</v>
      </c>
      <c r="C52238" t="s">
        <v>179244</v>
      </c>
      <c r="D52238" t="s">
        <v>60568</v>
      </c>
      <c r="E52238" t="s">
        <v>14</v>
      </c>
      <c r="F52238" t="s">
        <v>453</v>
      </c>
      <c r="G52238">
        <v>48</v>
      </c>
      <c r="H52238" t="s">
        <v>454</v>
      </c>
      <c r="I52238" t="s">
        <v>454</v>
      </c>
    </row>
    <row r="52239" spans="1:10" x14ac:dyDescent="0.25">
      <c r="A52239" t="s">
        <v>179245</v>
      </c>
      <c r="B52239" t="s">
        <v>179246</v>
      </c>
      <c r="C52239" t="s">
        <v>179247</v>
      </c>
      <c r="E52239" t="s">
        <v>14</v>
      </c>
      <c r="F52239" t="s">
        <v>21</v>
      </c>
      <c r="G52239" t="s">
        <v>59</v>
      </c>
      <c r="H52239" t="s">
        <v>60</v>
      </c>
      <c r="I52239" t="s">
        <v>1098</v>
      </c>
    </row>
    <row r="52240" spans="1:10" x14ac:dyDescent="0.25">
      <c r="A52240" t="s">
        <v>179248</v>
      </c>
      <c r="B52240" t="s">
        <v>179249</v>
      </c>
      <c r="C52240" t="s">
        <v>179250</v>
      </c>
      <c r="D52240" t="s">
        <v>179251</v>
      </c>
      <c r="E52240" t="s">
        <v>108</v>
      </c>
      <c r="F52240" t="s">
        <v>16667</v>
      </c>
      <c r="G52240">
        <v>3</v>
      </c>
      <c r="H52240" t="s">
        <v>44188</v>
      </c>
      <c r="I52240" t="s">
        <v>44188</v>
      </c>
      <c r="J52240" s="1">
        <v>37834</v>
      </c>
    </row>
    <row r="52241" spans="1:10" x14ac:dyDescent="0.25">
      <c r="A52241" t="s">
        <v>179252</v>
      </c>
      <c r="B52241" t="s">
        <v>179253</v>
      </c>
      <c r="C52241" t="s">
        <v>179254</v>
      </c>
      <c r="D52241" t="s">
        <v>58</v>
      </c>
      <c r="E52241" t="s">
        <v>108</v>
      </c>
      <c r="J52241" s="1">
        <v>40544</v>
      </c>
    </row>
    <row r="52242" spans="1:10" x14ac:dyDescent="0.25">
      <c r="A52242" t="s">
        <v>179255</v>
      </c>
      <c r="B52242" t="s">
        <v>179256</v>
      </c>
      <c r="C52242" t="s">
        <v>179257</v>
      </c>
      <c r="D52242" t="s">
        <v>419</v>
      </c>
      <c r="E52242" t="s">
        <v>14</v>
      </c>
      <c r="F52242" t="s">
        <v>1020</v>
      </c>
      <c r="G52242">
        <v>78</v>
      </c>
      <c r="H52242" t="s">
        <v>1021</v>
      </c>
      <c r="I52242" t="s">
        <v>45575</v>
      </c>
      <c r="J52242" s="1">
        <v>41000</v>
      </c>
    </row>
    <row r="52243" spans="1:10" x14ac:dyDescent="0.25">
      <c r="A52243" t="s">
        <v>179258</v>
      </c>
      <c r="B52243" t="s">
        <v>179259</v>
      </c>
      <c r="C52243" t="s">
        <v>179260</v>
      </c>
      <c r="D52243" t="s">
        <v>1396</v>
      </c>
      <c r="E52243" t="s">
        <v>108</v>
      </c>
      <c r="F52243" t="s">
        <v>21</v>
      </c>
      <c r="G52243" t="s">
        <v>59</v>
      </c>
      <c r="H52243" t="s">
        <v>60</v>
      </c>
      <c r="I52243" t="s">
        <v>1397</v>
      </c>
      <c r="J52243" s="1">
        <v>36526</v>
      </c>
    </row>
    <row r="52244" spans="1:10" x14ac:dyDescent="0.25">
      <c r="A52244" t="s">
        <v>179261</v>
      </c>
      <c r="B52244" t="s">
        <v>179262</v>
      </c>
      <c r="C52244" t="s">
        <v>179263</v>
      </c>
      <c r="D52244" t="s">
        <v>3391</v>
      </c>
      <c r="E52244" t="s">
        <v>14</v>
      </c>
      <c r="F52244" t="s">
        <v>21</v>
      </c>
      <c r="G52244" t="s">
        <v>59</v>
      </c>
      <c r="H52244" t="s">
        <v>60</v>
      </c>
      <c r="I52244" t="s">
        <v>61</v>
      </c>
      <c r="J52244" s="1">
        <v>41275</v>
      </c>
    </row>
    <row r="52245" spans="1:10" x14ac:dyDescent="0.25">
      <c r="A52245" t="s">
        <v>179264</v>
      </c>
      <c r="B52245" t="s">
        <v>179265</v>
      </c>
      <c r="C52245" t="s">
        <v>179266</v>
      </c>
      <c r="D52245" t="s">
        <v>761</v>
      </c>
      <c r="E52245" t="s">
        <v>14</v>
      </c>
      <c r="F52245" t="s">
        <v>52</v>
      </c>
      <c r="G52245" t="s">
        <v>197</v>
      </c>
      <c r="H52245" t="s">
        <v>198</v>
      </c>
      <c r="I52245" t="s">
        <v>198</v>
      </c>
      <c r="J52245" s="1">
        <v>40138</v>
      </c>
    </row>
    <row r="52246" spans="1:10" x14ac:dyDescent="0.25">
      <c r="A52246" t="s">
        <v>179267</v>
      </c>
      <c r="B52246" t="s">
        <v>179268</v>
      </c>
      <c r="C52246" t="s">
        <v>179269</v>
      </c>
      <c r="D52246" t="s">
        <v>179270</v>
      </c>
      <c r="E52246" t="s">
        <v>14</v>
      </c>
      <c r="F52246" t="s">
        <v>21</v>
      </c>
      <c r="G52246" t="s">
        <v>101</v>
      </c>
      <c r="H52246" t="s">
        <v>102</v>
      </c>
      <c r="I52246" t="s">
        <v>103</v>
      </c>
      <c r="J52246" s="1">
        <v>37622</v>
      </c>
    </row>
    <row r="52247" spans="1:10" x14ac:dyDescent="0.25">
      <c r="A52247" t="s">
        <v>179271</v>
      </c>
      <c r="B52247" t="s">
        <v>179272</v>
      </c>
      <c r="C52247" t="s">
        <v>179273</v>
      </c>
      <c r="D52247" t="s">
        <v>1498</v>
      </c>
      <c r="E52247" t="s">
        <v>14</v>
      </c>
      <c r="F52247" t="s">
        <v>160</v>
      </c>
      <c r="G52247" t="s">
        <v>161</v>
      </c>
      <c r="H52247" t="s">
        <v>162</v>
      </c>
      <c r="I52247" t="s">
        <v>162</v>
      </c>
      <c r="J52247" s="1">
        <v>37622</v>
      </c>
    </row>
    <row r="52248" spans="1:10" x14ac:dyDescent="0.25">
      <c r="A52248" t="s">
        <v>179274</v>
      </c>
      <c r="B52248" t="s">
        <v>179275</v>
      </c>
      <c r="C52248" t="s">
        <v>179276</v>
      </c>
      <c r="D52248" t="s">
        <v>112</v>
      </c>
      <c r="E52248" t="s">
        <v>14</v>
      </c>
      <c r="F52248" t="s">
        <v>21</v>
      </c>
      <c r="G52248" t="s">
        <v>1229</v>
      </c>
      <c r="H52248" t="s">
        <v>1230</v>
      </c>
      <c r="I52248" t="s">
        <v>179277</v>
      </c>
      <c r="J52248" s="1">
        <v>40179</v>
      </c>
    </row>
    <row r="52249" spans="1:10" x14ac:dyDescent="0.25">
      <c r="A52249" t="s">
        <v>179278</v>
      </c>
      <c r="B52249" t="s">
        <v>179279</v>
      </c>
      <c r="C52249" t="s">
        <v>179280</v>
      </c>
      <c r="D52249" t="s">
        <v>2474</v>
      </c>
      <c r="E52249" t="s">
        <v>202</v>
      </c>
      <c r="F52249" t="s">
        <v>21</v>
      </c>
      <c r="G52249" t="s">
        <v>59</v>
      </c>
      <c r="H52249" t="s">
        <v>60</v>
      </c>
      <c r="I52249" t="s">
        <v>61</v>
      </c>
      <c r="J52249" s="1">
        <v>37622</v>
      </c>
    </row>
    <row r="52250" spans="1:10" x14ac:dyDescent="0.25">
      <c r="A52250" t="s">
        <v>179281</v>
      </c>
      <c r="B52250" t="s">
        <v>179282</v>
      </c>
      <c r="C52250" t="s">
        <v>179283</v>
      </c>
      <c r="D52250" t="s">
        <v>38</v>
      </c>
      <c r="E52250" t="s">
        <v>14</v>
      </c>
      <c r="F52250" t="s">
        <v>21</v>
      </c>
      <c r="G52250" t="s">
        <v>59</v>
      </c>
      <c r="H52250" t="s">
        <v>60</v>
      </c>
      <c r="I52250" t="s">
        <v>1063</v>
      </c>
      <c r="J52250" s="1">
        <v>39814</v>
      </c>
    </row>
    <row r="52251" spans="1:10" x14ac:dyDescent="0.25">
      <c r="A52251" t="s">
        <v>179284</v>
      </c>
      <c r="B52251" t="s">
        <v>179285</v>
      </c>
      <c r="C52251" t="s">
        <v>179286</v>
      </c>
      <c r="D52251" t="s">
        <v>13119</v>
      </c>
      <c r="E52251" t="s">
        <v>14</v>
      </c>
      <c r="F52251" t="s">
        <v>21</v>
      </c>
      <c r="G52251" t="s">
        <v>59</v>
      </c>
      <c r="H52251" t="s">
        <v>60</v>
      </c>
      <c r="I52251" t="s">
        <v>66</v>
      </c>
      <c r="J52251" s="1">
        <v>39448</v>
      </c>
    </row>
    <row r="52252" spans="1:10" x14ac:dyDescent="0.25">
      <c r="A52252" t="s">
        <v>179287</v>
      </c>
      <c r="B52252" t="s">
        <v>179288</v>
      </c>
      <c r="C52252" t="s">
        <v>179289</v>
      </c>
      <c r="D52252" t="s">
        <v>179290</v>
      </c>
      <c r="E52252" t="s">
        <v>14</v>
      </c>
      <c r="F52252" t="s">
        <v>645</v>
      </c>
      <c r="G52252">
        <v>18</v>
      </c>
      <c r="H52252" t="s">
        <v>179291</v>
      </c>
      <c r="I52252" t="s">
        <v>179291</v>
      </c>
      <c r="J52252" s="1">
        <v>41631</v>
      </c>
    </row>
    <row r="52253" spans="1:10" x14ac:dyDescent="0.25">
      <c r="A52253" t="s">
        <v>179292</v>
      </c>
      <c r="B52253" t="s">
        <v>179293</v>
      </c>
      <c r="C52253" t="s">
        <v>179294</v>
      </c>
      <c r="D52253" t="s">
        <v>65</v>
      </c>
      <c r="E52253" t="s">
        <v>202</v>
      </c>
      <c r="F52253" t="s">
        <v>21</v>
      </c>
      <c r="G52253" t="s">
        <v>59</v>
      </c>
      <c r="H52253" t="s">
        <v>60</v>
      </c>
      <c r="I52253" t="s">
        <v>66</v>
      </c>
      <c r="J52253" s="1">
        <v>36892</v>
      </c>
    </row>
    <row r="52254" spans="1:10" x14ac:dyDescent="0.25">
      <c r="A52254" t="s">
        <v>179295</v>
      </c>
      <c r="B52254" t="s">
        <v>179296</v>
      </c>
      <c r="C52254" t="s">
        <v>179297</v>
      </c>
      <c r="D52254" t="s">
        <v>179298</v>
      </c>
      <c r="E52254" t="s">
        <v>14</v>
      </c>
      <c r="F52254" t="s">
        <v>123</v>
      </c>
      <c r="G52254" t="s">
        <v>2000</v>
      </c>
      <c r="H52254" t="s">
        <v>2001</v>
      </c>
      <c r="I52254" t="s">
        <v>2001</v>
      </c>
      <c r="J52254" s="1">
        <v>37757</v>
      </c>
    </row>
    <row r="52255" spans="1:10" x14ac:dyDescent="0.25">
      <c r="A52255" t="s">
        <v>179299</v>
      </c>
      <c r="B52255" t="s">
        <v>179300</v>
      </c>
      <c r="C52255" t="s">
        <v>179301</v>
      </c>
      <c r="D52255" t="s">
        <v>179302</v>
      </c>
      <c r="E52255" t="s">
        <v>14</v>
      </c>
      <c r="F52255" t="s">
        <v>21</v>
      </c>
      <c r="G52255" t="s">
        <v>59</v>
      </c>
      <c r="H52255" t="s">
        <v>60</v>
      </c>
      <c r="I52255" t="s">
        <v>66</v>
      </c>
      <c r="J52255" s="1">
        <v>40909</v>
      </c>
    </row>
    <row r="52256" spans="1:10" x14ac:dyDescent="0.25">
      <c r="A52256" t="s">
        <v>179303</v>
      </c>
      <c r="B52256" t="s">
        <v>179304</v>
      </c>
      <c r="C52256" t="s">
        <v>179305</v>
      </c>
      <c r="D52256" t="s">
        <v>6819</v>
      </c>
      <c r="E52256" t="s">
        <v>14</v>
      </c>
      <c r="F52256" t="s">
        <v>21</v>
      </c>
      <c r="G52256" t="s">
        <v>59</v>
      </c>
      <c r="H52256" t="s">
        <v>1216</v>
      </c>
      <c r="I52256" t="s">
        <v>1216</v>
      </c>
      <c r="J52256" s="1">
        <v>41275</v>
      </c>
    </row>
    <row r="52257" spans="1:10" x14ac:dyDescent="0.25">
      <c r="A52257" t="s">
        <v>179306</v>
      </c>
      <c r="B52257" t="s">
        <v>179307</v>
      </c>
      <c r="C52257" t="s">
        <v>179308</v>
      </c>
      <c r="D52257" t="s">
        <v>179309</v>
      </c>
      <c r="E52257" t="s">
        <v>202</v>
      </c>
      <c r="J52257" s="1">
        <v>39814</v>
      </c>
    </row>
    <row r="52258" spans="1:10" x14ac:dyDescent="0.25">
      <c r="A52258" t="s">
        <v>179310</v>
      </c>
      <c r="B52258" t="s">
        <v>179311</v>
      </c>
      <c r="C52258" t="s">
        <v>179312</v>
      </c>
      <c r="D52258" t="s">
        <v>6856</v>
      </c>
      <c r="E52258" t="s">
        <v>14</v>
      </c>
      <c r="F52258" t="s">
        <v>21</v>
      </c>
      <c r="G52258" t="s">
        <v>1075</v>
      </c>
      <c r="H52258" t="s">
        <v>1076</v>
      </c>
      <c r="I52258" t="s">
        <v>1165</v>
      </c>
      <c r="J52258" s="1">
        <v>40997</v>
      </c>
    </row>
    <row r="52259" spans="1:10" x14ac:dyDescent="0.25">
      <c r="A52259" t="s">
        <v>179313</v>
      </c>
      <c r="B52259" t="s">
        <v>179314</v>
      </c>
      <c r="C52259" t="s">
        <v>179315</v>
      </c>
      <c r="D52259" t="s">
        <v>43086</v>
      </c>
      <c r="E52259" t="s">
        <v>14</v>
      </c>
      <c r="F52259" t="s">
        <v>2120</v>
      </c>
      <c r="G52259">
        <v>13</v>
      </c>
      <c r="H52259" t="s">
        <v>2121</v>
      </c>
      <c r="I52259" t="s">
        <v>2122</v>
      </c>
      <c r="J52259" s="1">
        <v>40452</v>
      </c>
    </row>
    <row r="52260" spans="1:10" x14ac:dyDescent="0.25">
      <c r="A52260" t="s">
        <v>179316</v>
      </c>
      <c r="B52260" t="s">
        <v>179317</v>
      </c>
      <c r="C52260" t="s">
        <v>179318</v>
      </c>
      <c r="D52260" t="s">
        <v>259</v>
      </c>
      <c r="E52260" t="s">
        <v>14</v>
      </c>
      <c r="F52260" t="s">
        <v>21</v>
      </c>
      <c r="G52260" t="s">
        <v>101</v>
      </c>
      <c r="H52260" t="s">
        <v>102</v>
      </c>
      <c r="I52260" t="s">
        <v>103</v>
      </c>
      <c r="J52260" s="1">
        <v>40664</v>
      </c>
    </row>
    <row r="52261" spans="1:10" x14ac:dyDescent="0.25">
      <c r="A52261" t="s">
        <v>179319</v>
      </c>
      <c r="B52261" t="s">
        <v>179320</v>
      </c>
      <c r="C52261" t="s">
        <v>179321</v>
      </c>
      <c r="D52261" t="s">
        <v>761</v>
      </c>
      <c r="E52261" t="s">
        <v>14</v>
      </c>
      <c r="F52261" t="s">
        <v>21</v>
      </c>
      <c r="G52261" t="s">
        <v>101</v>
      </c>
      <c r="H52261" t="s">
        <v>102</v>
      </c>
      <c r="I52261" t="s">
        <v>103</v>
      </c>
      <c r="J52261" s="1">
        <v>39814</v>
      </c>
    </row>
    <row r="52262" spans="1:10" x14ac:dyDescent="0.25">
      <c r="A52262" t="s">
        <v>179322</v>
      </c>
      <c r="B52262" t="s">
        <v>179323</v>
      </c>
      <c r="D52262" t="s">
        <v>179324</v>
      </c>
      <c r="E52262" t="s">
        <v>108</v>
      </c>
    </row>
    <row r="52263" spans="1:10" x14ac:dyDescent="0.25">
      <c r="A52263" t="s">
        <v>179325</v>
      </c>
      <c r="B52263" t="s">
        <v>179326</v>
      </c>
      <c r="C52263" t="s">
        <v>179327</v>
      </c>
      <c r="D52263" t="s">
        <v>179328</v>
      </c>
      <c r="E52263" t="s">
        <v>14</v>
      </c>
      <c r="F52263" t="s">
        <v>21</v>
      </c>
      <c r="G52263" t="s">
        <v>137</v>
      </c>
      <c r="H52263" t="s">
        <v>138</v>
      </c>
      <c r="I52263" t="s">
        <v>138</v>
      </c>
      <c r="J52263" s="1">
        <v>38718</v>
      </c>
    </row>
    <row r="52264" spans="1:10" x14ac:dyDescent="0.25">
      <c r="A52264" t="s">
        <v>179329</v>
      </c>
      <c r="B52264" t="s">
        <v>179330</v>
      </c>
      <c r="C52264" t="s">
        <v>179331</v>
      </c>
      <c r="D52264" t="s">
        <v>2217</v>
      </c>
      <c r="E52264" t="s">
        <v>14</v>
      </c>
      <c r="F52264" t="s">
        <v>21</v>
      </c>
      <c r="G52264" t="s">
        <v>203</v>
      </c>
      <c r="H52264" t="s">
        <v>2177</v>
      </c>
      <c r="I52264" t="s">
        <v>2178</v>
      </c>
      <c r="J52264" s="1">
        <v>41352</v>
      </c>
    </row>
    <row r="52265" spans="1:10" x14ac:dyDescent="0.25">
      <c r="A52265" t="s">
        <v>179332</v>
      </c>
      <c r="B52265" t="s">
        <v>179333</v>
      </c>
      <c r="C52265" t="s">
        <v>179334</v>
      </c>
      <c r="D52265" t="s">
        <v>141684</v>
      </c>
      <c r="E52265" t="s">
        <v>14</v>
      </c>
      <c r="F52265" t="s">
        <v>21</v>
      </c>
      <c r="G52265" t="s">
        <v>59</v>
      </c>
      <c r="H52265" t="s">
        <v>60</v>
      </c>
      <c r="I52265" t="s">
        <v>235</v>
      </c>
      <c r="J52265" s="1">
        <v>37987</v>
      </c>
    </row>
    <row r="52266" spans="1:10" x14ac:dyDescent="0.25">
      <c r="A52266" t="s">
        <v>179335</v>
      </c>
      <c r="B52266" t="s">
        <v>179336</v>
      </c>
      <c r="C52266" t="s">
        <v>179337</v>
      </c>
      <c r="D52266" t="s">
        <v>179338</v>
      </c>
      <c r="E52266" t="s">
        <v>14</v>
      </c>
    </row>
    <row r="52267" spans="1:10" x14ac:dyDescent="0.25">
      <c r="A52267" t="s">
        <v>179339</v>
      </c>
      <c r="B52267" t="s">
        <v>179340</v>
      </c>
      <c r="C52267" t="s">
        <v>179341</v>
      </c>
      <c r="D52267" t="s">
        <v>92158</v>
      </c>
      <c r="E52267" t="s">
        <v>14</v>
      </c>
      <c r="F52267" t="s">
        <v>21</v>
      </c>
      <c r="G52267" t="s">
        <v>59</v>
      </c>
      <c r="H52267" t="s">
        <v>4400</v>
      </c>
      <c r="I52267" t="s">
        <v>8424</v>
      </c>
      <c r="J52267" s="1">
        <v>39814</v>
      </c>
    </row>
    <row r="52268" spans="1:10" x14ac:dyDescent="0.25">
      <c r="A52268" t="s">
        <v>179342</v>
      </c>
      <c r="B52268" t="s">
        <v>179343</v>
      </c>
      <c r="C52268" t="s">
        <v>179344</v>
      </c>
      <c r="D52268" t="s">
        <v>94259</v>
      </c>
      <c r="E52268" t="s">
        <v>14</v>
      </c>
      <c r="F52268" t="s">
        <v>21</v>
      </c>
      <c r="G52268" t="s">
        <v>59</v>
      </c>
      <c r="H52268" t="s">
        <v>60</v>
      </c>
      <c r="I52268" t="s">
        <v>601</v>
      </c>
      <c r="J52268" s="1">
        <v>40909</v>
      </c>
    </row>
    <row r="52269" spans="1:10" x14ac:dyDescent="0.25">
      <c r="A52269" t="s">
        <v>179345</v>
      </c>
      <c r="B52269" t="s">
        <v>179346</v>
      </c>
      <c r="C52269" t="s">
        <v>179347</v>
      </c>
      <c r="D52269" t="s">
        <v>39330</v>
      </c>
      <c r="E52269" t="s">
        <v>14</v>
      </c>
      <c r="F52269" t="s">
        <v>46</v>
      </c>
      <c r="H52269" t="s">
        <v>47</v>
      </c>
      <c r="I52269" t="s">
        <v>47</v>
      </c>
    </row>
    <row r="52270" spans="1:10" x14ac:dyDescent="0.25">
      <c r="A52270" t="s">
        <v>179348</v>
      </c>
      <c r="B52270" t="s">
        <v>179349</v>
      </c>
      <c r="C52270" t="s">
        <v>179350</v>
      </c>
      <c r="D52270" t="s">
        <v>74162</v>
      </c>
      <c r="E52270" t="s">
        <v>14</v>
      </c>
      <c r="F52270" t="s">
        <v>21</v>
      </c>
      <c r="G52270" t="s">
        <v>577</v>
      </c>
      <c r="H52270" t="s">
        <v>6368</v>
      </c>
      <c r="I52270" t="s">
        <v>6368</v>
      </c>
      <c r="J52270" s="1">
        <v>41199</v>
      </c>
    </row>
    <row r="52271" spans="1:10" x14ac:dyDescent="0.25">
      <c r="A52271" t="s">
        <v>179351</v>
      </c>
      <c r="B52271" t="s">
        <v>179352</v>
      </c>
      <c r="C52271" t="s">
        <v>179353</v>
      </c>
      <c r="D52271" t="s">
        <v>179354</v>
      </c>
      <c r="E52271" t="s">
        <v>14</v>
      </c>
      <c r="F52271" t="s">
        <v>21</v>
      </c>
      <c r="G52271" t="s">
        <v>5810</v>
      </c>
      <c r="H52271" t="s">
        <v>5811</v>
      </c>
      <c r="I52271" t="s">
        <v>5811</v>
      </c>
      <c r="J52271" s="1">
        <v>39814</v>
      </c>
    </row>
    <row r="52272" spans="1:10" x14ac:dyDescent="0.25">
      <c r="A52272" t="s">
        <v>179355</v>
      </c>
      <c r="B52272" t="s">
        <v>179356</v>
      </c>
      <c r="C52272" t="s">
        <v>179357</v>
      </c>
      <c r="D52272" t="s">
        <v>179358</v>
      </c>
      <c r="E52272" t="s">
        <v>14</v>
      </c>
      <c r="F52272" t="s">
        <v>21</v>
      </c>
      <c r="G52272" t="s">
        <v>130</v>
      </c>
      <c r="H52272" t="s">
        <v>131</v>
      </c>
      <c r="I52272" t="s">
        <v>1109</v>
      </c>
      <c r="J52272" s="1">
        <v>41183</v>
      </c>
    </row>
    <row r="52273" spans="1:10" x14ac:dyDescent="0.25">
      <c r="A52273" t="s">
        <v>179359</v>
      </c>
      <c r="B52273" t="s">
        <v>179360</v>
      </c>
      <c r="C52273" t="s">
        <v>179361</v>
      </c>
      <c r="D52273" t="s">
        <v>179362</v>
      </c>
      <c r="E52273" t="s">
        <v>14</v>
      </c>
      <c r="F52273" t="s">
        <v>52</v>
      </c>
      <c r="G52273" t="s">
        <v>197</v>
      </c>
      <c r="H52273" t="s">
        <v>198</v>
      </c>
      <c r="I52273" t="s">
        <v>3495</v>
      </c>
      <c r="J52273" s="1">
        <v>41880</v>
      </c>
    </row>
    <row r="52274" spans="1:10" x14ac:dyDescent="0.25">
      <c r="A52274" t="s">
        <v>179363</v>
      </c>
      <c r="B52274" t="s">
        <v>179364</v>
      </c>
      <c r="C52274" t="s">
        <v>179365</v>
      </c>
      <c r="D52274" t="s">
        <v>179366</v>
      </c>
      <c r="E52274" t="s">
        <v>202</v>
      </c>
      <c r="F52274" t="s">
        <v>21</v>
      </c>
      <c r="G52274" t="s">
        <v>59</v>
      </c>
      <c r="H52274" t="s">
        <v>90</v>
      </c>
      <c r="I52274" t="s">
        <v>1995</v>
      </c>
      <c r="J52274" s="1">
        <v>41656</v>
      </c>
    </row>
    <row r="52275" spans="1:10" x14ac:dyDescent="0.25">
      <c r="A52275" t="s">
        <v>179367</v>
      </c>
      <c r="B52275" t="s">
        <v>179368</v>
      </c>
      <c r="C52275" t="s">
        <v>179369</v>
      </c>
      <c r="D52275" t="s">
        <v>179370</v>
      </c>
      <c r="E52275" t="s">
        <v>108</v>
      </c>
      <c r="F52275" t="s">
        <v>52</v>
      </c>
      <c r="G52275" t="s">
        <v>197</v>
      </c>
      <c r="H52275" t="s">
        <v>12000</v>
      </c>
      <c r="I52275" t="s">
        <v>12000</v>
      </c>
      <c r="J52275" s="1">
        <v>35431</v>
      </c>
    </row>
    <row r="52276" spans="1:10" x14ac:dyDescent="0.25">
      <c r="A52276" t="s">
        <v>179371</v>
      </c>
      <c r="B52276" t="s">
        <v>179372</v>
      </c>
      <c r="C52276" t="s">
        <v>179373</v>
      </c>
      <c r="D52276" t="s">
        <v>38</v>
      </c>
      <c r="E52276" t="s">
        <v>202</v>
      </c>
      <c r="F52276" t="s">
        <v>21</v>
      </c>
      <c r="G52276" t="s">
        <v>84</v>
      </c>
      <c r="H52276" t="s">
        <v>3564</v>
      </c>
      <c r="I52276" t="s">
        <v>3564</v>
      </c>
      <c r="J52276" s="1">
        <v>36892</v>
      </c>
    </row>
    <row r="52277" spans="1:10" x14ac:dyDescent="0.25">
      <c r="A52277" t="s">
        <v>179374</v>
      </c>
      <c r="B52277" t="s">
        <v>179375</v>
      </c>
      <c r="C52277" t="s">
        <v>179376</v>
      </c>
      <c r="D52277" t="s">
        <v>179377</v>
      </c>
      <c r="E52277" t="s">
        <v>14</v>
      </c>
      <c r="F52277" t="s">
        <v>21</v>
      </c>
      <c r="G52277" t="s">
        <v>967</v>
      </c>
      <c r="H52277" t="s">
        <v>968</v>
      </c>
      <c r="I52277" t="s">
        <v>968</v>
      </c>
      <c r="J52277" s="1">
        <v>38667</v>
      </c>
    </row>
    <row r="52278" spans="1:10" x14ac:dyDescent="0.25">
      <c r="A52278" t="s">
        <v>179378</v>
      </c>
      <c r="B52278" t="s">
        <v>179379</v>
      </c>
      <c r="C52278" t="s">
        <v>179380</v>
      </c>
      <c r="D52278" t="s">
        <v>179381</v>
      </c>
      <c r="E52278" t="s">
        <v>14</v>
      </c>
      <c r="F52278" t="s">
        <v>21</v>
      </c>
      <c r="G52278" t="s">
        <v>153</v>
      </c>
      <c r="H52278" t="s">
        <v>239</v>
      </c>
      <c r="I52278" t="s">
        <v>239</v>
      </c>
      <c r="J52278" s="1">
        <v>40532</v>
      </c>
    </row>
    <row r="52279" spans="1:10" x14ac:dyDescent="0.25">
      <c r="A52279" t="s">
        <v>179382</v>
      </c>
      <c r="B52279" t="s">
        <v>179383</v>
      </c>
      <c r="C52279" t="s">
        <v>179384</v>
      </c>
      <c r="D52279" t="s">
        <v>179385</v>
      </c>
      <c r="E52279" t="s">
        <v>14</v>
      </c>
      <c r="F52279" t="s">
        <v>21</v>
      </c>
      <c r="G52279" t="s">
        <v>967</v>
      </c>
      <c r="H52279" t="s">
        <v>968</v>
      </c>
      <c r="I52279" t="s">
        <v>12873</v>
      </c>
      <c r="J52279" s="1">
        <v>41698</v>
      </c>
    </row>
    <row r="52280" spans="1:10" x14ac:dyDescent="0.25">
      <c r="A52280" t="s">
        <v>179386</v>
      </c>
      <c r="B52280" t="s">
        <v>179387</v>
      </c>
      <c r="C52280" t="s">
        <v>179388</v>
      </c>
      <c r="D52280" t="s">
        <v>179389</v>
      </c>
      <c r="E52280" t="s">
        <v>14</v>
      </c>
      <c r="F52280" t="s">
        <v>21</v>
      </c>
      <c r="G52280" t="s">
        <v>803</v>
      </c>
      <c r="H52280" t="s">
        <v>804</v>
      </c>
      <c r="I52280" t="s">
        <v>804</v>
      </c>
      <c r="J52280" s="1">
        <v>42005</v>
      </c>
    </row>
    <row r="52281" spans="1:10" x14ac:dyDescent="0.25">
      <c r="A52281" t="s">
        <v>179390</v>
      </c>
      <c r="B52281" t="s">
        <v>179391</v>
      </c>
      <c r="D52281" t="s">
        <v>51</v>
      </c>
      <c r="E52281" t="s">
        <v>14</v>
      </c>
      <c r="F52281" t="s">
        <v>21</v>
      </c>
      <c r="G52281" t="s">
        <v>281</v>
      </c>
      <c r="H52281" t="s">
        <v>573</v>
      </c>
      <c r="I52281" t="s">
        <v>33049</v>
      </c>
      <c r="J52281" s="1">
        <v>39814</v>
      </c>
    </row>
    <row r="52282" spans="1:10" x14ac:dyDescent="0.25">
      <c r="A52282" t="s">
        <v>179392</v>
      </c>
      <c r="B52282" t="s">
        <v>179393</v>
      </c>
      <c r="C52282" t="s">
        <v>179394</v>
      </c>
      <c r="D52282" t="s">
        <v>103489</v>
      </c>
      <c r="E52282" t="s">
        <v>14</v>
      </c>
      <c r="F52282" t="s">
        <v>21</v>
      </c>
      <c r="G52282" t="s">
        <v>425</v>
      </c>
      <c r="H52282" t="s">
        <v>523</v>
      </c>
      <c r="I52282" t="s">
        <v>3656</v>
      </c>
      <c r="J52282" s="1">
        <v>41275</v>
      </c>
    </row>
    <row r="52283" spans="1:10" x14ac:dyDescent="0.25">
      <c r="A52283" t="s">
        <v>179395</v>
      </c>
      <c r="B52283" t="s">
        <v>179396</v>
      </c>
      <c r="C52283" t="s">
        <v>179397</v>
      </c>
      <c r="D52283" t="s">
        <v>179398</v>
      </c>
      <c r="E52283" t="s">
        <v>14</v>
      </c>
      <c r="F52283" t="s">
        <v>21</v>
      </c>
      <c r="G52283" t="s">
        <v>59</v>
      </c>
      <c r="H52283" t="s">
        <v>60</v>
      </c>
      <c r="I52283" t="s">
        <v>66</v>
      </c>
      <c r="J52283" s="1">
        <v>41275</v>
      </c>
    </row>
    <row r="52284" spans="1:10" x14ac:dyDescent="0.25">
      <c r="A52284" t="s">
        <v>179399</v>
      </c>
      <c r="B52284" t="s">
        <v>179400</v>
      </c>
      <c r="C52284" t="s">
        <v>179401</v>
      </c>
      <c r="D52284" t="s">
        <v>1372</v>
      </c>
      <c r="E52284" t="s">
        <v>14</v>
      </c>
      <c r="F52284" t="s">
        <v>21</v>
      </c>
      <c r="G52284" t="s">
        <v>59</v>
      </c>
      <c r="H52284" t="s">
        <v>1216</v>
      </c>
      <c r="I52284" t="s">
        <v>1216</v>
      </c>
      <c r="J52284" s="1">
        <v>38718</v>
      </c>
    </row>
    <row r="52285" spans="1:10" x14ac:dyDescent="0.25">
      <c r="A52285" t="s">
        <v>179402</v>
      </c>
      <c r="B52285" t="s">
        <v>179403</v>
      </c>
      <c r="C52285" t="s">
        <v>179404</v>
      </c>
      <c r="D52285" t="s">
        <v>179405</v>
      </c>
      <c r="E52285" t="s">
        <v>14</v>
      </c>
      <c r="F52285" t="s">
        <v>21</v>
      </c>
      <c r="G52285" t="s">
        <v>803</v>
      </c>
      <c r="H52285" t="s">
        <v>804</v>
      </c>
      <c r="I52285" t="s">
        <v>805</v>
      </c>
      <c r="J52285" s="1">
        <v>41654</v>
      </c>
    </row>
    <row r="52286" spans="1:10" x14ac:dyDescent="0.25">
      <c r="A52286" t="s">
        <v>179406</v>
      </c>
      <c r="B52286" t="s">
        <v>179407</v>
      </c>
      <c r="C52286" t="s">
        <v>179408</v>
      </c>
      <c r="D52286" t="s">
        <v>179409</v>
      </c>
      <c r="E52286" t="s">
        <v>14</v>
      </c>
      <c r="F52286" t="s">
        <v>21</v>
      </c>
      <c r="G52286" t="s">
        <v>785</v>
      </c>
      <c r="H52286" t="s">
        <v>786</v>
      </c>
      <c r="I52286" t="s">
        <v>786</v>
      </c>
      <c r="J52286" s="1">
        <v>41753</v>
      </c>
    </row>
    <row r="52287" spans="1:10" x14ac:dyDescent="0.25">
      <c r="A52287" t="s">
        <v>179410</v>
      </c>
      <c r="B52287" t="s">
        <v>179411</v>
      </c>
      <c r="C52287" t="s">
        <v>179412</v>
      </c>
      <c r="D52287" t="s">
        <v>38</v>
      </c>
      <c r="E52287" t="s">
        <v>14</v>
      </c>
      <c r="F52287" t="s">
        <v>21</v>
      </c>
      <c r="G52287" t="s">
        <v>59</v>
      </c>
      <c r="H52287" t="s">
        <v>1216</v>
      </c>
      <c r="I52287" t="s">
        <v>1216</v>
      </c>
    </row>
    <row r="52288" spans="1:10" x14ac:dyDescent="0.25">
      <c r="A52288" t="s">
        <v>179413</v>
      </c>
      <c r="B52288" t="s">
        <v>179414</v>
      </c>
      <c r="C52288" t="s">
        <v>179415</v>
      </c>
      <c r="D52288" t="s">
        <v>45</v>
      </c>
      <c r="E52288" t="s">
        <v>202</v>
      </c>
      <c r="F52288" t="s">
        <v>21</v>
      </c>
      <c r="G52288" t="s">
        <v>1006</v>
      </c>
      <c r="H52288" t="s">
        <v>1030</v>
      </c>
      <c r="I52288" t="s">
        <v>1030</v>
      </c>
      <c r="J52288" s="1">
        <v>39083</v>
      </c>
    </row>
    <row r="52289" spans="1:10" x14ac:dyDescent="0.25">
      <c r="A52289" t="s">
        <v>179416</v>
      </c>
      <c r="B52289" t="s">
        <v>179417</v>
      </c>
      <c r="C52289" t="s">
        <v>179418</v>
      </c>
      <c r="D52289" t="s">
        <v>352</v>
      </c>
      <c r="E52289" t="s">
        <v>14</v>
      </c>
      <c r="F52289" t="s">
        <v>21</v>
      </c>
      <c r="G52289" t="s">
        <v>281</v>
      </c>
      <c r="H52289" t="s">
        <v>573</v>
      </c>
      <c r="I52289" t="s">
        <v>573</v>
      </c>
    </row>
    <row r="52290" spans="1:10" x14ac:dyDescent="0.25">
      <c r="A52290" t="s">
        <v>179419</v>
      </c>
      <c r="B52290" t="s">
        <v>179420</v>
      </c>
      <c r="C52290" t="s">
        <v>179421</v>
      </c>
      <c r="D52290" t="s">
        <v>51</v>
      </c>
      <c r="E52290" t="s">
        <v>14</v>
      </c>
      <c r="F52290" t="s">
        <v>21</v>
      </c>
      <c r="G52290" t="s">
        <v>77</v>
      </c>
      <c r="H52290" t="s">
        <v>1759</v>
      </c>
      <c r="I52290" t="s">
        <v>2519</v>
      </c>
      <c r="J52290" s="1">
        <v>39083</v>
      </c>
    </row>
    <row r="52291" spans="1:10" x14ac:dyDescent="0.25">
      <c r="A52291" t="s">
        <v>179422</v>
      </c>
      <c r="B52291" t="s">
        <v>179423</v>
      </c>
      <c r="C52291" t="s">
        <v>179424</v>
      </c>
      <c r="D52291" t="s">
        <v>280</v>
      </c>
      <c r="E52291" t="s">
        <v>14</v>
      </c>
      <c r="F52291" t="s">
        <v>21</v>
      </c>
      <c r="G52291" t="s">
        <v>785</v>
      </c>
      <c r="H52291" t="s">
        <v>786</v>
      </c>
      <c r="I52291" t="s">
        <v>18838</v>
      </c>
      <c r="J52291" s="1">
        <v>40085</v>
      </c>
    </row>
    <row r="52292" spans="1:10" x14ac:dyDescent="0.25">
      <c r="A52292" t="s">
        <v>179425</v>
      </c>
      <c r="B52292" t="s">
        <v>179426</v>
      </c>
      <c r="D52292" t="s">
        <v>179427</v>
      </c>
      <c r="E52292" t="s">
        <v>202</v>
      </c>
      <c r="J52292" s="1">
        <v>38353</v>
      </c>
    </row>
    <row r="52293" spans="1:10" x14ac:dyDescent="0.25">
      <c r="A52293" t="s">
        <v>179428</v>
      </c>
      <c r="B52293" t="s">
        <v>179429</v>
      </c>
      <c r="C52293" t="s">
        <v>179430</v>
      </c>
      <c r="D52293" t="s">
        <v>122</v>
      </c>
      <c r="E52293" t="s">
        <v>14</v>
      </c>
      <c r="F52293" t="s">
        <v>21</v>
      </c>
      <c r="G52293" t="s">
        <v>101</v>
      </c>
      <c r="H52293" t="s">
        <v>102</v>
      </c>
      <c r="I52293" t="s">
        <v>103</v>
      </c>
      <c r="J52293" s="1">
        <v>40544</v>
      </c>
    </row>
    <row r="52294" spans="1:10" x14ac:dyDescent="0.25">
      <c r="A52294" t="s">
        <v>179431</v>
      </c>
      <c r="B52294" t="s">
        <v>179432</v>
      </c>
      <c r="C52294" t="s">
        <v>179433</v>
      </c>
      <c r="D52294" t="s">
        <v>179434</v>
      </c>
      <c r="E52294" t="s">
        <v>14</v>
      </c>
      <c r="F52294" t="s">
        <v>21</v>
      </c>
      <c r="G52294" t="s">
        <v>101</v>
      </c>
      <c r="H52294" t="s">
        <v>102</v>
      </c>
      <c r="I52294" t="s">
        <v>103</v>
      </c>
      <c r="J52294" s="1">
        <v>40269</v>
      </c>
    </row>
    <row r="52295" spans="1:10" x14ac:dyDescent="0.25">
      <c r="A52295" t="s">
        <v>179435</v>
      </c>
      <c r="B52295" t="s">
        <v>179436</v>
      </c>
      <c r="C52295" t="s">
        <v>179437</v>
      </c>
      <c r="D52295" t="s">
        <v>38</v>
      </c>
      <c r="E52295" t="s">
        <v>14</v>
      </c>
      <c r="F52295" t="s">
        <v>21</v>
      </c>
      <c r="G52295" t="s">
        <v>77</v>
      </c>
      <c r="H52295" t="s">
        <v>1759</v>
      </c>
      <c r="I52295" t="s">
        <v>1759</v>
      </c>
      <c r="J52295" s="1">
        <v>40909</v>
      </c>
    </row>
    <row r="52296" spans="1:10" x14ac:dyDescent="0.25">
      <c r="A52296" t="s">
        <v>179438</v>
      </c>
      <c r="B52296" t="s">
        <v>179439</v>
      </c>
      <c r="C52296" t="s">
        <v>179440</v>
      </c>
      <c r="D52296" t="s">
        <v>27746</v>
      </c>
      <c r="E52296" t="s">
        <v>14</v>
      </c>
      <c r="F52296" t="s">
        <v>21</v>
      </c>
      <c r="G52296" t="s">
        <v>101</v>
      </c>
      <c r="H52296" t="s">
        <v>102</v>
      </c>
      <c r="I52296" t="s">
        <v>103</v>
      </c>
      <c r="J52296" s="1">
        <v>38450</v>
      </c>
    </row>
    <row r="52297" spans="1:10" x14ac:dyDescent="0.25">
      <c r="A52297" t="s">
        <v>179441</v>
      </c>
      <c r="B52297" t="s">
        <v>179442</v>
      </c>
      <c r="C52297" t="s">
        <v>179443</v>
      </c>
      <c r="D52297" t="s">
        <v>736</v>
      </c>
      <c r="E52297" t="s">
        <v>14</v>
      </c>
      <c r="F52297" t="s">
        <v>21</v>
      </c>
      <c r="G52297" t="s">
        <v>84</v>
      </c>
      <c r="H52297" t="s">
        <v>1650</v>
      </c>
      <c r="I52297" t="s">
        <v>179444</v>
      </c>
    </row>
    <row r="52298" spans="1:10" x14ac:dyDescent="0.25">
      <c r="A52298" t="s">
        <v>179445</v>
      </c>
      <c r="B52298" t="s">
        <v>179446</v>
      </c>
      <c r="C52298" t="s">
        <v>179447</v>
      </c>
      <c r="D52298" t="s">
        <v>179448</v>
      </c>
      <c r="E52298" t="s">
        <v>14</v>
      </c>
      <c r="F52298" t="s">
        <v>21</v>
      </c>
      <c r="G52298" t="s">
        <v>1006</v>
      </c>
      <c r="H52298" t="s">
        <v>1007</v>
      </c>
      <c r="I52298" t="s">
        <v>1007</v>
      </c>
      <c r="J52298" s="1">
        <v>39022</v>
      </c>
    </row>
    <row r="52299" spans="1:10" x14ac:dyDescent="0.25">
      <c r="A52299" t="s">
        <v>179449</v>
      </c>
      <c r="B52299" t="s">
        <v>179450</v>
      </c>
      <c r="C52299" t="s">
        <v>179451</v>
      </c>
      <c r="D52299" t="s">
        <v>1242</v>
      </c>
      <c r="E52299" t="s">
        <v>14</v>
      </c>
      <c r="F52299" t="s">
        <v>21</v>
      </c>
      <c r="G52299" t="s">
        <v>153</v>
      </c>
      <c r="H52299" t="s">
        <v>239</v>
      </c>
      <c r="I52299" t="s">
        <v>239</v>
      </c>
      <c r="J52299" s="1">
        <v>35431</v>
      </c>
    </row>
    <row r="52300" spans="1:10" x14ac:dyDescent="0.25">
      <c r="A52300" t="s">
        <v>179452</v>
      </c>
      <c r="B52300" t="s">
        <v>179453</v>
      </c>
      <c r="C52300" t="s">
        <v>179454</v>
      </c>
      <c r="D52300" t="s">
        <v>51</v>
      </c>
      <c r="E52300" t="s">
        <v>202</v>
      </c>
      <c r="F52300" t="s">
        <v>21</v>
      </c>
      <c r="G52300" t="s">
        <v>375</v>
      </c>
      <c r="H52300" t="s">
        <v>376</v>
      </c>
      <c r="I52300" t="s">
        <v>7673</v>
      </c>
      <c r="J52300" s="1">
        <v>40544</v>
      </c>
    </row>
    <row r="52301" spans="1:10" x14ac:dyDescent="0.25">
      <c r="A52301" t="s">
        <v>179455</v>
      </c>
      <c r="B52301" t="s">
        <v>179456</v>
      </c>
      <c r="C52301" t="s">
        <v>179457</v>
      </c>
      <c r="D52301" t="s">
        <v>179458</v>
      </c>
      <c r="E52301" t="s">
        <v>684</v>
      </c>
      <c r="F52301" t="s">
        <v>21</v>
      </c>
      <c r="G52301" t="s">
        <v>1229</v>
      </c>
      <c r="H52301" t="s">
        <v>1230</v>
      </c>
      <c r="I52301" t="s">
        <v>1230</v>
      </c>
      <c r="J52301" s="1">
        <v>31837</v>
      </c>
    </row>
    <row r="52302" spans="1:10" x14ac:dyDescent="0.25">
      <c r="A52302" t="s">
        <v>179459</v>
      </c>
      <c r="B52302" t="s">
        <v>179460</v>
      </c>
      <c r="C52302" t="s">
        <v>179461</v>
      </c>
      <c r="D52302" t="s">
        <v>1242</v>
      </c>
      <c r="E52302" t="s">
        <v>202</v>
      </c>
      <c r="F52302" t="s">
        <v>21</v>
      </c>
      <c r="G52302" t="s">
        <v>116</v>
      </c>
      <c r="H52302" t="s">
        <v>117</v>
      </c>
      <c r="I52302" t="s">
        <v>46264</v>
      </c>
    </row>
    <row r="52303" spans="1:10" x14ac:dyDescent="0.25">
      <c r="A52303" t="s">
        <v>179462</v>
      </c>
      <c r="B52303" t="s">
        <v>179463</v>
      </c>
      <c r="C52303" t="s">
        <v>179464</v>
      </c>
      <c r="D52303" t="s">
        <v>8533</v>
      </c>
      <c r="E52303" t="s">
        <v>14</v>
      </c>
      <c r="F52303" t="s">
        <v>33</v>
      </c>
      <c r="G52303">
        <v>30</v>
      </c>
      <c r="H52303" t="s">
        <v>2709</v>
      </c>
      <c r="I52303" t="s">
        <v>2709</v>
      </c>
      <c r="J52303" s="1">
        <v>40544</v>
      </c>
    </row>
    <row r="52304" spans="1:10" x14ac:dyDescent="0.25">
      <c r="A52304" t="s">
        <v>179465</v>
      </c>
      <c r="B52304" t="s">
        <v>179466</v>
      </c>
      <c r="C52304" t="s">
        <v>179467</v>
      </c>
      <c r="D52304" t="s">
        <v>179468</v>
      </c>
      <c r="E52304" t="s">
        <v>202</v>
      </c>
      <c r="F52304" t="s">
        <v>21</v>
      </c>
      <c r="G52304" t="s">
        <v>59</v>
      </c>
      <c r="H52304" t="s">
        <v>60</v>
      </c>
      <c r="I52304" t="s">
        <v>1246</v>
      </c>
      <c r="J52304" s="1">
        <v>41814</v>
      </c>
    </row>
    <row r="52305" spans="1:10" x14ac:dyDescent="0.25">
      <c r="A52305" t="s">
        <v>179469</v>
      </c>
      <c r="B52305" t="s">
        <v>179470</v>
      </c>
      <c r="E52305" t="s">
        <v>14</v>
      </c>
      <c r="F52305" t="s">
        <v>21</v>
      </c>
      <c r="G52305" t="s">
        <v>130</v>
      </c>
      <c r="H52305" t="s">
        <v>131</v>
      </c>
      <c r="I52305" t="s">
        <v>1109</v>
      </c>
    </row>
    <row r="52306" spans="1:10" x14ac:dyDescent="0.25">
      <c r="A52306" t="s">
        <v>179471</v>
      </c>
      <c r="B52306" t="s">
        <v>179472</v>
      </c>
      <c r="C52306" t="s">
        <v>179473</v>
      </c>
      <c r="D52306" t="s">
        <v>60474</v>
      </c>
      <c r="E52306" t="s">
        <v>14</v>
      </c>
      <c r="F52306" t="s">
        <v>7014</v>
      </c>
      <c r="G52306">
        <v>17</v>
      </c>
      <c r="H52306" t="s">
        <v>143566</v>
      </c>
      <c r="I52306" t="s">
        <v>179474</v>
      </c>
      <c r="J52306" s="1">
        <v>40887</v>
      </c>
    </row>
    <row r="52307" spans="1:10" x14ac:dyDescent="0.25">
      <c r="A52307" t="s">
        <v>179475</v>
      </c>
      <c r="B52307" t="s">
        <v>179476</v>
      </c>
      <c r="C52307" t="s">
        <v>179477</v>
      </c>
      <c r="D52307" t="s">
        <v>70</v>
      </c>
      <c r="E52307" t="s">
        <v>108</v>
      </c>
      <c r="F52307" t="s">
        <v>21</v>
      </c>
      <c r="G52307" t="s">
        <v>101</v>
      </c>
      <c r="H52307" t="s">
        <v>1616</v>
      </c>
      <c r="I52307" t="s">
        <v>56278</v>
      </c>
    </row>
    <row r="52308" spans="1:10" x14ac:dyDescent="0.25">
      <c r="A52308" t="s">
        <v>179478</v>
      </c>
      <c r="B52308" t="s">
        <v>179479</v>
      </c>
      <c r="C52308" t="s">
        <v>179480</v>
      </c>
      <c r="E52308" t="s">
        <v>14</v>
      </c>
      <c r="F52308" t="s">
        <v>21</v>
      </c>
      <c r="G52308" t="s">
        <v>281</v>
      </c>
      <c r="H52308" t="s">
        <v>3704</v>
      </c>
      <c r="I52308" t="s">
        <v>3704</v>
      </c>
    </row>
    <row r="52309" spans="1:10" x14ac:dyDescent="0.25">
      <c r="A52309" t="s">
        <v>179481</v>
      </c>
      <c r="B52309" t="s">
        <v>179482</v>
      </c>
      <c r="C52309" t="s">
        <v>179483</v>
      </c>
      <c r="E52309" t="s">
        <v>14</v>
      </c>
      <c r="J52309" s="1">
        <v>41937</v>
      </c>
    </row>
    <row r="52310" spans="1:10" x14ac:dyDescent="0.25">
      <c r="A52310" t="s">
        <v>179484</v>
      </c>
      <c r="B52310" t="s">
        <v>179485</v>
      </c>
      <c r="C52310" t="s">
        <v>179486</v>
      </c>
      <c r="D52310" t="s">
        <v>179487</v>
      </c>
      <c r="E52310" t="s">
        <v>14</v>
      </c>
      <c r="J52310" s="1">
        <v>41153</v>
      </c>
    </row>
    <row r="52311" spans="1:10" x14ac:dyDescent="0.25">
      <c r="A52311" t="s">
        <v>179488</v>
      </c>
      <c r="B52311" t="s">
        <v>179489</v>
      </c>
      <c r="C52311" t="s">
        <v>179490</v>
      </c>
      <c r="D52311" t="s">
        <v>32</v>
      </c>
      <c r="E52311" t="s">
        <v>14</v>
      </c>
      <c r="F52311" t="s">
        <v>21</v>
      </c>
      <c r="G52311" t="s">
        <v>59</v>
      </c>
      <c r="H52311" t="s">
        <v>60</v>
      </c>
      <c r="I52311" t="s">
        <v>601</v>
      </c>
      <c r="J52311" s="1">
        <v>37104</v>
      </c>
    </row>
    <row r="52312" spans="1:10" x14ac:dyDescent="0.25">
      <c r="A52312" t="s">
        <v>179491</v>
      </c>
      <c r="B52312" t="s">
        <v>179492</v>
      </c>
      <c r="C52312" t="s">
        <v>179493</v>
      </c>
      <c r="D52312" t="s">
        <v>30019</v>
      </c>
      <c r="E52312" t="s">
        <v>14</v>
      </c>
      <c r="F52312" t="s">
        <v>21</v>
      </c>
      <c r="G52312" t="s">
        <v>1301</v>
      </c>
      <c r="H52312" t="s">
        <v>1334</v>
      </c>
      <c r="I52312" t="s">
        <v>1334</v>
      </c>
      <c r="J52312" s="1">
        <v>40909</v>
      </c>
    </row>
    <row r="52313" spans="1:10" x14ac:dyDescent="0.25">
      <c r="A52313" t="s">
        <v>179494</v>
      </c>
      <c r="B52313" t="s">
        <v>179495</v>
      </c>
      <c r="C52313" t="s">
        <v>179496</v>
      </c>
      <c r="D52313" t="s">
        <v>179497</v>
      </c>
      <c r="E52313" t="s">
        <v>14</v>
      </c>
      <c r="F52313" t="s">
        <v>21</v>
      </c>
      <c r="G52313" t="s">
        <v>1229</v>
      </c>
      <c r="H52313" t="s">
        <v>1230</v>
      </c>
      <c r="I52313" t="s">
        <v>1230</v>
      </c>
      <c r="J52313" s="1">
        <v>41690</v>
      </c>
    </row>
    <row r="52314" spans="1:10" x14ac:dyDescent="0.25">
      <c r="A52314" t="s">
        <v>179498</v>
      </c>
      <c r="B52314" t="s">
        <v>179499</v>
      </c>
      <c r="C52314" t="s">
        <v>179500</v>
      </c>
      <c r="D52314" t="s">
        <v>179501</v>
      </c>
      <c r="E52314" t="s">
        <v>14</v>
      </c>
      <c r="F52314" t="s">
        <v>21</v>
      </c>
      <c r="G52314" t="s">
        <v>803</v>
      </c>
      <c r="H52314" t="s">
        <v>804</v>
      </c>
      <c r="I52314" t="s">
        <v>804</v>
      </c>
      <c r="J52314" s="1">
        <v>40544</v>
      </c>
    </row>
    <row r="52315" spans="1:10" x14ac:dyDescent="0.25">
      <c r="A52315" t="s">
        <v>179502</v>
      </c>
      <c r="B52315" t="s">
        <v>179503</v>
      </c>
      <c r="E52315" t="s">
        <v>14</v>
      </c>
    </row>
    <row r="52316" spans="1:10" x14ac:dyDescent="0.25">
      <c r="A52316" t="s">
        <v>179504</v>
      </c>
      <c r="B52316" t="s">
        <v>179505</v>
      </c>
      <c r="C52316" t="s">
        <v>179506</v>
      </c>
      <c r="D52316" t="s">
        <v>16590</v>
      </c>
      <c r="E52316" t="s">
        <v>14</v>
      </c>
      <c r="F52316" t="s">
        <v>21</v>
      </c>
      <c r="G52316" t="s">
        <v>59</v>
      </c>
      <c r="H52316" t="s">
        <v>60</v>
      </c>
      <c r="I52316" t="s">
        <v>66</v>
      </c>
      <c r="J52316" s="1">
        <v>41640</v>
      </c>
    </row>
    <row r="52317" spans="1:10" x14ac:dyDescent="0.25">
      <c r="A52317" t="s">
        <v>179507</v>
      </c>
      <c r="B52317" t="s">
        <v>179508</v>
      </c>
      <c r="C52317" t="s">
        <v>179509</v>
      </c>
      <c r="D52317" t="s">
        <v>179510</v>
      </c>
      <c r="E52317" t="s">
        <v>14</v>
      </c>
      <c r="F52317" t="s">
        <v>123</v>
      </c>
      <c r="J52317" s="1">
        <v>39251</v>
      </c>
    </row>
    <row r="52318" spans="1:10" x14ac:dyDescent="0.25">
      <c r="A52318" t="s">
        <v>179511</v>
      </c>
      <c r="B52318" t="s">
        <v>179512</v>
      </c>
      <c r="C52318" t="s">
        <v>179513</v>
      </c>
      <c r="D52318" t="s">
        <v>259</v>
      </c>
      <c r="E52318" t="s">
        <v>14</v>
      </c>
      <c r="F52318" t="s">
        <v>21</v>
      </c>
      <c r="G52318" t="s">
        <v>59</v>
      </c>
      <c r="H52318" t="s">
        <v>60</v>
      </c>
      <c r="I52318" t="s">
        <v>601</v>
      </c>
      <c r="J52318" s="1">
        <v>35065</v>
      </c>
    </row>
    <row r="52319" spans="1:10" x14ac:dyDescent="0.25">
      <c r="A52319" t="s">
        <v>179514</v>
      </c>
      <c r="B52319" t="s">
        <v>179515</v>
      </c>
      <c r="C52319" t="s">
        <v>179516</v>
      </c>
      <c r="D52319" t="s">
        <v>1498</v>
      </c>
      <c r="E52319" t="s">
        <v>108</v>
      </c>
      <c r="F52319" t="s">
        <v>21</v>
      </c>
      <c r="G52319" t="s">
        <v>59</v>
      </c>
      <c r="H52319" t="s">
        <v>60</v>
      </c>
      <c r="I52319" t="s">
        <v>266</v>
      </c>
    </row>
    <row r="52320" spans="1:10" x14ac:dyDescent="0.25">
      <c r="A52320" t="s">
        <v>179517</v>
      </c>
      <c r="B52320" t="s">
        <v>179518</v>
      </c>
      <c r="C52320" t="s">
        <v>179519</v>
      </c>
      <c r="E52320" t="s">
        <v>14</v>
      </c>
    </row>
    <row r="52321" spans="1:10" x14ac:dyDescent="0.25">
      <c r="A52321" t="s">
        <v>179520</v>
      </c>
      <c r="B52321" t="s">
        <v>179521</v>
      </c>
      <c r="C52321" t="s">
        <v>179522</v>
      </c>
      <c r="D52321" t="s">
        <v>179523</v>
      </c>
      <c r="E52321" t="s">
        <v>14</v>
      </c>
      <c r="F52321" t="s">
        <v>547</v>
      </c>
      <c r="G52321">
        <v>56</v>
      </c>
      <c r="H52321" t="s">
        <v>20536</v>
      </c>
      <c r="I52321" t="s">
        <v>30038</v>
      </c>
      <c r="J52321" s="1">
        <v>41275</v>
      </c>
    </row>
    <row r="52322" spans="1:10" x14ac:dyDescent="0.25">
      <c r="A52322" t="s">
        <v>179524</v>
      </c>
      <c r="B52322" t="s">
        <v>179525</v>
      </c>
      <c r="C52322" t="s">
        <v>179526</v>
      </c>
      <c r="D52322" t="s">
        <v>179527</v>
      </c>
      <c r="E52322" t="s">
        <v>108</v>
      </c>
      <c r="F52322" t="s">
        <v>21</v>
      </c>
      <c r="G52322" t="s">
        <v>59</v>
      </c>
      <c r="H52322" t="s">
        <v>60</v>
      </c>
      <c r="I52322" t="s">
        <v>66</v>
      </c>
      <c r="J52322" s="1">
        <v>38565</v>
      </c>
    </row>
    <row r="52323" spans="1:10" x14ac:dyDescent="0.25">
      <c r="A52323" t="s">
        <v>179528</v>
      </c>
      <c r="B52323" t="s">
        <v>179529</v>
      </c>
      <c r="C52323" t="s">
        <v>179530</v>
      </c>
      <c r="D52323" t="s">
        <v>179531</v>
      </c>
      <c r="E52323" t="s">
        <v>14</v>
      </c>
      <c r="F52323" t="s">
        <v>21</v>
      </c>
      <c r="G52323" t="s">
        <v>101</v>
      </c>
      <c r="H52323" t="s">
        <v>102</v>
      </c>
      <c r="I52323" t="s">
        <v>103</v>
      </c>
      <c r="J52323" s="1">
        <v>41426</v>
      </c>
    </row>
    <row r="52324" spans="1:10" x14ac:dyDescent="0.25">
      <c r="A52324" t="s">
        <v>179532</v>
      </c>
      <c r="B52324" t="s">
        <v>179533</v>
      </c>
      <c r="C52324" t="s">
        <v>179534</v>
      </c>
      <c r="D52324" t="s">
        <v>38</v>
      </c>
      <c r="E52324" t="s">
        <v>202</v>
      </c>
      <c r="F52324" t="s">
        <v>52</v>
      </c>
      <c r="G52324" t="s">
        <v>197</v>
      </c>
      <c r="H52324" t="s">
        <v>198</v>
      </c>
      <c r="I52324" t="s">
        <v>198</v>
      </c>
      <c r="J52324" s="1">
        <v>41334</v>
      </c>
    </row>
    <row r="52325" spans="1:10" x14ac:dyDescent="0.25">
      <c r="A52325" t="s">
        <v>179535</v>
      </c>
      <c r="B52325" t="s">
        <v>179536</v>
      </c>
      <c r="C52325" t="s">
        <v>179537</v>
      </c>
      <c r="D52325" t="s">
        <v>179538</v>
      </c>
      <c r="E52325" t="s">
        <v>14</v>
      </c>
      <c r="F52325" t="s">
        <v>21</v>
      </c>
      <c r="G52325" t="s">
        <v>101</v>
      </c>
      <c r="H52325" t="s">
        <v>102</v>
      </c>
      <c r="I52325" t="s">
        <v>103</v>
      </c>
      <c r="J52325" s="1">
        <v>41275</v>
      </c>
    </row>
    <row r="52326" spans="1:10" x14ac:dyDescent="0.25">
      <c r="A52326" t="s">
        <v>179539</v>
      </c>
      <c r="B52326" t="s">
        <v>179540</v>
      </c>
      <c r="C52326" t="s">
        <v>179541</v>
      </c>
      <c r="D52326" t="s">
        <v>179542</v>
      </c>
      <c r="E52326" t="s">
        <v>14</v>
      </c>
      <c r="F52326" t="s">
        <v>21</v>
      </c>
      <c r="G52326" t="s">
        <v>101</v>
      </c>
      <c r="H52326" t="s">
        <v>102</v>
      </c>
      <c r="I52326" t="s">
        <v>103</v>
      </c>
      <c r="J52326" s="1">
        <v>41050</v>
      </c>
    </row>
    <row r="52327" spans="1:10" x14ac:dyDescent="0.25">
      <c r="A52327" t="s">
        <v>179543</v>
      </c>
      <c r="B52327" t="s">
        <v>179544</v>
      </c>
      <c r="C52327" t="s">
        <v>179545</v>
      </c>
      <c r="D52327" t="s">
        <v>179546</v>
      </c>
      <c r="E52327" t="s">
        <v>14</v>
      </c>
      <c r="F52327" t="s">
        <v>21</v>
      </c>
      <c r="G52327" t="s">
        <v>59</v>
      </c>
      <c r="H52327" t="s">
        <v>60</v>
      </c>
      <c r="I52327" t="s">
        <v>66</v>
      </c>
      <c r="J52327" s="1">
        <v>41760</v>
      </c>
    </row>
    <row r="52328" spans="1:10" x14ac:dyDescent="0.25">
      <c r="A52328" t="s">
        <v>179547</v>
      </c>
      <c r="B52328" t="s">
        <v>179548</v>
      </c>
      <c r="C52328" t="s">
        <v>179549</v>
      </c>
      <c r="D52328" t="s">
        <v>179550</v>
      </c>
      <c r="E52328" t="s">
        <v>14</v>
      </c>
      <c r="F52328" t="s">
        <v>21</v>
      </c>
      <c r="G52328" t="s">
        <v>59</v>
      </c>
      <c r="H52328" t="s">
        <v>60</v>
      </c>
      <c r="I52328" t="s">
        <v>61</v>
      </c>
    </row>
    <row r="52329" spans="1:10" x14ac:dyDescent="0.25">
      <c r="A52329" t="s">
        <v>179551</v>
      </c>
      <c r="B52329" t="s">
        <v>179552</v>
      </c>
      <c r="C52329" t="s">
        <v>179553</v>
      </c>
      <c r="D52329" t="s">
        <v>179554</v>
      </c>
      <c r="E52329" t="s">
        <v>108</v>
      </c>
      <c r="F52329" t="s">
        <v>21</v>
      </c>
      <c r="G52329" t="s">
        <v>59</v>
      </c>
      <c r="H52329" t="s">
        <v>60</v>
      </c>
      <c r="I52329" t="s">
        <v>66</v>
      </c>
      <c r="J52329" s="1">
        <v>38777</v>
      </c>
    </row>
    <row r="52330" spans="1:10" x14ac:dyDescent="0.25">
      <c r="A52330" t="s">
        <v>179555</v>
      </c>
      <c r="B52330" t="s">
        <v>179556</v>
      </c>
      <c r="C52330" t="s">
        <v>179557</v>
      </c>
      <c r="D52330" t="s">
        <v>122</v>
      </c>
      <c r="E52330" t="s">
        <v>14</v>
      </c>
      <c r="F52330" t="s">
        <v>21</v>
      </c>
      <c r="G52330" t="s">
        <v>59</v>
      </c>
      <c r="H52330" t="s">
        <v>60</v>
      </c>
      <c r="I52330" t="s">
        <v>66</v>
      </c>
    </row>
    <row r="52331" spans="1:10" x14ac:dyDescent="0.25">
      <c r="A52331" t="s">
        <v>179558</v>
      </c>
      <c r="B52331" t="s">
        <v>179559</v>
      </c>
      <c r="C52331" t="s">
        <v>179560</v>
      </c>
      <c r="D52331" t="s">
        <v>32</v>
      </c>
      <c r="E52331" t="s">
        <v>108</v>
      </c>
      <c r="F52331" t="s">
        <v>21</v>
      </c>
      <c r="G52331" t="s">
        <v>59</v>
      </c>
      <c r="H52331" t="s">
        <v>60</v>
      </c>
      <c r="I52331" t="s">
        <v>66</v>
      </c>
      <c r="J52331" s="1">
        <v>38994</v>
      </c>
    </row>
    <row r="52332" spans="1:10" x14ac:dyDescent="0.25">
      <c r="A52332" t="s">
        <v>179561</v>
      </c>
      <c r="B52332" t="s">
        <v>179562</v>
      </c>
      <c r="C52332" t="s">
        <v>179563</v>
      </c>
      <c r="D52332" t="s">
        <v>67222</v>
      </c>
      <c r="E52332" t="s">
        <v>202</v>
      </c>
      <c r="F52332" t="s">
        <v>1020</v>
      </c>
    </row>
    <row r="52333" spans="1:10" x14ac:dyDescent="0.25">
      <c r="A52333" t="s">
        <v>179564</v>
      </c>
      <c r="B52333" t="s">
        <v>179565</v>
      </c>
      <c r="C52333" t="s">
        <v>179566</v>
      </c>
      <c r="D52333" t="s">
        <v>22090</v>
      </c>
      <c r="E52333" t="s">
        <v>14</v>
      </c>
      <c r="F52333" t="s">
        <v>21</v>
      </c>
      <c r="G52333" t="s">
        <v>59</v>
      </c>
      <c r="H52333" t="s">
        <v>60</v>
      </c>
      <c r="I52333" t="s">
        <v>66</v>
      </c>
      <c r="J52333" s="1">
        <v>41903</v>
      </c>
    </row>
    <row r="52334" spans="1:10" x14ac:dyDescent="0.25">
      <c r="A52334" t="s">
        <v>179567</v>
      </c>
      <c r="B52334" t="s">
        <v>179568</v>
      </c>
      <c r="C52334" t="s">
        <v>179569</v>
      </c>
      <c r="D52334" t="s">
        <v>2474</v>
      </c>
      <c r="E52334" t="s">
        <v>14</v>
      </c>
      <c r="F52334" t="s">
        <v>123</v>
      </c>
      <c r="G52334" t="s">
        <v>124</v>
      </c>
      <c r="H52334" t="s">
        <v>125</v>
      </c>
      <c r="I52334" t="s">
        <v>125</v>
      </c>
      <c r="J52334" s="1">
        <v>41275</v>
      </c>
    </row>
    <row r="52335" spans="1:10" x14ac:dyDescent="0.25">
      <c r="A52335" t="s">
        <v>179570</v>
      </c>
      <c r="B52335" t="s">
        <v>179571</v>
      </c>
      <c r="C52335" t="s">
        <v>179572</v>
      </c>
      <c r="D52335" t="s">
        <v>179573</v>
      </c>
      <c r="E52335" t="s">
        <v>202</v>
      </c>
      <c r="F52335" t="s">
        <v>21</v>
      </c>
      <c r="G52335" t="s">
        <v>803</v>
      </c>
      <c r="H52335" t="s">
        <v>804</v>
      </c>
      <c r="I52335" t="s">
        <v>804</v>
      </c>
      <c r="J52335" s="1">
        <v>39814</v>
      </c>
    </row>
    <row r="52336" spans="1:10" x14ac:dyDescent="0.25">
      <c r="A52336" t="s">
        <v>179574</v>
      </c>
      <c r="B52336" t="s">
        <v>179575</v>
      </c>
      <c r="C52336" t="s">
        <v>179576</v>
      </c>
      <c r="D52336" t="s">
        <v>179577</v>
      </c>
      <c r="E52336" t="s">
        <v>14</v>
      </c>
      <c r="J52336" s="1">
        <v>40179</v>
      </c>
    </row>
    <row r="52337" spans="1:10" x14ac:dyDescent="0.25">
      <c r="A52337" t="s">
        <v>179578</v>
      </c>
      <c r="B52337" t="s">
        <v>179579</v>
      </c>
      <c r="C52337" t="s">
        <v>179580</v>
      </c>
      <c r="D52337" t="s">
        <v>419</v>
      </c>
      <c r="E52337" t="s">
        <v>14</v>
      </c>
      <c r="F52337" t="s">
        <v>21</v>
      </c>
      <c r="G52337" t="s">
        <v>137</v>
      </c>
      <c r="H52337" t="s">
        <v>138</v>
      </c>
      <c r="I52337" t="s">
        <v>138</v>
      </c>
      <c r="J52337" s="1">
        <v>39814</v>
      </c>
    </row>
    <row r="52338" spans="1:10" x14ac:dyDescent="0.25">
      <c r="A52338" t="s">
        <v>179581</v>
      </c>
      <c r="B52338" t="s">
        <v>179582</v>
      </c>
      <c r="C52338" t="s">
        <v>179583</v>
      </c>
      <c r="D52338" t="s">
        <v>179584</v>
      </c>
      <c r="E52338" t="s">
        <v>14</v>
      </c>
      <c r="F52338" t="s">
        <v>694</v>
      </c>
      <c r="G52338">
        <v>5</v>
      </c>
      <c r="H52338" t="s">
        <v>695</v>
      </c>
      <c r="I52338" t="s">
        <v>11954</v>
      </c>
      <c r="J52338" s="1">
        <v>41579</v>
      </c>
    </row>
    <row r="52339" spans="1:10" x14ac:dyDescent="0.25">
      <c r="A52339" t="s">
        <v>179585</v>
      </c>
      <c r="B52339" t="s">
        <v>179586</v>
      </c>
      <c r="C52339" t="s">
        <v>179587</v>
      </c>
      <c r="D52339" t="s">
        <v>179588</v>
      </c>
      <c r="E52339" t="s">
        <v>14</v>
      </c>
      <c r="F52339" t="s">
        <v>21</v>
      </c>
      <c r="G52339" t="s">
        <v>59</v>
      </c>
      <c r="H52339" t="s">
        <v>60</v>
      </c>
      <c r="I52339" t="s">
        <v>1155</v>
      </c>
      <c r="J52339" s="1">
        <v>40613</v>
      </c>
    </row>
    <row r="52340" spans="1:10" x14ac:dyDescent="0.25">
      <c r="A52340" t="s">
        <v>179589</v>
      </c>
      <c r="B52340" t="s">
        <v>179590</v>
      </c>
      <c r="C52340" t="s">
        <v>179591</v>
      </c>
      <c r="D52340" t="s">
        <v>3426</v>
      </c>
      <c r="E52340" t="s">
        <v>108</v>
      </c>
      <c r="F52340" t="s">
        <v>21</v>
      </c>
      <c r="G52340" t="s">
        <v>59</v>
      </c>
      <c r="H52340" t="s">
        <v>60</v>
      </c>
      <c r="I52340" t="s">
        <v>4836</v>
      </c>
      <c r="J52340" s="1">
        <v>37987</v>
      </c>
    </row>
    <row r="52341" spans="1:10" x14ac:dyDescent="0.25">
      <c r="A52341" t="s">
        <v>179592</v>
      </c>
      <c r="B52341" t="s">
        <v>179593</v>
      </c>
      <c r="C52341" t="s">
        <v>179594</v>
      </c>
      <c r="D52341" t="s">
        <v>38</v>
      </c>
      <c r="E52341" t="s">
        <v>14</v>
      </c>
      <c r="F52341" t="s">
        <v>21</v>
      </c>
      <c r="G52341" t="s">
        <v>59</v>
      </c>
      <c r="H52341" t="s">
        <v>60</v>
      </c>
      <c r="I52341" t="s">
        <v>4836</v>
      </c>
      <c r="J52341" s="1">
        <v>39295</v>
      </c>
    </row>
    <row r="52342" spans="1:10" x14ac:dyDescent="0.25">
      <c r="A52342" t="s">
        <v>179595</v>
      </c>
      <c r="B52342" t="s">
        <v>179596</v>
      </c>
      <c r="C52342" t="s">
        <v>179597</v>
      </c>
      <c r="D52342" t="s">
        <v>179598</v>
      </c>
      <c r="E52342" t="s">
        <v>14</v>
      </c>
      <c r="F52342" t="s">
        <v>21</v>
      </c>
      <c r="G52342" t="s">
        <v>59</v>
      </c>
      <c r="H52342" t="s">
        <v>90</v>
      </c>
      <c r="I52342" t="s">
        <v>30664</v>
      </c>
      <c r="J52342" s="1">
        <v>40544</v>
      </c>
    </row>
    <row r="52343" spans="1:10" x14ac:dyDescent="0.25">
      <c r="A52343" t="s">
        <v>179599</v>
      </c>
      <c r="B52343" t="s">
        <v>179600</v>
      </c>
      <c r="C52343" t="s">
        <v>179601</v>
      </c>
      <c r="D52343" t="s">
        <v>761</v>
      </c>
      <c r="E52343" t="s">
        <v>14</v>
      </c>
      <c r="F52343" t="s">
        <v>21</v>
      </c>
      <c r="G52343" t="s">
        <v>59</v>
      </c>
      <c r="H52343" t="s">
        <v>60</v>
      </c>
      <c r="I52343" t="s">
        <v>2966</v>
      </c>
      <c r="J52343" s="1">
        <v>40544</v>
      </c>
    </row>
    <row r="52344" spans="1:10" x14ac:dyDescent="0.25">
      <c r="A52344" t="s">
        <v>179602</v>
      </c>
      <c r="B52344" t="s">
        <v>179603</v>
      </c>
      <c r="C52344" t="s">
        <v>179604</v>
      </c>
      <c r="D52344" t="s">
        <v>22754</v>
      </c>
      <c r="E52344" t="s">
        <v>108</v>
      </c>
      <c r="F52344" t="s">
        <v>21</v>
      </c>
      <c r="G52344" t="s">
        <v>59</v>
      </c>
      <c r="H52344" t="s">
        <v>60</v>
      </c>
      <c r="I52344" t="s">
        <v>66</v>
      </c>
    </row>
    <row r="52345" spans="1:10" x14ac:dyDescent="0.25">
      <c r="A52345" t="s">
        <v>179605</v>
      </c>
      <c r="B52345" t="s">
        <v>179606</v>
      </c>
      <c r="C52345" t="s">
        <v>179607</v>
      </c>
      <c r="D52345" t="s">
        <v>129</v>
      </c>
      <c r="E52345" t="s">
        <v>14</v>
      </c>
      <c r="F52345" t="s">
        <v>21</v>
      </c>
      <c r="G52345" t="s">
        <v>59</v>
      </c>
      <c r="H52345" t="s">
        <v>60</v>
      </c>
      <c r="I52345" t="s">
        <v>61</v>
      </c>
      <c r="J52345" s="1">
        <v>40522</v>
      </c>
    </row>
    <row r="52346" spans="1:10" x14ac:dyDescent="0.25">
      <c r="A52346" t="s">
        <v>179608</v>
      </c>
      <c r="B52346" t="s">
        <v>179609</v>
      </c>
      <c r="C52346" t="s">
        <v>179610</v>
      </c>
      <c r="D52346" t="s">
        <v>70</v>
      </c>
      <c r="E52346" t="s">
        <v>14</v>
      </c>
      <c r="F52346" t="s">
        <v>21</v>
      </c>
      <c r="G52346" t="s">
        <v>1301</v>
      </c>
      <c r="H52346" t="s">
        <v>1334</v>
      </c>
      <c r="I52346" t="s">
        <v>1334</v>
      </c>
      <c r="J52346" s="1">
        <v>41877</v>
      </c>
    </row>
    <row r="52347" spans="1:10" x14ac:dyDescent="0.25">
      <c r="A52347" t="s">
        <v>179611</v>
      </c>
      <c r="B52347" t="s">
        <v>179612</v>
      </c>
      <c r="C52347" t="s">
        <v>179613</v>
      </c>
      <c r="D52347" t="s">
        <v>51</v>
      </c>
      <c r="E52347" t="s">
        <v>14</v>
      </c>
      <c r="F52347" t="s">
        <v>21</v>
      </c>
      <c r="G52347" t="s">
        <v>39</v>
      </c>
      <c r="H52347" t="s">
        <v>277</v>
      </c>
      <c r="I52347" t="s">
        <v>277</v>
      </c>
      <c r="J52347" s="1">
        <v>40179</v>
      </c>
    </row>
    <row r="52348" spans="1:10" x14ac:dyDescent="0.25">
      <c r="A52348" t="s">
        <v>179614</v>
      </c>
      <c r="B52348" t="s">
        <v>179615</v>
      </c>
      <c r="C52348" t="s">
        <v>179616</v>
      </c>
      <c r="D52348" t="s">
        <v>179617</v>
      </c>
      <c r="E52348" t="s">
        <v>14</v>
      </c>
      <c r="F52348" t="s">
        <v>21</v>
      </c>
      <c r="G52348" t="s">
        <v>59</v>
      </c>
      <c r="H52348" t="s">
        <v>2534</v>
      </c>
      <c r="I52348" t="s">
        <v>14690</v>
      </c>
      <c r="J52348" s="1">
        <v>41760</v>
      </c>
    </row>
    <row r="52349" spans="1:10" x14ac:dyDescent="0.25">
      <c r="A52349" t="s">
        <v>179618</v>
      </c>
      <c r="B52349" t="s">
        <v>179619</v>
      </c>
      <c r="C52349" t="s">
        <v>179620</v>
      </c>
      <c r="D52349" t="s">
        <v>179621</v>
      </c>
      <c r="E52349" t="s">
        <v>14</v>
      </c>
      <c r="F52349" t="s">
        <v>21</v>
      </c>
      <c r="G52349" t="s">
        <v>153</v>
      </c>
      <c r="H52349" t="s">
        <v>239</v>
      </c>
      <c r="I52349" t="s">
        <v>322</v>
      </c>
    </row>
    <row r="52350" spans="1:10" x14ac:dyDescent="0.25">
      <c r="A52350" t="s">
        <v>179622</v>
      </c>
      <c r="B52350" t="s">
        <v>179623</v>
      </c>
      <c r="C52350" t="s">
        <v>179624</v>
      </c>
      <c r="D52350" t="s">
        <v>25961</v>
      </c>
      <c r="E52350" t="s">
        <v>202</v>
      </c>
      <c r="F52350" t="s">
        <v>21</v>
      </c>
      <c r="G52350" t="s">
        <v>59</v>
      </c>
      <c r="H52350" t="s">
        <v>60</v>
      </c>
      <c r="I52350" t="s">
        <v>235</v>
      </c>
      <c r="J52350" s="1">
        <v>40330</v>
      </c>
    </row>
    <row r="52351" spans="1:10" x14ac:dyDescent="0.25">
      <c r="A52351" t="s">
        <v>179625</v>
      </c>
      <c r="B52351" t="s">
        <v>179626</v>
      </c>
      <c r="C52351" t="s">
        <v>179627</v>
      </c>
      <c r="D52351" t="s">
        <v>22623</v>
      </c>
      <c r="E52351" t="s">
        <v>14</v>
      </c>
      <c r="F52351" t="s">
        <v>21</v>
      </c>
      <c r="G52351" t="s">
        <v>84</v>
      </c>
      <c r="H52351" t="s">
        <v>3564</v>
      </c>
      <c r="I52351" t="s">
        <v>3564</v>
      </c>
      <c r="J52351" s="1">
        <v>41927</v>
      </c>
    </row>
    <row r="52352" spans="1:10" x14ac:dyDescent="0.25">
      <c r="A52352" t="s">
        <v>179628</v>
      </c>
      <c r="B52352" t="s">
        <v>179629</v>
      </c>
      <c r="C52352" t="s">
        <v>179630</v>
      </c>
      <c r="D52352" t="s">
        <v>38</v>
      </c>
      <c r="E52352" t="s">
        <v>14</v>
      </c>
      <c r="F52352" t="s">
        <v>21</v>
      </c>
      <c r="G52352" t="s">
        <v>84</v>
      </c>
      <c r="H52352" t="s">
        <v>3564</v>
      </c>
      <c r="I52352" t="s">
        <v>3564</v>
      </c>
      <c r="J52352" s="1">
        <v>41927</v>
      </c>
    </row>
    <row r="52353" spans="1:10" x14ac:dyDescent="0.25">
      <c r="A52353" t="s">
        <v>179631</v>
      </c>
      <c r="B52353" t="s">
        <v>179632</v>
      </c>
      <c r="C52353" t="s">
        <v>179633</v>
      </c>
      <c r="D52353" t="s">
        <v>36266</v>
      </c>
      <c r="E52353" t="s">
        <v>14</v>
      </c>
      <c r="F52353" t="s">
        <v>15</v>
      </c>
      <c r="G52353">
        <v>19</v>
      </c>
      <c r="H52353" t="s">
        <v>469</v>
      </c>
      <c r="I52353" t="s">
        <v>469</v>
      </c>
      <c r="J52353" s="1">
        <v>37987</v>
      </c>
    </row>
    <row r="52354" spans="1:10" x14ac:dyDescent="0.25">
      <c r="A52354" t="s">
        <v>179634</v>
      </c>
      <c r="B52354" t="s">
        <v>179635</v>
      </c>
      <c r="C52354" t="s">
        <v>179636</v>
      </c>
      <c r="D52354" t="s">
        <v>51</v>
      </c>
      <c r="E52354" t="s">
        <v>108</v>
      </c>
      <c r="F52354" t="s">
        <v>1057</v>
      </c>
      <c r="G52354">
        <v>2</v>
      </c>
      <c r="H52354" t="s">
        <v>1693</v>
      </c>
      <c r="I52354" t="s">
        <v>179637</v>
      </c>
    </row>
    <row r="52355" spans="1:10" x14ac:dyDescent="0.25">
      <c r="A52355" t="s">
        <v>179638</v>
      </c>
      <c r="B52355" t="s">
        <v>179639</v>
      </c>
      <c r="C52355" t="s">
        <v>179640</v>
      </c>
      <c r="D52355" t="s">
        <v>38</v>
      </c>
      <c r="E52355" t="s">
        <v>14</v>
      </c>
      <c r="F52355" t="s">
        <v>21</v>
      </c>
      <c r="G52355" t="s">
        <v>1075</v>
      </c>
      <c r="H52355" t="s">
        <v>1076</v>
      </c>
      <c r="I52355" t="s">
        <v>1076</v>
      </c>
    </row>
    <row r="52356" spans="1:10" x14ac:dyDescent="0.25">
      <c r="A52356" t="s">
        <v>179641</v>
      </c>
      <c r="B52356" t="s">
        <v>179642</v>
      </c>
      <c r="C52356" t="s">
        <v>179643</v>
      </c>
      <c r="D52356" t="s">
        <v>45</v>
      </c>
      <c r="E52356" t="s">
        <v>14</v>
      </c>
    </row>
    <row r="52357" spans="1:10" x14ac:dyDescent="0.25">
      <c r="A52357" t="s">
        <v>179644</v>
      </c>
      <c r="B52357" t="s">
        <v>179645</v>
      </c>
      <c r="C52357" t="s">
        <v>179646</v>
      </c>
      <c r="D52357" t="s">
        <v>2321</v>
      </c>
      <c r="E52357" t="s">
        <v>14</v>
      </c>
      <c r="F52357" t="s">
        <v>123</v>
      </c>
      <c r="G52357" t="s">
        <v>5596</v>
      </c>
      <c r="H52357" t="s">
        <v>125</v>
      </c>
      <c r="I52357" t="s">
        <v>36949</v>
      </c>
      <c r="J52357" s="1">
        <v>34335</v>
      </c>
    </row>
    <row r="52358" spans="1:10" x14ac:dyDescent="0.25">
      <c r="A52358" t="s">
        <v>179647</v>
      </c>
      <c r="B52358" t="s">
        <v>179648</v>
      </c>
      <c r="C52358" t="s">
        <v>179649</v>
      </c>
      <c r="D52358" t="s">
        <v>179650</v>
      </c>
      <c r="E52358" t="s">
        <v>202</v>
      </c>
      <c r="F52358" t="s">
        <v>123</v>
      </c>
      <c r="G52358" t="s">
        <v>5020</v>
      </c>
      <c r="H52358" t="s">
        <v>5021</v>
      </c>
      <c r="I52358" t="s">
        <v>5021</v>
      </c>
      <c r="J52358" s="1">
        <v>38718</v>
      </c>
    </row>
    <row r="52359" spans="1:10" x14ac:dyDescent="0.25">
      <c r="A52359" t="s">
        <v>179651</v>
      </c>
      <c r="B52359" t="s">
        <v>179652</v>
      </c>
      <c r="C52359" t="s">
        <v>179653</v>
      </c>
      <c r="D52359" t="s">
        <v>179654</v>
      </c>
      <c r="E52359" t="s">
        <v>14</v>
      </c>
      <c r="F52359" t="s">
        <v>123</v>
      </c>
      <c r="G52359" t="s">
        <v>124</v>
      </c>
      <c r="H52359" t="s">
        <v>125</v>
      </c>
      <c r="I52359" t="s">
        <v>125</v>
      </c>
      <c r="J52359" s="1">
        <v>38869</v>
      </c>
    </row>
    <row r="52360" spans="1:10" x14ac:dyDescent="0.25">
      <c r="A52360" t="s">
        <v>179655</v>
      </c>
      <c r="B52360" t="s">
        <v>179656</v>
      </c>
      <c r="C52360" t="s">
        <v>179657</v>
      </c>
      <c r="D52360" t="s">
        <v>176</v>
      </c>
      <c r="E52360" t="s">
        <v>14</v>
      </c>
      <c r="F52360" t="s">
        <v>123</v>
      </c>
      <c r="G52360" t="s">
        <v>124</v>
      </c>
      <c r="H52360" t="s">
        <v>125</v>
      </c>
      <c r="I52360" t="s">
        <v>125</v>
      </c>
      <c r="J52360" s="1">
        <v>41647</v>
      </c>
    </row>
    <row r="52361" spans="1:10" x14ac:dyDescent="0.25">
      <c r="A52361" t="s">
        <v>179658</v>
      </c>
      <c r="B52361" t="s">
        <v>179659</v>
      </c>
      <c r="C52361" t="s">
        <v>179660</v>
      </c>
      <c r="D52361" t="s">
        <v>179661</v>
      </c>
      <c r="E52361" t="s">
        <v>684</v>
      </c>
      <c r="F52361" t="s">
        <v>52</v>
      </c>
      <c r="J52361" s="1">
        <v>40909</v>
      </c>
    </row>
    <row r="52362" spans="1:10" x14ac:dyDescent="0.25">
      <c r="A52362" t="s">
        <v>179662</v>
      </c>
      <c r="B52362" t="s">
        <v>179663</v>
      </c>
      <c r="C52362" t="s">
        <v>179664</v>
      </c>
      <c r="D52362" t="s">
        <v>352</v>
      </c>
      <c r="E52362" t="s">
        <v>14</v>
      </c>
      <c r="F52362" t="s">
        <v>342</v>
      </c>
      <c r="G52362">
        <v>2</v>
      </c>
      <c r="H52362" t="s">
        <v>343</v>
      </c>
      <c r="I52362" t="s">
        <v>179665</v>
      </c>
    </row>
    <row r="52363" spans="1:10" x14ac:dyDescent="0.25">
      <c r="A52363" t="s">
        <v>179666</v>
      </c>
      <c r="B52363" t="s">
        <v>179667</v>
      </c>
      <c r="C52363" t="s">
        <v>179668</v>
      </c>
      <c r="D52363" t="s">
        <v>149680</v>
      </c>
      <c r="E52363" t="s">
        <v>14</v>
      </c>
      <c r="F52363" t="s">
        <v>21</v>
      </c>
      <c r="G52363" t="s">
        <v>425</v>
      </c>
      <c r="H52363" t="s">
        <v>7654</v>
      </c>
      <c r="I52363" t="s">
        <v>7654</v>
      </c>
      <c r="J52363" s="1">
        <v>36892</v>
      </c>
    </row>
    <row r="52364" spans="1:10" x14ac:dyDescent="0.25">
      <c r="A52364" t="s">
        <v>179669</v>
      </c>
      <c r="B52364" t="s">
        <v>179670</v>
      </c>
      <c r="C52364" t="s">
        <v>179671</v>
      </c>
      <c r="D52364" t="s">
        <v>2474</v>
      </c>
      <c r="E52364" t="s">
        <v>14</v>
      </c>
      <c r="F52364" t="s">
        <v>21</v>
      </c>
      <c r="G52364" t="s">
        <v>59</v>
      </c>
      <c r="H52364" t="s">
        <v>60</v>
      </c>
      <c r="I52364" t="s">
        <v>66</v>
      </c>
      <c r="J52364" s="1">
        <v>38582</v>
      </c>
    </row>
    <row r="52365" spans="1:10" x14ac:dyDescent="0.25">
      <c r="A52365" t="s">
        <v>179672</v>
      </c>
      <c r="B52365" t="s">
        <v>179673</v>
      </c>
      <c r="C52365" t="s">
        <v>179674</v>
      </c>
      <c r="D52365" t="s">
        <v>3391</v>
      </c>
      <c r="E52365" t="s">
        <v>14</v>
      </c>
      <c r="F52365" t="s">
        <v>14333</v>
      </c>
      <c r="G52365">
        <v>4</v>
      </c>
      <c r="H52365" t="s">
        <v>14334</v>
      </c>
      <c r="I52365" t="s">
        <v>14334</v>
      </c>
      <c r="J52365" s="1">
        <v>41995</v>
      </c>
    </row>
    <row r="52366" spans="1:10" x14ac:dyDescent="0.25">
      <c r="A52366" t="s">
        <v>179675</v>
      </c>
      <c r="B52366" t="s">
        <v>179676</v>
      </c>
      <c r="C52366" t="s">
        <v>179677</v>
      </c>
      <c r="D52366" t="s">
        <v>43452</v>
      </c>
      <c r="E52366" t="s">
        <v>14</v>
      </c>
      <c r="F52366" t="s">
        <v>21</v>
      </c>
      <c r="G52366" t="s">
        <v>281</v>
      </c>
      <c r="H52366" t="s">
        <v>869</v>
      </c>
      <c r="I52366" t="s">
        <v>869</v>
      </c>
      <c r="J52366" s="1">
        <v>40339</v>
      </c>
    </row>
    <row r="52367" spans="1:10" x14ac:dyDescent="0.25">
      <c r="A52367" t="s">
        <v>179678</v>
      </c>
      <c r="B52367" t="s">
        <v>179679</v>
      </c>
      <c r="C52367" t="s">
        <v>179680</v>
      </c>
      <c r="D52367" t="s">
        <v>179681</v>
      </c>
      <c r="E52367" t="s">
        <v>14</v>
      </c>
      <c r="F52367" t="s">
        <v>21</v>
      </c>
      <c r="G52367" t="s">
        <v>153</v>
      </c>
      <c r="H52367" t="s">
        <v>239</v>
      </c>
      <c r="I52367" t="s">
        <v>239</v>
      </c>
      <c r="J52367" s="1">
        <v>41623</v>
      </c>
    </row>
    <row r="52368" spans="1:10" x14ac:dyDescent="0.25">
      <c r="A52368" t="s">
        <v>179682</v>
      </c>
      <c r="B52368" t="s">
        <v>179683</v>
      </c>
      <c r="C52368" t="s">
        <v>179684</v>
      </c>
      <c r="D52368" t="s">
        <v>179685</v>
      </c>
      <c r="E52368" t="s">
        <v>14</v>
      </c>
      <c r="F52368" t="s">
        <v>547</v>
      </c>
      <c r="G52368">
        <v>56</v>
      </c>
      <c r="H52368" t="s">
        <v>2547</v>
      </c>
      <c r="I52368" t="s">
        <v>2547</v>
      </c>
      <c r="J52368" s="1">
        <v>40544</v>
      </c>
    </row>
    <row r="52369" spans="1:10" x14ac:dyDescent="0.25">
      <c r="A52369" t="s">
        <v>179686</v>
      </c>
      <c r="B52369" t="s">
        <v>179687</v>
      </c>
      <c r="C52369" t="s">
        <v>179688</v>
      </c>
      <c r="D52369" t="s">
        <v>94205</v>
      </c>
      <c r="E52369" t="s">
        <v>14</v>
      </c>
      <c r="F52369" t="s">
        <v>21</v>
      </c>
      <c r="G52369" t="s">
        <v>281</v>
      </c>
      <c r="H52369" t="s">
        <v>573</v>
      </c>
      <c r="I52369" t="s">
        <v>573</v>
      </c>
      <c r="J52369" s="1">
        <v>40668</v>
      </c>
    </row>
    <row r="52370" spans="1:10" x14ac:dyDescent="0.25">
      <c r="A52370" t="s">
        <v>179689</v>
      </c>
      <c r="B52370" t="s">
        <v>179690</v>
      </c>
      <c r="C52370" t="s">
        <v>179691</v>
      </c>
      <c r="E52370" t="s">
        <v>14</v>
      </c>
      <c r="F52370" t="s">
        <v>21</v>
      </c>
      <c r="G52370" t="s">
        <v>425</v>
      </c>
      <c r="H52370" t="s">
        <v>523</v>
      </c>
      <c r="I52370" t="s">
        <v>8299</v>
      </c>
      <c r="J52370" s="1">
        <v>39448</v>
      </c>
    </row>
    <row r="52371" spans="1:10" x14ac:dyDescent="0.25">
      <c r="A52371" t="s">
        <v>179692</v>
      </c>
      <c r="B52371" t="s">
        <v>179693</v>
      </c>
      <c r="C52371" t="s">
        <v>179694</v>
      </c>
      <c r="D52371" t="s">
        <v>1242</v>
      </c>
      <c r="E52371" t="s">
        <v>108</v>
      </c>
      <c r="F52371" t="s">
        <v>21</v>
      </c>
      <c r="G52371" t="s">
        <v>1006</v>
      </c>
      <c r="H52371" t="s">
        <v>1007</v>
      </c>
      <c r="I52371" t="s">
        <v>1760</v>
      </c>
      <c r="J52371" s="1">
        <v>39934</v>
      </c>
    </row>
    <row r="52372" spans="1:10" x14ac:dyDescent="0.25">
      <c r="A52372" t="s">
        <v>179695</v>
      </c>
      <c r="B52372" t="s">
        <v>179696</v>
      </c>
      <c r="D52372" t="s">
        <v>179697</v>
      </c>
      <c r="E52372" t="s">
        <v>14</v>
      </c>
      <c r="F52372" t="s">
        <v>21</v>
      </c>
      <c r="G52372" t="s">
        <v>101</v>
      </c>
      <c r="H52372" t="s">
        <v>102</v>
      </c>
      <c r="I52372" t="s">
        <v>5330</v>
      </c>
      <c r="J52372" s="1">
        <v>42114</v>
      </c>
    </row>
    <row r="52373" spans="1:10" x14ac:dyDescent="0.25">
      <c r="A52373" t="s">
        <v>179698</v>
      </c>
      <c r="B52373" t="s">
        <v>179699</v>
      </c>
      <c r="C52373" t="s">
        <v>179700</v>
      </c>
      <c r="D52373" t="s">
        <v>32</v>
      </c>
      <c r="E52373" t="s">
        <v>14</v>
      </c>
      <c r="F52373" t="s">
        <v>21</v>
      </c>
      <c r="G52373" t="s">
        <v>59</v>
      </c>
      <c r="H52373" t="s">
        <v>90</v>
      </c>
      <c r="I52373" t="s">
        <v>90</v>
      </c>
      <c r="J52373" s="1">
        <v>40179</v>
      </c>
    </row>
    <row r="52374" spans="1:10" x14ac:dyDescent="0.25">
      <c r="A52374" t="s">
        <v>179701</v>
      </c>
      <c r="B52374" t="s">
        <v>179702</v>
      </c>
      <c r="C52374" t="s">
        <v>179703</v>
      </c>
      <c r="D52374" t="s">
        <v>179704</v>
      </c>
      <c r="E52374" t="s">
        <v>14</v>
      </c>
      <c r="F52374" t="s">
        <v>2120</v>
      </c>
      <c r="G52374">
        <v>13</v>
      </c>
      <c r="H52374" t="s">
        <v>2121</v>
      </c>
      <c r="I52374" t="s">
        <v>2121</v>
      </c>
    </row>
    <row r="52375" spans="1:10" x14ac:dyDescent="0.25">
      <c r="A52375" t="s">
        <v>179705</v>
      </c>
      <c r="B52375" t="s">
        <v>179706</v>
      </c>
      <c r="C52375" t="s">
        <v>179707</v>
      </c>
      <c r="D52375" t="s">
        <v>179708</v>
      </c>
      <c r="E52375" t="s">
        <v>14</v>
      </c>
      <c r="F52375" t="s">
        <v>21</v>
      </c>
      <c r="G52375" t="s">
        <v>137</v>
      </c>
      <c r="H52375" t="s">
        <v>138</v>
      </c>
      <c r="I52375" t="s">
        <v>19201</v>
      </c>
      <c r="J52375" s="1">
        <v>39179</v>
      </c>
    </row>
    <row r="52376" spans="1:10" x14ac:dyDescent="0.25">
      <c r="A52376" t="s">
        <v>179709</v>
      </c>
      <c r="B52376" t="s">
        <v>179710</v>
      </c>
      <c r="E52376" t="s">
        <v>14</v>
      </c>
      <c r="F52376" t="s">
        <v>21</v>
      </c>
      <c r="G52376" t="s">
        <v>281</v>
      </c>
      <c r="H52376" t="s">
        <v>1025</v>
      </c>
      <c r="I52376" t="s">
        <v>1025</v>
      </c>
    </row>
    <row r="52377" spans="1:10" x14ac:dyDescent="0.25">
      <c r="A52377" t="s">
        <v>179711</v>
      </c>
      <c r="B52377" t="s">
        <v>179712</v>
      </c>
      <c r="C52377" t="s">
        <v>179713</v>
      </c>
      <c r="D52377" t="s">
        <v>713</v>
      </c>
      <c r="E52377" t="s">
        <v>14</v>
      </c>
      <c r="F52377" t="s">
        <v>547</v>
      </c>
      <c r="G52377">
        <v>29</v>
      </c>
      <c r="H52377" t="s">
        <v>744</v>
      </c>
      <c r="I52377" t="s">
        <v>744</v>
      </c>
      <c r="J52377" s="1">
        <v>38412</v>
      </c>
    </row>
    <row r="52378" spans="1:10" x14ac:dyDescent="0.25">
      <c r="A52378" t="s">
        <v>179714</v>
      </c>
      <c r="B52378" t="s">
        <v>179715</v>
      </c>
      <c r="D52378" t="s">
        <v>45</v>
      </c>
      <c r="E52378" t="s">
        <v>14</v>
      </c>
    </row>
    <row r="52379" spans="1:10" x14ac:dyDescent="0.25">
      <c r="A52379" t="s">
        <v>179716</v>
      </c>
      <c r="B52379" t="s">
        <v>179717</v>
      </c>
      <c r="C52379" t="s">
        <v>179718</v>
      </c>
      <c r="D52379" t="s">
        <v>179719</v>
      </c>
      <c r="E52379" t="s">
        <v>108</v>
      </c>
      <c r="F52379" t="s">
        <v>21</v>
      </c>
      <c r="G52379" t="s">
        <v>281</v>
      </c>
      <c r="H52379" t="s">
        <v>1025</v>
      </c>
      <c r="I52379" t="s">
        <v>1025</v>
      </c>
      <c r="J52379" s="1">
        <v>38504</v>
      </c>
    </row>
    <row r="52380" spans="1:10" x14ac:dyDescent="0.25">
      <c r="A52380" t="s">
        <v>179720</v>
      </c>
      <c r="B52380" t="s">
        <v>179721</v>
      </c>
      <c r="C52380" t="s">
        <v>179722</v>
      </c>
      <c r="D52380" t="s">
        <v>179723</v>
      </c>
      <c r="E52380" t="s">
        <v>202</v>
      </c>
      <c r="F52380" t="s">
        <v>21</v>
      </c>
      <c r="G52380" t="s">
        <v>59</v>
      </c>
      <c r="H52380" t="s">
        <v>60</v>
      </c>
      <c r="I52380" t="s">
        <v>601</v>
      </c>
      <c r="J52380" s="1">
        <v>39448</v>
      </c>
    </row>
    <row r="52381" spans="1:10" x14ac:dyDescent="0.25">
      <c r="A52381" t="s">
        <v>179724</v>
      </c>
      <c r="B52381" t="s">
        <v>179725</v>
      </c>
      <c r="C52381" t="s">
        <v>179726</v>
      </c>
      <c r="D52381" t="s">
        <v>17302</v>
      </c>
      <c r="E52381" t="s">
        <v>14</v>
      </c>
      <c r="F52381" t="s">
        <v>160</v>
      </c>
      <c r="G52381" t="s">
        <v>161</v>
      </c>
      <c r="H52381" t="s">
        <v>162</v>
      </c>
      <c r="I52381" t="s">
        <v>162</v>
      </c>
      <c r="J52381" s="1">
        <v>39448</v>
      </c>
    </row>
    <row r="52382" spans="1:10" x14ac:dyDescent="0.25">
      <c r="A52382" t="s">
        <v>179727</v>
      </c>
      <c r="B52382" t="s">
        <v>179728</v>
      </c>
      <c r="E52382" t="s">
        <v>14</v>
      </c>
      <c r="F52382" t="s">
        <v>21</v>
      </c>
      <c r="G52382" t="s">
        <v>101</v>
      </c>
      <c r="H52382" t="s">
        <v>102</v>
      </c>
      <c r="I52382" t="s">
        <v>103</v>
      </c>
      <c r="J52382" s="1">
        <v>36161</v>
      </c>
    </row>
    <row r="52383" spans="1:10" x14ac:dyDescent="0.25">
      <c r="A52383" t="s">
        <v>179729</v>
      </c>
      <c r="B52383" t="s">
        <v>179730</v>
      </c>
      <c r="C52383" t="s">
        <v>179731</v>
      </c>
      <c r="D52383" t="s">
        <v>638</v>
      </c>
      <c r="E52383" t="s">
        <v>14</v>
      </c>
      <c r="F52383" t="s">
        <v>21</v>
      </c>
      <c r="G52383" t="s">
        <v>375</v>
      </c>
      <c r="H52383" t="s">
        <v>376</v>
      </c>
      <c r="I52383" t="s">
        <v>376</v>
      </c>
    </row>
    <row r="52384" spans="1:10" x14ac:dyDescent="0.25">
      <c r="A52384" t="s">
        <v>179732</v>
      </c>
      <c r="B52384" t="s">
        <v>179733</v>
      </c>
      <c r="C52384" t="s">
        <v>179734</v>
      </c>
      <c r="D52384" t="s">
        <v>2474</v>
      </c>
      <c r="E52384" t="s">
        <v>14</v>
      </c>
      <c r="F52384" t="s">
        <v>21</v>
      </c>
      <c r="G52384" t="s">
        <v>101</v>
      </c>
      <c r="H52384" t="s">
        <v>1616</v>
      </c>
      <c r="I52384" t="s">
        <v>179735</v>
      </c>
      <c r="J52384" s="1">
        <v>41244</v>
      </c>
    </row>
    <row r="52385" spans="1:10" x14ac:dyDescent="0.25">
      <c r="A52385" t="s">
        <v>179736</v>
      </c>
      <c r="B52385" t="s">
        <v>179737</v>
      </c>
      <c r="C52385" t="s">
        <v>179738</v>
      </c>
      <c r="D52385" t="s">
        <v>713</v>
      </c>
      <c r="E52385" t="s">
        <v>14</v>
      </c>
      <c r="F52385" t="s">
        <v>21</v>
      </c>
      <c r="G52385" t="s">
        <v>101</v>
      </c>
      <c r="H52385" t="s">
        <v>102</v>
      </c>
      <c r="I52385" t="s">
        <v>5330</v>
      </c>
      <c r="J52385" s="1">
        <v>41183</v>
      </c>
    </row>
    <row r="52386" spans="1:10" x14ac:dyDescent="0.25">
      <c r="A52386" t="s">
        <v>179739</v>
      </c>
      <c r="B52386" t="s">
        <v>179740</v>
      </c>
      <c r="C52386" t="s">
        <v>179741</v>
      </c>
      <c r="D52386" t="s">
        <v>179742</v>
      </c>
      <c r="E52386" t="s">
        <v>14</v>
      </c>
      <c r="F52386" t="s">
        <v>1121</v>
      </c>
      <c r="G52386">
        <v>23</v>
      </c>
      <c r="H52386" t="s">
        <v>3019</v>
      </c>
      <c r="I52386" t="s">
        <v>3019</v>
      </c>
      <c r="J52386" s="1">
        <v>39448</v>
      </c>
    </row>
    <row r="52387" spans="1:10" x14ac:dyDescent="0.25">
      <c r="A52387" t="s">
        <v>179743</v>
      </c>
      <c r="B52387" t="s">
        <v>179744</v>
      </c>
      <c r="C52387" t="s">
        <v>179745</v>
      </c>
      <c r="D52387" t="s">
        <v>2474</v>
      </c>
      <c r="E52387" t="s">
        <v>202</v>
      </c>
      <c r="F52387" t="s">
        <v>21</v>
      </c>
      <c r="G52387" t="s">
        <v>59</v>
      </c>
      <c r="H52387" t="s">
        <v>60</v>
      </c>
      <c r="I52387" t="s">
        <v>1155</v>
      </c>
      <c r="J52387" s="1">
        <v>38367</v>
      </c>
    </row>
    <row r="52388" spans="1:10" x14ac:dyDescent="0.25">
      <c r="A52388" t="s">
        <v>179746</v>
      </c>
      <c r="B52388" t="s">
        <v>179747</v>
      </c>
      <c r="C52388" t="s">
        <v>179748</v>
      </c>
      <c r="D52388" t="s">
        <v>179749</v>
      </c>
      <c r="E52388" t="s">
        <v>202</v>
      </c>
      <c r="F52388" t="s">
        <v>317</v>
      </c>
      <c r="G52388">
        <v>7</v>
      </c>
      <c r="H52388" t="s">
        <v>11776</v>
      </c>
      <c r="I52388" t="s">
        <v>179750</v>
      </c>
      <c r="J52388" s="1">
        <v>38353</v>
      </c>
    </row>
    <row r="52389" spans="1:10" x14ac:dyDescent="0.25">
      <c r="A52389" t="s">
        <v>179751</v>
      </c>
      <c r="B52389" t="s">
        <v>179752</v>
      </c>
      <c r="C52389" t="s">
        <v>179753</v>
      </c>
      <c r="D52389" t="s">
        <v>179754</v>
      </c>
      <c r="E52389" t="s">
        <v>14</v>
      </c>
      <c r="F52389" t="s">
        <v>123</v>
      </c>
      <c r="G52389" t="s">
        <v>124</v>
      </c>
      <c r="H52389" t="s">
        <v>125</v>
      </c>
      <c r="I52389" t="s">
        <v>125</v>
      </c>
      <c r="J52389" s="1">
        <v>40544</v>
      </c>
    </row>
    <row r="52390" spans="1:10" x14ac:dyDescent="0.25">
      <c r="A52390" t="s">
        <v>179755</v>
      </c>
      <c r="B52390" t="s">
        <v>179756</v>
      </c>
      <c r="C52390" t="s">
        <v>179757</v>
      </c>
      <c r="D52390" t="s">
        <v>179758</v>
      </c>
      <c r="E52390" t="s">
        <v>14</v>
      </c>
      <c r="F52390" t="s">
        <v>123</v>
      </c>
      <c r="G52390" t="s">
        <v>124</v>
      </c>
      <c r="H52390" t="s">
        <v>125</v>
      </c>
      <c r="I52390" t="s">
        <v>125</v>
      </c>
      <c r="J52390" s="1">
        <v>39448</v>
      </c>
    </row>
    <row r="52391" spans="1:10" x14ac:dyDescent="0.25">
      <c r="A52391" t="s">
        <v>179759</v>
      </c>
      <c r="B52391" t="s">
        <v>179760</v>
      </c>
      <c r="C52391" t="s">
        <v>179761</v>
      </c>
      <c r="D52391" t="s">
        <v>988</v>
      </c>
      <c r="E52391" t="s">
        <v>14</v>
      </c>
      <c r="F52391" t="s">
        <v>21</v>
      </c>
      <c r="G52391" t="s">
        <v>59</v>
      </c>
      <c r="H52391" t="s">
        <v>60</v>
      </c>
      <c r="I52391" t="s">
        <v>66</v>
      </c>
      <c r="J52391" s="1">
        <v>41640</v>
      </c>
    </row>
    <row r="52392" spans="1:10" x14ac:dyDescent="0.25">
      <c r="A52392" t="s">
        <v>179762</v>
      </c>
      <c r="B52392" t="s">
        <v>179763</v>
      </c>
      <c r="C52392" t="s">
        <v>179764</v>
      </c>
      <c r="D52392" t="s">
        <v>179765</v>
      </c>
      <c r="E52392" t="s">
        <v>14</v>
      </c>
      <c r="F52392" t="s">
        <v>21</v>
      </c>
      <c r="G52392" t="s">
        <v>101</v>
      </c>
      <c r="H52392" t="s">
        <v>102</v>
      </c>
      <c r="I52392" t="s">
        <v>103</v>
      </c>
      <c r="J52392" s="1">
        <v>40461</v>
      </c>
    </row>
    <row r="52393" spans="1:10" x14ac:dyDescent="0.25">
      <c r="A52393" t="s">
        <v>179766</v>
      </c>
      <c r="B52393" t="s">
        <v>179763</v>
      </c>
      <c r="C52393" t="s">
        <v>179767</v>
      </c>
      <c r="D52393" t="s">
        <v>179768</v>
      </c>
      <c r="E52393" t="s">
        <v>14</v>
      </c>
      <c r="F52393" t="s">
        <v>2120</v>
      </c>
      <c r="G52393">
        <v>13</v>
      </c>
      <c r="H52393" t="s">
        <v>2121</v>
      </c>
      <c r="I52393" t="s">
        <v>2121</v>
      </c>
      <c r="J52393" s="1">
        <v>40575</v>
      </c>
    </row>
    <row r="52394" spans="1:10" x14ac:dyDescent="0.25">
      <c r="A52394" t="s">
        <v>179769</v>
      </c>
      <c r="B52394" t="s">
        <v>179770</v>
      </c>
      <c r="C52394" t="s">
        <v>179771</v>
      </c>
      <c r="D52394" t="s">
        <v>122</v>
      </c>
      <c r="E52394" t="s">
        <v>14</v>
      </c>
      <c r="F52394" t="s">
        <v>33</v>
      </c>
      <c r="G52394">
        <v>22</v>
      </c>
      <c r="H52394" t="s">
        <v>34</v>
      </c>
      <c r="I52394" t="s">
        <v>34</v>
      </c>
    </row>
    <row r="52395" spans="1:10" x14ac:dyDescent="0.25">
      <c r="A52395" t="s">
        <v>179772</v>
      </c>
      <c r="B52395" t="s">
        <v>179773</v>
      </c>
      <c r="C52395" t="s">
        <v>179774</v>
      </c>
      <c r="D52395" t="s">
        <v>2474</v>
      </c>
      <c r="E52395" t="s">
        <v>14</v>
      </c>
      <c r="F52395" t="s">
        <v>12308</v>
      </c>
      <c r="G52395">
        <v>1</v>
      </c>
      <c r="H52395" t="s">
        <v>12309</v>
      </c>
      <c r="I52395" t="s">
        <v>12309</v>
      </c>
      <c r="J52395" s="1">
        <v>39448</v>
      </c>
    </row>
    <row r="52396" spans="1:10" x14ac:dyDescent="0.25">
      <c r="A52396" t="s">
        <v>179775</v>
      </c>
      <c r="B52396" t="s">
        <v>179776</v>
      </c>
      <c r="C52396" t="s">
        <v>179777</v>
      </c>
      <c r="D52396" t="s">
        <v>179778</v>
      </c>
      <c r="E52396" t="s">
        <v>14</v>
      </c>
      <c r="F52396" t="s">
        <v>160</v>
      </c>
      <c r="G52396" t="s">
        <v>161</v>
      </c>
      <c r="H52396" t="s">
        <v>162</v>
      </c>
      <c r="I52396" t="s">
        <v>162</v>
      </c>
      <c r="J52396" s="1">
        <v>36892</v>
      </c>
    </row>
    <row r="52397" spans="1:10" x14ac:dyDescent="0.25">
      <c r="A52397" t="s">
        <v>179779</v>
      </c>
      <c r="B52397" t="s">
        <v>179780</v>
      </c>
      <c r="C52397" t="s">
        <v>179781</v>
      </c>
      <c r="D52397" t="s">
        <v>179782</v>
      </c>
      <c r="E52397" t="s">
        <v>14</v>
      </c>
    </row>
    <row r="52398" spans="1:10" x14ac:dyDescent="0.25">
      <c r="A52398" t="s">
        <v>179783</v>
      </c>
      <c r="B52398" t="s">
        <v>179784</v>
      </c>
      <c r="C52398" t="s">
        <v>179785</v>
      </c>
      <c r="D52398" t="s">
        <v>158963</v>
      </c>
      <c r="E52398" t="s">
        <v>14</v>
      </c>
      <c r="F52398" t="s">
        <v>123</v>
      </c>
      <c r="G52398" t="s">
        <v>5422</v>
      </c>
      <c r="H52398" t="s">
        <v>5423</v>
      </c>
      <c r="I52398" t="s">
        <v>5423</v>
      </c>
      <c r="J52398" s="1">
        <v>41275</v>
      </c>
    </row>
    <row r="52399" spans="1:10" x14ac:dyDescent="0.25">
      <c r="A52399" t="s">
        <v>179786</v>
      </c>
      <c r="B52399" t="s">
        <v>179787</v>
      </c>
      <c r="C52399" t="s">
        <v>179788</v>
      </c>
      <c r="D52399" t="s">
        <v>179789</v>
      </c>
      <c r="E52399" t="s">
        <v>14</v>
      </c>
      <c r="F52399" t="s">
        <v>21</v>
      </c>
      <c r="G52399" t="s">
        <v>84</v>
      </c>
      <c r="H52399" t="s">
        <v>85</v>
      </c>
      <c r="I52399" t="s">
        <v>120262</v>
      </c>
      <c r="J52399" s="1">
        <v>40544</v>
      </c>
    </row>
    <row r="52400" spans="1:10" x14ac:dyDescent="0.25">
      <c r="A52400" t="s">
        <v>179790</v>
      </c>
      <c r="B52400" t="s">
        <v>179791</v>
      </c>
      <c r="C52400" t="s">
        <v>179792</v>
      </c>
      <c r="D52400" t="s">
        <v>45</v>
      </c>
      <c r="E52400" t="s">
        <v>202</v>
      </c>
      <c r="F52400" t="s">
        <v>1306</v>
      </c>
      <c r="G52400">
        <v>16</v>
      </c>
      <c r="H52400" t="s">
        <v>1307</v>
      </c>
      <c r="I52400" t="s">
        <v>1307</v>
      </c>
    </row>
    <row r="52401" spans="1:10" x14ac:dyDescent="0.25">
      <c r="A52401" t="s">
        <v>179793</v>
      </c>
      <c r="B52401" t="s">
        <v>179794</v>
      </c>
      <c r="C52401" t="s">
        <v>179795</v>
      </c>
      <c r="D52401" t="s">
        <v>122</v>
      </c>
      <c r="E52401" t="s">
        <v>14</v>
      </c>
      <c r="F52401" t="s">
        <v>21</v>
      </c>
      <c r="G52401" t="s">
        <v>101</v>
      </c>
      <c r="H52401" t="s">
        <v>102</v>
      </c>
      <c r="I52401" t="s">
        <v>103</v>
      </c>
      <c r="J52401" s="1">
        <v>41214</v>
      </c>
    </row>
    <row r="52402" spans="1:10" x14ac:dyDescent="0.25">
      <c r="A52402" t="s">
        <v>179796</v>
      </c>
      <c r="B52402" t="s">
        <v>179797</v>
      </c>
      <c r="C52402" t="s">
        <v>179798</v>
      </c>
      <c r="D52402" t="s">
        <v>2474</v>
      </c>
      <c r="E52402" t="s">
        <v>14</v>
      </c>
      <c r="F52402" t="s">
        <v>453</v>
      </c>
      <c r="G52402">
        <v>48</v>
      </c>
      <c r="H52402" t="s">
        <v>454</v>
      </c>
      <c r="I52402" t="s">
        <v>454</v>
      </c>
      <c r="J52402" s="1">
        <v>35796</v>
      </c>
    </row>
    <row r="52403" spans="1:10" x14ac:dyDescent="0.25">
      <c r="A52403" t="s">
        <v>179799</v>
      </c>
      <c r="B52403" t="s">
        <v>179800</v>
      </c>
      <c r="C52403" t="s">
        <v>179801</v>
      </c>
      <c r="D52403" t="s">
        <v>988</v>
      </c>
      <c r="E52403" t="s">
        <v>14</v>
      </c>
      <c r="F52403" t="s">
        <v>15</v>
      </c>
      <c r="G52403">
        <v>16</v>
      </c>
      <c r="H52403" t="s">
        <v>7932</v>
      </c>
      <c r="I52403" t="s">
        <v>7932</v>
      </c>
    </row>
    <row r="52404" spans="1:10" x14ac:dyDescent="0.25">
      <c r="A52404" t="s">
        <v>179802</v>
      </c>
      <c r="B52404" t="s">
        <v>179803</v>
      </c>
      <c r="C52404" t="s">
        <v>179804</v>
      </c>
      <c r="D52404" t="s">
        <v>58</v>
      </c>
      <c r="E52404" t="s">
        <v>14</v>
      </c>
      <c r="F52404" t="s">
        <v>123</v>
      </c>
      <c r="G52404" t="s">
        <v>124</v>
      </c>
      <c r="H52404" t="s">
        <v>125</v>
      </c>
      <c r="I52404" t="s">
        <v>125</v>
      </c>
    </row>
    <row r="52405" spans="1:10" x14ac:dyDescent="0.25">
      <c r="A52405" t="s">
        <v>179805</v>
      </c>
      <c r="B52405" t="s">
        <v>179806</v>
      </c>
      <c r="C52405" t="s">
        <v>179807</v>
      </c>
      <c r="E52405" t="s">
        <v>14</v>
      </c>
    </row>
    <row r="52406" spans="1:10" x14ac:dyDescent="0.25">
      <c r="A52406" t="s">
        <v>179808</v>
      </c>
      <c r="B52406" t="s">
        <v>179809</v>
      </c>
      <c r="C52406" t="s">
        <v>179810</v>
      </c>
      <c r="D52406" t="s">
        <v>419</v>
      </c>
      <c r="E52406" t="s">
        <v>14</v>
      </c>
      <c r="F52406" t="s">
        <v>21</v>
      </c>
      <c r="G52406" t="s">
        <v>153</v>
      </c>
      <c r="H52406" t="s">
        <v>239</v>
      </c>
      <c r="I52406" t="s">
        <v>239</v>
      </c>
      <c r="J52406" s="1">
        <v>37622</v>
      </c>
    </row>
    <row r="52407" spans="1:10" x14ac:dyDescent="0.25">
      <c r="A52407" t="s">
        <v>179811</v>
      </c>
      <c r="B52407" t="s">
        <v>179812</v>
      </c>
      <c r="D52407" t="s">
        <v>179813</v>
      </c>
      <c r="E52407" t="s">
        <v>14</v>
      </c>
    </row>
    <row r="52408" spans="1:10" x14ac:dyDescent="0.25">
      <c r="A52408" t="s">
        <v>179814</v>
      </c>
      <c r="B52408" t="s">
        <v>179815</v>
      </c>
      <c r="C52408" t="s">
        <v>179816</v>
      </c>
      <c r="D52408" t="s">
        <v>11446</v>
      </c>
      <c r="E52408" t="s">
        <v>14</v>
      </c>
      <c r="F52408" t="s">
        <v>46</v>
      </c>
      <c r="H52408" t="s">
        <v>47</v>
      </c>
      <c r="I52408" t="s">
        <v>47</v>
      </c>
    </row>
    <row r="52409" spans="1:10" x14ac:dyDescent="0.25">
      <c r="A52409" t="s">
        <v>179817</v>
      </c>
      <c r="B52409" t="s">
        <v>179818</v>
      </c>
      <c r="C52409" t="s">
        <v>179819</v>
      </c>
      <c r="D52409" t="s">
        <v>1750</v>
      </c>
      <c r="E52409" t="s">
        <v>14</v>
      </c>
      <c r="F52409" t="s">
        <v>4932</v>
      </c>
      <c r="G52409">
        <v>9</v>
      </c>
      <c r="H52409" t="s">
        <v>7371</v>
      </c>
      <c r="I52409" t="s">
        <v>7371</v>
      </c>
      <c r="J52409" s="1">
        <v>41487</v>
      </c>
    </row>
    <row r="52410" spans="1:10" x14ac:dyDescent="0.25">
      <c r="A52410" t="s">
        <v>179820</v>
      </c>
      <c r="B52410" t="s">
        <v>179821</v>
      </c>
      <c r="C52410" t="s">
        <v>179822</v>
      </c>
      <c r="D52410" t="s">
        <v>179823</v>
      </c>
      <c r="E52410" t="s">
        <v>14</v>
      </c>
      <c r="F52410" t="s">
        <v>52</v>
      </c>
      <c r="G52410" t="s">
        <v>4482</v>
      </c>
      <c r="H52410" t="s">
        <v>6231</v>
      </c>
      <c r="I52410" t="s">
        <v>6231</v>
      </c>
      <c r="J52410" s="1">
        <v>31778</v>
      </c>
    </row>
    <row r="52411" spans="1:10" x14ac:dyDescent="0.25">
      <c r="A52411" t="s">
        <v>179824</v>
      </c>
      <c r="B52411" t="s">
        <v>179825</v>
      </c>
      <c r="C52411" t="s">
        <v>179826</v>
      </c>
      <c r="D52411" t="s">
        <v>71994</v>
      </c>
      <c r="E52411" t="s">
        <v>14</v>
      </c>
      <c r="F52411" t="s">
        <v>401</v>
      </c>
      <c r="G52411">
        <v>40</v>
      </c>
      <c r="H52411" t="s">
        <v>975</v>
      </c>
      <c r="I52411" t="s">
        <v>975</v>
      </c>
    </row>
    <row r="52412" spans="1:10" x14ac:dyDescent="0.25">
      <c r="A52412" t="s">
        <v>179827</v>
      </c>
      <c r="B52412" t="s">
        <v>179828</v>
      </c>
      <c r="C52412" t="s">
        <v>179829</v>
      </c>
      <c r="D52412" t="s">
        <v>761</v>
      </c>
      <c r="E52412" t="s">
        <v>14</v>
      </c>
      <c r="F52412" t="s">
        <v>21</v>
      </c>
      <c r="G52412" t="s">
        <v>1229</v>
      </c>
      <c r="H52412" t="s">
        <v>1230</v>
      </c>
      <c r="I52412" t="s">
        <v>27574</v>
      </c>
      <c r="J52412" s="1">
        <v>39814</v>
      </c>
    </row>
    <row r="52413" spans="1:10" x14ac:dyDescent="0.25">
      <c r="A52413" t="s">
        <v>179830</v>
      </c>
      <c r="B52413" t="s">
        <v>179831</v>
      </c>
      <c r="C52413" t="s">
        <v>179832</v>
      </c>
      <c r="D52413" t="s">
        <v>1379</v>
      </c>
      <c r="E52413" t="s">
        <v>14</v>
      </c>
      <c r="F52413" t="s">
        <v>52</v>
      </c>
      <c r="G52413" t="s">
        <v>197</v>
      </c>
      <c r="H52413" t="s">
        <v>198</v>
      </c>
      <c r="I52413" t="s">
        <v>35838</v>
      </c>
    </row>
    <row r="52414" spans="1:10" x14ac:dyDescent="0.25">
      <c r="A52414" t="s">
        <v>179833</v>
      </c>
      <c r="B52414" t="s">
        <v>179834</v>
      </c>
      <c r="C52414" t="s">
        <v>179835</v>
      </c>
      <c r="D52414" t="s">
        <v>736</v>
      </c>
      <c r="E52414" t="s">
        <v>14</v>
      </c>
      <c r="F52414" t="s">
        <v>361</v>
      </c>
      <c r="G52414">
        <v>28</v>
      </c>
      <c r="H52414" t="s">
        <v>5699</v>
      </c>
      <c r="I52414" t="s">
        <v>5700</v>
      </c>
      <c r="J52414" s="1">
        <v>36281</v>
      </c>
    </row>
    <row r="52415" spans="1:10" x14ac:dyDescent="0.25">
      <c r="A52415" t="s">
        <v>179836</v>
      </c>
      <c r="B52415" t="s">
        <v>179837</v>
      </c>
      <c r="D52415" t="s">
        <v>179838</v>
      </c>
      <c r="E52415" t="s">
        <v>202</v>
      </c>
      <c r="J52415" s="1">
        <v>41901</v>
      </c>
    </row>
    <row r="52416" spans="1:10" x14ac:dyDescent="0.25">
      <c r="A52416" t="s">
        <v>179839</v>
      </c>
      <c r="B52416" t="s">
        <v>179840</v>
      </c>
      <c r="C52416" t="s">
        <v>179841</v>
      </c>
      <c r="D52416" t="s">
        <v>179842</v>
      </c>
      <c r="E52416" t="s">
        <v>14</v>
      </c>
      <c r="F52416" t="s">
        <v>21</v>
      </c>
      <c r="G52416" t="s">
        <v>281</v>
      </c>
      <c r="H52416" t="s">
        <v>1025</v>
      </c>
      <c r="I52416" t="s">
        <v>1025</v>
      </c>
      <c r="J52416" s="1">
        <v>38353</v>
      </c>
    </row>
    <row r="52417" spans="1:10" x14ac:dyDescent="0.25">
      <c r="A52417" t="s">
        <v>179843</v>
      </c>
      <c r="B52417" t="s">
        <v>179844</v>
      </c>
      <c r="C52417" t="s">
        <v>179845</v>
      </c>
      <c r="D52417" t="s">
        <v>179846</v>
      </c>
      <c r="E52417" t="s">
        <v>14</v>
      </c>
      <c r="F52417" t="s">
        <v>21</v>
      </c>
      <c r="G52417" t="s">
        <v>375</v>
      </c>
      <c r="H52417" t="s">
        <v>1207</v>
      </c>
      <c r="I52417" t="s">
        <v>1207</v>
      </c>
      <c r="J52417" s="1">
        <v>36892</v>
      </c>
    </row>
    <row r="52418" spans="1:10" x14ac:dyDescent="0.25">
      <c r="A52418" t="s">
        <v>179847</v>
      </c>
      <c r="B52418" t="s">
        <v>179848</v>
      </c>
      <c r="C52418" t="s">
        <v>179849</v>
      </c>
      <c r="D52418" t="s">
        <v>45</v>
      </c>
      <c r="E52418" t="s">
        <v>14</v>
      </c>
      <c r="F52418" t="s">
        <v>21</v>
      </c>
      <c r="G52418" t="s">
        <v>77</v>
      </c>
      <c r="H52418" t="s">
        <v>1759</v>
      </c>
      <c r="I52418" t="s">
        <v>1759</v>
      </c>
      <c r="J52418" s="1">
        <v>40909</v>
      </c>
    </row>
    <row r="52419" spans="1:10" x14ac:dyDescent="0.25">
      <c r="A52419" t="s">
        <v>179850</v>
      </c>
      <c r="B52419" t="s">
        <v>179851</v>
      </c>
      <c r="C52419" t="s">
        <v>179852</v>
      </c>
      <c r="D52419" t="s">
        <v>32</v>
      </c>
      <c r="E52419" t="s">
        <v>14</v>
      </c>
      <c r="F52419" t="s">
        <v>21</v>
      </c>
      <c r="G52419" t="s">
        <v>59</v>
      </c>
      <c r="H52419" t="s">
        <v>6507</v>
      </c>
      <c r="I52419" t="s">
        <v>179853</v>
      </c>
      <c r="J52419" s="1">
        <v>40179</v>
      </c>
    </row>
    <row r="52420" spans="1:10" x14ac:dyDescent="0.25">
      <c r="A52420" t="s">
        <v>179854</v>
      </c>
      <c r="B52420" t="s">
        <v>179855</v>
      </c>
      <c r="D52420" t="s">
        <v>3927</v>
      </c>
      <c r="E52420" t="s">
        <v>14</v>
      </c>
      <c r="F52420" t="s">
        <v>21</v>
      </c>
      <c r="G52420" t="s">
        <v>84</v>
      </c>
      <c r="H52420" t="s">
        <v>3564</v>
      </c>
      <c r="I52420" t="s">
        <v>2687</v>
      </c>
      <c r="J52420" s="1">
        <v>41566</v>
      </c>
    </row>
    <row r="52421" spans="1:10" x14ac:dyDescent="0.25">
      <c r="A52421" t="s">
        <v>179856</v>
      </c>
      <c r="B52421" t="s">
        <v>179857</v>
      </c>
      <c r="C52421" t="s">
        <v>179858</v>
      </c>
      <c r="D52421" t="s">
        <v>1242</v>
      </c>
      <c r="E52421" t="s">
        <v>14</v>
      </c>
      <c r="F52421" t="s">
        <v>123</v>
      </c>
      <c r="G52421" t="s">
        <v>5400</v>
      </c>
      <c r="H52421" t="s">
        <v>3215</v>
      </c>
      <c r="I52421" t="s">
        <v>179859</v>
      </c>
      <c r="J52421" s="1">
        <v>36892</v>
      </c>
    </row>
    <row r="52422" spans="1:10" x14ac:dyDescent="0.25">
      <c r="A52422" t="s">
        <v>179860</v>
      </c>
      <c r="B52422" t="s">
        <v>179861</v>
      </c>
      <c r="C52422" t="s">
        <v>179862</v>
      </c>
      <c r="D52422" t="s">
        <v>179863</v>
      </c>
      <c r="E52422" t="s">
        <v>14</v>
      </c>
      <c r="F52422" t="s">
        <v>21</v>
      </c>
      <c r="G52422" t="s">
        <v>101</v>
      </c>
      <c r="H52422" t="s">
        <v>102</v>
      </c>
      <c r="I52422" t="s">
        <v>103</v>
      </c>
      <c r="J52422" s="1">
        <v>41716</v>
      </c>
    </row>
    <row r="52423" spans="1:10" x14ac:dyDescent="0.25">
      <c r="A52423" t="s">
        <v>179864</v>
      </c>
      <c r="B52423" t="s">
        <v>179865</v>
      </c>
      <c r="C52423" t="s">
        <v>179866</v>
      </c>
      <c r="D52423" t="s">
        <v>761</v>
      </c>
      <c r="E52423" t="s">
        <v>14</v>
      </c>
      <c r="F52423" t="s">
        <v>1057</v>
      </c>
      <c r="G52423">
        <v>2</v>
      </c>
      <c r="H52423" t="s">
        <v>1693</v>
      </c>
      <c r="I52423" t="s">
        <v>179867</v>
      </c>
    </row>
    <row r="52424" spans="1:10" x14ac:dyDescent="0.25">
      <c r="A52424" t="s">
        <v>179868</v>
      </c>
      <c r="B52424" t="s">
        <v>179869</v>
      </c>
      <c r="C52424" t="s">
        <v>179870</v>
      </c>
      <c r="D52424" t="s">
        <v>1498</v>
      </c>
      <c r="E52424" t="s">
        <v>14</v>
      </c>
      <c r="F52424" t="s">
        <v>21</v>
      </c>
      <c r="G52424" t="s">
        <v>116</v>
      </c>
      <c r="H52424" t="s">
        <v>523</v>
      </c>
      <c r="I52424" t="s">
        <v>55664</v>
      </c>
      <c r="J52424" s="1">
        <v>39448</v>
      </c>
    </row>
    <row r="52425" spans="1:10" x14ac:dyDescent="0.25">
      <c r="A52425" t="s">
        <v>179871</v>
      </c>
      <c r="B52425" t="s">
        <v>179872</v>
      </c>
      <c r="C52425" t="s">
        <v>179873</v>
      </c>
      <c r="D52425" t="s">
        <v>179874</v>
      </c>
      <c r="E52425" t="s">
        <v>14</v>
      </c>
      <c r="F52425" t="s">
        <v>401</v>
      </c>
      <c r="G52425">
        <v>40</v>
      </c>
      <c r="J52425" s="1">
        <v>41551</v>
      </c>
    </row>
    <row r="52426" spans="1:10" x14ac:dyDescent="0.25">
      <c r="A52426" t="s">
        <v>179875</v>
      </c>
      <c r="B52426" t="s">
        <v>179876</v>
      </c>
      <c r="C52426" t="s">
        <v>179877</v>
      </c>
      <c r="D52426" t="s">
        <v>179878</v>
      </c>
      <c r="E52426" t="s">
        <v>14</v>
      </c>
      <c r="F52426" t="s">
        <v>21</v>
      </c>
      <c r="G52426" t="s">
        <v>1301</v>
      </c>
      <c r="H52426" t="s">
        <v>1334</v>
      </c>
      <c r="I52426" t="s">
        <v>1334</v>
      </c>
    </row>
    <row r="52427" spans="1:10" x14ac:dyDescent="0.25">
      <c r="A52427" t="s">
        <v>179879</v>
      </c>
      <c r="B52427" t="s">
        <v>179880</v>
      </c>
      <c r="C52427" t="s">
        <v>179881</v>
      </c>
      <c r="D52427" t="s">
        <v>38</v>
      </c>
      <c r="E52427" t="s">
        <v>202</v>
      </c>
      <c r="F52427" t="s">
        <v>21</v>
      </c>
      <c r="G52427" t="s">
        <v>39</v>
      </c>
      <c r="H52427" t="s">
        <v>277</v>
      </c>
      <c r="I52427" t="s">
        <v>26568</v>
      </c>
      <c r="J52427" s="1">
        <v>39814</v>
      </c>
    </row>
    <row r="52428" spans="1:10" x14ac:dyDescent="0.25">
      <c r="A52428" t="s">
        <v>179882</v>
      </c>
      <c r="B52428" t="s">
        <v>179883</v>
      </c>
      <c r="C52428" t="s">
        <v>179884</v>
      </c>
      <c r="D52428" t="s">
        <v>7588</v>
      </c>
      <c r="E52428" t="s">
        <v>14</v>
      </c>
      <c r="F52428" t="s">
        <v>12308</v>
      </c>
      <c r="G52428">
        <v>1</v>
      </c>
      <c r="H52428" t="s">
        <v>12309</v>
      </c>
      <c r="I52428" t="s">
        <v>12309</v>
      </c>
      <c r="J52428" s="1">
        <v>41640</v>
      </c>
    </row>
    <row r="52429" spans="1:10" x14ac:dyDescent="0.25">
      <c r="A52429" t="s">
        <v>179885</v>
      </c>
      <c r="B52429" t="s">
        <v>179886</v>
      </c>
      <c r="C52429" t="s">
        <v>179887</v>
      </c>
      <c r="E52429" t="s">
        <v>14</v>
      </c>
      <c r="F52429" t="s">
        <v>1057</v>
      </c>
      <c r="G52429">
        <v>5</v>
      </c>
      <c r="H52429" t="s">
        <v>1058</v>
      </c>
      <c r="I52429" t="s">
        <v>51342</v>
      </c>
    </row>
    <row r="52430" spans="1:10" x14ac:dyDescent="0.25">
      <c r="A52430" t="s">
        <v>179888</v>
      </c>
      <c r="B52430" t="s">
        <v>179889</v>
      </c>
      <c r="C52430" t="s">
        <v>179890</v>
      </c>
      <c r="D52430" t="s">
        <v>70</v>
      </c>
      <c r="E52430" t="s">
        <v>14</v>
      </c>
      <c r="F52430" t="s">
        <v>21</v>
      </c>
      <c r="G52430" t="s">
        <v>153</v>
      </c>
      <c r="H52430" t="s">
        <v>239</v>
      </c>
      <c r="I52430" t="s">
        <v>239</v>
      </c>
      <c r="J52430" s="1">
        <v>40544</v>
      </c>
    </row>
    <row r="52431" spans="1:10" x14ac:dyDescent="0.25">
      <c r="A52431" t="s">
        <v>179891</v>
      </c>
      <c r="B52431" t="s">
        <v>179892</v>
      </c>
      <c r="C52431" t="s">
        <v>179893</v>
      </c>
      <c r="D52431" t="s">
        <v>38</v>
      </c>
      <c r="E52431" t="s">
        <v>14</v>
      </c>
      <c r="F52431" t="s">
        <v>71</v>
      </c>
      <c r="G52431">
        <v>12</v>
      </c>
      <c r="H52431" t="s">
        <v>72</v>
      </c>
      <c r="I52431" t="s">
        <v>72</v>
      </c>
    </row>
    <row r="52432" spans="1:10" x14ac:dyDescent="0.25">
      <c r="A52432" t="s">
        <v>179894</v>
      </c>
      <c r="B52432" t="s">
        <v>179895</v>
      </c>
      <c r="C52432" t="s">
        <v>179896</v>
      </c>
      <c r="D52432" t="s">
        <v>179897</v>
      </c>
      <c r="E52432" t="s">
        <v>14</v>
      </c>
      <c r="F52432" t="s">
        <v>694</v>
      </c>
      <c r="G52432">
        <v>2</v>
      </c>
      <c r="H52432" t="s">
        <v>695</v>
      </c>
      <c r="I52432" t="s">
        <v>953</v>
      </c>
      <c r="J52432" s="1">
        <v>38353</v>
      </c>
    </row>
    <row r="52433" spans="1:10" x14ac:dyDescent="0.25">
      <c r="A52433" t="s">
        <v>179898</v>
      </c>
      <c r="B52433" t="s">
        <v>179899</v>
      </c>
      <c r="C52433" t="s">
        <v>179900</v>
      </c>
      <c r="D52433" t="s">
        <v>179901</v>
      </c>
      <c r="E52433" t="s">
        <v>14</v>
      </c>
      <c r="F52433" t="s">
        <v>21</v>
      </c>
      <c r="G52433" t="s">
        <v>130</v>
      </c>
      <c r="H52433" t="s">
        <v>131</v>
      </c>
      <c r="I52433" t="s">
        <v>1109</v>
      </c>
      <c r="J52433" s="1">
        <v>41275</v>
      </c>
    </row>
    <row r="52434" spans="1:10" x14ac:dyDescent="0.25">
      <c r="A52434" t="s">
        <v>179902</v>
      </c>
      <c r="B52434" t="s">
        <v>179903</v>
      </c>
      <c r="C52434" t="s">
        <v>179904</v>
      </c>
      <c r="D52434" t="s">
        <v>89</v>
      </c>
      <c r="E52434" t="s">
        <v>14</v>
      </c>
      <c r="F52434" t="s">
        <v>21</v>
      </c>
      <c r="G52434" t="s">
        <v>59</v>
      </c>
      <c r="H52434" t="s">
        <v>60</v>
      </c>
      <c r="I52434" t="s">
        <v>601</v>
      </c>
      <c r="J52434" s="1">
        <v>39448</v>
      </c>
    </row>
    <row r="52435" spans="1:10" x14ac:dyDescent="0.25">
      <c r="A52435" t="s">
        <v>179905</v>
      </c>
      <c r="B52435" t="s">
        <v>179906</v>
      </c>
      <c r="C52435" t="s">
        <v>179907</v>
      </c>
      <c r="E52435" t="s">
        <v>202</v>
      </c>
    </row>
    <row r="52436" spans="1:10" x14ac:dyDescent="0.25">
      <c r="A52436" t="s">
        <v>179908</v>
      </c>
      <c r="B52436" t="s">
        <v>179909</v>
      </c>
      <c r="C52436" t="s">
        <v>179910</v>
      </c>
      <c r="D52436" t="s">
        <v>84137</v>
      </c>
      <c r="E52436" t="s">
        <v>14</v>
      </c>
      <c r="F52436" t="s">
        <v>21</v>
      </c>
      <c r="G52436" t="s">
        <v>281</v>
      </c>
      <c r="H52436" t="s">
        <v>573</v>
      </c>
      <c r="I52436" t="s">
        <v>573</v>
      </c>
      <c r="J52436" s="1">
        <v>40148</v>
      </c>
    </row>
    <row r="52437" spans="1:10" x14ac:dyDescent="0.25">
      <c r="A52437" t="s">
        <v>179911</v>
      </c>
      <c r="B52437" t="s">
        <v>179912</v>
      </c>
      <c r="D52437" t="s">
        <v>1952</v>
      </c>
      <c r="E52437" t="s">
        <v>202</v>
      </c>
      <c r="J52437" s="1">
        <v>41852</v>
      </c>
    </row>
    <row r="52438" spans="1:10" x14ac:dyDescent="0.25">
      <c r="A52438" t="s">
        <v>179913</v>
      </c>
      <c r="B52438" t="s">
        <v>179914</v>
      </c>
      <c r="C52438" t="s">
        <v>179915</v>
      </c>
      <c r="D52438" t="s">
        <v>179916</v>
      </c>
      <c r="E52438" t="s">
        <v>14</v>
      </c>
      <c r="J52438" s="1">
        <v>41220</v>
      </c>
    </row>
    <row r="52439" spans="1:10" x14ac:dyDescent="0.25">
      <c r="A52439" t="s">
        <v>179917</v>
      </c>
      <c r="B52439" t="s">
        <v>179918</v>
      </c>
      <c r="C52439" t="s">
        <v>179919</v>
      </c>
      <c r="D52439" t="s">
        <v>32</v>
      </c>
      <c r="E52439" t="s">
        <v>14</v>
      </c>
    </row>
    <row r="52440" spans="1:10" x14ac:dyDescent="0.25">
      <c r="A52440" t="s">
        <v>179920</v>
      </c>
      <c r="B52440" t="s">
        <v>179921</v>
      </c>
      <c r="E52440" t="s">
        <v>14</v>
      </c>
    </row>
    <row r="52441" spans="1:10" x14ac:dyDescent="0.25">
      <c r="A52441" t="s">
        <v>179922</v>
      </c>
      <c r="B52441" t="s">
        <v>179923</v>
      </c>
      <c r="C52441" t="s">
        <v>179924</v>
      </c>
      <c r="D52441" t="s">
        <v>58</v>
      </c>
      <c r="E52441" t="s">
        <v>14</v>
      </c>
      <c r="F52441" t="s">
        <v>21</v>
      </c>
      <c r="G52441" t="s">
        <v>281</v>
      </c>
      <c r="H52441" t="s">
        <v>1025</v>
      </c>
      <c r="I52441" t="s">
        <v>1025</v>
      </c>
      <c r="J52441" s="1">
        <v>40920</v>
      </c>
    </row>
    <row r="52442" spans="1:10" x14ac:dyDescent="0.25">
      <c r="A52442" t="s">
        <v>179925</v>
      </c>
      <c r="B52442" t="s">
        <v>179926</v>
      </c>
      <c r="C52442" t="s">
        <v>179927</v>
      </c>
      <c r="D52442" t="s">
        <v>761</v>
      </c>
      <c r="E52442" t="s">
        <v>14</v>
      </c>
      <c r="F52442" t="s">
        <v>21</v>
      </c>
      <c r="G52442" t="s">
        <v>281</v>
      </c>
      <c r="H52442" t="s">
        <v>573</v>
      </c>
      <c r="I52442" t="s">
        <v>65300</v>
      </c>
      <c r="J52442" s="1">
        <v>36526</v>
      </c>
    </row>
    <row r="52443" spans="1:10" x14ac:dyDescent="0.25">
      <c r="A52443" t="s">
        <v>179928</v>
      </c>
      <c r="B52443" t="s">
        <v>179929</v>
      </c>
      <c r="C52443" t="s">
        <v>179930</v>
      </c>
      <c r="D52443" t="s">
        <v>761</v>
      </c>
      <c r="E52443" t="s">
        <v>14</v>
      </c>
      <c r="F52443" t="s">
        <v>21</v>
      </c>
      <c r="G52443" t="s">
        <v>59</v>
      </c>
      <c r="H52443" t="s">
        <v>961</v>
      </c>
      <c r="I52443" t="s">
        <v>2232</v>
      </c>
      <c r="J52443" s="1">
        <v>40275</v>
      </c>
    </row>
    <row r="52444" spans="1:10" x14ac:dyDescent="0.25">
      <c r="A52444" t="s">
        <v>179931</v>
      </c>
      <c r="B52444" t="s">
        <v>179932</v>
      </c>
      <c r="D52444" t="s">
        <v>736</v>
      </c>
      <c r="E52444" t="s">
        <v>14</v>
      </c>
      <c r="F52444" t="s">
        <v>21</v>
      </c>
      <c r="G52444" t="s">
        <v>59</v>
      </c>
      <c r="H52444" t="s">
        <v>60</v>
      </c>
      <c r="I52444" t="s">
        <v>66</v>
      </c>
      <c r="J52444" s="1">
        <v>39814</v>
      </c>
    </row>
    <row r="52445" spans="1:10" x14ac:dyDescent="0.25">
      <c r="A52445" t="s">
        <v>179933</v>
      </c>
      <c r="B52445" t="s">
        <v>179934</v>
      </c>
      <c r="C52445" t="s">
        <v>179935</v>
      </c>
      <c r="D52445" t="s">
        <v>2961</v>
      </c>
      <c r="E52445" t="s">
        <v>14</v>
      </c>
      <c r="F52445" t="s">
        <v>21</v>
      </c>
      <c r="G52445" t="s">
        <v>84</v>
      </c>
      <c r="H52445" t="s">
        <v>1255</v>
      </c>
      <c r="I52445" t="s">
        <v>56094</v>
      </c>
      <c r="J52445" s="1">
        <v>41760</v>
      </c>
    </row>
    <row r="52446" spans="1:10" x14ac:dyDescent="0.25">
      <c r="A52446" t="s">
        <v>179936</v>
      </c>
      <c r="B52446" t="s">
        <v>179937</v>
      </c>
      <c r="C52446" t="s">
        <v>179938</v>
      </c>
      <c r="D52446" t="s">
        <v>179939</v>
      </c>
      <c r="E52446" t="s">
        <v>14</v>
      </c>
      <c r="F52446" t="s">
        <v>21</v>
      </c>
      <c r="G52446" t="s">
        <v>101</v>
      </c>
      <c r="H52446" t="s">
        <v>102</v>
      </c>
      <c r="I52446" t="s">
        <v>103</v>
      </c>
      <c r="J52446" s="1">
        <v>41000</v>
      </c>
    </row>
    <row r="52447" spans="1:10" x14ac:dyDescent="0.25">
      <c r="A52447" t="s">
        <v>179940</v>
      </c>
      <c r="B52447" t="s">
        <v>179941</v>
      </c>
      <c r="C52447" t="s">
        <v>179942</v>
      </c>
      <c r="D52447" t="s">
        <v>179943</v>
      </c>
      <c r="E52447" t="s">
        <v>14</v>
      </c>
    </row>
    <row r="52448" spans="1:10" x14ac:dyDescent="0.25">
      <c r="A52448" t="s">
        <v>179944</v>
      </c>
      <c r="B52448" t="s">
        <v>179945</v>
      </c>
      <c r="C52448" t="s">
        <v>179946</v>
      </c>
      <c r="E52448" t="s">
        <v>14</v>
      </c>
      <c r="F52448" t="s">
        <v>217</v>
      </c>
      <c r="G52448">
        <v>4</v>
      </c>
      <c r="H52448" t="s">
        <v>4950</v>
      </c>
      <c r="I52448" t="s">
        <v>179947</v>
      </c>
      <c r="J52448" s="1">
        <v>38822</v>
      </c>
    </row>
    <row r="52449" spans="1:10" x14ac:dyDescent="0.25">
      <c r="A52449" t="s">
        <v>179948</v>
      </c>
      <c r="B52449" t="s">
        <v>179949</v>
      </c>
      <c r="C52449" t="s">
        <v>179950</v>
      </c>
      <c r="D52449" t="s">
        <v>736</v>
      </c>
      <c r="E52449" t="s">
        <v>14</v>
      </c>
      <c r="F52449" t="s">
        <v>21</v>
      </c>
      <c r="G52449" t="s">
        <v>94</v>
      </c>
      <c r="H52449" t="s">
        <v>95</v>
      </c>
      <c r="I52449" t="s">
        <v>46326</v>
      </c>
      <c r="J52449" s="1">
        <v>39814</v>
      </c>
    </row>
    <row r="52450" spans="1:10" x14ac:dyDescent="0.25">
      <c r="A52450" t="s">
        <v>179951</v>
      </c>
      <c r="B52450" t="s">
        <v>179952</v>
      </c>
      <c r="C52450" t="s">
        <v>179953</v>
      </c>
      <c r="D52450" t="s">
        <v>179954</v>
      </c>
      <c r="E52450" t="s">
        <v>14</v>
      </c>
      <c r="F52450" t="s">
        <v>217</v>
      </c>
      <c r="G52450">
        <v>2</v>
      </c>
      <c r="H52450" t="s">
        <v>218</v>
      </c>
      <c r="I52450" t="s">
        <v>218</v>
      </c>
      <c r="J52450" s="1">
        <v>40541</v>
      </c>
    </row>
    <row r="52451" spans="1:10" x14ac:dyDescent="0.25">
      <c r="A52451" t="s">
        <v>179955</v>
      </c>
      <c r="B52451" t="s">
        <v>179956</v>
      </c>
      <c r="C52451" t="s">
        <v>179957</v>
      </c>
      <c r="D52451" t="s">
        <v>129</v>
      </c>
      <c r="E52451" t="s">
        <v>14</v>
      </c>
      <c r="J52451" s="1">
        <v>41000</v>
      </c>
    </row>
    <row r="52452" spans="1:10" x14ac:dyDescent="0.25">
      <c r="A52452" t="s">
        <v>179958</v>
      </c>
      <c r="B52452" t="s">
        <v>179959</v>
      </c>
      <c r="C52452" t="s">
        <v>179960</v>
      </c>
      <c r="D52452" t="s">
        <v>736</v>
      </c>
      <c r="E52452" t="s">
        <v>14</v>
      </c>
      <c r="F52452" t="s">
        <v>21</v>
      </c>
      <c r="G52452" t="s">
        <v>2671</v>
      </c>
      <c r="H52452" t="s">
        <v>2672</v>
      </c>
      <c r="I52452" t="s">
        <v>2672</v>
      </c>
      <c r="J52452" s="1">
        <v>40179</v>
      </c>
    </row>
    <row r="52453" spans="1:10" x14ac:dyDescent="0.25">
      <c r="A52453" t="s">
        <v>179961</v>
      </c>
      <c r="B52453" t="s">
        <v>179962</v>
      </c>
      <c r="D52453" t="s">
        <v>179963</v>
      </c>
      <c r="E52453" t="s">
        <v>14</v>
      </c>
    </row>
    <row r="52454" spans="1:10" x14ac:dyDescent="0.25">
      <c r="A52454" t="s">
        <v>179964</v>
      </c>
      <c r="B52454" t="s">
        <v>179965</v>
      </c>
      <c r="C52454" t="s">
        <v>179966</v>
      </c>
      <c r="D52454" t="s">
        <v>38</v>
      </c>
      <c r="E52454" t="s">
        <v>14</v>
      </c>
      <c r="F52454" t="s">
        <v>160</v>
      </c>
      <c r="G52454" t="s">
        <v>1449</v>
      </c>
      <c r="H52454" t="s">
        <v>35978</v>
      </c>
      <c r="I52454" t="s">
        <v>35978</v>
      </c>
    </row>
    <row r="52455" spans="1:10" x14ac:dyDescent="0.25">
      <c r="A52455" t="s">
        <v>179967</v>
      </c>
      <c r="B52455" t="s">
        <v>179968</v>
      </c>
      <c r="C52455" t="s">
        <v>179969</v>
      </c>
      <c r="D52455" t="s">
        <v>713</v>
      </c>
      <c r="E52455" t="s">
        <v>14</v>
      </c>
      <c r="F52455" t="s">
        <v>21</v>
      </c>
      <c r="G52455" t="s">
        <v>281</v>
      </c>
      <c r="H52455" t="s">
        <v>573</v>
      </c>
      <c r="I52455" t="s">
        <v>573</v>
      </c>
      <c r="J52455" s="1">
        <v>39043</v>
      </c>
    </row>
    <row r="52456" spans="1:10" x14ac:dyDescent="0.25">
      <c r="A52456" t="s">
        <v>179970</v>
      </c>
      <c r="B52456" t="s">
        <v>179971</v>
      </c>
      <c r="C52456" t="s">
        <v>179972</v>
      </c>
      <c r="D52456" t="s">
        <v>179973</v>
      </c>
      <c r="E52456" t="s">
        <v>14</v>
      </c>
      <c r="F52456" t="s">
        <v>21</v>
      </c>
      <c r="G52456" t="s">
        <v>101</v>
      </c>
      <c r="H52456" t="s">
        <v>102</v>
      </c>
      <c r="I52456" t="s">
        <v>103</v>
      </c>
      <c r="J52456" s="1">
        <v>41275</v>
      </c>
    </row>
    <row r="52457" spans="1:10" x14ac:dyDescent="0.25">
      <c r="A52457" t="s">
        <v>179974</v>
      </c>
      <c r="B52457" t="s">
        <v>179975</v>
      </c>
      <c r="C52457" t="s">
        <v>179976</v>
      </c>
      <c r="D52457" t="s">
        <v>38512</v>
      </c>
      <c r="E52457" t="s">
        <v>14</v>
      </c>
      <c r="F52457" t="s">
        <v>21</v>
      </c>
      <c r="G52457" t="s">
        <v>59</v>
      </c>
      <c r="H52457" t="s">
        <v>60</v>
      </c>
      <c r="I52457" t="s">
        <v>66</v>
      </c>
    </row>
    <row r="52458" spans="1:10" x14ac:dyDescent="0.25">
      <c r="A52458" t="s">
        <v>179977</v>
      </c>
      <c r="B52458" t="s">
        <v>179978</v>
      </c>
      <c r="C52458" t="s">
        <v>179979</v>
      </c>
      <c r="D52458" t="s">
        <v>39163</v>
      </c>
      <c r="E52458" t="s">
        <v>14</v>
      </c>
      <c r="F52458" t="s">
        <v>21</v>
      </c>
      <c r="G52458" t="s">
        <v>59</v>
      </c>
      <c r="H52458" t="s">
        <v>60</v>
      </c>
      <c r="I52458" t="s">
        <v>235</v>
      </c>
      <c r="J52458" s="1">
        <v>40179</v>
      </c>
    </row>
    <row r="52459" spans="1:10" x14ac:dyDescent="0.25">
      <c r="A52459" t="s">
        <v>179980</v>
      </c>
      <c r="B52459" t="s">
        <v>179981</v>
      </c>
      <c r="C52459" t="s">
        <v>179982</v>
      </c>
      <c r="D52459" t="s">
        <v>1773</v>
      </c>
      <c r="E52459" t="s">
        <v>14</v>
      </c>
    </row>
    <row r="52460" spans="1:10" x14ac:dyDescent="0.25">
      <c r="A52460" t="s">
        <v>179983</v>
      </c>
      <c r="B52460" t="s">
        <v>179984</v>
      </c>
      <c r="C52460" t="s">
        <v>179985</v>
      </c>
      <c r="D52460" t="s">
        <v>179986</v>
      </c>
      <c r="E52460" t="s">
        <v>14</v>
      </c>
      <c r="F52460" t="s">
        <v>15</v>
      </c>
      <c r="G52460">
        <v>7</v>
      </c>
      <c r="H52460" t="s">
        <v>14079</v>
      </c>
      <c r="I52460" t="s">
        <v>14079</v>
      </c>
    </row>
    <row r="52461" spans="1:10" x14ac:dyDescent="0.25">
      <c r="A52461" t="s">
        <v>179987</v>
      </c>
      <c r="B52461" t="s">
        <v>179988</v>
      </c>
      <c r="C52461" t="s">
        <v>179989</v>
      </c>
      <c r="D52461" t="s">
        <v>50453</v>
      </c>
      <c r="E52461" t="s">
        <v>14</v>
      </c>
      <c r="F52461" t="s">
        <v>21</v>
      </c>
      <c r="G52461" t="s">
        <v>59</v>
      </c>
      <c r="H52461" t="s">
        <v>60</v>
      </c>
      <c r="I52461" t="s">
        <v>66</v>
      </c>
      <c r="J52461" s="1">
        <v>42095</v>
      </c>
    </row>
    <row r="52462" spans="1:10" x14ac:dyDescent="0.25">
      <c r="A52462" t="s">
        <v>179990</v>
      </c>
      <c r="B52462" t="s">
        <v>179991</v>
      </c>
      <c r="C52462" t="s">
        <v>179992</v>
      </c>
      <c r="D52462" t="s">
        <v>713</v>
      </c>
      <c r="E52462" t="s">
        <v>14</v>
      </c>
      <c r="F52462" t="s">
        <v>160</v>
      </c>
      <c r="G52462" t="s">
        <v>161</v>
      </c>
      <c r="H52462" t="s">
        <v>162</v>
      </c>
      <c r="I52462" t="s">
        <v>162</v>
      </c>
      <c r="J52462" s="1">
        <v>40544</v>
      </c>
    </row>
    <row r="52463" spans="1:10" x14ac:dyDescent="0.25">
      <c r="A52463" t="s">
        <v>179993</v>
      </c>
      <c r="B52463" t="s">
        <v>179994</v>
      </c>
      <c r="C52463" t="s">
        <v>179995</v>
      </c>
      <c r="D52463" t="s">
        <v>179996</v>
      </c>
      <c r="E52463" t="s">
        <v>14</v>
      </c>
      <c r="F52463" t="s">
        <v>21</v>
      </c>
      <c r="G52463" t="s">
        <v>101</v>
      </c>
      <c r="H52463" t="s">
        <v>102</v>
      </c>
      <c r="I52463" t="s">
        <v>103</v>
      </c>
      <c r="J52463" s="1">
        <v>40909</v>
      </c>
    </row>
    <row r="52464" spans="1:10" x14ac:dyDescent="0.25">
      <c r="A52464" t="s">
        <v>179997</v>
      </c>
      <c r="B52464" t="s">
        <v>179998</v>
      </c>
      <c r="C52464" t="s">
        <v>179999</v>
      </c>
      <c r="D52464" t="s">
        <v>180000</v>
      </c>
      <c r="E52464" t="s">
        <v>14</v>
      </c>
      <c r="F52464" t="s">
        <v>317</v>
      </c>
      <c r="G52464">
        <v>9</v>
      </c>
      <c r="H52464" t="s">
        <v>318</v>
      </c>
      <c r="I52464" t="s">
        <v>318</v>
      </c>
      <c r="J52464" s="1">
        <v>38953</v>
      </c>
    </row>
    <row r="52465" spans="1:10" x14ac:dyDescent="0.25">
      <c r="A52465" t="s">
        <v>180001</v>
      </c>
      <c r="B52465" t="s">
        <v>180002</v>
      </c>
      <c r="C52465" t="s">
        <v>180003</v>
      </c>
      <c r="D52465" t="s">
        <v>406</v>
      </c>
      <c r="E52465" t="s">
        <v>14</v>
      </c>
      <c r="F52465" t="s">
        <v>547</v>
      </c>
      <c r="G52465">
        <v>60</v>
      </c>
      <c r="H52465" t="s">
        <v>5643</v>
      </c>
      <c r="I52465" t="s">
        <v>5643</v>
      </c>
    </row>
    <row r="52466" spans="1:10" x14ac:dyDescent="0.25">
      <c r="A52466" t="s">
        <v>180004</v>
      </c>
      <c r="B52466" t="s">
        <v>180005</v>
      </c>
      <c r="C52466" t="s">
        <v>180006</v>
      </c>
      <c r="D52466" t="s">
        <v>7626</v>
      </c>
      <c r="E52466" t="s">
        <v>14</v>
      </c>
      <c r="F52466" t="s">
        <v>1057</v>
      </c>
      <c r="G52466">
        <v>16</v>
      </c>
      <c r="H52466" t="s">
        <v>1699</v>
      </c>
      <c r="I52466" t="s">
        <v>1699</v>
      </c>
    </row>
    <row r="52467" spans="1:10" x14ac:dyDescent="0.25">
      <c r="A52467" t="s">
        <v>180007</v>
      </c>
      <c r="B52467" t="s">
        <v>180008</v>
      </c>
      <c r="C52467" t="s">
        <v>180009</v>
      </c>
      <c r="D52467" t="s">
        <v>4594</v>
      </c>
      <c r="E52467" t="s">
        <v>14</v>
      </c>
      <c r="F52467" t="s">
        <v>21</v>
      </c>
      <c r="G52467" t="s">
        <v>84</v>
      </c>
      <c r="H52467" t="s">
        <v>584</v>
      </c>
      <c r="I52467" t="s">
        <v>14686</v>
      </c>
    </row>
    <row r="52468" spans="1:10" x14ac:dyDescent="0.25">
      <c r="A52468" t="s">
        <v>180010</v>
      </c>
      <c r="B52468" t="s">
        <v>180011</v>
      </c>
      <c r="C52468" t="s">
        <v>180012</v>
      </c>
      <c r="D52468" t="s">
        <v>180013</v>
      </c>
      <c r="E52468" t="s">
        <v>14</v>
      </c>
      <c r="F52468" t="s">
        <v>1133</v>
      </c>
      <c r="G52468">
        <v>2</v>
      </c>
      <c r="H52468" t="s">
        <v>1740</v>
      </c>
      <c r="I52468" t="s">
        <v>1741</v>
      </c>
      <c r="J52468" s="1">
        <v>41061</v>
      </c>
    </row>
    <row r="52469" spans="1:10" x14ac:dyDescent="0.25">
      <c r="A52469" t="s">
        <v>180014</v>
      </c>
      <c r="B52469" t="s">
        <v>180015</v>
      </c>
      <c r="C52469" t="s">
        <v>180016</v>
      </c>
      <c r="D52469" t="s">
        <v>280</v>
      </c>
      <c r="E52469" t="s">
        <v>14</v>
      </c>
      <c r="F52469" t="s">
        <v>21</v>
      </c>
      <c r="G52469" t="s">
        <v>639</v>
      </c>
      <c r="H52469" t="s">
        <v>640</v>
      </c>
      <c r="I52469" t="s">
        <v>640</v>
      </c>
      <c r="J52469" s="1">
        <v>39083</v>
      </c>
    </row>
    <row r="52470" spans="1:10" x14ac:dyDescent="0.25">
      <c r="A52470" t="s">
        <v>180017</v>
      </c>
      <c r="B52470" t="s">
        <v>180018</v>
      </c>
      <c r="C52470" t="s">
        <v>180019</v>
      </c>
      <c r="D52470" t="s">
        <v>180020</v>
      </c>
      <c r="E52470" t="s">
        <v>202</v>
      </c>
      <c r="F52470" t="s">
        <v>21</v>
      </c>
      <c r="G52470" t="s">
        <v>281</v>
      </c>
      <c r="H52470" t="s">
        <v>1025</v>
      </c>
      <c r="I52470" t="s">
        <v>1025</v>
      </c>
      <c r="J52470" s="1">
        <v>41049</v>
      </c>
    </row>
    <row r="52471" spans="1:10" x14ac:dyDescent="0.25">
      <c r="A52471" t="s">
        <v>180021</v>
      </c>
      <c r="B52471" t="s">
        <v>180022</v>
      </c>
      <c r="C52471" t="s">
        <v>180023</v>
      </c>
      <c r="D52471" t="s">
        <v>3927</v>
      </c>
      <c r="E52471" t="s">
        <v>14</v>
      </c>
      <c r="F52471" t="s">
        <v>71</v>
      </c>
      <c r="G52471">
        <v>12</v>
      </c>
      <c r="H52471" t="s">
        <v>72</v>
      </c>
      <c r="I52471" t="s">
        <v>72</v>
      </c>
      <c r="J52471" s="1">
        <v>40544</v>
      </c>
    </row>
    <row r="52472" spans="1:10" x14ac:dyDescent="0.25">
      <c r="A52472" t="s">
        <v>180024</v>
      </c>
      <c r="B52472" t="s">
        <v>180025</v>
      </c>
      <c r="C52472" t="s">
        <v>180026</v>
      </c>
      <c r="D52472" t="s">
        <v>761</v>
      </c>
      <c r="E52472" t="s">
        <v>14</v>
      </c>
      <c r="F52472" t="s">
        <v>15</v>
      </c>
      <c r="G52472">
        <v>19</v>
      </c>
      <c r="H52472" t="s">
        <v>469</v>
      </c>
      <c r="I52472" t="s">
        <v>469</v>
      </c>
      <c r="J52472" s="1">
        <v>40909</v>
      </c>
    </row>
    <row r="52473" spans="1:10" x14ac:dyDescent="0.25">
      <c r="A52473" t="s">
        <v>180027</v>
      </c>
      <c r="B52473" t="s">
        <v>180028</v>
      </c>
      <c r="C52473" t="s">
        <v>180029</v>
      </c>
      <c r="D52473" t="s">
        <v>180030</v>
      </c>
      <c r="E52473" t="s">
        <v>14</v>
      </c>
      <c r="F52473" t="s">
        <v>21</v>
      </c>
      <c r="G52473" t="s">
        <v>14400</v>
      </c>
      <c r="H52473" t="s">
        <v>19464</v>
      </c>
      <c r="I52473" t="s">
        <v>137511</v>
      </c>
      <c r="J52473" s="1">
        <v>41913</v>
      </c>
    </row>
    <row r="52474" spans="1:10" x14ac:dyDescent="0.25">
      <c r="A52474" t="s">
        <v>180031</v>
      </c>
      <c r="B52474" t="s">
        <v>180032</v>
      </c>
      <c r="C52474" t="s">
        <v>180033</v>
      </c>
      <c r="D52474" t="s">
        <v>180034</v>
      </c>
      <c r="E52474" t="s">
        <v>14</v>
      </c>
      <c r="J52474" s="1">
        <v>41794</v>
      </c>
    </row>
    <row r="52475" spans="1:10" x14ac:dyDescent="0.25">
      <c r="A52475" t="s">
        <v>180035</v>
      </c>
      <c r="B52475" t="s">
        <v>180036</v>
      </c>
      <c r="C52475" t="s">
        <v>180037</v>
      </c>
      <c r="D52475" t="s">
        <v>122</v>
      </c>
      <c r="E52475" t="s">
        <v>14</v>
      </c>
      <c r="F52475" t="s">
        <v>160</v>
      </c>
      <c r="G52475" t="s">
        <v>161</v>
      </c>
      <c r="H52475" t="s">
        <v>162</v>
      </c>
      <c r="I52475" t="s">
        <v>162</v>
      </c>
    </row>
    <row r="52476" spans="1:10" x14ac:dyDescent="0.25">
      <c r="A52476" t="s">
        <v>180038</v>
      </c>
      <c r="B52476" t="s">
        <v>180039</v>
      </c>
      <c r="C52476" t="s">
        <v>180040</v>
      </c>
      <c r="D52476" t="s">
        <v>180041</v>
      </c>
      <c r="E52476" t="s">
        <v>14</v>
      </c>
      <c r="F52476" t="s">
        <v>21</v>
      </c>
      <c r="G52476" t="s">
        <v>22</v>
      </c>
      <c r="H52476" t="s">
        <v>7741</v>
      </c>
      <c r="I52476" t="s">
        <v>2724</v>
      </c>
      <c r="J52476" s="1">
        <v>41979</v>
      </c>
    </row>
    <row r="52477" spans="1:10" x14ac:dyDescent="0.25">
      <c r="A52477" t="s">
        <v>180042</v>
      </c>
      <c r="B52477" t="s">
        <v>180043</v>
      </c>
      <c r="D52477" t="s">
        <v>180044</v>
      </c>
      <c r="E52477" t="s">
        <v>14</v>
      </c>
    </row>
    <row r="52478" spans="1:10" x14ac:dyDescent="0.25">
      <c r="A52478" t="s">
        <v>180045</v>
      </c>
      <c r="B52478" t="s">
        <v>180046</v>
      </c>
      <c r="C52478" t="s">
        <v>180047</v>
      </c>
      <c r="D52478" t="s">
        <v>8533</v>
      </c>
      <c r="E52478" t="s">
        <v>14</v>
      </c>
      <c r="F52478" t="s">
        <v>21</v>
      </c>
      <c r="G52478" t="s">
        <v>3988</v>
      </c>
      <c r="H52478" t="s">
        <v>3989</v>
      </c>
      <c r="I52478" t="s">
        <v>93361</v>
      </c>
      <c r="J52478" s="1">
        <v>40909</v>
      </c>
    </row>
    <row r="52479" spans="1:10" x14ac:dyDescent="0.25">
      <c r="A52479" t="s">
        <v>180048</v>
      </c>
      <c r="B52479" t="s">
        <v>180049</v>
      </c>
      <c r="C52479" t="s">
        <v>180050</v>
      </c>
      <c r="D52479" t="s">
        <v>51</v>
      </c>
      <c r="E52479" t="s">
        <v>108</v>
      </c>
      <c r="F52479" t="s">
        <v>21</v>
      </c>
      <c r="G52479" t="s">
        <v>153</v>
      </c>
      <c r="H52479" t="s">
        <v>239</v>
      </c>
      <c r="I52479" t="s">
        <v>2148</v>
      </c>
    </row>
    <row r="52480" spans="1:10" x14ac:dyDescent="0.25">
      <c r="A52480" t="s">
        <v>180051</v>
      </c>
      <c r="B52480" t="s">
        <v>180052</v>
      </c>
      <c r="C52480" t="s">
        <v>180053</v>
      </c>
      <c r="D52480" t="s">
        <v>2474</v>
      </c>
      <c r="E52480" t="s">
        <v>108</v>
      </c>
      <c r="F52480" t="s">
        <v>1057</v>
      </c>
      <c r="G52480">
        <v>4</v>
      </c>
      <c r="H52480" t="s">
        <v>1520</v>
      </c>
      <c r="I52480" t="s">
        <v>1520</v>
      </c>
      <c r="J52480" s="1">
        <v>39539</v>
      </c>
    </row>
    <row r="52481" spans="1:10" x14ac:dyDescent="0.25">
      <c r="A52481" t="s">
        <v>180054</v>
      </c>
      <c r="B52481" t="s">
        <v>180055</v>
      </c>
      <c r="C52481" t="s">
        <v>180056</v>
      </c>
      <c r="D52481" t="s">
        <v>38</v>
      </c>
      <c r="E52481" t="s">
        <v>14</v>
      </c>
      <c r="F52481" t="s">
        <v>21</v>
      </c>
      <c r="G52481" t="s">
        <v>153</v>
      </c>
      <c r="H52481" t="s">
        <v>239</v>
      </c>
      <c r="I52481" t="s">
        <v>353</v>
      </c>
      <c r="J52481" s="1">
        <v>39814</v>
      </c>
    </row>
    <row r="52482" spans="1:10" x14ac:dyDescent="0.25">
      <c r="A52482" t="s">
        <v>180057</v>
      </c>
      <c r="B52482" t="s">
        <v>180058</v>
      </c>
      <c r="C52482" t="s">
        <v>180059</v>
      </c>
      <c r="D52482" t="s">
        <v>180060</v>
      </c>
      <c r="E52482" t="s">
        <v>14</v>
      </c>
      <c r="F52482" t="s">
        <v>15</v>
      </c>
      <c r="G52482">
        <v>19</v>
      </c>
      <c r="H52482" t="s">
        <v>469</v>
      </c>
      <c r="I52482" t="s">
        <v>469</v>
      </c>
      <c r="J52482" s="1">
        <v>39356</v>
      </c>
    </row>
    <row r="52483" spans="1:10" x14ac:dyDescent="0.25">
      <c r="A52483" t="s">
        <v>180061</v>
      </c>
      <c r="B52483" t="s">
        <v>180062</v>
      </c>
      <c r="C52483" t="s">
        <v>180063</v>
      </c>
      <c r="D52483" t="s">
        <v>180064</v>
      </c>
      <c r="E52483" t="s">
        <v>14</v>
      </c>
      <c r="F52483" t="s">
        <v>21</v>
      </c>
      <c r="G52483" t="s">
        <v>203</v>
      </c>
      <c r="H52483" t="s">
        <v>838</v>
      </c>
      <c r="I52483" t="s">
        <v>839</v>
      </c>
    </row>
    <row r="52484" spans="1:10" x14ac:dyDescent="0.25">
      <c r="A52484" t="s">
        <v>180065</v>
      </c>
      <c r="B52484" t="s">
        <v>180066</v>
      </c>
      <c r="C52484" t="s">
        <v>180067</v>
      </c>
      <c r="D52484" t="s">
        <v>176</v>
      </c>
      <c r="E52484" t="s">
        <v>14</v>
      </c>
      <c r="F52484" t="s">
        <v>21</v>
      </c>
      <c r="G52484" t="s">
        <v>59</v>
      </c>
      <c r="H52484" t="s">
        <v>914</v>
      </c>
      <c r="I52484" t="s">
        <v>39013</v>
      </c>
    </row>
    <row r="52485" spans="1:10" x14ac:dyDescent="0.25">
      <c r="A52485" t="s">
        <v>180068</v>
      </c>
      <c r="B52485" t="s">
        <v>180069</v>
      </c>
      <c r="C52485" t="s">
        <v>180070</v>
      </c>
      <c r="D52485" t="s">
        <v>180071</v>
      </c>
      <c r="E52485" t="s">
        <v>202</v>
      </c>
      <c r="F52485" t="s">
        <v>160</v>
      </c>
      <c r="G52485" t="s">
        <v>161</v>
      </c>
      <c r="H52485" t="s">
        <v>162</v>
      </c>
      <c r="I52485" t="s">
        <v>162</v>
      </c>
      <c r="J52485" s="1">
        <v>40238</v>
      </c>
    </row>
    <row r="52486" spans="1:10" x14ac:dyDescent="0.25">
      <c r="A52486" t="s">
        <v>180072</v>
      </c>
      <c r="B52486" t="s">
        <v>180073</v>
      </c>
      <c r="C52486" t="s">
        <v>180074</v>
      </c>
      <c r="D52486" t="s">
        <v>38</v>
      </c>
      <c r="E52486" t="s">
        <v>202</v>
      </c>
      <c r="F52486" t="s">
        <v>401</v>
      </c>
      <c r="G52486">
        <v>40</v>
      </c>
      <c r="H52486" t="s">
        <v>975</v>
      </c>
      <c r="I52486" t="s">
        <v>975</v>
      </c>
      <c r="J52486" s="1">
        <v>40443</v>
      </c>
    </row>
    <row r="52487" spans="1:10" x14ac:dyDescent="0.25">
      <c r="A52487" t="s">
        <v>180075</v>
      </c>
      <c r="B52487" t="s">
        <v>180076</v>
      </c>
      <c r="C52487" t="s">
        <v>180077</v>
      </c>
      <c r="D52487" t="s">
        <v>99482</v>
      </c>
      <c r="E52487" t="s">
        <v>14</v>
      </c>
      <c r="F52487" t="s">
        <v>303</v>
      </c>
      <c r="G52487">
        <v>27</v>
      </c>
      <c r="H52487" t="s">
        <v>58660</v>
      </c>
      <c r="I52487" t="s">
        <v>180078</v>
      </c>
      <c r="J52487" s="1">
        <v>41275</v>
      </c>
    </row>
    <row r="52488" spans="1:10" x14ac:dyDescent="0.25">
      <c r="A52488" t="s">
        <v>180079</v>
      </c>
      <c r="B52488" t="s">
        <v>180080</v>
      </c>
      <c r="C52488" t="s">
        <v>180081</v>
      </c>
      <c r="D52488" t="s">
        <v>180082</v>
      </c>
      <c r="E52488" t="s">
        <v>14</v>
      </c>
    </row>
    <row r="52489" spans="1:10" x14ac:dyDescent="0.25">
      <c r="A52489" t="s">
        <v>180083</v>
      </c>
      <c r="B52489" t="s">
        <v>180084</v>
      </c>
      <c r="C52489" t="s">
        <v>180085</v>
      </c>
      <c r="D52489" t="s">
        <v>58</v>
      </c>
      <c r="E52489" t="s">
        <v>14</v>
      </c>
      <c r="F52489" t="s">
        <v>21</v>
      </c>
      <c r="G52489" t="s">
        <v>59</v>
      </c>
      <c r="H52489" t="s">
        <v>1216</v>
      </c>
      <c r="I52489" t="s">
        <v>1216</v>
      </c>
      <c r="J52489" s="1">
        <v>37987</v>
      </c>
    </row>
    <row r="52490" spans="1:10" x14ac:dyDescent="0.25">
      <c r="A52490" t="s">
        <v>180086</v>
      </c>
      <c r="B52490" t="s">
        <v>180087</v>
      </c>
      <c r="C52490" t="s">
        <v>180088</v>
      </c>
      <c r="D52490" t="s">
        <v>352</v>
      </c>
      <c r="E52490" t="s">
        <v>14</v>
      </c>
      <c r="F52490" t="s">
        <v>21</v>
      </c>
      <c r="G52490" t="s">
        <v>101</v>
      </c>
      <c r="H52490" t="s">
        <v>102</v>
      </c>
      <c r="I52490" t="s">
        <v>66190</v>
      </c>
      <c r="J52490" s="1">
        <v>38700</v>
      </c>
    </row>
    <row r="52491" spans="1:10" x14ac:dyDescent="0.25">
      <c r="A52491" t="s">
        <v>180089</v>
      </c>
      <c r="B52491" t="s">
        <v>180090</v>
      </c>
      <c r="C52491" t="s">
        <v>180091</v>
      </c>
      <c r="D52491" t="s">
        <v>180092</v>
      </c>
      <c r="E52491" t="s">
        <v>14</v>
      </c>
      <c r="F52491" t="s">
        <v>21</v>
      </c>
      <c r="G52491" t="s">
        <v>1267</v>
      </c>
      <c r="H52491" t="s">
        <v>1268</v>
      </c>
      <c r="I52491" t="s">
        <v>8667</v>
      </c>
      <c r="J52491" s="1">
        <v>37043</v>
      </c>
    </row>
    <row r="52492" spans="1:10" x14ac:dyDescent="0.25">
      <c r="A52492" t="s">
        <v>180093</v>
      </c>
      <c r="B52492" t="s">
        <v>180094</v>
      </c>
      <c r="C52492" t="s">
        <v>180095</v>
      </c>
      <c r="D52492" t="s">
        <v>180096</v>
      </c>
      <c r="E52492" t="s">
        <v>14</v>
      </c>
      <c r="F52492" t="s">
        <v>21</v>
      </c>
      <c r="G52492" t="s">
        <v>94</v>
      </c>
      <c r="H52492" t="s">
        <v>3290</v>
      </c>
      <c r="I52492" t="s">
        <v>126291</v>
      </c>
      <c r="J52492" s="1">
        <v>41365</v>
      </c>
    </row>
    <row r="52493" spans="1:10" x14ac:dyDescent="0.25">
      <c r="A52493" t="s">
        <v>180097</v>
      </c>
      <c r="B52493" t="s">
        <v>180098</v>
      </c>
      <c r="C52493" t="s">
        <v>180099</v>
      </c>
      <c r="D52493" t="s">
        <v>180100</v>
      </c>
      <c r="E52493" t="s">
        <v>14</v>
      </c>
      <c r="F52493" t="s">
        <v>123</v>
      </c>
      <c r="G52493" t="s">
        <v>4289</v>
      </c>
      <c r="H52493" t="s">
        <v>4290</v>
      </c>
      <c r="I52493" t="s">
        <v>4290</v>
      </c>
      <c r="J52493" s="1">
        <v>39448</v>
      </c>
    </row>
    <row r="52494" spans="1:10" x14ac:dyDescent="0.25">
      <c r="A52494" t="s">
        <v>180101</v>
      </c>
      <c r="B52494" t="s">
        <v>180102</v>
      </c>
      <c r="C52494" t="s">
        <v>180103</v>
      </c>
      <c r="D52494" t="s">
        <v>122</v>
      </c>
      <c r="E52494" t="s">
        <v>14</v>
      </c>
      <c r="J52494" s="1">
        <v>40859</v>
      </c>
    </row>
    <row r="52495" spans="1:10" x14ac:dyDescent="0.25">
      <c r="A52495" t="s">
        <v>180104</v>
      </c>
      <c r="B52495" t="s">
        <v>180105</v>
      </c>
      <c r="D52495" t="s">
        <v>180106</v>
      </c>
      <c r="E52495" t="s">
        <v>14</v>
      </c>
      <c r="F52495" t="s">
        <v>7339</v>
      </c>
      <c r="G52495" t="s">
        <v>2584</v>
      </c>
      <c r="H52495" t="s">
        <v>32774</v>
      </c>
      <c r="I52495" t="s">
        <v>32774</v>
      </c>
    </row>
    <row r="52496" spans="1:10" x14ac:dyDescent="0.25">
      <c r="A52496" t="s">
        <v>180107</v>
      </c>
      <c r="B52496" t="s">
        <v>180108</v>
      </c>
      <c r="C52496" t="s">
        <v>180109</v>
      </c>
      <c r="D52496" t="s">
        <v>180110</v>
      </c>
      <c r="E52496" t="s">
        <v>14</v>
      </c>
      <c r="F52496" t="s">
        <v>21</v>
      </c>
      <c r="G52496" t="s">
        <v>785</v>
      </c>
      <c r="H52496" t="s">
        <v>786</v>
      </c>
      <c r="I52496" t="s">
        <v>786</v>
      </c>
      <c r="J52496" s="1">
        <v>40179</v>
      </c>
    </row>
    <row r="52497" spans="1:10" x14ac:dyDescent="0.25">
      <c r="A52497" t="s">
        <v>180111</v>
      </c>
      <c r="B52497" t="s">
        <v>180112</v>
      </c>
      <c r="C52497" t="s">
        <v>180113</v>
      </c>
      <c r="D52497" t="s">
        <v>180114</v>
      </c>
      <c r="E52497" t="s">
        <v>14</v>
      </c>
      <c r="F52497" t="s">
        <v>1121</v>
      </c>
      <c r="G52497">
        <v>25</v>
      </c>
      <c r="H52497" t="s">
        <v>1577</v>
      </c>
      <c r="I52497" t="s">
        <v>1578</v>
      </c>
      <c r="J52497" s="1">
        <v>41262</v>
      </c>
    </row>
    <row r="52498" spans="1:10" x14ac:dyDescent="0.25">
      <c r="A52498" t="s">
        <v>180115</v>
      </c>
      <c r="B52498" t="s">
        <v>180116</v>
      </c>
      <c r="C52498" t="s">
        <v>180117</v>
      </c>
      <c r="D52498" t="s">
        <v>180118</v>
      </c>
      <c r="E52498" t="s">
        <v>108</v>
      </c>
      <c r="F52498" t="s">
        <v>21</v>
      </c>
      <c r="G52498" t="s">
        <v>153</v>
      </c>
      <c r="H52498" t="s">
        <v>239</v>
      </c>
      <c r="I52498" t="s">
        <v>239</v>
      </c>
      <c r="J52498" s="1">
        <v>40466</v>
      </c>
    </row>
    <row r="52499" spans="1:10" x14ac:dyDescent="0.25">
      <c r="A52499" t="s">
        <v>180119</v>
      </c>
      <c r="B52499" t="s">
        <v>180120</v>
      </c>
      <c r="C52499" t="s">
        <v>180121</v>
      </c>
      <c r="D52499" t="s">
        <v>38</v>
      </c>
      <c r="E52499" t="s">
        <v>108</v>
      </c>
      <c r="F52499" t="s">
        <v>487</v>
      </c>
      <c r="G52499">
        <v>12</v>
      </c>
      <c r="H52499" t="s">
        <v>28371</v>
      </c>
      <c r="I52499" t="s">
        <v>28371</v>
      </c>
    </row>
    <row r="52500" spans="1:10" x14ac:dyDescent="0.25">
      <c r="A52500" t="s">
        <v>180122</v>
      </c>
      <c r="B52500" t="s">
        <v>180123</v>
      </c>
      <c r="C52500" t="s">
        <v>180124</v>
      </c>
      <c r="D52500" t="s">
        <v>38</v>
      </c>
      <c r="E52500" t="s">
        <v>14</v>
      </c>
      <c r="F52500" t="s">
        <v>21</v>
      </c>
      <c r="G52500" t="s">
        <v>785</v>
      </c>
      <c r="H52500" t="s">
        <v>18175</v>
      </c>
      <c r="I52500" t="s">
        <v>18175</v>
      </c>
    </row>
    <row r="52501" spans="1:10" x14ac:dyDescent="0.25">
      <c r="A52501" t="s">
        <v>180125</v>
      </c>
      <c r="B52501" t="s">
        <v>180126</v>
      </c>
      <c r="C52501" t="s">
        <v>180127</v>
      </c>
      <c r="D52501" t="s">
        <v>38</v>
      </c>
      <c r="E52501" t="s">
        <v>14</v>
      </c>
      <c r="F52501" t="s">
        <v>160</v>
      </c>
      <c r="G52501" t="s">
        <v>1475</v>
      </c>
      <c r="H52501" t="s">
        <v>1224</v>
      </c>
      <c r="I52501" t="s">
        <v>163167</v>
      </c>
      <c r="J52501" s="1">
        <v>42030</v>
      </c>
    </row>
    <row r="52502" spans="1:10" x14ac:dyDescent="0.25">
      <c r="A52502" t="s">
        <v>180128</v>
      </c>
      <c r="B52502" t="s">
        <v>180129</v>
      </c>
      <c r="C52502" t="s">
        <v>180130</v>
      </c>
      <c r="D52502" t="s">
        <v>122</v>
      </c>
      <c r="E52502" t="s">
        <v>14</v>
      </c>
      <c r="F52502" t="s">
        <v>21</v>
      </c>
      <c r="G52502" t="s">
        <v>59</v>
      </c>
      <c r="H52502" t="s">
        <v>90</v>
      </c>
      <c r="I52502" t="s">
        <v>90</v>
      </c>
      <c r="J52502" s="1">
        <v>41275</v>
      </c>
    </row>
    <row r="52503" spans="1:10" x14ac:dyDescent="0.25">
      <c r="A52503" t="s">
        <v>180131</v>
      </c>
      <c r="B52503" t="s">
        <v>180132</v>
      </c>
      <c r="C52503" t="s">
        <v>180133</v>
      </c>
      <c r="D52503" t="s">
        <v>180134</v>
      </c>
      <c r="E52503" t="s">
        <v>14</v>
      </c>
      <c r="J52503" s="1">
        <v>40634</v>
      </c>
    </row>
    <row r="52504" spans="1:10" x14ac:dyDescent="0.25">
      <c r="A52504" t="s">
        <v>180135</v>
      </c>
      <c r="B52504" t="s">
        <v>180136</v>
      </c>
      <c r="C52504" t="s">
        <v>180137</v>
      </c>
      <c r="D52504" t="s">
        <v>761</v>
      </c>
      <c r="E52504" t="s">
        <v>14</v>
      </c>
      <c r="F52504" t="s">
        <v>21</v>
      </c>
      <c r="G52504" t="s">
        <v>281</v>
      </c>
      <c r="H52504" t="s">
        <v>37783</v>
      </c>
      <c r="I52504" t="s">
        <v>37783</v>
      </c>
    </row>
    <row r="52505" spans="1:10" x14ac:dyDescent="0.25">
      <c r="A52505" t="s">
        <v>180138</v>
      </c>
      <c r="B52505" t="s">
        <v>180139</v>
      </c>
      <c r="C52505" t="s">
        <v>180140</v>
      </c>
      <c r="D52505" t="s">
        <v>180141</v>
      </c>
      <c r="E52505" t="s">
        <v>14</v>
      </c>
      <c r="F52505" t="s">
        <v>52</v>
      </c>
      <c r="G52505" t="s">
        <v>53</v>
      </c>
      <c r="H52505" t="s">
        <v>54</v>
      </c>
      <c r="I52505" t="s">
        <v>54</v>
      </c>
      <c r="J52505" s="1">
        <v>41426</v>
      </c>
    </row>
    <row r="52506" spans="1:10" x14ac:dyDescent="0.25">
      <c r="A52506" t="s">
        <v>180142</v>
      </c>
      <c r="B52506" t="s">
        <v>180143</v>
      </c>
      <c r="C52506" t="s">
        <v>180144</v>
      </c>
      <c r="D52506" t="s">
        <v>51</v>
      </c>
      <c r="E52506" t="s">
        <v>14</v>
      </c>
      <c r="F52506" t="s">
        <v>21</v>
      </c>
      <c r="G52506" t="s">
        <v>77</v>
      </c>
      <c r="H52506" t="s">
        <v>1759</v>
      </c>
      <c r="I52506" t="s">
        <v>132966</v>
      </c>
      <c r="J52506" s="1">
        <v>32509</v>
      </c>
    </row>
    <row r="52507" spans="1:10" x14ac:dyDescent="0.25">
      <c r="A52507" t="s">
        <v>180145</v>
      </c>
      <c r="B52507" t="s">
        <v>180146</v>
      </c>
      <c r="C52507" t="s">
        <v>150964</v>
      </c>
      <c r="D52507" t="s">
        <v>180147</v>
      </c>
      <c r="E52507" t="s">
        <v>108</v>
      </c>
      <c r="F52507" t="s">
        <v>123</v>
      </c>
      <c r="G52507" t="s">
        <v>124</v>
      </c>
      <c r="H52507" t="s">
        <v>125</v>
      </c>
      <c r="I52507" t="s">
        <v>125</v>
      </c>
      <c r="J52507" s="1">
        <v>36161</v>
      </c>
    </row>
    <row r="52508" spans="1:10" x14ac:dyDescent="0.25">
      <c r="A52508" t="s">
        <v>180148</v>
      </c>
      <c r="B52508" t="s">
        <v>180149</v>
      </c>
      <c r="C52508" t="s">
        <v>180150</v>
      </c>
      <c r="D52508" t="s">
        <v>440</v>
      </c>
      <c r="E52508" t="s">
        <v>202</v>
      </c>
      <c r="F52508" t="s">
        <v>123</v>
      </c>
      <c r="G52508" t="s">
        <v>8084</v>
      </c>
      <c r="H52508" t="s">
        <v>27082</v>
      </c>
      <c r="I52508" t="s">
        <v>27082</v>
      </c>
      <c r="J52508" s="1">
        <v>38718</v>
      </c>
    </row>
    <row r="52509" spans="1:10" x14ac:dyDescent="0.25">
      <c r="A52509" t="s">
        <v>180151</v>
      </c>
      <c r="B52509" t="s">
        <v>180152</v>
      </c>
      <c r="C52509" t="s">
        <v>180153</v>
      </c>
      <c r="D52509" t="s">
        <v>1284</v>
      </c>
      <c r="E52509" t="s">
        <v>14</v>
      </c>
      <c r="F52509" t="s">
        <v>160</v>
      </c>
      <c r="G52509" t="s">
        <v>161</v>
      </c>
      <c r="H52509" t="s">
        <v>162</v>
      </c>
      <c r="I52509" t="s">
        <v>162</v>
      </c>
      <c r="J52509" s="1">
        <v>39873</v>
      </c>
    </row>
    <row r="52510" spans="1:10" x14ac:dyDescent="0.25">
      <c r="A52510" t="s">
        <v>180154</v>
      </c>
      <c r="B52510" t="s">
        <v>180155</v>
      </c>
      <c r="C52510" t="s">
        <v>180156</v>
      </c>
      <c r="D52510" t="s">
        <v>180157</v>
      </c>
      <c r="E52510" t="s">
        <v>14</v>
      </c>
      <c r="F52510" t="s">
        <v>271</v>
      </c>
      <c r="G52510">
        <v>17</v>
      </c>
      <c r="H52510" t="s">
        <v>459</v>
      </c>
      <c r="I52510" t="s">
        <v>459</v>
      </c>
      <c r="J52510" s="1">
        <v>41953</v>
      </c>
    </row>
    <row r="52511" spans="1:10" x14ac:dyDescent="0.25">
      <c r="A52511" t="s">
        <v>180158</v>
      </c>
      <c r="B52511" t="s">
        <v>180159</v>
      </c>
      <c r="D52511" t="s">
        <v>736</v>
      </c>
      <c r="E52511" t="s">
        <v>14</v>
      </c>
      <c r="F52511" t="s">
        <v>21</v>
      </c>
      <c r="G52511" t="s">
        <v>803</v>
      </c>
      <c r="H52511" t="s">
        <v>804</v>
      </c>
      <c r="I52511" t="s">
        <v>804</v>
      </c>
      <c r="J52511" s="1">
        <v>40179</v>
      </c>
    </row>
    <row r="52512" spans="1:10" x14ac:dyDescent="0.25">
      <c r="A52512" t="s">
        <v>180160</v>
      </c>
      <c r="B52512" t="s">
        <v>180161</v>
      </c>
      <c r="C52512" t="s">
        <v>180162</v>
      </c>
      <c r="D52512" t="s">
        <v>24094</v>
      </c>
      <c r="E52512" t="s">
        <v>14</v>
      </c>
      <c r="F52512" t="s">
        <v>21</v>
      </c>
      <c r="G52512" t="s">
        <v>59</v>
      </c>
      <c r="H52512" t="s">
        <v>60</v>
      </c>
      <c r="I52512" t="s">
        <v>66</v>
      </c>
      <c r="J52512" s="1">
        <v>41640</v>
      </c>
    </row>
    <row r="52513" spans="1:10" x14ac:dyDescent="0.25">
      <c r="A52513" t="s">
        <v>180163</v>
      </c>
      <c r="B52513" t="s">
        <v>180164</v>
      </c>
      <c r="C52513" t="s">
        <v>180165</v>
      </c>
      <c r="D52513" t="s">
        <v>180166</v>
      </c>
      <c r="E52513" t="s">
        <v>14</v>
      </c>
    </row>
    <row r="52514" spans="1:10" x14ac:dyDescent="0.25">
      <c r="A52514" t="s">
        <v>180167</v>
      </c>
      <c r="B52514" t="s">
        <v>180168</v>
      </c>
      <c r="C52514" t="s">
        <v>180169</v>
      </c>
      <c r="D52514" t="s">
        <v>761</v>
      </c>
      <c r="E52514" t="s">
        <v>14</v>
      </c>
      <c r="F52514" t="s">
        <v>71</v>
      </c>
      <c r="G52514">
        <v>1</v>
      </c>
      <c r="H52514" t="s">
        <v>72</v>
      </c>
      <c r="I52514" t="s">
        <v>17034</v>
      </c>
      <c r="J52514" s="1">
        <v>41275</v>
      </c>
    </row>
    <row r="52515" spans="1:10" x14ac:dyDescent="0.25">
      <c r="A52515" t="s">
        <v>180170</v>
      </c>
      <c r="B52515" t="s">
        <v>180171</v>
      </c>
      <c r="C52515" t="s">
        <v>180172</v>
      </c>
      <c r="D52515" t="s">
        <v>736</v>
      </c>
      <c r="E52515" t="s">
        <v>14</v>
      </c>
      <c r="F52515" t="s">
        <v>160</v>
      </c>
      <c r="G52515" t="s">
        <v>30739</v>
      </c>
      <c r="H52515" t="s">
        <v>1224</v>
      </c>
      <c r="I52515" t="s">
        <v>180173</v>
      </c>
    </row>
    <row r="52516" spans="1:10" x14ac:dyDescent="0.25">
      <c r="A52516" t="s">
        <v>180174</v>
      </c>
      <c r="B52516" t="s">
        <v>180175</v>
      </c>
      <c r="C52516" t="s">
        <v>180176</v>
      </c>
      <c r="D52516" t="s">
        <v>180177</v>
      </c>
      <c r="E52516" t="s">
        <v>14</v>
      </c>
      <c r="F52516" t="s">
        <v>33</v>
      </c>
      <c r="G52516">
        <v>22</v>
      </c>
      <c r="H52516" t="s">
        <v>34</v>
      </c>
      <c r="I52516" t="s">
        <v>34</v>
      </c>
      <c r="J52516" s="1">
        <v>41057</v>
      </c>
    </row>
    <row r="52517" spans="1:10" x14ac:dyDescent="0.25">
      <c r="A52517" t="s">
        <v>180178</v>
      </c>
      <c r="B52517" t="s">
        <v>180179</v>
      </c>
      <c r="C52517" t="s">
        <v>180180</v>
      </c>
      <c r="D52517" t="s">
        <v>180181</v>
      </c>
      <c r="E52517" t="s">
        <v>14</v>
      </c>
      <c r="F52517" t="s">
        <v>15</v>
      </c>
      <c r="G52517">
        <v>7</v>
      </c>
      <c r="H52517" t="s">
        <v>667</v>
      </c>
      <c r="I52517" t="s">
        <v>667</v>
      </c>
      <c r="J52517" s="1">
        <v>42005</v>
      </c>
    </row>
    <row r="52518" spans="1:10" x14ac:dyDescent="0.25">
      <c r="A52518" t="s">
        <v>180182</v>
      </c>
      <c r="B52518" t="s">
        <v>180183</v>
      </c>
      <c r="C52518" t="s">
        <v>180184</v>
      </c>
      <c r="D52518" t="s">
        <v>180185</v>
      </c>
      <c r="E52518" t="s">
        <v>14</v>
      </c>
      <c r="F52518" t="s">
        <v>21</v>
      </c>
      <c r="G52518" t="s">
        <v>59</v>
      </c>
      <c r="H52518" t="s">
        <v>90</v>
      </c>
      <c r="I52518" t="s">
        <v>90</v>
      </c>
    </row>
    <row r="52519" spans="1:10" x14ac:dyDescent="0.25">
      <c r="A52519" t="s">
        <v>180186</v>
      </c>
      <c r="B52519" t="s">
        <v>180187</v>
      </c>
      <c r="C52519" t="s">
        <v>180188</v>
      </c>
      <c r="D52519" t="s">
        <v>180189</v>
      </c>
      <c r="E52519" t="s">
        <v>14</v>
      </c>
      <c r="F52519" t="s">
        <v>474</v>
      </c>
      <c r="H52519" t="s">
        <v>475</v>
      </c>
      <c r="I52519" t="s">
        <v>475</v>
      </c>
      <c r="J52519" s="1">
        <v>41883</v>
      </c>
    </row>
    <row r="52520" spans="1:10" x14ac:dyDescent="0.25">
      <c r="A52520" t="s">
        <v>180190</v>
      </c>
      <c r="B52520" t="s">
        <v>180191</v>
      </c>
      <c r="C52520" t="s">
        <v>180192</v>
      </c>
      <c r="D52520" t="s">
        <v>1379</v>
      </c>
      <c r="E52520" t="s">
        <v>14</v>
      </c>
      <c r="F52520" t="s">
        <v>123</v>
      </c>
      <c r="G52520" t="s">
        <v>4794</v>
      </c>
      <c r="H52520" t="s">
        <v>3215</v>
      </c>
      <c r="I52520" t="s">
        <v>4795</v>
      </c>
    </row>
    <row r="52521" spans="1:10" x14ac:dyDescent="0.25">
      <c r="A52521" t="s">
        <v>180193</v>
      </c>
      <c r="B52521" t="s">
        <v>180194</v>
      </c>
      <c r="C52521" t="s">
        <v>180195</v>
      </c>
      <c r="D52521" t="s">
        <v>180196</v>
      </c>
      <c r="E52521" t="s">
        <v>14</v>
      </c>
      <c r="F52521" t="s">
        <v>21</v>
      </c>
      <c r="G52521" t="s">
        <v>59</v>
      </c>
      <c r="H52521" t="s">
        <v>914</v>
      </c>
      <c r="I52521" t="s">
        <v>914</v>
      </c>
      <c r="J52521" s="1">
        <v>41640</v>
      </c>
    </row>
    <row r="52522" spans="1:10" x14ac:dyDescent="0.25">
      <c r="A52522" t="s">
        <v>180197</v>
      </c>
      <c r="B52522" t="s">
        <v>180198</v>
      </c>
      <c r="C52522" t="s">
        <v>180199</v>
      </c>
      <c r="D52522" t="s">
        <v>180200</v>
      </c>
      <c r="E52522" t="s">
        <v>14</v>
      </c>
      <c r="F52522" t="s">
        <v>21</v>
      </c>
      <c r="G52522" t="s">
        <v>101</v>
      </c>
      <c r="H52522" t="s">
        <v>1616</v>
      </c>
      <c r="I52522" t="s">
        <v>11329</v>
      </c>
      <c r="J52522" s="1">
        <v>40876</v>
      </c>
    </row>
    <row r="52523" spans="1:10" x14ac:dyDescent="0.25">
      <c r="A52523" t="s">
        <v>180201</v>
      </c>
      <c r="B52523" t="s">
        <v>180202</v>
      </c>
      <c r="C52523" t="s">
        <v>180203</v>
      </c>
      <c r="D52523" t="s">
        <v>180204</v>
      </c>
      <c r="E52523" t="s">
        <v>14</v>
      </c>
      <c r="F52523" t="s">
        <v>21</v>
      </c>
      <c r="G52523" t="s">
        <v>101</v>
      </c>
      <c r="H52523" t="s">
        <v>102</v>
      </c>
      <c r="I52523" t="s">
        <v>103</v>
      </c>
      <c r="J52523" s="1">
        <v>39814</v>
      </c>
    </row>
    <row r="52524" spans="1:10" x14ac:dyDescent="0.25">
      <c r="A52524" t="s">
        <v>180205</v>
      </c>
      <c r="B52524" t="s">
        <v>180206</v>
      </c>
      <c r="C52524" t="s">
        <v>180207</v>
      </c>
      <c r="D52524" t="s">
        <v>3391</v>
      </c>
      <c r="E52524" t="s">
        <v>14</v>
      </c>
      <c r="F52524" t="s">
        <v>21</v>
      </c>
      <c r="G52524" t="s">
        <v>77</v>
      </c>
      <c r="H52524" t="s">
        <v>1759</v>
      </c>
      <c r="I52524" t="s">
        <v>16322</v>
      </c>
      <c r="J52524" s="1">
        <v>40909</v>
      </c>
    </row>
    <row r="52525" spans="1:10" x14ac:dyDescent="0.25">
      <c r="A52525" t="s">
        <v>180208</v>
      </c>
      <c r="B52525" t="s">
        <v>180209</v>
      </c>
      <c r="D52525" t="s">
        <v>1396</v>
      </c>
      <c r="E52525" t="s">
        <v>14</v>
      </c>
      <c r="F52525" t="s">
        <v>21</v>
      </c>
      <c r="G52525" t="s">
        <v>1267</v>
      </c>
      <c r="H52525" t="s">
        <v>1268</v>
      </c>
      <c r="I52525" t="s">
        <v>39766</v>
      </c>
      <c r="J52525" s="1">
        <v>33239</v>
      </c>
    </row>
    <row r="52526" spans="1:10" x14ac:dyDescent="0.25">
      <c r="A52526" t="s">
        <v>180210</v>
      </c>
      <c r="B52526" t="s">
        <v>180211</v>
      </c>
      <c r="C52526" t="s">
        <v>180212</v>
      </c>
      <c r="D52526" t="s">
        <v>180213</v>
      </c>
      <c r="E52526" t="s">
        <v>14</v>
      </c>
      <c r="F52526" t="s">
        <v>21</v>
      </c>
      <c r="G52526" t="s">
        <v>59</v>
      </c>
      <c r="H52526" t="s">
        <v>60</v>
      </c>
      <c r="I52526" t="s">
        <v>798</v>
      </c>
      <c r="J52526" s="1">
        <v>40542</v>
      </c>
    </row>
    <row r="52527" spans="1:10" x14ac:dyDescent="0.25">
      <c r="A52527" t="s">
        <v>180214</v>
      </c>
      <c r="B52527" t="s">
        <v>180215</v>
      </c>
      <c r="C52527" t="s">
        <v>180216</v>
      </c>
      <c r="D52527" t="s">
        <v>180217</v>
      </c>
      <c r="E52527" t="s">
        <v>14</v>
      </c>
      <c r="F52527" t="s">
        <v>2120</v>
      </c>
      <c r="G52527">
        <v>13</v>
      </c>
      <c r="H52527" t="s">
        <v>2121</v>
      </c>
      <c r="I52527" t="s">
        <v>2121</v>
      </c>
      <c r="J52527" s="1">
        <v>41365</v>
      </c>
    </row>
    <row r="52528" spans="1:10" x14ac:dyDescent="0.25">
      <c r="A52528" t="s">
        <v>180218</v>
      </c>
      <c r="B52528" t="s">
        <v>180219</v>
      </c>
      <c r="C52528" t="s">
        <v>180220</v>
      </c>
      <c r="D52528" t="s">
        <v>180221</v>
      </c>
      <c r="E52528" t="s">
        <v>14</v>
      </c>
      <c r="F52528" t="s">
        <v>453</v>
      </c>
      <c r="G52528">
        <v>48</v>
      </c>
      <c r="H52528" t="s">
        <v>454</v>
      </c>
      <c r="I52528" t="s">
        <v>454</v>
      </c>
      <c r="J52528" s="1">
        <v>40909</v>
      </c>
    </row>
    <row r="52529" spans="1:10" x14ac:dyDescent="0.25">
      <c r="A52529" t="s">
        <v>180222</v>
      </c>
      <c r="B52529" t="s">
        <v>180223</v>
      </c>
      <c r="C52529" t="s">
        <v>180224</v>
      </c>
      <c r="D52529" t="s">
        <v>180225</v>
      </c>
      <c r="E52529" t="s">
        <v>14</v>
      </c>
    </row>
    <row r="52530" spans="1:10" x14ac:dyDescent="0.25">
      <c r="A52530" t="s">
        <v>180226</v>
      </c>
      <c r="B52530" t="s">
        <v>180227</v>
      </c>
      <c r="C52530" t="s">
        <v>180228</v>
      </c>
      <c r="D52530" t="s">
        <v>781</v>
      </c>
      <c r="E52530" t="s">
        <v>14</v>
      </c>
      <c r="F52530" t="s">
        <v>21</v>
      </c>
      <c r="G52530" t="s">
        <v>803</v>
      </c>
      <c r="H52530" t="s">
        <v>11740</v>
      </c>
      <c r="I52530" t="s">
        <v>11740</v>
      </c>
      <c r="J52530" s="1">
        <v>39514</v>
      </c>
    </row>
    <row r="52531" spans="1:10" x14ac:dyDescent="0.25">
      <c r="A52531" t="s">
        <v>180229</v>
      </c>
      <c r="B52531" t="s">
        <v>180230</v>
      </c>
      <c r="C52531" t="s">
        <v>180231</v>
      </c>
      <c r="D52531" t="s">
        <v>32139</v>
      </c>
      <c r="E52531" t="s">
        <v>14</v>
      </c>
      <c r="F52531" t="s">
        <v>401</v>
      </c>
      <c r="G52531">
        <v>40</v>
      </c>
      <c r="H52531" t="s">
        <v>975</v>
      </c>
      <c r="I52531" t="s">
        <v>975</v>
      </c>
      <c r="J52531" s="1">
        <v>41075</v>
      </c>
    </row>
    <row r="52532" spans="1:10" x14ac:dyDescent="0.25">
      <c r="A52532" t="s">
        <v>180232</v>
      </c>
      <c r="B52532" t="s">
        <v>180233</v>
      </c>
      <c r="C52532" t="s">
        <v>180234</v>
      </c>
      <c r="D52532" t="s">
        <v>180235</v>
      </c>
      <c r="E52532" t="s">
        <v>14</v>
      </c>
      <c r="F52532" t="s">
        <v>21</v>
      </c>
      <c r="G52532" t="s">
        <v>803</v>
      </c>
      <c r="H52532" t="s">
        <v>804</v>
      </c>
      <c r="I52532" t="s">
        <v>805</v>
      </c>
    </row>
    <row r="52533" spans="1:10" x14ac:dyDescent="0.25">
      <c r="A52533" t="s">
        <v>180236</v>
      </c>
      <c r="B52533" t="s">
        <v>180237</v>
      </c>
      <c r="C52533" t="s">
        <v>180238</v>
      </c>
      <c r="D52533" t="s">
        <v>251</v>
      </c>
      <c r="E52533" t="s">
        <v>14</v>
      </c>
      <c r="F52533" t="s">
        <v>21</v>
      </c>
      <c r="G52533" t="s">
        <v>101</v>
      </c>
      <c r="H52533" t="s">
        <v>102</v>
      </c>
      <c r="I52533" t="s">
        <v>103</v>
      </c>
      <c r="J52533" s="1">
        <v>41456</v>
      </c>
    </row>
    <row r="52534" spans="1:10" x14ac:dyDescent="0.25">
      <c r="A52534" t="s">
        <v>180239</v>
      </c>
      <c r="B52534" t="s">
        <v>180240</v>
      </c>
      <c r="C52534" t="s">
        <v>180241</v>
      </c>
      <c r="D52534" t="s">
        <v>180242</v>
      </c>
      <c r="E52534" t="s">
        <v>14</v>
      </c>
      <c r="F52534" t="s">
        <v>33</v>
      </c>
      <c r="G52534">
        <v>22</v>
      </c>
      <c r="H52534" t="s">
        <v>34</v>
      </c>
      <c r="I52534" t="s">
        <v>34</v>
      </c>
      <c r="J52534" s="1">
        <v>40179</v>
      </c>
    </row>
    <row r="52535" spans="1:10" x14ac:dyDescent="0.25">
      <c r="A52535" t="s">
        <v>180243</v>
      </c>
      <c r="B52535" t="s">
        <v>180244</v>
      </c>
      <c r="C52535" t="s">
        <v>180245</v>
      </c>
      <c r="D52535" t="s">
        <v>38</v>
      </c>
      <c r="E52535" t="s">
        <v>14</v>
      </c>
      <c r="F52535" t="s">
        <v>21</v>
      </c>
      <c r="G52535" t="s">
        <v>1267</v>
      </c>
      <c r="H52535" t="s">
        <v>1268</v>
      </c>
      <c r="I52535" t="s">
        <v>180246</v>
      </c>
    </row>
    <row r="52536" spans="1:10" x14ac:dyDescent="0.25">
      <c r="A52536" t="s">
        <v>180247</v>
      </c>
      <c r="B52536" t="s">
        <v>180248</v>
      </c>
      <c r="D52536" t="s">
        <v>180249</v>
      </c>
      <c r="E52536" t="s">
        <v>14</v>
      </c>
      <c r="F52536" t="s">
        <v>33</v>
      </c>
      <c r="G52536">
        <v>23</v>
      </c>
      <c r="H52536" t="s">
        <v>177</v>
      </c>
      <c r="I52536" t="s">
        <v>177</v>
      </c>
      <c r="J52536" s="1">
        <v>36892</v>
      </c>
    </row>
    <row r="52537" spans="1:10" x14ac:dyDescent="0.25">
      <c r="A52537" t="s">
        <v>180250</v>
      </c>
      <c r="B52537" t="s">
        <v>180251</v>
      </c>
      <c r="C52537" t="s">
        <v>180252</v>
      </c>
      <c r="D52537" t="s">
        <v>38</v>
      </c>
      <c r="E52537" t="s">
        <v>14</v>
      </c>
      <c r="F52537" t="s">
        <v>52</v>
      </c>
      <c r="G52537" t="s">
        <v>53</v>
      </c>
      <c r="H52537" t="s">
        <v>54</v>
      </c>
      <c r="I52537" t="s">
        <v>54</v>
      </c>
      <c r="J52537" s="1">
        <v>40221</v>
      </c>
    </row>
    <row r="52538" spans="1:10" x14ac:dyDescent="0.25">
      <c r="A52538" t="s">
        <v>180253</v>
      </c>
      <c r="B52538" t="s">
        <v>180254</v>
      </c>
      <c r="C52538" t="s">
        <v>180255</v>
      </c>
      <c r="D52538" t="s">
        <v>97935</v>
      </c>
      <c r="E52538" t="s">
        <v>14</v>
      </c>
      <c r="F52538" t="s">
        <v>21</v>
      </c>
      <c r="G52538" t="s">
        <v>101</v>
      </c>
      <c r="H52538" t="s">
        <v>3831</v>
      </c>
      <c r="I52538" t="s">
        <v>3831</v>
      </c>
    </row>
    <row r="52539" spans="1:10" x14ac:dyDescent="0.25">
      <c r="A52539" t="s">
        <v>180256</v>
      </c>
      <c r="B52539" t="s">
        <v>180257</v>
      </c>
      <c r="C52539" t="s">
        <v>180258</v>
      </c>
      <c r="D52539" t="s">
        <v>180259</v>
      </c>
      <c r="E52539" t="s">
        <v>14</v>
      </c>
      <c r="F52539" t="s">
        <v>123</v>
      </c>
      <c r="G52539" t="s">
        <v>124</v>
      </c>
      <c r="H52539" t="s">
        <v>125</v>
      </c>
      <c r="I52539" t="s">
        <v>125</v>
      </c>
      <c r="J52539" s="1">
        <v>41275</v>
      </c>
    </row>
    <row r="52540" spans="1:10" x14ac:dyDescent="0.25">
      <c r="A52540" t="s">
        <v>180260</v>
      </c>
      <c r="B52540" t="s">
        <v>180261</v>
      </c>
      <c r="C52540" t="s">
        <v>180262</v>
      </c>
      <c r="D52540" t="s">
        <v>159994</v>
      </c>
      <c r="E52540" t="s">
        <v>14</v>
      </c>
      <c r="F52540" t="s">
        <v>15</v>
      </c>
      <c r="G52540">
        <v>19</v>
      </c>
      <c r="H52540" t="s">
        <v>469</v>
      </c>
      <c r="I52540" t="s">
        <v>11961</v>
      </c>
    </row>
    <row r="52541" spans="1:10" x14ac:dyDescent="0.25">
      <c r="A52541" t="s">
        <v>180263</v>
      </c>
      <c r="B52541" t="s">
        <v>180264</v>
      </c>
      <c r="C52541" t="s">
        <v>180265</v>
      </c>
      <c r="D52541" t="s">
        <v>27887</v>
      </c>
      <c r="E52541" t="s">
        <v>14</v>
      </c>
      <c r="F52541" t="s">
        <v>52</v>
      </c>
      <c r="G52541" t="s">
        <v>15151</v>
      </c>
      <c r="H52541" t="s">
        <v>29303</v>
      </c>
      <c r="I52541" t="s">
        <v>180266</v>
      </c>
    </row>
    <row r="52542" spans="1:10" x14ac:dyDescent="0.25">
      <c r="A52542" t="s">
        <v>180267</v>
      </c>
      <c r="B52542" t="s">
        <v>180268</v>
      </c>
      <c r="C52542" t="s">
        <v>180269</v>
      </c>
      <c r="D52542" t="s">
        <v>2765</v>
      </c>
      <c r="E52542" t="s">
        <v>202</v>
      </c>
      <c r="F52542" t="s">
        <v>21</v>
      </c>
      <c r="G52542" t="s">
        <v>281</v>
      </c>
      <c r="H52542" t="s">
        <v>1025</v>
      </c>
      <c r="I52542" t="s">
        <v>1025</v>
      </c>
      <c r="J52542" s="1">
        <v>36342</v>
      </c>
    </row>
    <row r="52543" spans="1:10" x14ac:dyDescent="0.25">
      <c r="A52543" t="s">
        <v>180270</v>
      </c>
      <c r="B52543" t="s">
        <v>180271</v>
      </c>
      <c r="C52543" t="s">
        <v>180272</v>
      </c>
      <c r="D52543" t="s">
        <v>180273</v>
      </c>
      <c r="E52543" t="s">
        <v>14</v>
      </c>
      <c r="F52543" t="s">
        <v>15</v>
      </c>
      <c r="G52543">
        <v>7</v>
      </c>
      <c r="H52543" t="s">
        <v>667</v>
      </c>
      <c r="I52543" t="s">
        <v>667</v>
      </c>
      <c r="J52543" s="1">
        <v>40878</v>
      </c>
    </row>
    <row r="52544" spans="1:10" x14ac:dyDescent="0.25">
      <c r="A52544" t="s">
        <v>180274</v>
      </c>
      <c r="B52544" t="s">
        <v>180275</v>
      </c>
      <c r="C52544" t="s">
        <v>180276</v>
      </c>
      <c r="D52544" t="s">
        <v>136336</v>
      </c>
      <c r="E52544" t="s">
        <v>14</v>
      </c>
      <c r="F52544" t="s">
        <v>21</v>
      </c>
      <c r="G52544" t="s">
        <v>84</v>
      </c>
      <c r="H52544" t="s">
        <v>1255</v>
      </c>
      <c r="I52544" t="s">
        <v>31729</v>
      </c>
      <c r="J52544" s="1">
        <v>40832</v>
      </c>
    </row>
    <row r="52545" spans="1:10" x14ac:dyDescent="0.25">
      <c r="A52545" t="s">
        <v>180277</v>
      </c>
      <c r="B52545" t="s">
        <v>180278</v>
      </c>
      <c r="C52545" t="s">
        <v>180279</v>
      </c>
      <c r="D52545" t="s">
        <v>2474</v>
      </c>
      <c r="E52545" t="s">
        <v>14</v>
      </c>
      <c r="F52545" t="s">
        <v>21</v>
      </c>
      <c r="G52545" t="s">
        <v>1006</v>
      </c>
      <c r="H52545" t="s">
        <v>1007</v>
      </c>
      <c r="I52545" t="s">
        <v>83003</v>
      </c>
      <c r="J52545" s="1">
        <v>41306</v>
      </c>
    </row>
    <row r="52546" spans="1:10" x14ac:dyDescent="0.25">
      <c r="A52546" t="s">
        <v>180280</v>
      </c>
      <c r="B52546" t="s">
        <v>180281</v>
      </c>
      <c r="C52546" t="s">
        <v>180282</v>
      </c>
      <c r="D52546" t="s">
        <v>180283</v>
      </c>
      <c r="E52546" t="s">
        <v>14</v>
      </c>
      <c r="J52546" s="1">
        <v>40883</v>
      </c>
    </row>
    <row r="52547" spans="1:10" x14ac:dyDescent="0.25">
      <c r="A52547" t="s">
        <v>180284</v>
      </c>
      <c r="B52547" t="s">
        <v>180285</v>
      </c>
      <c r="C52547" t="s">
        <v>180286</v>
      </c>
      <c r="D52547" t="s">
        <v>38</v>
      </c>
      <c r="E52547" t="s">
        <v>14</v>
      </c>
      <c r="F52547" t="s">
        <v>21</v>
      </c>
      <c r="G52547" t="s">
        <v>59</v>
      </c>
      <c r="H52547" t="s">
        <v>961</v>
      </c>
      <c r="I52547" t="s">
        <v>12617</v>
      </c>
    </row>
    <row r="52548" spans="1:10" x14ac:dyDescent="0.25">
      <c r="A52548" t="s">
        <v>180287</v>
      </c>
      <c r="B52548" t="s">
        <v>180288</v>
      </c>
      <c r="C52548" t="s">
        <v>180289</v>
      </c>
      <c r="D52548" t="s">
        <v>180290</v>
      </c>
      <c r="E52548" t="s">
        <v>14</v>
      </c>
      <c r="F52548" t="s">
        <v>21</v>
      </c>
      <c r="G52548" t="s">
        <v>59</v>
      </c>
      <c r="H52548" t="s">
        <v>60</v>
      </c>
      <c r="I52548" t="s">
        <v>66</v>
      </c>
      <c r="J52548" s="1">
        <v>40422</v>
      </c>
    </row>
    <row r="52549" spans="1:10" x14ac:dyDescent="0.25">
      <c r="A52549" t="s">
        <v>180291</v>
      </c>
      <c r="B52549" t="s">
        <v>180292</v>
      </c>
      <c r="C52549" t="s">
        <v>180293</v>
      </c>
      <c r="D52549" t="s">
        <v>180294</v>
      </c>
      <c r="E52549" t="s">
        <v>108</v>
      </c>
      <c r="J52549" s="1">
        <v>36526</v>
      </c>
    </row>
    <row r="52550" spans="1:10" x14ac:dyDescent="0.25">
      <c r="A52550" t="s">
        <v>180295</v>
      </c>
      <c r="B52550" t="s">
        <v>137366</v>
      </c>
      <c r="C52550" t="s">
        <v>180296</v>
      </c>
      <c r="D52550" t="s">
        <v>11446</v>
      </c>
      <c r="E52550" t="s">
        <v>14</v>
      </c>
      <c r="F52550" t="s">
        <v>21</v>
      </c>
      <c r="G52550" t="s">
        <v>59</v>
      </c>
      <c r="H52550" t="s">
        <v>60</v>
      </c>
      <c r="I52550" t="s">
        <v>1098</v>
      </c>
      <c r="J52550" s="1">
        <v>41640</v>
      </c>
    </row>
    <row r="52551" spans="1:10" x14ac:dyDescent="0.25">
      <c r="A52551" t="s">
        <v>180297</v>
      </c>
      <c r="B52551" t="s">
        <v>180298</v>
      </c>
      <c r="C52551" t="s">
        <v>180299</v>
      </c>
      <c r="D52551" t="s">
        <v>87615</v>
      </c>
      <c r="E52551" t="s">
        <v>14</v>
      </c>
      <c r="F52551" t="s">
        <v>15</v>
      </c>
      <c r="G52551">
        <v>19</v>
      </c>
      <c r="H52551" t="s">
        <v>469</v>
      </c>
      <c r="I52551" t="s">
        <v>469</v>
      </c>
      <c r="J52551" s="1">
        <v>40909</v>
      </c>
    </row>
    <row r="52552" spans="1:10" x14ac:dyDescent="0.25">
      <c r="A52552" t="s">
        <v>180300</v>
      </c>
      <c r="B52552" t="s">
        <v>180301</v>
      </c>
      <c r="C52552" t="s">
        <v>180302</v>
      </c>
      <c r="D52552" t="s">
        <v>5184</v>
      </c>
      <c r="E52552" t="s">
        <v>14</v>
      </c>
      <c r="F52552" t="s">
        <v>271</v>
      </c>
      <c r="G52552">
        <v>17</v>
      </c>
      <c r="H52552" t="s">
        <v>272</v>
      </c>
      <c r="I52552" t="s">
        <v>180303</v>
      </c>
    </row>
    <row r="52553" spans="1:10" x14ac:dyDescent="0.25">
      <c r="A52553" t="s">
        <v>180304</v>
      </c>
      <c r="B52553" t="s">
        <v>180305</v>
      </c>
      <c r="C52553" t="s">
        <v>180306</v>
      </c>
      <c r="D52553" t="s">
        <v>180307</v>
      </c>
      <c r="E52553" t="s">
        <v>14</v>
      </c>
      <c r="F52553" t="s">
        <v>21</v>
      </c>
      <c r="G52553" t="s">
        <v>137</v>
      </c>
      <c r="H52553" t="s">
        <v>138</v>
      </c>
      <c r="I52553" t="s">
        <v>433</v>
      </c>
      <c r="J52553" s="1">
        <v>38353</v>
      </c>
    </row>
    <row r="52554" spans="1:10" x14ac:dyDescent="0.25">
      <c r="A52554" t="s">
        <v>180308</v>
      </c>
      <c r="B52554" t="s">
        <v>180309</v>
      </c>
      <c r="C52554" t="s">
        <v>180310</v>
      </c>
      <c r="D52554" t="s">
        <v>180311</v>
      </c>
      <c r="E52554" t="s">
        <v>14</v>
      </c>
      <c r="F52554" t="s">
        <v>21</v>
      </c>
      <c r="G52554" t="s">
        <v>59</v>
      </c>
      <c r="H52554" t="s">
        <v>60</v>
      </c>
      <c r="I52554" t="s">
        <v>66</v>
      </c>
      <c r="J52554" s="1">
        <v>41091</v>
      </c>
    </row>
    <row r="52555" spans="1:10" x14ac:dyDescent="0.25">
      <c r="A52555" t="s">
        <v>180312</v>
      </c>
      <c r="B52555" t="s">
        <v>180313</v>
      </c>
      <c r="C52555" t="s">
        <v>180314</v>
      </c>
      <c r="D52555" t="s">
        <v>38</v>
      </c>
      <c r="E52555" t="s">
        <v>108</v>
      </c>
      <c r="F52555" t="s">
        <v>21</v>
      </c>
      <c r="G52555" t="s">
        <v>39</v>
      </c>
      <c r="H52555" t="s">
        <v>277</v>
      </c>
      <c r="I52555" t="s">
        <v>9137</v>
      </c>
      <c r="J52555" s="1">
        <v>36161</v>
      </c>
    </row>
    <row r="52556" spans="1:10" x14ac:dyDescent="0.25">
      <c r="A52556" t="s">
        <v>180315</v>
      </c>
      <c r="B52556" t="s">
        <v>180316</v>
      </c>
      <c r="C52556" t="s">
        <v>180317</v>
      </c>
      <c r="D52556" t="s">
        <v>1396</v>
      </c>
      <c r="E52556" t="s">
        <v>14</v>
      </c>
      <c r="F52556" t="s">
        <v>21</v>
      </c>
      <c r="G52556" t="s">
        <v>77</v>
      </c>
      <c r="H52556" t="s">
        <v>3874</v>
      </c>
      <c r="I52556" t="s">
        <v>3874</v>
      </c>
      <c r="J52556" s="1">
        <v>40544</v>
      </c>
    </row>
    <row r="52557" spans="1:10" x14ac:dyDescent="0.25">
      <c r="A52557" t="s">
        <v>180318</v>
      </c>
      <c r="B52557" t="s">
        <v>180319</v>
      </c>
      <c r="C52557" t="s">
        <v>180320</v>
      </c>
      <c r="D52557" t="s">
        <v>270</v>
      </c>
      <c r="E52557" t="s">
        <v>14</v>
      </c>
      <c r="F52557" t="s">
        <v>21</v>
      </c>
      <c r="G52557" t="s">
        <v>59</v>
      </c>
      <c r="H52557" t="s">
        <v>60</v>
      </c>
      <c r="I52557" t="s">
        <v>66</v>
      </c>
    </row>
    <row r="52558" spans="1:10" x14ac:dyDescent="0.25">
      <c r="A52558" t="s">
        <v>180321</v>
      </c>
      <c r="B52558" t="s">
        <v>180322</v>
      </c>
      <c r="C52558" t="s">
        <v>180323</v>
      </c>
      <c r="D52558" t="s">
        <v>180324</v>
      </c>
      <c r="E52558" t="s">
        <v>14</v>
      </c>
      <c r="F52558" t="s">
        <v>21</v>
      </c>
      <c r="G52558" t="s">
        <v>1325</v>
      </c>
      <c r="H52558" t="s">
        <v>1326</v>
      </c>
      <c r="I52558" t="s">
        <v>28959</v>
      </c>
      <c r="J52558" s="1">
        <v>41713</v>
      </c>
    </row>
    <row r="52559" spans="1:10" x14ac:dyDescent="0.25">
      <c r="A52559" t="s">
        <v>180325</v>
      </c>
      <c r="B52559" t="s">
        <v>180326</v>
      </c>
      <c r="C52559" t="s">
        <v>180327</v>
      </c>
      <c r="D52559" t="s">
        <v>180328</v>
      </c>
      <c r="E52559" t="s">
        <v>14</v>
      </c>
      <c r="F52559" t="s">
        <v>33</v>
      </c>
      <c r="G52559">
        <v>22</v>
      </c>
      <c r="H52559" t="s">
        <v>34</v>
      </c>
      <c r="I52559" t="s">
        <v>34</v>
      </c>
    </row>
    <row r="52560" spans="1:10" x14ac:dyDescent="0.25">
      <c r="A52560" t="s">
        <v>180329</v>
      </c>
      <c r="B52560" t="s">
        <v>180330</v>
      </c>
      <c r="C52560" t="s">
        <v>180331</v>
      </c>
      <c r="D52560" t="s">
        <v>180332</v>
      </c>
      <c r="E52560" t="s">
        <v>14</v>
      </c>
      <c r="F52560" t="s">
        <v>21</v>
      </c>
      <c r="G52560" t="s">
        <v>59</v>
      </c>
      <c r="H52560" t="s">
        <v>60</v>
      </c>
      <c r="I52560" t="s">
        <v>1098</v>
      </c>
      <c r="J52560" s="1">
        <v>40544</v>
      </c>
    </row>
    <row r="52561" spans="1:10" x14ac:dyDescent="0.25">
      <c r="A52561" t="s">
        <v>180333</v>
      </c>
      <c r="B52561" t="s">
        <v>180334</v>
      </c>
      <c r="C52561" t="s">
        <v>180335</v>
      </c>
      <c r="D52561" t="s">
        <v>1396</v>
      </c>
      <c r="E52561" t="s">
        <v>108</v>
      </c>
      <c r="F52561" t="s">
        <v>21</v>
      </c>
      <c r="G52561" t="s">
        <v>9097</v>
      </c>
      <c r="H52561" t="s">
        <v>9749</v>
      </c>
      <c r="I52561" t="s">
        <v>9749</v>
      </c>
    </row>
    <row r="52562" spans="1:10" x14ac:dyDescent="0.25">
      <c r="A52562" t="s">
        <v>180336</v>
      </c>
      <c r="B52562" t="s">
        <v>180337</v>
      </c>
      <c r="D52562" t="s">
        <v>50279</v>
      </c>
      <c r="E52562" t="s">
        <v>202</v>
      </c>
    </row>
    <row r="52563" spans="1:10" x14ac:dyDescent="0.25">
      <c r="A52563" t="s">
        <v>180338</v>
      </c>
      <c r="B52563" t="s">
        <v>180339</v>
      </c>
      <c r="C52563" t="s">
        <v>180340</v>
      </c>
      <c r="D52563" t="s">
        <v>180341</v>
      </c>
      <c r="E52563" t="s">
        <v>108</v>
      </c>
      <c r="F52563" t="s">
        <v>21</v>
      </c>
      <c r="G52563" t="s">
        <v>59</v>
      </c>
      <c r="H52563" t="s">
        <v>60</v>
      </c>
      <c r="I52563" t="s">
        <v>266</v>
      </c>
      <c r="J52563" s="1">
        <v>41000</v>
      </c>
    </row>
    <row r="52564" spans="1:10" x14ac:dyDescent="0.25">
      <c r="A52564" t="s">
        <v>180342</v>
      </c>
      <c r="B52564" t="s">
        <v>180343</v>
      </c>
      <c r="C52564" t="s">
        <v>180344</v>
      </c>
      <c r="D52564" t="s">
        <v>38</v>
      </c>
      <c r="E52564" t="s">
        <v>202</v>
      </c>
      <c r="F52564" t="s">
        <v>21</v>
      </c>
      <c r="G52564" t="s">
        <v>153</v>
      </c>
      <c r="H52564" t="s">
        <v>239</v>
      </c>
      <c r="I52564" t="s">
        <v>14018</v>
      </c>
      <c r="J52564" s="1">
        <v>31413</v>
      </c>
    </row>
    <row r="52565" spans="1:10" x14ac:dyDescent="0.25">
      <c r="A52565" t="s">
        <v>180345</v>
      </c>
      <c r="B52565" t="s">
        <v>180346</v>
      </c>
      <c r="C52565" t="s">
        <v>180347</v>
      </c>
      <c r="D52565" t="s">
        <v>2194</v>
      </c>
      <c r="E52565" t="s">
        <v>14</v>
      </c>
      <c r="F52565" t="s">
        <v>123</v>
      </c>
      <c r="G52565" t="s">
        <v>124</v>
      </c>
      <c r="H52565" t="s">
        <v>125</v>
      </c>
      <c r="I52565" t="s">
        <v>125</v>
      </c>
      <c r="J52565" s="1">
        <v>40909</v>
      </c>
    </row>
    <row r="52566" spans="1:10" x14ac:dyDescent="0.25">
      <c r="A52566" t="s">
        <v>180348</v>
      </c>
      <c r="B52566" t="s">
        <v>180349</v>
      </c>
      <c r="C52566" t="s">
        <v>180350</v>
      </c>
      <c r="D52566" t="s">
        <v>2474</v>
      </c>
      <c r="E52566" t="s">
        <v>202</v>
      </c>
      <c r="F52566" t="s">
        <v>21</v>
      </c>
      <c r="G52566" t="s">
        <v>59</v>
      </c>
      <c r="H52566" t="s">
        <v>60</v>
      </c>
      <c r="I52566" t="s">
        <v>66</v>
      </c>
      <c r="J52566" s="1">
        <v>37987</v>
      </c>
    </row>
    <row r="52567" spans="1:10" x14ac:dyDescent="0.25">
      <c r="A52567" t="s">
        <v>180351</v>
      </c>
      <c r="B52567" t="s">
        <v>180352</v>
      </c>
      <c r="C52567" t="s">
        <v>180353</v>
      </c>
      <c r="D52567" t="s">
        <v>180354</v>
      </c>
      <c r="E52567" t="s">
        <v>14</v>
      </c>
      <c r="F52567" t="s">
        <v>21</v>
      </c>
      <c r="G52567" t="s">
        <v>185</v>
      </c>
      <c r="H52567" t="s">
        <v>186</v>
      </c>
      <c r="I52567" t="s">
        <v>186</v>
      </c>
    </row>
    <row r="52568" spans="1:10" x14ac:dyDescent="0.25">
      <c r="A52568" t="s">
        <v>180355</v>
      </c>
      <c r="B52568" t="s">
        <v>180356</v>
      </c>
      <c r="C52568" t="s">
        <v>180357</v>
      </c>
      <c r="D52568" t="s">
        <v>180358</v>
      </c>
      <c r="E52568" t="s">
        <v>14</v>
      </c>
      <c r="F52568" t="s">
        <v>21</v>
      </c>
      <c r="G52568" t="s">
        <v>281</v>
      </c>
      <c r="H52568" t="s">
        <v>573</v>
      </c>
      <c r="I52568" t="s">
        <v>573</v>
      </c>
      <c r="J52568" s="1">
        <v>39083</v>
      </c>
    </row>
    <row r="52569" spans="1:10" x14ac:dyDescent="0.25">
      <c r="A52569" t="s">
        <v>180359</v>
      </c>
      <c r="B52569" t="s">
        <v>180360</v>
      </c>
      <c r="C52569" t="s">
        <v>180361</v>
      </c>
      <c r="D52569" t="s">
        <v>58</v>
      </c>
      <c r="E52569" t="s">
        <v>14</v>
      </c>
      <c r="F52569" t="s">
        <v>21</v>
      </c>
      <c r="G52569" t="s">
        <v>153</v>
      </c>
      <c r="H52569" t="s">
        <v>239</v>
      </c>
      <c r="I52569" t="s">
        <v>322</v>
      </c>
    </row>
    <row r="52570" spans="1:10" x14ac:dyDescent="0.25">
      <c r="A52570" t="s">
        <v>180362</v>
      </c>
      <c r="B52570" t="s">
        <v>180363</v>
      </c>
      <c r="C52570" t="s">
        <v>180364</v>
      </c>
      <c r="D52570" t="s">
        <v>180365</v>
      </c>
      <c r="E52570" t="s">
        <v>14</v>
      </c>
      <c r="F52570" t="s">
        <v>1365</v>
      </c>
      <c r="G52570">
        <v>5</v>
      </c>
      <c r="H52570" t="s">
        <v>1366</v>
      </c>
      <c r="I52570" t="s">
        <v>1366</v>
      </c>
    </row>
    <row r="52571" spans="1:10" x14ac:dyDescent="0.25">
      <c r="A52571" t="s">
        <v>180366</v>
      </c>
      <c r="B52571" t="s">
        <v>180367</v>
      </c>
      <c r="C52571" t="s">
        <v>180368</v>
      </c>
      <c r="D52571" t="s">
        <v>259</v>
      </c>
      <c r="E52571" t="s">
        <v>14</v>
      </c>
      <c r="F52571" t="s">
        <v>21</v>
      </c>
      <c r="G52571" t="s">
        <v>375</v>
      </c>
      <c r="H52571" t="s">
        <v>376</v>
      </c>
      <c r="I52571" t="s">
        <v>376</v>
      </c>
      <c r="J52571" s="1">
        <v>35065</v>
      </c>
    </row>
    <row r="52572" spans="1:10" x14ac:dyDescent="0.25">
      <c r="A52572" t="s">
        <v>180369</v>
      </c>
      <c r="B52572" t="s">
        <v>180370</v>
      </c>
      <c r="C52572" t="s">
        <v>180371</v>
      </c>
      <c r="D52572" t="s">
        <v>2961</v>
      </c>
      <c r="E52572" t="s">
        <v>14</v>
      </c>
      <c r="F52572" t="s">
        <v>21</v>
      </c>
      <c r="G52572" t="s">
        <v>1391</v>
      </c>
      <c r="H52572" t="s">
        <v>3860</v>
      </c>
      <c r="I52572" t="s">
        <v>3860</v>
      </c>
      <c r="J52572" s="1">
        <v>36892</v>
      </c>
    </row>
    <row r="52573" spans="1:10" x14ac:dyDescent="0.25">
      <c r="A52573" t="s">
        <v>180372</v>
      </c>
      <c r="B52573" t="s">
        <v>180373</v>
      </c>
      <c r="C52573" t="s">
        <v>180374</v>
      </c>
      <c r="D52573" t="s">
        <v>1536</v>
      </c>
      <c r="E52573" t="s">
        <v>14</v>
      </c>
      <c r="F52573" t="s">
        <v>21</v>
      </c>
      <c r="G52573" t="s">
        <v>84</v>
      </c>
      <c r="H52573" t="s">
        <v>85</v>
      </c>
      <c r="I52573" t="s">
        <v>72322</v>
      </c>
      <c r="J52573" s="1">
        <v>36963</v>
      </c>
    </row>
    <row r="52574" spans="1:10" x14ac:dyDescent="0.25">
      <c r="A52574" t="s">
        <v>180375</v>
      </c>
      <c r="B52574" t="s">
        <v>180376</v>
      </c>
      <c r="C52574" t="s">
        <v>180377</v>
      </c>
      <c r="D52574" t="s">
        <v>180378</v>
      </c>
      <c r="E52574" t="s">
        <v>14</v>
      </c>
      <c r="F52574" t="s">
        <v>1057</v>
      </c>
      <c r="G52574">
        <v>2</v>
      </c>
      <c r="H52574" t="s">
        <v>180379</v>
      </c>
      <c r="I52574" t="s">
        <v>180379</v>
      </c>
      <c r="J52574" s="1">
        <v>41395</v>
      </c>
    </row>
    <row r="52575" spans="1:10" x14ac:dyDescent="0.25">
      <c r="A52575" t="s">
        <v>180380</v>
      </c>
      <c r="B52575" t="s">
        <v>180381</v>
      </c>
      <c r="C52575" t="s">
        <v>180382</v>
      </c>
      <c r="D52575" t="s">
        <v>65</v>
      </c>
      <c r="E52575" t="s">
        <v>14</v>
      </c>
    </row>
    <row r="52576" spans="1:10" x14ac:dyDescent="0.25">
      <c r="A52576" t="s">
        <v>180383</v>
      </c>
      <c r="B52576" t="s">
        <v>180384</v>
      </c>
      <c r="C52576" t="s">
        <v>180385</v>
      </c>
      <c r="D52576" t="s">
        <v>122</v>
      </c>
      <c r="E52576" t="s">
        <v>108</v>
      </c>
      <c r="F52576" t="s">
        <v>21</v>
      </c>
      <c r="G52576" t="s">
        <v>59</v>
      </c>
      <c r="H52576" t="s">
        <v>60</v>
      </c>
      <c r="I52576" t="s">
        <v>26989</v>
      </c>
      <c r="J52576" s="1">
        <v>39083</v>
      </c>
    </row>
    <row r="52577" spans="1:10" x14ac:dyDescent="0.25">
      <c r="A52577" t="s">
        <v>180386</v>
      </c>
      <c r="B52577" t="s">
        <v>180387</v>
      </c>
      <c r="C52577" t="s">
        <v>180388</v>
      </c>
      <c r="D52577" t="s">
        <v>180389</v>
      </c>
      <c r="E52577" t="s">
        <v>14</v>
      </c>
      <c r="F52577" t="s">
        <v>547</v>
      </c>
      <c r="G52577">
        <v>29</v>
      </c>
      <c r="H52577" t="s">
        <v>744</v>
      </c>
      <c r="I52577" t="s">
        <v>744</v>
      </c>
    </row>
    <row r="52578" spans="1:10" x14ac:dyDescent="0.25">
      <c r="A52578" t="s">
        <v>180390</v>
      </c>
      <c r="B52578" t="s">
        <v>180391</v>
      </c>
      <c r="C52578" t="s">
        <v>180392</v>
      </c>
      <c r="D52578" t="s">
        <v>180393</v>
      </c>
      <c r="E52578" t="s">
        <v>14</v>
      </c>
      <c r="F52578" t="s">
        <v>21</v>
      </c>
      <c r="G52578" t="s">
        <v>59</v>
      </c>
      <c r="H52578" t="s">
        <v>90</v>
      </c>
      <c r="I52578" t="s">
        <v>90</v>
      </c>
      <c r="J52578" s="1">
        <v>41306</v>
      </c>
    </row>
    <row r="52579" spans="1:10" x14ac:dyDescent="0.25">
      <c r="A52579" t="s">
        <v>180394</v>
      </c>
      <c r="B52579" t="s">
        <v>180395</v>
      </c>
      <c r="C52579" t="s">
        <v>180396</v>
      </c>
      <c r="D52579" t="s">
        <v>180397</v>
      </c>
      <c r="E52579" t="s">
        <v>202</v>
      </c>
      <c r="F52579" t="s">
        <v>21</v>
      </c>
      <c r="G52579" t="s">
        <v>59</v>
      </c>
      <c r="H52579" t="s">
        <v>90</v>
      </c>
      <c r="I52579" t="s">
        <v>7109</v>
      </c>
      <c r="J52579" s="1">
        <v>39814</v>
      </c>
    </row>
    <row r="52580" spans="1:10" x14ac:dyDescent="0.25">
      <c r="A52580" t="s">
        <v>180398</v>
      </c>
      <c r="B52580" t="s">
        <v>180399</v>
      </c>
      <c r="C52580" t="s">
        <v>180400</v>
      </c>
      <c r="D52580" t="s">
        <v>38</v>
      </c>
      <c r="E52580" t="s">
        <v>14</v>
      </c>
      <c r="F52580" t="s">
        <v>123</v>
      </c>
      <c r="G52580" t="s">
        <v>124</v>
      </c>
      <c r="H52580" t="s">
        <v>125</v>
      </c>
      <c r="I52580" t="s">
        <v>125</v>
      </c>
      <c r="J52580" s="1">
        <v>40909</v>
      </c>
    </row>
    <row r="52581" spans="1:10" x14ac:dyDescent="0.25">
      <c r="A52581" t="s">
        <v>180401</v>
      </c>
      <c r="B52581" t="s">
        <v>180402</v>
      </c>
      <c r="C52581" t="s">
        <v>180403</v>
      </c>
      <c r="E52581" t="s">
        <v>14</v>
      </c>
    </row>
    <row r="52582" spans="1:10" x14ac:dyDescent="0.25">
      <c r="A52582" t="s">
        <v>180404</v>
      </c>
      <c r="B52582" t="s">
        <v>180405</v>
      </c>
      <c r="C52582" t="s">
        <v>180406</v>
      </c>
      <c r="D52582" t="s">
        <v>180407</v>
      </c>
      <c r="E52582" t="s">
        <v>14</v>
      </c>
      <c r="J52582" s="1">
        <v>39814</v>
      </c>
    </row>
    <row r="52583" spans="1:10" x14ac:dyDescent="0.25">
      <c r="A52583" t="s">
        <v>180408</v>
      </c>
      <c r="B52583" t="s">
        <v>180409</v>
      </c>
      <c r="C52583" t="s">
        <v>180410</v>
      </c>
      <c r="D52583" t="s">
        <v>51</v>
      </c>
      <c r="E52583" t="s">
        <v>202</v>
      </c>
      <c r="F52583" t="s">
        <v>21</v>
      </c>
      <c r="G52583" t="s">
        <v>1229</v>
      </c>
      <c r="H52583" t="s">
        <v>1230</v>
      </c>
      <c r="I52583" t="s">
        <v>1230</v>
      </c>
      <c r="J52583" s="1">
        <v>41275</v>
      </c>
    </row>
    <row r="52584" spans="1:10" x14ac:dyDescent="0.25">
      <c r="A52584" t="s">
        <v>180411</v>
      </c>
      <c r="B52584" t="s">
        <v>180412</v>
      </c>
      <c r="C52584" t="s">
        <v>180413</v>
      </c>
      <c r="D52584" t="s">
        <v>180414</v>
      </c>
      <c r="E52584" t="s">
        <v>14</v>
      </c>
      <c r="F52584" t="s">
        <v>123</v>
      </c>
      <c r="G52584" t="s">
        <v>4289</v>
      </c>
      <c r="H52584" t="s">
        <v>4290</v>
      </c>
      <c r="I52584" t="s">
        <v>4290</v>
      </c>
      <c r="J52584" s="1">
        <v>41789</v>
      </c>
    </row>
    <row r="52585" spans="1:10" x14ac:dyDescent="0.25">
      <c r="A52585" t="s">
        <v>180415</v>
      </c>
      <c r="B52585" t="s">
        <v>180416</v>
      </c>
      <c r="C52585" t="s">
        <v>180417</v>
      </c>
      <c r="D52585" t="s">
        <v>180418</v>
      </c>
      <c r="E52585" t="s">
        <v>14</v>
      </c>
      <c r="F52585" t="s">
        <v>21</v>
      </c>
      <c r="G52585" t="s">
        <v>101</v>
      </c>
      <c r="H52585" t="s">
        <v>102</v>
      </c>
      <c r="I52585" t="s">
        <v>5330</v>
      </c>
      <c r="J52585" s="1">
        <v>41568</v>
      </c>
    </row>
    <row r="52586" spans="1:10" x14ac:dyDescent="0.25">
      <c r="A52586" t="s">
        <v>180419</v>
      </c>
      <c r="B52586" t="s">
        <v>180420</v>
      </c>
      <c r="C52586" t="s">
        <v>180421</v>
      </c>
      <c r="D52586" t="s">
        <v>180422</v>
      </c>
      <c r="E52586" t="s">
        <v>202</v>
      </c>
      <c r="J52586" s="1">
        <v>41852</v>
      </c>
    </row>
    <row r="52587" spans="1:10" x14ac:dyDescent="0.25">
      <c r="A52587" t="s">
        <v>180423</v>
      </c>
      <c r="B52587" t="s">
        <v>180424</v>
      </c>
      <c r="C52587" t="s">
        <v>180425</v>
      </c>
      <c r="D52587" t="s">
        <v>180426</v>
      </c>
      <c r="E52587" t="s">
        <v>14</v>
      </c>
      <c r="F52587" t="s">
        <v>21</v>
      </c>
      <c r="G52587" t="s">
        <v>59</v>
      </c>
      <c r="H52587" t="s">
        <v>90</v>
      </c>
      <c r="I52587" t="s">
        <v>90</v>
      </c>
    </row>
    <row r="52588" spans="1:10" x14ac:dyDescent="0.25">
      <c r="A52588" t="s">
        <v>180427</v>
      </c>
      <c r="B52588" t="s">
        <v>180428</v>
      </c>
      <c r="C52588" t="s">
        <v>180429</v>
      </c>
      <c r="D52588" t="s">
        <v>928</v>
      </c>
      <c r="E52588" t="s">
        <v>14</v>
      </c>
      <c r="F52588" t="s">
        <v>21</v>
      </c>
      <c r="G52588" t="s">
        <v>1006</v>
      </c>
      <c r="H52588" t="s">
        <v>1030</v>
      </c>
      <c r="I52588" t="s">
        <v>1030</v>
      </c>
      <c r="J52588" s="1">
        <v>39083</v>
      </c>
    </row>
    <row r="52589" spans="1:10" x14ac:dyDescent="0.25">
      <c r="A52589" t="s">
        <v>180430</v>
      </c>
      <c r="B52589" t="s">
        <v>180431</v>
      </c>
      <c r="C52589" t="s">
        <v>180432</v>
      </c>
      <c r="D52589" t="s">
        <v>176</v>
      </c>
      <c r="E52589" t="s">
        <v>14</v>
      </c>
      <c r="F52589" t="s">
        <v>21</v>
      </c>
      <c r="G52589" t="s">
        <v>281</v>
      </c>
      <c r="H52589" t="s">
        <v>32459</v>
      </c>
      <c r="I52589" t="s">
        <v>32459</v>
      </c>
      <c r="J52589" s="1">
        <v>39083</v>
      </c>
    </row>
    <row r="52590" spans="1:10" x14ac:dyDescent="0.25">
      <c r="A52590" t="s">
        <v>180433</v>
      </c>
      <c r="B52590" t="s">
        <v>180434</v>
      </c>
      <c r="C52590" t="s">
        <v>180435</v>
      </c>
      <c r="D52590" t="s">
        <v>53449</v>
      </c>
      <c r="E52590" t="s">
        <v>14</v>
      </c>
      <c r="F52590" t="s">
        <v>21</v>
      </c>
      <c r="G52590" t="s">
        <v>480</v>
      </c>
      <c r="H52590" t="s">
        <v>900</v>
      </c>
      <c r="I52590" t="s">
        <v>35093</v>
      </c>
      <c r="J52590" s="1">
        <v>41091</v>
      </c>
    </row>
    <row r="52591" spans="1:10" x14ac:dyDescent="0.25">
      <c r="A52591" t="s">
        <v>180436</v>
      </c>
      <c r="B52591" t="s">
        <v>180437</v>
      </c>
      <c r="C52591" t="s">
        <v>180377</v>
      </c>
      <c r="D52591" t="s">
        <v>180438</v>
      </c>
      <c r="E52591" t="s">
        <v>14</v>
      </c>
      <c r="J52591" s="1">
        <v>41395</v>
      </c>
    </row>
    <row r="52592" spans="1:10" x14ac:dyDescent="0.25">
      <c r="A52592" t="s">
        <v>180439</v>
      </c>
      <c r="B52592" t="s">
        <v>180440</v>
      </c>
      <c r="C52592" t="s">
        <v>180441</v>
      </c>
      <c r="D52592" t="s">
        <v>180442</v>
      </c>
      <c r="E52592" t="s">
        <v>14</v>
      </c>
      <c r="F52592" t="s">
        <v>21</v>
      </c>
      <c r="G52592" t="s">
        <v>153</v>
      </c>
      <c r="H52592" t="s">
        <v>239</v>
      </c>
      <c r="I52592" t="s">
        <v>3882</v>
      </c>
      <c r="J52592" s="1">
        <v>39083</v>
      </c>
    </row>
    <row r="52593" spans="1:10" x14ac:dyDescent="0.25">
      <c r="A52593" t="s">
        <v>180443</v>
      </c>
      <c r="B52593" t="s">
        <v>180444</v>
      </c>
      <c r="C52593" t="s">
        <v>180445</v>
      </c>
      <c r="D52593" t="s">
        <v>180446</v>
      </c>
      <c r="E52593" t="s">
        <v>14</v>
      </c>
      <c r="F52593" t="s">
        <v>21</v>
      </c>
      <c r="G52593" t="s">
        <v>101</v>
      </c>
      <c r="H52593" t="s">
        <v>102</v>
      </c>
      <c r="I52593" t="s">
        <v>5330</v>
      </c>
      <c r="J52593" s="1">
        <v>40179</v>
      </c>
    </row>
    <row r="52594" spans="1:10" x14ac:dyDescent="0.25">
      <c r="A52594" t="s">
        <v>180447</v>
      </c>
      <c r="B52594" t="s">
        <v>180448</v>
      </c>
      <c r="C52594" t="s">
        <v>180449</v>
      </c>
      <c r="D52594" t="s">
        <v>180450</v>
      </c>
      <c r="E52594" t="s">
        <v>14</v>
      </c>
      <c r="F52594" t="s">
        <v>21</v>
      </c>
      <c r="G52594" t="s">
        <v>59</v>
      </c>
      <c r="H52594" t="s">
        <v>60</v>
      </c>
      <c r="I52594" t="s">
        <v>7654</v>
      </c>
      <c r="J52594" s="1">
        <v>40909</v>
      </c>
    </row>
    <row r="52595" spans="1:10" x14ac:dyDescent="0.25">
      <c r="A52595" t="s">
        <v>180451</v>
      </c>
      <c r="B52595" t="s">
        <v>180452</v>
      </c>
      <c r="C52595" t="s">
        <v>180453</v>
      </c>
      <c r="D52595" t="s">
        <v>180454</v>
      </c>
      <c r="E52595" t="s">
        <v>14</v>
      </c>
      <c r="F52595" t="s">
        <v>21</v>
      </c>
      <c r="G52595" t="s">
        <v>39</v>
      </c>
      <c r="H52595" t="s">
        <v>40</v>
      </c>
      <c r="I52595" t="s">
        <v>12717</v>
      </c>
      <c r="J52595" s="1">
        <v>41699</v>
      </c>
    </row>
    <row r="52596" spans="1:10" x14ac:dyDescent="0.25">
      <c r="A52596" t="s">
        <v>180455</v>
      </c>
      <c r="B52596" t="s">
        <v>180456</v>
      </c>
      <c r="C52596" t="s">
        <v>180457</v>
      </c>
      <c r="D52596" t="s">
        <v>180458</v>
      </c>
      <c r="E52596" t="s">
        <v>14</v>
      </c>
      <c r="F52596" t="s">
        <v>123</v>
      </c>
      <c r="G52596" t="s">
        <v>124</v>
      </c>
      <c r="H52596" t="s">
        <v>125</v>
      </c>
      <c r="I52596" t="s">
        <v>125</v>
      </c>
      <c r="J52596" s="1">
        <v>41791</v>
      </c>
    </row>
    <row r="52597" spans="1:10" x14ac:dyDescent="0.25">
      <c r="A52597" t="s">
        <v>180459</v>
      </c>
      <c r="B52597" t="s">
        <v>180460</v>
      </c>
      <c r="C52597" t="s">
        <v>180461</v>
      </c>
      <c r="D52597" t="s">
        <v>251</v>
      </c>
      <c r="E52597" t="s">
        <v>14</v>
      </c>
      <c r="F52597" t="s">
        <v>336</v>
      </c>
      <c r="G52597">
        <v>11</v>
      </c>
      <c r="H52597" t="s">
        <v>492</v>
      </c>
      <c r="I52597" t="s">
        <v>492</v>
      </c>
      <c r="J52597" s="1">
        <v>40603</v>
      </c>
    </row>
    <row r="52598" spans="1:10" x14ac:dyDescent="0.25">
      <c r="A52598" t="s">
        <v>180462</v>
      </c>
      <c r="B52598" t="s">
        <v>180463</v>
      </c>
      <c r="C52598" t="s">
        <v>180464</v>
      </c>
      <c r="D52598" t="s">
        <v>713</v>
      </c>
      <c r="E52598" t="s">
        <v>14</v>
      </c>
      <c r="J52598" s="1">
        <v>38353</v>
      </c>
    </row>
    <row r="52599" spans="1:10" x14ac:dyDescent="0.25">
      <c r="A52599" t="s">
        <v>180465</v>
      </c>
      <c r="B52599" t="s">
        <v>180466</v>
      </c>
      <c r="C52599" t="s">
        <v>180467</v>
      </c>
      <c r="D52599" t="s">
        <v>38</v>
      </c>
      <c r="E52599" t="s">
        <v>14</v>
      </c>
      <c r="F52599" t="s">
        <v>21</v>
      </c>
      <c r="G52599" t="s">
        <v>281</v>
      </c>
      <c r="H52599" t="s">
        <v>869</v>
      </c>
      <c r="I52599" t="s">
        <v>5299</v>
      </c>
      <c r="J52599" s="1">
        <v>37987</v>
      </c>
    </row>
    <row r="52600" spans="1:10" x14ac:dyDescent="0.25">
      <c r="A52600" t="s">
        <v>180468</v>
      </c>
      <c r="B52600" t="s">
        <v>180469</v>
      </c>
      <c r="C52600" t="s">
        <v>180470</v>
      </c>
      <c r="D52600" t="s">
        <v>180471</v>
      </c>
      <c r="E52600" t="s">
        <v>14</v>
      </c>
      <c r="F52600" t="s">
        <v>21</v>
      </c>
      <c r="G52600" t="s">
        <v>1229</v>
      </c>
      <c r="H52600" t="s">
        <v>1230</v>
      </c>
      <c r="I52600" t="s">
        <v>1230</v>
      </c>
      <c r="J52600" s="1">
        <v>39995</v>
      </c>
    </row>
    <row r="52601" spans="1:10" x14ac:dyDescent="0.25">
      <c r="A52601" t="s">
        <v>180472</v>
      </c>
      <c r="B52601" t="s">
        <v>180473</v>
      </c>
      <c r="C52601" t="s">
        <v>180474</v>
      </c>
      <c r="D52601" t="s">
        <v>1536</v>
      </c>
      <c r="E52601" t="s">
        <v>14</v>
      </c>
      <c r="F52601" t="s">
        <v>15</v>
      </c>
      <c r="G52601">
        <v>9</v>
      </c>
      <c r="H52601" t="s">
        <v>7991</v>
      </c>
      <c r="I52601" t="s">
        <v>7991</v>
      </c>
      <c r="J52601" s="1">
        <v>41795</v>
      </c>
    </row>
    <row r="52602" spans="1:10" x14ac:dyDescent="0.25">
      <c r="A52602" t="s">
        <v>180475</v>
      </c>
      <c r="B52602" t="s">
        <v>180476</v>
      </c>
      <c r="C52602" t="s">
        <v>180477</v>
      </c>
      <c r="E52602" t="s">
        <v>14</v>
      </c>
      <c r="F52602" t="s">
        <v>401</v>
      </c>
      <c r="G52602">
        <v>40</v>
      </c>
      <c r="H52602" t="s">
        <v>975</v>
      </c>
      <c r="I52602" t="s">
        <v>975</v>
      </c>
      <c r="J52602" s="1">
        <v>39083</v>
      </c>
    </row>
    <row r="52603" spans="1:10" x14ac:dyDescent="0.25">
      <c r="A52603" t="s">
        <v>180478</v>
      </c>
      <c r="B52603" t="s">
        <v>180479</v>
      </c>
      <c r="C52603" t="s">
        <v>180480</v>
      </c>
      <c r="D52603" t="s">
        <v>180481</v>
      </c>
      <c r="E52603" t="s">
        <v>14</v>
      </c>
      <c r="F52603" t="s">
        <v>1057</v>
      </c>
      <c r="G52603">
        <v>16</v>
      </c>
      <c r="H52603" t="s">
        <v>1699</v>
      </c>
      <c r="I52603" t="s">
        <v>1699</v>
      </c>
      <c r="J52603" s="1">
        <v>38991</v>
      </c>
    </row>
    <row r="52604" spans="1:10" x14ac:dyDescent="0.25">
      <c r="A52604" t="s">
        <v>180482</v>
      </c>
      <c r="B52604" t="s">
        <v>180483</v>
      </c>
      <c r="C52604" t="s">
        <v>180484</v>
      </c>
      <c r="D52604" t="s">
        <v>180485</v>
      </c>
      <c r="E52604" t="s">
        <v>14</v>
      </c>
      <c r="F52604" t="s">
        <v>33</v>
      </c>
      <c r="G52604">
        <v>22</v>
      </c>
      <c r="H52604" t="s">
        <v>34</v>
      </c>
      <c r="I52604" t="s">
        <v>34</v>
      </c>
      <c r="J52604" s="1">
        <v>41640</v>
      </c>
    </row>
    <row r="52605" spans="1:10" x14ac:dyDescent="0.25">
      <c r="A52605" t="s">
        <v>180486</v>
      </c>
      <c r="B52605" t="s">
        <v>180487</v>
      </c>
      <c r="C52605" t="s">
        <v>180488</v>
      </c>
      <c r="D52605" t="s">
        <v>243</v>
      </c>
      <c r="E52605" t="s">
        <v>14</v>
      </c>
    </row>
    <row r="52606" spans="1:10" x14ac:dyDescent="0.25">
      <c r="A52606" t="s">
        <v>180489</v>
      </c>
      <c r="B52606" t="s">
        <v>180490</v>
      </c>
      <c r="C52606" t="s">
        <v>180491</v>
      </c>
      <c r="D52606" t="s">
        <v>58230</v>
      </c>
      <c r="E52606" t="s">
        <v>684</v>
      </c>
      <c r="F52606" t="s">
        <v>33</v>
      </c>
      <c r="G52606">
        <v>23</v>
      </c>
      <c r="H52606" t="s">
        <v>177</v>
      </c>
      <c r="I52606" t="s">
        <v>177</v>
      </c>
      <c r="J52606" s="1">
        <v>36617</v>
      </c>
    </row>
    <row r="52607" spans="1:10" x14ac:dyDescent="0.25">
      <c r="A52607" t="s">
        <v>180492</v>
      </c>
      <c r="B52607" t="s">
        <v>180493</v>
      </c>
      <c r="C52607" t="s">
        <v>180494</v>
      </c>
      <c r="D52607" t="s">
        <v>736</v>
      </c>
      <c r="E52607" t="s">
        <v>14</v>
      </c>
      <c r="F52607" t="s">
        <v>160</v>
      </c>
      <c r="G52607" t="s">
        <v>161</v>
      </c>
      <c r="H52607" t="s">
        <v>162</v>
      </c>
      <c r="I52607" t="s">
        <v>162</v>
      </c>
      <c r="J52607" s="1">
        <v>41183</v>
      </c>
    </row>
    <row r="52608" spans="1:10" x14ac:dyDescent="0.25">
      <c r="A52608" t="s">
        <v>180495</v>
      </c>
      <c r="B52608" t="s">
        <v>180496</v>
      </c>
      <c r="C52608" t="s">
        <v>180497</v>
      </c>
      <c r="D52608" t="s">
        <v>38</v>
      </c>
      <c r="E52608" t="s">
        <v>14</v>
      </c>
      <c r="F52608" t="s">
        <v>160</v>
      </c>
      <c r="G52608" t="s">
        <v>161</v>
      </c>
      <c r="H52608" t="s">
        <v>162</v>
      </c>
      <c r="I52608" t="s">
        <v>162</v>
      </c>
      <c r="J52608" s="1">
        <v>32874</v>
      </c>
    </row>
    <row r="52609" spans="1:10" x14ac:dyDescent="0.25">
      <c r="A52609" t="s">
        <v>180498</v>
      </c>
      <c r="B52609" t="s">
        <v>180499</v>
      </c>
      <c r="C52609" t="s">
        <v>180500</v>
      </c>
      <c r="D52609" t="s">
        <v>180501</v>
      </c>
      <c r="E52609" t="s">
        <v>14</v>
      </c>
      <c r="F52609" t="s">
        <v>217</v>
      </c>
      <c r="G52609">
        <v>2</v>
      </c>
      <c r="H52609" t="s">
        <v>218</v>
      </c>
      <c r="I52609" t="s">
        <v>218</v>
      </c>
      <c r="J52609" s="1">
        <v>41791</v>
      </c>
    </row>
    <row r="52610" spans="1:10" x14ac:dyDescent="0.25">
      <c r="A52610" t="s">
        <v>180502</v>
      </c>
      <c r="B52610" t="s">
        <v>180503</v>
      </c>
      <c r="C52610" t="s">
        <v>180504</v>
      </c>
      <c r="E52610" t="s">
        <v>14</v>
      </c>
      <c r="F52610" t="s">
        <v>21</v>
      </c>
      <c r="G52610" t="s">
        <v>84</v>
      </c>
      <c r="H52610" t="s">
        <v>3564</v>
      </c>
      <c r="I52610" t="s">
        <v>3564</v>
      </c>
    </row>
    <row r="52611" spans="1:10" x14ac:dyDescent="0.25">
      <c r="A52611" t="s">
        <v>180505</v>
      </c>
      <c r="B52611" t="s">
        <v>180506</v>
      </c>
      <c r="C52611" t="s">
        <v>180507</v>
      </c>
      <c r="D52611" t="s">
        <v>180508</v>
      </c>
      <c r="E52611" t="s">
        <v>14</v>
      </c>
      <c r="F52611" t="s">
        <v>336</v>
      </c>
      <c r="G52611">
        <v>11</v>
      </c>
      <c r="H52611" t="s">
        <v>492</v>
      </c>
      <c r="I52611" t="s">
        <v>492</v>
      </c>
      <c r="J52611" s="1">
        <v>41306</v>
      </c>
    </row>
    <row r="52612" spans="1:10" x14ac:dyDescent="0.25">
      <c r="A52612" t="s">
        <v>180509</v>
      </c>
      <c r="B52612" t="s">
        <v>180510</v>
      </c>
      <c r="C52612" t="s">
        <v>180511</v>
      </c>
      <c r="D52612" t="s">
        <v>180512</v>
      </c>
      <c r="E52612" t="s">
        <v>14</v>
      </c>
      <c r="F52612" t="s">
        <v>21</v>
      </c>
      <c r="G52612" t="s">
        <v>1006</v>
      </c>
      <c r="H52612" t="s">
        <v>1007</v>
      </c>
      <c r="I52612" t="s">
        <v>160572</v>
      </c>
    </row>
    <row r="52613" spans="1:10" x14ac:dyDescent="0.25">
      <c r="A52613" t="s">
        <v>180513</v>
      </c>
      <c r="B52613" t="s">
        <v>180514</v>
      </c>
      <c r="C52613" t="s">
        <v>180515</v>
      </c>
      <c r="D52613" t="s">
        <v>109965</v>
      </c>
      <c r="E52613" t="s">
        <v>14</v>
      </c>
      <c r="F52613" t="s">
        <v>7014</v>
      </c>
      <c r="G52613">
        <v>18</v>
      </c>
      <c r="H52613" t="s">
        <v>143566</v>
      </c>
      <c r="I52613" t="s">
        <v>180516</v>
      </c>
      <c r="J52613" s="1">
        <v>39083</v>
      </c>
    </row>
    <row r="52614" spans="1:10" x14ac:dyDescent="0.25">
      <c r="A52614" t="s">
        <v>180517</v>
      </c>
      <c r="B52614" t="s">
        <v>180518</v>
      </c>
      <c r="C52614" t="s">
        <v>180519</v>
      </c>
      <c r="D52614" t="s">
        <v>1907</v>
      </c>
      <c r="E52614" t="s">
        <v>108</v>
      </c>
      <c r="F52614" t="s">
        <v>21</v>
      </c>
      <c r="G52614" t="s">
        <v>137</v>
      </c>
      <c r="H52614" t="s">
        <v>138</v>
      </c>
      <c r="I52614" t="s">
        <v>2494</v>
      </c>
      <c r="J52614" s="1">
        <v>38592</v>
      </c>
    </row>
    <row r="52615" spans="1:10" x14ac:dyDescent="0.25">
      <c r="A52615" t="s">
        <v>180520</v>
      </c>
      <c r="B52615" t="s">
        <v>180521</v>
      </c>
      <c r="C52615" t="s">
        <v>180522</v>
      </c>
      <c r="D52615" t="s">
        <v>180523</v>
      </c>
      <c r="E52615" t="s">
        <v>14</v>
      </c>
      <c r="F52615" t="s">
        <v>21</v>
      </c>
      <c r="G52615" t="s">
        <v>59</v>
      </c>
      <c r="H52615" t="s">
        <v>90</v>
      </c>
      <c r="I52615" t="s">
        <v>371</v>
      </c>
      <c r="J52615" s="1">
        <v>41640</v>
      </c>
    </row>
    <row r="52616" spans="1:10" x14ac:dyDescent="0.25">
      <c r="A52616" t="s">
        <v>180524</v>
      </c>
      <c r="B52616" t="s">
        <v>180525</v>
      </c>
      <c r="C52616" t="s">
        <v>180526</v>
      </c>
      <c r="D52616" t="s">
        <v>180527</v>
      </c>
      <c r="E52616" t="s">
        <v>14</v>
      </c>
    </row>
    <row r="52617" spans="1:10" x14ac:dyDescent="0.25">
      <c r="A52617" t="s">
        <v>180528</v>
      </c>
      <c r="B52617" t="s">
        <v>180529</v>
      </c>
      <c r="C52617" t="s">
        <v>180530</v>
      </c>
      <c r="D52617" t="s">
        <v>180531</v>
      </c>
      <c r="E52617" t="s">
        <v>14</v>
      </c>
      <c r="F52617" t="s">
        <v>21</v>
      </c>
      <c r="G52617" t="s">
        <v>59</v>
      </c>
      <c r="H52617" t="s">
        <v>60</v>
      </c>
      <c r="I52617" t="s">
        <v>66</v>
      </c>
      <c r="J52617" s="1">
        <v>41640</v>
      </c>
    </row>
    <row r="52618" spans="1:10" x14ac:dyDescent="0.25">
      <c r="A52618" t="s">
        <v>180532</v>
      </c>
      <c r="B52618" t="s">
        <v>180533</v>
      </c>
      <c r="C52618" t="s">
        <v>180534</v>
      </c>
      <c r="D52618" t="s">
        <v>180535</v>
      </c>
      <c r="E52618" t="s">
        <v>202</v>
      </c>
      <c r="F52618" t="s">
        <v>21</v>
      </c>
      <c r="G52618" t="s">
        <v>59</v>
      </c>
      <c r="H52618" t="s">
        <v>961</v>
      </c>
      <c r="I52618" t="s">
        <v>12617</v>
      </c>
      <c r="J52618" s="1">
        <v>39904</v>
      </c>
    </row>
    <row r="52619" spans="1:10" x14ac:dyDescent="0.25">
      <c r="A52619" t="s">
        <v>180536</v>
      </c>
      <c r="B52619" t="s">
        <v>180537</v>
      </c>
      <c r="C52619" t="s">
        <v>180538</v>
      </c>
      <c r="D52619" t="s">
        <v>51</v>
      </c>
      <c r="E52619" t="s">
        <v>14</v>
      </c>
      <c r="F52619" t="s">
        <v>21</v>
      </c>
      <c r="G52619" t="s">
        <v>639</v>
      </c>
      <c r="H52619" t="s">
        <v>14821</v>
      </c>
      <c r="I52619" t="s">
        <v>14821</v>
      </c>
      <c r="J52619" s="1">
        <v>35065</v>
      </c>
    </row>
    <row r="52620" spans="1:10" x14ac:dyDescent="0.25">
      <c r="A52620" t="s">
        <v>180539</v>
      </c>
      <c r="B52620" t="s">
        <v>180540</v>
      </c>
      <c r="C52620" t="s">
        <v>180541</v>
      </c>
      <c r="D52620" t="s">
        <v>180542</v>
      </c>
      <c r="E52620" t="s">
        <v>14</v>
      </c>
      <c r="F52620" t="s">
        <v>342</v>
      </c>
      <c r="G52620">
        <v>6</v>
      </c>
      <c r="H52620" t="s">
        <v>343</v>
      </c>
      <c r="I52620" t="s">
        <v>180543</v>
      </c>
      <c r="J52620" s="1">
        <v>13150</v>
      </c>
    </row>
    <row r="52621" spans="1:10" x14ac:dyDescent="0.25">
      <c r="A52621" t="s">
        <v>180544</v>
      </c>
      <c r="B52621" t="s">
        <v>180545</v>
      </c>
      <c r="D52621" t="s">
        <v>2321</v>
      </c>
      <c r="E52621" t="s">
        <v>14</v>
      </c>
      <c r="F52621" t="s">
        <v>21</v>
      </c>
      <c r="G52621" t="s">
        <v>1267</v>
      </c>
      <c r="H52621" t="s">
        <v>1268</v>
      </c>
      <c r="I52621" t="s">
        <v>6278</v>
      </c>
      <c r="J52621" s="1">
        <v>41275</v>
      </c>
    </row>
    <row r="52622" spans="1:10" x14ac:dyDescent="0.25">
      <c r="A52622" t="s">
        <v>180546</v>
      </c>
      <c r="B52622" t="s">
        <v>180547</v>
      </c>
      <c r="C52622" t="s">
        <v>180548</v>
      </c>
      <c r="D52622" t="s">
        <v>352</v>
      </c>
      <c r="E52622" t="s">
        <v>14</v>
      </c>
      <c r="F52622" t="s">
        <v>21</v>
      </c>
      <c r="G52622" t="s">
        <v>3988</v>
      </c>
      <c r="H52622" t="s">
        <v>3158</v>
      </c>
      <c r="I52622" t="s">
        <v>3158</v>
      </c>
      <c r="J52622" s="1">
        <v>39814</v>
      </c>
    </row>
    <row r="52623" spans="1:10" x14ac:dyDescent="0.25">
      <c r="A52623" t="s">
        <v>180549</v>
      </c>
      <c r="B52623" t="s">
        <v>180550</v>
      </c>
      <c r="C52623" t="s">
        <v>180551</v>
      </c>
      <c r="D52623" t="s">
        <v>38</v>
      </c>
      <c r="E52623" t="s">
        <v>684</v>
      </c>
      <c r="F52623" t="s">
        <v>21</v>
      </c>
      <c r="G52623" t="s">
        <v>59</v>
      </c>
      <c r="H52623" t="s">
        <v>961</v>
      </c>
      <c r="I52623" t="s">
        <v>12617</v>
      </c>
      <c r="J52623" s="1">
        <v>30256</v>
      </c>
    </row>
    <row r="52624" spans="1:10" x14ac:dyDescent="0.25">
      <c r="A52624" t="s">
        <v>180552</v>
      </c>
      <c r="B52624" t="s">
        <v>180553</v>
      </c>
      <c r="C52624" t="s">
        <v>180554</v>
      </c>
      <c r="D52624" t="s">
        <v>45</v>
      </c>
      <c r="E52624" t="s">
        <v>202</v>
      </c>
      <c r="F52624" t="s">
        <v>21</v>
      </c>
      <c r="G52624" t="s">
        <v>137</v>
      </c>
      <c r="H52624" t="s">
        <v>138</v>
      </c>
      <c r="I52624" t="s">
        <v>433</v>
      </c>
      <c r="J52624" s="1">
        <v>39083</v>
      </c>
    </row>
    <row r="52625" spans="1:10" x14ac:dyDescent="0.25">
      <c r="A52625" t="s">
        <v>180555</v>
      </c>
      <c r="B52625" t="s">
        <v>180556</v>
      </c>
      <c r="D52625" t="s">
        <v>51</v>
      </c>
      <c r="E52625" t="s">
        <v>14</v>
      </c>
      <c r="F52625" t="s">
        <v>21</v>
      </c>
      <c r="G52625" t="s">
        <v>116</v>
      </c>
      <c r="H52625" t="s">
        <v>523</v>
      </c>
      <c r="I52625" t="s">
        <v>3928</v>
      </c>
      <c r="J52625" s="1">
        <v>39814</v>
      </c>
    </row>
    <row r="52626" spans="1:10" x14ac:dyDescent="0.25">
      <c r="A52626" t="s">
        <v>180557</v>
      </c>
      <c r="B52626" t="s">
        <v>180558</v>
      </c>
      <c r="C52626" t="s">
        <v>180559</v>
      </c>
      <c r="D52626" t="s">
        <v>243</v>
      </c>
      <c r="E52626" t="s">
        <v>14</v>
      </c>
      <c r="F52626" t="s">
        <v>123</v>
      </c>
      <c r="G52626" t="s">
        <v>124</v>
      </c>
      <c r="H52626" t="s">
        <v>125</v>
      </c>
      <c r="I52626" t="s">
        <v>125</v>
      </c>
      <c r="J52626" s="1">
        <v>40544</v>
      </c>
    </row>
    <row r="52627" spans="1:10" x14ac:dyDescent="0.25">
      <c r="A52627" t="s">
        <v>180560</v>
      </c>
      <c r="B52627" t="s">
        <v>180561</v>
      </c>
      <c r="C52627" t="s">
        <v>180562</v>
      </c>
      <c r="D52627" t="s">
        <v>59155</v>
      </c>
      <c r="E52627" t="s">
        <v>14</v>
      </c>
      <c r="F52627" t="s">
        <v>21</v>
      </c>
      <c r="G52627" t="s">
        <v>203</v>
      </c>
      <c r="H52627" t="s">
        <v>16269</v>
      </c>
      <c r="I52627" t="s">
        <v>198</v>
      </c>
      <c r="J52627" s="1">
        <v>40422</v>
      </c>
    </row>
    <row r="52628" spans="1:10" x14ac:dyDescent="0.25">
      <c r="A52628" t="s">
        <v>180563</v>
      </c>
      <c r="B52628" t="s">
        <v>180564</v>
      </c>
      <c r="C52628" t="s">
        <v>180565</v>
      </c>
      <c r="D52628" t="s">
        <v>12682</v>
      </c>
      <c r="E52628" t="s">
        <v>14</v>
      </c>
      <c r="F52628" t="s">
        <v>21</v>
      </c>
      <c r="G52628" t="s">
        <v>1075</v>
      </c>
      <c r="H52628" t="s">
        <v>1076</v>
      </c>
      <c r="I52628" t="s">
        <v>23498</v>
      </c>
      <c r="J52628" s="1">
        <v>41275</v>
      </c>
    </row>
    <row r="52629" spans="1:10" x14ac:dyDescent="0.25">
      <c r="A52629" t="s">
        <v>180566</v>
      </c>
      <c r="B52629" t="s">
        <v>180567</v>
      </c>
      <c r="C52629" t="s">
        <v>180568</v>
      </c>
      <c r="D52629" t="s">
        <v>180569</v>
      </c>
      <c r="E52629" t="s">
        <v>14</v>
      </c>
      <c r="F52629" t="s">
        <v>21</v>
      </c>
      <c r="G52629" t="s">
        <v>59</v>
      </c>
      <c r="H52629" t="s">
        <v>90</v>
      </c>
      <c r="I52629" t="s">
        <v>90</v>
      </c>
      <c r="J52629" s="1">
        <v>41275</v>
      </c>
    </row>
    <row r="52630" spans="1:10" x14ac:dyDescent="0.25">
      <c r="A52630" t="s">
        <v>180570</v>
      </c>
      <c r="B52630" t="s">
        <v>180571</v>
      </c>
      <c r="C52630" t="s">
        <v>180572</v>
      </c>
      <c r="D52630" t="s">
        <v>2074</v>
      </c>
      <c r="E52630" t="s">
        <v>14</v>
      </c>
      <c r="F52630" t="s">
        <v>361</v>
      </c>
      <c r="G52630">
        <v>28</v>
      </c>
      <c r="H52630" t="s">
        <v>5699</v>
      </c>
      <c r="I52630" t="s">
        <v>5699</v>
      </c>
      <c r="J52630" s="1">
        <v>38687</v>
      </c>
    </row>
    <row r="52631" spans="1:10" x14ac:dyDescent="0.25">
      <c r="A52631" t="s">
        <v>180573</v>
      </c>
      <c r="B52631" t="s">
        <v>180574</v>
      </c>
      <c r="D52631" t="s">
        <v>89112</v>
      </c>
      <c r="E52631" t="s">
        <v>108</v>
      </c>
      <c r="J52631" s="1">
        <v>41645</v>
      </c>
    </row>
    <row r="52632" spans="1:10" x14ac:dyDescent="0.25">
      <c r="A52632" t="s">
        <v>180575</v>
      </c>
      <c r="B52632" t="s">
        <v>180576</v>
      </c>
      <c r="C52632" t="s">
        <v>180577</v>
      </c>
      <c r="D52632" t="s">
        <v>180578</v>
      </c>
      <c r="E52632" t="s">
        <v>14</v>
      </c>
      <c r="F52632" t="s">
        <v>21</v>
      </c>
      <c r="G52632" t="s">
        <v>59</v>
      </c>
      <c r="H52632" t="s">
        <v>60</v>
      </c>
      <c r="I52632" t="s">
        <v>266</v>
      </c>
      <c r="J52632" s="1">
        <v>40179</v>
      </c>
    </row>
    <row r="52633" spans="1:10" x14ac:dyDescent="0.25">
      <c r="A52633" t="s">
        <v>180579</v>
      </c>
      <c r="B52633" t="s">
        <v>180580</v>
      </c>
      <c r="C52633" t="s">
        <v>180581</v>
      </c>
      <c r="E52633" t="s">
        <v>14</v>
      </c>
    </row>
    <row r="52634" spans="1:10" x14ac:dyDescent="0.25">
      <c r="A52634" t="s">
        <v>180582</v>
      </c>
      <c r="B52634" t="s">
        <v>180583</v>
      </c>
      <c r="C52634" t="s">
        <v>180584</v>
      </c>
      <c r="D52634" t="s">
        <v>180585</v>
      </c>
      <c r="E52634" t="s">
        <v>14</v>
      </c>
      <c r="F52634" t="s">
        <v>21</v>
      </c>
      <c r="G52634" t="s">
        <v>203</v>
      </c>
      <c r="H52634" t="s">
        <v>204</v>
      </c>
      <c r="I52634" t="s">
        <v>204</v>
      </c>
      <c r="J52634" s="1">
        <v>41334</v>
      </c>
    </row>
    <row r="52635" spans="1:10" x14ac:dyDescent="0.25">
      <c r="A52635" t="s">
        <v>180586</v>
      </c>
      <c r="B52635" t="s">
        <v>180587</v>
      </c>
      <c r="C52635" t="s">
        <v>180588</v>
      </c>
      <c r="D52635" t="s">
        <v>89112</v>
      </c>
      <c r="E52635" t="s">
        <v>202</v>
      </c>
      <c r="J52635" s="1">
        <v>42170</v>
      </c>
    </row>
    <row r="52636" spans="1:10" x14ac:dyDescent="0.25">
      <c r="A52636" t="s">
        <v>180589</v>
      </c>
      <c r="B52636" t="s">
        <v>180590</v>
      </c>
      <c r="E52636" t="s">
        <v>202</v>
      </c>
      <c r="F52636" t="s">
        <v>21</v>
      </c>
      <c r="G52636" t="s">
        <v>540</v>
      </c>
      <c r="H52636" t="s">
        <v>541</v>
      </c>
      <c r="I52636" t="s">
        <v>31430</v>
      </c>
    </row>
    <row r="52637" spans="1:10" x14ac:dyDescent="0.25">
      <c r="A52637" t="s">
        <v>180591</v>
      </c>
      <c r="B52637" t="s">
        <v>180592</v>
      </c>
      <c r="C52637" t="s">
        <v>180593</v>
      </c>
      <c r="D52637" t="s">
        <v>180594</v>
      </c>
      <c r="E52637" t="s">
        <v>14</v>
      </c>
      <c r="F52637" t="s">
        <v>21</v>
      </c>
      <c r="G52637" t="s">
        <v>59</v>
      </c>
      <c r="H52637" t="s">
        <v>60</v>
      </c>
      <c r="I52637" t="s">
        <v>266</v>
      </c>
      <c r="J52637" s="1">
        <v>40756</v>
      </c>
    </row>
    <row r="52638" spans="1:10" x14ac:dyDescent="0.25">
      <c r="A52638" t="s">
        <v>180595</v>
      </c>
      <c r="B52638" t="s">
        <v>180596</v>
      </c>
      <c r="C52638" t="s">
        <v>180597</v>
      </c>
      <c r="D52638" t="s">
        <v>180598</v>
      </c>
      <c r="E52638" t="s">
        <v>14</v>
      </c>
      <c r="F52638" t="s">
        <v>474</v>
      </c>
      <c r="H52638" t="s">
        <v>475</v>
      </c>
      <c r="I52638" t="s">
        <v>475</v>
      </c>
      <c r="J52638" s="1">
        <v>40544</v>
      </c>
    </row>
    <row r="52639" spans="1:10" x14ac:dyDescent="0.25">
      <c r="A52639" t="s">
        <v>180599</v>
      </c>
      <c r="B52639" t="s">
        <v>180600</v>
      </c>
      <c r="C52639" t="s">
        <v>180601</v>
      </c>
      <c r="D52639" t="s">
        <v>32</v>
      </c>
      <c r="E52639" t="s">
        <v>202</v>
      </c>
      <c r="F52639" t="s">
        <v>21</v>
      </c>
      <c r="G52639" t="s">
        <v>84</v>
      </c>
      <c r="H52639" t="s">
        <v>1127</v>
      </c>
      <c r="I52639" t="s">
        <v>16880</v>
      </c>
      <c r="J52639" s="1">
        <v>39873</v>
      </c>
    </row>
    <row r="52640" spans="1:10" x14ac:dyDescent="0.25">
      <c r="A52640" t="s">
        <v>180602</v>
      </c>
      <c r="B52640" t="s">
        <v>180603</v>
      </c>
      <c r="C52640" t="s">
        <v>180604</v>
      </c>
      <c r="D52640" t="s">
        <v>89</v>
      </c>
      <c r="E52640" t="s">
        <v>14</v>
      </c>
      <c r="F52640" t="s">
        <v>21</v>
      </c>
      <c r="G52640" t="s">
        <v>101</v>
      </c>
      <c r="H52640" t="s">
        <v>102</v>
      </c>
      <c r="I52640" t="s">
        <v>103</v>
      </c>
      <c r="J52640" s="1">
        <v>40179</v>
      </c>
    </row>
    <row r="52641" spans="1:10" x14ac:dyDescent="0.25">
      <c r="A52641" t="s">
        <v>180605</v>
      </c>
      <c r="B52641" t="s">
        <v>180606</v>
      </c>
      <c r="C52641" t="s">
        <v>180607</v>
      </c>
      <c r="D52641" t="s">
        <v>180608</v>
      </c>
      <c r="E52641" t="s">
        <v>14</v>
      </c>
      <c r="F52641" t="s">
        <v>21</v>
      </c>
      <c r="G52641" t="s">
        <v>39</v>
      </c>
      <c r="H52641" t="s">
        <v>277</v>
      </c>
      <c r="I52641" t="s">
        <v>277</v>
      </c>
      <c r="J52641" s="1">
        <v>34700</v>
      </c>
    </row>
    <row r="52642" spans="1:10" x14ac:dyDescent="0.25">
      <c r="A52642" t="s">
        <v>180609</v>
      </c>
      <c r="B52642" t="s">
        <v>180610</v>
      </c>
      <c r="E52642" t="s">
        <v>14</v>
      </c>
    </row>
    <row r="52643" spans="1:10" x14ac:dyDescent="0.25">
      <c r="A52643" t="s">
        <v>180611</v>
      </c>
      <c r="B52643" t="s">
        <v>180612</v>
      </c>
      <c r="C52643" t="s">
        <v>180613</v>
      </c>
      <c r="D52643" t="s">
        <v>65</v>
      </c>
      <c r="E52643" t="s">
        <v>14</v>
      </c>
      <c r="F52643" t="s">
        <v>15</v>
      </c>
      <c r="G52643">
        <v>16</v>
      </c>
      <c r="H52643" t="s">
        <v>16</v>
      </c>
      <c r="I52643" t="s">
        <v>16</v>
      </c>
      <c r="J52643" s="1">
        <v>34486</v>
      </c>
    </row>
    <row r="52644" spans="1:10" x14ac:dyDescent="0.25">
      <c r="A52644" t="s">
        <v>180614</v>
      </c>
      <c r="B52644" t="s">
        <v>180615</v>
      </c>
      <c r="D52644" t="s">
        <v>33814</v>
      </c>
      <c r="E52644" t="s">
        <v>14</v>
      </c>
      <c r="F52644" t="s">
        <v>21</v>
      </c>
      <c r="G52644" t="s">
        <v>77</v>
      </c>
      <c r="H52644" t="s">
        <v>3874</v>
      </c>
      <c r="I52644" t="s">
        <v>3874</v>
      </c>
      <c r="J52644" s="1">
        <v>40179</v>
      </c>
    </row>
    <row r="52645" spans="1:10" x14ac:dyDescent="0.25">
      <c r="A52645" t="s">
        <v>180616</v>
      </c>
      <c r="B52645" t="s">
        <v>180617</v>
      </c>
      <c r="D52645" t="s">
        <v>51</v>
      </c>
      <c r="E52645" t="s">
        <v>14</v>
      </c>
      <c r="F52645" t="s">
        <v>21</v>
      </c>
      <c r="G52645" t="s">
        <v>84</v>
      </c>
      <c r="H52645" t="s">
        <v>584</v>
      </c>
      <c r="I52645" t="s">
        <v>21876</v>
      </c>
      <c r="J52645" s="1">
        <v>39814</v>
      </c>
    </row>
    <row r="52646" spans="1:10" x14ac:dyDescent="0.25">
      <c r="A52646" t="s">
        <v>180618</v>
      </c>
      <c r="B52646" t="s">
        <v>180619</v>
      </c>
      <c r="C52646" t="s">
        <v>180620</v>
      </c>
      <c r="D52646" t="s">
        <v>180621</v>
      </c>
      <c r="E52646" t="s">
        <v>14</v>
      </c>
      <c r="F52646" t="s">
        <v>21</v>
      </c>
      <c r="G52646" t="s">
        <v>59</v>
      </c>
      <c r="H52646" t="s">
        <v>60</v>
      </c>
      <c r="I52646" t="s">
        <v>266</v>
      </c>
      <c r="J52646" s="1">
        <v>40026</v>
      </c>
    </row>
    <row r="52647" spans="1:10" x14ac:dyDescent="0.25">
      <c r="A52647" t="s">
        <v>180622</v>
      </c>
      <c r="B52647" t="s">
        <v>180623</v>
      </c>
      <c r="C52647" t="s">
        <v>180624</v>
      </c>
      <c r="D52647" t="s">
        <v>988</v>
      </c>
      <c r="E52647" t="s">
        <v>14</v>
      </c>
      <c r="F52647" t="s">
        <v>21</v>
      </c>
      <c r="G52647" t="s">
        <v>59</v>
      </c>
      <c r="H52647" t="s">
        <v>60</v>
      </c>
      <c r="I52647" t="s">
        <v>1414</v>
      </c>
      <c r="J52647" s="1">
        <v>40577</v>
      </c>
    </row>
    <row r="52648" spans="1:10" x14ac:dyDescent="0.25">
      <c r="A52648" t="s">
        <v>180625</v>
      </c>
      <c r="B52648" t="s">
        <v>180626</v>
      </c>
      <c r="C52648" t="s">
        <v>180627</v>
      </c>
      <c r="D52648" t="s">
        <v>1242</v>
      </c>
      <c r="E52648" t="s">
        <v>202</v>
      </c>
      <c r="F52648" t="s">
        <v>694</v>
      </c>
      <c r="G52648">
        <v>5</v>
      </c>
      <c r="H52648" t="s">
        <v>695</v>
      </c>
      <c r="I52648" t="s">
        <v>11454</v>
      </c>
      <c r="J52648" s="1">
        <v>37987</v>
      </c>
    </row>
    <row r="52649" spans="1:10" x14ac:dyDescent="0.25">
      <c r="A52649" t="s">
        <v>180628</v>
      </c>
      <c r="B52649" t="s">
        <v>180629</v>
      </c>
      <c r="C52649" t="s">
        <v>180630</v>
      </c>
      <c r="D52649" t="s">
        <v>38</v>
      </c>
      <c r="E52649" t="s">
        <v>14</v>
      </c>
      <c r="F52649" t="s">
        <v>21</v>
      </c>
      <c r="G52649" t="s">
        <v>101</v>
      </c>
      <c r="H52649" t="s">
        <v>688</v>
      </c>
      <c r="I52649" t="s">
        <v>180631</v>
      </c>
      <c r="J52649" s="1">
        <v>40544</v>
      </c>
    </row>
    <row r="52650" spans="1:10" x14ac:dyDescent="0.25">
      <c r="A52650" t="s">
        <v>180632</v>
      </c>
      <c r="B52650" t="s">
        <v>180633</v>
      </c>
      <c r="C52650" t="s">
        <v>180634</v>
      </c>
      <c r="D52650" t="s">
        <v>180635</v>
      </c>
      <c r="E52650" t="s">
        <v>14</v>
      </c>
      <c r="F52650" t="s">
        <v>21</v>
      </c>
      <c r="G52650" t="s">
        <v>59</v>
      </c>
      <c r="H52650" t="s">
        <v>60</v>
      </c>
      <c r="I52650" t="s">
        <v>66</v>
      </c>
      <c r="J52650" s="1">
        <v>39448</v>
      </c>
    </row>
    <row r="52651" spans="1:10" x14ac:dyDescent="0.25">
      <c r="A52651" t="s">
        <v>180636</v>
      </c>
      <c r="B52651" t="s">
        <v>180637</v>
      </c>
      <c r="C52651" t="s">
        <v>180638</v>
      </c>
      <c r="D52651" t="s">
        <v>180639</v>
      </c>
      <c r="E52651" t="s">
        <v>14</v>
      </c>
      <c r="F52651" t="s">
        <v>21</v>
      </c>
      <c r="G52651" t="s">
        <v>59</v>
      </c>
      <c r="H52651" t="s">
        <v>90</v>
      </c>
      <c r="I52651" t="s">
        <v>371</v>
      </c>
      <c r="J52651" s="1">
        <v>41395</v>
      </c>
    </row>
    <row r="52652" spans="1:10" x14ac:dyDescent="0.25">
      <c r="A52652" t="s">
        <v>180640</v>
      </c>
      <c r="B52652" t="s">
        <v>180641</v>
      </c>
      <c r="C52652" t="s">
        <v>180642</v>
      </c>
      <c r="D52652" t="s">
        <v>1498</v>
      </c>
      <c r="E52652" t="s">
        <v>14</v>
      </c>
      <c r="F52652" t="s">
        <v>855</v>
      </c>
      <c r="G52652" t="s">
        <v>856</v>
      </c>
      <c r="H52652" t="s">
        <v>857</v>
      </c>
      <c r="I52652" t="s">
        <v>857</v>
      </c>
      <c r="J52652" s="1">
        <v>38749</v>
      </c>
    </row>
    <row r="52653" spans="1:10" x14ac:dyDescent="0.25">
      <c r="A52653" t="s">
        <v>180643</v>
      </c>
      <c r="B52653" t="s">
        <v>180644</v>
      </c>
      <c r="C52653" t="s">
        <v>180645</v>
      </c>
      <c r="D52653" t="s">
        <v>180646</v>
      </c>
      <c r="E52653" t="s">
        <v>14</v>
      </c>
      <c r="F52653" t="s">
        <v>160</v>
      </c>
      <c r="G52653" t="s">
        <v>161</v>
      </c>
      <c r="H52653" t="s">
        <v>162</v>
      </c>
      <c r="I52653" t="s">
        <v>162</v>
      </c>
      <c r="J52653" s="1">
        <v>41685</v>
      </c>
    </row>
    <row r="52654" spans="1:10" x14ac:dyDescent="0.25">
      <c r="A52654" t="s">
        <v>180647</v>
      </c>
      <c r="B52654" t="s">
        <v>180644</v>
      </c>
      <c r="C52654" t="s">
        <v>180648</v>
      </c>
      <c r="D52654" t="s">
        <v>180649</v>
      </c>
      <c r="E52654" t="s">
        <v>14</v>
      </c>
      <c r="J52654" s="1">
        <v>41944</v>
      </c>
    </row>
    <row r="52655" spans="1:10" x14ac:dyDescent="0.25">
      <c r="A52655" t="s">
        <v>180650</v>
      </c>
      <c r="B52655" t="s">
        <v>180651</v>
      </c>
      <c r="C52655" t="s">
        <v>180652</v>
      </c>
      <c r="D52655" t="s">
        <v>180653</v>
      </c>
      <c r="E52655" t="s">
        <v>14</v>
      </c>
      <c r="F52655" t="s">
        <v>21</v>
      </c>
      <c r="G52655" t="s">
        <v>39</v>
      </c>
      <c r="H52655" t="s">
        <v>277</v>
      </c>
      <c r="I52655" t="s">
        <v>277</v>
      </c>
      <c r="J52655" s="1">
        <v>41733</v>
      </c>
    </row>
    <row r="52656" spans="1:10" x14ac:dyDescent="0.25">
      <c r="A52656" t="s">
        <v>180654</v>
      </c>
      <c r="B52656" t="s">
        <v>180655</v>
      </c>
      <c r="C52656" t="s">
        <v>180656</v>
      </c>
      <c r="D52656" t="s">
        <v>72063</v>
      </c>
      <c r="E52656" t="s">
        <v>14</v>
      </c>
      <c r="J52656" s="1">
        <v>41640</v>
      </c>
    </row>
    <row r="52657" spans="1:10" x14ac:dyDescent="0.25">
      <c r="A52657" t="s">
        <v>180657</v>
      </c>
      <c r="B52657" t="s">
        <v>180658</v>
      </c>
      <c r="C52657" t="s">
        <v>180659</v>
      </c>
      <c r="E52657" t="s">
        <v>14</v>
      </c>
      <c r="F52657" t="s">
        <v>15</v>
      </c>
      <c r="G52657">
        <v>9</v>
      </c>
      <c r="H52657" t="s">
        <v>7991</v>
      </c>
      <c r="I52657" t="s">
        <v>7991</v>
      </c>
    </row>
    <row r="52658" spans="1:10" x14ac:dyDescent="0.25">
      <c r="A52658" t="s">
        <v>180660</v>
      </c>
      <c r="B52658" t="s">
        <v>180661</v>
      </c>
      <c r="C52658" t="s">
        <v>180662</v>
      </c>
      <c r="D52658" t="s">
        <v>39330</v>
      </c>
      <c r="E52658" t="s">
        <v>14</v>
      </c>
      <c r="F52658" t="s">
        <v>336</v>
      </c>
      <c r="G52658">
        <v>11</v>
      </c>
      <c r="H52658" t="s">
        <v>492</v>
      </c>
      <c r="I52658" t="s">
        <v>492</v>
      </c>
      <c r="J52658" s="1">
        <v>39236</v>
      </c>
    </row>
    <row r="52659" spans="1:10" x14ac:dyDescent="0.25">
      <c r="A52659" t="s">
        <v>180663</v>
      </c>
      <c r="B52659" t="s">
        <v>180664</v>
      </c>
      <c r="C52659" t="s">
        <v>180665</v>
      </c>
      <c r="D52659" t="s">
        <v>180666</v>
      </c>
      <c r="E52659" t="s">
        <v>14</v>
      </c>
      <c r="F52659" t="s">
        <v>21</v>
      </c>
      <c r="G52659" t="s">
        <v>522</v>
      </c>
      <c r="H52659" t="s">
        <v>523</v>
      </c>
      <c r="I52659" t="s">
        <v>524</v>
      </c>
      <c r="J52659" s="1">
        <v>41487</v>
      </c>
    </row>
    <row r="52660" spans="1:10" x14ac:dyDescent="0.25">
      <c r="A52660" t="s">
        <v>180667</v>
      </c>
      <c r="B52660" t="s">
        <v>180668</v>
      </c>
      <c r="C52660" t="s">
        <v>180669</v>
      </c>
      <c r="D52660" t="s">
        <v>180670</v>
      </c>
      <c r="E52660" t="s">
        <v>14</v>
      </c>
      <c r="F52660" t="s">
        <v>361</v>
      </c>
      <c r="G52660">
        <v>27</v>
      </c>
      <c r="H52660" t="s">
        <v>5343</v>
      </c>
      <c r="I52660" t="s">
        <v>8295</v>
      </c>
      <c r="J52660" s="1">
        <v>40787</v>
      </c>
    </row>
    <row r="52661" spans="1:10" x14ac:dyDescent="0.25">
      <c r="A52661" t="s">
        <v>180671</v>
      </c>
      <c r="B52661" t="s">
        <v>180672</v>
      </c>
      <c r="C52661" t="s">
        <v>180673</v>
      </c>
      <c r="D52661" t="s">
        <v>180674</v>
      </c>
      <c r="E52661" t="s">
        <v>14</v>
      </c>
      <c r="J52661" s="1">
        <v>42009</v>
      </c>
    </row>
    <row r="52662" spans="1:10" x14ac:dyDescent="0.25">
      <c r="A52662" t="s">
        <v>180675</v>
      </c>
      <c r="B52662" t="s">
        <v>180676</v>
      </c>
      <c r="C52662" t="s">
        <v>180677</v>
      </c>
      <c r="D52662" t="s">
        <v>180678</v>
      </c>
      <c r="E52662" t="s">
        <v>14</v>
      </c>
      <c r="J52662" s="1">
        <v>39692</v>
      </c>
    </row>
    <row r="52663" spans="1:10" x14ac:dyDescent="0.25">
      <c r="A52663" t="s">
        <v>180679</v>
      </c>
      <c r="B52663" t="s">
        <v>180680</v>
      </c>
      <c r="C52663" t="s">
        <v>180681</v>
      </c>
      <c r="D52663" t="s">
        <v>180682</v>
      </c>
      <c r="E52663" t="s">
        <v>14</v>
      </c>
      <c r="F52663" t="s">
        <v>21</v>
      </c>
      <c r="G52663" t="s">
        <v>59</v>
      </c>
      <c r="H52663" t="s">
        <v>90</v>
      </c>
      <c r="I52663" t="s">
        <v>90</v>
      </c>
      <c r="J52663" s="1">
        <v>42149</v>
      </c>
    </row>
    <row r="52664" spans="1:10" x14ac:dyDescent="0.25">
      <c r="A52664" t="s">
        <v>180683</v>
      </c>
      <c r="B52664" t="s">
        <v>180684</v>
      </c>
      <c r="C52664" t="s">
        <v>180685</v>
      </c>
      <c r="D52664" t="s">
        <v>38</v>
      </c>
      <c r="E52664" t="s">
        <v>14</v>
      </c>
      <c r="F52664" t="s">
        <v>21</v>
      </c>
      <c r="G52664" t="s">
        <v>59</v>
      </c>
      <c r="H52664" t="s">
        <v>961</v>
      </c>
      <c r="I52664" t="s">
        <v>13220</v>
      </c>
    </row>
    <row r="52665" spans="1:10" x14ac:dyDescent="0.25">
      <c r="A52665" t="s">
        <v>180686</v>
      </c>
      <c r="B52665" t="s">
        <v>180687</v>
      </c>
      <c r="C52665" t="s">
        <v>180688</v>
      </c>
      <c r="D52665" t="s">
        <v>180689</v>
      </c>
      <c r="E52665" t="s">
        <v>202</v>
      </c>
      <c r="F52665" t="s">
        <v>21</v>
      </c>
      <c r="G52665" t="s">
        <v>59</v>
      </c>
      <c r="H52665" t="s">
        <v>4634</v>
      </c>
      <c r="I52665" t="s">
        <v>13847</v>
      </c>
      <c r="J52665" s="1">
        <v>40193</v>
      </c>
    </row>
    <row r="52666" spans="1:10" x14ac:dyDescent="0.25">
      <c r="A52666" t="s">
        <v>180690</v>
      </c>
      <c r="B52666" t="s">
        <v>180691</v>
      </c>
      <c r="C52666" t="s">
        <v>180692</v>
      </c>
      <c r="D52666" t="s">
        <v>761</v>
      </c>
      <c r="E52666" t="s">
        <v>14</v>
      </c>
      <c r="F52666" t="s">
        <v>160</v>
      </c>
      <c r="G52666" t="s">
        <v>1449</v>
      </c>
      <c r="H52666" t="s">
        <v>1450</v>
      </c>
      <c r="I52666" t="s">
        <v>180693</v>
      </c>
    </row>
    <row r="52667" spans="1:10" x14ac:dyDescent="0.25">
      <c r="A52667" t="s">
        <v>180694</v>
      </c>
      <c r="B52667" t="s">
        <v>180695</v>
      </c>
      <c r="C52667" t="s">
        <v>180696</v>
      </c>
      <c r="D52667" t="s">
        <v>136704</v>
      </c>
      <c r="E52667" t="s">
        <v>14</v>
      </c>
      <c r="F52667" t="s">
        <v>21</v>
      </c>
      <c r="G52667" t="s">
        <v>425</v>
      </c>
      <c r="H52667" t="s">
        <v>7654</v>
      </c>
      <c r="I52667" t="s">
        <v>7655</v>
      </c>
      <c r="J52667" s="1">
        <v>36526</v>
      </c>
    </row>
    <row r="52668" spans="1:10" x14ac:dyDescent="0.25">
      <c r="A52668" t="s">
        <v>180697</v>
      </c>
      <c r="B52668" t="s">
        <v>180698</v>
      </c>
      <c r="C52668" t="s">
        <v>180699</v>
      </c>
      <c r="D52668" t="s">
        <v>180700</v>
      </c>
      <c r="E52668" t="s">
        <v>14</v>
      </c>
      <c r="F52668" t="s">
        <v>21</v>
      </c>
      <c r="G52668" t="s">
        <v>522</v>
      </c>
      <c r="H52668" t="s">
        <v>523</v>
      </c>
      <c r="I52668" t="s">
        <v>524</v>
      </c>
      <c r="J52668" s="1">
        <v>39644</v>
      </c>
    </row>
    <row r="52669" spans="1:10" x14ac:dyDescent="0.25">
      <c r="A52669" t="s">
        <v>180701</v>
      </c>
      <c r="B52669" t="s">
        <v>180702</v>
      </c>
      <c r="C52669" t="s">
        <v>180703</v>
      </c>
      <c r="D52669" t="s">
        <v>180704</v>
      </c>
      <c r="E52669" t="s">
        <v>14</v>
      </c>
      <c r="F52669" t="s">
        <v>123</v>
      </c>
      <c r="G52669" t="s">
        <v>124</v>
      </c>
      <c r="H52669" t="s">
        <v>125</v>
      </c>
      <c r="I52669" t="s">
        <v>125</v>
      </c>
      <c r="J52669" s="1">
        <v>39264</v>
      </c>
    </row>
    <row r="52670" spans="1:10" x14ac:dyDescent="0.25">
      <c r="A52670" t="s">
        <v>180705</v>
      </c>
      <c r="B52670" t="s">
        <v>180706</v>
      </c>
      <c r="C52670" t="s">
        <v>180707</v>
      </c>
      <c r="D52670" t="s">
        <v>180708</v>
      </c>
      <c r="E52670" t="s">
        <v>684</v>
      </c>
      <c r="F52670" t="s">
        <v>217</v>
      </c>
      <c r="G52670">
        <v>2</v>
      </c>
      <c r="H52670" t="s">
        <v>218</v>
      </c>
      <c r="I52670" t="s">
        <v>18687</v>
      </c>
      <c r="J52670" s="1">
        <v>40544</v>
      </c>
    </row>
    <row r="52671" spans="1:10" x14ac:dyDescent="0.25">
      <c r="A52671" t="s">
        <v>180709</v>
      </c>
      <c r="B52671" t="s">
        <v>180710</v>
      </c>
      <c r="C52671" t="s">
        <v>180711</v>
      </c>
      <c r="D52671" t="s">
        <v>736</v>
      </c>
      <c r="E52671" t="s">
        <v>14</v>
      </c>
      <c r="F52671" t="s">
        <v>21</v>
      </c>
      <c r="G52671" t="s">
        <v>59</v>
      </c>
      <c r="H52671" t="s">
        <v>60</v>
      </c>
      <c r="I52671" t="s">
        <v>601</v>
      </c>
    </row>
    <row r="52672" spans="1:10" x14ac:dyDescent="0.25">
      <c r="A52672" t="s">
        <v>180712</v>
      </c>
      <c r="B52672" t="s">
        <v>180713</v>
      </c>
      <c r="C52672" t="s">
        <v>180714</v>
      </c>
      <c r="D52672" t="s">
        <v>180715</v>
      </c>
      <c r="E52672" t="s">
        <v>14</v>
      </c>
      <c r="F52672" t="s">
        <v>123</v>
      </c>
      <c r="G52672" t="s">
        <v>124</v>
      </c>
      <c r="H52672" t="s">
        <v>125</v>
      </c>
      <c r="I52672" t="s">
        <v>125</v>
      </c>
      <c r="J52672" s="1">
        <v>40735</v>
      </c>
    </row>
    <row r="52673" spans="1:10" x14ac:dyDescent="0.25">
      <c r="A52673" t="s">
        <v>180716</v>
      </c>
      <c r="B52673" t="s">
        <v>180717</v>
      </c>
      <c r="C52673" t="s">
        <v>180718</v>
      </c>
      <c r="E52673" t="s">
        <v>14</v>
      </c>
      <c r="F52673" t="s">
        <v>21</v>
      </c>
      <c r="G52673" t="s">
        <v>1229</v>
      </c>
      <c r="H52673" t="s">
        <v>1230</v>
      </c>
      <c r="I52673" t="s">
        <v>52650</v>
      </c>
      <c r="J52673" s="1">
        <v>37834</v>
      </c>
    </row>
    <row r="52674" spans="1:10" x14ac:dyDescent="0.25">
      <c r="A52674" t="s">
        <v>180719</v>
      </c>
      <c r="B52674" t="s">
        <v>180720</v>
      </c>
      <c r="C52674" t="s">
        <v>180721</v>
      </c>
      <c r="D52674" t="s">
        <v>180722</v>
      </c>
      <c r="E52674" t="s">
        <v>14</v>
      </c>
      <c r="F52674" t="s">
        <v>21</v>
      </c>
      <c r="G52674" t="s">
        <v>153</v>
      </c>
      <c r="H52674" t="s">
        <v>239</v>
      </c>
      <c r="I52674" t="s">
        <v>14725</v>
      </c>
      <c r="J52674" s="1">
        <v>40544</v>
      </c>
    </row>
    <row r="52675" spans="1:10" x14ac:dyDescent="0.25">
      <c r="A52675" t="s">
        <v>180723</v>
      </c>
      <c r="B52675" t="s">
        <v>180724</v>
      </c>
      <c r="C52675" t="s">
        <v>180725</v>
      </c>
      <c r="D52675" t="s">
        <v>180726</v>
      </c>
      <c r="E52675" t="s">
        <v>684</v>
      </c>
      <c r="F52675" t="s">
        <v>21</v>
      </c>
      <c r="G52675" t="s">
        <v>101</v>
      </c>
      <c r="H52675" t="s">
        <v>102</v>
      </c>
      <c r="I52675" t="s">
        <v>103</v>
      </c>
      <c r="J52675" s="1">
        <v>38552</v>
      </c>
    </row>
    <row r="52676" spans="1:10" x14ac:dyDescent="0.25">
      <c r="A52676" t="s">
        <v>180727</v>
      </c>
      <c r="B52676" t="s">
        <v>180728</v>
      </c>
      <c r="C52676" t="s">
        <v>180729</v>
      </c>
      <c r="D52676" t="s">
        <v>180730</v>
      </c>
      <c r="E52676" t="s">
        <v>14</v>
      </c>
      <c r="J52676" s="1">
        <v>40179</v>
      </c>
    </row>
    <row r="52677" spans="1:10" x14ac:dyDescent="0.25">
      <c r="A52677" t="s">
        <v>180731</v>
      </c>
      <c r="B52677" t="s">
        <v>180732</v>
      </c>
      <c r="C52677" t="s">
        <v>180733</v>
      </c>
      <c r="E52677" t="s">
        <v>202</v>
      </c>
    </row>
    <row r="52678" spans="1:10" x14ac:dyDescent="0.25">
      <c r="A52678" t="s">
        <v>180734</v>
      </c>
      <c r="B52678" t="s">
        <v>180735</v>
      </c>
      <c r="C52678" t="s">
        <v>180736</v>
      </c>
      <c r="D52678" t="s">
        <v>32</v>
      </c>
      <c r="E52678" t="s">
        <v>14</v>
      </c>
      <c r="F52678" t="s">
        <v>21</v>
      </c>
      <c r="G52678" t="s">
        <v>59</v>
      </c>
      <c r="H52678" t="s">
        <v>90</v>
      </c>
      <c r="I52678" t="s">
        <v>2606</v>
      </c>
      <c r="J52678" s="1">
        <v>37987</v>
      </c>
    </row>
    <row r="52679" spans="1:10" x14ac:dyDescent="0.25">
      <c r="A52679" t="s">
        <v>180737</v>
      </c>
      <c r="B52679" t="s">
        <v>180738</v>
      </c>
      <c r="C52679" t="s">
        <v>180739</v>
      </c>
      <c r="D52679" t="s">
        <v>38</v>
      </c>
      <c r="E52679" t="s">
        <v>14</v>
      </c>
      <c r="F52679" t="s">
        <v>21</v>
      </c>
      <c r="G52679" t="s">
        <v>281</v>
      </c>
      <c r="H52679" t="s">
        <v>1025</v>
      </c>
      <c r="I52679" t="s">
        <v>1025</v>
      </c>
      <c r="J52679" s="1">
        <v>41061</v>
      </c>
    </row>
    <row r="52680" spans="1:10" x14ac:dyDescent="0.25">
      <c r="A52680" t="s">
        <v>180740</v>
      </c>
      <c r="B52680" t="s">
        <v>180741</v>
      </c>
      <c r="C52680" t="s">
        <v>180742</v>
      </c>
      <c r="D52680" t="s">
        <v>180743</v>
      </c>
      <c r="E52680" t="s">
        <v>202</v>
      </c>
      <c r="J52680" s="1">
        <v>42164</v>
      </c>
    </row>
    <row r="52681" spans="1:10" x14ac:dyDescent="0.25">
      <c r="A52681" t="s">
        <v>180744</v>
      </c>
      <c r="B52681" t="s">
        <v>180745</v>
      </c>
      <c r="C52681" t="s">
        <v>180746</v>
      </c>
      <c r="D52681" t="s">
        <v>180747</v>
      </c>
      <c r="E52681" t="s">
        <v>14</v>
      </c>
      <c r="F52681" t="s">
        <v>21</v>
      </c>
      <c r="G52681" t="s">
        <v>153</v>
      </c>
      <c r="H52681" t="s">
        <v>239</v>
      </c>
      <c r="I52681" t="s">
        <v>6954</v>
      </c>
      <c r="J52681" s="1">
        <v>40422</v>
      </c>
    </row>
    <row r="52682" spans="1:10" x14ac:dyDescent="0.25">
      <c r="A52682" t="s">
        <v>180748</v>
      </c>
      <c r="B52682" t="s">
        <v>180749</v>
      </c>
      <c r="C52682" t="s">
        <v>180750</v>
      </c>
      <c r="D52682" t="s">
        <v>163266</v>
      </c>
      <c r="E52682" t="s">
        <v>14</v>
      </c>
      <c r="F52682" t="s">
        <v>21</v>
      </c>
      <c r="G52682" t="s">
        <v>137</v>
      </c>
      <c r="H52682" t="s">
        <v>138</v>
      </c>
      <c r="I52682" t="s">
        <v>138</v>
      </c>
      <c r="J52682" s="1">
        <v>40374</v>
      </c>
    </row>
    <row r="52683" spans="1:10" x14ac:dyDescent="0.25">
      <c r="A52683" t="s">
        <v>180751</v>
      </c>
      <c r="B52683" t="s">
        <v>180752</v>
      </c>
      <c r="C52683" t="s">
        <v>180753</v>
      </c>
      <c r="D52683" t="s">
        <v>180754</v>
      </c>
      <c r="E52683" t="s">
        <v>14</v>
      </c>
      <c r="F52683" t="s">
        <v>21</v>
      </c>
      <c r="G52683" t="s">
        <v>39</v>
      </c>
      <c r="H52683" t="s">
        <v>277</v>
      </c>
      <c r="I52683" t="s">
        <v>277</v>
      </c>
    </row>
    <row r="52684" spans="1:10" x14ac:dyDescent="0.25">
      <c r="A52684" t="s">
        <v>180755</v>
      </c>
      <c r="B52684" t="s">
        <v>180756</v>
      </c>
      <c r="C52684" t="s">
        <v>180757</v>
      </c>
      <c r="D52684" t="s">
        <v>180758</v>
      </c>
      <c r="E52684" t="s">
        <v>14</v>
      </c>
      <c r="F52684" t="s">
        <v>645</v>
      </c>
      <c r="G52684">
        <v>7</v>
      </c>
      <c r="H52684" t="s">
        <v>9543</v>
      </c>
      <c r="I52684" t="s">
        <v>9543</v>
      </c>
      <c r="J52684" s="1">
        <v>41625</v>
      </c>
    </row>
    <row r="52685" spans="1:10" x14ac:dyDescent="0.25">
      <c r="A52685" t="s">
        <v>180759</v>
      </c>
      <c r="B52685" t="s">
        <v>180760</v>
      </c>
      <c r="D52685" t="s">
        <v>38</v>
      </c>
      <c r="E52685" t="s">
        <v>14</v>
      </c>
      <c r="F52685" t="s">
        <v>21</v>
      </c>
      <c r="G52685" t="s">
        <v>59</v>
      </c>
      <c r="H52685" t="s">
        <v>1216</v>
      </c>
      <c r="I52685" t="s">
        <v>3043</v>
      </c>
      <c r="J52685" s="1">
        <v>36892</v>
      </c>
    </row>
    <row r="52686" spans="1:10" x14ac:dyDescent="0.25">
      <c r="A52686" t="s">
        <v>180761</v>
      </c>
      <c r="B52686" t="s">
        <v>180762</v>
      </c>
      <c r="C52686" t="s">
        <v>180763</v>
      </c>
      <c r="D52686" t="s">
        <v>180764</v>
      </c>
      <c r="E52686" t="s">
        <v>14</v>
      </c>
      <c r="F52686" t="s">
        <v>160</v>
      </c>
      <c r="G52686" t="s">
        <v>161</v>
      </c>
      <c r="H52686" t="s">
        <v>107403</v>
      </c>
      <c r="I52686" t="s">
        <v>107403</v>
      </c>
      <c r="J52686" s="1">
        <v>40909</v>
      </c>
    </row>
    <row r="52687" spans="1:10" x14ac:dyDescent="0.25">
      <c r="A52687" t="s">
        <v>180765</v>
      </c>
      <c r="B52687" t="s">
        <v>180766</v>
      </c>
      <c r="C52687" t="s">
        <v>180767</v>
      </c>
      <c r="D52687" t="s">
        <v>180768</v>
      </c>
      <c r="E52687" t="s">
        <v>14</v>
      </c>
      <c r="F52687" t="s">
        <v>21</v>
      </c>
      <c r="G52687" t="s">
        <v>59</v>
      </c>
      <c r="H52687" t="s">
        <v>60</v>
      </c>
      <c r="I52687" t="s">
        <v>66</v>
      </c>
      <c r="J52687" s="1">
        <v>41597</v>
      </c>
    </row>
    <row r="52688" spans="1:10" x14ac:dyDescent="0.25">
      <c r="A52688" t="s">
        <v>180769</v>
      </c>
      <c r="B52688" t="s">
        <v>180770</v>
      </c>
      <c r="C52688" t="s">
        <v>180771</v>
      </c>
      <c r="D52688" t="s">
        <v>180772</v>
      </c>
      <c r="E52688" t="s">
        <v>14</v>
      </c>
      <c r="F52688" t="s">
        <v>2313</v>
      </c>
      <c r="G52688">
        <v>4</v>
      </c>
      <c r="H52688" t="s">
        <v>8858</v>
      </c>
      <c r="I52688" t="s">
        <v>8858</v>
      </c>
      <c r="J52688" s="1">
        <v>42064</v>
      </c>
    </row>
    <row r="52689" spans="1:10" x14ac:dyDescent="0.25">
      <c r="A52689" t="s">
        <v>180773</v>
      </c>
      <c r="B52689" t="s">
        <v>180774</v>
      </c>
      <c r="C52689" t="s">
        <v>180775</v>
      </c>
      <c r="D52689" t="s">
        <v>180776</v>
      </c>
      <c r="E52689" t="s">
        <v>14</v>
      </c>
      <c r="F52689" t="s">
        <v>21</v>
      </c>
      <c r="G52689" t="s">
        <v>59</v>
      </c>
      <c r="H52689" t="s">
        <v>4400</v>
      </c>
      <c r="I52689" t="s">
        <v>42262</v>
      </c>
      <c r="J52689" s="1">
        <v>40664</v>
      </c>
    </row>
    <row r="52690" spans="1:10" x14ac:dyDescent="0.25">
      <c r="A52690" t="s">
        <v>180777</v>
      </c>
      <c r="B52690" t="s">
        <v>180778</v>
      </c>
      <c r="C52690" t="s">
        <v>180779</v>
      </c>
      <c r="D52690" t="s">
        <v>180780</v>
      </c>
      <c r="E52690" t="s">
        <v>14</v>
      </c>
      <c r="J52690" s="1">
        <v>41426</v>
      </c>
    </row>
    <row r="52691" spans="1:10" x14ac:dyDescent="0.25">
      <c r="A52691" t="s">
        <v>180781</v>
      </c>
      <c r="B52691" t="s">
        <v>180782</v>
      </c>
      <c r="C52691" t="s">
        <v>180783</v>
      </c>
      <c r="D52691" t="s">
        <v>180784</v>
      </c>
      <c r="E52691" t="s">
        <v>14</v>
      </c>
      <c r="F52691" t="s">
        <v>123</v>
      </c>
      <c r="G52691" t="s">
        <v>124</v>
      </c>
      <c r="H52691" t="s">
        <v>125</v>
      </c>
      <c r="I52691" t="s">
        <v>125</v>
      </c>
      <c r="J52691" s="1">
        <v>41760</v>
      </c>
    </row>
    <row r="52692" spans="1:10" x14ac:dyDescent="0.25">
      <c r="A52692" t="s">
        <v>180785</v>
      </c>
      <c r="B52692" t="s">
        <v>180786</v>
      </c>
      <c r="C52692" t="s">
        <v>180787</v>
      </c>
      <c r="D52692" t="s">
        <v>180788</v>
      </c>
      <c r="E52692" t="s">
        <v>14</v>
      </c>
      <c r="F52692" t="s">
        <v>21</v>
      </c>
      <c r="G52692" t="s">
        <v>522</v>
      </c>
      <c r="H52692" t="s">
        <v>523</v>
      </c>
      <c r="I52692" t="s">
        <v>524</v>
      </c>
      <c r="J52692" s="1">
        <v>41122</v>
      </c>
    </row>
    <row r="52693" spans="1:10" x14ac:dyDescent="0.25">
      <c r="A52693" t="s">
        <v>180789</v>
      </c>
      <c r="B52693" t="s">
        <v>180790</v>
      </c>
      <c r="C52693" t="s">
        <v>180791</v>
      </c>
      <c r="D52693" t="s">
        <v>70</v>
      </c>
      <c r="E52693" t="s">
        <v>14</v>
      </c>
      <c r="F52693" t="s">
        <v>15</v>
      </c>
      <c r="G52693">
        <v>7</v>
      </c>
      <c r="H52693" t="s">
        <v>667</v>
      </c>
      <c r="I52693" t="s">
        <v>667</v>
      </c>
      <c r="J52693" s="1">
        <v>40179</v>
      </c>
    </row>
    <row r="52694" spans="1:10" x14ac:dyDescent="0.25">
      <c r="A52694" t="s">
        <v>180792</v>
      </c>
      <c r="B52694" t="s">
        <v>180793</v>
      </c>
      <c r="C52694" t="s">
        <v>180794</v>
      </c>
      <c r="D52694" t="s">
        <v>243</v>
      </c>
      <c r="E52694" t="s">
        <v>14</v>
      </c>
      <c r="F52694" t="s">
        <v>401</v>
      </c>
    </row>
    <row r="52695" spans="1:10" x14ac:dyDescent="0.25">
      <c r="A52695" t="s">
        <v>180795</v>
      </c>
      <c r="B52695" t="s">
        <v>180796</v>
      </c>
      <c r="C52695" t="s">
        <v>180797</v>
      </c>
      <c r="D52695" t="s">
        <v>153717</v>
      </c>
      <c r="E52695" t="s">
        <v>108</v>
      </c>
      <c r="F52695" t="s">
        <v>21</v>
      </c>
      <c r="G52695" t="s">
        <v>101</v>
      </c>
      <c r="H52695" t="s">
        <v>102</v>
      </c>
      <c r="I52695" t="s">
        <v>103</v>
      </c>
      <c r="J52695" s="1">
        <v>40544</v>
      </c>
    </row>
    <row r="52696" spans="1:10" x14ac:dyDescent="0.25">
      <c r="A52696" t="s">
        <v>180798</v>
      </c>
      <c r="B52696" t="s">
        <v>180799</v>
      </c>
      <c r="C52696" t="s">
        <v>180800</v>
      </c>
      <c r="D52696" t="s">
        <v>2194</v>
      </c>
      <c r="E52696" t="s">
        <v>14</v>
      </c>
      <c r="F52696" t="s">
        <v>9370</v>
      </c>
      <c r="G52696">
        <v>25</v>
      </c>
      <c r="H52696" t="s">
        <v>9371</v>
      </c>
      <c r="I52696" t="s">
        <v>9371</v>
      </c>
      <c r="J52696" s="1">
        <v>41640</v>
      </c>
    </row>
    <row r="52697" spans="1:10" x14ac:dyDescent="0.25">
      <c r="A52697" t="s">
        <v>180801</v>
      </c>
      <c r="B52697" t="s">
        <v>180802</v>
      </c>
      <c r="C52697" t="s">
        <v>180803</v>
      </c>
      <c r="D52697" t="s">
        <v>180804</v>
      </c>
      <c r="E52697" t="s">
        <v>108</v>
      </c>
      <c r="F52697" t="s">
        <v>21</v>
      </c>
      <c r="G52697" t="s">
        <v>639</v>
      </c>
      <c r="H52697" t="s">
        <v>640</v>
      </c>
      <c r="I52697" t="s">
        <v>7479</v>
      </c>
      <c r="J52697" s="1">
        <v>39448</v>
      </c>
    </row>
    <row r="52698" spans="1:10" x14ac:dyDescent="0.25">
      <c r="A52698" t="s">
        <v>180805</v>
      </c>
      <c r="B52698" t="s">
        <v>180806</v>
      </c>
      <c r="C52698" t="s">
        <v>180807</v>
      </c>
      <c r="D52698" t="s">
        <v>107930</v>
      </c>
      <c r="E52698" t="s">
        <v>108</v>
      </c>
      <c r="F52698" t="s">
        <v>21</v>
      </c>
      <c r="G52698" t="s">
        <v>59</v>
      </c>
      <c r="H52698" t="s">
        <v>60</v>
      </c>
      <c r="I52698" t="s">
        <v>66</v>
      </c>
      <c r="J52698" s="1">
        <v>36161</v>
      </c>
    </row>
    <row r="52699" spans="1:10" x14ac:dyDescent="0.25">
      <c r="A52699" t="s">
        <v>180808</v>
      </c>
      <c r="B52699" t="s">
        <v>180809</v>
      </c>
      <c r="C52699" t="s">
        <v>180810</v>
      </c>
      <c r="D52699" t="s">
        <v>7136</v>
      </c>
      <c r="E52699" t="s">
        <v>14</v>
      </c>
      <c r="F52699" t="s">
        <v>21</v>
      </c>
      <c r="G52699" t="s">
        <v>130</v>
      </c>
      <c r="H52699" t="s">
        <v>131</v>
      </c>
      <c r="I52699" t="s">
        <v>1109</v>
      </c>
    </row>
    <row r="52700" spans="1:10" x14ac:dyDescent="0.25">
      <c r="A52700" t="s">
        <v>180811</v>
      </c>
      <c r="B52700" t="s">
        <v>180812</v>
      </c>
      <c r="C52700" t="s">
        <v>180813</v>
      </c>
      <c r="D52700" t="s">
        <v>32</v>
      </c>
      <c r="E52700" t="s">
        <v>108</v>
      </c>
      <c r="F52700" t="s">
        <v>21</v>
      </c>
      <c r="G52700" t="s">
        <v>59</v>
      </c>
      <c r="H52700" t="s">
        <v>60</v>
      </c>
      <c r="I52700" t="s">
        <v>66</v>
      </c>
      <c r="J52700" s="1">
        <v>40544</v>
      </c>
    </row>
    <row r="52701" spans="1:10" x14ac:dyDescent="0.25">
      <c r="A52701" t="s">
        <v>180814</v>
      </c>
      <c r="B52701" t="s">
        <v>180815</v>
      </c>
      <c r="C52701" t="s">
        <v>180816</v>
      </c>
      <c r="D52701" t="s">
        <v>89</v>
      </c>
      <c r="E52701" t="s">
        <v>14</v>
      </c>
      <c r="F52701" t="s">
        <v>21</v>
      </c>
      <c r="G52701" t="s">
        <v>281</v>
      </c>
      <c r="H52701" t="s">
        <v>573</v>
      </c>
      <c r="I52701" t="s">
        <v>573</v>
      </c>
    </row>
    <row r="52702" spans="1:10" x14ac:dyDescent="0.25">
      <c r="A52702" t="s">
        <v>180817</v>
      </c>
      <c r="B52702" t="s">
        <v>180818</v>
      </c>
      <c r="C52702" t="s">
        <v>180819</v>
      </c>
      <c r="D52702" t="s">
        <v>38</v>
      </c>
      <c r="E52702" t="s">
        <v>108</v>
      </c>
      <c r="F52702" t="s">
        <v>21</v>
      </c>
      <c r="G52702" t="s">
        <v>137</v>
      </c>
      <c r="H52702" t="s">
        <v>138</v>
      </c>
      <c r="I52702" t="s">
        <v>433</v>
      </c>
      <c r="J52702" s="1">
        <v>37622</v>
      </c>
    </row>
    <row r="52703" spans="1:10" x14ac:dyDescent="0.25">
      <c r="A52703" t="s">
        <v>180820</v>
      </c>
      <c r="B52703" t="s">
        <v>180821</v>
      </c>
      <c r="C52703" t="s">
        <v>180822</v>
      </c>
      <c r="D52703" t="s">
        <v>32</v>
      </c>
      <c r="E52703" t="s">
        <v>108</v>
      </c>
      <c r="F52703" t="s">
        <v>21</v>
      </c>
      <c r="G52703" t="s">
        <v>803</v>
      </c>
      <c r="H52703" t="s">
        <v>804</v>
      </c>
      <c r="I52703" t="s">
        <v>805</v>
      </c>
      <c r="J52703" s="1">
        <v>40664</v>
      </c>
    </row>
    <row r="52704" spans="1:10" x14ac:dyDescent="0.25">
      <c r="A52704" t="s">
        <v>180823</v>
      </c>
      <c r="B52704" t="s">
        <v>180824</v>
      </c>
      <c r="C52704" t="s">
        <v>180825</v>
      </c>
      <c r="D52704" t="s">
        <v>180826</v>
      </c>
      <c r="E52704" t="s">
        <v>14</v>
      </c>
      <c r="F52704" t="s">
        <v>160</v>
      </c>
      <c r="G52704" t="s">
        <v>167</v>
      </c>
      <c r="H52704" t="s">
        <v>168</v>
      </c>
      <c r="I52704" t="s">
        <v>168</v>
      </c>
      <c r="J52704" s="1">
        <v>41507</v>
      </c>
    </row>
    <row r="52705" spans="1:10" x14ac:dyDescent="0.25">
      <c r="A52705" t="s">
        <v>180827</v>
      </c>
      <c r="B52705" t="s">
        <v>180828</v>
      </c>
      <c r="C52705" t="s">
        <v>180829</v>
      </c>
      <c r="D52705" t="s">
        <v>180830</v>
      </c>
      <c r="E52705" t="s">
        <v>202</v>
      </c>
      <c r="F52705" t="s">
        <v>21</v>
      </c>
      <c r="G52705" t="s">
        <v>59</v>
      </c>
      <c r="H52705" t="s">
        <v>60</v>
      </c>
      <c r="I52705" t="s">
        <v>66</v>
      </c>
    </row>
    <row r="52706" spans="1:10" x14ac:dyDescent="0.25">
      <c r="A52706" t="s">
        <v>180831</v>
      </c>
      <c r="B52706" t="s">
        <v>180832</v>
      </c>
      <c r="C52706" t="s">
        <v>180833</v>
      </c>
      <c r="D52706" t="s">
        <v>180834</v>
      </c>
      <c r="E52706" t="s">
        <v>14</v>
      </c>
      <c r="F52706" t="s">
        <v>15</v>
      </c>
      <c r="G52706">
        <v>7</v>
      </c>
      <c r="H52706" t="s">
        <v>667</v>
      </c>
      <c r="I52706" t="s">
        <v>667</v>
      </c>
    </row>
    <row r="52707" spans="1:10" x14ac:dyDescent="0.25">
      <c r="A52707" t="s">
        <v>180835</v>
      </c>
      <c r="B52707" t="s">
        <v>180836</v>
      </c>
      <c r="C52707" t="s">
        <v>180837</v>
      </c>
      <c r="D52707" t="s">
        <v>180838</v>
      </c>
      <c r="E52707" t="s">
        <v>14</v>
      </c>
      <c r="F52707" t="s">
        <v>21</v>
      </c>
      <c r="G52707" t="s">
        <v>59</v>
      </c>
      <c r="H52707" t="s">
        <v>60</v>
      </c>
      <c r="I52707" t="s">
        <v>1155</v>
      </c>
      <c r="J52707" s="1">
        <v>38718</v>
      </c>
    </row>
    <row r="52708" spans="1:10" x14ac:dyDescent="0.25">
      <c r="A52708" t="s">
        <v>180839</v>
      </c>
      <c r="B52708" t="s">
        <v>180840</v>
      </c>
      <c r="C52708" t="s">
        <v>180841</v>
      </c>
      <c r="D52708" t="s">
        <v>1242</v>
      </c>
      <c r="E52708" t="s">
        <v>14</v>
      </c>
      <c r="F52708" t="s">
        <v>21</v>
      </c>
      <c r="G52708" t="s">
        <v>59</v>
      </c>
      <c r="H52708" t="s">
        <v>90</v>
      </c>
      <c r="I52708" t="s">
        <v>5428</v>
      </c>
      <c r="J52708" s="1">
        <v>41275</v>
      </c>
    </row>
    <row r="52709" spans="1:10" x14ac:dyDescent="0.25">
      <c r="A52709" t="s">
        <v>180842</v>
      </c>
      <c r="B52709" t="s">
        <v>180843</v>
      </c>
      <c r="C52709" t="s">
        <v>180844</v>
      </c>
      <c r="D52709" t="s">
        <v>180845</v>
      </c>
      <c r="E52709" t="s">
        <v>14</v>
      </c>
      <c r="F52709" t="s">
        <v>21</v>
      </c>
      <c r="G52709" t="s">
        <v>1006</v>
      </c>
      <c r="H52709" t="s">
        <v>1007</v>
      </c>
      <c r="I52709" t="s">
        <v>180846</v>
      </c>
      <c r="J52709" s="1">
        <v>41057</v>
      </c>
    </row>
    <row r="52710" spans="1:10" x14ac:dyDescent="0.25">
      <c r="A52710" t="s">
        <v>180847</v>
      </c>
      <c r="B52710" t="s">
        <v>180848</v>
      </c>
      <c r="C52710" t="s">
        <v>180849</v>
      </c>
      <c r="D52710" t="s">
        <v>180850</v>
      </c>
      <c r="E52710" t="s">
        <v>108</v>
      </c>
      <c r="F52710" t="s">
        <v>21</v>
      </c>
      <c r="G52710" t="s">
        <v>130</v>
      </c>
      <c r="H52710" t="s">
        <v>131</v>
      </c>
      <c r="I52710" t="s">
        <v>1109</v>
      </c>
      <c r="J52710" s="1">
        <v>36526</v>
      </c>
    </row>
    <row r="52711" spans="1:10" x14ac:dyDescent="0.25">
      <c r="A52711" t="s">
        <v>180851</v>
      </c>
      <c r="B52711" t="s">
        <v>180852</v>
      </c>
      <c r="C52711" t="s">
        <v>180853</v>
      </c>
      <c r="D52711" t="s">
        <v>180854</v>
      </c>
      <c r="E52711" t="s">
        <v>202</v>
      </c>
      <c r="F52711" t="s">
        <v>21</v>
      </c>
      <c r="G52711" t="s">
        <v>94</v>
      </c>
      <c r="H52711" t="s">
        <v>95</v>
      </c>
      <c r="I52711" t="s">
        <v>2974</v>
      </c>
      <c r="J52711" s="1">
        <v>39814</v>
      </c>
    </row>
    <row r="52712" spans="1:10" x14ac:dyDescent="0.25">
      <c r="A52712" t="s">
        <v>180855</v>
      </c>
      <c r="B52712" t="s">
        <v>180856</v>
      </c>
      <c r="C52712" t="s">
        <v>180857</v>
      </c>
      <c r="D52712" t="s">
        <v>180858</v>
      </c>
      <c r="E52712" t="s">
        <v>14</v>
      </c>
      <c r="F52712" t="s">
        <v>160</v>
      </c>
      <c r="G52712">
        <v>97</v>
      </c>
      <c r="H52712" t="s">
        <v>1224</v>
      </c>
      <c r="I52712" t="s">
        <v>78081</v>
      </c>
      <c r="J52712" s="1">
        <v>39661</v>
      </c>
    </row>
    <row r="52713" spans="1:10" x14ac:dyDescent="0.25">
      <c r="A52713" t="s">
        <v>180859</v>
      </c>
      <c r="B52713" t="s">
        <v>180860</v>
      </c>
      <c r="C52713" t="s">
        <v>180861</v>
      </c>
      <c r="D52713" t="s">
        <v>76052</v>
      </c>
      <c r="E52713" t="s">
        <v>14</v>
      </c>
      <c r="F52713" t="s">
        <v>21</v>
      </c>
      <c r="G52713" t="s">
        <v>101</v>
      </c>
      <c r="H52713" t="s">
        <v>102</v>
      </c>
      <c r="I52713" t="s">
        <v>103</v>
      </c>
    </row>
    <row r="52714" spans="1:10" x14ac:dyDescent="0.25">
      <c r="A52714" t="s">
        <v>180862</v>
      </c>
      <c r="B52714" t="s">
        <v>180863</v>
      </c>
      <c r="C52714" t="s">
        <v>180864</v>
      </c>
      <c r="D52714" t="s">
        <v>180865</v>
      </c>
      <c r="E52714" t="s">
        <v>14</v>
      </c>
      <c r="F52714" t="s">
        <v>21</v>
      </c>
      <c r="G52714" t="s">
        <v>59</v>
      </c>
      <c r="H52714" t="s">
        <v>90</v>
      </c>
      <c r="I52714" t="s">
        <v>371</v>
      </c>
      <c r="J52714" s="1">
        <v>39749</v>
      </c>
    </row>
    <row r="52715" spans="1:10" x14ac:dyDescent="0.25">
      <c r="A52715" t="s">
        <v>180866</v>
      </c>
      <c r="B52715" t="s">
        <v>180867</v>
      </c>
      <c r="C52715" t="s">
        <v>180868</v>
      </c>
      <c r="D52715" t="s">
        <v>13878</v>
      </c>
      <c r="E52715" t="s">
        <v>14</v>
      </c>
      <c r="F52715" t="s">
        <v>21</v>
      </c>
      <c r="G52715" t="s">
        <v>522</v>
      </c>
      <c r="H52715" t="s">
        <v>523</v>
      </c>
      <c r="I52715" t="s">
        <v>524</v>
      </c>
      <c r="J52715" s="1">
        <v>40544</v>
      </c>
    </row>
    <row r="52716" spans="1:10" x14ac:dyDescent="0.25">
      <c r="A52716" t="s">
        <v>180869</v>
      </c>
      <c r="B52716" t="s">
        <v>180870</v>
      </c>
      <c r="C52716" t="s">
        <v>180871</v>
      </c>
      <c r="D52716" t="s">
        <v>270</v>
      </c>
      <c r="E52716" t="s">
        <v>14</v>
      </c>
      <c r="J52716" s="1">
        <v>38078</v>
      </c>
    </row>
    <row r="52717" spans="1:10" x14ac:dyDescent="0.25">
      <c r="A52717" t="s">
        <v>180872</v>
      </c>
      <c r="B52717" t="s">
        <v>180873</v>
      </c>
      <c r="C52717" t="s">
        <v>180874</v>
      </c>
      <c r="D52717" t="s">
        <v>180875</v>
      </c>
      <c r="E52717" t="s">
        <v>14</v>
      </c>
      <c r="F52717" t="s">
        <v>21</v>
      </c>
      <c r="G52717" t="s">
        <v>540</v>
      </c>
      <c r="H52717" t="s">
        <v>541</v>
      </c>
      <c r="I52717" t="s">
        <v>773</v>
      </c>
      <c r="J52717" s="1">
        <v>40238</v>
      </c>
    </row>
    <row r="52718" spans="1:10" x14ac:dyDescent="0.25">
      <c r="A52718" t="s">
        <v>180876</v>
      </c>
      <c r="B52718" t="s">
        <v>180877</v>
      </c>
      <c r="C52718" t="s">
        <v>180878</v>
      </c>
      <c r="D52718" t="s">
        <v>180879</v>
      </c>
      <c r="E52718" t="s">
        <v>14</v>
      </c>
      <c r="F52718" t="s">
        <v>4876</v>
      </c>
      <c r="H52718" t="s">
        <v>4877</v>
      </c>
      <c r="I52718" t="s">
        <v>4877</v>
      </c>
      <c r="J52718" s="1">
        <v>40756</v>
      </c>
    </row>
    <row r="52719" spans="1:10" x14ac:dyDescent="0.25">
      <c r="A52719" t="s">
        <v>180880</v>
      </c>
      <c r="B52719" t="s">
        <v>180881</v>
      </c>
      <c r="C52719" t="s">
        <v>180882</v>
      </c>
      <c r="D52719" t="s">
        <v>180883</v>
      </c>
      <c r="E52719" t="s">
        <v>14</v>
      </c>
      <c r="F52719" t="s">
        <v>21</v>
      </c>
      <c r="G52719" t="s">
        <v>203</v>
      </c>
      <c r="H52719" t="s">
        <v>6938</v>
      </c>
      <c r="I52719" t="s">
        <v>6938</v>
      </c>
      <c r="J52719" s="1">
        <v>42217</v>
      </c>
    </row>
    <row r="52720" spans="1:10" x14ac:dyDescent="0.25">
      <c r="A52720" t="s">
        <v>180884</v>
      </c>
      <c r="B52720" t="s">
        <v>180885</v>
      </c>
      <c r="D52720" t="s">
        <v>988</v>
      </c>
      <c r="E52720" t="s">
        <v>14</v>
      </c>
      <c r="F52720" t="s">
        <v>21</v>
      </c>
      <c r="G52720" t="s">
        <v>94</v>
      </c>
      <c r="H52720" t="s">
        <v>95</v>
      </c>
      <c r="I52720" t="s">
        <v>13185</v>
      </c>
      <c r="J52720" s="1">
        <v>41898</v>
      </c>
    </row>
    <row r="52721" spans="1:10" x14ac:dyDescent="0.25">
      <c r="A52721" t="s">
        <v>180886</v>
      </c>
      <c r="B52721" t="s">
        <v>180887</v>
      </c>
      <c r="C52721" t="s">
        <v>180888</v>
      </c>
      <c r="D52721" t="s">
        <v>180889</v>
      </c>
      <c r="E52721" t="s">
        <v>108</v>
      </c>
      <c r="F52721" t="s">
        <v>21</v>
      </c>
      <c r="G52721" t="s">
        <v>59</v>
      </c>
      <c r="H52721" t="s">
        <v>60</v>
      </c>
      <c r="I52721" t="s">
        <v>66</v>
      </c>
      <c r="J52721" s="1">
        <v>40179</v>
      </c>
    </row>
    <row r="52722" spans="1:10" x14ac:dyDescent="0.25">
      <c r="A52722" t="s">
        <v>180890</v>
      </c>
      <c r="B52722" t="s">
        <v>180891</v>
      </c>
      <c r="C52722" t="s">
        <v>180892</v>
      </c>
      <c r="D52722" t="s">
        <v>180893</v>
      </c>
      <c r="E52722" t="s">
        <v>14</v>
      </c>
      <c r="F52722" t="s">
        <v>21</v>
      </c>
      <c r="G52722" t="s">
        <v>1006</v>
      </c>
      <c r="H52722" t="s">
        <v>1030</v>
      </c>
      <c r="I52722" t="s">
        <v>1030</v>
      </c>
      <c r="J52722" s="1">
        <v>40179</v>
      </c>
    </row>
    <row r="52723" spans="1:10" x14ac:dyDescent="0.25">
      <c r="A52723" t="s">
        <v>180894</v>
      </c>
      <c r="B52723" t="s">
        <v>180895</v>
      </c>
      <c r="C52723" t="s">
        <v>180896</v>
      </c>
      <c r="D52723" t="s">
        <v>180897</v>
      </c>
      <c r="E52723" t="s">
        <v>14</v>
      </c>
      <c r="F52723" t="s">
        <v>21</v>
      </c>
      <c r="G52723" t="s">
        <v>101</v>
      </c>
      <c r="H52723" t="s">
        <v>102</v>
      </c>
      <c r="I52723" t="s">
        <v>103</v>
      </c>
      <c r="J52723" s="1">
        <v>40179</v>
      </c>
    </row>
    <row r="52724" spans="1:10" x14ac:dyDescent="0.25">
      <c r="A52724" t="s">
        <v>180898</v>
      </c>
      <c r="B52724" t="s">
        <v>180899</v>
      </c>
      <c r="D52724" t="s">
        <v>38</v>
      </c>
      <c r="E52724" t="s">
        <v>14</v>
      </c>
      <c r="F52724" t="s">
        <v>21</v>
      </c>
      <c r="G52724" t="s">
        <v>84</v>
      </c>
      <c r="H52724" t="s">
        <v>584</v>
      </c>
      <c r="I52724" t="s">
        <v>584</v>
      </c>
      <c r="J52724" s="1">
        <v>41275</v>
      </c>
    </row>
    <row r="52725" spans="1:10" x14ac:dyDescent="0.25">
      <c r="A52725" t="s">
        <v>180900</v>
      </c>
      <c r="B52725" t="s">
        <v>180901</v>
      </c>
      <c r="C52725" t="s">
        <v>180902</v>
      </c>
      <c r="D52725" t="s">
        <v>180903</v>
      </c>
      <c r="E52725" t="s">
        <v>14</v>
      </c>
      <c r="F52725" t="s">
        <v>21</v>
      </c>
      <c r="G52725" t="s">
        <v>59</v>
      </c>
      <c r="H52725" t="s">
        <v>90</v>
      </c>
      <c r="I52725" t="s">
        <v>90</v>
      </c>
      <c r="J52725" s="1">
        <v>41804</v>
      </c>
    </row>
    <row r="52726" spans="1:10" x14ac:dyDescent="0.25">
      <c r="A52726" t="s">
        <v>180904</v>
      </c>
      <c r="B52726" t="s">
        <v>180905</v>
      </c>
      <c r="C52726" t="s">
        <v>180906</v>
      </c>
      <c r="D52726" t="s">
        <v>7956</v>
      </c>
      <c r="E52726" t="s">
        <v>14</v>
      </c>
      <c r="F52726" t="s">
        <v>21</v>
      </c>
      <c r="G52726" t="s">
        <v>39</v>
      </c>
      <c r="H52726" t="s">
        <v>277</v>
      </c>
      <c r="I52726" t="s">
        <v>277</v>
      </c>
      <c r="J52726" s="1">
        <v>40787</v>
      </c>
    </row>
    <row r="52727" spans="1:10" x14ac:dyDescent="0.25">
      <c r="A52727" t="s">
        <v>180907</v>
      </c>
      <c r="B52727" t="s">
        <v>180908</v>
      </c>
      <c r="C52727" t="s">
        <v>180909</v>
      </c>
      <c r="D52727" t="s">
        <v>180910</v>
      </c>
      <c r="E52727" t="s">
        <v>14</v>
      </c>
      <c r="F52727" t="s">
        <v>21</v>
      </c>
      <c r="G52727" t="s">
        <v>1325</v>
      </c>
      <c r="H52727" t="s">
        <v>1326</v>
      </c>
      <c r="I52727" t="s">
        <v>62476</v>
      </c>
      <c r="J52727" s="1">
        <v>40603</v>
      </c>
    </row>
    <row r="52728" spans="1:10" x14ac:dyDescent="0.25">
      <c r="A52728" t="s">
        <v>180911</v>
      </c>
      <c r="B52728" t="s">
        <v>180912</v>
      </c>
      <c r="C52728" t="s">
        <v>180913</v>
      </c>
      <c r="D52728" t="s">
        <v>129</v>
      </c>
      <c r="E52728" t="s">
        <v>14</v>
      </c>
      <c r="F52728" t="s">
        <v>15</v>
      </c>
      <c r="G52728">
        <v>19</v>
      </c>
      <c r="H52728" t="s">
        <v>469</v>
      </c>
      <c r="I52728" t="s">
        <v>469</v>
      </c>
      <c r="J52728" s="1">
        <v>41640</v>
      </c>
    </row>
    <row r="52729" spans="1:10" x14ac:dyDescent="0.25">
      <c r="A52729" t="s">
        <v>180914</v>
      </c>
      <c r="B52729" t="s">
        <v>180915</v>
      </c>
      <c r="D52729" t="s">
        <v>180916</v>
      </c>
      <c r="E52729" t="s">
        <v>14</v>
      </c>
      <c r="F52729" t="s">
        <v>21</v>
      </c>
      <c r="G52729" t="s">
        <v>39</v>
      </c>
      <c r="H52729" t="s">
        <v>40</v>
      </c>
      <c r="I52729" t="s">
        <v>9794</v>
      </c>
    </row>
    <row r="52730" spans="1:10" x14ac:dyDescent="0.25">
      <c r="A52730" t="s">
        <v>180917</v>
      </c>
      <c r="B52730" t="s">
        <v>180918</v>
      </c>
      <c r="C52730" t="s">
        <v>180919</v>
      </c>
      <c r="D52730" t="s">
        <v>180920</v>
      </c>
      <c r="E52730" t="s">
        <v>14</v>
      </c>
      <c r="F52730" t="s">
        <v>317</v>
      </c>
      <c r="G52730">
        <v>5</v>
      </c>
      <c r="H52730" t="s">
        <v>11776</v>
      </c>
      <c r="I52730" t="s">
        <v>180921</v>
      </c>
      <c r="J52730" s="1">
        <v>41306</v>
      </c>
    </row>
    <row r="52731" spans="1:10" x14ac:dyDescent="0.25">
      <c r="A52731" t="s">
        <v>180922</v>
      </c>
      <c r="B52731" t="s">
        <v>180923</v>
      </c>
      <c r="C52731" t="s">
        <v>180924</v>
      </c>
      <c r="D52731" t="s">
        <v>180925</v>
      </c>
      <c r="E52731" t="s">
        <v>14</v>
      </c>
      <c r="F52731" t="s">
        <v>21</v>
      </c>
      <c r="G52731" t="s">
        <v>375</v>
      </c>
      <c r="H52731" t="s">
        <v>376</v>
      </c>
      <c r="I52731" t="s">
        <v>376</v>
      </c>
      <c r="J52731" s="1">
        <v>40179</v>
      </c>
    </row>
    <row r="52732" spans="1:10" x14ac:dyDescent="0.25">
      <c r="A52732" t="s">
        <v>180926</v>
      </c>
      <c r="B52732" t="s">
        <v>180927</v>
      </c>
      <c r="C52732" t="s">
        <v>180928</v>
      </c>
      <c r="D52732" t="s">
        <v>180929</v>
      </c>
      <c r="E52732" t="s">
        <v>14</v>
      </c>
      <c r="F52732" t="s">
        <v>21</v>
      </c>
      <c r="G52732" t="s">
        <v>1006</v>
      </c>
      <c r="H52732" t="s">
        <v>1007</v>
      </c>
      <c r="I52732" t="s">
        <v>1007</v>
      </c>
    </row>
    <row r="52733" spans="1:10" x14ac:dyDescent="0.25">
      <c r="A52733" t="s">
        <v>180930</v>
      </c>
      <c r="B52733" t="s">
        <v>180931</v>
      </c>
      <c r="C52733" t="s">
        <v>180932</v>
      </c>
      <c r="D52733" t="s">
        <v>180933</v>
      </c>
      <c r="E52733" t="s">
        <v>14</v>
      </c>
      <c r="F52733" t="s">
        <v>52</v>
      </c>
      <c r="G52733" t="s">
        <v>197</v>
      </c>
      <c r="H52733" t="s">
        <v>198</v>
      </c>
      <c r="I52733" t="s">
        <v>3495</v>
      </c>
      <c r="J52733" s="1">
        <v>40026</v>
      </c>
    </row>
    <row r="52734" spans="1:10" x14ac:dyDescent="0.25">
      <c r="A52734" t="s">
        <v>180934</v>
      </c>
      <c r="B52734" t="s">
        <v>180935</v>
      </c>
      <c r="C52734" t="s">
        <v>180936</v>
      </c>
      <c r="D52734" t="s">
        <v>38</v>
      </c>
      <c r="E52734" t="s">
        <v>14</v>
      </c>
      <c r="F52734" t="s">
        <v>21</v>
      </c>
      <c r="G52734" t="s">
        <v>639</v>
      </c>
      <c r="H52734" t="s">
        <v>640</v>
      </c>
      <c r="I52734" t="s">
        <v>11062</v>
      </c>
      <c r="J52734" s="1">
        <v>41589</v>
      </c>
    </row>
    <row r="52735" spans="1:10" x14ac:dyDescent="0.25">
      <c r="A52735" t="s">
        <v>180937</v>
      </c>
      <c r="B52735" t="s">
        <v>180938</v>
      </c>
      <c r="C52735" t="s">
        <v>180939</v>
      </c>
      <c r="D52735" t="s">
        <v>21623</v>
      </c>
      <c r="E52735" t="s">
        <v>14</v>
      </c>
      <c r="F52735" t="s">
        <v>21</v>
      </c>
      <c r="G52735" t="s">
        <v>153</v>
      </c>
      <c r="H52735" t="s">
        <v>239</v>
      </c>
      <c r="I52735" t="s">
        <v>239</v>
      </c>
    </row>
    <row r="52736" spans="1:10" x14ac:dyDescent="0.25">
      <c r="A52736" t="s">
        <v>180940</v>
      </c>
      <c r="B52736" t="s">
        <v>180941</v>
      </c>
      <c r="C52736" t="s">
        <v>180942</v>
      </c>
      <c r="D52736" t="s">
        <v>26294</v>
      </c>
      <c r="E52736" t="s">
        <v>14</v>
      </c>
      <c r="F52736" t="s">
        <v>21</v>
      </c>
      <c r="G52736" t="s">
        <v>639</v>
      </c>
      <c r="H52736" t="s">
        <v>640</v>
      </c>
      <c r="I52736" t="s">
        <v>640</v>
      </c>
      <c r="J52736" s="1">
        <v>40544</v>
      </c>
    </row>
    <row r="52737" spans="1:10" x14ac:dyDescent="0.25">
      <c r="A52737" t="s">
        <v>180943</v>
      </c>
      <c r="B52737" t="s">
        <v>180944</v>
      </c>
      <c r="C52737" t="s">
        <v>180945</v>
      </c>
      <c r="D52737" t="s">
        <v>180946</v>
      </c>
      <c r="E52737" t="s">
        <v>202</v>
      </c>
      <c r="F52737" t="s">
        <v>21</v>
      </c>
      <c r="G52737" t="s">
        <v>59</v>
      </c>
      <c r="H52737" t="s">
        <v>60</v>
      </c>
      <c r="I52737" t="s">
        <v>66</v>
      </c>
      <c r="J52737" s="1">
        <v>39387</v>
      </c>
    </row>
    <row r="52738" spans="1:10" x14ac:dyDescent="0.25">
      <c r="A52738" t="s">
        <v>180947</v>
      </c>
      <c r="B52738" t="s">
        <v>180948</v>
      </c>
      <c r="C52738" t="s">
        <v>180949</v>
      </c>
      <c r="D52738" t="s">
        <v>180950</v>
      </c>
      <c r="E52738" t="s">
        <v>14</v>
      </c>
      <c r="F52738" t="s">
        <v>46</v>
      </c>
      <c r="H52738" t="s">
        <v>47</v>
      </c>
      <c r="I52738" t="s">
        <v>47</v>
      </c>
      <c r="J52738" s="1">
        <v>41579</v>
      </c>
    </row>
    <row r="52739" spans="1:10" x14ac:dyDescent="0.25">
      <c r="A52739" t="s">
        <v>180951</v>
      </c>
      <c r="B52739" t="s">
        <v>180952</v>
      </c>
      <c r="C52739" t="s">
        <v>180953</v>
      </c>
      <c r="D52739" t="s">
        <v>2474</v>
      </c>
      <c r="E52739" t="s">
        <v>108</v>
      </c>
      <c r="F52739" t="s">
        <v>21</v>
      </c>
      <c r="G52739" t="s">
        <v>59</v>
      </c>
      <c r="H52739" t="s">
        <v>60</v>
      </c>
      <c r="I52739" t="s">
        <v>266</v>
      </c>
      <c r="J52739" s="1">
        <v>38718</v>
      </c>
    </row>
    <row r="52740" spans="1:10" x14ac:dyDescent="0.25">
      <c r="A52740" t="s">
        <v>180954</v>
      </c>
      <c r="B52740" t="s">
        <v>180955</v>
      </c>
      <c r="C52740" t="s">
        <v>180956</v>
      </c>
      <c r="D52740" t="s">
        <v>180957</v>
      </c>
      <c r="E52740" t="s">
        <v>14</v>
      </c>
      <c r="F52740" t="s">
        <v>21</v>
      </c>
      <c r="G52740" t="s">
        <v>153</v>
      </c>
      <c r="H52740" t="s">
        <v>239</v>
      </c>
      <c r="I52740" t="s">
        <v>53758</v>
      </c>
      <c r="J52740" s="1">
        <v>41061</v>
      </c>
    </row>
    <row r="52741" spans="1:10" x14ac:dyDescent="0.25">
      <c r="A52741" t="s">
        <v>180958</v>
      </c>
      <c r="B52741" t="s">
        <v>180959</v>
      </c>
      <c r="C52741" t="s">
        <v>180960</v>
      </c>
      <c r="D52741" t="s">
        <v>180961</v>
      </c>
      <c r="E52741" t="s">
        <v>14</v>
      </c>
      <c r="F52741" t="s">
        <v>123</v>
      </c>
      <c r="G52741" t="s">
        <v>5422</v>
      </c>
      <c r="H52741" t="s">
        <v>5423</v>
      </c>
      <c r="I52741" t="s">
        <v>5423</v>
      </c>
      <c r="J52741" s="1">
        <v>41857</v>
      </c>
    </row>
    <row r="52742" spans="1:10" x14ac:dyDescent="0.25">
      <c r="A52742" t="s">
        <v>180962</v>
      </c>
      <c r="B52742" t="s">
        <v>180963</v>
      </c>
      <c r="C52742" t="s">
        <v>180964</v>
      </c>
      <c r="D52742" t="s">
        <v>180965</v>
      </c>
      <c r="E52742" t="s">
        <v>108</v>
      </c>
      <c r="F52742" t="s">
        <v>21</v>
      </c>
      <c r="G52742" t="s">
        <v>59</v>
      </c>
      <c r="H52742" t="s">
        <v>1216</v>
      </c>
      <c r="I52742" t="s">
        <v>1216</v>
      </c>
      <c r="J52742" s="1">
        <v>40179</v>
      </c>
    </row>
    <row r="52743" spans="1:10" x14ac:dyDescent="0.25">
      <c r="A52743" t="s">
        <v>180966</v>
      </c>
      <c r="B52743" t="s">
        <v>180967</v>
      </c>
      <c r="C52743" t="s">
        <v>180968</v>
      </c>
      <c r="D52743" t="s">
        <v>180969</v>
      </c>
      <c r="E52743" t="s">
        <v>14</v>
      </c>
      <c r="F52743" t="s">
        <v>123</v>
      </c>
      <c r="G52743" t="s">
        <v>124</v>
      </c>
      <c r="H52743" t="s">
        <v>125</v>
      </c>
      <c r="I52743" t="s">
        <v>125</v>
      </c>
      <c r="J52743" s="1">
        <v>41640</v>
      </c>
    </row>
    <row r="52744" spans="1:10" x14ac:dyDescent="0.25">
      <c r="A52744" t="s">
        <v>180970</v>
      </c>
      <c r="B52744" t="s">
        <v>180971</v>
      </c>
      <c r="C52744" t="s">
        <v>180972</v>
      </c>
      <c r="D52744" t="s">
        <v>65</v>
      </c>
      <c r="E52744" t="s">
        <v>108</v>
      </c>
      <c r="F52744" t="s">
        <v>123</v>
      </c>
      <c r="G52744" t="s">
        <v>124</v>
      </c>
      <c r="H52744" t="s">
        <v>125</v>
      </c>
      <c r="I52744" t="s">
        <v>125</v>
      </c>
      <c r="J52744" s="1">
        <v>34385</v>
      </c>
    </row>
    <row r="52745" spans="1:10" x14ac:dyDescent="0.25">
      <c r="A52745" t="s">
        <v>180973</v>
      </c>
      <c r="B52745" t="s">
        <v>180974</v>
      </c>
      <c r="C52745" t="s">
        <v>180975</v>
      </c>
      <c r="D52745" t="s">
        <v>2194</v>
      </c>
      <c r="E52745" t="s">
        <v>14</v>
      </c>
      <c r="F52745" t="s">
        <v>21</v>
      </c>
      <c r="G52745" t="s">
        <v>59</v>
      </c>
      <c r="H52745" t="s">
        <v>60</v>
      </c>
      <c r="I52745" t="s">
        <v>66</v>
      </c>
    </row>
    <row r="52746" spans="1:10" x14ac:dyDescent="0.25">
      <c r="A52746" t="s">
        <v>180976</v>
      </c>
      <c r="B52746" t="s">
        <v>180977</v>
      </c>
      <c r="C52746" t="s">
        <v>180978</v>
      </c>
      <c r="D52746" t="s">
        <v>65</v>
      </c>
      <c r="E52746" t="s">
        <v>14</v>
      </c>
      <c r="F52746" t="s">
        <v>21</v>
      </c>
      <c r="G52746" t="s">
        <v>153</v>
      </c>
      <c r="H52746" t="s">
        <v>239</v>
      </c>
      <c r="I52746" t="s">
        <v>3882</v>
      </c>
      <c r="J52746" s="1">
        <v>40909</v>
      </c>
    </row>
    <row r="52747" spans="1:10" x14ac:dyDescent="0.25">
      <c r="A52747" t="s">
        <v>180979</v>
      </c>
      <c r="B52747" t="s">
        <v>180980</v>
      </c>
      <c r="C52747" t="s">
        <v>180981</v>
      </c>
      <c r="D52747" t="s">
        <v>180982</v>
      </c>
      <c r="E52747" t="s">
        <v>108</v>
      </c>
      <c r="F52747" t="s">
        <v>21</v>
      </c>
      <c r="G52747" t="s">
        <v>137</v>
      </c>
      <c r="H52747" t="s">
        <v>138</v>
      </c>
      <c r="I52747" t="s">
        <v>138</v>
      </c>
      <c r="J52747" s="1">
        <v>38353</v>
      </c>
    </row>
    <row r="52748" spans="1:10" x14ac:dyDescent="0.25">
      <c r="A52748" t="s">
        <v>180983</v>
      </c>
      <c r="B52748" t="s">
        <v>180984</v>
      </c>
      <c r="C52748" t="s">
        <v>180985</v>
      </c>
      <c r="D52748" t="s">
        <v>180986</v>
      </c>
      <c r="E52748" t="s">
        <v>14</v>
      </c>
      <c r="F52748" t="s">
        <v>21</v>
      </c>
      <c r="G52748" t="s">
        <v>59</v>
      </c>
      <c r="H52748" t="s">
        <v>4634</v>
      </c>
      <c r="I52748" t="s">
        <v>4634</v>
      </c>
      <c r="J52748" s="1">
        <v>41127</v>
      </c>
    </row>
    <row r="52749" spans="1:10" x14ac:dyDescent="0.25">
      <c r="A52749" t="s">
        <v>180987</v>
      </c>
      <c r="B52749" t="s">
        <v>180988</v>
      </c>
      <c r="C52749" t="s">
        <v>180989</v>
      </c>
      <c r="D52749" t="s">
        <v>101857</v>
      </c>
      <c r="E52749" t="s">
        <v>14</v>
      </c>
      <c r="F52749" t="s">
        <v>21</v>
      </c>
      <c r="G52749" t="s">
        <v>59</v>
      </c>
      <c r="H52749" t="s">
        <v>60</v>
      </c>
      <c r="I52749" t="s">
        <v>1414</v>
      </c>
      <c r="J52749" s="1">
        <v>39975</v>
      </c>
    </row>
    <row r="52750" spans="1:10" x14ac:dyDescent="0.25">
      <c r="A52750" t="s">
        <v>180990</v>
      </c>
      <c r="B52750" t="s">
        <v>180991</v>
      </c>
      <c r="C52750" t="s">
        <v>180992</v>
      </c>
      <c r="D52750" t="s">
        <v>180993</v>
      </c>
      <c r="E52750" t="s">
        <v>14</v>
      </c>
      <c r="F52750" t="s">
        <v>21</v>
      </c>
      <c r="G52750" t="s">
        <v>77</v>
      </c>
      <c r="H52750" t="s">
        <v>1759</v>
      </c>
      <c r="I52750" t="s">
        <v>1759</v>
      </c>
      <c r="J52750" s="1">
        <v>41275</v>
      </c>
    </row>
    <row r="52751" spans="1:10" x14ac:dyDescent="0.25">
      <c r="A52751" t="s">
        <v>180994</v>
      </c>
      <c r="B52751" t="s">
        <v>180995</v>
      </c>
      <c r="C52751" t="s">
        <v>180996</v>
      </c>
      <c r="D52751" t="s">
        <v>176</v>
      </c>
      <c r="E52751" t="s">
        <v>14</v>
      </c>
      <c r="F52751" t="s">
        <v>21</v>
      </c>
      <c r="G52751" t="s">
        <v>153</v>
      </c>
      <c r="H52751" t="s">
        <v>2681</v>
      </c>
      <c r="I52751" t="s">
        <v>2682</v>
      </c>
      <c r="J52751" s="1">
        <v>40920</v>
      </c>
    </row>
    <row r="52752" spans="1:10" x14ac:dyDescent="0.25">
      <c r="A52752" t="s">
        <v>180997</v>
      </c>
      <c r="B52752" t="s">
        <v>180998</v>
      </c>
      <c r="C52752" t="s">
        <v>180999</v>
      </c>
      <c r="D52752" t="s">
        <v>51</v>
      </c>
      <c r="E52752" t="s">
        <v>684</v>
      </c>
      <c r="F52752" t="s">
        <v>21</v>
      </c>
      <c r="G52752" t="s">
        <v>153</v>
      </c>
      <c r="H52752" t="s">
        <v>239</v>
      </c>
      <c r="I52752" t="s">
        <v>1709</v>
      </c>
      <c r="J52752" s="1">
        <v>38353</v>
      </c>
    </row>
    <row r="52753" spans="1:10" x14ac:dyDescent="0.25">
      <c r="A52753" t="s">
        <v>181000</v>
      </c>
      <c r="B52753" t="s">
        <v>181001</v>
      </c>
      <c r="C52753" t="s">
        <v>181002</v>
      </c>
      <c r="D52753" t="s">
        <v>45</v>
      </c>
      <c r="E52753" t="s">
        <v>14</v>
      </c>
      <c r="F52753" t="s">
        <v>21</v>
      </c>
      <c r="G52753" t="s">
        <v>281</v>
      </c>
      <c r="H52753" t="s">
        <v>1025</v>
      </c>
      <c r="I52753" t="s">
        <v>1025</v>
      </c>
    </row>
    <row r="52754" spans="1:10" x14ac:dyDescent="0.25">
      <c r="A52754" t="s">
        <v>181003</v>
      </c>
      <c r="B52754" t="s">
        <v>181004</v>
      </c>
      <c r="C52754" t="s">
        <v>181005</v>
      </c>
      <c r="D52754" t="s">
        <v>181006</v>
      </c>
      <c r="E52754" t="s">
        <v>14</v>
      </c>
      <c r="J52754" s="1">
        <v>41609</v>
      </c>
    </row>
    <row r="52755" spans="1:10" x14ac:dyDescent="0.25">
      <c r="A52755" t="s">
        <v>181007</v>
      </c>
      <c r="B52755" t="s">
        <v>181008</v>
      </c>
      <c r="C52755" t="s">
        <v>181009</v>
      </c>
      <c r="D52755" t="s">
        <v>181010</v>
      </c>
      <c r="E52755" t="s">
        <v>14</v>
      </c>
      <c r="F52755" t="s">
        <v>21</v>
      </c>
      <c r="G52755" t="s">
        <v>639</v>
      </c>
      <c r="H52755" t="s">
        <v>640</v>
      </c>
      <c r="I52755" t="s">
        <v>640</v>
      </c>
      <c r="J52755" s="1">
        <v>41487</v>
      </c>
    </row>
    <row r="52756" spans="1:10" x14ac:dyDescent="0.25">
      <c r="A52756" t="s">
        <v>181011</v>
      </c>
      <c r="B52756" t="s">
        <v>181012</v>
      </c>
      <c r="C52756" t="s">
        <v>181013</v>
      </c>
      <c r="D52756" t="s">
        <v>181014</v>
      </c>
      <c r="E52756" t="s">
        <v>14</v>
      </c>
      <c r="F52756" t="s">
        <v>21</v>
      </c>
      <c r="G52756" t="s">
        <v>153</v>
      </c>
      <c r="H52756" t="s">
        <v>239</v>
      </c>
      <c r="I52756" t="s">
        <v>239</v>
      </c>
      <c r="J52756" s="1">
        <v>36342</v>
      </c>
    </row>
    <row r="52757" spans="1:10" x14ac:dyDescent="0.25">
      <c r="A52757" t="s">
        <v>181015</v>
      </c>
      <c r="B52757" t="s">
        <v>181016</v>
      </c>
      <c r="D52757" t="s">
        <v>32</v>
      </c>
      <c r="E52757" t="s">
        <v>202</v>
      </c>
      <c r="F52757" t="s">
        <v>21</v>
      </c>
      <c r="G52757" t="s">
        <v>59</v>
      </c>
      <c r="H52757" t="s">
        <v>60</v>
      </c>
      <c r="I52757" t="s">
        <v>66</v>
      </c>
      <c r="J52757" s="1">
        <v>40179</v>
      </c>
    </row>
    <row r="52758" spans="1:10" x14ac:dyDescent="0.25">
      <c r="A52758" t="s">
        <v>181017</v>
      </c>
      <c r="B52758" t="s">
        <v>181018</v>
      </c>
      <c r="C52758" t="s">
        <v>181019</v>
      </c>
      <c r="D52758" t="s">
        <v>38</v>
      </c>
      <c r="E52758" t="s">
        <v>14</v>
      </c>
      <c r="F52758" t="s">
        <v>21</v>
      </c>
      <c r="G52758" t="s">
        <v>59</v>
      </c>
      <c r="H52758" t="s">
        <v>60</v>
      </c>
      <c r="I52758" t="s">
        <v>66</v>
      </c>
      <c r="J52758" s="1">
        <v>41014</v>
      </c>
    </row>
    <row r="52759" spans="1:10" x14ac:dyDescent="0.25">
      <c r="A52759" t="s">
        <v>181020</v>
      </c>
      <c r="B52759" t="s">
        <v>181021</v>
      </c>
      <c r="C52759" t="s">
        <v>181022</v>
      </c>
      <c r="E52759" t="s">
        <v>202</v>
      </c>
      <c r="J52759" s="1">
        <v>41947</v>
      </c>
    </row>
    <row r="52760" spans="1:10" x14ac:dyDescent="0.25">
      <c r="A52760" t="s">
        <v>181023</v>
      </c>
      <c r="B52760" t="s">
        <v>181024</v>
      </c>
      <c r="C52760" t="s">
        <v>181025</v>
      </c>
      <c r="D52760" t="s">
        <v>181026</v>
      </c>
      <c r="E52760" t="s">
        <v>202</v>
      </c>
      <c r="F52760" t="s">
        <v>21</v>
      </c>
      <c r="G52760" t="s">
        <v>59</v>
      </c>
      <c r="H52760" t="s">
        <v>60</v>
      </c>
      <c r="I52760" t="s">
        <v>266</v>
      </c>
      <c r="J52760" s="1">
        <v>39600</v>
      </c>
    </row>
    <row r="52761" spans="1:10" x14ac:dyDescent="0.25">
      <c r="A52761" t="s">
        <v>181027</v>
      </c>
      <c r="B52761" t="s">
        <v>181028</v>
      </c>
      <c r="C52761" t="s">
        <v>181029</v>
      </c>
      <c r="D52761" t="s">
        <v>30290</v>
      </c>
      <c r="E52761" t="s">
        <v>202</v>
      </c>
      <c r="F52761" t="s">
        <v>21</v>
      </c>
      <c r="G52761" t="s">
        <v>1006</v>
      </c>
      <c r="H52761" t="s">
        <v>1007</v>
      </c>
      <c r="I52761" t="s">
        <v>1007</v>
      </c>
      <c r="J52761" s="1">
        <v>39083</v>
      </c>
    </row>
    <row r="52762" spans="1:10" x14ac:dyDescent="0.25">
      <c r="A52762" t="s">
        <v>181030</v>
      </c>
      <c r="B52762" t="s">
        <v>181031</v>
      </c>
      <c r="C52762" t="s">
        <v>181032</v>
      </c>
      <c r="D52762" t="s">
        <v>181033</v>
      </c>
      <c r="E52762" t="s">
        <v>684</v>
      </c>
      <c r="F52762" t="s">
        <v>21</v>
      </c>
      <c r="G52762" t="s">
        <v>116</v>
      </c>
      <c r="H52762" t="s">
        <v>523</v>
      </c>
      <c r="I52762" t="s">
        <v>4689</v>
      </c>
      <c r="J52762" s="1">
        <v>39083</v>
      </c>
    </row>
    <row r="52763" spans="1:10" x14ac:dyDescent="0.25">
      <c r="A52763" t="s">
        <v>181034</v>
      </c>
      <c r="B52763" t="s">
        <v>181035</v>
      </c>
      <c r="C52763" t="s">
        <v>181036</v>
      </c>
      <c r="D52763" t="s">
        <v>18126</v>
      </c>
      <c r="E52763" t="s">
        <v>14</v>
      </c>
      <c r="J52763" s="1">
        <v>39814</v>
      </c>
    </row>
    <row r="52764" spans="1:10" x14ac:dyDescent="0.25">
      <c r="A52764" t="s">
        <v>181037</v>
      </c>
      <c r="B52764" t="s">
        <v>181038</v>
      </c>
      <c r="C52764" t="s">
        <v>181039</v>
      </c>
      <c r="D52764" t="s">
        <v>1372</v>
      </c>
      <c r="E52764" t="s">
        <v>14</v>
      </c>
      <c r="F52764" t="s">
        <v>21</v>
      </c>
      <c r="G52764" t="s">
        <v>59</v>
      </c>
      <c r="H52764" t="s">
        <v>90</v>
      </c>
      <c r="I52764" t="s">
        <v>6961</v>
      </c>
      <c r="J52764" s="1">
        <v>41405</v>
      </c>
    </row>
    <row r="52765" spans="1:10" x14ac:dyDescent="0.25">
      <c r="A52765" t="s">
        <v>181040</v>
      </c>
      <c r="B52765" t="s">
        <v>181041</v>
      </c>
      <c r="C52765" t="s">
        <v>181042</v>
      </c>
      <c r="D52765" t="s">
        <v>181043</v>
      </c>
      <c r="E52765" t="s">
        <v>14</v>
      </c>
      <c r="F52765" t="s">
        <v>160</v>
      </c>
      <c r="G52765" t="s">
        <v>161</v>
      </c>
      <c r="H52765" t="s">
        <v>162</v>
      </c>
      <c r="I52765" t="s">
        <v>162</v>
      </c>
      <c r="J52765" s="1">
        <v>41296</v>
      </c>
    </row>
    <row r="52766" spans="1:10" x14ac:dyDescent="0.25">
      <c r="A52766" t="s">
        <v>181044</v>
      </c>
      <c r="B52766" t="s">
        <v>181045</v>
      </c>
      <c r="C52766" t="s">
        <v>181046</v>
      </c>
      <c r="D52766" t="s">
        <v>32</v>
      </c>
      <c r="E52766" t="s">
        <v>108</v>
      </c>
      <c r="J52766" s="1">
        <v>38687</v>
      </c>
    </row>
    <row r="52767" spans="1:10" x14ac:dyDescent="0.25">
      <c r="A52767" t="s">
        <v>181047</v>
      </c>
      <c r="B52767" t="s">
        <v>181048</v>
      </c>
      <c r="C52767" t="s">
        <v>181049</v>
      </c>
      <c r="D52767" t="s">
        <v>181050</v>
      </c>
      <c r="E52767" t="s">
        <v>108</v>
      </c>
      <c r="F52767" t="s">
        <v>21</v>
      </c>
      <c r="G52767" t="s">
        <v>1006</v>
      </c>
      <c r="H52767" t="s">
        <v>1007</v>
      </c>
      <c r="I52767" t="s">
        <v>1007</v>
      </c>
      <c r="J52767" s="1">
        <v>40756</v>
      </c>
    </row>
    <row r="52768" spans="1:10" x14ac:dyDescent="0.25">
      <c r="A52768" t="s">
        <v>181051</v>
      </c>
      <c r="B52768" t="s">
        <v>181052</v>
      </c>
      <c r="C52768" t="s">
        <v>181053</v>
      </c>
      <c r="D52768" t="s">
        <v>181054</v>
      </c>
      <c r="E52768" t="s">
        <v>202</v>
      </c>
      <c r="F52768" t="s">
        <v>123</v>
      </c>
      <c r="G52768" t="s">
        <v>3392</v>
      </c>
      <c r="H52768" t="s">
        <v>3393</v>
      </c>
      <c r="I52768" t="s">
        <v>3393</v>
      </c>
      <c r="J52768" s="1">
        <v>41659</v>
      </c>
    </row>
    <row r="52769" spans="1:10" x14ac:dyDescent="0.25">
      <c r="A52769" t="s">
        <v>181055</v>
      </c>
      <c r="B52769" t="s">
        <v>181056</v>
      </c>
      <c r="C52769" t="s">
        <v>181057</v>
      </c>
      <c r="D52769" t="s">
        <v>181058</v>
      </c>
      <c r="E52769" t="s">
        <v>14</v>
      </c>
      <c r="F52769" t="s">
        <v>4694</v>
      </c>
      <c r="G52769">
        <v>10</v>
      </c>
      <c r="H52769" t="s">
        <v>4695</v>
      </c>
      <c r="I52769" t="s">
        <v>4696</v>
      </c>
      <c r="J52769" s="1">
        <v>41426</v>
      </c>
    </row>
    <row r="52770" spans="1:10" x14ac:dyDescent="0.25">
      <c r="A52770" t="s">
        <v>181059</v>
      </c>
      <c r="B52770" t="s">
        <v>181060</v>
      </c>
      <c r="C52770" t="s">
        <v>181061</v>
      </c>
      <c r="D52770" t="s">
        <v>181062</v>
      </c>
      <c r="E52770" t="s">
        <v>14</v>
      </c>
      <c r="F52770" t="s">
        <v>21</v>
      </c>
      <c r="G52770" t="s">
        <v>281</v>
      </c>
      <c r="H52770" t="s">
        <v>1025</v>
      </c>
      <c r="I52770" t="s">
        <v>1025</v>
      </c>
      <c r="J52770" s="1">
        <v>40544</v>
      </c>
    </row>
    <row r="52771" spans="1:10" x14ac:dyDescent="0.25">
      <c r="A52771" t="s">
        <v>181063</v>
      </c>
      <c r="B52771" t="s">
        <v>181064</v>
      </c>
      <c r="C52771" t="s">
        <v>181065</v>
      </c>
      <c r="D52771" t="s">
        <v>181066</v>
      </c>
      <c r="E52771" t="s">
        <v>14</v>
      </c>
      <c r="F52771" t="s">
        <v>21</v>
      </c>
      <c r="G52771" t="s">
        <v>522</v>
      </c>
      <c r="H52771" t="s">
        <v>523</v>
      </c>
      <c r="I52771" t="s">
        <v>524</v>
      </c>
      <c r="J52771" s="1">
        <v>41275</v>
      </c>
    </row>
    <row r="52772" spans="1:10" x14ac:dyDescent="0.25">
      <c r="A52772" t="s">
        <v>181067</v>
      </c>
      <c r="B52772" t="s">
        <v>181068</v>
      </c>
      <c r="C52772" t="s">
        <v>181069</v>
      </c>
      <c r="D52772" t="s">
        <v>181070</v>
      </c>
      <c r="E52772" t="s">
        <v>108</v>
      </c>
      <c r="F52772" t="s">
        <v>21</v>
      </c>
      <c r="G52772" t="s">
        <v>59</v>
      </c>
      <c r="H52772" t="s">
        <v>60</v>
      </c>
      <c r="I52772" t="s">
        <v>66</v>
      </c>
    </row>
    <row r="52773" spans="1:10" x14ac:dyDescent="0.25">
      <c r="A52773" t="s">
        <v>181071</v>
      </c>
      <c r="B52773" t="s">
        <v>181072</v>
      </c>
      <c r="C52773" t="s">
        <v>181073</v>
      </c>
      <c r="D52773" t="s">
        <v>79746</v>
      </c>
      <c r="E52773" t="s">
        <v>14</v>
      </c>
      <c r="F52773" t="s">
        <v>21</v>
      </c>
      <c r="G52773" t="s">
        <v>137</v>
      </c>
      <c r="H52773" t="s">
        <v>138</v>
      </c>
      <c r="I52773" t="s">
        <v>114995</v>
      </c>
    </row>
    <row r="52774" spans="1:10" x14ac:dyDescent="0.25">
      <c r="A52774" t="s">
        <v>181074</v>
      </c>
      <c r="B52774" t="s">
        <v>181075</v>
      </c>
      <c r="C52774" t="s">
        <v>181076</v>
      </c>
      <c r="D52774" t="s">
        <v>21542</v>
      </c>
      <c r="E52774" t="s">
        <v>14</v>
      </c>
      <c r="F52774" t="s">
        <v>21</v>
      </c>
      <c r="G52774" t="s">
        <v>137</v>
      </c>
      <c r="H52774" t="s">
        <v>138</v>
      </c>
      <c r="I52774" t="s">
        <v>58346</v>
      </c>
      <c r="J52774" s="1">
        <v>40179</v>
      </c>
    </row>
    <row r="52775" spans="1:10" x14ac:dyDescent="0.25">
      <c r="A52775" t="s">
        <v>181077</v>
      </c>
      <c r="B52775" t="s">
        <v>181078</v>
      </c>
      <c r="C52775" t="s">
        <v>181079</v>
      </c>
      <c r="D52775" t="s">
        <v>1526</v>
      </c>
      <c r="E52775" t="s">
        <v>14</v>
      </c>
      <c r="J52775" s="1">
        <v>40940</v>
      </c>
    </row>
    <row r="52776" spans="1:10" x14ac:dyDescent="0.25">
      <c r="A52776" t="s">
        <v>181080</v>
      </c>
      <c r="B52776" t="s">
        <v>181081</v>
      </c>
      <c r="C52776" t="s">
        <v>181082</v>
      </c>
      <c r="D52776" t="s">
        <v>181083</v>
      </c>
      <c r="E52776" t="s">
        <v>14</v>
      </c>
      <c r="F52776" t="s">
        <v>21</v>
      </c>
      <c r="G52776" t="s">
        <v>540</v>
      </c>
      <c r="H52776" t="s">
        <v>541</v>
      </c>
      <c r="I52776" t="s">
        <v>8876</v>
      </c>
      <c r="J52776" s="1">
        <v>41275</v>
      </c>
    </row>
    <row r="52777" spans="1:10" x14ac:dyDescent="0.25">
      <c r="A52777" t="s">
        <v>181084</v>
      </c>
      <c r="B52777" t="s">
        <v>181085</v>
      </c>
      <c r="C52777" t="s">
        <v>181086</v>
      </c>
      <c r="D52777" t="s">
        <v>181087</v>
      </c>
      <c r="E52777" t="s">
        <v>14</v>
      </c>
      <c r="F52777" t="s">
        <v>21</v>
      </c>
      <c r="G52777" t="s">
        <v>101</v>
      </c>
      <c r="H52777" t="s">
        <v>102</v>
      </c>
      <c r="I52777" t="s">
        <v>103</v>
      </c>
      <c r="J52777" s="1">
        <v>38718</v>
      </c>
    </row>
    <row r="52778" spans="1:10" x14ac:dyDescent="0.25">
      <c r="A52778" t="s">
        <v>181088</v>
      </c>
      <c r="B52778" t="s">
        <v>181089</v>
      </c>
      <c r="C52778" t="s">
        <v>181090</v>
      </c>
      <c r="D52778" t="s">
        <v>181091</v>
      </c>
      <c r="E52778" t="s">
        <v>14</v>
      </c>
      <c r="F52778" t="s">
        <v>160</v>
      </c>
      <c r="G52778" t="s">
        <v>17153</v>
      </c>
      <c r="H52778" t="s">
        <v>20358</v>
      </c>
      <c r="I52778" t="s">
        <v>20358</v>
      </c>
      <c r="J52778" s="1">
        <v>40185</v>
      </c>
    </row>
    <row r="52779" spans="1:10" x14ac:dyDescent="0.25">
      <c r="A52779" t="s">
        <v>181092</v>
      </c>
      <c r="B52779" t="s">
        <v>181093</v>
      </c>
      <c r="C52779" t="s">
        <v>181094</v>
      </c>
      <c r="D52779" t="s">
        <v>32</v>
      </c>
      <c r="E52779" t="s">
        <v>14</v>
      </c>
      <c r="F52779" t="s">
        <v>21</v>
      </c>
      <c r="G52779" t="s">
        <v>101</v>
      </c>
      <c r="H52779" t="s">
        <v>102</v>
      </c>
      <c r="I52779" t="s">
        <v>103</v>
      </c>
      <c r="J52779" s="1">
        <v>40909</v>
      </c>
    </row>
    <row r="52780" spans="1:10" x14ac:dyDescent="0.25">
      <c r="A52780" t="s">
        <v>181095</v>
      </c>
      <c r="B52780" t="s">
        <v>181096</v>
      </c>
      <c r="D52780" t="s">
        <v>181097</v>
      </c>
      <c r="E52780" t="s">
        <v>14</v>
      </c>
      <c r="F52780" t="s">
        <v>21</v>
      </c>
      <c r="G52780" t="s">
        <v>59</v>
      </c>
      <c r="H52780" t="s">
        <v>60</v>
      </c>
      <c r="I52780" t="s">
        <v>4122</v>
      </c>
      <c r="J52780" s="1">
        <v>41176</v>
      </c>
    </row>
    <row r="52781" spans="1:10" x14ac:dyDescent="0.25">
      <c r="A52781" t="s">
        <v>181098</v>
      </c>
      <c r="B52781" t="s">
        <v>181099</v>
      </c>
      <c r="C52781" t="s">
        <v>181100</v>
      </c>
      <c r="D52781" t="s">
        <v>32</v>
      </c>
      <c r="E52781" t="s">
        <v>14</v>
      </c>
      <c r="F52781" t="s">
        <v>1057</v>
      </c>
      <c r="G52781">
        <v>2</v>
      </c>
      <c r="H52781" t="s">
        <v>1731</v>
      </c>
      <c r="I52781" t="s">
        <v>1731</v>
      </c>
      <c r="J52781" s="1">
        <v>41153</v>
      </c>
    </row>
    <row r="52782" spans="1:10" x14ac:dyDescent="0.25">
      <c r="A52782" t="s">
        <v>181101</v>
      </c>
      <c r="B52782" t="s">
        <v>181102</v>
      </c>
      <c r="C52782" t="s">
        <v>181103</v>
      </c>
      <c r="D52782" t="s">
        <v>7136</v>
      </c>
      <c r="E52782" t="s">
        <v>14</v>
      </c>
      <c r="F52782" t="s">
        <v>21</v>
      </c>
      <c r="G52782" t="s">
        <v>59</v>
      </c>
      <c r="H52782" t="s">
        <v>60</v>
      </c>
      <c r="I52782" t="s">
        <v>66</v>
      </c>
    </row>
    <row r="52783" spans="1:10" x14ac:dyDescent="0.25">
      <c r="A52783" t="s">
        <v>181104</v>
      </c>
      <c r="B52783" t="s">
        <v>181105</v>
      </c>
      <c r="C52783" t="s">
        <v>181106</v>
      </c>
      <c r="D52783" t="s">
        <v>181107</v>
      </c>
      <c r="E52783" t="s">
        <v>108</v>
      </c>
      <c r="F52783" t="s">
        <v>21</v>
      </c>
      <c r="G52783" t="s">
        <v>59</v>
      </c>
      <c r="H52783" t="s">
        <v>60</v>
      </c>
      <c r="I52783" t="s">
        <v>66</v>
      </c>
      <c r="J52783" s="1">
        <v>39850</v>
      </c>
    </row>
    <row r="52784" spans="1:10" x14ac:dyDescent="0.25">
      <c r="A52784" t="s">
        <v>181108</v>
      </c>
      <c r="B52784" t="s">
        <v>181109</v>
      </c>
      <c r="C52784" t="s">
        <v>181110</v>
      </c>
      <c r="D52784" t="s">
        <v>713</v>
      </c>
      <c r="E52784" t="s">
        <v>14</v>
      </c>
      <c r="F52784" t="s">
        <v>33</v>
      </c>
      <c r="G52784">
        <v>22</v>
      </c>
      <c r="H52784" t="s">
        <v>34</v>
      </c>
      <c r="I52784" t="s">
        <v>34</v>
      </c>
    </row>
    <row r="52785" spans="1:10" x14ac:dyDescent="0.25">
      <c r="A52785" t="s">
        <v>181111</v>
      </c>
      <c r="B52785" t="s">
        <v>181112</v>
      </c>
      <c r="C52785" t="s">
        <v>181113</v>
      </c>
      <c r="D52785" t="s">
        <v>10282</v>
      </c>
      <c r="E52785" t="s">
        <v>14</v>
      </c>
      <c r="F52785" t="s">
        <v>21</v>
      </c>
      <c r="G52785" t="s">
        <v>101</v>
      </c>
      <c r="H52785" t="s">
        <v>3831</v>
      </c>
      <c r="I52785" t="s">
        <v>3831</v>
      </c>
      <c r="J52785" s="1">
        <v>42125</v>
      </c>
    </row>
    <row r="52786" spans="1:10" x14ac:dyDescent="0.25">
      <c r="A52786" t="s">
        <v>181114</v>
      </c>
      <c r="B52786" t="s">
        <v>181115</v>
      </c>
      <c r="C52786" t="s">
        <v>181116</v>
      </c>
      <c r="D52786" t="s">
        <v>3480</v>
      </c>
      <c r="E52786" t="s">
        <v>14</v>
      </c>
      <c r="F52786" t="s">
        <v>21</v>
      </c>
      <c r="G52786" t="s">
        <v>94</v>
      </c>
      <c r="H52786" t="s">
        <v>95</v>
      </c>
      <c r="I52786" t="s">
        <v>46326</v>
      </c>
    </row>
    <row r="52787" spans="1:10" x14ac:dyDescent="0.25">
      <c r="A52787" t="s">
        <v>181117</v>
      </c>
      <c r="B52787" t="s">
        <v>181118</v>
      </c>
      <c r="C52787" t="s">
        <v>181119</v>
      </c>
      <c r="D52787" t="s">
        <v>38</v>
      </c>
      <c r="E52787" t="s">
        <v>14</v>
      </c>
      <c r="F52787" t="s">
        <v>21</v>
      </c>
      <c r="G52787" t="s">
        <v>59</v>
      </c>
      <c r="H52787" t="s">
        <v>60</v>
      </c>
      <c r="I52787" t="s">
        <v>1155</v>
      </c>
      <c r="J52787" s="1">
        <v>40909</v>
      </c>
    </row>
    <row r="52788" spans="1:10" x14ac:dyDescent="0.25">
      <c r="A52788" t="s">
        <v>181120</v>
      </c>
      <c r="B52788" t="s">
        <v>181121</v>
      </c>
      <c r="C52788" t="s">
        <v>181122</v>
      </c>
      <c r="D52788" t="s">
        <v>181123</v>
      </c>
      <c r="E52788" t="s">
        <v>202</v>
      </c>
      <c r="F52788" t="s">
        <v>21</v>
      </c>
      <c r="G52788" t="s">
        <v>375</v>
      </c>
      <c r="H52788" t="s">
        <v>4554</v>
      </c>
      <c r="I52788" t="s">
        <v>4554</v>
      </c>
    </row>
    <row r="52789" spans="1:10" x14ac:dyDescent="0.25">
      <c r="A52789" t="s">
        <v>181124</v>
      </c>
      <c r="B52789" t="s">
        <v>181125</v>
      </c>
      <c r="C52789" t="s">
        <v>181126</v>
      </c>
      <c r="D52789" t="s">
        <v>3703</v>
      </c>
      <c r="E52789" t="s">
        <v>14</v>
      </c>
      <c r="F52789" t="s">
        <v>21</v>
      </c>
      <c r="G52789" t="s">
        <v>101</v>
      </c>
      <c r="H52789" t="s">
        <v>102</v>
      </c>
      <c r="I52789" t="s">
        <v>103</v>
      </c>
    </row>
    <row r="52790" spans="1:10" x14ac:dyDescent="0.25">
      <c r="A52790" t="s">
        <v>181127</v>
      </c>
      <c r="B52790" t="s">
        <v>181128</v>
      </c>
      <c r="C52790" t="s">
        <v>181129</v>
      </c>
      <c r="D52790" t="s">
        <v>181130</v>
      </c>
      <c r="E52790" t="s">
        <v>14</v>
      </c>
      <c r="F52790" t="s">
        <v>21</v>
      </c>
      <c r="G52790" t="s">
        <v>803</v>
      </c>
      <c r="H52790" t="s">
        <v>804</v>
      </c>
      <c r="I52790" t="s">
        <v>805</v>
      </c>
      <c r="J52790" s="1">
        <v>40940</v>
      </c>
    </row>
    <row r="52791" spans="1:10" x14ac:dyDescent="0.25">
      <c r="A52791" t="s">
        <v>181131</v>
      </c>
      <c r="B52791" t="s">
        <v>181132</v>
      </c>
      <c r="C52791" t="s">
        <v>181133</v>
      </c>
      <c r="D52791" t="s">
        <v>181134</v>
      </c>
      <c r="E52791" t="s">
        <v>14</v>
      </c>
      <c r="F52791" t="s">
        <v>9370</v>
      </c>
      <c r="G52791">
        <v>26</v>
      </c>
      <c r="H52791" t="s">
        <v>112612</v>
      </c>
      <c r="I52791" t="s">
        <v>181135</v>
      </c>
    </row>
    <row r="52792" spans="1:10" x14ac:dyDescent="0.25">
      <c r="A52792" t="s">
        <v>181136</v>
      </c>
      <c r="B52792" t="s">
        <v>181137</v>
      </c>
      <c r="C52792" t="s">
        <v>181138</v>
      </c>
      <c r="E52792" t="s">
        <v>14</v>
      </c>
      <c r="F52792" t="s">
        <v>160</v>
      </c>
      <c r="G52792" t="s">
        <v>5596</v>
      </c>
      <c r="H52792" t="s">
        <v>181139</v>
      </c>
      <c r="I52792" t="s">
        <v>181139</v>
      </c>
      <c r="J52792" s="1">
        <v>39448</v>
      </c>
    </row>
    <row r="52793" spans="1:10" x14ac:dyDescent="0.25">
      <c r="A52793" t="s">
        <v>181140</v>
      </c>
      <c r="B52793" t="s">
        <v>181141</v>
      </c>
      <c r="D52793" t="s">
        <v>1952</v>
      </c>
      <c r="E52793" t="s">
        <v>14</v>
      </c>
    </row>
    <row r="52794" spans="1:10" x14ac:dyDescent="0.25">
      <c r="A52794" t="s">
        <v>181142</v>
      </c>
      <c r="B52794" t="s">
        <v>181143</v>
      </c>
      <c r="C52794" t="s">
        <v>181144</v>
      </c>
      <c r="D52794" t="s">
        <v>181145</v>
      </c>
      <c r="E52794" t="s">
        <v>202</v>
      </c>
      <c r="F52794" t="s">
        <v>15</v>
      </c>
      <c r="G52794">
        <v>19</v>
      </c>
      <c r="H52794" t="s">
        <v>469</v>
      </c>
      <c r="I52794" t="s">
        <v>469</v>
      </c>
      <c r="J52794" s="1">
        <v>35065</v>
      </c>
    </row>
    <row r="52795" spans="1:10" x14ac:dyDescent="0.25">
      <c r="A52795" t="s">
        <v>181146</v>
      </c>
      <c r="B52795" t="s">
        <v>181147</v>
      </c>
      <c r="C52795" t="s">
        <v>181148</v>
      </c>
      <c r="D52795" t="s">
        <v>181149</v>
      </c>
      <c r="E52795" t="s">
        <v>14</v>
      </c>
      <c r="F52795" t="s">
        <v>21</v>
      </c>
      <c r="G52795" t="s">
        <v>59</v>
      </c>
      <c r="H52795" t="s">
        <v>60</v>
      </c>
      <c r="I52795" t="s">
        <v>66</v>
      </c>
      <c r="J52795" s="1">
        <v>40269</v>
      </c>
    </row>
    <row r="52796" spans="1:10" x14ac:dyDescent="0.25">
      <c r="A52796" t="s">
        <v>181150</v>
      </c>
      <c r="B52796" t="s">
        <v>181151</v>
      </c>
      <c r="C52796" t="s">
        <v>181152</v>
      </c>
      <c r="D52796" t="s">
        <v>32</v>
      </c>
      <c r="E52796" t="s">
        <v>14</v>
      </c>
      <c r="F52796" t="s">
        <v>21</v>
      </c>
      <c r="G52796" t="s">
        <v>185</v>
      </c>
      <c r="H52796" t="s">
        <v>186</v>
      </c>
      <c r="I52796" t="s">
        <v>186</v>
      </c>
      <c r="J52796" s="1">
        <v>40179</v>
      </c>
    </row>
    <row r="52797" spans="1:10" x14ac:dyDescent="0.25">
      <c r="A52797" t="s">
        <v>181153</v>
      </c>
      <c r="B52797" t="s">
        <v>181154</v>
      </c>
      <c r="C52797" t="s">
        <v>181155</v>
      </c>
      <c r="D52797" t="s">
        <v>38</v>
      </c>
      <c r="E52797" t="s">
        <v>108</v>
      </c>
      <c r="F52797" t="s">
        <v>21</v>
      </c>
      <c r="G52797" t="s">
        <v>281</v>
      </c>
      <c r="H52797" t="s">
        <v>869</v>
      </c>
      <c r="I52797" t="s">
        <v>2962</v>
      </c>
      <c r="J52797" s="1">
        <v>40263</v>
      </c>
    </row>
    <row r="52798" spans="1:10" x14ac:dyDescent="0.25">
      <c r="A52798" t="s">
        <v>181156</v>
      </c>
      <c r="B52798" t="s">
        <v>181157</v>
      </c>
      <c r="C52798" t="s">
        <v>181158</v>
      </c>
      <c r="D52798" t="s">
        <v>45</v>
      </c>
      <c r="E52798" t="s">
        <v>684</v>
      </c>
    </row>
    <row r="52799" spans="1:10" x14ac:dyDescent="0.25">
      <c r="A52799" t="s">
        <v>181159</v>
      </c>
      <c r="B52799" t="s">
        <v>181160</v>
      </c>
      <c r="C52799" t="s">
        <v>181161</v>
      </c>
      <c r="E52799" t="s">
        <v>14</v>
      </c>
      <c r="F52799" t="s">
        <v>21</v>
      </c>
      <c r="G52799" t="s">
        <v>1347</v>
      </c>
      <c r="H52799" t="s">
        <v>1348</v>
      </c>
      <c r="I52799" t="s">
        <v>1348</v>
      </c>
    </row>
    <row r="52800" spans="1:10" x14ac:dyDescent="0.25">
      <c r="A52800" t="s">
        <v>181162</v>
      </c>
      <c r="B52800" t="s">
        <v>181163</v>
      </c>
      <c r="C52800" t="s">
        <v>181164</v>
      </c>
      <c r="D52800" t="s">
        <v>181165</v>
      </c>
      <c r="E52800" t="s">
        <v>14</v>
      </c>
      <c r="F52800" t="s">
        <v>342</v>
      </c>
      <c r="G52800">
        <v>7</v>
      </c>
      <c r="H52800" t="s">
        <v>757</v>
      </c>
      <c r="I52800" t="s">
        <v>757</v>
      </c>
      <c r="J52800" s="1">
        <v>40877</v>
      </c>
    </row>
    <row r="52801" spans="1:10" x14ac:dyDescent="0.25">
      <c r="A52801" t="s">
        <v>181166</v>
      </c>
      <c r="B52801" t="s">
        <v>181167</v>
      </c>
      <c r="C52801" t="s">
        <v>181168</v>
      </c>
      <c r="D52801" t="s">
        <v>3792</v>
      </c>
      <c r="E52801" t="s">
        <v>14</v>
      </c>
      <c r="F52801" t="s">
        <v>52</v>
      </c>
      <c r="G52801" t="s">
        <v>53</v>
      </c>
      <c r="H52801" t="s">
        <v>54</v>
      </c>
      <c r="I52801" t="s">
        <v>54</v>
      </c>
      <c r="J52801" s="1">
        <v>40544</v>
      </c>
    </row>
    <row r="52802" spans="1:10" x14ac:dyDescent="0.25">
      <c r="A52802" t="s">
        <v>181169</v>
      </c>
      <c r="B52802" t="s">
        <v>181170</v>
      </c>
      <c r="C52802" t="s">
        <v>181171</v>
      </c>
      <c r="D52802" t="s">
        <v>181172</v>
      </c>
      <c r="E52802" t="s">
        <v>14</v>
      </c>
      <c r="F52802" t="s">
        <v>21</v>
      </c>
      <c r="G52802" t="s">
        <v>803</v>
      </c>
      <c r="H52802" t="s">
        <v>804</v>
      </c>
      <c r="I52802" t="s">
        <v>805</v>
      </c>
      <c r="J52802" s="1">
        <v>40269</v>
      </c>
    </row>
    <row r="52803" spans="1:10" x14ac:dyDescent="0.25">
      <c r="A52803" t="s">
        <v>181173</v>
      </c>
      <c r="B52803" t="s">
        <v>181174</v>
      </c>
      <c r="C52803" t="s">
        <v>181175</v>
      </c>
      <c r="D52803" t="s">
        <v>181176</v>
      </c>
      <c r="E52803" t="s">
        <v>108</v>
      </c>
      <c r="F52803" t="s">
        <v>21</v>
      </c>
      <c r="G52803" t="s">
        <v>137</v>
      </c>
      <c r="H52803" t="s">
        <v>138</v>
      </c>
      <c r="I52803" t="s">
        <v>138</v>
      </c>
      <c r="J52803" s="1">
        <v>41044</v>
      </c>
    </row>
    <row r="52804" spans="1:10" x14ac:dyDescent="0.25">
      <c r="A52804" t="s">
        <v>181177</v>
      </c>
      <c r="B52804" t="s">
        <v>181178</v>
      </c>
      <c r="C52804" t="s">
        <v>181179</v>
      </c>
      <c r="D52804" t="s">
        <v>32</v>
      </c>
      <c r="E52804" t="s">
        <v>14</v>
      </c>
      <c r="F52804" t="s">
        <v>123</v>
      </c>
      <c r="G52804" t="s">
        <v>124</v>
      </c>
      <c r="H52804" t="s">
        <v>125</v>
      </c>
      <c r="I52804" t="s">
        <v>125</v>
      </c>
      <c r="J52804" s="1">
        <v>40883</v>
      </c>
    </row>
    <row r="52805" spans="1:10" x14ac:dyDescent="0.25">
      <c r="A52805" t="s">
        <v>181180</v>
      </c>
      <c r="B52805" t="s">
        <v>181181</v>
      </c>
      <c r="C52805" t="s">
        <v>181182</v>
      </c>
      <c r="D52805" t="s">
        <v>137003</v>
      </c>
      <c r="E52805" t="s">
        <v>14</v>
      </c>
      <c r="F52805" t="s">
        <v>474</v>
      </c>
      <c r="H52805" t="s">
        <v>475</v>
      </c>
      <c r="I52805" t="s">
        <v>475</v>
      </c>
      <c r="J52805" s="1">
        <v>41267</v>
      </c>
    </row>
    <row r="52806" spans="1:10" x14ac:dyDescent="0.25">
      <c r="A52806" t="s">
        <v>181183</v>
      </c>
      <c r="B52806" t="s">
        <v>181184</v>
      </c>
      <c r="C52806" t="s">
        <v>181185</v>
      </c>
      <c r="D52806" t="s">
        <v>181186</v>
      </c>
      <c r="E52806" t="s">
        <v>14</v>
      </c>
      <c r="F52806" t="s">
        <v>21</v>
      </c>
      <c r="G52806" t="s">
        <v>94</v>
      </c>
      <c r="H52806" t="s">
        <v>95</v>
      </c>
      <c r="I52806" t="s">
        <v>181187</v>
      </c>
      <c r="J52806" s="1">
        <v>41184</v>
      </c>
    </row>
    <row r="52807" spans="1:10" x14ac:dyDescent="0.25">
      <c r="A52807" t="s">
        <v>181188</v>
      </c>
      <c r="B52807" t="s">
        <v>181189</v>
      </c>
      <c r="C52807" t="s">
        <v>181190</v>
      </c>
      <c r="D52807" t="s">
        <v>38</v>
      </c>
      <c r="E52807" t="s">
        <v>14</v>
      </c>
      <c r="F52807" t="s">
        <v>123</v>
      </c>
      <c r="G52807" t="s">
        <v>22499</v>
      </c>
      <c r="H52807" t="s">
        <v>128778</v>
      </c>
      <c r="I52807" t="s">
        <v>128778</v>
      </c>
      <c r="J52807" s="1">
        <v>38718</v>
      </c>
    </row>
    <row r="52808" spans="1:10" x14ac:dyDescent="0.25">
      <c r="A52808" t="s">
        <v>181191</v>
      </c>
      <c r="B52808" t="s">
        <v>181192</v>
      </c>
      <c r="C52808" t="s">
        <v>181193</v>
      </c>
      <c r="D52808" t="s">
        <v>2961</v>
      </c>
      <c r="E52808" t="s">
        <v>14</v>
      </c>
      <c r="F52808" t="s">
        <v>21</v>
      </c>
      <c r="G52808" t="s">
        <v>803</v>
      </c>
      <c r="H52808" t="s">
        <v>804</v>
      </c>
      <c r="I52808" t="s">
        <v>4863</v>
      </c>
      <c r="J52808" s="1">
        <v>41000</v>
      </c>
    </row>
    <row r="52809" spans="1:10" x14ac:dyDescent="0.25">
      <c r="A52809" t="s">
        <v>181194</v>
      </c>
      <c r="B52809" t="s">
        <v>181195</v>
      </c>
      <c r="C52809" t="s">
        <v>181196</v>
      </c>
      <c r="D52809" t="s">
        <v>181197</v>
      </c>
      <c r="E52809" t="s">
        <v>202</v>
      </c>
      <c r="F52809" t="s">
        <v>1057</v>
      </c>
      <c r="G52809">
        <v>16</v>
      </c>
      <c r="H52809" t="s">
        <v>1699</v>
      </c>
      <c r="I52809" t="s">
        <v>145029</v>
      </c>
      <c r="J52809" s="1">
        <v>40969</v>
      </c>
    </row>
    <row r="52810" spans="1:10" x14ac:dyDescent="0.25">
      <c r="A52810" t="s">
        <v>181198</v>
      </c>
      <c r="B52810" t="s">
        <v>181199</v>
      </c>
      <c r="C52810" t="s">
        <v>181200</v>
      </c>
      <c r="D52810" t="s">
        <v>181201</v>
      </c>
      <c r="E52810" t="s">
        <v>14</v>
      </c>
      <c r="F52810" t="s">
        <v>21</v>
      </c>
      <c r="G52810" t="s">
        <v>59</v>
      </c>
      <c r="H52810" t="s">
        <v>90</v>
      </c>
      <c r="I52810" t="s">
        <v>90</v>
      </c>
      <c r="J52810" s="1">
        <v>36892</v>
      </c>
    </row>
    <row r="52811" spans="1:10" x14ac:dyDescent="0.25">
      <c r="A52811" t="s">
        <v>181202</v>
      </c>
      <c r="B52811" t="s">
        <v>181203</v>
      </c>
      <c r="D52811" t="s">
        <v>61168</v>
      </c>
      <c r="E52811" t="s">
        <v>14</v>
      </c>
      <c r="J52811" s="1">
        <v>39488</v>
      </c>
    </row>
    <row r="52812" spans="1:10" x14ac:dyDescent="0.25">
      <c r="A52812" t="s">
        <v>181204</v>
      </c>
      <c r="B52812" t="s">
        <v>181205</v>
      </c>
      <c r="D52812" t="s">
        <v>159938</v>
      </c>
      <c r="E52812" t="s">
        <v>14</v>
      </c>
      <c r="F52812" t="s">
        <v>160</v>
      </c>
    </row>
    <row r="52813" spans="1:10" x14ac:dyDescent="0.25">
      <c r="A52813" t="s">
        <v>181206</v>
      </c>
      <c r="B52813" t="s">
        <v>181207</v>
      </c>
      <c r="C52813" t="s">
        <v>181208</v>
      </c>
      <c r="D52813" t="s">
        <v>181209</v>
      </c>
      <c r="E52813" t="s">
        <v>14</v>
      </c>
      <c r="F52813" t="s">
        <v>123</v>
      </c>
      <c r="G52813" t="s">
        <v>124</v>
      </c>
      <c r="H52813" t="s">
        <v>125</v>
      </c>
      <c r="I52813" t="s">
        <v>125</v>
      </c>
      <c r="J52813" s="1">
        <v>41852</v>
      </c>
    </row>
    <row r="52814" spans="1:10" x14ac:dyDescent="0.25">
      <c r="A52814" t="s">
        <v>181210</v>
      </c>
      <c r="B52814" t="s">
        <v>181211</v>
      </c>
      <c r="C52814" t="s">
        <v>181212</v>
      </c>
      <c r="D52814" t="s">
        <v>761</v>
      </c>
      <c r="E52814" t="s">
        <v>14</v>
      </c>
      <c r="F52814" t="s">
        <v>21</v>
      </c>
      <c r="G52814" t="s">
        <v>153</v>
      </c>
      <c r="H52814" t="s">
        <v>239</v>
      </c>
      <c r="I52814" t="s">
        <v>322</v>
      </c>
      <c r="J52814" s="1">
        <v>39052</v>
      </c>
    </row>
    <row r="52815" spans="1:10" x14ac:dyDescent="0.25">
      <c r="A52815" t="s">
        <v>181213</v>
      </c>
      <c r="B52815" t="s">
        <v>181214</v>
      </c>
      <c r="C52815" t="s">
        <v>181215</v>
      </c>
      <c r="D52815" t="s">
        <v>32</v>
      </c>
      <c r="E52815" t="s">
        <v>14</v>
      </c>
      <c r="F52815" t="s">
        <v>123</v>
      </c>
      <c r="G52815" t="s">
        <v>124</v>
      </c>
      <c r="H52815" t="s">
        <v>125</v>
      </c>
      <c r="I52815" t="s">
        <v>125</v>
      </c>
      <c r="J52815" s="1">
        <v>41203</v>
      </c>
    </row>
    <row r="52816" spans="1:10" x14ac:dyDescent="0.25">
      <c r="A52816" t="s">
        <v>181216</v>
      </c>
      <c r="B52816" t="s">
        <v>181217</v>
      </c>
      <c r="C52816" t="s">
        <v>181218</v>
      </c>
      <c r="D52816" t="s">
        <v>243</v>
      </c>
      <c r="E52816" t="s">
        <v>14</v>
      </c>
      <c r="F52816" t="s">
        <v>21</v>
      </c>
      <c r="G52816" t="s">
        <v>59</v>
      </c>
      <c r="H52816" t="s">
        <v>90</v>
      </c>
      <c r="I52816" t="s">
        <v>90</v>
      </c>
      <c r="J52816" s="1">
        <v>41640</v>
      </c>
    </row>
    <row r="52817" spans="1:10" x14ac:dyDescent="0.25">
      <c r="A52817" t="s">
        <v>181219</v>
      </c>
      <c r="B52817" t="s">
        <v>181220</v>
      </c>
      <c r="D52817" t="s">
        <v>7097</v>
      </c>
      <c r="E52817" t="s">
        <v>14</v>
      </c>
      <c r="F52817" t="s">
        <v>21</v>
      </c>
      <c r="G52817" t="s">
        <v>281</v>
      </c>
      <c r="H52817" t="s">
        <v>1025</v>
      </c>
      <c r="I52817" t="s">
        <v>181221</v>
      </c>
    </row>
    <row r="52818" spans="1:10" x14ac:dyDescent="0.25">
      <c r="A52818" t="s">
        <v>181222</v>
      </c>
      <c r="B52818" t="s">
        <v>181223</v>
      </c>
      <c r="C52818" t="s">
        <v>181224</v>
      </c>
      <c r="D52818" t="s">
        <v>181225</v>
      </c>
      <c r="E52818" t="s">
        <v>14</v>
      </c>
      <c r="F52818" t="s">
        <v>21</v>
      </c>
      <c r="G52818" t="s">
        <v>59</v>
      </c>
      <c r="H52818" t="s">
        <v>1216</v>
      </c>
      <c r="I52818" t="s">
        <v>3043</v>
      </c>
      <c r="J52818" s="1">
        <v>37996</v>
      </c>
    </row>
    <row r="52819" spans="1:10" x14ac:dyDescent="0.25">
      <c r="A52819" t="s">
        <v>181226</v>
      </c>
      <c r="B52819" t="s">
        <v>181227</v>
      </c>
      <c r="C52819" t="s">
        <v>181228</v>
      </c>
      <c r="D52819" t="s">
        <v>70</v>
      </c>
      <c r="E52819" t="s">
        <v>14</v>
      </c>
      <c r="F52819" t="s">
        <v>21</v>
      </c>
      <c r="G52819" t="s">
        <v>425</v>
      </c>
      <c r="H52819" t="s">
        <v>6333</v>
      </c>
      <c r="I52819" t="s">
        <v>6333</v>
      </c>
      <c r="J52819" s="1">
        <v>40179</v>
      </c>
    </row>
    <row r="52820" spans="1:10" x14ac:dyDescent="0.25">
      <c r="A52820" t="s">
        <v>181229</v>
      </c>
      <c r="B52820" t="s">
        <v>181230</v>
      </c>
      <c r="C52820" t="s">
        <v>181231</v>
      </c>
      <c r="D52820" t="s">
        <v>2474</v>
      </c>
      <c r="E52820" t="s">
        <v>14</v>
      </c>
      <c r="J52820" s="1">
        <v>40544</v>
      </c>
    </row>
    <row r="52821" spans="1:10" x14ac:dyDescent="0.25">
      <c r="A52821" t="s">
        <v>181232</v>
      </c>
      <c r="B52821" t="s">
        <v>181233</v>
      </c>
      <c r="C52821" t="s">
        <v>181234</v>
      </c>
      <c r="D52821" t="s">
        <v>181235</v>
      </c>
      <c r="E52821" t="s">
        <v>14</v>
      </c>
      <c r="F52821" t="s">
        <v>21</v>
      </c>
      <c r="G52821" t="s">
        <v>59</v>
      </c>
      <c r="H52821" t="s">
        <v>60</v>
      </c>
      <c r="I52821" t="s">
        <v>61</v>
      </c>
      <c r="J52821" s="1">
        <v>38766</v>
      </c>
    </row>
    <row r="52822" spans="1:10" x14ac:dyDescent="0.25">
      <c r="A52822" t="s">
        <v>181236</v>
      </c>
      <c r="B52822" t="s">
        <v>181237</v>
      </c>
      <c r="C52822" t="s">
        <v>181238</v>
      </c>
      <c r="D52822" t="s">
        <v>38</v>
      </c>
      <c r="E52822" t="s">
        <v>14</v>
      </c>
      <c r="F52822" t="s">
        <v>71</v>
      </c>
      <c r="G52822">
        <v>12</v>
      </c>
      <c r="H52822" t="s">
        <v>72</v>
      </c>
      <c r="I52822" t="s">
        <v>72</v>
      </c>
      <c r="J52822" s="1">
        <v>40909</v>
      </c>
    </row>
    <row r="52823" spans="1:10" x14ac:dyDescent="0.25">
      <c r="A52823" t="s">
        <v>181239</v>
      </c>
      <c r="B52823" t="s">
        <v>181240</v>
      </c>
      <c r="C52823" t="s">
        <v>181241</v>
      </c>
      <c r="D52823" t="s">
        <v>181242</v>
      </c>
      <c r="E52823" t="s">
        <v>14</v>
      </c>
      <c r="F52823" t="s">
        <v>21</v>
      </c>
      <c r="G52823" t="s">
        <v>59</v>
      </c>
      <c r="H52823" t="s">
        <v>60</v>
      </c>
      <c r="I52823" t="s">
        <v>66</v>
      </c>
      <c r="J52823" s="1">
        <v>41671</v>
      </c>
    </row>
    <row r="52824" spans="1:10" x14ac:dyDescent="0.25">
      <c r="A52824" t="s">
        <v>181243</v>
      </c>
      <c r="B52824" t="s">
        <v>181244</v>
      </c>
      <c r="D52824" t="s">
        <v>19597</v>
      </c>
      <c r="E52824" t="s">
        <v>14</v>
      </c>
      <c r="F52824" t="s">
        <v>21</v>
      </c>
      <c r="G52824" t="s">
        <v>59</v>
      </c>
      <c r="H52824" t="s">
        <v>961</v>
      </c>
      <c r="I52824" t="s">
        <v>3234</v>
      </c>
      <c r="J52824" s="1">
        <v>41972</v>
      </c>
    </row>
    <row r="52825" spans="1:10" x14ac:dyDescent="0.25">
      <c r="A52825" t="s">
        <v>181245</v>
      </c>
      <c r="B52825" t="s">
        <v>181246</v>
      </c>
      <c r="C52825" t="s">
        <v>181247</v>
      </c>
      <c r="D52825" t="s">
        <v>181248</v>
      </c>
      <c r="E52825" t="s">
        <v>14</v>
      </c>
      <c r="F52825" t="s">
        <v>336</v>
      </c>
      <c r="G52825">
        <v>10</v>
      </c>
      <c r="H52825" t="s">
        <v>181249</v>
      </c>
      <c r="I52825" t="s">
        <v>181249</v>
      </c>
      <c r="J52825" s="1">
        <v>40857</v>
      </c>
    </row>
    <row r="52826" spans="1:10" x14ac:dyDescent="0.25">
      <c r="A52826" t="s">
        <v>181250</v>
      </c>
      <c r="B52826" t="s">
        <v>181251</v>
      </c>
      <c r="C52826" t="s">
        <v>181252</v>
      </c>
      <c r="D52826" t="s">
        <v>243</v>
      </c>
      <c r="E52826" t="s">
        <v>14</v>
      </c>
      <c r="F52826" t="s">
        <v>336</v>
      </c>
      <c r="G52826">
        <v>11</v>
      </c>
      <c r="H52826" t="s">
        <v>492</v>
      </c>
      <c r="I52826" t="s">
        <v>492</v>
      </c>
      <c r="J52826" s="1">
        <v>38078</v>
      </c>
    </row>
    <row r="52827" spans="1:10" x14ac:dyDescent="0.25">
      <c r="A52827" t="s">
        <v>181253</v>
      </c>
      <c r="B52827" t="s">
        <v>181254</v>
      </c>
      <c r="C52827" t="s">
        <v>181255</v>
      </c>
      <c r="D52827" t="s">
        <v>45</v>
      </c>
      <c r="E52827" t="s">
        <v>14</v>
      </c>
      <c r="F52827" t="s">
        <v>123</v>
      </c>
      <c r="G52827" t="s">
        <v>3971</v>
      </c>
      <c r="H52827" t="s">
        <v>3972</v>
      </c>
      <c r="I52827" t="s">
        <v>3972</v>
      </c>
    </row>
    <row r="52828" spans="1:10" x14ac:dyDescent="0.25">
      <c r="A52828" t="s">
        <v>181256</v>
      </c>
      <c r="B52828" t="s">
        <v>181257</v>
      </c>
      <c r="C52828" t="s">
        <v>181258</v>
      </c>
      <c r="D52828" t="s">
        <v>181259</v>
      </c>
      <c r="E52828" t="s">
        <v>14</v>
      </c>
      <c r="F52828" t="s">
        <v>123</v>
      </c>
      <c r="G52828" t="s">
        <v>124</v>
      </c>
      <c r="H52828" t="s">
        <v>125</v>
      </c>
      <c r="I52828" t="s">
        <v>125</v>
      </c>
      <c r="J52828" s="1">
        <v>40544</v>
      </c>
    </row>
    <row r="52829" spans="1:10" x14ac:dyDescent="0.25">
      <c r="A52829" t="s">
        <v>181260</v>
      </c>
      <c r="B52829" t="s">
        <v>181261</v>
      </c>
      <c r="C52829" t="s">
        <v>181262</v>
      </c>
      <c r="D52829" t="s">
        <v>38</v>
      </c>
      <c r="E52829" t="s">
        <v>14</v>
      </c>
      <c r="F52829" t="s">
        <v>21</v>
      </c>
      <c r="G52829" t="s">
        <v>153</v>
      </c>
      <c r="H52829" t="s">
        <v>239</v>
      </c>
      <c r="I52829" t="s">
        <v>322</v>
      </c>
      <c r="J52829" s="1">
        <v>40544</v>
      </c>
    </row>
    <row r="52830" spans="1:10" x14ac:dyDescent="0.25">
      <c r="A52830" t="s">
        <v>181263</v>
      </c>
      <c r="B52830" t="s">
        <v>181264</v>
      </c>
      <c r="C52830" t="s">
        <v>181265</v>
      </c>
      <c r="D52830" t="s">
        <v>181266</v>
      </c>
      <c r="E52830" t="s">
        <v>14</v>
      </c>
      <c r="F52830" t="s">
        <v>21</v>
      </c>
      <c r="G52830" t="s">
        <v>137</v>
      </c>
      <c r="H52830" t="s">
        <v>138</v>
      </c>
      <c r="I52830" t="s">
        <v>138</v>
      </c>
      <c r="J52830" s="1">
        <v>40909</v>
      </c>
    </row>
    <row r="52831" spans="1:10" x14ac:dyDescent="0.25">
      <c r="A52831" t="s">
        <v>181267</v>
      </c>
      <c r="B52831" t="s">
        <v>181268</v>
      </c>
      <c r="C52831" t="s">
        <v>181269</v>
      </c>
      <c r="E52831" t="s">
        <v>202</v>
      </c>
    </row>
    <row r="52832" spans="1:10" x14ac:dyDescent="0.25">
      <c r="A52832" t="s">
        <v>181270</v>
      </c>
      <c r="B52832" t="s">
        <v>181271</v>
      </c>
      <c r="D52832" t="s">
        <v>1202</v>
      </c>
      <c r="E52832" t="s">
        <v>14</v>
      </c>
    </row>
    <row r="52833" spans="1:10" x14ac:dyDescent="0.25">
      <c r="A52833" t="s">
        <v>181272</v>
      </c>
      <c r="B52833" t="s">
        <v>181273</v>
      </c>
      <c r="C52833" t="s">
        <v>181274</v>
      </c>
      <c r="D52833" t="s">
        <v>539</v>
      </c>
      <c r="E52833" t="s">
        <v>14</v>
      </c>
      <c r="F52833" t="s">
        <v>21</v>
      </c>
      <c r="G52833" t="s">
        <v>59</v>
      </c>
      <c r="H52833" t="s">
        <v>1216</v>
      </c>
      <c r="I52833" t="s">
        <v>1216</v>
      </c>
      <c r="J52833" s="1">
        <v>40909</v>
      </c>
    </row>
    <row r="52834" spans="1:10" x14ac:dyDescent="0.25">
      <c r="A52834" t="s">
        <v>181275</v>
      </c>
      <c r="B52834" t="s">
        <v>181276</v>
      </c>
      <c r="C52834" t="s">
        <v>181277</v>
      </c>
      <c r="D52834" t="s">
        <v>175372</v>
      </c>
      <c r="E52834" t="s">
        <v>14</v>
      </c>
      <c r="F52834" t="s">
        <v>15</v>
      </c>
      <c r="G52834">
        <v>16</v>
      </c>
      <c r="H52834" t="s">
        <v>16</v>
      </c>
      <c r="I52834" t="s">
        <v>16</v>
      </c>
      <c r="J52834" s="1">
        <v>40554</v>
      </c>
    </row>
    <row r="52835" spans="1:10" x14ac:dyDescent="0.25">
      <c r="A52835" t="s">
        <v>181278</v>
      </c>
      <c r="B52835" t="s">
        <v>181279</v>
      </c>
      <c r="C52835" t="s">
        <v>181280</v>
      </c>
      <c r="D52835" t="s">
        <v>181281</v>
      </c>
      <c r="E52835" t="s">
        <v>14</v>
      </c>
      <c r="F52835" t="s">
        <v>21</v>
      </c>
      <c r="G52835" t="s">
        <v>59</v>
      </c>
      <c r="H52835" t="s">
        <v>60</v>
      </c>
      <c r="I52835" t="s">
        <v>66</v>
      </c>
      <c r="J52835" s="1">
        <v>41743</v>
      </c>
    </row>
    <row r="52836" spans="1:10" x14ac:dyDescent="0.25">
      <c r="A52836" t="s">
        <v>181282</v>
      </c>
      <c r="B52836" t="s">
        <v>181283</v>
      </c>
      <c r="C52836" t="s">
        <v>181284</v>
      </c>
      <c r="D52836" t="s">
        <v>181285</v>
      </c>
      <c r="E52836" t="s">
        <v>14</v>
      </c>
      <c r="F52836" t="s">
        <v>2313</v>
      </c>
      <c r="G52836">
        <v>4</v>
      </c>
      <c r="H52836" t="s">
        <v>56495</v>
      </c>
      <c r="I52836" t="s">
        <v>56495</v>
      </c>
      <c r="J52836" s="1">
        <v>40998</v>
      </c>
    </row>
    <row r="52837" spans="1:10" x14ac:dyDescent="0.25">
      <c r="A52837" t="s">
        <v>181286</v>
      </c>
      <c r="B52837" t="s">
        <v>181287</v>
      </c>
      <c r="C52837" t="s">
        <v>181288</v>
      </c>
      <c r="D52837" t="s">
        <v>181289</v>
      </c>
      <c r="E52837" t="s">
        <v>14</v>
      </c>
      <c r="J52837" s="1">
        <v>40909</v>
      </c>
    </row>
    <row r="52838" spans="1:10" x14ac:dyDescent="0.25">
      <c r="A52838" t="s">
        <v>181290</v>
      </c>
      <c r="B52838" t="s">
        <v>181291</v>
      </c>
      <c r="C52838" t="s">
        <v>181292</v>
      </c>
      <c r="D52838" t="s">
        <v>181293</v>
      </c>
      <c r="E52838" t="s">
        <v>14</v>
      </c>
      <c r="F52838" t="s">
        <v>21</v>
      </c>
      <c r="G52838" t="s">
        <v>203</v>
      </c>
      <c r="H52838" t="s">
        <v>204</v>
      </c>
      <c r="I52838" t="s">
        <v>204</v>
      </c>
      <c r="J52838" s="1">
        <v>40909</v>
      </c>
    </row>
    <row r="52839" spans="1:10" x14ac:dyDescent="0.25">
      <c r="A52839" t="s">
        <v>181294</v>
      </c>
      <c r="B52839" t="s">
        <v>181295</v>
      </c>
      <c r="C52839" t="s">
        <v>181296</v>
      </c>
      <c r="D52839" t="s">
        <v>181297</v>
      </c>
      <c r="E52839" t="s">
        <v>14</v>
      </c>
      <c r="F52839" t="s">
        <v>21</v>
      </c>
      <c r="G52839" t="s">
        <v>1075</v>
      </c>
      <c r="H52839" t="s">
        <v>1076</v>
      </c>
      <c r="I52839" t="s">
        <v>1076</v>
      </c>
      <c r="J52839" s="1">
        <v>40909</v>
      </c>
    </row>
    <row r="52840" spans="1:10" x14ac:dyDescent="0.25">
      <c r="A52840" t="s">
        <v>181298</v>
      </c>
      <c r="B52840" t="s">
        <v>181299</v>
      </c>
      <c r="C52840" t="s">
        <v>181300</v>
      </c>
      <c r="D52840" t="s">
        <v>181301</v>
      </c>
      <c r="E52840" t="s">
        <v>14</v>
      </c>
      <c r="F52840" t="s">
        <v>2882</v>
      </c>
      <c r="G52840">
        <v>5</v>
      </c>
      <c r="H52840" t="s">
        <v>2883</v>
      </c>
      <c r="I52840" t="s">
        <v>2884</v>
      </c>
      <c r="J52840" s="1">
        <v>41275</v>
      </c>
    </row>
    <row r="52841" spans="1:10" x14ac:dyDescent="0.25">
      <c r="A52841" t="s">
        <v>181302</v>
      </c>
      <c r="B52841" t="s">
        <v>181303</v>
      </c>
      <c r="C52841" t="s">
        <v>181304</v>
      </c>
      <c r="D52841" t="s">
        <v>17015</v>
      </c>
      <c r="E52841" t="s">
        <v>14</v>
      </c>
    </row>
    <row r="52842" spans="1:10" x14ac:dyDescent="0.25">
      <c r="A52842" t="s">
        <v>181305</v>
      </c>
      <c r="B52842" t="s">
        <v>181306</v>
      </c>
      <c r="C52842" t="s">
        <v>181307</v>
      </c>
      <c r="D52842" t="s">
        <v>2474</v>
      </c>
      <c r="E52842" t="s">
        <v>14</v>
      </c>
      <c r="F52842" t="s">
        <v>547</v>
      </c>
      <c r="G52842">
        <v>56</v>
      </c>
      <c r="H52842" t="s">
        <v>2547</v>
      </c>
      <c r="I52842" t="s">
        <v>2547</v>
      </c>
      <c r="J52842" s="1">
        <v>40909</v>
      </c>
    </row>
    <row r="52843" spans="1:10" x14ac:dyDescent="0.25">
      <c r="A52843" t="s">
        <v>181308</v>
      </c>
      <c r="B52843" t="s">
        <v>181309</v>
      </c>
      <c r="C52843" t="s">
        <v>181310</v>
      </c>
      <c r="D52843" t="s">
        <v>181311</v>
      </c>
      <c r="E52843" t="s">
        <v>14</v>
      </c>
      <c r="F52843" t="s">
        <v>21</v>
      </c>
      <c r="G52843" t="s">
        <v>101</v>
      </c>
      <c r="H52843" t="s">
        <v>102</v>
      </c>
      <c r="I52843" t="s">
        <v>103</v>
      </c>
      <c r="J52843" s="1">
        <v>40179</v>
      </c>
    </row>
    <row r="52844" spans="1:10" x14ac:dyDescent="0.25">
      <c r="A52844" t="s">
        <v>181312</v>
      </c>
      <c r="B52844" t="s">
        <v>181313</v>
      </c>
      <c r="C52844" t="s">
        <v>181314</v>
      </c>
      <c r="D52844" t="s">
        <v>6073</v>
      </c>
      <c r="E52844" t="s">
        <v>14</v>
      </c>
      <c r="F52844" t="s">
        <v>52</v>
      </c>
      <c r="G52844" t="s">
        <v>197</v>
      </c>
      <c r="H52844" t="s">
        <v>198</v>
      </c>
      <c r="I52844" t="s">
        <v>198</v>
      </c>
    </row>
    <row r="52845" spans="1:10" x14ac:dyDescent="0.25">
      <c r="A52845" t="s">
        <v>181315</v>
      </c>
      <c r="B52845" t="s">
        <v>181316</v>
      </c>
      <c r="C52845" t="s">
        <v>181317</v>
      </c>
      <c r="D52845" t="s">
        <v>1067</v>
      </c>
      <c r="E52845" t="s">
        <v>14</v>
      </c>
      <c r="F52845" t="s">
        <v>21</v>
      </c>
      <c r="G52845" t="s">
        <v>84</v>
      </c>
      <c r="H52845" t="s">
        <v>1127</v>
      </c>
      <c r="I52845" t="s">
        <v>11322</v>
      </c>
      <c r="J52845" s="1">
        <v>40330</v>
      </c>
    </row>
    <row r="52846" spans="1:10" x14ac:dyDescent="0.25">
      <c r="A52846" t="s">
        <v>181318</v>
      </c>
      <c r="B52846" t="s">
        <v>181319</v>
      </c>
      <c r="C52846" t="s">
        <v>181320</v>
      </c>
      <c r="D52846" t="s">
        <v>1242</v>
      </c>
      <c r="E52846" t="s">
        <v>14</v>
      </c>
      <c r="F52846" t="s">
        <v>21</v>
      </c>
      <c r="G52846" t="s">
        <v>59</v>
      </c>
      <c r="H52846" t="s">
        <v>60</v>
      </c>
      <c r="I52846" t="s">
        <v>66</v>
      </c>
    </row>
    <row r="52847" spans="1:10" x14ac:dyDescent="0.25">
      <c r="A52847" t="s">
        <v>181321</v>
      </c>
      <c r="B52847" t="s">
        <v>181322</v>
      </c>
      <c r="C52847" t="s">
        <v>181323</v>
      </c>
      <c r="D52847" t="s">
        <v>181324</v>
      </c>
      <c r="E52847" t="s">
        <v>202</v>
      </c>
      <c r="F52847" t="s">
        <v>21</v>
      </c>
      <c r="G52847" t="s">
        <v>425</v>
      </c>
      <c r="H52847" t="s">
        <v>523</v>
      </c>
      <c r="I52847" t="s">
        <v>4100</v>
      </c>
      <c r="J52847" s="1">
        <v>39920</v>
      </c>
    </row>
    <row r="52848" spans="1:10" x14ac:dyDescent="0.25">
      <c r="A52848" t="s">
        <v>181325</v>
      </c>
      <c r="B52848" t="s">
        <v>181326</v>
      </c>
      <c r="C52848" t="s">
        <v>181327</v>
      </c>
      <c r="D52848" t="s">
        <v>2382</v>
      </c>
      <c r="E52848" t="s">
        <v>14</v>
      </c>
      <c r="F52848" t="s">
        <v>547</v>
      </c>
      <c r="G52848">
        <v>56</v>
      </c>
      <c r="H52848" t="s">
        <v>8928</v>
      </c>
      <c r="I52848" t="s">
        <v>8928</v>
      </c>
    </row>
    <row r="52849" spans="1:10" x14ac:dyDescent="0.25">
      <c r="A52849" t="s">
        <v>181328</v>
      </c>
      <c r="B52849" t="s">
        <v>181329</v>
      </c>
      <c r="C52849" t="s">
        <v>181330</v>
      </c>
      <c r="D52849" t="s">
        <v>38</v>
      </c>
      <c r="E52849" t="s">
        <v>14</v>
      </c>
      <c r="F52849" t="s">
        <v>21</v>
      </c>
      <c r="G52849" t="s">
        <v>2564</v>
      </c>
      <c r="H52849" t="s">
        <v>22403</v>
      </c>
      <c r="I52849" t="s">
        <v>22403</v>
      </c>
      <c r="J52849" s="1">
        <v>40909</v>
      </c>
    </row>
    <row r="52850" spans="1:10" x14ac:dyDescent="0.25">
      <c r="A52850" t="s">
        <v>181331</v>
      </c>
      <c r="B52850" t="s">
        <v>181332</v>
      </c>
      <c r="C52850" t="s">
        <v>181333</v>
      </c>
      <c r="D52850" t="s">
        <v>181334</v>
      </c>
      <c r="E52850" t="s">
        <v>14</v>
      </c>
      <c r="F52850" t="s">
        <v>21</v>
      </c>
      <c r="G52850" t="s">
        <v>1325</v>
      </c>
      <c r="H52850" t="s">
        <v>1326</v>
      </c>
      <c r="I52850" t="s">
        <v>3418</v>
      </c>
      <c r="J52850" s="1">
        <v>41275</v>
      </c>
    </row>
    <row r="52851" spans="1:10" x14ac:dyDescent="0.25">
      <c r="A52851" t="s">
        <v>181335</v>
      </c>
      <c r="B52851" t="s">
        <v>181336</v>
      </c>
      <c r="C52851" t="s">
        <v>181337</v>
      </c>
      <c r="D52851" t="s">
        <v>38</v>
      </c>
      <c r="E52851" t="s">
        <v>14</v>
      </c>
      <c r="J52851" s="1">
        <v>40909</v>
      </c>
    </row>
    <row r="52852" spans="1:10" x14ac:dyDescent="0.25">
      <c r="A52852" t="s">
        <v>181338</v>
      </c>
      <c r="B52852" t="s">
        <v>181339</v>
      </c>
      <c r="C52852" t="s">
        <v>181340</v>
      </c>
      <c r="D52852" t="s">
        <v>181341</v>
      </c>
      <c r="E52852" t="s">
        <v>202</v>
      </c>
      <c r="F52852" t="s">
        <v>694</v>
      </c>
      <c r="J52852" s="1">
        <v>39913</v>
      </c>
    </row>
    <row r="52853" spans="1:10" x14ac:dyDescent="0.25">
      <c r="A52853" t="s">
        <v>181342</v>
      </c>
      <c r="B52853" t="s">
        <v>181343</v>
      </c>
      <c r="C52853" t="s">
        <v>181344</v>
      </c>
      <c r="D52853" t="s">
        <v>181345</v>
      </c>
      <c r="E52853" t="s">
        <v>14</v>
      </c>
      <c r="F52853" t="s">
        <v>21</v>
      </c>
      <c r="G52853" t="s">
        <v>59</v>
      </c>
      <c r="H52853" t="s">
        <v>60</v>
      </c>
      <c r="I52853" t="s">
        <v>66</v>
      </c>
      <c r="J52853" s="1">
        <v>40634</v>
      </c>
    </row>
    <row r="52854" spans="1:10" x14ac:dyDescent="0.25">
      <c r="A52854" t="s">
        <v>181346</v>
      </c>
      <c r="B52854" t="s">
        <v>181347</v>
      </c>
      <c r="C52854" t="s">
        <v>181348</v>
      </c>
      <c r="D52854" t="s">
        <v>3703</v>
      </c>
      <c r="E52854" t="s">
        <v>14</v>
      </c>
      <c r="F52854" t="s">
        <v>21</v>
      </c>
      <c r="G52854" t="s">
        <v>153</v>
      </c>
      <c r="H52854" t="s">
        <v>239</v>
      </c>
      <c r="I52854" t="s">
        <v>239</v>
      </c>
      <c r="J52854" s="1">
        <v>40544</v>
      </c>
    </row>
    <row r="52855" spans="1:10" x14ac:dyDescent="0.25">
      <c r="A52855" t="s">
        <v>181349</v>
      </c>
      <c r="B52855" t="s">
        <v>181350</v>
      </c>
      <c r="C52855" t="s">
        <v>181351</v>
      </c>
      <c r="D52855" t="s">
        <v>15634</v>
      </c>
      <c r="E52855" t="s">
        <v>14</v>
      </c>
      <c r="F52855" t="s">
        <v>52</v>
      </c>
      <c r="G52855" t="s">
        <v>197</v>
      </c>
      <c r="H52855" t="s">
        <v>198</v>
      </c>
      <c r="I52855" t="s">
        <v>198</v>
      </c>
      <c r="J52855" s="1">
        <v>39814</v>
      </c>
    </row>
    <row r="52856" spans="1:10" x14ac:dyDescent="0.25">
      <c r="A52856" t="s">
        <v>181352</v>
      </c>
      <c r="B52856" t="s">
        <v>181353</v>
      </c>
      <c r="C52856" t="s">
        <v>181354</v>
      </c>
      <c r="D52856" t="s">
        <v>181355</v>
      </c>
      <c r="E52856" t="s">
        <v>202</v>
      </c>
      <c r="J52856" s="1">
        <v>40360</v>
      </c>
    </row>
    <row r="52857" spans="1:10" x14ac:dyDescent="0.25">
      <c r="A52857" t="s">
        <v>181356</v>
      </c>
      <c r="B52857" t="s">
        <v>181357</v>
      </c>
      <c r="C52857" t="s">
        <v>181358</v>
      </c>
      <c r="D52857" t="s">
        <v>181359</v>
      </c>
      <c r="E52857" t="s">
        <v>202</v>
      </c>
      <c r="F52857" t="s">
        <v>21</v>
      </c>
      <c r="G52857" t="s">
        <v>137</v>
      </c>
      <c r="H52857" t="s">
        <v>138</v>
      </c>
      <c r="I52857" t="s">
        <v>11461</v>
      </c>
      <c r="J52857" s="1">
        <v>39657</v>
      </c>
    </row>
    <row r="52858" spans="1:10" x14ac:dyDescent="0.25">
      <c r="A52858" t="s">
        <v>181360</v>
      </c>
      <c r="B52858" t="s">
        <v>181361</v>
      </c>
      <c r="C52858" t="s">
        <v>181362</v>
      </c>
      <c r="D52858" t="s">
        <v>45</v>
      </c>
      <c r="E52858" t="s">
        <v>14</v>
      </c>
      <c r="F52858" t="s">
        <v>21</v>
      </c>
      <c r="G52858" t="s">
        <v>59</v>
      </c>
      <c r="H52858" t="s">
        <v>90</v>
      </c>
      <c r="I52858" t="s">
        <v>8355</v>
      </c>
      <c r="J52858" s="1">
        <v>40179</v>
      </c>
    </row>
    <row r="52859" spans="1:10" x14ac:dyDescent="0.25">
      <c r="A52859" t="s">
        <v>181363</v>
      </c>
      <c r="B52859" t="s">
        <v>181364</v>
      </c>
      <c r="C52859" t="s">
        <v>181365</v>
      </c>
      <c r="D52859" t="s">
        <v>181366</v>
      </c>
      <c r="E52859" t="s">
        <v>202</v>
      </c>
      <c r="F52859" t="s">
        <v>21</v>
      </c>
      <c r="G52859" t="s">
        <v>59</v>
      </c>
      <c r="H52859" t="s">
        <v>60</v>
      </c>
      <c r="I52859" t="s">
        <v>61</v>
      </c>
      <c r="J52859" s="1">
        <v>40214</v>
      </c>
    </row>
    <row r="52860" spans="1:10" x14ac:dyDescent="0.25">
      <c r="A52860" t="s">
        <v>181367</v>
      </c>
      <c r="B52860" t="s">
        <v>181368</v>
      </c>
      <c r="C52860" t="s">
        <v>181369</v>
      </c>
      <c r="D52860" t="s">
        <v>181370</v>
      </c>
      <c r="E52860" t="s">
        <v>14</v>
      </c>
      <c r="F52860" t="s">
        <v>21</v>
      </c>
      <c r="G52860" t="s">
        <v>77</v>
      </c>
      <c r="H52860" t="s">
        <v>1759</v>
      </c>
      <c r="I52860" t="s">
        <v>124513</v>
      </c>
      <c r="J52860" s="1">
        <v>41538</v>
      </c>
    </row>
    <row r="52861" spans="1:10" x14ac:dyDescent="0.25">
      <c r="A52861" t="s">
        <v>181371</v>
      </c>
      <c r="B52861" t="s">
        <v>181372</v>
      </c>
      <c r="C52861" t="s">
        <v>181373</v>
      </c>
      <c r="D52861" t="s">
        <v>2474</v>
      </c>
      <c r="E52861" t="s">
        <v>14</v>
      </c>
      <c r="F52861" t="s">
        <v>21</v>
      </c>
      <c r="G52861" t="s">
        <v>116</v>
      </c>
      <c r="H52861" t="s">
        <v>117</v>
      </c>
      <c r="I52861" t="s">
        <v>2580</v>
      </c>
      <c r="J52861" s="1">
        <v>40057</v>
      </c>
    </row>
    <row r="52862" spans="1:10" x14ac:dyDescent="0.25">
      <c r="A52862" t="s">
        <v>181374</v>
      </c>
      <c r="B52862" t="s">
        <v>181375</v>
      </c>
      <c r="C52862" t="s">
        <v>181376</v>
      </c>
      <c r="D52862" t="s">
        <v>38</v>
      </c>
      <c r="E52862" t="s">
        <v>14</v>
      </c>
      <c r="F52862" t="s">
        <v>21</v>
      </c>
      <c r="G52862" t="s">
        <v>59</v>
      </c>
      <c r="H52862" t="s">
        <v>60</v>
      </c>
      <c r="I52862" t="s">
        <v>601</v>
      </c>
      <c r="J52862" s="1">
        <v>39814</v>
      </c>
    </row>
    <row r="52863" spans="1:10" x14ac:dyDescent="0.25">
      <c r="A52863" t="s">
        <v>181377</v>
      </c>
      <c r="B52863" t="s">
        <v>181378</v>
      </c>
      <c r="C52863" t="s">
        <v>181379</v>
      </c>
      <c r="D52863" t="s">
        <v>133892</v>
      </c>
      <c r="E52863" t="s">
        <v>14</v>
      </c>
      <c r="J52863" s="1">
        <v>41852</v>
      </c>
    </row>
    <row r="52864" spans="1:10" x14ac:dyDescent="0.25">
      <c r="A52864" t="s">
        <v>181380</v>
      </c>
      <c r="B52864" t="s">
        <v>181381</v>
      </c>
      <c r="C52864" t="s">
        <v>181382</v>
      </c>
      <c r="D52864" t="s">
        <v>181383</v>
      </c>
      <c r="E52864" t="s">
        <v>14</v>
      </c>
      <c r="F52864" t="s">
        <v>21</v>
      </c>
      <c r="G52864" t="s">
        <v>59</v>
      </c>
      <c r="H52864" t="s">
        <v>12683</v>
      </c>
      <c r="I52864" t="s">
        <v>12684</v>
      </c>
      <c r="J52864" s="1">
        <v>41214</v>
      </c>
    </row>
    <row r="52865" spans="1:10" x14ac:dyDescent="0.25">
      <c r="A52865" t="s">
        <v>181384</v>
      </c>
      <c r="B52865" t="s">
        <v>181385</v>
      </c>
      <c r="C52865" t="s">
        <v>181386</v>
      </c>
      <c r="D52865" t="s">
        <v>181387</v>
      </c>
      <c r="E52865" t="s">
        <v>14</v>
      </c>
      <c r="F52865" t="s">
        <v>453</v>
      </c>
      <c r="G52865">
        <v>48</v>
      </c>
      <c r="H52865" t="s">
        <v>454</v>
      </c>
      <c r="I52865" t="s">
        <v>454</v>
      </c>
      <c r="J52865" s="1">
        <v>40269</v>
      </c>
    </row>
    <row r="52866" spans="1:10" x14ac:dyDescent="0.25">
      <c r="A52866" t="s">
        <v>181388</v>
      </c>
      <c r="B52866" t="s">
        <v>181389</v>
      </c>
      <c r="C52866" t="s">
        <v>181390</v>
      </c>
      <c r="D52866" t="s">
        <v>181391</v>
      </c>
      <c r="E52866" t="s">
        <v>14</v>
      </c>
      <c r="F52866" t="s">
        <v>21</v>
      </c>
      <c r="G52866" t="s">
        <v>59</v>
      </c>
      <c r="H52866" t="s">
        <v>4634</v>
      </c>
      <c r="I52866" t="s">
        <v>4634</v>
      </c>
      <c r="J52866" s="1">
        <v>40179</v>
      </c>
    </row>
    <row r="52867" spans="1:10" x14ac:dyDescent="0.25">
      <c r="A52867" t="s">
        <v>181392</v>
      </c>
      <c r="B52867" t="s">
        <v>181393</v>
      </c>
      <c r="C52867" t="s">
        <v>181394</v>
      </c>
      <c r="D52867" t="s">
        <v>539</v>
      </c>
      <c r="E52867" t="s">
        <v>14</v>
      </c>
      <c r="F52867" t="s">
        <v>21</v>
      </c>
      <c r="G52867" t="s">
        <v>59</v>
      </c>
      <c r="H52867" t="s">
        <v>1216</v>
      </c>
      <c r="I52867" t="s">
        <v>1216</v>
      </c>
      <c r="J52867" s="1">
        <v>39975</v>
      </c>
    </row>
    <row r="52868" spans="1:10" x14ac:dyDescent="0.25">
      <c r="A52868" t="s">
        <v>181395</v>
      </c>
      <c r="B52868" t="s">
        <v>181396</v>
      </c>
      <c r="C52868" t="s">
        <v>181397</v>
      </c>
      <c r="D52868" t="s">
        <v>181398</v>
      </c>
      <c r="E52868" t="s">
        <v>108</v>
      </c>
      <c r="F52868" t="s">
        <v>21</v>
      </c>
      <c r="G52868" t="s">
        <v>59</v>
      </c>
      <c r="H52868" t="s">
        <v>60</v>
      </c>
      <c r="I52868" t="s">
        <v>13279</v>
      </c>
      <c r="J52868" s="1">
        <v>40693</v>
      </c>
    </row>
    <row r="52869" spans="1:10" x14ac:dyDescent="0.25">
      <c r="A52869" t="s">
        <v>181399</v>
      </c>
      <c r="B52869" t="s">
        <v>181400</v>
      </c>
      <c r="C52869" t="s">
        <v>181401</v>
      </c>
      <c r="D52869" t="s">
        <v>38</v>
      </c>
      <c r="E52869" t="s">
        <v>14</v>
      </c>
      <c r="F52869" t="s">
        <v>547</v>
      </c>
      <c r="G52869">
        <v>56</v>
      </c>
      <c r="H52869" t="s">
        <v>2547</v>
      </c>
      <c r="I52869" t="s">
        <v>2547</v>
      </c>
      <c r="J52869" s="1">
        <v>40544</v>
      </c>
    </row>
    <row r="52870" spans="1:10" x14ac:dyDescent="0.25">
      <c r="A52870" t="s">
        <v>181402</v>
      </c>
      <c r="B52870" t="s">
        <v>181403</v>
      </c>
      <c r="C52870" t="s">
        <v>181404</v>
      </c>
      <c r="D52870" t="s">
        <v>539</v>
      </c>
      <c r="E52870" t="s">
        <v>202</v>
      </c>
      <c r="F52870" t="s">
        <v>21</v>
      </c>
      <c r="G52870" t="s">
        <v>39</v>
      </c>
      <c r="H52870" t="s">
        <v>277</v>
      </c>
      <c r="I52870" t="s">
        <v>2758</v>
      </c>
      <c r="J52870" s="1">
        <v>40909</v>
      </c>
    </row>
    <row r="52871" spans="1:10" x14ac:dyDescent="0.25">
      <c r="A52871" t="s">
        <v>181405</v>
      </c>
      <c r="B52871" t="s">
        <v>181406</v>
      </c>
      <c r="C52871" t="s">
        <v>181407</v>
      </c>
      <c r="D52871" t="s">
        <v>181408</v>
      </c>
      <c r="E52871" t="s">
        <v>14</v>
      </c>
      <c r="F52871" t="s">
        <v>46</v>
      </c>
      <c r="H52871" t="s">
        <v>47</v>
      </c>
      <c r="I52871" t="s">
        <v>47</v>
      </c>
      <c r="J52871" s="1">
        <v>40299</v>
      </c>
    </row>
    <row r="52872" spans="1:10" x14ac:dyDescent="0.25">
      <c r="A52872" t="s">
        <v>181409</v>
      </c>
      <c r="B52872" t="s">
        <v>181410</v>
      </c>
      <c r="C52872" t="s">
        <v>181411</v>
      </c>
      <c r="D52872" t="s">
        <v>38</v>
      </c>
      <c r="E52872" t="s">
        <v>14</v>
      </c>
      <c r="F52872" t="s">
        <v>21</v>
      </c>
      <c r="G52872" t="s">
        <v>59</v>
      </c>
      <c r="H52872" t="s">
        <v>60</v>
      </c>
      <c r="I52872" t="s">
        <v>266</v>
      </c>
      <c r="J52872" s="1">
        <v>41000</v>
      </c>
    </row>
    <row r="52873" spans="1:10" x14ac:dyDescent="0.25">
      <c r="A52873" t="s">
        <v>181412</v>
      </c>
      <c r="B52873" t="s">
        <v>181413</v>
      </c>
      <c r="C52873" t="s">
        <v>181414</v>
      </c>
      <c r="D52873" t="s">
        <v>18366</v>
      </c>
      <c r="E52873" t="s">
        <v>14</v>
      </c>
      <c r="F52873" t="s">
        <v>21</v>
      </c>
      <c r="G52873" t="s">
        <v>1006</v>
      </c>
      <c r="H52873" t="s">
        <v>1030</v>
      </c>
      <c r="I52873" t="s">
        <v>1030</v>
      </c>
      <c r="J52873" s="1">
        <v>40834</v>
      </c>
    </row>
    <row r="52874" spans="1:10" x14ac:dyDescent="0.25">
      <c r="A52874" t="s">
        <v>181415</v>
      </c>
      <c r="B52874" t="s">
        <v>181416</v>
      </c>
      <c r="D52874" t="s">
        <v>38</v>
      </c>
      <c r="E52874" t="s">
        <v>14</v>
      </c>
      <c r="F52874" t="s">
        <v>21</v>
      </c>
      <c r="G52874" t="s">
        <v>59</v>
      </c>
      <c r="H52874" t="s">
        <v>60</v>
      </c>
      <c r="I52874" t="s">
        <v>266</v>
      </c>
      <c r="J52874" s="1">
        <v>39083</v>
      </c>
    </row>
    <row r="52875" spans="1:10" x14ac:dyDescent="0.25">
      <c r="A52875" t="s">
        <v>181417</v>
      </c>
      <c r="B52875" t="s">
        <v>181418</v>
      </c>
      <c r="C52875" t="s">
        <v>181419</v>
      </c>
      <c r="E52875" t="s">
        <v>14</v>
      </c>
      <c r="J52875" s="1">
        <v>41640</v>
      </c>
    </row>
    <row r="52876" spans="1:10" x14ac:dyDescent="0.25">
      <c r="A52876" t="s">
        <v>181420</v>
      </c>
      <c r="B52876" t="s">
        <v>181421</v>
      </c>
      <c r="C52876" t="s">
        <v>181422</v>
      </c>
      <c r="D52876" t="s">
        <v>181423</v>
      </c>
      <c r="E52876" t="s">
        <v>14</v>
      </c>
      <c r="F52876" t="s">
        <v>21</v>
      </c>
      <c r="G52876" t="s">
        <v>84</v>
      </c>
      <c r="H52876" t="s">
        <v>11290</v>
      </c>
      <c r="I52876" t="s">
        <v>38420</v>
      </c>
      <c r="J52876" s="1">
        <v>40004</v>
      </c>
    </row>
    <row r="52877" spans="1:10" x14ac:dyDescent="0.25">
      <c r="A52877" t="s">
        <v>181424</v>
      </c>
      <c r="B52877" t="s">
        <v>181425</v>
      </c>
      <c r="C52877" t="s">
        <v>181426</v>
      </c>
      <c r="D52877" t="s">
        <v>32</v>
      </c>
      <c r="E52877" t="s">
        <v>108</v>
      </c>
      <c r="F52877" t="s">
        <v>21</v>
      </c>
      <c r="G52877" t="s">
        <v>101</v>
      </c>
      <c r="H52877" t="s">
        <v>102</v>
      </c>
      <c r="I52877" t="s">
        <v>103</v>
      </c>
    </row>
    <row r="52878" spans="1:10" x14ac:dyDescent="0.25">
      <c r="A52878" t="s">
        <v>181427</v>
      </c>
      <c r="B52878" t="s">
        <v>181428</v>
      </c>
      <c r="C52878" t="s">
        <v>181429</v>
      </c>
      <c r="D52878" t="s">
        <v>181430</v>
      </c>
      <c r="E52878" t="s">
        <v>108</v>
      </c>
      <c r="F52878" t="s">
        <v>160</v>
      </c>
      <c r="G52878" t="s">
        <v>161</v>
      </c>
      <c r="H52878" t="s">
        <v>162</v>
      </c>
      <c r="I52878" t="s">
        <v>162</v>
      </c>
      <c r="J52878" s="1">
        <v>41028</v>
      </c>
    </row>
    <row r="52879" spans="1:10" x14ac:dyDescent="0.25">
      <c r="A52879" t="s">
        <v>181431</v>
      </c>
      <c r="B52879" t="s">
        <v>181432</v>
      </c>
      <c r="C52879" t="s">
        <v>181433</v>
      </c>
      <c r="D52879" t="s">
        <v>181434</v>
      </c>
      <c r="E52879" t="s">
        <v>14</v>
      </c>
      <c r="F52879" t="s">
        <v>21</v>
      </c>
      <c r="G52879" t="s">
        <v>59</v>
      </c>
      <c r="H52879" t="s">
        <v>90</v>
      </c>
      <c r="I52879" t="s">
        <v>90</v>
      </c>
      <c r="J52879" s="1">
        <v>41602</v>
      </c>
    </row>
    <row r="52880" spans="1:10" x14ac:dyDescent="0.25">
      <c r="A52880" t="s">
        <v>181435</v>
      </c>
      <c r="B52880" t="s">
        <v>181436</v>
      </c>
      <c r="C52880" t="s">
        <v>181437</v>
      </c>
      <c r="D52880" t="s">
        <v>181438</v>
      </c>
      <c r="E52880" t="s">
        <v>14</v>
      </c>
      <c r="F52880" t="s">
        <v>21</v>
      </c>
      <c r="G52880" t="s">
        <v>101</v>
      </c>
      <c r="H52880" t="s">
        <v>102</v>
      </c>
      <c r="I52880" t="s">
        <v>103</v>
      </c>
    </row>
    <row r="52881" spans="1:10" x14ac:dyDescent="0.25">
      <c r="A52881" t="s">
        <v>181439</v>
      </c>
      <c r="B52881" t="s">
        <v>181440</v>
      </c>
      <c r="C52881" t="s">
        <v>181441</v>
      </c>
      <c r="D52881" t="s">
        <v>181442</v>
      </c>
      <c r="E52881" t="s">
        <v>14</v>
      </c>
      <c r="F52881" t="s">
        <v>21</v>
      </c>
      <c r="G52881" t="s">
        <v>39</v>
      </c>
      <c r="H52881" t="s">
        <v>277</v>
      </c>
      <c r="I52881" t="s">
        <v>277</v>
      </c>
      <c r="J52881" s="1">
        <v>41426</v>
      </c>
    </row>
    <row r="52882" spans="1:10" x14ac:dyDescent="0.25">
      <c r="A52882" t="s">
        <v>181443</v>
      </c>
      <c r="B52882" t="s">
        <v>181444</v>
      </c>
      <c r="C52882" t="s">
        <v>181445</v>
      </c>
      <c r="D52882" t="s">
        <v>181355</v>
      </c>
      <c r="E52882" t="s">
        <v>14</v>
      </c>
      <c r="F52882" t="s">
        <v>547</v>
      </c>
      <c r="G52882">
        <v>56</v>
      </c>
      <c r="H52882" t="s">
        <v>2547</v>
      </c>
      <c r="I52882" t="s">
        <v>2547</v>
      </c>
      <c r="J52882" s="1">
        <v>39736</v>
      </c>
    </row>
    <row r="52883" spans="1:10" x14ac:dyDescent="0.25">
      <c r="A52883" t="s">
        <v>181446</v>
      </c>
      <c r="B52883" t="s">
        <v>181447</v>
      </c>
      <c r="C52883" t="s">
        <v>181448</v>
      </c>
      <c r="D52883" t="s">
        <v>539</v>
      </c>
      <c r="E52883" t="s">
        <v>108</v>
      </c>
      <c r="F52883" t="s">
        <v>21</v>
      </c>
      <c r="G52883" t="s">
        <v>59</v>
      </c>
      <c r="H52883" t="s">
        <v>90</v>
      </c>
      <c r="I52883" t="s">
        <v>371</v>
      </c>
    </row>
    <row r="52884" spans="1:10" x14ac:dyDescent="0.25">
      <c r="A52884" t="s">
        <v>181449</v>
      </c>
      <c r="B52884" t="s">
        <v>181450</v>
      </c>
      <c r="C52884" t="s">
        <v>181451</v>
      </c>
      <c r="D52884" t="s">
        <v>181452</v>
      </c>
      <c r="E52884" t="s">
        <v>14</v>
      </c>
      <c r="F52884" t="s">
        <v>217</v>
      </c>
      <c r="G52884">
        <v>7</v>
      </c>
      <c r="H52884" t="s">
        <v>288</v>
      </c>
      <c r="I52884" t="s">
        <v>288</v>
      </c>
      <c r="J52884" s="1">
        <v>41456</v>
      </c>
    </row>
    <row r="52885" spans="1:10" x14ac:dyDescent="0.25">
      <c r="A52885" t="s">
        <v>181453</v>
      </c>
      <c r="B52885" t="s">
        <v>181454</v>
      </c>
      <c r="C52885" t="s">
        <v>181455</v>
      </c>
      <c r="D52885" t="s">
        <v>181456</v>
      </c>
      <c r="E52885" t="s">
        <v>14</v>
      </c>
      <c r="F52885" t="s">
        <v>21</v>
      </c>
      <c r="G52885" t="s">
        <v>59</v>
      </c>
      <c r="H52885" t="s">
        <v>90</v>
      </c>
      <c r="I52885" t="s">
        <v>90</v>
      </c>
      <c r="J52885" s="1">
        <v>40238</v>
      </c>
    </row>
    <row r="52886" spans="1:10" x14ac:dyDescent="0.25">
      <c r="A52886" t="s">
        <v>181457</v>
      </c>
      <c r="B52886" t="s">
        <v>105967</v>
      </c>
      <c r="C52886" t="s">
        <v>181458</v>
      </c>
      <c r="D52886" t="s">
        <v>539</v>
      </c>
      <c r="E52886" t="s">
        <v>14</v>
      </c>
      <c r="J52886" s="1">
        <v>40644</v>
      </c>
    </row>
    <row r="52887" spans="1:10" x14ac:dyDescent="0.25">
      <c r="A52887" t="s">
        <v>181459</v>
      </c>
      <c r="B52887" t="s">
        <v>181460</v>
      </c>
      <c r="C52887" t="s">
        <v>181461</v>
      </c>
      <c r="D52887" t="s">
        <v>10263</v>
      </c>
      <c r="E52887" t="s">
        <v>14</v>
      </c>
      <c r="F52887" t="s">
        <v>21</v>
      </c>
      <c r="G52887" t="s">
        <v>59</v>
      </c>
      <c r="H52887" t="s">
        <v>90</v>
      </c>
      <c r="I52887" t="s">
        <v>4598</v>
      </c>
      <c r="J52887" s="1">
        <v>40267</v>
      </c>
    </row>
    <row r="52888" spans="1:10" x14ac:dyDescent="0.25">
      <c r="A52888" t="s">
        <v>181462</v>
      </c>
      <c r="B52888" t="s">
        <v>181463</v>
      </c>
      <c r="C52888" t="s">
        <v>181464</v>
      </c>
      <c r="D52888" t="s">
        <v>38</v>
      </c>
      <c r="E52888" t="s">
        <v>14</v>
      </c>
      <c r="F52888" t="s">
        <v>21</v>
      </c>
      <c r="G52888" t="s">
        <v>425</v>
      </c>
      <c r="H52888" t="s">
        <v>523</v>
      </c>
      <c r="I52888" t="s">
        <v>5339</v>
      </c>
      <c r="J52888" s="1">
        <v>38718</v>
      </c>
    </row>
    <row r="52889" spans="1:10" x14ac:dyDescent="0.25">
      <c r="A52889" t="s">
        <v>181465</v>
      </c>
      <c r="B52889" t="s">
        <v>181466</v>
      </c>
      <c r="C52889" t="s">
        <v>181467</v>
      </c>
      <c r="D52889" t="s">
        <v>2437</v>
      </c>
      <c r="E52889" t="s">
        <v>14</v>
      </c>
      <c r="F52889" t="s">
        <v>342</v>
      </c>
      <c r="G52889">
        <v>7</v>
      </c>
      <c r="H52889" t="s">
        <v>757</v>
      </c>
      <c r="I52889" t="s">
        <v>757</v>
      </c>
      <c r="J52889" s="1">
        <v>41061</v>
      </c>
    </row>
    <row r="52890" spans="1:10" x14ac:dyDescent="0.25">
      <c r="A52890" t="s">
        <v>181468</v>
      </c>
      <c r="B52890" t="s">
        <v>181469</v>
      </c>
      <c r="C52890" t="s">
        <v>68335</v>
      </c>
      <c r="D52890" t="s">
        <v>181470</v>
      </c>
      <c r="E52890" t="s">
        <v>14</v>
      </c>
      <c r="F52890" t="s">
        <v>21</v>
      </c>
      <c r="G52890" t="s">
        <v>84</v>
      </c>
      <c r="H52890" t="s">
        <v>584</v>
      </c>
      <c r="I52890" t="s">
        <v>584</v>
      </c>
      <c r="J52890" s="1">
        <v>40823</v>
      </c>
    </row>
    <row r="52891" spans="1:10" x14ac:dyDescent="0.25">
      <c r="A52891" t="s">
        <v>181471</v>
      </c>
      <c r="B52891" t="s">
        <v>181472</v>
      </c>
      <c r="C52891" t="s">
        <v>181473</v>
      </c>
      <c r="D52891" t="s">
        <v>20938</v>
      </c>
      <c r="E52891" t="s">
        <v>108</v>
      </c>
      <c r="F52891" t="s">
        <v>21</v>
      </c>
      <c r="G52891" t="s">
        <v>116</v>
      </c>
      <c r="H52891" t="s">
        <v>117</v>
      </c>
      <c r="I52891" t="s">
        <v>117</v>
      </c>
      <c r="J52891" s="1">
        <v>38718</v>
      </c>
    </row>
    <row r="52892" spans="1:10" x14ac:dyDescent="0.25">
      <c r="A52892" t="s">
        <v>181474</v>
      </c>
      <c r="B52892" t="s">
        <v>181475</v>
      </c>
      <c r="C52892" t="s">
        <v>181476</v>
      </c>
      <c r="D52892" t="s">
        <v>30387</v>
      </c>
      <c r="E52892" t="s">
        <v>14</v>
      </c>
      <c r="F52892" t="s">
        <v>217</v>
      </c>
      <c r="G52892">
        <v>2</v>
      </c>
      <c r="H52892" t="s">
        <v>218</v>
      </c>
      <c r="I52892" t="s">
        <v>218</v>
      </c>
      <c r="J52892" s="1">
        <v>41456</v>
      </c>
    </row>
    <row r="52893" spans="1:10" x14ac:dyDescent="0.25">
      <c r="A52893" t="s">
        <v>181477</v>
      </c>
      <c r="B52893" t="s">
        <v>181478</v>
      </c>
      <c r="C52893" t="s">
        <v>181479</v>
      </c>
      <c r="D52893" t="s">
        <v>181480</v>
      </c>
      <c r="E52893" t="s">
        <v>14</v>
      </c>
      <c r="F52893" t="s">
        <v>21</v>
      </c>
      <c r="G52893" t="s">
        <v>84</v>
      </c>
      <c r="H52893" t="s">
        <v>4198</v>
      </c>
      <c r="I52893" t="s">
        <v>10231</v>
      </c>
      <c r="J52893" s="1">
        <v>40287</v>
      </c>
    </row>
    <row r="52894" spans="1:10" x14ac:dyDescent="0.25">
      <c r="A52894" t="s">
        <v>181481</v>
      </c>
      <c r="B52894" t="s">
        <v>181482</v>
      </c>
      <c r="C52894" t="s">
        <v>181483</v>
      </c>
      <c r="D52894" t="s">
        <v>181484</v>
      </c>
      <c r="E52894" t="s">
        <v>14</v>
      </c>
      <c r="F52894" t="s">
        <v>694</v>
      </c>
      <c r="G52894">
        <v>5</v>
      </c>
      <c r="H52894" t="s">
        <v>695</v>
      </c>
      <c r="I52894" t="s">
        <v>695</v>
      </c>
      <c r="J52894" s="1">
        <v>40969</v>
      </c>
    </row>
    <row r="52895" spans="1:10" x14ac:dyDescent="0.25">
      <c r="A52895" t="s">
        <v>181485</v>
      </c>
      <c r="B52895" t="s">
        <v>181486</v>
      </c>
      <c r="C52895" t="s">
        <v>181487</v>
      </c>
      <c r="D52895" t="s">
        <v>181488</v>
      </c>
      <c r="E52895" t="s">
        <v>14</v>
      </c>
      <c r="F52895" t="s">
        <v>21</v>
      </c>
      <c r="G52895" t="s">
        <v>522</v>
      </c>
      <c r="H52895" t="s">
        <v>523</v>
      </c>
      <c r="I52895" t="s">
        <v>524</v>
      </c>
      <c r="J52895" s="1">
        <v>40575</v>
      </c>
    </row>
    <row r="52896" spans="1:10" x14ac:dyDescent="0.25">
      <c r="A52896" t="s">
        <v>181489</v>
      </c>
      <c r="B52896" t="s">
        <v>181490</v>
      </c>
      <c r="C52896" t="s">
        <v>181491</v>
      </c>
      <c r="D52896" t="s">
        <v>176665</v>
      </c>
      <c r="E52896" t="s">
        <v>14</v>
      </c>
      <c r="F52896" t="s">
        <v>21</v>
      </c>
      <c r="G52896" t="s">
        <v>116</v>
      </c>
      <c r="H52896" t="s">
        <v>117</v>
      </c>
      <c r="I52896" t="s">
        <v>117</v>
      </c>
      <c r="J52896" s="1">
        <v>40299</v>
      </c>
    </row>
    <row r="52897" spans="1:10" x14ac:dyDescent="0.25">
      <c r="A52897" t="s">
        <v>181492</v>
      </c>
      <c r="B52897" t="s">
        <v>181493</v>
      </c>
      <c r="C52897" t="s">
        <v>181494</v>
      </c>
      <c r="D52897" t="s">
        <v>181495</v>
      </c>
      <c r="E52897" t="s">
        <v>14</v>
      </c>
      <c r="F52897" t="s">
        <v>3398</v>
      </c>
      <c r="G52897">
        <v>7</v>
      </c>
      <c r="H52897" t="s">
        <v>3399</v>
      </c>
      <c r="I52897" t="s">
        <v>3399</v>
      </c>
      <c r="J52897" s="1">
        <v>41030</v>
      </c>
    </row>
    <row r="52898" spans="1:10" x14ac:dyDescent="0.25">
      <c r="A52898" t="s">
        <v>181496</v>
      </c>
      <c r="B52898" t="s">
        <v>181497</v>
      </c>
      <c r="C52898" t="s">
        <v>181498</v>
      </c>
      <c r="D52898" t="s">
        <v>539</v>
      </c>
      <c r="E52898" t="s">
        <v>14</v>
      </c>
      <c r="F52898" t="s">
        <v>33</v>
      </c>
      <c r="G52898">
        <v>22</v>
      </c>
      <c r="H52898" t="s">
        <v>34</v>
      </c>
      <c r="I52898" t="s">
        <v>34</v>
      </c>
      <c r="J52898" s="1">
        <v>40544</v>
      </c>
    </row>
    <row r="52899" spans="1:10" x14ac:dyDescent="0.25">
      <c r="A52899" t="s">
        <v>181499</v>
      </c>
      <c r="B52899" t="s">
        <v>181500</v>
      </c>
      <c r="C52899" t="s">
        <v>181501</v>
      </c>
      <c r="D52899" t="s">
        <v>164811</v>
      </c>
      <c r="E52899" t="s">
        <v>14</v>
      </c>
      <c r="F52899" t="s">
        <v>1057</v>
      </c>
      <c r="G52899">
        <v>7</v>
      </c>
      <c r="H52899" t="s">
        <v>10871</v>
      </c>
      <c r="I52899" t="s">
        <v>10871</v>
      </c>
      <c r="J52899" s="1">
        <v>41640</v>
      </c>
    </row>
    <row r="52900" spans="1:10" x14ac:dyDescent="0.25">
      <c r="A52900" t="s">
        <v>181502</v>
      </c>
      <c r="B52900" t="s">
        <v>181503</v>
      </c>
      <c r="C52900" t="s">
        <v>181504</v>
      </c>
      <c r="D52900" t="s">
        <v>2474</v>
      </c>
      <c r="E52900" t="s">
        <v>14</v>
      </c>
      <c r="F52900" t="s">
        <v>21</v>
      </c>
      <c r="G52900" t="s">
        <v>101</v>
      </c>
      <c r="H52900" t="s">
        <v>1616</v>
      </c>
      <c r="I52900" t="s">
        <v>62050</v>
      </c>
      <c r="J52900" s="1">
        <v>40634</v>
      </c>
    </row>
    <row r="52901" spans="1:10" x14ac:dyDescent="0.25">
      <c r="A52901" t="s">
        <v>181505</v>
      </c>
      <c r="B52901" t="s">
        <v>181506</v>
      </c>
      <c r="C52901" t="s">
        <v>181507</v>
      </c>
      <c r="D52901" t="s">
        <v>5025</v>
      </c>
      <c r="E52901" t="s">
        <v>14</v>
      </c>
      <c r="F52901" t="s">
        <v>21</v>
      </c>
      <c r="G52901" t="s">
        <v>59</v>
      </c>
      <c r="H52901" t="s">
        <v>914</v>
      </c>
      <c r="I52901" t="s">
        <v>914</v>
      </c>
      <c r="J52901" s="1">
        <v>41275</v>
      </c>
    </row>
    <row r="52902" spans="1:10" x14ac:dyDescent="0.25">
      <c r="A52902" t="s">
        <v>181508</v>
      </c>
      <c r="B52902" t="s">
        <v>181509</v>
      </c>
      <c r="C52902" t="s">
        <v>181510</v>
      </c>
      <c r="D52902" t="s">
        <v>45</v>
      </c>
      <c r="E52902" t="s">
        <v>14</v>
      </c>
      <c r="F52902" t="s">
        <v>21</v>
      </c>
      <c r="G52902" t="s">
        <v>639</v>
      </c>
      <c r="H52902" t="s">
        <v>640</v>
      </c>
      <c r="I52902" t="s">
        <v>640</v>
      </c>
      <c r="J52902" s="1">
        <v>40983</v>
      </c>
    </row>
    <row r="52903" spans="1:10" x14ac:dyDescent="0.25">
      <c r="A52903" t="s">
        <v>181511</v>
      </c>
      <c r="B52903" t="s">
        <v>181512</v>
      </c>
      <c r="C52903" t="s">
        <v>181513</v>
      </c>
      <c r="D52903" t="s">
        <v>181514</v>
      </c>
      <c r="E52903" t="s">
        <v>14</v>
      </c>
      <c r="F52903" t="s">
        <v>123</v>
      </c>
      <c r="G52903" t="s">
        <v>124</v>
      </c>
      <c r="H52903" t="s">
        <v>125</v>
      </c>
      <c r="I52903" t="s">
        <v>125</v>
      </c>
    </row>
    <row r="52904" spans="1:10" x14ac:dyDescent="0.25">
      <c r="A52904" t="s">
        <v>181515</v>
      </c>
      <c r="B52904" t="s">
        <v>181516</v>
      </c>
      <c r="D52904" t="s">
        <v>181517</v>
      </c>
      <c r="E52904" t="s">
        <v>14</v>
      </c>
      <c r="F52904" t="s">
        <v>3398</v>
      </c>
      <c r="G52904">
        <v>7</v>
      </c>
      <c r="H52904" t="s">
        <v>3399</v>
      </c>
      <c r="I52904" t="s">
        <v>3399</v>
      </c>
    </row>
    <row r="52905" spans="1:10" x14ac:dyDescent="0.25">
      <c r="A52905" t="s">
        <v>181518</v>
      </c>
      <c r="B52905" t="s">
        <v>181519</v>
      </c>
      <c r="C52905" t="s">
        <v>181520</v>
      </c>
      <c r="D52905" t="s">
        <v>181521</v>
      </c>
      <c r="E52905" t="s">
        <v>14</v>
      </c>
      <c r="F52905" t="s">
        <v>1020</v>
      </c>
      <c r="G52905">
        <v>52</v>
      </c>
      <c r="H52905" t="s">
        <v>1021</v>
      </c>
      <c r="I52905" t="s">
        <v>1021</v>
      </c>
      <c r="J52905" s="1">
        <v>39734</v>
      </c>
    </row>
    <row r="52906" spans="1:10" x14ac:dyDescent="0.25">
      <c r="A52906" t="s">
        <v>181522</v>
      </c>
      <c r="B52906" t="s">
        <v>181523</v>
      </c>
      <c r="C52906" t="s">
        <v>181524</v>
      </c>
      <c r="D52906" t="s">
        <v>32</v>
      </c>
      <c r="E52906" t="s">
        <v>14</v>
      </c>
      <c r="J52906" s="1">
        <v>41251</v>
      </c>
    </row>
    <row r="52907" spans="1:10" x14ac:dyDescent="0.25">
      <c r="A52907" t="s">
        <v>181525</v>
      </c>
      <c r="B52907" t="s">
        <v>181526</v>
      </c>
      <c r="C52907" t="s">
        <v>181527</v>
      </c>
      <c r="D52907" t="s">
        <v>181528</v>
      </c>
      <c r="E52907" t="s">
        <v>108</v>
      </c>
      <c r="F52907" t="s">
        <v>21</v>
      </c>
      <c r="G52907" t="s">
        <v>101</v>
      </c>
      <c r="H52907" t="s">
        <v>102</v>
      </c>
      <c r="I52907" t="s">
        <v>103</v>
      </c>
      <c r="J52907" s="1">
        <v>39604</v>
      </c>
    </row>
    <row r="52908" spans="1:10" x14ac:dyDescent="0.25">
      <c r="A52908" t="s">
        <v>181529</v>
      </c>
      <c r="B52908" t="s">
        <v>181530</v>
      </c>
      <c r="C52908" t="s">
        <v>181531</v>
      </c>
      <c r="D52908" t="s">
        <v>181532</v>
      </c>
      <c r="E52908" t="s">
        <v>14</v>
      </c>
      <c r="F52908" t="s">
        <v>123</v>
      </c>
      <c r="G52908" t="s">
        <v>124</v>
      </c>
      <c r="H52908" t="s">
        <v>125</v>
      </c>
      <c r="I52908" t="s">
        <v>125</v>
      </c>
      <c r="J52908" s="1">
        <v>40544</v>
      </c>
    </row>
    <row r="52909" spans="1:10" x14ac:dyDescent="0.25">
      <c r="A52909" t="s">
        <v>181533</v>
      </c>
      <c r="B52909" t="s">
        <v>181534</v>
      </c>
      <c r="C52909" t="s">
        <v>181535</v>
      </c>
      <c r="D52909" t="s">
        <v>32</v>
      </c>
      <c r="E52909" t="s">
        <v>202</v>
      </c>
      <c r="J52909" s="1">
        <v>39448</v>
      </c>
    </row>
    <row r="52910" spans="1:10" x14ac:dyDescent="0.25">
      <c r="A52910" t="s">
        <v>181536</v>
      </c>
      <c r="B52910" t="s">
        <v>181537</v>
      </c>
      <c r="C52910" t="s">
        <v>181538</v>
      </c>
      <c r="D52910" t="s">
        <v>181539</v>
      </c>
      <c r="E52910" t="s">
        <v>202</v>
      </c>
      <c r="F52910" t="s">
        <v>21</v>
      </c>
      <c r="G52910" t="s">
        <v>59</v>
      </c>
      <c r="H52910" t="s">
        <v>90</v>
      </c>
      <c r="I52910" t="s">
        <v>371</v>
      </c>
      <c r="J52910" s="1">
        <v>40179</v>
      </c>
    </row>
    <row r="52911" spans="1:10" x14ac:dyDescent="0.25">
      <c r="A52911" t="s">
        <v>181540</v>
      </c>
      <c r="B52911" t="s">
        <v>181541</v>
      </c>
      <c r="C52911" t="s">
        <v>181542</v>
      </c>
      <c r="D52911" t="s">
        <v>181543</v>
      </c>
      <c r="E52911" t="s">
        <v>108</v>
      </c>
      <c r="J52911" s="1">
        <v>42353</v>
      </c>
    </row>
    <row r="52912" spans="1:10" x14ac:dyDescent="0.25">
      <c r="A52912" t="s">
        <v>181544</v>
      </c>
      <c r="B52912" t="s">
        <v>181545</v>
      </c>
      <c r="C52912" t="s">
        <v>181546</v>
      </c>
      <c r="D52912" t="s">
        <v>761</v>
      </c>
      <c r="E52912" t="s">
        <v>14</v>
      </c>
      <c r="F52912" t="s">
        <v>547</v>
      </c>
      <c r="G52912">
        <v>56</v>
      </c>
      <c r="H52912" t="s">
        <v>2547</v>
      </c>
      <c r="I52912" t="s">
        <v>2547</v>
      </c>
      <c r="J52912" s="1">
        <v>40544</v>
      </c>
    </row>
    <row r="52913" spans="1:10" x14ac:dyDescent="0.25">
      <c r="A52913" t="s">
        <v>181547</v>
      </c>
      <c r="B52913" t="s">
        <v>181548</v>
      </c>
      <c r="C52913" t="s">
        <v>181549</v>
      </c>
      <c r="D52913" t="s">
        <v>259</v>
      </c>
      <c r="E52913" t="s">
        <v>108</v>
      </c>
      <c r="F52913" t="s">
        <v>21</v>
      </c>
      <c r="G52913" t="s">
        <v>59</v>
      </c>
      <c r="H52913" t="s">
        <v>60</v>
      </c>
      <c r="I52913" t="s">
        <v>66</v>
      </c>
      <c r="J52913" s="1">
        <v>38504</v>
      </c>
    </row>
    <row r="52914" spans="1:10" x14ac:dyDescent="0.25">
      <c r="A52914" t="s">
        <v>181550</v>
      </c>
      <c r="B52914" t="s">
        <v>181551</v>
      </c>
      <c r="C52914" t="s">
        <v>181552</v>
      </c>
      <c r="D52914" t="s">
        <v>181553</v>
      </c>
      <c r="E52914" t="s">
        <v>14</v>
      </c>
      <c r="F52914" t="s">
        <v>21</v>
      </c>
      <c r="G52914" t="s">
        <v>59</v>
      </c>
      <c r="H52914" t="s">
        <v>60</v>
      </c>
      <c r="I52914" t="s">
        <v>66</v>
      </c>
      <c r="J52914" s="1">
        <v>39448</v>
      </c>
    </row>
    <row r="52915" spans="1:10" x14ac:dyDescent="0.25">
      <c r="A52915" t="s">
        <v>181554</v>
      </c>
      <c r="B52915" t="s">
        <v>181555</v>
      </c>
      <c r="C52915" t="s">
        <v>181556</v>
      </c>
      <c r="D52915" t="s">
        <v>181557</v>
      </c>
      <c r="E52915" t="s">
        <v>14</v>
      </c>
      <c r="F52915" t="s">
        <v>21</v>
      </c>
      <c r="G52915" t="s">
        <v>375</v>
      </c>
      <c r="H52915" t="s">
        <v>376</v>
      </c>
      <c r="I52915" t="s">
        <v>376</v>
      </c>
    </row>
    <row r="52916" spans="1:10" x14ac:dyDescent="0.25">
      <c r="A52916" t="s">
        <v>181558</v>
      </c>
      <c r="B52916" t="s">
        <v>181559</v>
      </c>
      <c r="C52916" t="s">
        <v>181560</v>
      </c>
      <c r="D52916" t="s">
        <v>27365</v>
      </c>
      <c r="E52916" t="s">
        <v>108</v>
      </c>
      <c r="F52916" t="s">
        <v>1057</v>
      </c>
      <c r="G52916">
        <v>2</v>
      </c>
      <c r="H52916" t="s">
        <v>1731</v>
      </c>
      <c r="I52916" t="s">
        <v>1731</v>
      </c>
      <c r="J52916" s="1">
        <v>39804</v>
      </c>
    </row>
    <row r="52917" spans="1:10" x14ac:dyDescent="0.25">
      <c r="A52917" t="s">
        <v>181561</v>
      </c>
      <c r="B52917" t="s">
        <v>181562</v>
      </c>
      <c r="C52917" t="s">
        <v>181563</v>
      </c>
      <c r="D52917" t="s">
        <v>181564</v>
      </c>
      <c r="E52917" t="s">
        <v>14</v>
      </c>
      <c r="F52917" t="s">
        <v>160</v>
      </c>
      <c r="G52917" t="s">
        <v>1449</v>
      </c>
      <c r="H52917" t="s">
        <v>1224</v>
      </c>
      <c r="I52917" t="s">
        <v>181565</v>
      </c>
      <c r="J52917" s="1">
        <v>40430</v>
      </c>
    </row>
    <row r="52918" spans="1:10" x14ac:dyDescent="0.25">
      <c r="A52918" t="s">
        <v>181566</v>
      </c>
      <c r="B52918" t="s">
        <v>181567</v>
      </c>
      <c r="C52918" t="s">
        <v>181568</v>
      </c>
      <c r="D52918" t="s">
        <v>181569</v>
      </c>
      <c r="E52918" t="s">
        <v>14</v>
      </c>
      <c r="F52918" t="s">
        <v>15</v>
      </c>
      <c r="G52918">
        <v>7</v>
      </c>
      <c r="H52918" t="s">
        <v>667</v>
      </c>
      <c r="I52918" t="s">
        <v>667</v>
      </c>
      <c r="J52918" s="1">
        <v>40909</v>
      </c>
    </row>
    <row r="52919" spans="1:10" x14ac:dyDescent="0.25">
      <c r="A52919" t="s">
        <v>181570</v>
      </c>
      <c r="B52919" t="s">
        <v>181571</v>
      </c>
      <c r="C52919" t="s">
        <v>181572</v>
      </c>
      <c r="D52919" t="s">
        <v>2371</v>
      </c>
      <c r="E52919" t="s">
        <v>108</v>
      </c>
      <c r="F52919" t="s">
        <v>21</v>
      </c>
      <c r="G52919" t="s">
        <v>39</v>
      </c>
      <c r="H52919" t="s">
        <v>277</v>
      </c>
      <c r="I52919" t="s">
        <v>277</v>
      </c>
      <c r="J52919" s="1">
        <v>40940</v>
      </c>
    </row>
    <row r="52920" spans="1:10" x14ac:dyDescent="0.25">
      <c r="A52920" t="s">
        <v>181573</v>
      </c>
      <c r="B52920" t="s">
        <v>181574</v>
      </c>
      <c r="C52920" t="s">
        <v>181575</v>
      </c>
      <c r="D52920" t="s">
        <v>181576</v>
      </c>
      <c r="E52920" t="s">
        <v>108</v>
      </c>
      <c r="F52920" t="s">
        <v>52</v>
      </c>
      <c r="G52920" t="s">
        <v>197</v>
      </c>
      <c r="H52920" t="s">
        <v>198</v>
      </c>
      <c r="I52920" t="s">
        <v>3495</v>
      </c>
      <c r="J52920" s="1">
        <v>39448</v>
      </c>
    </row>
    <row r="52921" spans="1:10" x14ac:dyDescent="0.25">
      <c r="A52921" t="s">
        <v>181577</v>
      </c>
      <c r="B52921" t="s">
        <v>181578</v>
      </c>
      <c r="C52921" t="s">
        <v>181579</v>
      </c>
      <c r="D52921" t="s">
        <v>181580</v>
      </c>
      <c r="E52921" t="s">
        <v>14</v>
      </c>
      <c r="F52921" t="s">
        <v>21</v>
      </c>
      <c r="G52921" t="s">
        <v>39</v>
      </c>
      <c r="H52921" t="s">
        <v>277</v>
      </c>
      <c r="I52921" t="s">
        <v>277</v>
      </c>
      <c r="J52921" s="1">
        <v>41061</v>
      </c>
    </row>
    <row r="52922" spans="1:10" x14ac:dyDescent="0.25">
      <c r="A52922" t="s">
        <v>181581</v>
      </c>
      <c r="B52922" t="s">
        <v>181582</v>
      </c>
      <c r="C52922" t="s">
        <v>181583</v>
      </c>
      <c r="D52922" t="s">
        <v>181584</v>
      </c>
      <c r="E52922" t="s">
        <v>14</v>
      </c>
      <c r="F52922" t="s">
        <v>547</v>
      </c>
      <c r="G52922">
        <v>56</v>
      </c>
      <c r="H52922" t="s">
        <v>2547</v>
      </c>
      <c r="I52922" t="s">
        <v>2547</v>
      </c>
      <c r="J52922" s="1">
        <v>41000</v>
      </c>
    </row>
    <row r="52923" spans="1:10" x14ac:dyDescent="0.25">
      <c r="A52923" t="s">
        <v>181585</v>
      </c>
      <c r="B52923" t="s">
        <v>181586</v>
      </c>
      <c r="C52923" t="s">
        <v>181587</v>
      </c>
      <c r="D52923" t="s">
        <v>928</v>
      </c>
      <c r="E52923" t="s">
        <v>202</v>
      </c>
      <c r="F52923" t="s">
        <v>21</v>
      </c>
      <c r="G52923" t="s">
        <v>59</v>
      </c>
      <c r="H52923" t="s">
        <v>60</v>
      </c>
      <c r="I52923" t="s">
        <v>231</v>
      </c>
      <c r="J52923" s="1">
        <v>40909</v>
      </c>
    </row>
    <row r="52924" spans="1:10" x14ac:dyDescent="0.25">
      <c r="A52924" t="s">
        <v>181588</v>
      </c>
      <c r="B52924" t="s">
        <v>181589</v>
      </c>
      <c r="C52924" t="s">
        <v>181590</v>
      </c>
      <c r="D52924" t="s">
        <v>181591</v>
      </c>
      <c r="E52924" t="s">
        <v>14</v>
      </c>
      <c r="F52924" t="s">
        <v>21</v>
      </c>
      <c r="G52924" t="s">
        <v>59</v>
      </c>
      <c r="H52924" t="s">
        <v>60</v>
      </c>
      <c r="I52924" t="s">
        <v>14928</v>
      </c>
      <c r="J52924" s="1">
        <v>40946</v>
      </c>
    </row>
    <row r="52925" spans="1:10" x14ac:dyDescent="0.25">
      <c r="A52925" t="s">
        <v>181592</v>
      </c>
      <c r="B52925" t="s">
        <v>181593</v>
      </c>
      <c r="C52925" t="s">
        <v>181594</v>
      </c>
      <c r="D52925" t="s">
        <v>181595</v>
      </c>
      <c r="E52925" t="s">
        <v>108</v>
      </c>
      <c r="F52925" t="s">
        <v>21</v>
      </c>
      <c r="G52925" t="s">
        <v>59</v>
      </c>
      <c r="H52925" t="s">
        <v>90</v>
      </c>
      <c r="I52925" t="s">
        <v>90</v>
      </c>
      <c r="J52925" s="1">
        <v>39234</v>
      </c>
    </row>
    <row r="52926" spans="1:10" x14ac:dyDescent="0.25">
      <c r="A52926" t="s">
        <v>181596</v>
      </c>
      <c r="B52926" t="s">
        <v>181597</v>
      </c>
      <c r="C52926" t="s">
        <v>181598</v>
      </c>
      <c r="D52926" t="s">
        <v>181599</v>
      </c>
      <c r="E52926" t="s">
        <v>14</v>
      </c>
      <c r="F52926" t="s">
        <v>618</v>
      </c>
      <c r="G52926">
        <v>1</v>
      </c>
      <c r="H52926" t="s">
        <v>13048</v>
      </c>
      <c r="I52926" t="s">
        <v>13048</v>
      </c>
      <c r="J52926" s="1">
        <v>41003</v>
      </c>
    </row>
    <row r="52927" spans="1:10" x14ac:dyDescent="0.25">
      <c r="A52927" t="s">
        <v>181600</v>
      </c>
      <c r="B52927" t="s">
        <v>181601</v>
      </c>
      <c r="C52927" t="s">
        <v>181602</v>
      </c>
      <c r="D52927" t="s">
        <v>181603</v>
      </c>
      <c r="E52927" t="s">
        <v>14</v>
      </c>
      <c r="F52927" t="s">
        <v>2266</v>
      </c>
      <c r="G52927">
        <v>34</v>
      </c>
      <c r="H52927" t="s">
        <v>2267</v>
      </c>
      <c r="I52927" t="s">
        <v>2267</v>
      </c>
      <c r="J52927" s="1">
        <v>41640</v>
      </c>
    </row>
    <row r="52928" spans="1:10" x14ac:dyDescent="0.25">
      <c r="A52928" t="s">
        <v>181604</v>
      </c>
      <c r="B52928" t="s">
        <v>181605</v>
      </c>
      <c r="C52928" t="s">
        <v>181606</v>
      </c>
      <c r="D52928" t="s">
        <v>2321</v>
      </c>
      <c r="E52928" t="s">
        <v>14</v>
      </c>
      <c r="F52928" t="s">
        <v>21</v>
      </c>
      <c r="G52928" t="s">
        <v>281</v>
      </c>
      <c r="H52928" t="s">
        <v>573</v>
      </c>
      <c r="I52928" t="s">
        <v>573</v>
      </c>
      <c r="J52928" s="1">
        <v>40537</v>
      </c>
    </row>
    <row r="52929" spans="1:10" x14ac:dyDescent="0.25">
      <c r="A52929" t="s">
        <v>181607</v>
      </c>
      <c r="B52929" t="s">
        <v>181608</v>
      </c>
      <c r="C52929" t="s">
        <v>181609</v>
      </c>
      <c r="D52929" t="s">
        <v>181610</v>
      </c>
      <c r="E52929" t="s">
        <v>14</v>
      </c>
      <c r="F52929" t="s">
        <v>21</v>
      </c>
      <c r="G52929" t="s">
        <v>101</v>
      </c>
      <c r="H52929" t="s">
        <v>102</v>
      </c>
      <c r="I52929" t="s">
        <v>103</v>
      </c>
      <c r="J52929" s="1">
        <v>40087</v>
      </c>
    </row>
    <row r="52930" spans="1:10" x14ac:dyDescent="0.25">
      <c r="A52930" t="s">
        <v>181611</v>
      </c>
      <c r="B52930" t="s">
        <v>181612</v>
      </c>
      <c r="C52930" t="s">
        <v>181613</v>
      </c>
      <c r="D52930" t="s">
        <v>181614</v>
      </c>
      <c r="E52930" t="s">
        <v>14</v>
      </c>
      <c r="F52930" t="s">
        <v>21</v>
      </c>
      <c r="G52930" t="s">
        <v>59</v>
      </c>
      <c r="H52930" t="s">
        <v>60</v>
      </c>
      <c r="I52930" t="s">
        <v>66</v>
      </c>
      <c r="J52930" s="1">
        <v>41640</v>
      </c>
    </row>
    <row r="52931" spans="1:10" x14ac:dyDescent="0.25">
      <c r="A52931" t="s">
        <v>181615</v>
      </c>
      <c r="B52931" t="s">
        <v>181616</v>
      </c>
      <c r="C52931" t="s">
        <v>181617</v>
      </c>
      <c r="D52931" t="s">
        <v>181618</v>
      </c>
      <c r="E52931" t="s">
        <v>14</v>
      </c>
      <c r="F52931" t="s">
        <v>123</v>
      </c>
      <c r="G52931" t="s">
        <v>124</v>
      </c>
      <c r="H52931" t="s">
        <v>125</v>
      </c>
      <c r="I52931" t="s">
        <v>125</v>
      </c>
      <c r="J52931" s="1">
        <v>39234</v>
      </c>
    </row>
    <row r="52932" spans="1:10" x14ac:dyDescent="0.25">
      <c r="A52932" t="s">
        <v>181619</v>
      </c>
      <c r="B52932" t="s">
        <v>181620</v>
      </c>
      <c r="C52932" t="s">
        <v>181621</v>
      </c>
      <c r="D52932" t="s">
        <v>539</v>
      </c>
      <c r="E52932" t="s">
        <v>108</v>
      </c>
      <c r="F52932" t="s">
        <v>21</v>
      </c>
      <c r="G52932" t="s">
        <v>101</v>
      </c>
      <c r="H52932" t="s">
        <v>102</v>
      </c>
      <c r="I52932" t="s">
        <v>5330</v>
      </c>
      <c r="J52932" s="1">
        <v>40179</v>
      </c>
    </row>
    <row r="52933" spans="1:10" x14ac:dyDescent="0.25">
      <c r="A52933" t="s">
        <v>181622</v>
      </c>
      <c r="B52933" t="s">
        <v>181623</v>
      </c>
      <c r="C52933" t="s">
        <v>181624</v>
      </c>
      <c r="D52933" t="s">
        <v>181625</v>
      </c>
      <c r="E52933" t="s">
        <v>108</v>
      </c>
      <c r="F52933" t="s">
        <v>21</v>
      </c>
      <c r="G52933" t="s">
        <v>101</v>
      </c>
      <c r="H52933" t="s">
        <v>102</v>
      </c>
      <c r="I52933" t="s">
        <v>103</v>
      </c>
      <c r="J52933" s="1">
        <v>41821</v>
      </c>
    </row>
    <row r="52934" spans="1:10" x14ac:dyDescent="0.25">
      <c r="A52934" t="s">
        <v>181626</v>
      </c>
      <c r="B52934" t="s">
        <v>181627</v>
      </c>
      <c r="C52934" t="s">
        <v>181628</v>
      </c>
      <c r="D52934" t="s">
        <v>45</v>
      </c>
      <c r="E52934" t="s">
        <v>14</v>
      </c>
      <c r="F52934" t="s">
        <v>336</v>
      </c>
      <c r="G52934">
        <v>11</v>
      </c>
      <c r="H52934" t="s">
        <v>492</v>
      </c>
      <c r="I52934" t="s">
        <v>492</v>
      </c>
      <c r="J52934" s="1">
        <v>41091</v>
      </c>
    </row>
    <row r="52935" spans="1:10" x14ac:dyDescent="0.25">
      <c r="A52935" t="s">
        <v>181629</v>
      </c>
      <c r="B52935" t="s">
        <v>181630</v>
      </c>
      <c r="C52935" t="s">
        <v>181631</v>
      </c>
      <c r="D52935" t="s">
        <v>181632</v>
      </c>
      <c r="E52935" t="s">
        <v>14</v>
      </c>
      <c r="F52935" t="s">
        <v>123</v>
      </c>
      <c r="G52935" t="s">
        <v>124</v>
      </c>
      <c r="H52935" t="s">
        <v>125</v>
      </c>
      <c r="I52935" t="s">
        <v>125</v>
      </c>
      <c r="J52935" s="1">
        <v>41153</v>
      </c>
    </row>
    <row r="52936" spans="1:10" x14ac:dyDescent="0.25">
      <c r="A52936" t="s">
        <v>181633</v>
      </c>
      <c r="B52936" t="s">
        <v>181634</v>
      </c>
      <c r="D52936" t="s">
        <v>38</v>
      </c>
      <c r="E52936" t="s">
        <v>14</v>
      </c>
      <c r="F52936" t="s">
        <v>21</v>
      </c>
      <c r="G52936" t="s">
        <v>59</v>
      </c>
      <c r="H52936" t="s">
        <v>60</v>
      </c>
      <c r="I52936" t="s">
        <v>798</v>
      </c>
      <c r="J52936" s="1">
        <v>41526</v>
      </c>
    </row>
    <row r="52937" spans="1:10" x14ac:dyDescent="0.25">
      <c r="A52937" t="s">
        <v>181635</v>
      </c>
      <c r="B52937" t="s">
        <v>181636</v>
      </c>
      <c r="C52937" t="s">
        <v>181637</v>
      </c>
      <c r="D52937" t="s">
        <v>181638</v>
      </c>
      <c r="E52937" t="s">
        <v>108</v>
      </c>
      <c r="F52937" t="s">
        <v>21</v>
      </c>
      <c r="G52937" t="s">
        <v>59</v>
      </c>
      <c r="H52937" t="s">
        <v>60</v>
      </c>
      <c r="I52937" t="s">
        <v>66</v>
      </c>
      <c r="J52937" s="1">
        <v>39630</v>
      </c>
    </row>
    <row r="52938" spans="1:10" x14ac:dyDescent="0.25">
      <c r="A52938" t="s">
        <v>181639</v>
      </c>
      <c r="B52938" t="s">
        <v>181640</v>
      </c>
      <c r="C52938" t="s">
        <v>181641</v>
      </c>
      <c r="D52938" t="s">
        <v>181642</v>
      </c>
      <c r="E52938" t="s">
        <v>202</v>
      </c>
      <c r="F52938" t="s">
        <v>21</v>
      </c>
      <c r="G52938" t="s">
        <v>59</v>
      </c>
      <c r="H52938" t="s">
        <v>60</v>
      </c>
      <c r="I52938" t="s">
        <v>66</v>
      </c>
    </row>
    <row r="52939" spans="1:10" x14ac:dyDescent="0.25">
      <c r="A52939" t="s">
        <v>181643</v>
      </c>
      <c r="B52939" t="s">
        <v>181644</v>
      </c>
      <c r="C52939" t="s">
        <v>181645</v>
      </c>
      <c r="D52939" t="s">
        <v>181646</v>
      </c>
      <c r="E52939" t="s">
        <v>14</v>
      </c>
      <c r="F52939" t="s">
        <v>21</v>
      </c>
      <c r="G52939" t="s">
        <v>39</v>
      </c>
      <c r="H52939" t="s">
        <v>277</v>
      </c>
      <c r="I52939" t="s">
        <v>277</v>
      </c>
      <c r="J52939" s="1">
        <v>40406</v>
      </c>
    </row>
    <row r="52940" spans="1:10" x14ac:dyDescent="0.25">
      <c r="A52940" t="s">
        <v>181647</v>
      </c>
      <c r="B52940" t="s">
        <v>181648</v>
      </c>
      <c r="C52940" t="s">
        <v>181649</v>
      </c>
      <c r="D52940" t="s">
        <v>181650</v>
      </c>
      <c r="E52940" t="s">
        <v>202</v>
      </c>
      <c r="F52940" t="s">
        <v>1133</v>
      </c>
      <c r="G52940">
        <v>2</v>
      </c>
      <c r="H52940" t="s">
        <v>1740</v>
      </c>
      <c r="I52940" t="s">
        <v>1741</v>
      </c>
      <c r="J52940" s="1">
        <v>40616</v>
      </c>
    </row>
    <row r="52941" spans="1:10" x14ac:dyDescent="0.25">
      <c r="A52941" t="s">
        <v>181651</v>
      </c>
      <c r="B52941" t="s">
        <v>181652</v>
      </c>
      <c r="C52941" t="s">
        <v>181653</v>
      </c>
      <c r="D52941" t="s">
        <v>181654</v>
      </c>
      <c r="E52941" t="s">
        <v>202</v>
      </c>
      <c r="F52941" t="s">
        <v>1121</v>
      </c>
      <c r="G52941">
        <v>17</v>
      </c>
      <c r="H52941" t="s">
        <v>1289</v>
      </c>
      <c r="I52941" t="s">
        <v>181655</v>
      </c>
      <c r="J52941" s="1">
        <v>40643</v>
      </c>
    </row>
    <row r="52942" spans="1:10" x14ac:dyDescent="0.25">
      <c r="A52942" t="s">
        <v>181656</v>
      </c>
      <c r="B52942" t="s">
        <v>181657</v>
      </c>
      <c r="C52942" t="s">
        <v>181658</v>
      </c>
      <c r="D52942" t="s">
        <v>181659</v>
      </c>
      <c r="E52942" t="s">
        <v>14</v>
      </c>
      <c r="F52942" t="s">
        <v>21</v>
      </c>
      <c r="G52942" t="s">
        <v>153</v>
      </c>
      <c r="H52942" t="s">
        <v>239</v>
      </c>
      <c r="I52942" t="s">
        <v>6954</v>
      </c>
      <c r="J52942" s="1">
        <v>40057</v>
      </c>
    </row>
    <row r="52943" spans="1:10" x14ac:dyDescent="0.25">
      <c r="A52943" t="s">
        <v>181660</v>
      </c>
      <c r="B52943" t="s">
        <v>181661</v>
      </c>
      <c r="C52943" t="s">
        <v>181662</v>
      </c>
      <c r="D52943" t="s">
        <v>181663</v>
      </c>
      <c r="E52943" t="s">
        <v>14</v>
      </c>
      <c r="F52943" t="s">
        <v>453</v>
      </c>
      <c r="G52943">
        <v>48</v>
      </c>
      <c r="H52943" t="s">
        <v>454</v>
      </c>
      <c r="I52943" t="s">
        <v>454</v>
      </c>
      <c r="J52943" s="1">
        <v>40603</v>
      </c>
    </row>
    <row r="52944" spans="1:10" x14ac:dyDescent="0.25">
      <c r="A52944" t="s">
        <v>181664</v>
      </c>
      <c r="B52944" t="s">
        <v>181665</v>
      </c>
      <c r="C52944" t="s">
        <v>181666</v>
      </c>
      <c r="D52944" t="s">
        <v>95002</v>
      </c>
      <c r="E52944" t="s">
        <v>202</v>
      </c>
      <c r="F52944" t="s">
        <v>21</v>
      </c>
      <c r="G52944" t="s">
        <v>59</v>
      </c>
      <c r="H52944" t="s">
        <v>60</v>
      </c>
      <c r="I52944" t="s">
        <v>66</v>
      </c>
      <c r="J52944" s="1">
        <v>40391</v>
      </c>
    </row>
    <row r="52945" spans="1:10" x14ac:dyDescent="0.25">
      <c r="A52945" t="s">
        <v>181667</v>
      </c>
      <c r="B52945" t="s">
        <v>181668</v>
      </c>
      <c r="C52945" t="s">
        <v>181669</v>
      </c>
      <c r="D52945" t="s">
        <v>69914</v>
      </c>
      <c r="E52945" t="s">
        <v>108</v>
      </c>
      <c r="F52945" t="s">
        <v>21</v>
      </c>
      <c r="G52945" t="s">
        <v>59</v>
      </c>
      <c r="H52945" t="s">
        <v>60</v>
      </c>
      <c r="I52945" t="s">
        <v>66</v>
      </c>
      <c r="J52945" s="1">
        <v>39083</v>
      </c>
    </row>
    <row r="52946" spans="1:10" x14ac:dyDescent="0.25">
      <c r="A52946" t="s">
        <v>181670</v>
      </c>
      <c r="B52946" t="s">
        <v>181671</v>
      </c>
      <c r="C52946" t="s">
        <v>181672</v>
      </c>
      <c r="D52946" t="s">
        <v>181673</v>
      </c>
      <c r="E52946" t="s">
        <v>14</v>
      </c>
      <c r="F52946" t="s">
        <v>21</v>
      </c>
      <c r="G52946" t="s">
        <v>84</v>
      </c>
      <c r="H52946" t="s">
        <v>584</v>
      </c>
      <c r="I52946" t="s">
        <v>584</v>
      </c>
      <c r="J52946" s="1">
        <v>40271</v>
      </c>
    </row>
    <row r="52947" spans="1:10" x14ac:dyDescent="0.25">
      <c r="A52947" t="s">
        <v>181674</v>
      </c>
      <c r="B52947" t="s">
        <v>181675</v>
      </c>
      <c r="C52947" t="s">
        <v>181676</v>
      </c>
      <c r="D52947" t="s">
        <v>181677</v>
      </c>
      <c r="E52947" t="s">
        <v>14</v>
      </c>
      <c r="F52947" t="s">
        <v>71</v>
      </c>
      <c r="G52947">
        <v>12</v>
      </c>
      <c r="H52947" t="s">
        <v>72</v>
      </c>
      <c r="I52947" t="s">
        <v>72</v>
      </c>
      <c r="J52947" s="1">
        <v>40544</v>
      </c>
    </row>
    <row r="52948" spans="1:10" x14ac:dyDescent="0.25">
      <c r="A52948" t="s">
        <v>181678</v>
      </c>
      <c r="B52948" t="s">
        <v>181679</v>
      </c>
      <c r="C52948" t="s">
        <v>181680</v>
      </c>
      <c r="D52948" t="s">
        <v>32</v>
      </c>
      <c r="E52948" t="s">
        <v>202</v>
      </c>
      <c r="F52948" t="s">
        <v>21</v>
      </c>
      <c r="G52948" t="s">
        <v>59</v>
      </c>
      <c r="H52948" t="s">
        <v>60</v>
      </c>
      <c r="I52948" t="s">
        <v>66</v>
      </c>
      <c r="J52948" s="1">
        <v>37987</v>
      </c>
    </row>
    <row r="52949" spans="1:10" x14ac:dyDescent="0.25">
      <c r="A52949" t="s">
        <v>181681</v>
      </c>
      <c r="B52949" t="s">
        <v>181682</v>
      </c>
      <c r="C52949" t="s">
        <v>181683</v>
      </c>
      <c r="E52949" t="s">
        <v>202</v>
      </c>
      <c r="J52949" s="1">
        <v>41919</v>
      </c>
    </row>
    <row r="52950" spans="1:10" x14ac:dyDescent="0.25">
      <c r="A52950" t="s">
        <v>181684</v>
      </c>
      <c r="B52950" t="s">
        <v>181685</v>
      </c>
      <c r="C52950" t="s">
        <v>181686</v>
      </c>
      <c r="D52950" t="s">
        <v>539</v>
      </c>
      <c r="E52950" t="s">
        <v>14</v>
      </c>
      <c r="F52950" t="s">
        <v>21</v>
      </c>
      <c r="G52950" t="s">
        <v>59</v>
      </c>
      <c r="H52950" t="s">
        <v>60</v>
      </c>
      <c r="I52950" t="s">
        <v>66</v>
      </c>
    </row>
    <row r="52951" spans="1:10" x14ac:dyDescent="0.25">
      <c r="A52951" t="s">
        <v>181687</v>
      </c>
      <c r="B52951" t="s">
        <v>181688</v>
      </c>
      <c r="C52951" t="s">
        <v>181689</v>
      </c>
      <c r="D52951" t="s">
        <v>539</v>
      </c>
      <c r="E52951" t="s">
        <v>14</v>
      </c>
      <c r="F52951" t="s">
        <v>21</v>
      </c>
      <c r="G52951" t="s">
        <v>59</v>
      </c>
      <c r="H52951" t="s">
        <v>60</v>
      </c>
      <c r="I52951" t="s">
        <v>66</v>
      </c>
      <c r="J52951" s="1">
        <v>40544</v>
      </c>
    </row>
    <row r="52952" spans="1:10" x14ac:dyDescent="0.25">
      <c r="A52952" t="s">
        <v>181690</v>
      </c>
      <c r="B52952" t="s">
        <v>181691</v>
      </c>
      <c r="C52952" t="s">
        <v>181692</v>
      </c>
      <c r="D52952" t="s">
        <v>181693</v>
      </c>
      <c r="E52952" t="s">
        <v>108</v>
      </c>
      <c r="F52952" t="s">
        <v>21</v>
      </c>
      <c r="G52952" t="s">
        <v>101</v>
      </c>
      <c r="H52952" t="s">
        <v>102</v>
      </c>
      <c r="I52952" t="s">
        <v>103</v>
      </c>
      <c r="J52952" s="1">
        <v>38718</v>
      </c>
    </row>
    <row r="52953" spans="1:10" x14ac:dyDescent="0.25">
      <c r="A52953" t="s">
        <v>181694</v>
      </c>
      <c r="B52953" t="s">
        <v>181695</v>
      </c>
      <c r="C52953" t="s">
        <v>181696</v>
      </c>
      <c r="D52953" t="s">
        <v>181697</v>
      </c>
      <c r="E52953" t="s">
        <v>14</v>
      </c>
      <c r="F52953" t="s">
        <v>21</v>
      </c>
      <c r="G52953" t="s">
        <v>59</v>
      </c>
      <c r="H52953" t="s">
        <v>60</v>
      </c>
      <c r="I52953" t="s">
        <v>5480</v>
      </c>
      <c r="J52953" s="1">
        <v>41426</v>
      </c>
    </row>
    <row r="52954" spans="1:10" x14ac:dyDescent="0.25">
      <c r="A52954" t="s">
        <v>181698</v>
      </c>
      <c r="B52954" t="s">
        <v>181699</v>
      </c>
      <c r="C52954" t="s">
        <v>181700</v>
      </c>
      <c r="E52954" t="s">
        <v>202</v>
      </c>
      <c r="J52954" s="1">
        <v>41487</v>
      </c>
    </row>
    <row r="52955" spans="1:10" x14ac:dyDescent="0.25">
      <c r="A52955" t="s">
        <v>181701</v>
      </c>
      <c r="B52955" t="s">
        <v>181702</v>
      </c>
      <c r="C52955" t="s">
        <v>181703</v>
      </c>
      <c r="D52955" t="s">
        <v>181704</v>
      </c>
      <c r="E52955" t="s">
        <v>14</v>
      </c>
      <c r="F52955" t="s">
        <v>21</v>
      </c>
      <c r="G52955" t="s">
        <v>84</v>
      </c>
      <c r="H52955" t="s">
        <v>3564</v>
      </c>
      <c r="I52955" t="s">
        <v>3564</v>
      </c>
      <c r="J52955" s="1">
        <v>42036</v>
      </c>
    </row>
    <row r="52956" spans="1:10" x14ac:dyDescent="0.25">
      <c r="A52956" t="s">
        <v>181705</v>
      </c>
      <c r="B52956" t="s">
        <v>181706</v>
      </c>
      <c r="C52956" t="s">
        <v>181707</v>
      </c>
      <c r="D52956" t="s">
        <v>181708</v>
      </c>
      <c r="E52956" t="s">
        <v>14</v>
      </c>
      <c r="F52956" t="s">
        <v>21</v>
      </c>
      <c r="G52956" t="s">
        <v>522</v>
      </c>
      <c r="H52956" t="s">
        <v>523</v>
      </c>
      <c r="I52956" t="s">
        <v>524</v>
      </c>
      <c r="J52956" s="1">
        <v>41396</v>
      </c>
    </row>
    <row r="52957" spans="1:10" x14ac:dyDescent="0.25">
      <c r="A52957" t="s">
        <v>181709</v>
      </c>
      <c r="B52957" t="s">
        <v>181710</v>
      </c>
      <c r="C52957" t="s">
        <v>181711</v>
      </c>
      <c r="D52957" t="s">
        <v>181712</v>
      </c>
      <c r="E52957" t="s">
        <v>14</v>
      </c>
      <c r="F52957" t="s">
        <v>21</v>
      </c>
      <c r="G52957" t="s">
        <v>101</v>
      </c>
      <c r="H52957" t="s">
        <v>102</v>
      </c>
      <c r="I52957" t="s">
        <v>103</v>
      </c>
      <c r="J52957" s="1">
        <v>41652</v>
      </c>
    </row>
    <row r="52958" spans="1:10" x14ac:dyDescent="0.25">
      <c r="A52958" t="s">
        <v>181713</v>
      </c>
      <c r="B52958" t="s">
        <v>181714</v>
      </c>
      <c r="C52958" t="s">
        <v>181715</v>
      </c>
      <c r="D52958" t="s">
        <v>38</v>
      </c>
      <c r="E52958" t="s">
        <v>14</v>
      </c>
      <c r="F52958" t="s">
        <v>21</v>
      </c>
      <c r="G52958" t="s">
        <v>59</v>
      </c>
      <c r="H52958" t="s">
        <v>60</v>
      </c>
      <c r="I52958" t="s">
        <v>66</v>
      </c>
      <c r="J52958" s="1">
        <v>38718</v>
      </c>
    </row>
    <row r="52959" spans="1:10" x14ac:dyDescent="0.25">
      <c r="A52959" t="s">
        <v>181716</v>
      </c>
      <c r="B52959" t="s">
        <v>181717</v>
      </c>
      <c r="C52959" t="s">
        <v>181718</v>
      </c>
      <c r="D52959" t="s">
        <v>181719</v>
      </c>
      <c r="E52959" t="s">
        <v>14</v>
      </c>
      <c r="F52959" t="s">
        <v>123</v>
      </c>
      <c r="G52959" t="s">
        <v>8084</v>
      </c>
      <c r="H52959" t="s">
        <v>51885</v>
      </c>
      <c r="I52959" t="s">
        <v>51885</v>
      </c>
      <c r="J52959" s="1">
        <v>39873</v>
      </c>
    </row>
    <row r="52960" spans="1:10" x14ac:dyDescent="0.25">
      <c r="A52960" t="s">
        <v>181720</v>
      </c>
      <c r="B52960" t="s">
        <v>181721</v>
      </c>
      <c r="C52960" t="s">
        <v>181722</v>
      </c>
      <c r="D52960" t="s">
        <v>181723</v>
      </c>
      <c r="E52960" t="s">
        <v>202</v>
      </c>
      <c r="F52960" t="s">
        <v>21</v>
      </c>
      <c r="G52960" t="s">
        <v>59</v>
      </c>
      <c r="H52960" t="s">
        <v>60</v>
      </c>
      <c r="I52960" t="s">
        <v>1397</v>
      </c>
      <c r="J52960" s="1">
        <v>40269</v>
      </c>
    </row>
    <row r="52961" spans="1:10" x14ac:dyDescent="0.25">
      <c r="A52961" t="s">
        <v>181724</v>
      </c>
      <c r="B52961" t="s">
        <v>181725</v>
      </c>
      <c r="C52961" t="s">
        <v>181726</v>
      </c>
      <c r="D52961" t="s">
        <v>181727</v>
      </c>
      <c r="E52961" t="s">
        <v>14</v>
      </c>
      <c r="F52961" t="s">
        <v>21</v>
      </c>
      <c r="G52961" t="s">
        <v>153</v>
      </c>
      <c r="H52961" t="s">
        <v>239</v>
      </c>
      <c r="I52961" t="s">
        <v>322</v>
      </c>
      <c r="J52961" s="1">
        <v>39934</v>
      </c>
    </row>
    <row r="52962" spans="1:10" x14ac:dyDescent="0.25">
      <c r="A52962" t="s">
        <v>181728</v>
      </c>
      <c r="B52962" t="s">
        <v>181729</v>
      </c>
      <c r="C52962" t="s">
        <v>181730</v>
      </c>
      <c r="D52962" t="s">
        <v>181731</v>
      </c>
      <c r="E52962" t="s">
        <v>14</v>
      </c>
      <c r="F52962" t="s">
        <v>342</v>
      </c>
      <c r="G52962">
        <v>7</v>
      </c>
      <c r="H52962" t="s">
        <v>757</v>
      </c>
      <c r="I52962" t="s">
        <v>757</v>
      </c>
      <c r="J52962" s="1">
        <v>41382</v>
      </c>
    </row>
    <row r="52963" spans="1:10" x14ac:dyDescent="0.25">
      <c r="A52963" t="s">
        <v>181732</v>
      </c>
      <c r="B52963" t="s">
        <v>181733</v>
      </c>
      <c r="C52963" t="s">
        <v>181734</v>
      </c>
      <c r="D52963" t="s">
        <v>38</v>
      </c>
      <c r="E52963" t="s">
        <v>108</v>
      </c>
      <c r="F52963" t="s">
        <v>21</v>
      </c>
      <c r="G52963" t="s">
        <v>59</v>
      </c>
      <c r="H52963" t="s">
        <v>60</v>
      </c>
      <c r="I52963" t="s">
        <v>5535</v>
      </c>
      <c r="J52963" s="1">
        <v>40057</v>
      </c>
    </row>
    <row r="52964" spans="1:10" x14ac:dyDescent="0.25">
      <c r="A52964" t="s">
        <v>181735</v>
      </c>
      <c r="B52964" t="s">
        <v>181736</v>
      </c>
      <c r="C52964" t="s">
        <v>181737</v>
      </c>
      <c r="D52964" t="s">
        <v>181738</v>
      </c>
      <c r="E52964" t="s">
        <v>14</v>
      </c>
      <c r="F52964" t="s">
        <v>21</v>
      </c>
      <c r="G52964" t="s">
        <v>101</v>
      </c>
      <c r="H52964" t="s">
        <v>102</v>
      </c>
      <c r="I52964" t="s">
        <v>103</v>
      </c>
    </row>
    <row r="52965" spans="1:10" x14ac:dyDescent="0.25">
      <c r="A52965" t="s">
        <v>181739</v>
      </c>
      <c r="B52965" t="s">
        <v>181740</v>
      </c>
      <c r="C52965" t="s">
        <v>181741</v>
      </c>
      <c r="D52965" t="s">
        <v>181742</v>
      </c>
      <c r="E52965" t="s">
        <v>14</v>
      </c>
      <c r="F52965" t="s">
        <v>21</v>
      </c>
      <c r="G52965" t="s">
        <v>281</v>
      </c>
      <c r="H52965" t="s">
        <v>1025</v>
      </c>
      <c r="I52965" t="s">
        <v>1025</v>
      </c>
      <c r="J52965" s="1">
        <v>40179</v>
      </c>
    </row>
    <row r="52966" spans="1:10" x14ac:dyDescent="0.25">
      <c r="A52966" t="s">
        <v>181743</v>
      </c>
      <c r="B52966" t="s">
        <v>181744</v>
      </c>
      <c r="C52966" t="s">
        <v>181745</v>
      </c>
      <c r="D52966" t="s">
        <v>32</v>
      </c>
      <c r="E52966" t="s">
        <v>14</v>
      </c>
      <c r="F52966" t="s">
        <v>21</v>
      </c>
      <c r="G52966" t="s">
        <v>59</v>
      </c>
      <c r="H52966" t="s">
        <v>60</v>
      </c>
      <c r="I52966" t="s">
        <v>9794</v>
      </c>
      <c r="J52966" s="1">
        <v>42036</v>
      </c>
    </row>
    <row r="52967" spans="1:10" x14ac:dyDescent="0.25">
      <c r="A52967" t="s">
        <v>181746</v>
      </c>
      <c r="B52967" t="s">
        <v>181747</v>
      </c>
      <c r="C52967" t="s">
        <v>181748</v>
      </c>
      <c r="D52967" t="s">
        <v>181749</v>
      </c>
      <c r="E52967" t="s">
        <v>14</v>
      </c>
      <c r="F52967" t="s">
        <v>317</v>
      </c>
      <c r="G52967">
        <v>9</v>
      </c>
      <c r="H52967" t="s">
        <v>318</v>
      </c>
      <c r="I52967" t="s">
        <v>318</v>
      </c>
      <c r="J52967" s="1">
        <v>40320</v>
      </c>
    </row>
    <row r="52968" spans="1:10" x14ac:dyDescent="0.25">
      <c r="A52968" t="s">
        <v>181750</v>
      </c>
      <c r="B52968" t="s">
        <v>181751</v>
      </c>
      <c r="C52968" t="s">
        <v>181752</v>
      </c>
      <c r="D52968" t="s">
        <v>181753</v>
      </c>
      <c r="E52968" t="s">
        <v>14</v>
      </c>
      <c r="F52968" t="s">
        <v>21</v>
      </c>
      <c r="G52968" t="s">
        <v>59</v>
      </c>
      <c r="H52968" t="s">
        <v>4634</v>
      </c>
      <c r="I52968" t="s">
        <v>4634</v>
      </c>
      <c r="J52968" s="1">
        <v>40179</v>
      </c>
    </row>
    <row r="52969" spans="1:10" x14ac:dyDescent="0.25">
      <c r="A52969" t="s">
        <v>181754</v>
      </c>
      <c r="B52969" t="s">
        <v>181755</v>
      </c>
      <c r="C52969" t="s">
        <v>181756</v>
      </c>
      <c r="D52969" t="s">
        <v>181757</v>
      </c>
      <c r="E52969" t="s">
        <v>14</v>
      </c>
      <c r="F52969" t="s">
        <v>21</v>
      </c>
      <c r="G52969" t="s">
        <v>59</v>
      </c>
      <c r="H52969" t="s">
        <v>90</v>
      </c>
      <c r="I52969" t="s">
        <v>90</v>
      </c>
      <c r="J52969" s="1">
        <v>41117</v>
      </c>
    </row>
    <row r="52970" spans="1:10" x14ac:dyDescent="0.25">
      <c r="A52970" t="s">
        <v>181758</v>
      </c>
      <c r="B52970" t="s">
        <v>181759</v>
      </c>
      <c r="C52970" t="s">
        <v>181760</v>
      </c>
      <c r="D52970" t="s">
        <v>181761</v>
      </c>
      <c r="E52970" t="s">
        <v>108</v>
      </c>
      <c r="F52970" t="s">
        <v>21</v>
      </c>
      <c r="G52970" t="s">
        <v>59</v>
      </c>
      <c r="H52970" t="s">
        <v>60</v>
      </c>
      <c r="I52970" t="s">
        <v>266</v>
      </c>
      <c r="J52970" s="1">
        <v>37591</v>
      </c>
    </row>
    <row r="52971" spans="1:10" x14ac:dyDescent="0.25">
      <c r="A52971" t="s">
        <v>181762</v>
      </c>
      <c r="B52971" t="s">
        <v>181763</v>
      </c>
      <c r="C52971" t="s">
        <v>181764</v>
      </c>
      <c r="D52971" t="s">
        <v>181765</v>
      </c>
      <c r="E52971" t="s">
        <v>108</v>
      </c>
      <c r="F52971" t="s">
        <v>21</v>
      </c>
      <c r="G52971" t="s">
        <v>803</v>
      </c>
      <c r="H52971" t="s">
        <v>804</v>
      </c>
      <c r="I52971" t="s">
        <v>805</v>
      </c>
      <c r="J52971" s="1">
        <v>39220</v>
      </c>
    </row>
    <row r="52972" spans="1:10" x14ac:dyDescent="0.25">
      <c r="A52972" t="s">
        <v>181766</v>
      </c>
      <c r="B52972" t="s">
        <v>181767</v>
      </c>
      <c r="C52972" t="s">
        <v>181768</v>
      </c>
      <c r="D52972" t="s">
        <v>181769</v>
      </c>
      <c r="E52972" t="s">
        <v>202</v>
      </c>
      <c r="F52972" t="s">
        <v>21</v>
      </c>
      <c r="G52972" t="s">
        <v>59</v>
      </c>
      <c r="H52972" t="s">
        <v>60</v>
      </c>
      <c r="I52972" t="s">
        <v>9012</v>
      </c>
      <c r="J52972" s="1">
        <v>41092</v>
      </c>
    </row>
    <row r="52973" spans="1:10" x14ac:dyDescent="0.25">
      <c r="A52973" t="s">
        <v>181770</v>
      </c>
      <c r="B52973" t="s">
        <v>181771</v>
      </c>
      <c r="C52973" t="s">
        <v>181772</v>
      </c>
      <c r="D52973" t="s">
        <v>181773</v>
      </c>
      <c r="E52973" t="s">
        <v>14</v>
      </c>
      <c r="F52973" t="s">
        <v>21</v>
      </c>
      <c r="G52973" t="s">
        <v>59</v>
      </c>
      <c r="H52973" t="s">
        <v>90</v>
      </c>
      <c r="I52973" t="s">
        <v>90</v>
      </c>
      <c r="J52973" s="1">
        <v>39083</v>
      </c>
    </row>
    <row r="52974" spans="1:10" x14ac:dyDescent="0.25">
      <c r="A52974" t="s">
        <v>181774</v>
      </c>
      <c r="B52974" t="s">
        <v>181775</v>
      </c>
      <c r="C52974" t="s">
        <v>181776</v>
      </c>
      <c r="D52974" t="s">
        <v>181777</v>
      </c>
      <c r="E52974" t="s">
        <v>14</v>
      </c>
      <c r="F52974" t="s">
        <v>21</v>
      </c>
      <c r="G52974" t="s">
        <v>639</v>
      </c>
      <c r="H52974" t="s">
        <v>640</v>
      </c>
      <c r="I52974" t="s">
        <v>640</v>
      </c>
      <c r="J52974" s="1">
        <v>39814</v>
      </c>
    </row>
    <row r="52975" spans="1:10" x14ac:dyDescent="0.25">
      <c r="A52975" t="s">
        <v>181778</v>
      </c>
      <c r="B52975" t="s">
        <v>181779</v>
      </c>
      <c r="C52975" t="s">
        <v>181780</v>
      </c>
      <c r="D52975" t="s">
        <v>38</v>
      </c>
      <c r="E52975" t="s">
        <v>14</v>
      </c>
      <c r="F52975" t="s">
        <v>21</v>
      </c>
      <c r="G52975" t="s">
        <v>59</v>
      </c>
      <c r="H52975" t="s">
        <v>60</v>
      </c>
      <c r="I52975" t="s">
        <v>266</v>
      </c>
      <c r="J52975" s="1">
        <v>40739</v>
      </c>
    </row>
    <row r="52976" spans="1:10" x14ac:dyDescent="0.25">
      <c r="A52976" t="s">
        <v>181781</v>
      </c>
      <c r="B52976" t="s">
        <v>181782</v>
      </c>
      <c r="C52976" t="s">
        <v>181783</v>
      </c>
      <c r="D52976" t="s">
        <v>11735</v>
      </c>
      <c r="E52976" t="s">
        <v>14</v>
      </c>
      <c r="F52976" t="s">
        <v>21</v>
      </c>
      <c r="G52976" t="s">
        <v>3157</v>
      </c>
      <c r="H52976" t="s">
        <v>3158</v>
      </c>
      <c r="I52976" t="s">
        <v>3159</v>
      </c>
      <c r="J52976" s="1">
        <v>39814</v>
      </c>
    </row>
    <row r="52977" spans="1:10" x14ac:dyDescent="0.25">
      <c r="A52977" t="s">
        <v>181784</v>
      </c>
      <c r="B52977" t="s">
        <v>181785</v>
      </c>
      <c r="C52977" t="s">
        <v>181786</v>
      </c>
      <c r="D52977" t="s">
        <v>13726</v>
      </c>
      <c r="E52977" t="s">
        <v>14</v>
      </c>
    </row>
    <row r="52978" spans="1:10" x14ac:dyDescent="0.25">
      <c r="A52978" t="s">
        <v>181787</v>
      </c>
      <c r="B52978" t="s">
        <v>181788</v>
      </c>
      <c r="C52978" t="s">
        <v>181789</v>
      </c>
      <c r="D52978" t="s">
        <v>259</v>
      </c>
      <c r="E52978" t="s">
        <v>108</v>
      </c>
      <c r="F52978" t="s">
        <v>21</v>
      </c>
      <c r="G52978" t="s">
        <v>281</v>
      </c>
      <c r="H52978" t="s">
        <v>1025</v>
      </c>
      <c r="I52978" t="s">
        <v>1025</v>
      </c>
      <c r="J52978" s="1">
        <v>39814</v>
      </c>
    </row>
    <row r="52979" spans="1:10" x14ac:dyDescent="0.25">
      <c r="A52979" t="s">
        <v>181790</v>
      </c>
      <c r="B52979" t="s">
        <v>181791</v>
      </c>
      <c r="C52979" t="s">
        <v>181792</v>
      </c>
      <c r="D52979" t="s">
        <v>181793</v>
      </c>
      <c r="E52979" t="s">
        <v>14</v>
      </c>
      <c r="F52979" t="s">
        <v>21</v>
      </c>
      <c r="G52979" t="s">
        <v>967</v>
      </c>
      <c r="H52979" t="s">
        <v>968</v>
      </c>
      <c r="I52979" t="s">
        <v>968</v>
      </c>
    </row>
    <row r="52980" spans="1:10" x14ac:dyDescent="0.25">
      <c r="A52980" t="s">
        <v>181794</v>
      </c>
      <c r="B52980" t="s">
        <v>181795</v>
      </c>
      <c r="C52980" t="s">
        <v>181796</v>
      </c>
      <c r="D52980" t="s">
        <v>70</v>
      </c>
      <c r="E52980" t="s">
        <v>14</v>
      </c>
    </row>
    <row r="52981" spans="1:10" x14ac:dyDescent="0.25">
      <c r="A52981" t="s">
        <v>181797</v>
      </c>
      <c r="B52981" t="s">
        <v>181798</v>
      </c>
      <c r="C52981" t="s">
        <v>181799</v>
      </c>
      <c r="D52981" t="s">
        <v>181800</v>
      </c>
      <c r="E52981" t="s">
        <v>14</v>
      </c>
      <c r="F52981" t="s">
        <v>21</v>
      </c>
      <c r="G52981" t="s">
        <v>639</v>
      </c>
      <c r="H52981" t="s">
        <v>9610</v>
      </c>
      <c r="I52981" t="s">
        <v>181801</v>
      </c>
      <c r="J52981" s="1">
        <v>40840</v>
      </c>
    </row>
    <row r="52982" spans="1:10" x14ac:dyDescent="0.25">
      <c r="A52982" t="s">
        <v>181802</v>
      </c>
      <c r="B52982" t="s">
        <v>181803</v>
      </c>
      <c r="C52982" t="s">
        <v>181804</v>
      </c>
      <c r="D52982" t="s">
        <v>181805</v>
      </c>
      <c r="E52982" t="s">
        <v>14</v>
      </c>
      <c r="F52982" t="s">
        <v>123</v>
      </c>
      <c r="G52982" t="s">
        <v>124</v>
      </c>
      <c r="H52982" t="s">
        <v>125</v>
      </c>
      <c r="I52982" t="s">
        <v>125</v>
      </c>
      <c r="J52982" s="1">
        <v>41578</v>
      </c>
    </row>
    <row r="52983" spans="1:10" x14ac:dyDescent="0.25">
      <c r="A52983" t="s">
        <v>181806</v>
      </c>
      <c r="B52983" t="s">
        <v>181807</v>
      </c>
      <c r="D52983" t="s">
        <v>181808</v>
      </c>
      <c r="E52983" t="s">
        <v>14</v>
      </c>
    </row>
    <row r="52984" spans="1:10" x14ac:dyDescent="0.25">
      <c r="A52984" t="s">
        <v>181809</v>
      </c>
      <c r="B52984" t="s">
        <v>181810</v>
      </c>
      <c r="C52984" t="s">
        <v>181811</v>
      </c>
      <c r="D52984" t="s">
        <v>736</v>
      </c>
      <c r="E52984" t="s">
        <v>14</v>
      </c>
      <c r="F52984" t="s">
        <v>21</v>
      </c>
      <c r="G52984" t="s">
        <v>1006</v>
      </c>
      <c r="H52984" t="s">
        <v>1007</v>
      </c>
      <c r="I52984" t="s">
        <v>10518</v>
      </c>
      <c r="J52984" s="1">
        <v>25376</v>
      </c>
    </row>
    <row r="52985" spans="1:10" x14ac:dyDescent="0.25">
      <c r="A52985" t="s">
        <v>181812</v>
      </c>
      <c r="B52985" t="s">
        <v>181813</v>
      </c>
      <c r="C52985" t="s">
        <v>181814</v>
      </c>
      <c r="D52985" t="s">
        <v>181815</v>
      </c>
      <c r="E52985" t="s">
        <v>14</v>
      </c>
      <c r="F52985" t="s">
        <v>21</v>
      </c>
      <c r="G52985" t="s">
        <v>153</v>
      </c>
      <c r="H52985" t="s">
        <v>239</v>
      </c>
      <c r="I52985" t="s">
        <v>239</v>
      </c>
      <c r="J52985" s="1">
        <v>41640</v>
      </c>
    </row>
    <row r="52986" spans="1:10" x14ac:dyDescent="0.25">
      <c r="A52986" t="s">
        <v>181816</v>
      </c>
      <c r="B52986" t="s">
        <v>181817</v>
      </c>
      <c r="C52986" t="s">
        <v>181818</v>
      </c>
      <c r="D52986" t="s">
        <v>181819</v>
      </c>
      <c r="E52986" t="s">
        <v>14</v>
      </c>
      <c r="F52986" t="s">
        <v>217</v>
      </c>
      <c r="G52986">
        <v>2</v>
      </c>
      <c r="H52986" t="s">
        <v>218</v>
      </c>
      <c r="I52986" t="s">
        <v>218</v>
      </c>
      <c r="J52986" s="1">
        <v>40756</v>
      </c>
    </row>
    <row r="52987" spans="1:10" x14ac:dyDescent="0.25">
      <c r="A52987" t="s">
        <v>181820</v>
      </c>
      <c r="B52987" t="s">
        <v>181821</v>
      </c>
      <c r="C52987" t="s">
        <v>181822</v>
      </c>
      <c r="D52987" t="s">
        <v>181823</v>
      </c>
      <c r="E52987" t="s">
        <v>14</v>
      </c>
      <c r="F52987" t="s">
        <v>21</v>
      </c>
      <c r="G52987" t="s">
        <v>59</v>
      </c>
      <c r="H52987" t="s">
        <v>60</v>
      </c>
      <c r="I52987" t="s">
        <v>66</v>
      </c>
      <c r="J52987" s="1">
        <v>41640</v>
      </c>
    </row>
    <row r="52988" spans="1:10" x14ac:dyDescent="0.25">
      <c r="A52988" t="s">
        <v>181824</v>
      </c>
      <c r="B52988" t="s">
        <v>181825</v>
      </c>
      <c r="C52988" t="s">
        <v>181826</v>
      </c>
      <c r="D52988" t="s">
        <v>181827</v>
      </c>
      <c r="E52988" t="s">
        <v>14</v>
      </c>
      <c r="F52988" t="s">
        <v>123</v>
      </c>
      <c r="G52988" t="s">
        <v>5015</v>
      </c>
      <c r="H52988" t="s">
        <v>42441</v>
      </c>
      <c r="I52988" t="s">
        <v>42441</v>
      </c>
      <c r="J52988" s="1">
        <v>40909</v>
      </c>
    </row>
    <row r="52989" spans="1:10" x14ac:dyDescent="0.25">
      <c r="A52989" t="s">
        <v>181828</v>
      </c>
      <c r="B52989" t="s">
        <v>181829</v>
      </c>
      <c r="C52989" t="s">
        <v>181830</v>
      </c>
      <c r="D52989" t="s">
        <v>181831</v>
      </c>
      <c r="E52989" t="s">
        <v>202</v>
      </c>
      <c r="F52989" t="s">
        <v>21</v>
      </c>
      <c r="G52989" t="s">
        <v>59</v>
      </c>
      <c r="H52989" t="s">
        <v>60</v>
      </c>
      <c r="I52989" t="s">
        <v>266</v>
      </c>
      <c r="J52989" s="1">
        <v>40544</v>
      </c>
    </row>
    <row r="52990" spans="1:10" x14ac:dyDescent="0.25">
      <c r="A52990" t="s">
        <v>181832</v>
      </c>
      <c r="B52990" t="s">
        <v>181833</v>
      </c>
      <c r="C52990" t="s">
        <v>181834</v>
      </c>
      <c r="D52990" t="s">
        <v>181835</v>
      </c>
      <c r="E52990" t="s">
        <v>14</v>
      </c>
      <c r="F52990" t="s">
        <v>2313</v>
      </c>
      <c r="G52990">
        <v>4</v>
      </c>
      <c r="H52990" t="s">
        <v>8858</v>
      </c>
      <c r="I52990" t="s">
        <v>8858</v>
      </c>
      <c r="J52990" s="1">
        <v>41640</v>
      </c>
    </row>
    <row r="52991" spans="1:10" x14ac:dyDescent="0.25">
      <c r="A52991" t="s">
        <v>181836</v>
      </c>
      <c r="B52991" t="s">
        <v>181837</v>
      </c>
      <c r="C52991" t="s">
        <v>181838</v>
      </c>
      <c r="D52991" t="s">
        <v>11121</v>
      </c>
      <c r="E52991" t="s">
        <v>14</v>
      </c>
      <c r="F52991" t="s">
        <v>21</v>
      </c>
      <c r="G52991" t="s">
        <v>281</v>
      </c>
      <c r="H52991" t="s">
        <v>869</v>
      </c>
      <c r="I52991" t="s">
        <v>4100</v>
      </c>
      <c r="J52991" s="1">
        <v>40940</v>
      </c>
    </row>
    <row r="52992" spans="1:10" x14ac:dyDescent="0.25">
      <c r="A52992" t="s">
        <v>181839</v>
      </c>
      <c r="B52992" t="s">
        <v>181840</v>
      </c>
      <c r="C52992" t="s">
        <v>181841</v>
      </c>
      <c r="D52992" t="s">
        <v>181842</v>
      </c>
      <c r="E52992" t="s">
        <v>14</v>
      </c>
      <c r="F52992" t="s">
        <v>15</v>
      </c>
      <c r="G52992">
        <v>16</v>
      </c>
      <c r="H52992" t="s">
        <v>16</v>
      </c>
      <c r="I52992" t="s">
        <v>16</v>
      </c>
      <c r="J52992" s="1">
        <v>40544</v>
      </c>
    </row>
    <row r="52993" spans="1:10" x14ac:dyDescent="0.25">
      <c r="A52993" t="s">
        <v>181843</v>
      </c>
      <c r="B52993" t="s">
        <v>181844</v>
      </c>
      <c r="C52993" t="s">
        <v>181845</v>
      </c>
      <c r="E52993" t="s">
        <v>202</v>
      </c>
      <c r="J52993" s="1">
        <v>41791</v>
      </c>
    </row>
    <row r="52994" spans="1:10" x14ac:dyDescent="0.25">
      <c r="A52994" t="s">
        <v>181846</v>
      </c>
      <c r="B52994" t="s">
        <v>181847</v>
      </c>
      <c r="C52994" t="s">
        <v>181848</v>
      </c>
      <c r="D52994" t="s">
        <v>181591</v>
      </c>
      <c r="E52994" t="s">
        <v>14</v>
      </c>
      <c r="F52994" t="s">
        <v>2266</v>
      </c>
      <c r="G52994">
        <v>35</v>
      </c>
      <c r="H52994" t="s">
        <v>24777</v>
      </c>
      <c r="I52994" t="s">
        <v>24777</v>
      </c>
      <c r="J52994" s="1">
        <v>40344</v>
      </c>
    </row>
    <row r="52995" spans="1:10" x14ac:dyDescent="0.25">
      <c r="A52995" t="s">
        <v>181849</v>
      </c>
      <c r="B52995" t="s">
        <v>181850</v>
      </c>
      <c r="C52995" t="s">
        <v>181851</v>
      </c>
      <c r="D52995" t="s">
        <v>181852</v>
      </c>
      <c r="E52995" t="s">
        <v>14</v>
      </c>
      <c r="J52995" s="1">
        <v>41564</v>
      </c>
    </row>
    <row r="52996" spans="1:10" x14ac:dyDescent="0.25">
      <c r="A52996" t="s">
        <v>181853</v>
      </c>
      <c r="B52996" t="s">
        <v>181854</v>
      </c>
      <c r="C52996" t="s">
        <v>181855</v>
      </c>
      <c r="D52996" t="s">
        <v>181856</v>
      </c>
      <c r="E52996" t="s">
        <v>202</v>
      </c>
      <c r="F52996" t="s">
        <v>160</v>
      </c>
      <c r="G52996" t="s">
        <v>161</v>
      </c>
      <c r="H52996" t="s">
        <v>162</v>
      </c>
      <c r="I52996" t="s">
        <v>12054</v>
      </c>
    </row>
    <row r="52997" spans="1:10" x14ac:dyDescent="0.25">
      <c r="A52997" t="s">
        <v>181857</v>
      </c>
      <c r="B52997" t="s">
        <v>181858</v>
      </c>
      <c r="C52997" t="s">
        <v>181859</v>
      </c>
      <c r="D52997" t="s">
        <v>181860</v>
      </c>
      <c r="E52997" t="s">
        <v>14</v>
      </c>
      <c r="F52997" t="s">
        <v>633</v>
      </c>
      <c r="G52997">
        <v>7</v>
      </c>
      <c r="H52997" t="s">
        <v>924</v>
      </c>
      <c r="I52997" t="s">
        <v>924</v>
      </c>
      <c r="J52997" s="1">
        <v>41275</v>
      </c>
    </row>
    <row r="52998" spans="1:10" x14ac:dyDescent="0.25">
      <c r="A52998" t="s">
        <v>181861</v>
      </c>
      <c r="B52998" t="s">
        <v>181862</v>
      </c>
      <c r="C52998" t="s">
        <v>181863</v>
      </c>
      <c r="E52998" t="s">
        <v>14</v>
      </c>
    </row>
    <row r="52999" spans="1:10" x14ac:dyDescent="0.25">
      <c r="A52999" t="s">
        <v>181864</v>
      </c>
      <c r="B52999" t="s">
        <v>181865</v>
      </c>
      <c r="C52999" t="s">
        <v>181866</v>
      </c>
      <c r="D52999" t="s">
        <v>181867</v>
      </c>
      <c r="E52999" t="s">
        <v>14</v>
      </c>
      <c r="F52999" t="s">
        <v>21</v>
      </c>
      <c r="G52999" t="s">
        <v>59</v>
      </c>
      <c r="H52999" t="s">
        <v>60</v>
      </c>
      <c r="I52999" t="s">
        <v>95</v>
      </c>
      <c r="J52999" s="1">
        <v>33604</v>
      </c>
    </row>
    <row r="53000" spans="1:10" x14ac:dyDescent="0.25">
      <c r="A53000" t="s">
        <v>181868</v>
      </c>
      <c r="B53000" t="s">
        <v>181869</v>
      </c>
      <c r="D53000" t="s">
        <v>312</v>
      </c>
      <c r="E53000" t="s">
        <v>108</v>
      </c>
      <c r="F53000" t="s">
        <v>21</v>
      </c>
      <c r="G53000" t="s">
        <v>153</v>
      </c>
      <c r="H53000" t="s">
        <v>239</v>
      </c>
      <c r="I53000" t="s">
        <v>1709</v>
      </c>
    </row>
    <row r="53001" spans="1:10" x14ac:dyDescent="0.25">
      <c r="A53001" t="s">
        <v>181870</v>
      </c>
      <c r="B53001" t="s">
        <v>181871</v>
      </c>
      <c r="C53001" t="s">
        <v>181872</v>
      </c>
      <c r="D53001" t="s">
        <v>70</v>
      </c>
      <c r="E53001" t="s">
        <v>202</v>
      </c>
      <c r="F53001" t="s">
        <v>160</v>
      </c>
      <c r="G53001" t="s">
        <v>161</v>
      </c>
      <c r="H53001" t="s">
        <v>162</v>
      </c>
      <c r="I53001" t="s">
        <v>162</v>
      </c>
      <c r="J53001" s="1">
        <v>40179</v>
      </c>
    </row>
    <row r="53002" spans="1:10" x14ac:dyDescent="0.25">
      <c r="A53002" t="s">
        <v>181873</v>
      </c>
      <c r="B53002" t="s">
        <v>181874</v>
      </c>
      <c r="C53002" t="s">
        <v>181875</v>
      </c>
      <c r="D53002" t="s">
        <v>2474</v>
      </c>
      <c r="E53002" t="s">
        <v>14</v>
      </c>
      <c r="F53002" t="s">
        <v>21</v>
      </c>
      <c r="G53002" t="s">
        <v>153</v>
      </c>
      <c r="H53002" t="s">
        <v>239</v>
      </c>
      <c r="I53002" t="s">
        <v>322</v>
      </c>
      <c r="J53002" s="1">
        <v>40179</v>
      </c>
    </row>
    <row r="53003" spans="1:10" x14ac:dyDescent="0.25">
      <c r="A53003" t="s">
        <v>181876</v>
      </c>
      <c r="B53003" t="s">
        <v>181877</v>
      </c>
      <c r="C53003" t="s">
        <v>181878</v>
      </c>
      <c r="D53003" t="s">
        <v>259</v>
      </c>
      <c r="E53003" t="s">
        <v>14</v>
      </c>
      <c r="F53003" t="s">
        <v>21</v>
      </c>
      <c r="G53003" t="s">
        <v>59</v>
      </c>
      <c r="H53003" t="s">
        <v>60</v>
      </c>
      <c r="I53003" t="s">
        <v>601</v>
      </c>
      <c r="J53003" s="1">
        <v>39086</v>
      </c>
    </row>
    <row r="53004" spans="1:10" x14ac:dyDescent="0.25">
      <c r="A53004" t="s">
        <v>181879</v>
      </c>
      <c r="B53004" t="s">
        <v>181880</v>
      </c>
      <c r="C53004" t="s">
        <v>181881</v>
      </c>
      <c r="D53004" t="s">
        <v>1311</v>
      </c>
      <c r="E53004" t="s">
        <v>14</v>
      </c>
      <c r="F53004" t="s">
        <v>33</v>
      </c>
      <c r="G53004">
        <v>23</v>
      </c>
      <c r="H53004" t="s">
        <v>177</v>
      </c>
      <c r="I53004" t="s">
        <v>177</v>
      </c>
      <c r="J53004" s="1">
        <v>38353</v>
      </c>
    </row>
    <row r="53005" spans="1:10" x14ac:dyDescent="0.25">
      <c r="A53005" t="s">
        <v>181882</v>
      </c>
      <c r="B53005" t="s">
        <v>181883</v>
      </c>
      <c r="C53005" t="s">
        <v>181884</v>
      </c>
      <c r="D53005" t="s">
        <v>761</v>
      </c>
      <c r="E53005" t="s">
        <v>14</v>
      </c>
      <c r="F53005" t="s">
        <v>21</v>
      </c>
      <c r="G53005" t="s">
        <v>39</v>
      </c>
      <c r="H53005" t="s">
        <v>277</v>
      </c>
      <c r="I53005" t="s">
        <v>277</v>
      </c>
    </row>
    <row r="53006" spans="1:10" x14ac:dyDescent="0.25">
      <c r="A53006" t="s">
        <v>181885</v>
      </c>
      <c r="B53006" t="s">
        <v>181886</v>
      </c>
      <c r="C53006" t="s">
        <v>181887</v>
      </c>
      <c r="D53006" t="s">
        <v>181888</v>
      </c>
      <c r="E53006" t="s">
        <v>14</v>
      </c>
    </row>
    <row r="53007" spans="1:10" x14ac:dyDescent="0.25">
      <c r="A53007" t="s">
        <v>181889</v>
      </c>
      <c r="B53007" t="s">
        <v>181890</v>
      </c>
      <c r="C53007" t="s">
        <v>181891</v>
      </c>
      <c r="D53007" t="s">
        <v>1926</v>
      </c>
      <c r="E53007" t="s">
        <v>14</v>
      </c>
      <c r="F53007" t="s">
        <v>633</v>
      </c>
      <c r="G53007">
        <v>7</v>
      </c>
      <c r="H53007" t="s">
        <v>634</v>
      </c>
      <c r="I53007" t="s">
        <v>181892</v>
      </c>
    </row>
    <row r="53008" spans="1:10" x14ac:dyDescent="0.25">
      <c r="A53008" t="s">
        <v>181893</v>
      </c>
      <c r="B53008" t="s">
        <v>181894</v>
      </c>
      <c r="C53008" t="s">
        <v>181895</v>
      </c>
      <c r="D53008" t="s">
        <v>181896</v>
      </c>
      <c r="E53008" t="s">
        <v>14</v>
      </c>
      <c r="F53008" t="s">
        <v>21</v>
      </c>
      <c r="G53008" t="s">
        <v>137</v>
      </c>
      <c r="H53008" t="s">
        <v>138</v>
      </c>
      <c r="I53008" t="s">
        <v>138</v>
      </c>
      <c r="J53008" s="1">
        <v>39083</v>
      </c>
    </row>
    <row r="53009" spans="1:10" x14ac:dyDescent="0.25">
      <c r="A53009" t="s">
        <v>181897</v>
      </c>
      <c r="B53009" t="s">
        <v>181898</v>
      </c>
      <c r="C53009" t="s">
        <v>181899</v>
      </c>
      <c r="D53009" t="s">
        <v>736</v>
      </c>
      <c r="E53009" t="s">
        <v>14</v>
      </c>
      <c r="F53009" t="s">
        <v>21</v>
      </c>
      <c r="G53009" t="s">
        <v>281</v>
      </c>
      <c r="H53009" t="s">
        <v>869</v>
      </c>
      <c r="I53009" t="s">
        <v>869</v>
      </c>
      <c r="J53009" s="1">
        <v>41275</v>
      </c>
    </row>
    <row r="53010" spans="1:10" x14ac:dyDescent="0.25">
      <c r="A53010" t="s">
        <v>181900</v>
      </c>
      <c r="B53010" t="s">
        <v>181901</v>
      </c>
      <c r="C53010" t="s">
        <v>181902</v>
      </c>
      <c r="D53010" t="s">
        <v>33996</v>
      </c>
      <c r="E53010" t="s">
        <v>14</v>
      </c>
      <c r="F53010" t="s">
        <v>21</v>
      </c>
      <c r="G53010" t="s">
        <v>101</v>
      </c>
      <c r="H53010" t="s">
        <v>102</v>
      </c>
      <c r="I53010" t="s">
        <v>103</v>
      </c>
      <c r="J53010" s="1">
        <v>41275</v>
      </c>
    </row>
    <row r="53011" spans="1:10" x14ac:dyDescent="0.25">
      <c r="A53011" t="s">
        <v>181903</v>
      </c>
      <c r="B53011" t="s">
        <v>181904</v>
      </c>
      <c r="C53011" t="s">
        <v>181905</v>
      </c>
      <c r="D53011" t="s">
        <v>251</v>
      </c>
      <c r="E53011" t="s">
        <v>14</v>
      </c>
      <c r="F53011" t="s">
        <v>21</v>
      </c>
      <c r="G53011" t="s">
        <v>101</v>
      </c>
      <c r="H53011" t="s">
        <v>102</v>
      </c>
      <c r="I53011" t="s">
        <v>103</v>
      </c>
      <c r="J53011" s="1">
        <v>40909</v>
      </c>
    </row>
    <row r="53012" spans="1:10" x14ac:dyDescent="0.25">
      <c r="A53012" t="s">
        <v>181906</v>
      </c>
      <c r="B53012" t="s">
        <v>181907</v>
      </c>
      <c r="C53012" t="s">
        <v>181908</v>
      </c>
      <c r="D53012" t="s">
        <v>133077</v>
      </c>
      <c r="E53012" t="s">
        <v>108</v>
      </c>
      <c r="F53012" t="s">
        <v>21</v>
      </c>
      <c r="G53012" t="s">
        <v>153</v>
      </c>
      <c r="H53012" t="s">
        <v>239</v>
      </c>
      <c r="I53012" t="s">
        <v>322</v>
      </c>
      <c r="J53012" s="1">
        <v>40179</v>
      </c>
    </row>
    <row r="53013" spans="1:10" x14ac:dyDescent="0.25">
      <c r="A53013" t="s">
        <v>181909</v>
      </c>
      <c r="B53013" t="s">
        <v>181910</v>
      </c>
      <c r="C53013" t="s">
        <v>181911</v>
      </c>
      <c r="D53013" t="s">
        <v>32</v>
      </c>
      <c r="E53013" t="s">
        <v>14</v>
      </c>
      <c r="F53013" t="s">
        <v>123</v>
      </c>
      <c r="G53013" t="s">
        <v>1751</v>
      </c>
      <c r="H53013" t="s">
        <v>1752</v>
      </c>
      <c r="I53013" t="s">
        <v>1752</v>
      </c>
      <c r="J53013" s="1">
        <v>39577</v>
      </c>
    </row>
    <row r="53014" spans="1:10" x14ac:dyDescent="0.25">
      <c r="A53014" t="s">
        <v>181912</v>
      </c>
      <c r="B53014" t="s">
        <v>181913</v>
      </c>
      <c r="C53014" t="s">
        <v>181914</v>
      </c>
      <c r="D53014" t="s">
        <v>181915</v>
      </c>
      <c r="E53014" t="s">
        <v>14</v>
      </c>
      <c r="F53014" t="s">
        <v>118465</v>
      </c>
      <c r="G53014">
        <v>9</v>
      </c>
      <c r="H53014" t="s">
        <v>118467</v>
      </c>
      <c r="I53014" t="s">
        <v>181916</v>
      </c>
      <c r="J53014" s="1">
        <v>40647</v>
      </c>
    </row>
    <row r="53015" spans="1:10" x14ac:dyDescent="0.25">
      <c r="A53015" t="s">
        <v>181917</v>
      </c>
      <c r="B53015" t="s">
        <v>181918</v>
      </c>
      <c r="C53015" t="s">
        <v>181919</v>
      </c>
      <c r="D53015" t="s">
        <v>539</v>
      </c>
      <c r="E53015" t="s">
        <v>202</v>
      </c>
      <c r="F53015" t="s">
        <v>21</v>
      </c>
      <c r="G53015" t="s">
        <v>203</v>
      </c>
      <c r="H53015" t="s">
        <v>6938</v>
      </c>
      <c r="I53015" t="s">
        <v>6938</v>
      </c>
    </row>
    <row r="53016" spans="1:10" x14ac:dyDescent="0.25">
      <c r="A53016" t="s">
        <v>181920</v>
      </c>
      <c r="B53016" t="s">
        <v>181921</v>
      </c>
      <c r="C53016" t="s">
        <v>181922</v>
      </c>
      <c r="D53016" t="s">
        <v>181923</v>
      </c>
      <c r="E53016" t="s">
        <v>14</v>
      </c>
      <c r="F53016" t="s">
        <v>21</v>
      </c>
      <c r="G53016" t="s">
        <v>101</v>
      </c>
      <c r="H53016" t="s">
        <v>102</v>
      </c>
      <c r="I53016" t="s">
        <v>103</v>
      </c>
      <c r="J53016" s="1">
        <v>41153</v>
      </c>
    </row>
    <row r="53017" spans="1:10" x14ac:dyDescent="0.25">
      <c r="A53017" t="s">
        <v>181924</v>
      </c>
      <c r="B53017" t="s">
        <v>181925</v>
      </c>
      <c r="C53017" t="s">
        <v>181926</v>
      </c>
      <c r="D53017" t="s">
        <v>638</v>
      </c>
      <c r="E53017" t="s">
        <v>108</v>
      </c>
      <c r="F53017" t="s">
        <v>21</v>
      </c>
      <c r="G53017" t="s">
        <v>59</v>
      </c>
      <c r="H53017" t="s">
        <v>90</v>
      </c>
      <c r="I53017" t="s">
        <v>16594</v>
      </c>
      <c r="J53017" s="1">
        <v>39142</v>
      </c>
    </row>
    <row r="53018" spans="1:10" x14ac:dyDescent="0.25">
      <c r="A53018" t="s">
        <v>181927</v>
      </c>
      <c r="B53018" t="s">
        <v>181928</v>
      </c>
      <c r="C53018" t="s">
        <v>181929</v>
      </c>
      <c r="D53018" t="s">
        <v>181930</v>
      </c>
      <c r="E53018" t="s">
        <v>684</v>
      </c>
      <c r="F53018" t="s">
        <v>694</v>
      </c>
      <c r="G53018">
        <v>2</v>
      </c>
      <c r="H53018" t="s">
        <v>695</v>
      </c>
      <c r="I53018" t="s">
        <v>25631</v>
      </c>
      <c r="J53018" s="1">
        <v>1097</v>
      </c>
    </row>
    <row r="53019" spans="1:10" x14ac:dyDescent="0.25">
      <c r="A53019" t="s">
        <v>181931</v>
      </c>
      <c r="B53019" t="s">
        <v>181932</v>
      </c>
      <c r="E53019" t="s">
        <v>14</v>
      </c>
      <c r="F53019" t="s">
        <v>21</v>
      </c>
      <c r="G53019" t="s">
        <v>375</v>
      </c>
      <c r="H53019" t="s">
        <v>4554</v>
      </c>
      <c r="I53019" t="s">
        <v>4554</v>
      </c>
    </row>
    <row r="53020" spans="1:10" x14ac:dyDescent="0.25">
      <c r="A53020" t="s">
        <v>181933</v>
      </c>
      <c r="B53020" t="s">
        <v>181934</v>
      </c>
      <c r="C53020" t="s">
        <v>181935</v>
      </c>
      <c r="D53020" t="s">
        <v>181936</v>
      </c>
      <c r="E53020" t="s">
        <v>14</v>
      </c>
      <c r="F53020" t="s">
        <v>52</v>
      </c>
      <c r="G53020" t="s">
        <v>53</v>
      </c>
      <c r="H53020" t="s">
        <v>54</v>
      </c>
      <c r="I53020" t="s">
        <v>54</v>
      </c>
      <c r="J53020" s="1">
        <v>40787</v>
      </c>
    </row>
    <row r="53021" spans="1:10" x14ac:dyDescent="0.25">
      <c r="A53021" t="s">
        <v>181937</v>
      </c>
      <c r="B53021" t="s">
        <v>181938</v>
      </c>
      <c r="C53021" t="s">
        <v>181939</v>
      </c>
      <c r="D53021" t="s">
        <v>181940</v>
      </c>
      <c r="E53021" t="s">
        <v>14</v>
      </c>
      <c r="F53021" t="s">
        <v>52</v>
      </c>
      <c r="G53021" t="s">
        <v>3334</v>
      </c>
      <c r="H53021" t="s">
        <v>3335</v>
      </c>
      <c r="I53021" t="s">
        <v>3336</v>
      </c>
      <c r="J53021" s="1">
        <v>40544</v>
      </c>
    </row>
    <row r="53022" spans="1:10" x14ac:dyDescent="0.25">
      <c r="A53022" t="s">
        <v>181941</v>
      </c>
      <c r="B53022" t="s">
        <v>181942</v>
      </c>
      <c r="C53022" t="s">
        <v>181943</v>
      </c>
      <c r="D53022" t="s">
        <v>55337</v>
      </c>
      <c r="E53022" t="s">
        <v>14</v>
      </c>
      <c r="F53022" t="s">
        <v>21</v>
      </c>
      <c r="G53022" t="s">
        <v>77</v>
      </c>
      <c r="H53022" t="s">
        <v>1759</v>
      </c>
      <c r="I53022" t="s">
        <v>68971</v>
      </c>
      <c r="J53022" s="1">
        <v>40765</v>
      </c>
    </row>
    <row r="53023" spans="1:10" x14ac:dyDescent="0.25">
      <c r="A53023" t="s">
        <v>181944</v>
      </c>
      <c r="B53023" t="s">
        <v>181945</v>
      </c>
      <c r="C53023" t="s">
        <v>181946</v>
      </c>
      <c r="D53023" t="s">
        <v>539</v>
      </c>
      <c r="E53023" t="s">
        <v>14</v>
      </c>
      <c r="F53023" t="s">
        <v>21</v>
      </c>
      <c r="G53023" t="s">
        <v>59</v>
      </c>
      <c r="H53023" t="s">
        <v>60</v>
      </c>
      <c r="I53023" t="s">
        <v>1155</v>
      </c>
      <c r="J53023" s="1">
        <v>39814</v>
      </c>
    </row>
    <row r="53024" spans="1:10" x14ac:dyDescent="0.25">
      <c r="A53024" t="s">
        <v>181947</v>
      </c>
      <c r="B53024" t="s">
        <v>181948</v>
      </c>
      <c r="C53024" t="s">
        <v>181949</v>
      </c>
      <c r="D53024" t="s">
        <v>92530</v>
      </c>
      <c r="E53024" t="s">
        <v>14</v>
      </c>
      <c r="J53024" s="1">
        <v>40544</v>
      </c>
    </row>
    <row r="53025" spans="1:10" x14ac:dyDescent="0.25">
      <c r="A53025" t="s">
        <v>181950</v>
      </c>
      <c r="B53025" t="s">
        <v>181951</v>
      </c>
      <c r="C53025" t="s">
        <v>181952</v>
      </c>
      <c r="D53025" t="s">
        <v>181953</v>
      </c>
      <c r="E53025" t="s">
        <v>202</v>
      </c>
    </row>
    <row r="53026" spans="1:10" x14ac:dyDescent="0.25">
      <c r="A53026" t="s">
        <v>181954</v>
      </c>
      <c r="B53026" t="s">
        <v>181955</v>
      </c>
      <c r="C53026" t="s">
        <v>181956</v>
      </c>
      <c r="D53026" t="s">
        <v>181957</v>
      </c>
      <c r="E53026" t="s">
        <v>14</v>
      </c>
      <c r="J53026" s="1">
        <v>39479</v>
      </c>
    </row>
    <row r="53027" spans="1:10" x14ac:dyDescent="0.25">
      <c r="A53027" t="s">
        <v>181958</v>
      </c>
      <c r="B53027" t="s">
        <v>181959</v>
      </c>
      <c r="D53027" t="s">
        <v>38</v>
      </c>
      <c r="E53027" t="s">
        <v>14</v>
      </c>
      <c r="F53027" t="s">
        <v>52</v>
      </c>
      <c r="G53027" t="s">
        <v>197</v>
      </c>
      <c r="H53027" t="s">
        <v>198</v>
      </c>
      <c r="I53027" t="s">
        <v>198</v>
      </c>
    </row>
    <row r="53028" spans="1:10" x14ac:dyDescent="0.25">
      <c r="A53028" t="s">
        <v>181960</v>
      </c>
      <c r="B53028" t="s">
        <v>181961</v>
      </c>
      <c r="D53028" t="s">
        <v>181962</v>
      </c>
      <c r="E53028" t="s">
        <v>14</v>
      </c>
      <c r="F53028" t="s">
        <v>21</v>
      </c>
      <c r="G53028" t="s">
        <v>59</v>
      </c>
      <c r="H53028" t="s">
        <v>60</v>
      </c>
      <c r="I53028" t="s">
        <v>13279</v>
      </c>
    </row>
    <row r="53029" spans="1:10" x14ac:dyDescent="0.25">
      <c r="A53029" t="s">
        <v>181963</v>
      </c>
      <c r="B53029" t="s">
        <v>181964</v>
      </c>
      <c r="C53029" t="s">
        <v>181965</v>
      </c>
      <c r="D53029" t="s">
        <v>181966</v>
      </c>
      <c r="E53029" t="s">
        <v>14</v>
      </c>
    </row>
    <row r="53030" spans="1:10" x14ac:dyDescent="0.25">
      <c r="A53030" t="s">
        <v>181967</v>
      </c>
      <c r="B53030" t="s">
        <v>181968</v>
      </c>
      <c r="C53030" t="s">
        <v>181969</v>
      </c>
      <c r="D53030" t="s">
        <v>51</v>
      </c>
      <c r="E53030" t="s">
        <v>14</v>
      </c>
      <c r="F53030" t="s">
        <v>21</v>
      </c>
      <c r="G53030" t="s">
        <v>59</v>
      </c>
      <c r="H53030" t="s">
        <v>90</v>
      </c>
      <c r="I53030" t="s">
        <v>8355</v>
      </c>
      <c r="J53030" s="1">
        <v>39448</v>
      </c>
    </row>
    <row r="53031" spans="1:10" x14ac:dyDescent="0.25">
      <c r="A53031" t="s">
        <v>181970</v>
      </c>
      <c r="B53031" t="s">
        <v>181971</v>
      </c>
      <c r="C53031" t="s">
        <v>181972</v>
      </c>
      <c r="D53031" t="s">
        <v>181973</v>
      </c>
      <c r="E53031" t="s">
        <v>14</v>
      </c>
      <c r="F53031" t="s">
        <v>453</v>
      </c>
      <c r="G53031">
        <v>48</v>
      </c>
      <c r="H53031" t="s">
        <v>454</v>
      </c>
      <c r="I53031" t="s">
        <v>454</v>
      </c>
      <c r="J53031" s="1">
        <v>40940</v>
      </c>
    </row>
    <row r="53032" spans="1:10" x14ac:dyDescent="0.25">
      <c r="A53032" t="s">
        <v>181974</v>
      </c>
      <c r="B53032" t="s">
        <v>181975</v>
      </c>
      <c r="C53032" t="s">
        <v>181976</v>
      </c>
      <c r="D53032" t="s">
        <v>181977</v>
      </c>
      <c r="E53032" t="s">
        <v>14</v>
      </c>
      <c r="F53032" t="s">
        <v>21</v>
      </c>
      <c r="G53032" t="s">
        <v>101</v>
      </c>
      <c r="H53032" t="s">
        <v>102</v>
      </c>
      <c r="I53032" t="s">
        <v>5330</v>
      </c>
      <c r="J53032" s="1">
        <v>41275</v>
      </c>
    </row>
    <row r="53033" spans="1:10" x14ac:dyDescent="0.25">
      <c r="A53033" t="s">
        <v>181978</v>
      </c>
      <c r="B53033" t="s">
        <v>181979</v>
      </c>
      <c r="D53033" t="s">
        <v>539</v>
      </c>
      <c r="E53033" t="s">
        <v>14</v>
      </c>
      <c r="F53033" t="s">
        <v>21</v>
      </c>
      <c r="G53033" t="s">
        <v>153</v>
      </c>
      <c r="H53033" t="s">
        <v>239</v>
      </c>
      <c r="I53033" t="s">
        <v>322</v>
      </c>
    </row>
    <row r="53034" spans="1:10" x14ac:dyDescent="0.25">
      <c r="A53034" t="s">
        <v>181980</v>
      </c>
      <c r="B53034" t="s">
        <v>181981</v>
      </c>
      <c r="C53034" t="s">
        <v>181982</v>
      </c>
      <c r="D53034" t="s">
        <v>181983</v>
      </c>
      <c r="E53034" t="s">
        <v>14</v>
      </c>
    </row>
    <row r="53035" spans="1:10" x14ac:dyDescent="0.25">
      <c r="A53035" t="s">
        <v>181984</v>
      </c>
      <c r="B53035" t="s">
        <v>181985</v>
      </c>
      <c r="C53035" t="s">
        <v>181986</v>
      </c>
      <c r="D53035" t="s">
        <v>38</v>
      </c>
      <c r="E53035" t="s">
        <v>14</v>
      </c>
      <c r="F53035" t="s">
        <v>21</v>
      </c>
      <c r="G53035" t="s">
        <v>59</v>
      </c>
      <c r="H53035" t="s">
        <v>961</v>
      </c>
      <c r="I53035" t="s">
        <v>6175</v>
      </c>
      <c r="J53035" s="1">
        <v>40909</v>
      </c>
    </row>
    <row r="53036" spans="1:10" x14ac:dyDescent="0.25">
      <c r="A53036" t="s">
        <v>181987</v>
      </c>
      <c r="B53036" t="s">
        <v>181988</v>
      </c>
      <c r="C53036" t="s">
        <v>181989</v>
      </c>
      <c r="D53036" t="s">
        <v>1379</v>
      </c>
      <c r="E53036" t="s">
        <v>14</v>
      </c>
      <c r="F53036" t="s">
        <v>21</v>
      </c>
      <c r="G53036" t="s">
        <v>59</v>
      </c>
      <c r="H53036" t="s">
        <v>60</v>
      </c>
      <c r="I53036" t="s">
        <v>1397</v>
      </c>
      <c r="J53036" s="1">
        <v>38718</v>
      </c>
    </row>
    <row r="53037" spans="1:10" x14ac:dyDescent="0.25">
      <c r="A53037" t="s">
        <v>181990</v>
      </c>
      <c r="B53037" t="s">
        <v>181991</v>
      </c>
      <c r="C53037" t="s">
        <v>181992</v>
      </c>
      <c r="D53037" t="s">
        <v>181993</v>
      </c>
      <c r="E53037" t="s">
        <v>14</v>
      </c>
      <c r="F53037" t="s">
        <v>21</v>
      </c>
      <c r="G53037" t="s">
        <v>59</v>
      </c>
      <c r="H53037" t="s">
        <v>1216</v>
      </c>
      <c r="I53037" t="s">
        <v>7784</v>
      </c>
      <c r="J53037" s="1">
        <v>40544</v>
      </c>
    </row>
    <row r="53038" spans="1:10" x14ac:dyDescent="0.25">
      <c r="A53038" t="s">
        <v>181994</v>
      </c>
      <c r="B53038" t="s">
        <v>181995</v>
      </c>
      <c r="C53038" t="s">
        <v>181996</v>
      </c>
      <c r="D53038" t="s">
        <v>1242</v>
      </c>
      <c r="E53038" t="s">
        <v>14</v>
      </c>
      <c r="F53038" t="s">
        <v>21</v>
      </c>
      <c r="G53038" t="s">
        <v>1267</v>
      </c>
      <c r="H53038" t="s">
        <v>1268</v>
      </c>
      <c r="I53038" t="s">
        <v>1269</v>
      </c>
      <c r="J53038" s="1">
        <v>39448</v>
      </c>
    </row>
    <row r="53039" spans="1:10" x14ac:dyDescent="0.25">
      <c r="A53039" t="s">
        <v>181997</v>
      </c>
      <c r="B53039" t="s">
        <v>181998</v>
      </c>
      <c r="C53039" t="s">
        <v>181999</v>
      </c>
      <c r="D53039" t="s">
        <v>182000</v>
      </c>
      <c r="E53039" t="s">
        <v>14</v>
      </c>
      <c r="F53039" t="s">
        <v>645</v>
      </c>
      <c r="G53039">
        <v>9</v>
      </c>
      <c r="H53039" t="s">
        <v>2067</v>
      </c>
      <c r="I53039" t="s">
        <v>2067</v>
      </c>
      <c r="J53039" s="1">
        <v>39193</v>
      </c>
    </row>
    <row r="53040" spans="1:10" x14ac:dyDescent="0.25">
      <c r="A53040" t="s">
        <v>182001</v>
      </c>
      <c r="B53040" t="s">
        <v>182002</v>
      </c>
      <c r="C53040" t="s">
        <v>182003</v>
      </c>
      <c r="D53040" t="s">
        <v>182004</v>
      </c>
      <c r="E53040" t="s">
        <v>14</v>
      </c>
      <c r="F53040" t="s">
        <v>401</v>
      </c>
      <c r="G53040">
        <v>40</v>
      </c>
      <c r="H53040" t="s">
        <v>975</v>
      </c>
      <c r="I53040" t="s">
        <v>975</v>
      </c>
      <c r="J53040" s="1">
        <v>41844</v>
      </c>
    </row>
    <row r="53041" spans="1:10" x14ac:dyDescent="0.25">
      <c r="A53041" t="s">
        <v>182005</v>
      </c>
      <c r="B53041" t="s">
        <v>182006</v>
      </c>
      <c r="E53041" t="s">
        <v>202</v>
      </c>
      <c r="F53041" t="s">
        <v>21</v>
      </c>
      <c r="G53041" t="s">
        <v>540</v>
      </c>
      <c r="H53041" t="s">
        <v>541</v>
      </c>
      <c r="I53041" t="s">
        <v>182007</v>
      </c>
      <c r="J53041" s="1">
        <v>31048</v>
      </c>
    </row>
    <row r="53042" spans="1:10" x14ac:dyDescent="0.25">
      <c r="A53042" t="s">
        <v>182008</v>
      </c>
      <c r="B53042" t="s">
        <v>182009</v>
      </c>
      <c r="C53042" t="s">
        <v>182010</v>
      </c>
      <c r="D53042" t="s">
        <v>259</v>
      </c>
      <c r="E53042" t="s">
        <v>14</v>
      </c>
      <c r="F53042" t="s">
        <v>547</v>
      </c>
      <c r="G53042">
        <v>39</v>
      </c>
    </row>
    <row r="53043" spans="1:10" x14ac:dyDescent="0.25">
      <c r="A53043" t="s">
        <v>182011</v>
      </c>
      <c r="B53043" t="s">
        <v>182012</v>
      </c>
      <c r="C53043" t="s">
        <v>182013</v>
      </c>
      <c r="D53043" t="s">
        <v>38</v>
      </c>
      <c r="E53043" t="s">
        <v>684</v>
      </c>
      <c r="F53043" t="s">
        <v>21</v>
      </c>
      <c r="G53043" t="s">
        <v>153</v>
      </c>
      <c r="H53043" t="s">
        <v>239</v>
      </c>
      <c r="I53043" t="s">
        <v>4170</v>
      </c>
    </row>
    <row r="53044" spans="1:10" x14ac:dyDescent="0.25">
      <c r="A53044" t="s">
        <v>182014</v>
      </c>
      <c r="B53044" t="s">
        <v>182015</v>
      </c>
      <c r="C53044" t="s">
        <v>182016</v>
      </c>
      <c r="D53044" t="s">
        <v>736</v>
      </c>
      <c r="E53044" t="s">
        <v>14</v>
      </c>
      <c r="F53044" t="s">
        <v>401</v>
      </c>
    </row>
    <row r="53045" spans="1:10" x14ac:dyDescent="0.25">
      <c r="A53045" t="s">
        <v>182017</v>
      </c>
      <c r="B53045" t="s">
        <v>182018</v>
      </c>
      <c r="C53045" t="s">
        <v>182019</v>
      </c>
      <c r="D53045" t="s">
        <v>182020</v>
      </c>
      <c r="E53045" t="s">
        <v>14</v>
      </c>
      <c r="F53045" t="s">
        <v>1057</v>
      </c>
      <c r="G53045">
        <v>16</v>
      </c>
      <c r="H53045" t="s">
        <v>1699</v>
      </c>
      <c r="I53045" t="s">
        <v>1699</v>
      </c>
      <c r="J53045" s="1">
        <v>39000</v>
      </c>
    </row>
    <row r="53046" spans="1:10" x14ac:dyDescent="0.25">
      <c r="A53046" t="s">
        <v>182021</v>
      </c>
      <c r="B53046" t="s">
        <v>182022</v>
      </c>
      <c r="C53046" t="s">
        <v>182023</v>
      </c>
      <c r="D53046" t="s">
        <v>12174</v>
      </c>
      <c r="E53046" t="s">
        <v>14</v>
      </c>
      <c r="J53046" s="1">
        <v>36892</v>
      </c>
    </row>
    <row r="53047" spans="1:10" x14ac:dyDescent="0.25">
      <c r="A53047" t="s">
        <v>182024</v>
      </c>
      <c r="B53047" t="s">
        <v>182025</v>
      </c>
      <c r="C53047" t="s">
        <v>100743</v>
      </c>
      <c r="D53047" t="s">
        <v>71903</v>
      </c>
      <c r="E53047" t="s">
        <v>108</v>
      </c>
      <c r="F53047" t="s">
        <v>21</v>
      </c>
      <c r="G53047" t="s">
        <v>94</v>
      </c>
      <c r="H53047" t="s">
        <v>95</v>
      </c>
      <c r="I53047" t="s">
        <v>6897</v>
      </c>
      <c r="J53047" s="1">
        <v>33970</v>
      </c>
    </row>
    <row r="53048" spans="1:10" x14ac:dyDescent="0.25">
      <c r="A53048" t="s">
        <v>182026</v>
      </c>
      <c r="B53048" t="s">
        <v>182027</v>
      </c>
      <c r="D53048" t="s">
        <v>38</v>
      </c>
      <c r="E53048" t="s">
        <v>14</v>
      </c>
      <c r="F53048" t="s">
        <v>21</v>
      </c>
      <c r="G53048" t="s">
        <v>1006</v>
      </c>
      <c r="H53048" t="s">
        <v>105542</v>
      </c>
      <c r="I53048" t="s">
        <v>105542</v>
      </c>
    </row>
    <row r="53049" spans="1:10" x14ac:dyDescent="0.25">
      <c r="A53049" t="s">
        <v>182028</v>
      </c>
      <c r="B53049" t="s">
        <v>182029</v>
      </c>
      <c r="C53049" t="s">
        <v>182030</v>
      </c>
      <c r="D53049" t="s">
        <v>51</v>
      </c>
      <c r="E53049" t="s">
        <v>14</v>
      </c>
      <c r="F53049" t="s">
        <v>21</v>
      </c>
      <c r="G53049" t="s">
        <v>101</v>
      </c>
      <c r="H53049" t="s">
        <v>1616</v>
      </c>
      <c r="I53049" t="s">
        <v>14138</v>
      </c>
      <c r="J53049" s="1">
        <v>36526</v>
      </c>
    </row>
    <row r="53050" spans="1:10" x14ac:dyDescent="0.25">
      <c r="A53050" t="s">
        <v>182031</v>
      </c>
      <c r="B53050" t="s">
        <v>182032</v>
      </c>
      <c r="C53050" t="s">
        <v>182033</v>
      </c>
      <c r="D53050" t="s">
        <v>51</v>
      </c>
      <c r="E53050" t="s">
        <v>14</v>
      </c>
      <c r="F53050" t="s">
        <v>21</v>
      </c>
      <c r="G53050" t="s">
        <v>39</v>
      </c>
      <c r="H53050" t="s">
        <v>277</v>
      </c>
      <c r="I53050" t="s">
        <v>277</v>
      </c>
      <c r="J53050" s="1">
        <v>39814</v>
      </c>
    </row>
    <row r="53051" spans="1:10" x14ac:dyDescent="0.25">
      <c r="A53051" t="s">
        <v>182034</v>
      </c>
      <c r="B53051" t="s">
        <v>182035</v>
      </c>
      <c r="C53051" t="s">
        <v>182036</v>
      </c>
      <c r="D53051" t="s">
        <v>182037</v>
      </c>
      <c r="E53051" t="s">
        <v>14</v>
      </c>
      <c r="F53051" t="s">
        <v>46</v>
      </c>
      <c r="H53051" t="s">
        <v>16877</v>
      </c>
      <c r="I53051" t="s">
        <v>16877</v>
      </c>
      <c r="J53051" s="1">
        <v>40909</v>
      </c>
    </row>
    <row r="53052" spans="1:10" x14ac:dyDescent="0.25">
      <c r="A53052" t="s">
        <v>182038</v>
      </c>
      <c r="B53052" t="s">
        <v>182039</v>
      </c>
      <c r="C53052" t="s">
        <v>182040</v>
      </c>
      <c r="D53052" t="s">
        <v>182041</v>
      </c>
      <c r="E53052" t="s">
        <v>108</v>
      </c>
      <c r="F53052" t="s">
        <v>21</v>
      </c>
      <c r="G53052" t="s">
        <v>281</v>
      </c>
      <c r="H53052" t="s">
        <v>869</v>
      </c>
      <c r="I53052" t="s">
        <v>869</v>
      </c>
      <c r="J53052" s="1">
        <v>38353</v>
      </c>
    </row>
    <row r="53053" spans="1:10" x14ac:dyDescent="0.25">
      <c r="A53053" t="s">
        <v>182042</v>
      </c>
      <c r="B53053" t="s">
        <v>182043</v>
      </c>
      <c r="C53053" t="s">
        <v>182044</v>
      </c>
      <c r="D53053" t="s">
        <v>182045</v>
      </c>
      <c r="E53053" t="s">
        <v>14</v>
      </c>
      <c r="J53053" s="1">
        <v>40909</v>
      </c>
    </row>
    <row r="53054" spans="1:10" x14ac:dyDescent="0.25">
      <c r="A53054" t="s">
        <v>182046</v>
      </c>
      <c r="B53054" t="s">
        <v>182047</v>
      </c>
      <c r="C53054" t="s">
        <v>182048</v>
      </c>
      <c r="E53054" t="s">
        <v>684</v>
      </c>
      <c r="F53054" t="s">
        <v>21</v>
      </c>
      <c r="G53054" t="s">
        <v>94</v>
      </c>
      <c r="H53054" t="s">
        <v>95</v>
      </c>
      <c r="I53054" t="s">
        <v>96</v>
      </c>
    </row>
    <row r="53055" spans="1:10" x14ac:dyDescent="0.25">
      <c r="A53055" t="s">
        <v>182049</v>
      </c>
      <c r="B53055" t="s">
        <v>182050</v>
      </c>
      <c r="C53055" t="s">
        <v>182051</v>
      </c>
      <c r="D53055" t="s">
        <v>182052</v>
      </c>
      <c r="E53055" t="s">
        <v>14</v>
      </c>
      <c r="F53055" t="s">
        <v>453</v>
      </c>
      <c r="G53055">
        <v>47</v>
      </c>
      <c r="H53055" t="s">
        <v>1295</v>
      </c>
      <c r="I53055" t="s">
        <v>182053</v>
      </c>
      <c r="J53055" s="1">
        <v>41699</v>
      </c>
    </row>
    <row r="53056" spans="1:10" x14ac:dyDescent="0.25">
      <c r="A53056" t="s">
        <v>182054</v>
      </c>
      <c r="B53056" t="s">
        <v>182055</v>
      </c>
      <c r="C53056" t="s">
        <v>182056</v>
      </c>
      <c r="D53056" t="s">
        <v>4609</v>
      </c>
      <c r="E53056" t="s">
        <v>14</v>
      </c>
      <c r="F53056" t="s">
        <v>336</v>
      </c>
      <c r="G53056">
        <v>11</v>
      </c>
      <c r="H53056" t="s">
        <v>492</v>
      </c>
      <c r="I53056" t="s">
        <v>492</v>
      </c>
      <c r="J53056" s="1">
        <v>36161</v>
      </c>
    </row>
    <row r="53057" spans="1:10" x14ac:dyDescent="0.25">
      <c r="A53057" t="s">
        <v>182057</v>
      </c>
      <c r="B53057" t="s">
        <v>182058</v>
      </c>
      <c r="C53057" t="s">
        <v>182059</v>
      </c>
      <c r="D53057" t="s">
        <v>182060</v>
      </c>
      <c r="E53057" t="s">
        <v>14</v>
      </c>
      <c r="F53057" t="s">
        <v>7995</v>
      </c>
    </row>
    <row r="53058" spans="1:10" x14ac:dyDescent="0.25">
      <c r="A53058" t="s">
        <v>182061</v>
      </c>
      <c r="B53058" t="s">
        <v>182062</v>
      </c>
      <c r="D53058" t="s">
        <v>36925</v>
      </c>
      <c r="E53058" t="s">
        <v>108</v>
      </c>
      <c r="F53058" t="s">
        <v>21</v>
      </c>
      <c r="G53058" t="s">
        <v>153</v>
      </c>
      <c r="H53058" t="s">
        <v>239</v>
      </c>
      <c r="I53058" t="s">
        <v>239</v>
      </c>
      <c r="J53058" s="1">
        <v>36161</v>
      </c>
    </row>
    <row r="53059" spans="1:10" x14ac:dyDescent="0.25">
      <c r="A53059" t="s">
        <v>182063</v>
      </c>
      <c r="B53059" t="s">
        <v>182064</v>
      </c>
      <c r="C53059" t="s">
        <v>182065</v>
      </c>
      <c r="D53059" t="s">
        <v>38</v>
      </c>
      <c r="E53059" t="s">
        <v>14</v>
      </c>
      <c r="F53059" t="s">
        <v>336</v>
      </c>
      <c r="G53059">
        <v>11</v>
      </c>
      <c r="H53059" t="s">
        <v>492</v>
      </c>
      <c r="I53059" t="s">
        <v>492</v>
      </c>
    </row>
    <row r="53060" spans="1:10" x14ac:dyDescent="0.25">
      <c r="A53060" t="s">
        <v>182066</v>
      </c>
      <c r="B53060" t="s">
        <v>182067</v>
      </c>
      <c r="C53060" t="s">
        <v>182068</v>
      </c>
      <c r="E53060" t="s">
        <v>14</v>
      </c>
      <c r="F53060" t="s">
        <v>21</v>
      </c>
      <c r="G53060" t="s">
        <v>1229</v>
      </c>
      <c r="H53060" t="s">
        <v>1230</v>
      </c>
      <c r="I53060" t="s">
        <v>2663</v>
      </c>
    </row>
    <row r="53061" spans="1:10" x14ac:dyDescent="0.25">
      <c r="A53061" t="s">
        <v>182069</v>
      </c>
      <c r="B53061" t="s">
        <v>182070</v>
      </c>
      <c r="C53061" t="s">
        <v>182071</v>
      </c>
      <c r="D53061" t="s">
        <v>736</v>
      </c>
      <c r="E53061" t="s">
        <v>108</v>
      </c>
      <c r="F53061" t="s">
        <v>21</v>
      </c>
      <c r="G53061" t="s">
        <v>185</v>
      </c>
      <c r="H53061" t="s">
        <v>186</v>
      </c>
      <c r="I53061" t="s">
        <v>9415</v>
      </c>
    </row>
    <row r="53062" spans="1:10" x14ac:dyDescent="0.25">
      <c r="A53062" t="s">
        <v>182072</v>
      </c>
      <c r="B53062" t="s">
        <v>182073</v>
      </c>
      <c r="C53062" t="s">
        <v>182074</v>
      </c>
      <c r="D53062" t="s">
        <v>12789</v>
      </c>
      <c r="E53062" t="s">
        <v>14</v>
      </c>
      <c r="F53062" t="s">
        <v>21</v>
      </c>
      <c r="G53062" t="s">
        <v>203</v>
      </c>
      <c r="H53062" t="s">
        <v>838</v>
      </c>
      <c r="I53062" t="s">
        <v>34668</v>
      </c>
    </row>
    <row r="53063" spans="1:10" x14ac:dyDescent="0.25">
      <c r="A53063" t="s">
        <v>182075</v>
      </c>
      <c r="B53063" t="s">
        <v>182076</v>
      </c>
      <c r="C53063" t="s">
        <v>182077</v>
      </c>
      <c r="D53063" t="s">
        <v>38</v>
      </c>
      <c r="E53063" t="s">
        <v>14</v>
      </c>
      <c r="F53063" t="s">
        <v>15</v>
      </c>
      <c r="G53063">
        <v>16</v>
      </c>
      <c r="H53063" t="s">
        <v>7932</v>
      </c>
      <c r="I53063" t="s">
        <v>7932</v>
      </c>
    </row>
    <row r="53064" spans="1:10" x14ac:dyDescent="0.25">
      <c r="A53064" t="s">
        <v>182078</v>
      </c>
      <c r="B53064" t="s">
        <v>182079</v>
      </c>
      <c r="C53064" t="s">
        <v>182080</v>
      </c>
      <c r="D53064" t="s">
        <v>2194</v>
      </c>
      <c r="E53064" t="s">
        <v>202</v>
      </c>
      <c r="F53064" t="s">
        <v>123</v>
      </c>
      <c r="G53064" t="s">
        <v>124</v>
      </c>
      <c r="H53064" t="s">
        <v>125</v>
      </c>
      <c r="I53064" t="s">
        <v>125</v>
      </c>
    </row>
    <row r="53065" spans="1:10" x14ac:dyDescent="0.25">
      <c r="A53065" t="s">
        <v>182081</v>
      </c>
      <c r="B53065" t="s">
        <v>182082</v>
      </c>
      <c r="E53065" t="s">
        <v>202</v>
      </c>
      <c r="F53065" t="s">
        <v>21</v>
      </c>
      <c r="G53065" t="s">
        <v>153</v>
      </c>
      <c r="H53065" t="s">
        <v>12068</v>
      </c>
      <c r="I53065" t="s">
        <v>170562</v>
      </c>
      <c r="J53065" s="1">
        <v>29587</v>
      </c>
    </row>
    <row r="53066" spans="1:10" x14ac:dyDescent="0.25">
      <c r="A53066" t="s">
        <v>182083</v>
      </c>
      <c r="B53066" t="s">
        <v>182084</v>
      </c>
      <c r="D53066" t="s">
        <v>182085</v>
      </c>
      <c r="E53066" t="s">
        <v>684</v>
      </c>
      <c r="F53066" t="s">
        <v>21</v>
      </c>
      <c r="G53066" t="s">
        <v>785</v>
      </c>
      <c r="H53066" t="s">
        <v>786</v>
      </c>
      <c r="I53066" t="s">
        <v>786</v>
      </c>
      <c r="J53066" s="1">
        <v>32143</v>
      </c>
    </row>
    <row r="53067" spans="1:10" x14ac:dyDescent="0.25">
      <c r="A53067" t="s">
        <v>182086</v>
      </c>
      <c r="B53067" t="s">
        <v>182087</v>
      </c>
      <c r="C53067" t="s">
        <v>182088</v>
      </c>
      <c r="E53067" t="s">
        <v>202</v>
      </c>
      <c r="J53067" s="1">
        <v>41640</v>
      </c>
    </row>
    <row r="53068" spans="1:10" x14ac:dyDescent="0.25">
      <c r="A53068" t="s">
        <v>182089</v>
      </c>
      <c r="B53068" t="s">
        <v>182090</v>
      </c>
      <c r="E53068" t="s">
        <v>202</v>
      </c>
      <c r="F53068" t="s">
        <v>21</v>
      </c>
      <c r="G53068" t="s">
        <v>281</v>
      </c>
      <c r="H53068" t="s">
        <v>869</v>
      </c>
      <c r="I53068" t="s">
        <v>182091</v>
      </c>
      <c r="J53068" s="1">
        <v>30317</v>
      </c>
    </row>
    <row r="53069" spans="1:10" x14ac:dyDescent="0.25">
      <c r="A53069" t="s">
        <v>182092</v>
      </c>
      <c r="B53069" t="s">
        <v>182093</v>
      </c>
      <c r="C53069" t="s">
        <v>38049</v>
      </c>
      <c r="D53069" t="s">
        <v>182094</v>
      </c>
      <c r="E53069" t="s">
        <v>14</v>
      </c>
      <c r="F53069" t="s">
        <v>21</v>
      </c>
      <c r="G53069" t="s">
        <v>260</v>
      </c>
      <c r="H53069" t="s">
        <v>65</v>
      </c>
      <c r="I53069" t="s">
        <v>65</v>
      </c>
      <c r="J53069" s="1">
        <v>29952</v>
      </c>
    </row>
    <row r="53070" spans="1:10" x14ac:dyDescent="0.25">
      <c r="A53070" t="s">
        <v>182095</v>
      </c>
      <c r="B53070" t="s">
        <v>182096</v>
      </c>
      <c r="C53070" t="s">
        <v>182097</v>
      </c>
      <c r="D53070" t="s">
        <v>65</v>
      </c>
      <c r="E53070" t="s">
        <v>14</v>
      </c>
      <c r="F53070" t="s">
        <v>123</v>
      </c>
      <c r="G53070" t="s">
        <v>124</v>
      </c>
      <c r="H53070" t="s">
        <v>125</v>
      </c>
      <c r="I53070" t="s">
        <v>125</v>
      </c>
      <c r="J53070" s="1">
        <v>39264</v>
      </c>
    </row>
    <row r="53071" spans="1:10" x14ac:dyDescent="0.25">
      <c r="A53071" t="s">
        <v>182098</v>
      </c>
      <c r="B53071" t="s">
        <v>182099</v>
      </c>
      <c r="E53071" t="s">
        <v>14</v>
      </c>
      <c r="F53071" t="s">
        <v>1121</v>
      </c>
      <c r="G53071">
        <v>13</v>
      </c>
      <c r="H53071" t="s">
        <v>1289</v>
      </c>
      <c r="I53071" t="s">
        <v>182100</v>
      </c>
    </row>
    <row r="53072" spans="1:10" x14ac:dyDescent="0.25">
      <c r="A53072" t="s">
        <v>182101</v>
      </c>
      <c r="B53072" t="s">
        <v>182102</v>
      </c>
      <c r="C53072" t="s">
        <v>182103</v>
      </c>
      <c r="E53072" t="s">
        <v>202</v>
      </c>
      <c r="F53072" t="s">
        <v>1133</v>
      </c>
      <c r="G53072">
        <v>29</v>
      </c>
      <c r="H53072" t="s">
        <v>28783</v>
      </c>
      <c r="I53072" t="s">
        <v>28783</v>
      </c>
    </row>
    <row r="53073" spans="1:10" x14ac:dyDescent="0.25">
      <c r="A53073" t="s">
        <v>182104</v>
      </c>
      <c r="B53073" t="s">
        <v>182105</v>
      </c>
      <c r="C53073" t="s">
        <v>182106</v>
      </c>
      <c r="D53073" t="s">
        <v>182107</v>
      </c>
      <c r="E53073" t="s">
        <v>14</v>
      </c>
      <c r="F53073" t="s">
        <v>21</v>
      </c>
      <c r="G53073" t="s">
        <v>639</v>
      </c>
      <c r="H53073" t="s">
        <v>640</v>
      </c>
      <c r="I53073" t="s">
        <v>640</v>
      </c>
    </row>
    <row r="53074" spans="1:10" x14ac:dyDescent="0.25">
      <c r="A53074" t="s">
        <v>182108</v>
      </c>
      <c r="B53074" t="s">
        <v>182109</v>
      </c>
      <c r="C53074" t="s">
        <v>182110</v>
      </c>
      <c r="D53074" t="s">
        <v>38</v>
      </c>
      <c r="E53074" t="s">
        <v>108</v>
      </c>
      <c r="F53074" t="s">
        <v>21</v>
      </c>
      <c r="G53074" t="s">
        <v>1006</v>
      </c>
      <c r="H53074" t="s">
        <v>1030</v>
      </c>
      <c r="I53074" t="s">
        <v>182111</v>
      </c>
      <c r="J53074" s="1">
        <v>32874</v>
      </c>
    </row>
    <row r="53075" spans="1:10" x14ac:dyDescent="0.25">
      <c r="A53075" t="s">
        <v>182112</v>
      </c>
      <c r="B53075" t="s">
        <v>182113</v>
      </c>
      <c r="C53075" t="s">
        <v>182114</v>
      </c>
      <c r="D53075" t="s">
        <v>24848</v>
      </c>
      <c r="E53075" t="s">
        <v>14</v>
      </c>
      <c r="J53075" s="1">
        <v>39531</v>
      </c>
    </row>
    <row r="53076" spans="1:10" x14ac:dyDescent="0.25">
      <c r="A53076" t="s">
        <v>182115</v>
      </c>
      <c r="B53076" t="s">
        <v>182116</v>
      </c>
      <c r="C53076" t="s">
        <v>182117</v>
      </c>
      <c r="D53076" t="s">
        <v>182118</v>
      </c>
      <c r="E53076" t="s">
        <v>14</v>
      </c>
      <c r="F53076" t="s">
        <v>33</v>
      </c>
      <c r="G53076">
        <v>22</v>
      </c>
      <c r="H53076" t="s">
        <v>34</v>
      </c>
      <c r="I53076" t="s">
        <v>34</v>
      </c>
      <c r="J53076" s="1">
        <v>38203</v>
      </c>
    </row>
    <row r="53077" spans="1:10" x14ac:dyDescent="0.25">
      <c r="A53077" t="s">
        <v>182119</v>
      </c>
      <c r="B53077" t="s">
        <v>182120</v>
      </c>
      <c r="C53077" t="s">
        <v>182121</v>
      </c>
      <c r="E53077" t="s">
        <v>14</v>
      </c>
      <c r="F53077" t="s">
        <v>336</v>
      </c>
      <c r="G53077">
        <v>13</v>
      </c>
      <c r="H53077" t="s">
        <v>22436</v>
      </c>
      <c r="I53077" t="s">
        <v>22436</v>
      </c>
      <c r="J53077" s="1">
        <v>40520</v>
      </c>
    </row>
    <row r="53078" spans="1:10" x14ac:dyDescent="0.25">
      <c r="A53078" t="s">
        <v>182122</v>
      </c>
      <c r="B53078" t="s">
        <v>182123</v>
      </c>
      <c r="C53078" t="s">
        <v>182124</v>
      </c>
      <c r="D53078" t="s">
        <v>15545</v>
      </c>
      <c r="E53078" t="s">
        <v>14</v>
      </c>
      <c r="F53078" t="s">
        <v>21</v>
      </c>
      <c r="G53078" t="s">
        <v>59</v>
      </c>
      <c r="H53078" t="s">
        <v>60</v>
      </c>
      <c r="I53078" t="s">
        <v>1098</v>
      </c>
      <c r="J53078" s="1">
        <v>41275</v>
      </c>
    </row>
    <row r="53079" spans="1:10" x14ac:dyDescent="0.25">
      <c r="A53079" t="s">
        <v>182125</v>
      </c>
      <c r="B53079" t="s">
        <v>182126</v>
      </c>
      <c r="C53079" t="s">
        <v>182127</v>
      </c>
      <c r="D53079" t="s">
        <v>182128</v>
      </c>
      <c r="E53079" t="s">
        <v>14</v>
      </c>
      <c r="J53079" s="1">
        <v>40603</v>
      </c>
    </row>
    <row r="53080" spans="1:10" x14ac:dyDescent="0.25">
      <c r="A53080" t="s">
        <v>182129</v>
      </c>
      <c r="B53080" t="s">
        <v>182130</v>
      </c>
      <c r="C53080" t="s">
        <v>182131</v>
      </c>
      <c r="D53080" t="s">
        <v>182132</v>
      </c>
      <c r="E53080" t="s">
        <v>14</v>
      </c>
      <c r="F53080" t="s">
        <v>15</v>
      </c>
      <c r="G53080">
        <v>7</v>
      </c>
      <c r="H53080" t="s">
        <v>14079</v>
      </c>
      <c r="I53080" t="s">
        <v>14079</v>
      </c>
    </row>
    <row r="53081" spans="1:10" x14ac:dyDescent="0.25">
      <c r="A53081" t="s">
        <v>182133</v>
      </c>
      <c r="B53081" t="s">
        <v>182134</v>
      </c>
      <c r="C53081" t="s">
        <v>182135</v>
      </c>
      <c r="D53081" t="s">
        <v>51</v>
      </c>
      <c r="E53081" t="s">
        <v>202</v>
      </c>
      <c r="F53081" t="s">
        <v>21</v>
      </c>
      <c r="G53081" t="s">
        <v>59</v>
      </c>
      <c r="H53081" t="s">
        <v>961</v>
      </c>
      <c r="I53081" t="s">
        <v>31823</v>
      </c>
    </row>
    <row r="53082" spans="1:10" x14ac:dyDescent="0.25">
      <c r="A53082" t="s">
        <v>182136</v>
      </c>
      <c r="B53082" t="s">
        <v>182137</v>
      </c>
      <c r="C53082" t="s">
        <v>182138</v>
      </c>
      <c r="E53082" t="s">
        <v>14</v>
      </c>
      <c r="F53082" t="s">
        <v>123</v>
      </c>
      <c r="G53082" t="s">
        <v>124</v>
      </c>
      <c r="H53082" t="s">
        <v>125</v>
      </c>
      <c r="I53082" t="s">
        <v>125</v>
      </c>
      <c r="J53082" s="1">
        <v>35004</v>
      </c>
    </row>
    <row r="53083" spans="1:10" x14ac:dyDescent="0.25">
      <c r="A53083" t="s">
        <v>182139</v>
      </c>
      <c r="B53083" t="s">
        <v>182140</v>
      </c>
      <c r="C53083" t="s">
        <v>182141</v>
      </c>
      <c r="D53083" t="s">
        <v>36102</v>
      </c>
      <c r="E53083" t="s">
        <v>684</v>
      </c>
      <c r="F53083" t="s">
        <v>33</v>
      </c>
      <c r="G53083">
        <v>22</v>
      </c>
      <c r="H53083" t="s">
        <v>34</v>
      </c>
      <c r="I53083" t="s">
        <v>34</v>
      </c>
      <c r="J53083" s="1">
        <v>35004</v>
      </c>
    </row>
    <row r="53084" spans="1:10" x14ac:dyDescent="0.25">
      <c r="A53084" t="s">
        <v>182142</v>
      </c>
      <c r="B53084" t="s">
        <v>182143</v>
      </c>
      <c r="C53084" t="s">
        <v>182144</v>
      </c>
      <c r="D53084" t="s">
        <v>182145</v>
      </c>
      <c r="E53084" t="s">
        <v>14</v>
      </c>
      <c r="F53084" t="s">
        <v>3398</v>
      </c>
      <c r="G53084">
        <v>1</v>
      </c>
      <c r="H53084" t="s">
        <v>3399</v>
      </c>
      <c r="I53084" t="s">
        <v>182146</v>
      </c>
      <c r="J53084" s="1">
        <v>40452</v>
      </c>
    </row>
    <row r="53085" spans="1:10" x14ac:dyDescent="0.25">
      <c r="A53085" t="s">
        <v>182147</v>
      </c>
      <c r="B53085" t="s">
        <v>182148</v>
      </c>
      <c r="C53085" t="s">
        <v>182149</v>
      </c>
      <c r="D53085" t="s">
        <v>65460</v>
      </c>
      <c r="E53085" t="s">
        <v>14</v>
      </c>
      <c r="F53085" t="s">
        <v>160</v>
      </c>
      <c r="G53085" t="s">
        <v>161</v>
      </c>
      <c r="H53085" t="s">
        <v>162</v>
      </c>
      <c r="I53085" t="s">
        <v>162</v>
      </c>
      <c r="J53085" s="1">
        <v>40909</v>
      </c>
    </row>
    <row r="53086" spans="1:10" x14ac:dyDescent="0.25">
      <c r="A53086" t="s">
        <v>182150</v>
      </c>
      <c r="B53086" t="s">
        <v>182151</v>
      </c>
      <c r="C53086" t="s">
        <v>182152</v>
      </c>
      <c r="D53086" t="s">
        <v>182153</v>
      </c>
      <c r="E53086" t="s">
        <v>14</v>
      </c>
      <c r="F53086" t="s">
        <v>21</v>
      </c>
      <c r="G53086" t="s">
        <v>59</v>
      </c>
      <c r="H53086" t="s">
        <v>60</v>
      </c>
      <c r="I53086" t="s">
        <v>66</v>
      </c>
      <c r="J53086" s="1">
        <v>39335</v>
      </c>
    </row>
    <row r="53087" spans="1:10" x14ac:dyDescent="0.25">
      <c r="A53087" t="s">
        <v>182154</v>
      </c>
      <c r="B53087" t="s">
        <v>182155</v>
      </c>
      <c r="C53087" t="s">
        <v>182156</v>
      </c>
      <c r="D53087" t="s">
        <v>182157</v>
      </c>
      <c r="E53087" t="s">
        <v>14</v>
      </c>
      <c r="F53087" t="s">
        <v>21</v>
      </c>
      <c r="G53087" t="s">
        <v>101</v>
      </c>
      <c r="H53087" t="s">
        <v>102</v>
      </c>
      <c r="I53087" t="s">
        <v>103</v>
      </c>
      <c r="J53087" s="1">
        <v>40299</v>
      </c>
    </row>
    <row r="53088" spans="1:10" x14ac:dyDescent="0.25">
      <c r="A53088" t="s">
        <v>182158</v>
      </c>
      <c r="B53088" t="s">
        <v>182159</v>
      </c>
      <c r="C53088" t="s">
        <v>182160</v>
      </c>
      <c r="D53088" t="s">
        <v>182161</v>
      </c>
      <c r="E53088" t="s">
        <v>14</v>
      </c>
      <c r="F53088" t="s">
        <v>52</v>
      </c>
      <c r="G53088" t="s">
        <v>53</v>
      </c>
      <c r="H53088" t="s">
        <v>54</v>
      </c>
      <c r="I53088" t="s">
        <v>54</v>
      </c>
      <c r="J53088" s="1">
        <v>40179</v>
      </c>
    </row>
    <row r="53089" spans="1:10" x14ac:dyDescent="0.25">
      <c r="A53089" t="s">
        <v>182162</v>
      </c>
      <c r="B53089" t="s">
        <v>182163</v>
      </c>
      <c r="C53089" t="s">
        <v>182164</v>
      </c>
      <c r="D53089" t="s">
        <v>251</v>
      </c>
      <c r="E53089" t="s">
        <v>14</v>
      </c>
      <c r="F53089" t="s">
        <v>21</v>
      </c>
      <c r="G53089" t="s">
        <v>59</v>
      </c>
      <c r="H53089" t="s">
        <v>60</v>
      </c>
      <c r="I53089" t="s">
        <v>61</v>
      </c>
      <c r="J53089" s="1">
        <v>39814</v>
      </c>
    </row>
    <row r="53090" spans="1:10" x14ac:dyDescent="0.25">
      <c r="A53090" t="s">
        <v>182165</v>
      </c>
      <c r="B53090" t="s">
        <v>182166</v>
      </c>
      <c r="C53090" t="s">
        <v>182167</v>
      </c>
      <c r="D53090" t="s">
        <v>70</v>
      </c>
      <c r="E53090" t="s">
        <v>14</v>
      </c>
      <c r="F53090" t="s">
        <v>21</v>
      </c>
      <c r="G53090" t="s">
        <v>59</v>
      </c>
      <c r="H53090" t="s">
        <v>60</v>
      </c>
      <c r="I53090" t="s">
        <v>66</v>
      </c>
      <c r="J53090" s="1">
        <v>40909</v>
      </c>
    </row>
    <row r="53091" spans="1:10" x14ac:dyDescent="0.25">
      <c r="A53091" t="s">
        <v>182168</v>
      </c>
      <c r="B53091" t="s">
        <v>182169</v>
      </c>
      <c r="C53091" t="s">
        <v>182170</v>
      </c>
      <c r="D53091" t="s">
        <v>182171</v>
      </c>
      <c r="E53091" t="s">
        <v>14</v>
      </c>
      <c r="F53091" t="s">
        <v>52</v>
      </c>
      <c r="G53091" t="s">
        <v>197</v>
      </c>
      <c r="H53091" t="s">
        <v>198</v>
      </c>
      <c r="I53091" t="s">
        <v>198</v>
      </c>
      <c r="J53091" s="1">
        <v>41589</v>
      </c>
    </row>
    <row r="53092" spans="1:10" x14ac:dyDescent="0.25">
      <c r="A53092" t="s">
        <v>182172</v>
      </c>
      <c r="B53092" t="s">
        <v>182173</v>
      </c>
      <c r="C53092" t="s">
        <v>182174</v>
      </c>
      <c r="D53092" t="s">
        <v>176</v>
      </c>
      <c r="E53092" t="s">
        <v>14</v>
      </c>
      <c r="F53092" t="s">
        <v>21</v>
      </c>
      <c r="G53092" t="s">
        <v>101</v>
      </c>
      <c r="H53092" t="s">
        <v>1616</v>
      </c>
      <c r="I53092" t="s">
        <v>182175</v>
      </c>
      <c r="J53092" s="1">
        <v>12420</v>
      </c>
    </row>
    <row r="53093" spans="1:10" x14ac:dyDescent="0.25">
      <c r="A53093" t="s">
        <v>182176</v>
      </c>
      <c r="B53093" t="s">
        <v>182177</v>
      </c>
      <c r="C53093" t="s">
        <v>182178</v>
      </c>
      <c r="D53093" t="s">
        <v>1191</v>
      </c>
      <c r="E53093" t="s">
        <v>14</v>
      </c>
      <c r="F53093" t="s">
        <v>3980</v>
      </c>
      <c r="G53093">
        <v>4</v>
      </c>
      <c r="H53093" t="s">
        <v>2364</v>
      </c>
      <c r="I53093" t="s">
        <v>105560</v>
      </c>
      <c r="J53093" s="1">
        <v>41487</v>
      </c>
    </row>
    <row r="53094" spans="1:10" x14ac:dyDescent="0.25">
      <c r="A53094" t="s">
        <v>182179</v>
      </c>
      <c r="B53094" t="s">
        <v>182180</v>
      </c>
      <c r="C53094" t="s">
        <v>182181</v>
      </c>
      <c r="D53094" t="s">
        <v>182182</v>
      </c>
      <c r="E53094" t="s">
        <v>14</v>
      </c>
      <c r="F53094" t="s">
        <v>15</v>
      </c>
      <c r="G53094">
        <v>16</v>
      </c>
      <c r="H53094" t="s">
        <v>7932</v>
      </c>
      <c r="I53094" t="s">
        <v>7932</v>
      </c>
      <c r="J53094" s="1">
        <v>39894</v>
      </c>
    </row>
    <row r="53095" spans="1:10" x14ac:dyDescent="0.25">
      <c r="A53095" t="s">
        <v>182183</v>
      </c>
      <c r="B53095" t="s">
        <v>182184</v>
      </c>
      <c r="C53095" t="s">
        <v>182185</v>
      </c>
      <c r="D53095" t="s">
        <v>23663</v>
      </c>
      <c r="E53095" t="s">
        <v>14</v>
      </c>
      <c r="F53095" t="s">
        <v>694</v>
      </c>
      <c r="G53095">
        <v>4</v>
      </c>
      <c r="H53095" t="s">
        <v>695</v>
      </c>
      <c r="I53095" t="s">
        <v>4675</v>
      </c>
      <c r="J53095" s="1">
        <v>39814</v>
      </c>
    </row>
    <row r="53096" spans="1:10" x14ac:dyDescent="0.25">
      <c r="A53096" t="s">
        <v>182186</v>
      </c>
      <c r="B53096" t="s">
        <v>182187</v>
      </c>
      <c r="C53096" t="s">
        <v>182188</v>
      </c>
      <c r="D53096" t="s">
        <v>51</v>
      </c>
      <c r="E53096" t="s">
        <v>14</v>
      </c>
      <c r="F53096" t="s">
        <v>21</v>
      </c>
      <c r="G53096" t="s">
        <v>39</v>
      </c>
      <c r="H53096" t="s">
        <v>277</v>
      </c>
      <c r="I53096" t="s">
        <v>25402</v>
      </c>
    </row>
    <row r="53097" spans="1:10" x14ac:dyDescent="0.25">
      <c r="A53097" t="s">
        <v>182189</v>
      </c>
      <c r="B53097" t="s">
        <v>182190</v>
      </c>
      <c r="C53097" t="s">
        <v>182191</v>
      </c>
      <c r="D53097" t="s">
        <v>280</v>
      </c>
      <c r="E53097" t="s">
        <v>14</v>
      </c>
      <c r="F53097" t="s">
        <v>21</v>
      </c>
      <c r="G53097" t="s">
        <v>59</v>
      </c>
      <c r="H53097" t="s">
        <v>90</v>
      </c>
      <c r="I53097" t="s">
        <v>821</v>
      </c>
      <c r="J53097" s="1">
        <v>41739</v>
      </c>
    </row>
    <row r="53098" spans="1:10" x14ac:dyDescent="0.25">
      <c r="A53098" t="s">
        <v>182192</v>
      </c>
      <c r="B53098" t="s">
        <v>182193</v>
      </c>
      <c r="C53098" t="s">
        <v>182194</v>
      </c>
      <c r="D53098" t="s">
        <v>12682</v>
      </c>
      <c r="E53098" t="s">
        <v>14</v>
      </c>
      <c r="F53098" t="s">
        <v>21</v>
      </c>
      <c r="G53098" t="s">
        <v>59</v>
      </c>
      <c r="H53098" t="s">
        <v>60</v>
      </c>
      <c r="I53098" t="s">
        <v>66</v>
      </c>
      <c r="J53098" s="1">
        <v>40544</v>
      </c>
    </row>
    <row r="53099" spans="1:10" x14ac:dyDescent="0.25">
      <c r="A53099" t="s">
        <v>182195</v>
      </c>
      <c r="B53099" t="s">
        <v>182196</v>
      </c>
      <c r="C53099" t="s">
        <v>182197</v>
      </c>
      <c r="D53099" t="s">
        <v>761</v>
      </c>
      <c r="E53099" t="s">
        <v>14</v>
      </c>
      <c r="F53099" t="s">
        <v>361</v>
      </c>
      <c r="G53099">
        <v>27</v>
      </c>
      <c r="H53099" t="s">
        <v>5343</v>
      </c>
      <c r="I53099" t="s">
        <v>14643</v>
      </c>
      <c r="J53099" s="1">
        <v>39083</v>
      </c>
    </row>
    <row r="53100" spans="1:10" x14ac:dyDescent="0.25">
      <c r="A53100" t="s">
        <v>182198</v>
      </c>
      <c r="B53100" t="s">
        <v>182199</v>
      </c>
      <c r="C53100" t="s">
        <v>182200</v>
      </c>
      <c r="D53100" t="s">
        <v>9560</v>
      </c>
      <c r="E53100" t="s">
        <v>14</v>
      </c>
      <c r="F53100" t="s">
        <v>21</v>
      </c>
      <c r="G53100" t="s">
        <v>59</v>
      </c>
      <c r="H53100" t="s">
        <v>90</v>
      </c>
      <c r="I53100" t="s">
        <v>90</v>
      </c>
      <c r="J53100" s="1">
        <v>41061</v>
      </c>
    </row>
    <row r="53101" spans="1:10" x14ac:dyDescent="0.25">
      <c r="A53101" t="s">
        <v>182201</v>
      </c>
      <c r="B53101" t="s">
        <v>182202</v>
      </c>
      <c r="D53101" t="s">
        <v>182203</v>
      </c>
      <c r="E53101" t="s">
        <v>14</v>
      </c>
      <c r="F53101" t="s">
        <v>21</v>
      </c>
      <c r="G53101" t="s">
        <v>281</v>
      </c>
      <c r="H53101" t="s">
        <v>3704</v>
      </c>
      <c r="I53101" t="s">
        <v>182204</v>
      </c>
      <c r="J53101" s="1">
        <v>40179</v>
      </c>
    </row>
    <row r="53102" spans="1:10" x14ac:dyDescent="0.25">
      <c r="A53102" t="s">
        <v>182205</v>
      </c>
      <c r="B53102" t="s">
        <v>182206</v>
      </c>
      <c r="C53102" t="s">
        <v>182207</v>
      </c>
      <c r="E53102" t="s">
        <v>202</v>
      </c>
    </row>
    <row r="53103" spans="1:10" x14ac:dyDescent="0.25">
      <c r="A53103" t="s">
        <v>182208</v>
      </c>
      <c r="B53103" t="s">
        <v>182209</v>
      </c>
      <c r="C53103" t="s">
        <v>182210</v>
      </c>
      <c r="D53103" t="s">
        <v>736</v>
      </c>
      <c r="E53103" t="s">
        <v>14</v>
      </c>
      <c r="F53103" t="s">
        <v>52</v>
      </c>
      <c r="G53103" t="s">
        <v>197</v>
      </c>
      <c r="H53103" t="s">
        <v>12000</v>
      </c>
      <c r="I53103" t="s">
        <v>12000</v>
      </c>
      <c r="J53103" s="1">
        <v>36892</v>
      </c>
    </row>
    <row r="53104" spans="1:10" x14ac:dyDescent="0.25">
      <c r="A53104" t="s">
        <v>182211</v>
      </c>
      <c r="B53104" t="s">
        <v>182212</v>
      </c>
      <c r="C53104" t="s">
        <v>182213</v>
      </c>
      <c r="D53104" t="s">
        <v>1242</v>
      </c>
      <c r="E53104" t="s">
        <v>14</v>
      </c>
      <c r="F53104" t="s">
        <v>21</v>
      </c>
      <c r="G53104" t="s">
        <v>153</v>
      </c>
      <c r="H53104" t="s">
        <v>239</v>
      </c>
      <c r="I53104" t="s">
        <v>14018</v>
      </c>
      <c r="J53104" s="1">
        <v>35431</v>
      </c>
    </row>
    <row r="53105" spans="1:10" x14ac:dyDescent="0.25">
      <c r="A53105" t="s">
        <v>182214</v>
      </c>
      <c r="B53105" t="s">
        <v>182215</v>
      </c>
      <c r="C53105" t="s">
        <v>182216</v>
      </c>
      <c r="D53105" t="s">
        <v>51</v>
      </c>
      <c r="E53105" t="s">
        <v>14</v>
      </c>
      <c r="F53105" t="s">
        <v>52</v>
      </c>
      <c r="G53105" t="s">
        <v>4482</v>
      </c>
      <c r="H53105" t="s">
        <v>6231</v>
      </c>
      <c r="I53105" t="s">
        <v>6231</v>
      </c>
      <c r="J53105" s="1">
        <v>34700</v>
      </c>
    </row>
    <row r="53106" spans="1:10" x14ac:dyDescent="0.25">
      <c r="A53106" t="s">
        <v>182217</v>
      </c>
      <c r="B53106" t="s">
        <v>182218</v>
      </c>
      <c r="C53106" t="s">
        <v>182219</v>
      </c>
      <c r="D53106" t="s">
        <v>45</v>
      </c>
      <c r="E53106" t="s">
        <v>14</v>
      </c>
      <c r="F53106" t="s">
        <v>21</v>
      </c>
      <c r="G53106" t="s">
        <v>84</v>
      </c>
      <c r="H53106" t="s">
        <v>1650</v>
      </c>
      <c r="I53106" t="s">
        <v>1651</v>
      </c>
      <c r="J53106" s="1">
        <v>39264</v>
      </c>
    </row>
    <row r="53107" spans="1:10" x14ac:dyDescent="0.25">
      <c r="A53107" t="s">
        <v>182220</v>
      </c>
      <c r="B53107" t="s">
        <v>182221</v>
      </c>
      <c r="C53107" t="s">
        <v>182222</v>
      </c>
      <c r="D53107" t="s">
        <v>761</v>
      </c>
      <c r="E53107" t="s">
        <v>108</v>
      </c>
      <c r="F53107" t="s">
        <v>21</v>
      </c>
      <c r="G53107" t="s">
        <v>59</v>
      </c>
      <c r="H53107" t="s">
        <v>60</v>
      </c>
      <c r="I53107" t="s">
        <v>1397</v>
      </c>
      <c r="J53107" s="1">
        <v>37257</v>
      </c>
    </row>
    <row r="53108" spans="1:10" x14ac:dyDescent="0.25">
      <c r="A53108" t="s">
        <v>182223</v>
      </c>
      <c r="B53108" t="s">
        <v>182224</v>
      </c>
      <c r="C53108" t="s">
        <v>182225</v>
      </c>
      <c r="D53108" t="s">
        <v>182226</v>
      </c>
      <c r="E53108" t="s">
        <v>14</v>
      </c>
      <c r="F53108" t="s">
        <v>547</v>
      </c>
      <c r="G53108">
        <v>29</v>
      </c>
      <c r="H53108" t="s">
        <v>744</v>
      </c>
      <c r="I53108" t="s">
        <v>744</v>
      </c>
      <c r="J53108" s="1">
        <v>38991</v>
      </c>
    </row>
    <row r="53109" spans="1:10" x14ac:dyDescent="0.25">
      <c r="A53109" t="s">
        <v>182227</v>
      </c>
      <c r="B53109" t="s">
        <v>182228</v>
      </c>
      <c r="C53109" t="s">
        <v>182229</v>
      </c>
      <c r="D53109" t="s">
        <v>761</v>
      </c>
      <c r="E53109" t="s">
        <v>14</v>
      </c>
      <c r="F53109" t="s">
        <v>21</v>
      </c>
      <c r="G53109" t="s">
        <v>101</v>
      </c>
      <c r="H53109" t="s">
        <v>102</v>
      </c>
      <c r="I53109" t="s">
        <v>103</v>
      </c>
      <c r="J53109" s="1">
        <v>39995</v>
      </c>
    </row>
    <row r="53110" spans="1:10" x14ac:dyDescent="0.25">
      <c r="A53110" t="s">
        <v>182230</v>
      </c>
      <c r="B53110" t="s">
        <v>182231</v>
      </c>
      <c r="C53110" t="s">
        <v>182232</v>
      </c>
      <c r="D53110" t="s">
        <v>3109</v>
      </c>
      <c r="E53110" t="s">
        <v>202</v>
      </c>
      <c r="F53110" t="s">
        <v>160</v>
      </c>
      <c r="G53110" t="s">
        <v>161</v>
      </c>
      <c r="H53110" t="s">
        <v>162</v>
      </c>
      <c r="I53110" t="s">
        <v>162</v>
      </c>
      <c r="J53110" s="1">
        <v>38991</v>
      </c>
    </row>
    <row r="53111" spans="1:10" x14ac:dyDescent="0.25">
      <c r="A53111" t="s">
        <v>182233</v>
      </c>
      <c r="B53111" t="s">
        <v>182234</v>
      </c>
      <c r="C53111" t="s">
        <v>182235</v>
      </c>
      <c r="D53111" t="s">
        <v>352</v>
      </c>
      <c r="E53111" t="s">
        <v>108</v>
      </c>
      <c r="F53111" t="s">
        <v>21</v>
      </c>
      <c r="G53111" t="s">
        <v>1267</v>
      </c>
      <c r="H53111" t="s">
        <v>1268</v>
      </c>
      <c r="I53111" t="s">
        <v>6278</v>
      </c>
    </row>
    <row r="53112" spans="1:10" x14ac:dyDescent="0.25">
      <c r="A53112" t="s">
        <v>182236</v>
      </c>
      <c r="B53112" t="s">
        <v>182237</v>
      </c>
      <c r="C53112" t="s">
        <v>182238</v>
      </c>
      <c r="D53112" t="s">
        <v>31229</v>
      </c>
      <c r="E53112" t="s">
        <v>14</v>
      </c>
      <c r="F53112" t="s">
        <v>1057</v>
      </c>
      <c r="G53112">
        <v>16</v>
      </c>
      <c r="H53112" t="s">
        <v>1699</v>
      </c>
      <c r="I53112" t="s">
        <v>1699</v>
      </c>
      <c r="J53112" s="1">
        <v>40544</v>
      </c>
    </row>
    <row r="53113" spans="1:10" x14ac:dyDescent="0.25">
      <c r="A53113" t="s">
        <v>182239</v>
      </c>
      <c r="B53113" t="s">
        <v>182240</v>
      </c>
      <c r="C53113" t="s">
        <v>182241</v>
      </c>
      <c r="D53113" t="s">
        <v>1379</v>
      </c>
      <c r="E53113" t="s">
        <v>14</v>
      </c>
      <c r="F53113" t="s">
        <v>52</v>
      </c>
      <c r="G53113" t="s">
        <v>197</v>
      </c>
      <c r="H53113" t="s">
        <v>12000</v>
      </c>
      <c r="I53113" t="s">
        <v>12000</v>
      </c>
      <c r="J53113" s="1">
        <v>39814</v>
      </c>
    </row>
    <row r="53114" spans="1:10" x14ac:dyDescent="0.25">
      <c r="A53114" t="s">
        <v>182242</v>
      </c>
      <c r="B53114" t="s">
        <v>182243</v>
      </c>
      <c r="C53114" t="s">
        <v>182244</v>
      </c>
      <c r="D53114" t="s">
        <v>182245</v>
      </c>
      <c r="E53114" t="s">
        <v>14</v>
      </c>
      <c r="F53114" t="s">
        <v>3398</v>
      </c>
      <c r="G53114">
        <v>7</v>
      </c>
      <c r="H53114" t="s">
        <v>3399</v>
      </c>
      <c r="I53114" t="s">
        <v>3399</v>
      </c>
      <c r="J53114" s="1">
        <v>40483</v>
      </c>
    </row>
    <row r="53115" spans="1:10" x14ac:dyDescent="0.25">
      <c r="A53115" t="s">
        <v>182246</v>
      </c>
      <c r="B53115" t="s">
        <v>182247</v>
      </c>
      <c r="C53115" t="s">
        <v>182248</v>
      </c>
      <c r="D53115" t="s">
        <v>6303</v>
      </c>
      <c r="E53115" t="s">
        <v>14</v>
      </c>
      <c r="F53115" t="s">
        <v>123</v>
      </c>
      <c r="G53115" t="s">
        <v>4507</v>
      </c>
      <c r="H53115" t="s">
        <v>3215</v>
      </c>
      <c r="I53115" t="s">
        <v>182249</v>
      </c>
      <c r="J53115" s="1">
        <v>40909</v>
      </c>
    </row>
    <row r="53116" spans="1:10" x14ac:dyDescent="0.25">
      <c r="A53116" t="s">
        <v>182250</v>
      </c>
      <c r="B53116" t="s">
        <v>182251</v>
      </c>
      <c r="C53116" t="s">
        <v>182252</v>
      </c>
      <c r="D53116" t="s">
        <v>182253</v>
      </c>
      <c r="E53116" t="s">
        <v>14</v>
      </c>
      <c r="F53116" t="s">
        <v>21</v>
      </c>
      <c r="G53116" t="s">
        <v>59</v>
      </c>
      <c r="H53116" t="s">
        <v>6507</v>
      </c>
      <c r="I53116" t="s">
        <v>56929</v>
      </c>
      <c r="J53116" s="1">
        <v>38746</v>
      </c>
    </row>
    <row r="53117" spans="1:10" x14ac:dyDescent="0.25">
      <c r="A53117" t="s">
        <v>182254</v>
      </c>
      <c r="B53117" t="s">
        <v>182255</v>
      </c>
      <c r="C53117" t="s">
        <v>182256</v>
      </c>
      <c r="D53117" t="s">
        <v>761</v>
      </c>
      <c r="E53117" t="s">
        <v>14</v>
      </c>
      <c r="F53117" t="s">
        <v>21</v>
      </c>
      <c r="G53117" t="s">
        <v>59</v>
      </c>
      <c r="H53117" t="s">
        <v>60</v>
      </c>
      <c r="I53117" t="s">
        <v>718</v>
      </c>
    </row>
    <row r="53118" spans="1:10" x14ac:dyDescent="0.25">
      <c r="A53118" t="s">
        <v>182257</v>
      </c>
      <c r="B53118" t="s">
        <v>182258</v>
      </c>
      <c r="D53118" t="s">
        <v>182259</v>
      </c>
      <c r="E53118" t="s">
        <v>14</v>
      </c>
      <c r="F53118" t="s">
        <v>21</v>
      </c>
      <c r="G53118" t="s">
        <v>6139</v>
      </c>
      <c r="H53118" t="s">
        <v>6447</v>
      </c>
      <c r="I53118" t="s">
        <v>54465</v>
      </c>
      <c r="J53118" s="1">
        <v>42005</v>
      </c>
    </row>
    <row r="53119" spans="1:10" x14ac:dyDescent="0.25">
      <c r="A53119" t="s">
        <v>182260</v>
      </c>
      <c r="B53119" t="s">
        <v>182261</v>
      </c>
      <c r="C53119" t="s">
        <v>182262</v>
      </c>
      <c r="D53119" t="s">
        <v>761</v>
      </c>
      <c r="E53119" t="s">
        <v>202</v>
      </c>
      <c r="F53119" t="s">
        <v>33</v>
      </c>
      <c r="G53119">
        <v>30</v>
      </c>
      <c r="H53119" t="s">
        <v>51137</v>
      </c>
      <c r="I53119" t="s">
        <v>51137</v>
      </c>
    </row>
    <row r="53120" spans="1:10" x14ac:dyDescent="0.25">
      <c r="A53120" t="s">
        <v>182263</v>
      </c>
      <c r="B53120" t="s">
        <v>182264</v>
      </c>
      <c r="C53120" t="s">
        <v>182265</v>
      </c>
      <c r="D53120" t="s">
        <v>761</v>
      </c>
      <c r="E53120" t="s">
        <v>14</v>
      </c>
      <c r="F53120" t="s">
        <v>52</v>
      </c>
      <c r="G53120" t="s">
        <v>53</v>
      </c>
      <c r="H53120" t="s">
        <v>54</v>
      </c>
      <c r="I53120" t="s">
        <v>54</v>
      </c>
      <c r="J53120" s="1">
        <v>40909</v>
      </c>
    </row>
    <row r="53121" spans="1:10" x14ac:dyDescent="0.25">
      <c r="A53121" t="s">
        <v>182266</v>
      </c>
      <c r="B53121" t="s">
        <v>182267</v>
      </c>
      <c r="C53121" t="s">
        <v>182268</v>
      </c>
      <c r="D53121" t="s">
        <v>761</v>
      </c>
      <c r="E53121" t="s">
        <v>14</v>
      </c>
      <c r="F53121" t="s">
        <v>21</v>
      </c>
      <c r="G53121" t="s">
        <v>153</v>
      </c>
      <c r="H53121" t="s">
        <v>239</v>
      </c>
      <c r="I53121" t="s">
        <v>239</v>
      </c>
      <c r="J53121" s="1">
        <v>40026</v>
      </c>
    </row>
    <row r="53122" spans="1:10" x14ac:dyDescent="0.25">
      <c r="A53122" t="s">
        <v>182269</v>
      </c>
      <c r="B53122" t="s">
        <v>182270</v>
      </c>
      <c r="C53122" t="s">
        <v>182271</v>
      </c>
      <c r="D53122" t="s">
        <v>352</v>
      </c>
      <c r="E53122" t="s">
        <v>14</v>
      </c>
      <c r="F53122" t="s">
        <v>21</v>
      </c>
      <c r="G53122" t="s">
        <v>59</v>
      </c>
      <c r="H53122" t="s">
        <v>60</v>
      </c>
      <c r="I53122" t="s">
        <v>601</v>
      </c>
      <c r="J53122" s="1">
        <v>39279</v>
      </c>
    </row>
    <row r="53123" spans="1:10" x14ac:dyDescent="0.25">
      <c r="A53123" t="s">
        <v>182272</v>
      </c>
      <c r="B53123" t="s">
        <v>182273</v>
      </c>
      <c r="C53123" t="s">
        <v>182274</v>
      </c>
      <c r="D53123" t="s">
        <v>182275</v>
      </c>
      <c r="E53123" t="s">
        <v>14</v>
      </c>
      <c r="F53123" t="s">
        <v>21</v>
      </c>
      <c r="G53123" t="s">
        <v>59</v>
      </c>
      <c r="H53123" t="s">
        <v>60</v>
      </c>
      <c r="I53123" t="s">
        <v>235</v>
      </c>
      <c r="J53123" s="1">
        <v>40544</v>
      </c>
    </row>
    <row r="53124" spans="1:10" x14ac:dyDescent="0.25">
      <c r="A53124" t="s">
        <v>182276</v>
      </c>
      <c r="B53124" t="s">
        <v>182277</v>
      </c>
      <c r="C53124" t="s">
        <v>182278</v>
      </c>
      <c r="D53124" t="s">
        <v>761</v>
      </c>
      <c r="E53124" t="s">
        <v>14</v>
      </c>
      <c r="F53124" t="s">
        <v>21</v>
      </c>
      <c r="G53124" t="s">
        <v>130</v>
      </c>
      <c r="H53124" t="s">
        <v>131</v>
      </c>
      <c r="I53124" t="s">
        <v>1109</v>
      </c>
    </row>
    <row r="53125" spans="1:10" x14ac:dyDescent="0.25">
      <c r="A53125" t="s">
        <v>182279</v>
      </c>
      <c r="B53125" t="s">
        <v>182280</v>
      </c>
      <c r="C53125" t="s">
        <v>182281</v>
      </c>
      <c r="D53125" t="s">
        <v>761</v>
      </c>
      <c r="E53125" t="s">
        <v>202</v>
      </c>
      <c r="F53125" t="s">
        <v>21</v>
      </c>
      <c r="G53125" t="s">
        <v>59</v>
      </c>
      <c r="H53125" t="s">
        <v>60</v>
      </c>
      <c r="I53125" t="s">
        <v>1098</v>
      </c>
    </row>
    <row r="53126" spans="1:10" x14ac:dyDescent="0.25">
      <c r="A53126" t="s">
        <v>182282</v>
      </c>
      <c r="B53126" t="s">
        <v>182283</v>
      </c>
      <c r="C53126" t="s">
        <v>182284</v>
      </c>
      <c r="D53126" t="s">
        <v>12682</v>
      </c>
      <c r="E53126" t="s">
        <v>14</v>
      </c>
      <c r="F53126" t="s">
        <v>21</v>
      </c>
      <c r="G53126" t="s">
        <v>1347</v>
      </c>
      <c r="H53126" t="s">
        <v>1348</v>
      </c>
      <c r="I53126" t="s">
        <v>1348</v>
      </c>
      <c r="J53126" s="1">
        <v>39783</v>
      </c>
    </row>
    <row r="53127" spans="1:10" x14ac:dyDescent="0.25">
      <c r="A53127" t="s">
        <v>182285</v>
      </c>
      <c r="B53127" t="s">
        <v>182286</v>
      </c>
      <c r="C53127" t="s">
        <v>182287</v>
      </c>
      <c r="D53127" t="s">
        <v>62028</v>
      </c>
      <c r="E53127" t="s">
        <v>684</v>
      </c>
      <c r="F53127" t="s">
        <v>21</v>
      </c>
      <c r="G53127" t="s">
        <v>59</v>
      </c>
      <c r="H53127" t="s">
        <v>914</v>
      </c>
      <c r="I53127" t="s">
        <v>1987</v>
      </c>
    </row>
    <row r="53128" spans="1:10" x14ac:dyDescent="0.25">
      <c r="A53128" t="s">
        <v>182288</v>
      </c>
      <c r="B53128" t="s">
        <v>182289</v>
      </c>
      <c r="D53128" t="s">
        <v>761</v>
      </c>
      <c r="E53128" t="s">
        <v>14</v>
      </c>
      <c r="F53128" t="s">
        <v>21</v>
      </c>
      <c r="G53128" t="s">
        <v>22</v>
      </c>
      <c r="H53128" t="s">
        <v>15146</v>
      </c>
      <c r="I53128" t="s">
        <v>182290</v>
      </c>
      <c r="J53128" s="1">
        <v>34709</v>
      </c>
    </row>
    <row r="53129" spans="1:10" x14ac:dyDescent="0.25">
      <c r="A53129" t="s">
        <v>182291</v>
      </c>
      <c r="B53129" t="s">
        <v>182292</v>
      </c>
      <c r="C53129" t="s">
        <v>182293</v>
      </c>
      <c r="D53129" t="s">
        <v>761</v>
      </c>
      <c r="E53129" t="s">
        <v>108</v>
      </c>
      <c r="F53129" t="s">
        <v>21</v>
      </c>
      <c r="G53129" t="s">
        <v>59</v>
      </c>
      <c r="H53129" t="s">
        <v>60</v>
      </c>
      <c r="I53129" t="s">
        <v>30222</v>
      </c>
      <c r="J53129" s="1">
        <v>38718</v>
      </c>
    </row>
    <row r="53130" spans="1:10" x14ac:dyDescent="0.25">
      <c r="A53130" t="s">
        <v>182294</v>
      </c>
      <c r="B53130" t="s">
        <v>182295</v>
      </c>
      <c r="C53130" t="s">
        <v>182296</v>
      </c>
      <c r="D53130" t="s">
        <v>82572</v>
      </c>
      <c r="E53130" t="s">
        <v>108</v>
      </c>
      <c r="F53130" t="s">
        <v>21</v>
      </c>
      <c r="G53130" t="s">
        <v>611</v>
      </c>
      <c r="H53130" t="s">
        <v>14755</v>
      </c>
      <c r="I53130" t="s">
        <v>327</v>
      </c>
    </row>
    <row r="53131" spans="1:10" x14ac:dyDescent="0.25">
      <c r="A53131" t="s">
        <v>182297</v>
      </c>
      <c r="B53131" t="s">
        <v>182298</v>
      </c>
      <c r="C53131" t="s">
        <v>182299</v>
      </c>
      <c r="D53131" t="s">
        <v>182300</v>
      </c>
      <c r="E53131" t="s">
        <v>14</v>
      </c>
      <c r="F53131" t="s">
        <v>21</v>
      </c>
      <c r="G53131" t="s">
        <v>2671</v>
      </c>
      <c r="H53131" t="s">
        <v>23885</v>
      </c>
      <c r="I53131" t="s">
        <v>98599</v>
      </c>
      <c r="J53131" s="1">
        <v>38718</v>
      </c>
    </row>
    <row r="53132" spans="1:10" x14ac:dyDescent="0.25">
      <c r="A53132" t="s">
        <v>182301</v>
      </c>
      <c r="B53132" t="s">
        <v>182302</v>
      </c>
      <c r="C53132" t="s">
        <v>182303</v>
      </c>
      <c r="D53132" t="s">
        <v>182304</v>
      </c>
      <c r="E53132" t="s">
        <v>14</v>
      </c>
      <c r="F53132" t="s">
        <v>21</v>
      </c>
      <c r="G53132" t="s">
        <v>375</v>
      </c>
      <c r="H53132" t="s">
        <v>376</v>
      </c>
      <c r="I53132" t="s">
        <v>376</v>
      </c>
      <c r="J53132" s="1">
        <v>41275</v>
      </c>
    </row>
    <row r="53133" spans="1:10" x14ac:dyDescent="0.25">
      <c r="A53133" t="s">
        <v>182305</v>
      </c>
      <c r="B53133" t="s">
        <v>182306</v>
      </c>
      <c r="C53133" t="s">
        <v>182307</v>
      </c>
      <c r="D53133" t="s">
        <v>761</v>
      </c>
      <c r="E53133" t="s">
        <v>14</v>
      </c>
      <c r="F53133" t="s">
        <v>26161</v>
      </c>
      <c r="H53133" t="s">
        <v>182308</v>
      </c>
      <c r="I53133" t="s">
        <v>182309</v>
      </c>
      <c r="J53133" s="1">
        <v>40914</v>
      </c>
    </row>
    <row r="53134" spans="1:10" x14ac:dyDescent="0.25">
      <c r="A53134" t="s">
        <v>182310</v>
      </c>
      <c r="B53134" t="s">
        <v>182311</v>
      </c>
      <c r="C53134" t="s">
        <v>182312</v>
      </c>
      <c r="D53134" t="s">
        <v>761</v>
      </c>
      <c r="E53134" t="s">
        <v>14</v>
      </c>
      <c r="F53134" t="s">
        <v>21</v>
      </c>
      <c r="G53134" t="s">
        <v>59</v>
      </c>
      <c r="H53134" t="s">
        <v>12683</v>
      </c>
      <c r="I53134" t="s">
        <v>99302</v>
      </c>
      <c r="J53134" s="1">
        <v>41640</v>
      </c>
    </row>
    <row r="53135" spans="1:10" x14ac:dyDescent="0.25">
      <c r="A53135" t="s">
        <v>182313</v>
      </c>
      <c r="B53135" t="s">
        <v>182314</v>
      </c>
      <c r="C53135" t="s">
        <v>182315</v>
      </c>
      <c r="D53135" t="s">
        <v>650</v>
      </c>
      <c r="E53135" t="s">
        <v>14</v>
      </c>
      <c r="F53135" t="s">
        <v>1057</v>
      </c>
      <c r="G53135">
        <v>2</v>
      </c>
      <c r="H53135" t="s">
        <v>111405</v>
      </c>
      <c r="I53135" t="s">
        <v>111405</v>
      </c>
    </row>
    <row r="53136" spans="1:10" x14ac:dyDescent="0.25">
      <c r="A53136" t="s">
        <v>182316</v>
      </c>
      <c r="B53136" t="s">
        <v>182317</v>
      </c>
      <c r="C53136" t="s">
        <v>182318</v>
      </c>
      <c r="D53136" t="s">
        <v>182319</v>
      </c>
      <c r="E53136" t="s">
        <v>14</v>
      </c>
      <c r="F53136" t="s">
        <v>21</v>
      </c>
      <c r="G53136" t="s">
        <v>59</v>
      </c>
      <c r="H53136" t="s">
        <v>60</v>
      </c>
      <c r="I53136" t="s">
        <v>3611</v>
      </c>
      <c r="J53136" s="1">
        <v>39083</v>
      </c>
    </row>
    <row r="53137" spans="1:10" x14ac:dyDescent="0.25">
      <c r="A53137" t="s">
        <v>182320</v>
      </c>
      <c r="B53137" t="s">
        <v>182321</v>
      </c>
      <c r="C53137" t="s">
        <v>182322</v>
      </c>
      <c r="D53137" t="s">
        <v>761</v>
      </c>
      <c r="E53137" t="s">
        <v>684</v>
      </c>
      <c r="F53137" t="s">
        <v>21</v>
      </c>
      <c r="G53137" t="s">
        <v>59</v>
      </c>
      <c r="H53137" t="s">
        <v>4634</v>
      </c>
      <c r="I53137" t="s">
        <v>4634</v>
      </c>
    </row>
    <row r="53138" spans="1:10" x14ac:dyDescent="0.25">
      <c r="A53138" t="s">
        <v>182323</v>
      </c>
      <c r="B53138" t="s">
        <v>182324</v>
      </c>
      <c r="C53138" t="s">
        <v>182325</v>
      </c>
      <c r="D53138" t="s">
        <v>89</v>
      </c>
      <c r="E53138" t="s">
        <v>14</v>
      </c>
      <c r="F53138" t="s">
        <v>21</v>
      </c>
      <c r="G53138" t="s">
        <v>6139</v>
      </c>
      <c r="H53138" t="s">
        <v>6447</v>
      </c>
      <c r="I53138" t="s">
        <v>6447</v>
      </c>
    </row>
    <row r="53139" spans="1:10" x14ac:dyDescent="0.25">
      <c r="A53139" t="s">
        <v>182326</v>
      </c>
      <c r="B53139" t="s">
        <v>182327</v>
      </c>
      <c r="C53139" t="s">
        <v>182328</v>
      </c>
      <c r="D53139" t="s">
        <v>182329</v>
      </c>
      <c r="E53139" t="s">
        <v>108</v>
      </c>
      <c r="F53139" t="s">
        <v>21</v>
      </c>
      <c r="G53139" t="s">
        <v>281</v>
      </c>
      <c r="H53139" t="s">
        <v>1025</v>
      </c>
      <c r="I53139" t="s">
        <v>1025</v>
      </c>
      <c r="J53139" s="1">
        <v>37987</v>
      </c>
    </row>
    <row r="53140" spans="1:10" x14ac:dyDescent="0.25">
      <c r="A53140" t="s">
        <v>182330</v>
      </c>
      <c r="B53140" t="s">
        <v>182331</v>
      </c>
      <c r="C53140" t="s">
        <v>182332</v>
      </c>
      <c r="D53140" t="s">
        <v>761</v>
      </c>
      <c r="E53140" t="s">
        <v>14</v>
      </c>
      <c r="F53140" t="s">
        <v>71</v>
      </c>
      <c r="G53140">
        <v>12</v>
      </c>
      <c r="H53140" t="s">
        <v>72</v>
      </c>
      <c r="I53140" t="s">
        <v>72</v>
      </c>
    </row>
    <row r="53141" spans="1:10" x14ac:dyDescent="0.25">
      <c r="A53141" t="s">
        <v>182333</v>
      </c>
      <c r="B53141" t="s">
        <v>182334</v>
      </c>
      <c r="C53141" t="s">
        <v>182335</v>
      </c>
      <c r="D53141" t="s">
        <v>761</v>
      </c>
      <c r="E53141" t="s">
        <v>14</v>
      </c>
      <c r="F53141" t="s">
        <v>21</v>
      </c>
      <c r="G53141" t="s">
        <v>59</v>
      </c>
      <c r="H53141" t="s">
        <v>60</v>
      </c>
      <c r="I53141" t="s">
        <v>266</v>
      </c>
      <c r="J53141" s="1">
        <v>41309</v>
      </c>
    </row>
    <row r="53142" spans="1:10" x14ac:dyDescent="0.25">
      <c r="A53142" t="s">
        <v>182336</v>
      </c>
      <c r="B53142" t="s">
        <v>182337</v>
      </c>
      <c r="C53142" t="s">
        <v>182338</v>
      </c>
      <c r="D53142" t="s">
        <v>38</v>
      </c>
      <c r="E53142" t="s">
        <v>108</v>
      </c>
      <c r="F53142" t="s">
        <v>21</v>
      </c>
      <c r="G53142" t="s">
        <v>281</v>
      </c>
      <c r="H53142" t="s">
        <v>573</v>
      </c>
      <c r="I53142" t="s">
        <v>573</v>
      </c>
      <c r="J53142" s="1">
        <v>33239</v>
      </c>
    </row>
    <row r="53143" spans="1:10" x14ac:dyDescent="0.25">
      <c r="A53143" t="s">
        <v>182339</v>
      </c>
      <c r="B53143" t="s">
        <v>182340</v>
      </c>
      <c r="C53143" t="s">
        <v>182341</v>
      </c>
      <c r="E53143" t="s">
        <v>14</v>
      </c>
      <c r="F53143" t="s">
        <v>123</v>
      </c>
      <c r="G53143" t="s">
        <v>124</v>
      </c>
      <c r="H53143" t="s">
        <v>125</v>
      </c>
      <c r="I53143" t="s">
        <v>125</v>
      </c>
      <c r="J53143" s="1">
        <v>35796</v>
      </c>
    </row>
    <row r="53144" spans="1:10" x14ac:dyDescent="0.25">
      <c r="A53144" t="s">
        <v>182342</v>
      </c>
      <c r="B53144" t="s">
        <v>182343</v>
      </c>
      <c r="C53144" t="s">
        <v>182344</v>
      </c>
      <c r="D53144" t="s">
        <v>182345</v>
      </c>
      <c r="E53144" t="s">
        <v>684</v>
      </c>
      <c r="F53144" t="s">
        <v>21</v>
      </c>
      <c r="G53144" t="s">
        <v>59</v>
      </c>
      <c r="H53144" t="s">
        <v>60</v>
      </c>
      <c r="I53144" t="s">
        <v>1155</v>
      </c>
      <c r="J53144" s="1">
        <v>38718</v>
      </c>
    </row>
    <row r="53145" spans="1:10" x14ac:dyDescent="0.25">
      <c r="A53145" t="s">
        <v>182346</v>
      </c>
      <c r="B53145" t="s">
        <v>182347</v>
      </c>
      <c r="C53145" t="s">
        <v>182348</v>
      </c>
      <c r="D53145" t="s">
        <v>62028</v>
      </c>
      <c r="E53145" t="s">
        <v>14</v>
      </c>
      <c r="F53145" t="s">
        <v>855</v>
      </c>
      <c r="G53145" t="s">
        <v>182349</v>
      </c>
      <c r="H53145" t="s">
        <v>6902</v>
      </c>
      <c r="I53145" t="s">
        <v>182350</v>
      </c>
    </row>
    <row r="53146" spans="1:10" x14ac:dyDescent="0.25">
      <c r="A53146" t="s">
        <v>182351</v>
      </c>
      <c r="B53146" t="s">
        <v>182352</v>
      </c>
      <c r="C53146" t="s">
        <v>182353</v>
      </c>
      <c r="D53146" t="s">
        <v>45119</v>
      </c>
      <c r="E53146" t="s">
        <v>684</v>
      </c>
      <c r="F53146" t="s">
        <v>694</v>
      </c>
      <c r="G53146">
        <v>2</v>
      </c>
      <c r="H53146" t="s">
        <v>695</v>
      </c>
      <c r="I53146" t="s">
        <v>10416</v>
      </c>
      <c r="J53146" s="1">
        <v>38718</v>
      </c>
    </row>
    <row r="53147" spans="1:10" x14ac:dyDescent="0.25">
      <c r="A53147" t="s">
        <v>182354</v>
      </c>
      <c r="B53147" t="s">
        <v>182355</v>
      </c>
      <c r="C53147" t="s">
        <v>182356</v>
      </c>
      <c r="D53147" t="s">
        <v>259</v>
      </c>
      <c r="E53147" t="s">
        <v>14</v>
      </c>
      <c r="F53147" t="s">
        <v>21</v>
      </c>
      <c r="G53147" t="s">
        <v>59</v>
      </c>
      <c r="H53147" t="s">
        <v>961</v>
      </c>
      <c r="I53147" t="s">
        <v>962</v>
      </c>
      <c r="J53147" s="1">
        <v>38353</v>
      </c>
    </row>
    <row r="53148" spans="1:10" x14ac:dyDescent="0.25">
      <c r="A53148" t="s">
        <v>182357</v>
      </c>
      <c r="B53148" t="s">
        <v>182358</v>
      </c>
      <c r="C53148" t="s">
        <v>182359</v>
      </c>
      <c r="D53148" t="s">
        <v>352</v>
      </c>
      <c r="E53148" t="s">
        <v>14</v>
      </c>
      <c r="F53148" t="s">
        <v>52</v>
      </c>
      <c r="G53148" t="s">
        <v>197</v>
      </c>
      <c r="H53148" t="s">
        <v>198</v>
      </c>
      <c r="I53148" t="s">
        <v>1042</v>
      </c>
      <c r="J53148" s="1">
        <v>39083</v>
      </c>
    </row>
    <row r="53149" spans="1:10" x14ac:dyDescent="0.25">
      <c r="A53149" t="s">
        <v>182360</v>
      </c>
      <c r="B53149" t="s">
        <v>182361</v>
      </c>
      <c r="C53149" t="s">
        <v>182362</v>
      </c>
      <c r="D53149" t="s">
        <v>761</v>
      </c>
      <c r="E53149" t="s">
        <v>14</v>
      </c>
      <c r="F53149" t="s">
        <v>217</v>
      </c>
      <c r="G53149">
        <v>2</v>
      </c>
      <c r="H53149" t="s">
        <v>4950</v>
      </c>
      <c r="I53149" t="s">
        <v>182363</v>
      </c>
      <c r="J53149" s="1">
        <v>41283</v>
      </c>
    </row>
    <row r="53150" spans="1:10" x14ac:dyDescent="0.25">
      <c r="A53150" t="s">
        <v>182364</v>
      </c>
      <c r="B53150" t="s">
        <v>182365</v>
      </c>
      <c r="C53150" t="s">
        <v>182366</v>
      </c>
      <c r="D53150" t="s">
        <v>761</v>
      </c>
      <c r="E53150" t="s">
        <v>14</v>
      </c>
      <c r="F53150" t="s">
        <v>21</v>
      </c>
      <c r="G53150" t="s">
        <v>59</v>
      </c>
      <c r="H53150" t="s">
        <v>60</v>
      </c>
      <c r="I53150" t="s">
        <v>1414</v>
      </c>
      <c r="J53150" s="1">
        <v>23012</v>
      </c>
    </row>
    <row r="53151" spans="1:10" x14ac:dyDescent="0.25">
      <c r="A53151" t="s">
        <v>182367</v>
      </c>
      <c r="B53151" t="s">
        <v>182368</v>
      </c>
      <c r="C53151" t="s">
        <v>182369</v>
      </c>
      <c r="D53151" t="s">
        <v>182370</v>
      </c>
      <c r="E53151" t="s">
        <v>14</v>
      </c>
      <c r="F53151" t="s">
        <v>694</v>
      </c>
      <c r="G53151">
        <v>1</v>
      </c>
      <c r="H53151" t="s">
        <v>9995</v>
      </c>
      <c r="I53151" t="s">
        <v>182371</v>
      </c>
      <c r="J53151" s="1">
        <v>40544</v>
      </c>
    </row>
    <row r="53152" spans="1:10" x14ac:dyDescent="0.25">
      <c r="A53152" t="s">
        <v>182372</v>
      </c>
      <c r="B53152" t="s">
        <v>182373</v>
      </c>
      <c r="C53152" t="s">
        <v>182374</v>
      </c>
      <c r="D53152" t="s">
        <v>761</v>
      </c>
      <c r="E53152" t="s">
        <v>14</v>
      </c>
      <c r="F53152" t="s">
        <v>21</v>
      </c>
      <c r="G53152" t="s">
        <v>59</v>
      </c>
      <c r="H53152" t="s">
        <v>11225</v>
      </c>
      <c r="I53152" t="s">
        <v>11225</v>
      </c>
      <c r="J53152" s="1">
        <v>41275</v>
      </c>
    </row>
    <row r="53153" spans="1:10" x14ac:dyDescent="0.25">
      <c r="A53153" t="s">
        <v>182375</v>
      </c>
      <c r="B53153" t="s">
        <v>182376</v>
      </c>
      <c r="C53153" t="s">
        <v>182377</v>
      </c>
      <c r="D53153" t="s">
        <v>761</v>
      </c>
      <c r="E53153" t="s">
        <v>14</v>
      </c>
      <c r="F53153" t="s">
        <v>52</v>
      </c>
      <c r="G53153" t="s">
        <v>27877</v>
      </c>
      <c r="H53153" t="s">
        <v>130734</v>
      </c>
      <c r="I53153" t="s">
        <v>130734</v>
      </c>
      <c r="J53153" s="1">
        <v>41538</v>
      </c>
    </row>
    <row r="53154" spans="1:10" x14ac:dyDescent="0.25">
      <c r="A53154" t="s">
        <v>182378</v>
      </c>
      <c r="B53154" t="s">
        <v>182379</v>
      </c>
      <c r="C53154" t="s">
        <v>182380</v>
      </c>
      <c r="D53154" t="s">
        <v>182381</v>
      </c>
      <c r="E53154" t="s">
        <v>14</v>
      </c>
      <c r="F53154" t="s">
        <v>71</v>
      </c>
      <c r="G53154">
        <v>12</v>
      </c>
      <c r="H53154" t="s">
        <v>72</v>
      </c>
      <c r="I53154" t="s">
        <v>72</v>
      </c>
      <c r="J53154" s="1">
        <v>41700</v>
      </c>
    </row>
    <row r="53155" spans="1:10" x14ac:dyDescent="0.25">
      <c r="A53155" t="s">
        <v>182382</v>
      </c>
      <c r="B53155" t="s">
        <v>182383</v>
      </c>
      <c r="C53155" t="s">
        <v>182384</v>
      </c>
      <c r="D53155" t="s">
        <v>9488</v>
      </c>
      <c r="E53155" t="s">
        <v>14</v>
      </c>
      <c r="F53155" t="s">
        <v>855</v>
      </c>
      <c r="G53155" t="s">
        <v>4202</v>
      </c>
      <c r="H53155" t="s">
        <v>6902</v>
      </c>
      <c r="I53155" t="s">
        <v>3239</v>
      </c>
    </row>
    <row r="53156" spans="1:10" x14ac:dyDescent="0.25">
      <c r="A53156" t="s">
        <v>182385</v>
      </c>
      <c r="B53156" t="s">
        <v>182386</v>
      </c>
      <c r="C53156" t="s">
        <v>182387</v>
      </c>
      <c r="D53156" t="s">
        <v>62028</v>
      </c>
      <c r="E53156" t="s">
        <v>14</v>
      </c>
      <c r="F53156" t="s">
        <v>12049</v>
      </c>
      <c r="G53156">
        <v>37</v>
      </c>
      <c r="H53156" t="s">
        <v>12050</v>
      </c>
      <c r="I53156" t="s">
        <v>12050</v>
      </c>
      <c r="J53156" s="1">
        <v>40544</v>
      </c>
    </row>
    <row r="53157" spans="1:10" x14ac:dyDescent="0.25">
      <c r="A53157" t="s">
        <v>182388</v>
      </c>
      <c r="B53157" t="s">
        <v>182389</v>
      </c>
      <c r="C53157" t="s">
        <v>182390</v>
      </c>
      <c r="D53157" t="s">
        <v>761</v>
      </c>
      <c r="E53157" t="s">
        <v>14</v>
      </c>
      <c r="F53157" t="s">
        <v>21</v>
      </c>
      <c r="G53157" t="s">
        <v>153</v>
      </c>
      <c r="H53157" t="s">
        <v>239</v>
      </c>
      <c r="I53157" t="s">
        <v>14018</v>
      </c>
    </row>
    <row r="53158" spans="1:10" x14ac:dyDescent="0.25">
      <c r="A53158" t="s">
        <v>182391</v>
      </c>
      <c r="B53158" t="s">
        <v>182392</v>
      </c>
      <c r="C53158" t="s">
        <v>182393</v>
      </c>
      <c r="D53158" t="s">
        <v>761</v>
      </c>
      <c r="E53158" t="s">
        <v>14</v>
      </c>
      <c r="F53158" t="s">
        <v>694</v>
      </c>
      <c r="G53158">
        <v>2</v>
      </c>
      <c r="H53158" t="s">
        <v>14071</v>
      </c>
      <c r="I53158" t="s">
        <v>14071</v>
      </c>
    </row>
    <row r="53159" spans="1:10" x14ac:dyDescent="0.25">
      <c r="A53159" t="s">
        <v>182394</v>
      </c>
      <c r="B53159" t="s">
        <v>182395</v>
      </c>
      <c r="C53159" t="s">
        <v>182396</v>
      </c>
      <c r="D53159" t="s">
        <v>761</v>
      </c>
      <c r="E53159" t="s">
        <v>14</v>
      </c>
      <c r="F53159" t="s">
        <v>633</v>
      </c>
      <c r="G53159">
        <v>7</v>
      </c>
      <c r="H53159" t="s">
        <v>924</v>
      </c>
      <c r="I53159" t="s">
        <v>924</v>
      </c>
      <c r="J53159" s="1">
        <v>39448</v>
      </c>
    </row>
    <row r="53160" spans="1:10" x14ac:dyDescent="0.25">
      <c r="A53160" t="s">
        <v>182397</v>
      </c>
      <c r="B53160" t="s">
        <v>182398</v>
      </c>
      <c r="C53160" t="s">
        <v>182399</v>
      </c>
      <c r="D53160" t="s">
        <v>761</v>
      </c>
      <c r="E53160" t="s">
        <v>14</v>
      </c>
      <c r="F53160" t="s">
        <v>21</v>
      </c>
      <c r="G53160" t="s">
        <v>59</v>
      </c>
      <c r="H53160" t="s">
        <v>90</v>
      </c>
      <c r="I53160" t="s">
        <v>371</v>
      </c>
      <c r="J53160" s="1">
        <v>39083</v>
      </c>
    </row>
    <row r="53161" spans="1:10" x14ac:dyDescent="0.25">
      <c r="A53161" t="s">
        <v>182400</v>
      </c>
      <c r="B53161" t="s">
        <v>182401</v>
      </c>
      <c r="C53161" t="s">
        <v>182402</v>
      </c>
      <c r="D53161" t="s">
        <v>89</v>
      </c>
      <c r="E53161" t="s">
        <v>14</v>
      </c>
      <c r="F53161" t="s">
        <v>21</v>
      </c>
      <c r="G53161" t="s">
        <v>1229</v>
      </c>
      <c r="H53161" t="s">
        <v>1230</v>
      </c>
      <c r="I53161" t="s">
        <v>1230</v>
      </c>
    </row>
    <row r="53162" spans="1:10" x14ac:dyDescent="0.25">
      <c r="A53162" t="s">
        <v>182403</v>
      </c>
      <c r="B53162" t="s">
        <v>182404</v>
      </c>
      <c r="D53162" t="s">
        <v>761</v>
      </c>
      <c r="E53162" t="s">
        <v>14</v>
      </c>
      <c r="F53162" t="s">
        <v>21</v>
      </c>
      <c r="G53162" t="s">
        <v>153</v>
      </c>
      <c r="H53162" t="s">
        <v>239</v>
      </c>
      <c r="I53162" t="s">
        <v>24038</v>
      </c>
    </row>
    <row r="53163" spans="1:10" x14ac:dyDescent="0.25">
      <c r="A53163" t="s">
        <v>182405</v>
      </c>
      <c r="B53163" t="s">
        <v>182406</v>
      </c>
      <c r="C53163" t="s">
        <v>182407</v>
      </c>
      <c r="D53163" t="s">
        <v>761</v>
      </c>
      <c r="E53163" t="s">
        <v>14</v>
      </c>
      <c r="F53163" t="s">
        <v>361</v>
      </c>
      <c r="G53163">
        <v>26</v>
      </c>
      <c r="H53163" t="s">
        <v>3204</v>
      </c>
      <c r="I53163" t="s">
        <v>182408</v>
      </c>
      <c r="J53163" s="1">
        <v>38718</v>
      </c>
    </row>
    <row r="53164" spans="1:10" x14ac:dyDescent="0.25">
      <c r="A53164" t="s">
        <v>182409</v>
      </c>
      <c r="B53164" t="s">
        <v>182410</v>
      </c>
      <c r="C53164" t="s">
        <v>182411</v>
      </c>
      <c r="D53164" t="s">
        <v>2474</v>
      </c>
      <c r="E53164" t="s">
        <v>14</v>
      </c>
      <c r="F53164" t="s">
        <v>33</v>
      </c>
      <c r="G53164">
        <v>23</v>
      </c>
      <c r="H53164" t="s">
        <v>177</v>
      </c>
      <c r="I53164" t="s">
        <v>177</v>
      </c>
    </row>
    <row r="53165" spans="1:10" x14ac:dyDescent="0.25">
      <c r="A53165" t="s">
        <v>182412</v>
      </c>
      <c r="B53165" t="s">
        <v>182413</v>
      </c>
      <c r="C53165" t="s">
        <v>182414</v>
      </c>
      <c r="D53165" t="s">
        <v>38</v>
      </c>
      <c r="E53165" t="s">
        <v>684</v>
      </c>
      <c r="F53165" t="s">
        <v>21</v>
      </c>
      <c r="G53165" t="s">
        <v>281</v>
      </c>
      <c r="H53165" t="s">
        <v>1025</v>
      </c>
      <c r="I53165" t="s">
        <v>1025</v>
      </c>
      <c r="J53165" s="1">
        <v>36161</v>
      </c>
    </row>
    <row r="53166" spans="1:10" x14ac:dyDescent="0.25">
      <c r="A53166" t="s">
        <v>182415</v>
      </c>
      <c r="B53166" t="s">
        <v>182416</v>
      </c>
      <c r="C53166" t="s">
        <v>182417</v>
      </c>
      <c r="D53166" t="s">
        <v>761</v>
      </c>
      <c r="E53166" t="s">
        <v>202</v>
      </c>
      <c r="F53166" t="s">
        <v>21</v>
      </c>
      <c r="G53166" t="s">
        <v>153</v>
      </c>
      <c r="H53166" t="s">
        <v>239</v>
      </c>
      <c r="I53166" t="s">
        <v>6954</v>
      </c>
      <c r="J53166" s="1">
        <v>38718</v>
      </c>
    </row>
    <row r="53167" spans="1:10" x14ac:dyDescent="0.25">
      <c r="A53167" t="s">
        <v>182418</v>
      </c>
      <c r="B53167" t="s">
        <v>182419</v>
      </c>
      <c r="C53167" t="s">
        <v>182420</v>
      </c>
      <c r="D53167" t="s">
        <v>182421</v>
      </c>
      <c r="E53167" t="s">
        <v>202</v>
      </c>
      <c r="J53167" s="1">
        <v>40238</v>
      </c>
    </row>
    <row r="53168" spans="1:10" x14ac:dyDescent="0.25">
      <c r="A53168" t="s">
        <v>182422</v>
      </c>
      <c r="B53168" t="s">
        <v>182423</v>
      </c>
      <c r="C53168" t="s">
        <v>182424</v>
      </c>
      <c r="D53168" t="s">
        <v>352</v>
      </c>
      <c r="E53168" t="s">
        <v>14</v>
      </c>
      <c r="F53168" t="s">
        <v>21</v>
      </c>
      <c r="G53168" t="s">
        <v>59</v>
      </c>
      <c r="H53168" t="s">
        <v>1216</v>
      </c>
      <c r="I53168" t="s">
        <v>13283</v>
      </c>
    </row>
    <row r="53169" spans="1:10" x14ac:dyDescent="0.25">
      <c r="A53169" t="s">
        <v>182425</v>
      </c>
      <c r="B53169" t="s">
        <v>182426</v>
      </c>
      <c r="C53169" t="s">
        <v>182427</v>
      </c>
      <c r="D53169" t="s">
        <v>182428</v>
      </c>
      <c r="E53169" t="s">
        <v>14</v>
      </c>
      <c r="F53169" t="s">
        <v>21</v>
      </c>
      <c r="G53169" t="s">
        <v>137</v>
      </c>
      <c r="H53169" t="s">
        <v>138</v>
      </c>
      <c r="I53169" t="s">
        <v>433</v>
      </c>
      <c r="J53169" s="1">
        <v>40544</v>
      </c>
    </row>
    <row r="53170" spans="1:10" x14ac:dyDescent="0.25">
      <c r="A53170" t="s">
        <v>182429</v>
      </c>
      <c r="B53170" t="s">
        <v>182430</v>
      </c>
      <c r="C53170" t="s">
        <v>182431</v>
      </c>
      <c r="D53170" t="s">
        <v>182432</v>
      </c>
      <c r="E53170" t="s">
        <v>14</v>
      </c>
      <c r="F53170" t="s">
        <v>21</v>
      </c>
      <c r="G53170" t="s">
        <v>1347</v>
      </c>
      <c r="H53170" t="s">
        <v>1348</v>
      </c>
      <c r="I53170" t="s">
        <v>1349</v>
      </c>
      <c r="J53170" s="1">
        <v>36527</v>
      </c>
    </row>
    <row r="53171" spans="1:10" x14ac:dyDescent="0.25">
      <c r="A53171" t="s">
        <v>182433</v>
      </c>
      <c r="B53171" t="s">
        <v>182434</v>
      </c>
      <c r="C53171" t="s">
        <v>182435</v>
      </c>
      <c r="D53171" t="s">
        <v>80264</v>
      </c>
      <c r="E53171" t="s">
        <v>684</v>
      </c>
      <c r="F53171" t="s">
        <v>21</v>
      </c>
      <c r="G53171" t="s">
        <v>59</v>
      </c>
      <c r="H53171" t="s">
        <v>60</v>
      </c>
      <c r="I53171" t="s">
        <v>4021</v>
      </c>
      <c r="J53171" s="1">
        <v>37622</v>
      </c>
    </row>
    <row r="53172" spans="1:10" x14ac:dyDescent="0.25">
      <c r="A53172" t="s">
        <v>182436</v>
      </c>
      <c r="B53172" t="s">
        <v>182437</v>
      </c>
      <c r="E53172" t="s">
        <v>202</v>
      </c>
    </row>
    <row r="53173" spans="1:10" x14ac:dyDescent="0.25">
      <c r="A53173" t="s">
        <v>182438</v>
      </c>
      <c r="B53173" t="s">
        <v>182439</v>
      </c>
      <c r="C53173" t="s">
        <v>182440</v>
      </c>
      <c r="D53173" t="s">
        <v>58758</v>
      </c>
      <c r="E53173" t="s">
        <v>108</v>
      </c>
      <c r="F53173" t="s">
        <v>21</v>
      </c>
      <c r="G53173" t="s">
        <v>153</v>
      </c>
      <c r="H53173" t="s">
        <v>239</v>
      </c>
      <c r="I53173" t="s">
        <v>239</v>
      </c>
      <c r="J53173" s="1">
        <v>41061</v>
      </c>
    </row>
    <row r="53174" spans="1:10" x14ac:dyDescent="0.25">
      <c r="A53174" t="s">
        <v>182441</v>
      </c>
      <c r="B53174" t="s">
        <v>182442</v>
      </c>
      <c r="C53174" t="s">
        <v>182443</v>
      </c>
      <c r="D53174" t="s">
        <v>182444</v>
      </c>
      <c r="E53174" t="s">
        <v>14</v>
      </c>
      <c r="F53174" t="s">
        <v>21</v>
      </c>
      <c r="G53174" t="s">
        <v>59</v>
      </c>
      <c r="H53174" t="s">
        <v>60</v>
      </c>
      <c r="I53174" t="s">
        <v>66</v>
      </c>
      <c r="J53174" s="1">
        <v>41030</v>
      </c>
    </row>
    <row r="53175" spans="1:10" x14ac:dyDescent="0.25">
      <c r="A53175" t="s">
        <v>182445</v>
      </c>
      <c r="B53175" t="s">
        <v>182446</v>
      </c>
      <c r="C53175" t="s">
        <v>182447</v>
      </c>
      <c r="D53175" t="s">
        <v>182448</v>
      </c>
      <c r="E53175" t="s">
        <v>14</v>
      </c>
      <c r="F53175" t="s">
        <v>21</v>
      </c>
      <c r="G53175" t="s">
        <v>59</v>
      </c>
      <c r="H53175" t="s">
        <v>90</v>
      </c>
      <c r="I53175" t="s">
        <v>8355</v>
      </c>
      <c r="J53175" s="1">
        <v>40878</v>
      </c>
    </row>
    <row r="53176" spans="1:10" x14ac:dyDescent="0.25">
      <c r="A53176" t="s">
        <v>182449</v>
      </c>
      <c r="B53176" t="s">
        <v>182450</v>
      </c>
      <c r="C53176" t="s">
        <v>182451</v>
      </c>
      <c r="D53176" t="s">
        <v>182452</v>
      </c>
      <c r="E53176" t="s">
        <v>14</v>
      </c>
      <c r="F53176" t="s">
        <v>694</v>
      </c>
      <c r="J53176" s="1">
        <v>41640</v>
      </c>
    </row>
    <row r="53177" spans="1:10" x14ac:dyDescent="0.25">
      <c r="A53177" t="s">
        <v>182453</v>
      </c>
      <c r="B53177" t="s">
        <v>182454</v>
      </c>
      <c r="C53177" t="s">
        <v>182455</v>
      </c>
      <c r="D53177" t="s">
        <v>182456</v>
      </c>
      <c r="E53177" t="s">
        <v>14</v>
      </c>
      <c r="F53177" t="s">
        <v>21</v>
      </c>
      <c r="G53177" t="s">
        <v>425</v>
      </c>
      <c r="H53177" t="s">
        <v>523</v>
      </c>
      <c r="I53177" t="s">
        <v>32407</v>
      </c>
      <c r="J53177" s="1">
        <v>41548</v>
      </c>
    </row>
    <row r="53178" spans="1:10" x14ac:dyDescent="0.25">
      <c r="A53178" t="s">
        <v>182457</v>
      </c>
      <c r="B53178" t="s">
        <v>182458</v>
      </c>
      <c r="C53178" t="s">
        <v>182459</v>
      </c>
      <c r="D53178" t="s">
        <v>761</v>
      </c>
      <c r="E53178" t="s">
        <v>14</v>
      </c>
      <c r="F53178" t="s">
        <v>21</v>
      </c>
      <c r="G53178" t="s">
        <v>153</v>
      </c>
      <c r="H53178" t="s">
        <v>239</v>
      </c>
      <c r="I53178" t="s">
        <v>2400</v>
      </c>
    </row>
    <row r="53179" spans="1:10" x14ac:dyDescent="0.25">
      <c r="A53179" t="s">
        <v>182460</v>
      </c>
      <c r="B53179" t="s">
        <v>182461</v>
      </c>
      <c r="C53179" t="s">
        <v>182462</v>
      </c>
      <c r="D53179" t="s">
        <v>35868</v>
      </c>
      <c r="E53179" t="s">
        <v>684</v>
      </c>
      <c r="F53179" t="s">
        <v>52</v>
      </c>
      <c r="G53179" t="s">
        <v>53</v>
      </c>
      <c r="H53179" t="s">
        <v>54</v>
      </c>
      <c r="I53179" t="s">
        <v>54</v>
      </c>
    </row>
    <row r="53180" spans="1:10" x14ac:dyDescent="0.25">
      <c r="A53180" t="s">
        <v>182463</v>
      </c>
      <c r="B53180" t="s">
        <v>182464</v>
      </c>
      <c r="C53180" t="s">
        <v>182465</v>
      </c>
      <c r="D53180" t="s">
        <v>35868</v>
      </c>
      <c r="E53180" t="s">
        <v>14</v>
      </c>
      <c r="F53180" t="s">
        <v>21</v>
      </c>
      <c r="G53180" t="s">
        <v>59</v>
      </c>
      <c r="H53180" t="s">
        <v>60</v>
      </c>
      <c r="I53180" t="s">
        <v>66</v>
      </c>
      <c r="J53180" s="1">
        <v>41164</v>
      </c>
    </row>
    <row r="53181" spans="1:10" x14ac:dyDescent="0.25">
      <c r="A53181" t="s">
        <v>182466</v>
      </c>
      <c r="B53181" t="s">
        <v>182467</v>
      </c>
      <c r="C53181" t="s">
        <v>182468</v>
      </c>
      <c r="D53181" t="s">
        <v>182469</v>
      </c>
      <c r="E53181" t="s">
        <v>202</v>
      </c>
      <c r="F53181" t="s">
        <v>21</v>
      </c>
      <c r="G53181" t="s">
        <v>101</v>
      </c>
      <c r="H53181" t="s">
        <v>102</v>
      </c>
      <c r="I53181" t="s">
        <v>103</v>
      </c>
    </row>
    <row r="53182" spans="1:10" x14ac:dyDescent="0.25">
      <c r="A53182" t="s">
        <v>182470</v>
      </c>
      <c r="B53182" t="s">
        <v>182471</v>
      </c>
      <c r="C53182" t="s">
        <v>182472</v>
      </c>
      <c r="D53182" t="s">
        <v>736</v>
      </c>
      <c r="E53182" t="s">
        <v>14</v>
      </c>
      <c r="F53182" t="s">
        <v>160</v>
      </c>
      <c r="G53182" t="s">
        <v>167</v>
      </c>
      <c r="H53182" t="s">
        <v>173888</v>
      </c>
      <c r="I53182" t="s">
        <v>173888</v>
      </c>
      <c r="J53182" s="1">
        <v>30682</v>
      </c>
    </row>
    <row r="53183" spans="1:10" x14ac:dyDescent="0.25">
      <c r="A53183" t="s">
        <v>182473</v>
      </c>
      <c r="B53183" t="s">
        <v>182474</v>
      </c>
      <c r="D53183" t="s">
        <v>70</v>
      </c>
      <c r="E53183" t="s">
        <v>14</v>
      </c>
      <c r="J53183" s="1">
        <v>41671</v>
      </c>
    </row>
    <row r="53184" spans="1:10" x14ac:dyDescent="0.25">
      <c r="A53184" t="s">
        <v>182475</v>
      </c>
      <c r="B53184" t="s">
        <v>182476</v>
      </c>
      <c r="C53184" t="s">
        <v>182477</v>
      </c>
      <c r="D53184" t="s">
        <v>19983</v>
      </c>
      <c r="E53184" t="s">
        <v>14</v>
      </c>
      <c r="F53184" t="s">
        <v>645</v>
      </c>
      <c r="G53184">
        <v>7</v>
      </c>
      <c r="H53184" t="s">
        <v>9543</v>
      </c>
      <c r="I53184" t="s">
        <v>9543</v>
      </c>
      <c r="J53184" s="1">
        <v>41640</v>
      </c>
    </row>
    <row r="53185" spans="1:10" x14ac:dyDescent="0.25">
      <c r="A53185" t="s">
        <v>182478</v>
      </c>
      <c r="B53185" t="s">
        <v>182479</v>
      </c>
      <c r="C53185" t="s">
        <v>182480</v>
      </c>
      <c r="D53185" t="s">
        <v>243</v>
      </c>
      <c r="E53185" t="s">
        <v>14</v>
      </c>
      <c r="F53185" t="s">
        <v>21</v>
      </c>
      <c r="G53185" t="s">
        <v>84</v>
      </c>
      <c r="H53185" t="s">
        <v>10626</v>
      </c>
      <c r="I53185" t="s">
        <v>10626</v>
      </c>
      <c r="J53185" s="1">
        <v>42191</v>
      </c>
    </row>
    <row r="53186" spans="1:10" x14ac:dyDescent="0.25">
      <c r="A53186" t="s">
        <v>182481</v>
      </c>
      <c r="B53186" t="s">
        <v>182482</v>
      </c>
      <c r="C53186" t="s">
        <v>182483</v>
      </c>
      <c r="D53186" t="s">
        <v>182484</v>
      </c>
      <c r="E53186" t="s">
        <v>14</v>
      </c>
      <c r="F53186" t="s">
        <v>21</v>
      </c>
      <c r="G53186" t="s">
        <v>1006</v>
      </c>
      <c r="H53186" t="s">
        <v>1030</v>
      </c>
      <c r="I53186" t="s">
        <v>1030</v>
      </c>
      <c r="J53186" s="1">
        <v>41122</v>
      </c>
    </row>
    <row r="53187" spans="1:10" x14ac:dyDescent="0.25">
      <c r="A53187" t="s">
        <v>182485</v>
      </c>
      <c r="B53187" t="s">
        <v>182486</v>
      </c>
      <c r="C53187" t="s">
        <v>182487</v>
      </c>
      <c r="D53187" t="s">
        <v>182488</v>
      </c>
      <c r="E53187" t="s">
        <v>14</v>
      </c>
      <c r="F53187" t="s">
        <v>21</v>
      </c>
      <c r="G53187" t="s">
        <v>1347</v>
      </c>
      <c r="H53187" t="s">
        <v>1348</v>
      </c>
      <c r="I53187" t="s">
        <v>1348</v>
      </c>
      <c r="J53187" s="1">
        <v>42278</v>
      </c>
    </row>
    <row r="53188" spans="1:10" x14ac:dyDescent="0.25">
      <c r="A53188" t="s">
        <v>182489</v>
      </c>
      <c r="B53188" t="s">
        <v>182490</v>
      </c>
      <c r="C53188" t="s">
        <v>182491</v>
      </c>
      <c r="D53188" t="s">
        <v>182492</v>
      </c>
      <c r="E53188" t="s">
        <v>108</v>
      </c>
      <c r="F53188" t="s">
        <v>21</v>
      </c>
      <c r="G53188" t="s">
        <v>1325</v>
      </c>
      <c r="H53188" t="s">
        <v>1326</v>
      </c>
      <c r="I53188" t="s">
        <v>9745</v>
      </c>
      <c r="J53188" s="1">
        <v>38353</v>
      </c>
    </row>
    <row r="53189" spans="1:10" x14ac:dyDescent="0.25">
      <c r="A53189" t="s">
        <v>182493</v>
      </c>
      <c r="B53189" t="s">
        <v>182494</v>
      </c>
      <c r="D53189" t="s">
        <v>51</v>
      </c>
      <c r="E53189" t="s">
        <v>14</v>
      </c>
      <c r="F53189" t="s">
        <v>21</v>
      </c>
      <c r="G53189" t="s">
        <v>59</v>
      </c>
      <c r="H53189" t="s">
        <v>60</v>
      </c>
      <c r="I53189" t="s">
        <v>4144</v>
      </c>
    </row>
    <row r="53190" spans="1:10" x14ac:dyDescent="0.25">
      <c r="A53190" t="s">
        <v>182495</v>
      </c>
      <c r="B53190" t="s">
        <v>182496</v>
      </c>
      <c r="C53190" t="s">
        <v>182497</v>
      </c>
      <c r="D53190" t="s">
        <v>761</v>
      </c>
      <c r="E53190" t="s">
        <v>14</v>
      </c>
      <c r="F53190" t="s">
        <v>21</v>
      </c>
      <c r="G53190" t="s">
        <v>59</v>
      </c>
      <c r="H53190" t="s">
        <v>60</v>
      </c>
      <c r="I53190" t="s">
        <v>601</v>
      </c>
      <c r="J53190" s="1">
        <v>38718</v>
      </c>
    </row>
    <row r="53191" spans="1:10" x14ac:dyDescent="0.25">
      <c r="A53191" t="s">
        <v>182498</v>
      </c>
      <c r="B53191" t="s">
        <v>182499</v>
      </c>
      <c r="C53191" t="s">
        <v>182500</v>
      </c>
      <c r="D53191" t="s">
        <v>761</v>
      </c>
      <c r="E53191" t="s">
        <v>14</v>
      </c>
      <c r="F53191" t="s">
        <v>21</v>
      </c>
      <c r="G53191" t="s">
        <v>59</v>
      </c>
      <c r="H53191" t="s">
        <v>60</v>
      </c>
      <c r="I53191" t="s">
        <v>2701</v>
      </c>
      <c r="J53191" s="1">
        <v>38353</v>
      </c>
    </row>
    <row r="53192" spans="1:10" x14ac:dyDescent="0.25">
      <c r="A53192" t="s">
        <v>182501</v>
      </c>
      <c r="B53192" t="s">
        <v>182502</v>
      </c>
      <c r="C53192" t="s">
        <v>182503</v>
      </c>
      <c r="D53192" t="s">
        <v>3391</v>
      </c>
      <c r="E53192" t="s">
        <v>14</v>
      </c>
      <c r="F53192" t="s">
        <v>1057</v>
      </c>
      <c r="G53192">
        <v>2</v>
      </c>
      <c r="H53192" t="s">
        <v>1731</v>
      </c>
      <c r="I53192" t="s">
        <v>1731</v>
      </c>
      <c r="J53192" s="1">
        <v>41275</v>
      </c>
    </row>
    <row r="53193" spans="1:10" x14ac:dyDescent="0.25">
      <c r="A53193" t="s">
        <v>182504</v>
      </c>
      <c r="B53193" t="s">
        <v>182505</v>
      </c>
      <c r="C53193" t="s">
        <v>182506</v>
      </c>
      <c r="D53193" t="s">
        <v>182507</v>
      </c>
      <c r="E53193" t="s">
        <v>14</v>
      </c>
    </row>
    <row r="53194" spans="1:10" x14ac:dyDescent="0.25">
      <c r="A53194" t="s">
        <v>182508</v>
      </c>
      <c r="B53194" t="s">
        <v>182509</v>
      </c>
      <c r="C53194" t="s">
        <v>182510</v>
      </c>
      <c r="D53194" t="s">
        <v>3109</v>
      </c>
      <c r="E53194" t="s">
        <v>202</v>
      </c>
      <c r="F53194" t="s">
        <v>21</v>
      </c>
      <c r="G53194" t="s">
        <v>59</v>
      </c>
      <c r="H53194" t="s">
        <v>60</v>
      </c>
      <c r="I53194" t="s">
        <v>601</v>
      </c>
      <c r="J53194" s="1">
        <v>38657</v>
      </c>
    </row>
    <row r="53195" spans="1:10" x14ac:dyDescent="0.25">
      <c r="A53195" t="s">
        <v>182511</v>
      </c>
      <c r="B53195" t="s">
        <v>182512</v>
      </c>
      <c r="C53195" t="s">
        <v>182513</v>
      </c>
      <c r="D53195" t="s">
        <v>761</v>
      </c>
      <c r="E53195" t="s">
        <v>108</v>
      </c>
      <c r="F53195" t="s">
        <v>21</v>
      </c>
      <c r="G53195" t="s">
        <v>59</v>
      </c>
      <c r="H53195" t="s">
        <v>90</v>
      </c>
      <c r="I53195" t="s">
        <v>129884</v>
      </c>
      <c r="J53195" s="1">
        <v>38353</v>
      </c>
    </row>
    <row r="53196" spans="1:10" x14ac:dyDescent="0.25">
      <c r="A53196" t="s">
        <v>182514</v>
      </c>
      <c r="B53196" t="s">
        <v>182515</v>
      </c>
      <c r="C53196" t="s">
        <v>182516</v>
      </c>
      <c r="D53196" t="s">
        <v>182517</v>
      </c>
      <c r="E53196" t="s">
        <v>14</v>
      </c>
      <c r="F53196" t="s">
        <v>21</v>
      </c>
      <c r="G53196" t="s">
        <v>84</v>
      </c>
      <c r="H53196" t="s">
        <v>3564</v>
      </c>
      <c r="I53196" t="s">
        <v>118172</v>
      </c>
    </row>
    <row r="53197" spans="1:10" x14ac:dyDescent="0.25">
      <c r="A53197" t="s">
        <v>182518</v>
      </c>
      <c r="B53197" t="s">
        <v>182519</v>
      </c>
      <c r="C53197" t="s">
        <v>182520</v>
      </c>
      <c r="E53197" t="s">
        <v>14</v>
      </c>
      <c r="F53197" t="s">
        <v>21</v>
      </c>
      <c r="G53197" t="s">
        <v>153</v>
      </c>
      <c r="H53197" t="s">
        <v>239</v>
      </c>
      <c r="I53197" t="s">
        <v>3632</v>
      </c>
      <c r="J53197" s="1">
        <v>41640</v>
      </c>
    </row>
    <row r="53198" spans="1:10" x14ac:dyDescent="0.25">
      <c r="A53198" t="s">
        <v>182521</v>
      </c>
      <c r="B53198" t="s">
        <v>182522</v>
      </c>
      <c r="E53198" t="s">
        <v>202</v>
      </c>
      <c r="F53198" t="s">
        <v>21</v>
      </c>
      <c r="G53198" t="s">
        <v>1325</v>
      </c>
      <c r="H53198" t="s">
        <v>1326</v>
      </c>
      <c r="I53198" t="s">
        <v>3418</v>
      </c>
    </row>
    <row r="53199" spans="1:10" x14ac:dyDescent="0.25">
      <c r="A53199" t="s">
        <v>182523</v>
      </c>
      <c r="B53199" t="s">
        <v>182524</v>
      </c>
      <c r="C53199" t="s">
        <v>182525</v>
      </c>
      <c r="D53199" t="s">
        <v>38</v>
      </c>
      <c r="E53199" t="s">
        <v>108</v>
      </c>
      <c r="F53199" t="s">
        <v>21</v>
      </c>
      <c r="G53199" t="s">
        <v>59</v>
      </c>
      <c r="H53199" t="s">
        <v>60</v>
      </c>
      <c r="I53199" t="s">
        <v>109</v>
      </c>
      <c r="J53199" s="1">
        <v>33604</v>
      </c>
    </row>
    <row r="53200" spans="1:10" x14ac:dyDescent="0.25">
      <c r="A53200" t="s">
        <v>182526</v>
      </c>
      <c r="B53200" t="s">
        <v>182527</v>
      </c>
      <c r="C53200" t="s">
        <v>182528</v>
      </c>
      <c r="D53200" t="s">
        <v>14236</v>
      </c>
      <c r="E53200" t="s">
        <v>14</v>
      </c>
      <c r="J53200" s="1">
        <v>41456</v>
      </c>
    </row>
    <row r="53201" spans="1:10" x14ac:dyDescent="0.25">
      <c r="A53201" t="s">
        <v>182529</v>
      </c>
      <c r="B53201" t="s">
        <v>182530</v>
      </c>
      <c r="C53201" t="s">
        <v>182531</v>
      </c>
      <c r="D53201" t="s">
        <v>182532</v>
      </c>
      <c r="E53201" t="s">
        <v>14</v>
      </c>
      <c r="F53201" t="s">
        <v>21</v>
      </c>
      <c r="G53201" t="s">
        <v>203</v>
      </c>
      <c r="H53201" t="s">
        <v>204</v>
      </c>
      <c r="I53201" t="s">
        <v>204</v>
      </c>
      <c r="J53201" s="1">
        <v>41640</v>
      </c>
    </row>
    <row r="53202" spans="1:10" x14ac:dyDescent="0.25">
      <c r="A53202" t="s">
        <v>182533</v>
      </c>
      <c r="B53202" t="s">
        <v>182534</v>
      </c>
      <c r="C53202" t="s">
        <v>182535</v>
      </c>
      <c r="E53202" t="s">
        <v>108</v>
      </c>
      <c r="F53202" t="s">
        <v>21</v>
      </c>
      <c r="G53202" t="s">
        <v>1006</v>
      </c>
      <c r="H53202" t="s">
        <v>1007</v>
      </c>
      <c r="I53202" t="s">
        <v>4852</v>
      </c>
      <c r="J53202" s="1">
        <v>23743</v>
      </c>
    </row>
    <row r="53203" spans="1:10" x14ac:dyDescent="0.25">
      <c r="A53203" t="s">
        <v>182536</v>
      </c>
      <c r="B53203" t="s">
        <v>182537</v>
      </c>
      <c r="C53203" t="s">
        <v>182538</v>
      </c>
      <c r="D53203" t="s">
        <v>51</v>
      </c>
      <c r="E53203" t="s">
        <v>14</v>
      </c>
      <c r="F53203" t="s">
        <v>21</v>
      </c>
      <c r="G53203" t="s">
        <v>1301</v>
      </c>
      <c r="H53203" t="s">
        <v>240</v>
      </c>
      <c r="I53203" t="s">
        <v>240</v>
      </c>
      <c r="J53203" s="1">
        <v>40544</v>
      </c>
    </row>
    <row r="53204" spans="1:10" x14ac:dyDescent="0.25">
      <c r="A53204" t="s">
        <v>182539</v>
      </c>
      <c r="B53204" t="s">
        <v>182540</v>
      </c>
      <c r="C53204" t="s">
        <v>182541</v>
      </c>
      <c r="D53204" t="s">
        <v>182542</v>
      </c>
      <c r="E53204" t="s">
        <v>14</v>
      </c>
      <c r="F53204" t="s">
        <v>1133</v>
      </c>
      <c r="G53204">
        <v>8</v>
      </c>
      <c r="H53204" t="s">
        <v>2770</v>
      </c>
      <c r="I53204" t="s">
        <v>117454</v>
      </c>
      <c r="J53204" s="1">
        <v>39083</v>
      </c>
    </row>
    <row r="53205" spans="1:10" x14ac:dyDescent="0.25">
      <c r="A53205" t="s">
        <v>182543</v>
      </c>
      <c r="B53205" t="s">
        <v>182544</v>
      </c>
      <c r="C53205" t="s">
        <v>182545</v>
      </c>
      <c r="D53205" t="s">
        <v>38</v>
      </c>
      <c r="E53205" t="s">
        <v>108</v>
      </c>
      <c r="F53205" t="s">
        <v>21</v>
      </c>
      <c r="G53205" t="s">
        <v>59</v>
      </c>
      <c r="H53205" t="s">
        <v>60</v>
      </c>
      <c r="I53205" t="s">
        <v>109</v>
      </c>
      <c r="J53205" s="1">
        <v>37257</v>
      </c>
    </row>
    <row r="53206" spans="1:10" x14ac:dyDescent="0.25">
      <c r="A53206" t="s">
        <v>182546</v>
      </c>
      <c r="B53206" t="s">
        <v>182547</v>
      </c>
      <c r="C53206" t="s">
        <v>182548</v>
      </c>
      <c r="D53206" t="s">
        <v>80337</v>
      </c>
      <c r="E53206" t="s">
        <v>14</v>
      </c>
      <c r="F53206" t="s">
        <v>21</v>
      </c>
      <c r="G53206" t="s">
        <v>153</v>
      </c>
      <c r="H53206" t="s">
        <v>239</v>
      </c>
      <c r="I53206" t="s">
        <v>1709</v>
      </c>
      <c r="J53206" s="1">
        <v>40909</v>
      </c>
    </row>
    <row r="53207" spans="1:10" x14ac:dyDescent="0.25">
      <c r="A53207" t="s">
        <v>182549</v>
      </c>
      <c r="B53207" t="s">
        <v>182550</v>
      </c>
      <c r="C53207" t="s">
        <v>182551</v>
      </c>
      <c r="D53207" t="s">
        <v>259</v>
      </c>
      <c r="E53207" t="s">
        <v>14</v>
      </c>
      <c r="F53207" t="s">
        <v>21</v>
      </c>
      <c r="G53207" t="s">
        <v>803</v>
      </c>
      <c r="H53207" t="s">
        <v>804</v>
      </c>
      <c r="I53207" t="s">
        <v>805</v>
      </c>
      <c r="J53207" s="1">
        <v>40179</v>
      </c>
    </row>
    <row r="53208" spans="1:10" x14ac:dyDescent="0.25">
      <c r="A53208" t="s">
        <v>182552</v>
      </c>
      <c r="B53208" t="s">
        <v>182553</v>
      </c>
      <c r="C53208" t="s">
        <v>182554</v>
      </c>
      <c r="D53208" t="s">
        <v>761</v>
      </c>
      <c r="E53208" t="s">
        <v>14</v>
      </c>
      <c r="F53208" t="s">
        <v>21</v>
      </c>
      <c r="G53208" t="s">
        <v>94</v>
      </c>
      <c r="H53208" t="s">
        <v>95</v>
      </c>
      <c r="I53208" t="s">
        <v>42005</v>
      </c>
      <c r="J53208" s="1">
        <v>39448</v>
      </c>
    </row>
    <row r="53209" spans="1:10" x14ac:dyDescent="0.25">
      <c r="A53209" t="s">
        <v>182555</v>
      </c>
      <c r="B53209" t="s">
        <v>182556</v>
      </c>
      <c r="C53209" t="s">
        <v>182557</v>
      </c>
      <c r="D53209" t="s">
        <v>182558</v>
      </c>
      <c r="E53209" t="s">
        <v>14</v>
      </c>
      <c r="F53209" t="s">
        <v>3398</v>
      </c>
      <c r="G53209">
        <v>7</v>
      </c>
      <c r="H53209" t="s">
        <v>3399</v>
      </c>
      <c r="I53209" t="s">
        <v>3399</v>
      </c>
      <c r="J53209" s="1">
        <v>40603</v>
      </c>
    </row>
    <row r="53210" spans="1:10" x14ac:dyDescent="0.25">
      <c r="A53210" t="s">
        <v>182559</v>
      </c>
      <c r="B53210" t="s">
        <v>182560</v>
      </c>
      <c r="C53210" t="s">
        <v>182561</v>
      </c>
      <c r="D53210" t="s">
        <v>38</v>
      </c>
      <c r="E53210" t="s">
        <v>14</v>
      </c>
      <c r="F53210" t="s">
        <v>52</v>
      </c>
      <c r="G53210" t="s">
        <v>27877</v>
      </c>
      <c r="H53210" t="s">
        <v>130734</v>
      </c>
      <c r="I53210" t="s">
        <v>130734</v>
      </c>
    </row>
    <row r="53211" spans="1:10" x14ac:dyDescent="0.25">
      <c r="A53211" t="s">
        <v>182562</v>
      </c>
      <c r="B53211" t="s">
        <v>182563</v>
      </c>
      <c r="C53211" t="s">
        <v>182564</v>
      </c>
      <c r="D53211" t="s">
        <v>736</v>
      </c>
      <c r="E53211" t="s">
        <v>14</v>
      </c>
      <c r="F53211" t="s">
        <v>21</v>
      </c>
      <c r="G53211" t="s">
        <v>101</v>
      </c>
      <c r="H53211" t="s">
        <v>102</v>
      </c>
      <c r="I53211" t="s">
        <v>5330</v>
      </c>
      <c r="J53211" s="1">
        <v>40787</v>
      </c>
    </row>
    <row r="53212" spans="1:10" x14ac:dyDescent="0.25">
      <c r="A53212" t="s">
        <v>182565</v>
      </c>
      <c r="B53212" t="s">
        <v>182566</v>
      </c>
      <c r="C53212" t="s">
        <v>182567</v>
      </c>
      <c r="D53212" t="s">
        <v>182568</v>
      </c>
      <c r="E53212" t="s">
        <v>14</v>
      </c>
      <c r="F53212" t="s">
        <v>21</v>
      </c>
      <c r="G53212" t="s">
        <v>101</v>
      </c>
      <c r="H53212" t="s">
        <v>102</v>
      </c>
      <c r="I53212" t="s">
        <v>103</v>
      </c>
      <c r="J53212" s="1">
        <v>41579</v>
      </c>
    </row>
    <row r="53213" spans="1:10" x14ac:dyDescent="0.25">
      <c r="A53213" t="s">
        <v>182569</v>
      </c>
      <c r="B53213" t="s">
        <v>182570</v>
      </c>
      <c r="C53213" t="s">
        <v>182571</v>
      </c>
      <c r="D53213" t="s">
        <v>170972</v>
      </c>
      <c r="E53213" t="s">
        <v>14</v>
      </c>
      <c r="F53213" t="s">
        <v>123</v>
      </c>
      <c r="G53213" t="s">
        <v>24732</v>
      </c>
      <c r="H53213" t="s">
        <v>24733</v>
      </c>
      <c r="I53213" t="s">
        <v>24733</v>
      </c>
      <c r="J53213" s="1">
        <v>37987</v>
      </c>
    </row>
    <row r="53214" spans="1:10" x14ac:dyDescent="0.25">
      <c r="A53214" t="s">
        <v>182572</v>
      </c>
      <c r="B53214" t="s">
        <v>182573</v>
      </c>
      <c r="C53214" t="s">
        <v>182574</v>
      </c>
      <c r="D53214" t="s">
        <v>182575</v>
      </c>
      <c r="E53214" t="s">
        <v>14</v>
      </c>
      <c r="F53214" t="s">
        <v>336</v>
      </c>
      <c r="G53214">
        <v>11</v>
      </c>
      <c r="H53214" t="s">
        <v>492</v>
      </c>
      <c r="I53214" t="s">
        <v>492</v>
      </c>
      <c r="J53214" s="1">
        <v>41856</v>
      </c>
    </row>
    <row r="53215" spans="1:10" x14ac:dyDescent="0.25">
      <c r="A53215" t="s">
        <v>182576</v>
      </c>
      <c r="B53215" t="s">
        <v>182577</v>
      </c>
      <c r="C53215" t="s">
        <v>182578</v>
      </c>
      <c r="D53215" t="s">
        <v>182579</v>
      </c>
      <c r="E53215" t="s">
        <v>14</v>
      </c>
      <c r="F53215" t="s">
        <v>21</v>
      </c>
      <c r="G53215" t="s">
        <v>101</v>
      </c>
      <c r="H53215" t="s">
        <v>102</v>
      </c>
      <c r="I53215" t="s">
        <v>103</v>
      </c>
      <c r="J53215" s="1">
        <v>41640</v>
      </c>
    </row>
    <row r="53216" spans="1:10" x14ac:dyDescent="0.25">
      <c r="A53216" t="s">
        <v>182580</v>
      </c>
      <c r="B53216" t="s">
        <v>182581</v>
      </c>
      <c r="C53216" t="s">
        <v>182582</v>
      </c>
      <c r="D53216" t="s">
        <v>51</v>
      </c>
      <c r="E53216" t="s">
        <v>202</v>
      </c>
      <c r="F53216" t="s">
        <v>21</v>
      </c>
      <c r="G53216" t="s">
        <v>94</v>
      </c>
      <c r="H53216" t="s">
        <v>95</v>
      </c>
      <c r="I53216" t="s">
        <v>2974</v>
      </c>
    </row>
    <row r="53217" spans="1:10" x14ac:dyDescent="0.25">
      <c r="A53217" t="s">
        <v>182583</v>
      </c>
      <c r="B53217" t="s">
        <v>182584</v>
      </c>
      <c r="C53217" t="s">
        <v>182585</v>
      </c>
      <c r="D53217" t="s">
        <v>182586</v>
      </c>
      <c r="E53217" t="s">
        <v>14</v>
      </c>
      <c r="F53217" t="s">
        <v>21</v>
      </c>
      <c r="G53217" t="s">
        <v>59</v>
      </c>
      <c r="H53217" t="s">
        <v>60</v>
      </c>
      <c r="I53217" t="s">
        <v>66</v>
      </c>
      <c r="J53217" s="1">
        <v>41298</v>
      </c>
    </row>
    <row r="53218" spans="1:10" x14ac:dyDescent="0.25">
      <c r="A53218" t="s">
        <v>182587</v>
      </c>
      <c r="B53218" t="s">
        <v>182588</v>
      </c>
      <c r="C53218" t="s">
        <v>182589</v>
      </c>
      <c r="D53218" t="s">
        <v>352</v>
      </c>
      <c r="E53218" t="s">
        <v>14</v>
      </c>
      <c r="F53218" t="s">
        <v>21</v>
      </c>
      <c r="G53218" t="s">
        <v>59</v>
      </c>
      <c r="H53218" t="s">
        <v>60</v>
      </c>
      <c r="I53218" t="s">
        <v>66</v>
      </c>
      <c r="J53218" s="1">
        <v>37257</v>
      </c>
    </row>
    <row r="53219" spans="1:10" x14ac:dyDescent="0.25">
      <c r="A53219" t="s">
        <v>182590</v>
      </c>
      <c r="B53219" t="s">
        <v>182591</v>
      </c>
      <c r="C53219" t="s">
        <v>182592</v>
      </c>
      <c r="D53219" t="s">
        <v>761</v>
      </c>
      <c r="E53219" t="s">
        <v>14</v>
      </c>
      <c r="F53219" t="s">
        <v>21</v>
      </c>
      <c r="G53219" t="s">
        <v>803</v>
      </c>
      <c r="H53219" t="s">
        <v>11740</v>
      </c>
      <c r="I53219" t="s">
        <v>11740</v>
      </c>
      <c r="J53219" s="1">
        <v>39814</v>
      </c>
    </row>
    <row r="53220" spans="1:10" x14ac:dyDescent="0.25">
      <c r="A53220" t="s">
        <v>182593</v>
      </c>
      <c r="B53220" t="s">
        <v>182594</v>
      </c>
      <c r="C53220" t="s">
        <v>182595</v>
      </c>
      <c r="D53220" t="s">
        <v>170620</v>
      </c>
      <c r="E53220" t="s">
        <v>14</v>
      </c>
      <c r="F53220" t="s">
        <v>21</v>
      </c>
      <c r="G53220" t="s">
        <v>1325</v>
      </c>
      <c r="H53220" t="s">
        <v>1326</v>
      </c>
      <c r="I53220" t="s">
        <v>129207</v>
      </c>
      <c r="J53220" s="1">
        <v>40544</v>
      </c>
    </row>
    <row r="53221" spans="1:10" x14ac:dyDescent="0.25">
      <c r="A53221" t="s">
        <v>182596</v>
      </c>
      <c r="B53221" t="s">
        <v>182597</v>
      </c>
      <c r="C53221" t="s">
        <v>182598</v>
      </c>
      <c r="D53221" t="s">
        <v>3109</v>
      </c>
      <c r="E53221" t="s">
        <v>202</v>
      </c>
      <c r="F53221" t="s">
        <v>21</v>
      </c>
      <c r="G53221" t="s">
        <v>59</v>
      </c>
      <c r="H53221" t="s">
        <v>60</v>
      </c>
      <c r="I53221" t="s">
        <v>66</v>
      </c>
      <c r="J53221" s="1">
        <v>39995</v>
      </c>
    </row>
    <row r="53222" spans="1:10" x14ac:dyDescent="0.25">
      <c r="A53222" t="s">
        <v>182599</v>
      </c>
      <c r="B53222" t="s">
        <v>182600</v>
      </c>
      <c r="C53222" t="s">
        <v>182601</v>
      </c>
      <c r="D53222" t="s">
        <v>182602</v>
      </c>
      <c r="E53222" t="s">
        <v>14</v>
      </c>
      <c r="F53222" t="s">
        <v>1814</v>
      </c>
      <c r="G53222">
        <v>5</v>
      </c>
      <c r="H53222" t="s">
        <v>1815</v>
      </c>
      <c r="I53222" t="s">
        <v>21335</v>
      </c>
      <c r="J53222" s="1">
        <v>41253</v>
      </c>
    </row>
    <row r="53223" spans="1:10" x14ac:dyDescent="0.25">
      <c r="A53223" t="s">
        <v>182603</v>
      </c>
      <c r="B53223" t="s">
        <v>182604</v>
      </c>
      <c r="E53223" t="s">
        <v>202</v>
      </c>
      <c r="F53223" t="s">
        <v>21</v>
      </c>
      <c r="G53223" t="s">
        <v>59</v>
      </c>
      <c r="H53223" t="s">
        <v>60</v>
      </c>
      <c r="I53223" t="s">
        <v>66</v>
      </c>
      <c r="J53223" s="1">
        <v>40664</v>
      </c>
    </row>
    <row r="53224" spans="1:10" x14ac:dyDescent="0.25">
      <c r="A53224" t="s">
        <v>182605</v>
      </c>
      <c r="B53224" t="s">
        <v>182606</v>
      </c>
      <c r="C53224" t="s">
        <v>182607</v>
      </c>
      <c r="D53224" t="s">
        <v>1898</v>
      </c>
      <c r="E53224" t="s">
        <v>14</v>
      </c>
      <c r="F53224" t="s">
        <v>694</v>
      </c>
      <c r="J53224" s="1">
        <v>38504</v>
      </c>
    </row>
    <row r="53225" spans="1:10" x14ac:dyDescent="0.25">
      <c r="A53225" t="s">
        <v>182608</v>
      </c>
      <c r="B53225" t="s">
        <v>182609</v>
      </c>
      <c r="C53225" t="s">
        <v>182610</v>
      </c>
      <c r="D53225" t="s">
        <v>89</v>
      </c>
      <c r="E53225" t="s">
        <v>14</v>
      </c>
      <c r="F53225" t="s">
        <v>21</v>
      </c>
      <c r="G53225" t="s">
        <v>639</v>
      </c>
      <c r="H53225" t="s">
        <v>640</v>
      </c>
      <c r="I53225" t="s">
        <v>25251</v>
      </c>
      <c r="J53225" s="1">
        <v>39083</v>
      </c>
    </row>
    <row r="53226" spans="1:10" x14ac:dyDescent="0.25">
      <c r="A53226" t="s">
        <v>182611</v>
      </c>
      <c r="B53226" t="s">
        <v>182612</v>
      </c>
      <c r="C53226" t="s">
        <v>182613</v>
      </c>
      <c r="D53226" t="s">
        <v>182614</v>
      </c>
      <c r="E53226" t="s">
        <v>14</v>
      </c>
      <c r="F53226" t="s">
        <v>3398</v>
      </c>
      <c r="G53226">
        <v>7</v>
      </c>
      <c r="H53226" t="s">
        <v>3399</v>
      </c>
      <c r="I53226" t="s">
        <v>3399</v>
      </c>
      <c r="J53226" s="1">
        <v>37481</v>
      </c>
    </row>
    <row r="53227" spans="1:10" x14ac:dyDescent="0.25">
      <c r="A53227" t="s">
        <v>182615</v>
      </c>
      <c r="B53227" t="s">
        <v>182616</v>
      </c>
      <c r="C53227" t="s">
        <v>182617</v>
      </c>
      <c r="D53227" t="s">
        <v>34004</v>
      </c>
      <c r="E53227" t="s">
        <v>14</v>
      </c>
      <c r="F53227" t="s">
        <v>21</v>
      </c>
      <c r="G53227" t="s">
        <v>59</v>
      </c>
      <c r="H53227" t="s">
        <v>60</v>
      </c>
      <c r="I53227" t="s">
        <v>231</v>
      </c>
      <c r="J53227" s="1">
        <v>41640</v>
      </c>
    </row>
    <row r="53228" spans="1:10" x14ac:dyDescent="0.25">
      <c r="A53228" t="s">
        <v>182618</v>
      </c>
      <c r="B53228" t="s">
        <v>182619</v>
      </c>
      <c r="D53228" t="s">
        <v>182620</v>
      </c>
      <c r="E53228" t="s">
        <v>108</v>
      </c>
      <c r="F53228" t="s">
        <v>21</v>
      </c>
      <c r="G53228" t="s">
        <v>281</v>
      </c>
      <c r="H53228" t="s">
        <v>1025</v>
      </c>
      <c r="I53228" t="s">
        <v>1025</v>
      </c>
      <c r="J53228" s="1">
        <v>36526</v>
      </c>
    </row>
    <row r="53229" spans="1:10" x14ac:dyDescent="0.25">
      <c r="A53229" t="s">
        <v>182621</v>
      </c>
      <c r="B53229" t="s">
        <v>182622</v>
      </c>
      <c r="C53229" t="s">
        <v>182623</v>
      </c>
      <c r="D53229" t="s">
        <v>182624</v>
      </c>
      <c r="E53229" t="s">
        <v>14</v>
      </c>
      <c r="F53229" t="s">
        <v>21</v>
      </c>
      <c r="G53229" t="s">
        <v>185</v>
      </c>
      <c r="H53229" t="s">
        <v>186</v>
      </c>
      <c r="I53229" t="s">
        <v>186</v>
      </c>
      <c r="J53229" s="1">
        <v>40664</v>
      </c>
    </row>
    <row r="53230" spans="1:10" x14ac:dyDescent="0.25">
      <c r="A53230" t="s">
        <v>182625</v>
      </c>
      <c r="B53230" t="s">
        <v>182626</v>
      </c>
      <c r="D53230" t="s">
        <v>182627</v>
      </c>
      <c r="E53230" t="s">
        <v>14</v>
      </c>
      <c r="F53230" t="s">
        <v>547</v>
      </c>
      <c r="G53230">
        <v>56</v>
      </c>
      <c r="H53230" t="s">
        <v>2547</v>
      </c>
      <c r="I53230" t="s">
        <v>2547</v>
      </c>
    </row>
    <row r="53231" spans="1:10" x14ac:dyDescent="0.25">
      <c r="A53231" t="s">
        <v>182628</v>
      </c>
      <c r="B53231" t="s">
        <v>182629</v>
      </c>
      <c r="C53231" t="s">
        <v>182630</v>
      </c>
      <c r="D53231" t="s">
        <v>182631</v>
      </c>
      <c r="E53231" t="s">
        <v>14</v>
      </c>
      <c r="F53231" t="s">
        <v>21</v>
      </c>
      <c r="G53231" t="s">
        <v>1006</v>
      </c>
      <c r="H53231" t="s">
        <v>1007</v>
      </c>
      <c r="I53231" t="s">
        <v>6308</v>
      </c>
    </row>
    <row r="53232" spans="1:10" x14ac:dyDescent="0.25">
      <c r="A53232" t="s">
        <v>182632</v>
      </c>
      <c r="B53232" t="s">
        <v>182633</v>
      </c>
      <c r="D53232" t="s">
        <v>7259</v>
      </c>
      <c r="E53232" t="s">
        <v>14</v>
      </c>
      <c r="F53232" t="s">
        <v>7263</v>
      </c>
      <c r="G53232">
        <v>1</v>
      </c>
      <c r="H53232" t="s">
        <v>40641</v>
      </c>
      <c r="I53232" t="s">
        <v>182634</v>
      </c>
      <c r="J53232" s="1">
        <v>41953</v>
      </c>
    </row>
    <row r="53233" spans="1:10" x14ac:dyDescent="0.25">
      <c r="A53233" t="s">
        <v>182635</v>
      </c>
      <c r="B53233" t="s">
        <v>182636</v>
      </c>
      <c r="C53233" t="s">
        <v>182637</v>
      </c>
      <c r="D53233" t="s">
        <v>761</v>
      </c>
      <c r="E53233" t="s">
        <v>108</v>
      </c>
      <c r="F53233" t="s">
        <v>21</v>
      </c>
      <c r="G53233" t="s">
        <v>59</v>
      </c>
      <c r="H53233" t="s">
        <v>60</v>
      </c>
      <c r="I53233" t="s">
        <v>601</v>
      </c>
      <c r="J53233" s="1">
        <v>38353</v>
      </c>
    </row>
    <row r="53234" spans="1:10" x14ac:dyDescent="0.25">
      <c r="A53234" t="s">
        <v>182638</v>
      </c>
      <c r="B53234" t="s">
        <v>182639</v>
      </c>
      <c r="C53234" t="s">
        <v>182640</v>
      </c>
      <c r="D53234" t="s">
        <v>182641</v>
      </c>
      <c r="E53234" t="s">
        <v>14</v>
      </c>
      <c r="F53234" t="s">
        <v>21</v>
      </c>
      <c r="G53234" t="s">
        <v>77</v>
      </c>
      <c r="H53234" t="s">
        <v>1759</v>
      </c>
      <c r="I53234" t="s">
        <v>2519</v>
      </c>
      <c r="J53234" s="1">
        <v>41791</v>
      </c>
    </row>
    <row r="53235" spans="1:10" x14ac:dyDescent="0.25">
      <c r="A53235" t="s">
        <v>182642</v>
      </c>
      <c r="B53235" t="s">
        <v>182643</v>
      </c>
      <c r="C53235" t="s">
        <v>182644</v>
      </c>
      <c r="D53235" t="s">
        <v>352</v>
      </c>
      <c r="E53235" t="s">
        <v>14</v>
      </c>
      <c r="F53235" t="s">
        <v>33</v>
      </c>
      <c r="G53235">
        <v>32</v>
      </c>
      <c r="H53235" t="s">
        <v>10033</v>
      </c>
      <c r="I53235" t="s">
        <v>10033</v>
      </c>
      <c r="J53235" s="1">
        <v>37987</v>
      </c>
    </row>
    <row r="53236" spans="1:10" x14ac:dyDescent="0.25">
      <c r="A53236" t="s">
        <v>182645</v>
      </c>
      <c r="B53236" t="s">
        <v>182646</v>
      </c>
      <c r="C53236" t="s">
        <v>182647</v>
      </c>
      <c r="D53236" t="s">
        <v>51</v>
      </c>
      <c r="E53236" t="s">
        <v>14</v>
      </c>
      <c r="F53236" t="s">
        <v>21</v>
      </c>
      <c r="G53236" t="s">
        <v>153</v>
      </c>
      <c r="H53236" t="s">
        <v>239</v>
      </c>
      <c r="I53236" t="s">
        <v>239</v>
      </c>
    </row>
    <row r="53237" spans="1:10" x14ac:dyDescent="0.25">
      <c r="A53237" t="s">
        <v>182648</v>
      </c>
      <c r="B53237" t="s">
        <v>182649</v>
      </c>
      <c r="C53237" t="s">
        <v>182650</v>
      </c>
      <c r="D53237" t="s">
        <v>182651</v>
      </c>
      <c r="E53237" t="s">
        <v>14</v>
      </c>
      <c r="F53237" t="s">
        <v>547</v>
      </c>
      <c r="G53237">
        <v>56</v>
      </c>
      <c r="H53237" t="s">
        <v>2547</v>
      </c>
      <c r="I53237" t="s">
        <v>2547</v>
      </c>
      <c r="J53237" s="1">
        <v>36161</v>
      </c>
    </row>
    <row r="53238" spans="1:10" x14ac:dyDescent="0.25">
      <c r="A53238" t="s">
        <v>182652</v>
      </c>
      <c r="B53238" t="s">
        <v>182653</v>
      </c>
      <c r="C53238" t="s">
        <v>182654</v>
      </c>
      <c r="D53238" t="s">
        <v>38</v>
      </c>
      <c r="E53238" t="s">
        <v>14</v>
      </c>
      <c r="F53238" t="s">
        <v>21</v>
      </c>
      <c r="G53238" t="s">
        <v>260</v>
      </c>
      <c r="H53238" t="s">
        <v>5423</v>
      </c>
      <c r="I53238" t="s">
        <v>5423</v>
      </c>
    </row>
    <row r="53239" spans="1:10" x14ac:dyDescent="0.25">
      <c r="A53239" t="s">
        <v>182655</v>
      </c>
      <c r="B53239" t="s">
        <v>182656</v>
      </c>
      <c r="C53239" t="s">
        <v>182657</v>
      </c>
      <c r="D53239" t="s">
        <v>182658</v>
      </c>
      <c r="E53239" t="s">
        <v>14</v>
      </c>
      <c r="F53239" t="s">
        <v>21</v>
      </c>
      <c r="G53239" t="s">
        <v>101</v>
      </c>
      <c r="H53239" t="s">
        <v>102</v>
      </c>
      <c r="I53239" t="s">
        <v>103</v>
      </c>
      <c r="J53239" s="1">
        <v>41485</v>
      </c>
    </row>
    <row r="53240" spans="1:10" x14ac:dyDescent="0.25">
      <c r="A53240" t="s">
        <v>182659</v>
      </c>
      <c r="B53240" t="s">
        <v>182660</v>
      </c>
      <c r="C53240" t="s">
        <v>68119</v>
      </c>
      <c r="D53240" t="s">
        <v>38</v>
      </c>
      <c r="E53240" t="s">
        <v>108</v>
      </c>
      <c r="J53240" s="1">
        <v>35431</v>
      </c>
    </row>
    <row r="53241" spans="1:10" x14ac:dyDescent="0.25">
      <c r="A53241" t="s">
        <v>182661</v>
      </c>
      <c r="B53241" t="s">
        <v>182662</v>
      </c>
      <c r="C53241" t="s">
        <v>182663</v>
      </c>
      <c r="D53241" t="s">
        <v>7908</v>
      </c>
      <c r="E53241" t="s">
        <v>14</v>
      </c>
      <c r="F53241" t="s">
        <v>21</v>
      </c>
      <c r="G53241" t="s">
        <v>137</v>
      </c>
      <c r="H53241" t="s">
        <v>138</v>
      </c>
      <c r="I53241" t="s">
        <v>138</v>
      </c>
    </row>
    <row r="53242" spans="1:10" x14ac:dyDescent="0.25">
      <c r="A53242" t="s">
        <v>182664</v>
      </c>
      <c r="B53242" t="s">
        <v>182665</v>
      </c>
      <c r="C53242" t="s">
        <v>182666</v>
      </c>
      <c r="D53242" t="s">
        <v>51</v>
      </c>
      <c r="E53242" t="s">
        <v>14</v>
      </c>
      <c r="F53242" t="s">
        <v>21</v>
      </c>
      <c r="G53242" t="s">
        <v>59</v>
      </c>
      <c r="H53242" t="s">
        <v>60</v>
      </c>
      <c r="I53242" t="s">
        <v>66</v>
      </c>
    </row>
    <row r="53243" spans="1:10" x14ac:dyDescent="0.25">
      <c r="A53243" t="s">
        <v>182667</v>
      </c>
      <c r="B53243" t="s">
        <v>182668</v>
      </c>
      <c r="C53243" t="s">
        <v>182669</v>
      </c>
      <c r="D53243" t="s">
        <v>89</v>
      </c>
      <c r="E53243" t="s">
        <v>14</v>
      </c>
      <c r="F53243" t="s">
        <v>21</v>
      </c>
      <c r="G53243" t="s">
        <v>785</v>
      </c>
      <c r="H53243" t="s">
        <v>9884</v>
      </c>
      <c r="I53243" t="s">
        <v>53864</v>
      </c>
      <c r="J53243" s="1">
        <v>38353</v>
      </c>
    </row>
    <row r="53244" spans="1:10" x14ac:dyDescent="0.25">
      <c r="A53244" t="s">
        <v>182670</v>
      </c>
      <c r="B53244" t="s">
        <v>182671</v>
      </c>
      <c r="C53244" t="s">
        <v>182672</v>
      </c>
      <c r="D53244" t="s">
        <v>51</v>
      </c>
      <c r="E53244" t="s">
        <v>108</v>
      </c>
      <c r="F53244" t="s">
        <v>21</v>
      </c>
      <c r="G53244" t="s">
        <v>59</v>
      </c>
      <c r="H53244" t="s">
        <v>60</v>
      </c>
      <c r="I53244" t="s">
        <v>4021</v>
      </c>
    </row>
    <row r="53245" spans="1:10" x14ac:dyDescent="0.25">
      <c r="A53245" t="s">
        <v>182673</v>
      </c>
      <c r="B53245" t="s">
        <v>182674</v>
      </c>
      <c r="C53245" t="s">
        <v>182675</v>
      </c>
      <c r="D53245" t="s">
        <v>24463</v>
      </c>
      <c r="E53245" t="s">
        <v>14</v>
      </c>
      <c r="F53245" t="s">
        <v>21</v>
      </c>
      <c r="G53245" t="s">
        <v>130</v>
      </c>
      <c r="H53245" t="s">
        <v>10657</v>
      </c>
      <c r="I53245" t="s">
        <v>11703</v>
      </c>
      <c r="J53245" s="1">
        <v>39326</v>
      </c>
    </row>
    <row r="53246" spans="1:10" x14ac:dyDescent="0.25">
      <c r="A53246" t="s">
        <v>182676</v>
      </c>
      <c r="B53246" t="s">
        <v>182677</v>
      </c>
      <c r="C53246" t="s">
        <v>182678</v>
      </c>
      <c r="D53246" t="s">
        <v>1242</v>
      </c>
      <c r="E53246" t="s">
        <v>108</v>
      </c>
      <c r="F53246" t="s">
        <v>21</v>
      </c>
      <c r="G53246" t="s">
        <v>59</v>
      </c>
      <c r="H53246" t="s">
        <v>60</v>
      </c>
      <c r="I53246" t="s">
        <v>4144</v>
      </c>
      <c r="J53246" s="1">
        <v>34700</v>
      </c>
    </row>
    <row r="53247" spans="1:10" x14ac:dyDescent="0.25">
      <c r="A53247" t="s">
        <v>182679</v>
      </c>
      <c r="B53247" t="s">
        <v>182680</v>
      </c>
      <c r="C53247" t="s">
        <v>182681</v>
      </c>
      <c r="D53247" t="s">
        <v>650</v>
      </c>
      <c r="E53247" t="s">
        <v>14</v>
      </c>
      <c r="F53247" t="s">
        <v>2120</v>
      </c>
      <c r="J53247" s="1">
        <v>41640</v>
      </c>
    </row>
    <row r="53248" spans="1:10" x14ac:dyDescent="0.25">
      <c r="A53248" t="s">
        <v>182682</v>
      </c>
      <c r="B53248" t="s">
        <v>182683</v>
      </c>
      <c r="C53248" t="s">
        <v>182684</v>
      </c>
      <c r="D53248" t="s">
        <v>1242</v>
      </c>
      <c r="E53248" t="s">
        <v>14</v>
      </c>
      <c r="F53248" t="s">
        <v>21</v>
      </c>
      <c r="G53248" t="s">
        <v>425</v>
      </c>
      <c r="H53248" t="s">
        <v>523</v>
      </c>
      <c r="I53248" t="s">
        <v>56018</v>
      </c>
      <c r="J53248" s="1">
        <v>36161</v>
      </c>
    </row>
    <row r="53249" spans="1:10" x14ac:dyDescent="0.25">
      <c r="A53249" t="s">
        <v>182685</v>
      </c>
      <c r="B53249" t="s">
        <v>182686</v>
      </c>
      <c r="C53249" t="s">
        <v>182687</v>
      </c>
      <c r="D53249" t="s">
        <v>628</v>
      </c>
      <c r="E53249" t="s">
        <v>14</v>
      </c>
      <c r="F53249" t="s">
        <v>21</v>
      </c>
      <c r="G53249" t="s">
        <v>59</v>
      </c>
      <c r="H53249" t="s">
        <v>1216</v>
      </c>
      <c r="I53249" t="s">
        <v>1216</v>
      </c>
      <c r="J53249" s="1">
        <v>36526</v>
      </c>
    </row>
    <row r="53250" spans="1:10" x14ac:dyDescent="0.25">
      <c r="A53250" t="s">
        <v>182688</v>
      </c>
      <c r="B53250" t="s">
        <v>182689</v>
      </c>
      <c r="C53250" t="s">
        <v>182690</v>
      </c>
      <c r="D53250" t="s">
        <v>46378</v>
      </c>
      <c r="E53250" t="s">
        <v>108</v>
      </c>
      <c r="F53250" t="s">
        <v>21</v>
      </c>
      <c r="G53250" t="s">
        <v>480</v>
      </c>
      <c r="H53250" t="s">
        <v>481</v>
      </c>
      <c r="I53250" t="s">
        <v>84165</v>
      </c>
      <c r="J53250" s="1">
        <v>39814</v>
      </c>
    </row>
    <row r="53251" spans="1:10" x14ac:dyDescent="0.25">
      <c r="A53251" t="s">
        <v>182691</v>
      </c>
      <c r="B53251" t="s">
        <v>182692</v>
      </c>
      <c r="D53251" t="s">
        <v>70</v>
      </c>
      <c r="E53251" t="s">
        <v>14</v>
      </c>
      <c r="F53251" t="s">
        <v>4932</v>
      </c>
      <c r="G53251">
        <v>16</v>
      </c>
      <c r="H53251" t="s">
        <v>4933</v>
      </c>
      <c r="I53251" t="s">
        <v>182693</v>
      </c>
      <c r="J53251" s="1">
        <v>40180</v>
      </c>
    </row>
    <row r="53252" spans="1:10" x14ac:dyDescent="0.25">
      <c r="A53252" t="s">
        <v>182694</v>
      </c>
      <c r="B53252" t="s">
        <v>182695</v>
      </c>
      <c r="C53252" t="s">
        <v>182696</v>
      </c>
      <c r="D53252" t="s">
        <v>51</v>
      </c>
      <c r="E53252" t="s">
        <v>202</v>
      </c>
      <c r="F53252" t="s">
        <v>21</v>
      </c>
      <c r="G53252" t="s">
        <v>59</v>
      </c>
      <c r="H53252" t="s">
        <v>60</v>
      </c>
      <c r="I53252" t="s">
        <v>266</v>
      </c>
    </row>
    <row r="53253" spans="1:10" x14ac:dyDescent="0.25">
      <c r="A53253" t="s">
        <v>182697</v>
      </c>
      <c r="B53253" t="s">
        <v>182698</v>
      </c>
      <c r="C53253" t="s">
        <v>182699</v>
      </c>
      <c r="D53253" t="s">
        <v>51</v>
      </c>
      <c r="E53253" t="s">
        <v>14</v>
      </c>
      <c r="F53253" t="s">
        <v>123</v>
      </c>
      <c r="G53253" t="s">
        <v>4289</v>
      </c>
      <c r="H53253" t="s">
        <v>4290</v>
      </c>
      <c r="I53253" t="s">
        <v>4290</v>
      </c>
    </row>
    <row r="53254" spans="1:10" x14ac:dyDescent="0.25">
      <c r="A53254" t="s">
        <v>182700</v>
      </c>
      <c r="B53254" t="s">
        <v>182701</v>
      </c>
      <c r="D53254" t="s">
        <v>32707</v>
      </c>
      <c r="E53254" t="s">
        <v>14</v>
      </c>
      <c r="F53254" t="s">
        <v>21</v>
      </c>
      <c r="G53254" t="s">
        <v>153</v>
      </c>
      <c r="H53254" t="s">
        <v>2681</v>
      </c>
      <c r="I53254" t="s">
        <v>2681</v>
      </c>
      <c r="J53254" s="1">
        <v>40575</v>
      </c>
    </row>
    <row r="53255" spans="1:10" x14ac:dyDescent="0.25">
      <c r="A53255" t="s">
        <v>182702</v>
      </c>
      <c r="B53255" t="s">
        <v>182703</v>
      </c>
      <c r="C53255" t="s">
        <v>182704</v>
      </c>
      <c r="D53255" t="s">
        <v>1498</v>
      </c>
      <c r="E53255" t="s">
        <v>108</v>
      </c>
      <c r="F53255" t="s">
        <v>21</v>
      </c>
      <c r="G53255" t="s">
        <v>5810</v>
      </c>
      <c r="H53255" t="s">
        <v>5811</v>
      </c>
      <c r="I53255" t="s">
        <v>5811</v>
      </c>
      <c r="J53255" s="1">
        <v>36526</v>
      </c>
    </row>
    <row r="53256" spans="1:10" x14ac:dyDescent="0.25">
      <c r="A53256" t="s">
        <v>182705</v>
      </c>
      <c r="B53256" t="s">
        <v>182706</v>
      </c>
      <c r="C53256" t="s">
        <v>182707</v>
      </c>
      <c r="D53256" t="s">
        <v>38</v>
      </c>
      <c r="E53256" t="s">
        <v>14</v>
      </c>
      <c r="F53256" t="s">
        <v>21</v>
      </c>
      <c r="G53256" t="s">
        <v>1325</v>
      </c>
      <c r="H53256" t="s">
        <v>1326</v>
      </c>
      <c r="I53256" t="s">
        <v>6848</v>
      </c>
      <c r="J53256" s="1">
        <v>36526</v>
      </c>
    </row>
    <row r="53257" spans="1:10" x14ac:dyDescent="0.25">
      <c r="A53257" t="s">
        <v>182708</v>
      </c>
      <c r="B53257" t="s">
        <v>182709</v>
      </c>
      <c r="C53257" t="s">
        <v>182710</v>
      </c>
      <c r="D53257" t="s">
        <v>182711</v>
      </c>
      <c r="E53257" t="s">
        <v>14</v>
      </c>
      <c r="F53257" t="s">
        <v>21</v>
      </c>
      <c r="G53257" t="s">
        <v>84</v>
      </c>
      <c r="H53257" t="s">
        <v>3564</v>
      </c>
      <c r="I53257" t="s">
        <v>3564</v>
      </c>
      <c r="J53257" s="1">
        <v>38421</v>
      </c>
    </row>
    <row r="53258" spans="1:10" x14ac:dyDescent="0.25">
      <c r="A53258" t="s">
        <v>182712</v>
      </c>
      <c r="B53258" t="s">
        <v>182713</v>
      </c>
      <c r="C53258" t="s">
        <v>182714</v>
      </c>
      <c r="D53258" t="s">
        <v>38</v>
      </c>
      <c r="E53258" t="s">
        <v>108</v>
      </c>
      <c r="F53258" t="s">
        <v>694</v>
      </c>
      <c r="G53258">
        <v>5</v>
      </c>
      <c r="H53258" t="s">
        <v>695</v>
      </c>
      <c r="I53258" t="s">
        <v>695</v>
      </c>
      <c r="J53258" s="1">
        <v>39448</v>
      </c>
    </row>
    <row r="53259" spans="1:10" x14ac:dyDescent="0.25">
      <c r="A53259" t="s">
        <v>182715</v>
      </c>
      <c r="B53259" t="s">
        <v>182716</v>
      </c>
      <c r="C53259" t="s">
        <v>182717</v>
      </c>
      <c r="D53259" t="s">
        <v>2321</v>
      </c>
      <c r="E53259" t="s">
        <v>14</v>
      </c>
      <c r="F53259" t="s">
        <v>21</v>
      </c>
      <c r="G53259" t="s">
        <v>803</v>
      </c>
      <c r="H53259" t="s">
        <v>804</v>
      </c>
      <c r="I53259" t="s">
        <v>4955</v>
      </c>
    </row>
    <row r="53260" spans="1:10" x14ac:dyDescent="0.25">
      <c r="A53260" t="s">
        <v>182718</v>
      </c>
      <c r="B53260" t="s">
        <v>182719</v>
      </c>
      <c r="C53260" t="s">
        <v>182720</v>
      </c>
      <c r="D53260" t="s">
        <v>32</v>
      </c>
      <c r="E53260" t="s">
        <v>202</v>
      </c>
      <c r="F53260" t="s">
        <v>21</v>
      </c>
      <c r="G53260" t="s">
        <v>101</v>
      </c>
      <c r="H53260" t="s">
        <v>102</v>
      </c>
      <c r="I53260" t="s">
        <v>103</v>
      </c>
      <c r="J53260" s="1">
        <v>39083</v>
      </c>
    </row>
    <row r="53261" spans="1:10" x14ac:dyDescent="0.25">
      <c r="A53261" t="s">
        <v>182721</v>
      </c>
      <c r="B53261" t="s">
        <v>182722</v>
      </c>
      <c r="C53261" t="s">
        <v>182723</v>
      </c>
      <c r="D53261" t="s">
        <v>38</v>
      </c>
      <c r="E53261" t="s">
        <v>14</v>
      </c>
      <c r="F53261" t="s">
        <v>1121</v>
      </c>
      <c r="G53261">
        <v>5</v>
      </c>
      <c r="H53261" t="s">
        <v>1289</v>
      </c>
      <c r="I53261" t="s">
        <v>182724</v>
      </c>
      <c r="J53261" s="1">
        <v>31778</v>
      </c>
    </row>
    <row r="53262" spans="1:10" x14ac:dyDescent="0.25">
      <c r="A53262" t="s">
        <v>182725</v>
      </c>
      <c r="B53262" t="s">
        <v>182726</v>
      </c>
      <c r="C53262" t="s">
        <v>182727</v>
      </c>
      <c r="D53262" t="s">
        <v>182728</v>
      </c>
      <c r="E53262" t="s">
        <v>14</v>
      </c>
      <c r="F53262" t="s">
        <v>21</v>
      </c>
      <c r="G53262" t="s">
        <v>101</v>
      </c>
      <c r="H53262" t="s">
        <v>102</v>
      </c>
      <c r="I53262" t="s">
        <v>103</v>
      </c>
      <c r="J53262" s="1">
        <v>39814</v>
      </c>
    </row>
    <row r="53263" spans="1:10" x14ac:dyDescent="0.25">
      <c r="A53263" t="s">
        <v>182729</v>
      </c>
      <c r="B53263" t="s">
        <v>182730</v>
      </c>
      <c r="C53263" t="s">
        <v>182731</v>
      </c>
      <c r="D53263" t="s">
        <v>628</v>
      </c>
      <c r="E53263" t="s">
        <v>14</v>
      </c>
      <c r="F53263" t="s">
        <v>21</v>
      </c>
      <c r="G53263" t="s">
        <v>101</v>
      </c>
      <c r="H53263" t="s">
        <v>102</v>
      </c>
      <c r="I53263" t="s">
        <v>103</v>
      </c>
      <c r="J53263" s="1">
        <v>41275</v>
      </c>
    </row>
    <row r="53264" spans="1:10" x14ac:dyDescent="0.25">
      <c r="A53264" t="s">
        <v>182732</v>
      </c>
      <c r="B53264" t="s">
        <v>182733</v>
      </c>
      <c r="C53264" t="s">
        <v>182734</v>
      </c>
      <c r="D53264" t="s">
        <v>182735</v>
      </c>
      <c r="E53264" t="s">
        <v>14</v>
      </c>
      <c r="F53264" t="s">
        <v>21</v>
      </c>
      <c r="G53264" t="s">
        <v>203</v>
      </c>
      <c r="H53264" t="s">
        <v>838</v>
      </c>
      <c r="I53264" t="s">
        <v>924</v>
      </c>
      <c r="J53264" s="1">
        <v>41442</v>
      </c>
    </row>
    <row r="53265" spans="1:10" x14ac:dyDescent="0.25">
      <c r="A53265" t="s">
        <v>182736</v>
      </c>
      <c r="B53265" t="s">
        <v>182737</v>
      </c>
      <c r="C53265" t="s">
        <v>182738</v>
      </c>
      <c r="D53265" t="s">
        <v>259</v>
      </c>
      <c r="E53265" t="s">
        <v>108</v>
      </c>
      <c r="F53265" t="s">
        <v>21</v>
      </c>
      <c r="G53265" t="s">
        <v>59</v>
      </c>
      <c r="H53265" t="s">
        <v>60</v>
      </c>
      <c r="I53265" t="s">
        <v>1098</v>
      </c>
      <c r="J53265" s="1">
        <v>36892</v>
      </c>
    </row>
    <row r="53266" spans="1:10" x14ac:dyDescent="0.25">
      <c r="A53266" t="s">
        <v>182739</v>
      </c>
      <c r="B53266" t="s">
        <v>182740</v>
      </c>
      <c r="C53266" t="s">
        <v>182741</v>
      </c>
      <c r="D53266" t="s">
        <v>182742</v>
      </c>
      <c r="E53266" t="s">
        <v>14</v>
      </c>
      <c r="F53266" t="s">
        <v>547</v>
      </c>
      <c r="G53266">
        <v>29</v>
      </c>
      <c r="H53266" t="s">
        <v>744</v>
      </c>
      <c r="I53266" t="s">
        <v>744</v>
      </c>
      <c r="J53266" s="1">
        <v>41743</v>
      </c>
    </row>
    <row r="53267" spans="1:10" x14ac:dyDescent="0.25">
      <c r="A53267" t="s">
        <v>182743</v>
      </c>
      <c r="B53267" t="s">
        <v>182744</v>
      </c>
      <c r="C53267" t="s">
        <v>182745</v>
      </c>
      <c r="D53267" t="s">
        <v>650</v>
      </c>
      <c r="E53267" t="s">
        <v>14</v>
      </c>
      <c r="F53267" t="s">
        <v>21</v>
      </c>
      <c r="G53267" t="s">
        <v>803</v>
      </c>
      <c r="H53267" t="s">
        <v>804</v>
      </c>
      <c r="I53267" t="s">
        <v>7692</v>
      </c>
    </row>
    <row r="53268" spans="1:10" x14ac:dyDescent="0.25">
      <c r="A53268" t="s">
        <v>182746</v>
      </c>
      <c r="B53268" t="s">
        <v>182747</v>
      </c>
      <c r="C53268" t="s">
        <v>182748</v>
      </c>
      <c r="D53268" t="s">
        <v>62028</v>
      </c>
      <c r="E53268" t="s">
        <v>14</v>
      </c>
      <c r="F53268" t="s">
        <v>694</v>
      </c>
      <c r="G53268">
        <v>5</v>
      </c>
      <c r="H53268" t="s">
        <v>695</v>
      </c>
      <c r="I53268" t="s">
        <v>695</v>
      </c>
    </row>
    <row r="53269" spans="1:10" x14ac:dyDescent="0.25">
      <c r="A53269" t="s">
        <v>182749</v>
      </c>
      <c r="B53269" t="s">
        <v>182750</v>
      </c>
      <c r="C53269" t="s">
        <v>182751</v>
      </c>
      <c r="D53269" t="s">
        <v>4078</v>
      </c>
      <c r="E53269" t="s">
        <v>14</v>
      </c>
      <c r="F53269" t="s">
        <v>2918</v>
      </c>
      <c r="G53269">
        <v>4</v>
      </c>
      <c r="H53269" t="s">
        <v>2919</v>
      </c>
      <c r="I53269" t="s">
        <v>182752</v>
      </c>
      <c r="J53269" s="1">
        <v>41670</v>
      </c>
    </row>
    <row r="53270" spans="1:10" x14ac:dyDescent="0.25">
      <c r="A53270" t="s">
        <v>182753</v>
      </c>
      <c r="B53270" t="s">
        <v>182754</v>
      </c>
      <c r="C53270" t="s">
        <v>182755</v>
      </c>
      <c r="D53270" t="s">
        <v>1242</v>
      </c>
      <c r="E53270" t="s">
        <v>14</v>
      </c>
      <c r="F53270" t="s">
        <v>21</v>
      </c>
      <c r="G53270" t="s">
        <v>1347</v>
      </c>
      <c r="H53270" t="s">
        <v>1348</v>
      </c>
      <c r="I53270" t="s">
        <v>6238</v>
      </c>
      <c r="J53270" s="1">
        <v>39814</v>
      </c>
    </row>
    <row r="53271" spans="1:10" x14ac:dyDescent="0.25">
      <c r="A53271" t="s">
        <v>182756</v>
      </c>
      <c r="B53271" t="s">
        <v>182757</v>
      </c>
      <c r="C53271" t="s">
        <v>182758</v>
      </c>
      <c r="D53271" t="s">
        <v>38</v>
      </c>
      <c r="E53271" t="s">
        <v>14</v>
      </c>
      <c r="F53271" t="s">
        <v>21</v>
      </c>
      <c r="G53271" t="s">
        <v>153</v>
      </c>
      <c r="H53271" t="s">
        <v>239</v>
      </c>
      <c r="I53271" t="s">
        <v>239</v>
      </c>
      <c r="J53271" s="1">
        <v>38353</v>
      </c>
    </row>
    <row r="53272" spans="1:10" x14ac:dyDescent="0.25">
      <c r="A53272" t="s">
        <v>182759</v>
      </c>
      <c r="B53272" t="s">
        <v>182760</v>
      </c>
      <c r="C53272" t="s">
        <v>182761</v>
      </c>
      <c r="D53272" t="s">
        <v>182762</v>
      </c>
      <c r="E53272" t="s">
        <v>14</v>
      </c>
      <c r="F53272" t="s">
        <v>21</v>
      </c>
      <c r="G53272" t="s">
        <v>59</v>
      </c>
      <c r="H53272" t="s">
        <v>60</v>
      </c>
      <c r="I53272" t="s">
        <v>266</v>
      </c>
    </row>
    <row r="53273" spans="1:10" x14ac:dyDescent="0.25">
      <c r="A53273" t="s">
        <v>182763</v>
      </c>
      <c r="B53273" t="s">
        <v>182764</v>
      </c>
      <c r="C53273" t="s">
        <v>182765</v>
      </c>
      <c r="D53273" t="s">
        <v>1242</v>
      </c>
      <c r="E53273" t="s">
        <v>14</v>
      </c>
      <c r="F53273" t="s">
        <v>21</v>
      </c>
      <c r="G53273" t="s">
        <v>153</v>
      </c>
      <c r="H53273" t="s">
        <v>239</v>
      </c>
      <c r="I53273" t="s">
        <v>1709</v>
      </c>
      <c r="J53273" s="1">
        <v>36526</v>
      </c>
    </row>
    <row r="53274" spans="1:10" x14ac:dyDescent="0.25">
      <c r="A53274" t="s">
        <v>182766</v>
      </c>
      <c r="B53274" t="s">
        <v>182767</v>
      </c>
      <c r="C53274" t="s">
        <v>182768</v>
      </c>
      <c r="D53274" t="s">
        <v>352</v>
      </c>
      <c r="E53274" t="s">
        <v>202</v>
      </c>
      <c r="F53274" t="s">
        <v>21</v>
      </c>
      <c r="G53274" t="s">
        <v>59</v>
      </c>
      <c r="H53274" t="s">
        <v>60</v>
      </c>
      <c r="I53274" t="s">
        <v>1414</v>
      </c>
      <c r="J53274" s="1">
        <v>38353</v>
      </c>
    </row>
    <row r="53275" spans="1:10" x14ac:dyDescent="0.25">
      <c r="A53275" t="s">
        <v>182769</v>
      </c>
      <c r="B53275" t="s">
        <v>182770</v>
      </c>
      <c r="C53275" t="s">
        <v>182771</v>
      </c>
      <c r="D53275" t="s">
        <v>182772</v>
      </c>
      <c r="E53275" t="s">
        <v>14</v>
      </c>
      <c r="F53275" t="s">
        <v>21</v>
      </c>
      <c r="G53275" t="s">
        <v>59</v>
      </c>
      <c r="H53275" t="s">
        <v>60</v>
      </c>
      <c r="I53275" t="s">
        <v>66</v>
      </c>
      <c r="J53275" s="1">
        <v>40909</v>
      </c>
    </row>
    <row r="53276" spans="1:10" x14ac:dyDescent="0.25">
      <c r="A53276" t="s">
        <v>182773</v>
      </c>
      <c r="B53276" t="s">
        <v>182774</v>
      </c>
      <c r="C53276" t="s">
        <v>182775</v>
      </c>
      <c r="D53276" t="s">
        <v>182776</v>
      </c>
      <c r="E53276" t="s">
        <v>14</v>
      </c>
      <c r="F53276" t="s">
        <v>123</v>
      </c>
      <c r="G53276" t="s">
        <v>124</v>
      </c>
      <c r="H53276" t="s">
        <v>125</v>
      </c>
      <c r="I53276" t="s">
        <v>125</v>
      </c>
      <c r="J53276" s="1">
        <v>40544</v>
      </c>
    </row>
    <row r="53277" spans="1:10" x14ac:dyDescent="0.25">
      <c r="A53277" t="s">
        <v>182777</v>
      </c>
      <c r="B53277" t="s">
        <v>182778</v>
      </c>
      <c r="C53277" t="s">
        <v>182779</v>
      </c>
      <c r="D53277" t="s">
        <v>182780</v>
      </c>
      <c r="E53277" t="s">
        <v>14</v>
      </c>
      <c r="F53277" t="s">
        <v>547</v>
      </c>
      <c r="G53277">
        <v>56</v>
      </c>
      <c r="H53277" t="s">
        <v>2547</v>
      </c>
      <c r="I53277" t="s">
        <v>2547</v>
      </c>
      <c r="J53277" s="1">
        <v>39934</v>
      </c>
    </row>
    <row r="53278" spans="1:10" x14ac:dyDescent="0.25">
      <c r="A53278" t="s">
        <v>182781</v>
      </c>
      <c r="B53278" t="s">
        <v>182782</v>
      </c>
      <c r="C53278" t="s">
        <v>182783</v>
      </c>
      <c r="D53278" t="s">
        <v>1396</v>
      </c>
      <c r="E53278" t="s">
        <v>14</v>
      </c>
      <c r="F53278" t="s">
        <v>21</v>
      </c>
      <c r="G53278" t="s">
        <v>59</v>
      </c>
      <c r="H53278" t="s">
        <v>60</v>
      </c>
      <c r="I53278" t="s">
        <v>66</v>
      </c>
      <c r="J53278" s="1">
        <v>36161</v>
      </c>
    </row>
    <row r="53279" spans="1:10" x14ac:dyDescent="0.25">
      <c r="A53279" t="s">
        <v>182784</v>
      </c>
      <c r="B53279" t="s">
        <v>182785</v>
      </c>
      <c r="C53279" t="s">
        <v>182786</v>
      </c>
      <c r="D53279" t="s">
        <v>12682</v>
      </c>
      <c r="E53279" t="s">
        <v>14</v>
      </c>
      <c r="J53279" s="1">
        <v>41922</v>
      </c>
    </row>
    <row r="53280" spans="1:10" x14ac:dyDescent="0.25">
      <c r="A53280" t="s">
        <v>182787</v>
      </c>
      <c r="B53280" t="s">
        <v>182788</v>
      </c>
      <c r="C53280" t="s">
        <v>182789</v>
      </c>
      <c r="D53280" t="s">
        <v>51</v>
      </c>
      <c r="E53280" t="s">
        <v>14</v>
      </c>
      <c r="F53280" t="s">
        <v>21</v>
      </c>
      <c r="G53280" t="s">
        <v>1325</v>
      </c>
      <c r="H53280" t="s">
        <v>1326</v>
      </c>
      <c r="I53280" t="s">
        <v>82821</v>
      </c>
      <c r="J53280" s="1">
        <v>39814</v>
      </c>
    </row>
    <row r="53281" spans="1:10" x14ac:dyDescent="0.25">
      <c r="A53281" t="s">
        <v>182790</v>
      </c>
      <c r="B53281" t="s">
        <v>182791</v>
      </c>
      <c r="C53281" t="s">
        <v>182792</v>
      </c>
      <c r="D53281" t="s">
        <v>628</v>
      </c>
      <c r="E53281" t="s">
        <v>14</v>
      </c>
      <c r="F53281" t="s">
        <v>21</v>
      </c>
      <c r="G53281" t="s">
        <v>803</v>
      </c>
      <c r="H53281" t="s">
        <v>804</v>
      </c>
      <c r="I53281" t="s">
        <v>805</v>
      </c>
      <c r="J53281" s="1">
        <v>36161</v>
      </c>
    </row>
    <row r="53282" spans="1:10" x14ac:dyDescent="0.25">
      <c r="A53282" t="s">
        <v>182793</v>
      </c>
      <c r="B53282" t="s">
        <v>182794</v>
      </c>
      <c r="D53282" t="s">
        <v>51</v>
      </c>
      <c r="E53282" t="s">
        <v>14</v>
      </c>
      <c r="F53282" t="s">
        <v>21</v>
      </c>
      <c r="G53282" t="s">
        <v>59</v>
      </c>
      <c r="H53282" t="s">
        <v>961</v>
      </c>
      <c r="I53282" t="s">
        <v>962</v>
      </c>
      <c r="J53282" s="1">
        <v>36892</v>
      </c>
    </row>
    <row r="53283" spans="1:10" x14ac:dyDescent="0.25">
      <c r="A53283" t="s">
        <v>182795</v>
      </c>
      <c r="B53283" t="s">
        <v>182796</v>
      </c>
      <c r="C53283" t="s">
        <v>182797</v>
      </c>
      <c r="D53283" t="s">
        <v>352</v>
      </c>
      <c r="E53283" t="s">
        <v>14</v>
      </c>
      <c r="F53283" t="s">
        <v>15</v>
      </c>
      <c r="G53283">
        <v>36</v>
      </c>
      <c r="H53283" t="s">
        <v>667</v>
      </c>
      <c r="I53283" t="s">
        <v>14155</v>
      </c>
      <c r="J53283" s="1">
        <v>25204</v>
      </c>
    </row>
    <row r="53284" spans="1:10" x14ac:dyDescent="0.25">
      <c r="A53284" t="s">
        <v>182798</v>
      </c>
      <c r="B53284" t="s">
        <v>182799</v>
      </c>
      <c r="C53284" t="s">
        <v>182800</v>
      </c>
      <c r="D53284" t="s">
        <v>51</v>
      </c>
      <c r="E53284" t="s">
        <v>14</v>
      </c>
      <c r="F53284" t="s">
        <v>21</v>
      </c>
      <c r="G53284" t="s">
        <v>59</v>
      </c>
      <c r="H53284" t="s">
        <v>1216</v>
      </c>
      <c r="I53284" t="s">
        <v>1216</v>
      </c>
      <c r="J53284" s="1">
        <v>38353</v>
      </c>
    </row>
    <row r="53285" spans="1:10" x14ac:dyDescent="0.25">
      <c r="A53285" t="s">
        <v>182801</v>
      </c>
      <c r="B53285" t="s">
        <v>182802</v>
      </c>
      <c r="C53285" t="s">
        <v>182803</v>
      </c>
      <c r="D53285" t="s">
        <v>182804</v>
      </c>
      <c r="E53285" t="s">
        <v>202</v>
      </c>
      <c r="F53285" t="s">
        <v>694</v>
      </c>
      <c r="G53285">
        <v>5</v>
      </c>
      <c r="H53285" t="s">
        <v>695</v>
      </c>
      <c r="I53285" t="s">
        <v>11454</v>
      </c>
      <c r="J53285" s="1">
        <v>42036</v>
      </c>
    </row>
    <row r="53286" spans="1:10" x14ac:dyDescent="0.25">
      <c r="A53286" t="s">
        <v>182805</v>
      </c>
      <c r="B53286" t="s">
        <v>182806</v>
      </c>
      <c r="C53286" t="s">
        <v>182807</v>
      </c>
      <c r="D53286" t="s">
        <v>51</v>
      </c>
      <c r="E53286" t="s">
        <v>108</v>
      </c>
      <c r="F53286" t="s">
        <v>21</v>
      </c>
      <c r="G53286" t="s">
        <v>59</v>
      </c>
      <c r="H53286" t="s">
        <v>1216</v>
      </c>
      <c r="I53286" t="s">
        <v>36866</v>
      </c>
    </row>
    <row r="53287" spans="1:10" x14ac:dyDescent="0.25">
      <c r="A53287" t="s">
        <v>182808</v>
      </c>
      <c r="B53287" t="s">
        <v>182809</v>
      </c>
      <c r="C53287" t="s">
        <v>182810</v>
      </c>
      <c r="D53287" t="s">
        <v>32</v>
      </c>
      <c r="E53287" t="s">
        <v>14</v>
      </c>
      <c r="F53287" t="s">
        <v>21</v>
      </c>
      <c r="G53287" t="s">
        <v>101</v>
      </c>
      <c r="H53287" t="s">
        <v>102</v>
      </c>
      <c r="I53287" t="s">
        <v>103</v>
      </c>
      <c r="J53287" s="1">
        <v>39173</v>
      </c>
    </row>
    <row r="53288" spans="1:10" x14ac:dyDescent="0.25">
      <c r="A53288" t="s">
        <v>182811</v>
      </c>
      <c r="B53288" t="s">
        <v>182812</v>
      </c>
      <c r="D53288" t="s">
        <v>182813</v>
      </c>
      <c r="E53288" t="s">
        <v>202</v>
      </c>
      <c r="F53288" t="s">
        <v>21</v>
      </c>
      <c r="G53288" t="s">
        <v>59</v>
      </c>
      <c r="H53288" t="s">
        <v>4634</v>
      </c>
      <c r="I53288" t="s">
        <v>4634</v>
      </c>
      <c r="J53288" s="1">
        <v>34700</v>
      </c>
    </row>
    <row r="53289" spans="1:10" x14ac:dyDescent="0.25">
      <c r="A53289" t="s">
        <v>182814</v>
      </c>
      <c r="B53289" t="s">
        <v>182815</v>
      </c>
      <c r="E53289" t="s">
        <v>202</v>
      </c>
      <c r="F53289" t="s">
        <v>21</v>
      </c>
      <c r="G53289" t="s">
        <v>540</v>
      </c>
      <c r="H53289" t="s">
        <v>541</v>
      </c>
      <c r="I53289" t="s">
        <v>182816</v>
      </c>
      <c r="J53289" s="1">
        <v>31048</v>
      </c>
    </row>
    <row r="53290" spans="1:10" x14ac:dyDescent="0.25">
      <c r="A53290" t="s">
        <v>182817</v>
      </c>
      <c r="B53290" t="s">
        <v>182818</v>
      </c>
      <c r="D53290" t="s">
        <v>51</v>
      </c>
      <c r="E53290" t="s">
        <v>14</v>
      </c>
      <c r="F53290" t="s">
        <v>21</v>
      </c>
      <c r="G53290" t="s">
        <v>94</v>
      </c>
      <c r="H53290" t="s">
        <v>95</v>
      </c>
      <c r="I53290" t="s">
        <v>3665</v>
      </c>
      <c r="J53290" s="1">
        <v>38718</v>
      </c>
    </row>
    <row r="53291" spans="1:10" x14ac:dyDescent="0.25">
      <c r="A53291" t="s">
        <v>182819</v>
      </c>
      <c r="B53291" t="s">
        <v>182820</v>
      </c>
      <c r="C53291" t="s">
        <v>182821</v>
      </c>
      <c r="D53291" t="s">
        <v>243</v>
      </c>
      <c r="E53291" t="s">
        <v>14</v>
      </c>
      <c r="F53291" t="s">
        <v>123</v>
      </c>
      <c r="G53291" t="s">
        <v>124</v>
      </c>
      <c r="H53291" t="s">
        <v>125</v>
      </c>
      <c r="I53291" t="s">
        <v>125</v>
      </c>
    </row>
    <row r="53292" spans="1:10" x14ac:dyDescent="0.25">
      <c r="A53292" t="s">
        <v>182822</v>
      </c>
      <c r="B53292" t="s">
        <v>182823</v>
      </c>
      <c r="C53292" t="s">
        <v>182824</v>
      </c>
      <c r="D53292" t="s">
        <v>182825</v>
      </c>
      <c r="E53292" t="s">
        <v>108</v>
      </c>
      <c r="F53292" t="s">
        <v>21</v>
      </c>
      <c r="G53292" t="s">
        <v>59</v>
      </c>
      <c r="H53292" t="s">
        <v>90</v>
      </c>
      <c r="I53292" t="s">
        <v>1274</v>
      </c>
      <c r="J53292" s="1">
        <v>39326</v>
      </c>
    </row>
    <row r="53293" spans="1:10" x14ac:dyDescent="0.25">
      <c r="A53293" t="s">
        <v>182826</v>
      </c>
      <c r="B53293" t="s">
        <v>182827</v>
      </c>
      <c r="C53293" t="s">
        <v>182828</v>
      </c>
      <c r="D53293" t="s">
        <v>182829</v>
      </c>
      <c r="E53293" t="s">
        <v>14</v>
      </c>
    </row>
    <row r="53294" spans="1:10" x14ac:dyDescent="0.25">
      <c r="A53294" t="s">
        <v>182830</v>
      </c>
      <c r="B53294" t="s">
        <v>182831</v>
      </c>
      <c r="C53294" t="s">
        <v>182832</v>
      </c>
      <c r="D53294" t="s">
        <v>6073</v>
      </c>
      <c r="E53294" t="s">
        <v>14</v>
      </c>
      <c r="F53294" t="s">
        <v>401</v>
      </c>
      <c r="G53294">
        <v>40</v>
      </c>
      <c r="H53294" t="s">
        <v>975</v>
      </c>
      <c r="I53294" t="s">
        <v>975</v>
      </c>
    </row>
    <row r="53295" spans="1:10" x14ac:dyDescent="0.25">
      <c r="A53295" t="s">
        <v>182833</v>
      </c>
      <c r="B53295" t="s">
        <v>182834</v>
      </c>
      <c r="D53295" t="s">
        <v>51</v>
      </c>
      <c r="E53295" t="s">
        <v>14</v>
      </c>
      <c r="F53295" t="s">
        <v>21</v>
      </c>
      <c r="G53295" t="s">
        <v>1234</v>
      </c>
      <c r="H53295" t="s">
        <v>2102</v>
      </c>
      <c r="I53295" t="s">
        <v>182835</v>
      </c>
      <c r="J53295" s="1">
        <v>40179</v>
      </c>
    </row>
    <row r="53296" spans="1:10" x14ac:dyDescent="0.25">
      <c r="A53296" t="s">
        <v>182836</v>
      </c>
      <c r="B53296" t="s">
        <v>182837</v>
      </c>
      <c r="C53296" t="s">
        <v>182838</v>
      </c>
      <c r="D53296" t="s">
        <v>3792</v>
      </c>
      <c r="E53296" t="s">
        <v>14</v>
      </c>
      <c r="F53296" t="s">
        <v>21</v>
      </c>
      <c r="G53296" t="s">
        <v>59</v>
      </c>
      <c r="H53296" t="s">
        <v>1216</v>
      </c>
      <c r="I53296" t="s">
        <v>1216</v>
      </c>
    </row>
    <row r="53297" spans="1:10" x14ac:dyDescent="0.25">
      <c r="A53297" t="s">
        <v>182839</v>
      </c>
      <c r="B53297" t="s">
        <v>182840</v>
      </c>
      <c r="C53297" t="s">
        <v>182841</v>
      </c>
      <c r="D53297" t="s">
        <v>182842</v>
      </c>
      <c r="E53297" t="s">
        <v>14</v>
      </c>
      <c r="F53297" t="s">
        <v>21</v>
      </c>
      <c r="G53297" t="s">
        <v>185</v>
      </c>
      <c r="H53297" t="s">
        <v>2183</v>
      </c>
      <c r="I53297" t="s">
        <v>5170</v>
      </c>
      <c r="J53297" s="1">
        <v>40969</v>
      </c>
    </row>
    <row r="53298" spans="1:10" x14ac:dyDescent="0.25">
      <c r="A53298" t="s">
        <v>182843</v>
      </c>
      <c r="B53298" t="s">
        <v>182844</v>
      </c>
      <c r="C53298" t="s">
        <v>182845</v>
      </c>
      <c r="D53298" t="s">
        <v>182846</v>
      </c>
      <c r="E53298" t="s">
        <v>14</v>
      </c>
      <c r="F53298" t="s">
        <v>123</v>
      </c>
      <c r="G53298" t="s">
        <v>10456</v>
      </c>
      <c r="H53298" t="s">
        <v>3215</v>
      </c>
      <c r="I53298" t="s">
        <v>49107</v>
      </c>
      <c r="J53298" s="1">
        <v>40637</v>
      </c>
    </row>
    <row r="53299" spans="1:10" x14ac:dyDescent="0.25">
      <c r="A53299" t="s">
        <v>182847</v>
      </c>
      <c r="B53299" t="s">
        <v>182848</v>
      </c>
      <c r="C53299" t="s">
        <v>182849</v>
      </c>
      <c r="D53299" t="s">
        <v>3792</v>
      </c>
      <c r="E53299" t="s">
        <v>684</v>
      </c>
      <c r="F53299" t="s">
        <v>217</v>
      </c>
      <c r="G53299">
        <v>2</v>
      </c>
      <c r="H53299" t="s">
        <v>218</v>
      </c>
      <c r="I53299" t="s">
        <v>19732</v>
      </c>
      <c r="J53299" s="1">
        <v>37987</v>
      </c>
    </row>
    <row r="53300" spans="1:10" x14ac:dyDescent="0.25">
      <c r="A53300" t="s">
        <v>182850</v>
      </c>
      <c r="B53300" t="s">
        <v>182851</v>
      </c>
      <c r="C53300" t="s">
        <v>182852</v>
      </c>
      <c r="D53300" t="s">
        <v>51</v>
      </c>
      <c r="E53300" t="s">
        <v>14</v>
      </c>
      <c r="F53300" t="s">
        <v>21</v>
      </c>
      <c r="G53300" t="s">
        <v>94</v>
      </c>
      <c r="H53300" t="s">
        <v>95</v>
      </c>
      <c r="I53300" t="s">
        <v>6825</v>
      </c>
    </row>
    <row r="53301" spans="1:10" x14ac:dyDescent="0.25">
      <c r="A53301" t="s">
        <v>182853</v>
      </c>
      <c r="B53301" t="s">
        <v>182854</v>
      </c>
      <c r="C53301" t="s">
        <v>182855</v>
      </c>
      <c r="D53301" t="s">
        <v>6307</v>
      </c>
      <c r="E53301" t="s">
        <v>14</v>
      </c>
      <c r="F53301" t="s">
        <v>123</v>
      </c>
      <c r="G53301" t="s">
        <v>124</v>
      </c>
      <c r="H53301" t="s">
        <v>125</v>
      </c>
      <c r="I53301" t="s">
        <v>125</v>
      </c>
      <c r="J53301" s="1">
        <v>39873</v>
      </c>
    </row>
    <row r="53302" spans="1:10" x14ac:dyDescent="0.25">
      <c r="A53302" t="s">
        <v>182856</v>
      </c>
      <c r="B53302" t="s">
        <v>182857</v>
      </c>
      <c r="C53302" t="s">
        <v>182858</v>
      </c>
      <c r="D53302" t="s">
        <v>440</v>
      </c>
      <c r="E53302" t="s">
        <v>14</v>
      </c>
      <c r="F53302" t="s">
        <v>21</v>
      </c>
      <c r="G53302" t="s">
        <v>203</v>
      </c>
      <c r="H53302" t="s">
        <v>6938</v>
      </c>
      <c r="I53302" t="s">
        <v>6938</v>
      </c>
      <c r="J53302" s="1">
        <v>40674</v>
      </c>
    </row>
    <row r="53303" spans="1:10" x14ac:dyDescent="0.25">
      <c r="A53303" t="s">
        <v>182859</v>
      </c>
      <c r="B53303" t="s">
        <v>182860</v>
      </c>
      <c r="C53303" t="s">
        <v>182861</v>
      </c>
      <c r="D53303" t="s">
        <v>736</v>
      </c>
      <c r="E53303" t="s">
        <v>14</v>
      </c>
      <c r="F53303" t="s">
        <v>1057</v>
      </c>
      <c r="G53303">
        <v>13</v>
      </c>
      <c r="H53303" t="s">
        <v>13178</v>
      </c>
      <c r="I53303" t="s">
        <v>13178</v>
      </c>
      <c r="J53303" s="1">
        <v>41214</v>
      </c>
    </row>
    <row r="53304" spans="1:10" x14ac:dyDescent="0.25">
      <c r="A53304" t="s">
        <v>182862</v>
      </c>
      <c r="B53304" t="s">
        <v>182863</v>
      </c>
      <c r="C53304" t="s">
        <v>182864</v>
      </c>
      <c r="D53304" t="s">
        <v>1717</v>
      </c>
      <c r="E53304" t="s">
        <v>14</v>
      </c>
      <c r="F53304" t="s">
        <v>694</v>
      </c>
      <c r="G53304">
        <v>5</v>
      </c>
      <c r="H53304" t="s">
        <v>695</v>
      </c>
      <c r="I53304" t="s">
        <v>695</v>
      </c>
      <c r="J53304" s="1">
        <v>39995</v>
      </c>
    </row>
    <row r="53305" spans="1:10" x14ac:dyDescent="0.25">
      <c r="A53305" t="s">
        <v>182865</v>
      </c>
      <c r="B53305" t="s">
        <v>182866</v>
      </c>
      <c r="C53305" t="s">
        <v>182867</v>
      </c>
      <c r="D53305" t="s">
        <v>182868</v>
      </c>
      <c r="E53305" t="s">
        <v>14</v>
      </c>
      <c r="F53305" t="s">
        <v>1121</v>
      </c>
    </row>
    <row r="53306" spans="1:10" x14ac:dyDescent="0.25">
      <c r="A53306" t="s">
        <v>182869</v>
      </c>
      <c r="B53306" t="s">
        <v>182870</v>
      </c>
      <c r="C53306" t="s">
        <v>182871</v>
      </c>
      <c r="D53306" t="s">
        <v>761</v>
      </c>
      <c r="E53306" t="s">
        <v>14</v>
      </c>
      <c r="F53306" t="s">
        <v>21</v>
      </c>
      <c r="G53306" t="s">
        <v>101</v>
      </c>
      <c r="H53306" t="s">
        <v>688</v>
      </c>
      <c r="I53306" t="s">
        <v>36610</v>
      </c>
    </row>
    <row r="53307" spans="1:10" x14ac:dyDescent="0.25">
      <c r="A53307" t="s">
        <v>182872</v>
      </c>
      <c r="B53307" t="s">
        <v>182873</v>
      </c>
      <c r="C53307" t="s">
        <v>182874</v>
      </c>
      <c r="D53307" t="s">
        <v>559</v>
      </c>
      <c r="E53307" t="s">
        <v>202</v>
      </c>
    </row>
    <row r="53308" spans="1:10" x14ac:dyDescent="0.25">
      <c r="A53308" t="s">
        <v>182875</v>
      </c>
      <c r="B53308" t="s">
        <v>182876</v>
      </c>
      <c r="C53308" t="s">
        <v>182877</v>
      </c>
      <c r="D53308" t="s">
        <v>182878</v>
      </c>
      <c r="E53308" t="s">
        <v>14</v>
      </c>
      <c r="F53308" t="s">
        <v>271</v>
      </c>
      <c r="G53308">
        <v>17</v>
      </c>
      <c r="H53308" t="s">
        <v>459</v>
      </c>
      <c r="I53308" t="s">
        <v>459</v>
      </c>
    </row>
    <row r="53309" spans="1:10" x14ac:dyDescent="0.25">
      <c r="A53309" t="s">
        <v>182879</v>
      </c>
      <c r="B53309" t="s">
        <v>182880</v>
      </c>
      <c r="C53309" t="s">
        <v>182881</v>
      </c>
      <c r="E53309" t="s">
        <v>14</v>
      </c>
    </row>
    <row r="53310" spans="1:10" x14ac:dyDescent="0.25">
      <c r="A53310" t="s">
        <v>182882</v>
      </c>
      <c r="B53310" t="s">
        <v>182883</v>
      </c>
      <c r="C53310" t="s">
        <v>182884</v>
      </c>
      <c r="D53310" t="s">
        <v>32</v>
      </c>
      <c r="E53310" t="s">
        <v>14</v>
      </c>
      <c r="F53310" t="s">
        <v>21</v>
      </c>
      <c r="G53310" t="s">
        <v>59</v>
      </c>
      <c r="H53310" t="s">
        <v>60</v>
      </c>
      <c r="I53310" t="s">
        <v>266</v>
      </c>
    </row>
    <row r="53311" spans="1:10" x14ac:dyDescent="0.25">
      <c r="A53311" t="s">
        <v>182885</v>
      </c>
      <c r="B53311" t="s">
        <v>182886</v>
      </c>
      <c r="C53311" t="s">
        <v>182887</v>
      </c>
      <c r="D53311" t="s">
        <v>182888</v>
      </c>
      <c r="E53311" t="s">
        <v>14</v>
      </c>
      <c r="F53311" t="s">
        <v>21</v>
      </c>
      <c r="G53311" t="s">
        <v>59</v>
      </c>
      <c r="H53311" t="s">
        <v>60</v>
      </c>
      <c r="I53311" t="s">
        <v>66</v>
      </c>
      <c r="J53311" s="1">
        <v>41640</v>
      </c>
    </row>
    <row r="53312" spans="1:10" x14ac:dyDescent="0.25">
      <c r="A53312" t="s">
        <v>182889</v>
      </c>
      <c r="B53312" t="s">
        <v>182890</v>
      </c>
      <c r="C53312" t="s">
        <v>182891</v>
      </c>
      <c r="D53312" t="s">
        <v>182892</v>
      </c>
      <c r="E53312" t="s">
        <v>14</v>
      </c>
      <c r="F53312" t="s">
        <v>21</v>
      </c>
      <c r="G53312" t="s">
        <v>101</v>
      </c>
      <c r="H53312" t="s">
        <v>102</v>
      </c>
      <c r="I53312" t="s">
        <v>103</v>
      </c>
      <c r="J53312" s="1">
        <v>40179</v>
      </c>
    </row>
    <row r="53313" spans="1:10" x14ac:dyDescent="0.25">
      <c r="A53313" t="s">
        <v>182893</v>
      </c>
      <c r="B53313" t="s">
        <v>182894</v>
      </c>
      <c r="C53313" t="s">
        <v>182895</v>
      </c>
      <c r="D53313" t="s">
        <v>182896</v>
      </c>
      <c r="E53313" t="s">
        <v>14</v>
      </c>
      <c r="F53313" t="s">
        <v>21</v>
      </c>
      <c r="G53313" t="s">
        <v>281</v>
      </c>
      <c r="H53313" t="s">
        <v>1025</v>
      </c>
      <c r="I53313" t="s">
        <v>1025</v>
      </c>
      <c r="J53313" s="1">
        <v>41214</v>
      </c>
    </row>
    <row r="53314" spans="1:10" x14ac:dyDescent="0.25">
      <c r="A53314" t="s">
        <v>182897</v>
      </c>
      <c r="B53314" t="s">
        <v>182898</v>
      </c>
      <c r="C53314" t="s">
        <v>182899</v>
      </c>
      <c r="D53314" t="s">
        <v>51</v>
      </c>
      <c r="E53314" t="s">
        <v>14</v>
      </c>
      <c r="F53314" t="s">
        <v>21</v>
      </c>
      <c r="G53314" t="s">
        <v>785</v>
      </c>
      <c r="H53314" t="s">
        <v>786</v>
      </c>
      <c r="I53314" t="s">
        <v>786</v>
      </c>
    </row>
    <row r="53315" spans="1:10" x14ac:dyDescent="0.25">
      <c r="A53315" t="s">
        <v>182900</v>
      </c>
      <c r="B53315" t="s">
        <v>182901</v>
      </c>
      <c r="C53315" t="s">
        <v>182902</v>
      </c>
      <c r="D53315" t="s">
        <v>1372</v>
      </c>
      <c r="E53315" t="s">
        <v>14</v>
      </c>
      <c r="J53315" s="1">
        <v>41275</v>
      </c>
    </row>
    <row r="53316" spans="1:10" x14ac:dyDescent="0.25">
      <c r="A53316" t="s">
        <v>182903</v>
      </c>
      <c r="B53316" t="s">
        <v>182904</v>
      </c>
      <c r="C53316" t="s">
        <v>182905</v>
      </c>
      <c r="D53316" t="s">
        <v>26294</v>
      </c>
      <c r="E53316" t="s">
        <v>14</v>
      </c>
      <c r="F53316" t="s">
        <v>21</v>
      </c>
      <c r="G53316" t="s">
        <v>116</v>
      </c>
      <c r="H53316" t="s">
        <v>117</v>
      </c>
      <c r="I53316" t="s">
        <v>101110</v>
      </c>
      <c r="J53316" s="1">
        <v>39448</v>
      </c>
    </row>
    <row r="53317" spans="1:10" x14ac:dyDescent="0.25">
      <c r="A53317" t="s">
        <v>182906</v>
      </c>
      <c r="B53317" t="s">
        <v>182907</v>
      </c>
      <c r="C53317" t="s">
        <v>182908</v>
      </c>
      <c r="D53317" t="s">
        <v>736</v>
      </c>
      <c r="E53317" t="s">
        <v>14</v>
      </c>
      <c r="F53317" t="s">
        <v>21</v>
      </c>
      <c r="G53317" t="s">
        <v>84</v>
      </c>
      <c r="H53317" t="s">
        <v>1127</v>
      </c>
      <c r="I53317" t="s">
        <v>11322</v>
      </c>
      <c r="J53317" s="1">
        <v>37987</v>
      </c>
    </row>
    <row r="53318" spans="1:10" x14ac:dyDescent="0.25">
      <c r="A53318" t="s">
        <v>182909</v>
      </c>
      <c r="B53318" t="s">
        <v>182910</v>
      </c>
      <c r="C53318" t="s">
        <v>182911</v>
      </c>
      <c r="D53318" t="s">
        <v>51</v>
      </c>
      <c r="E53318" t="s">
        <v>14</v>
      </c>
      <c r="F53318" t="s">
        <v>21</v>
      </c>
      <c r="G53318" t="s">
        <v>116</v>
      </c>
      <c r="H53318" t="s">
        <v>117</v>
      </c>
      <c r="I53318" t="s">
        <v>117</v>
      </c>
      <c r="J53318" s="1">
        <v>41275</v>
      </c>
    </row>
    <row r="53319" spans="1:10" x14ac:dyDescent="0.25">
      <c r="A53319" t="s">
        <v>182912</v>
      </c>
      <c r="B53319" t="s">
        <v>182913</v>
      </c>
      <c r="C53319" t="s">
        <v>182914</v>
      </c>
      <c r="D53319" t="s">
        <v>182915</v>
      </c>
      <c r="E53319" t="s">
        <v>202</v>
      </c>
      <c r="F53319" t="s">
        <v>21</v>
      </c>
      <c r="G53319" t="s">
        <v>59</v>
      </c>
      <c r="H53319" t="s">
        <v>60</v>
      </c>
      <c r="I53319" t="s">
        <v>1098</v>
      </c>
      <c r="J53319" s="1">
        <v>41068</v>
      </c>
    </row>
    <row r="53320" spans="1:10" x14ac:dyDescent="0.25">
      <c r="A53320" t="s">
        <v>182916</v>
      </c>
      <c r="B53320" t="s">
        <v>182917</v>
      </c>
      <c r="C53320" t="s">
        <v>182918</v>
      </c>
      <c r="D53320" t="s">
        <v>51</v>
      </c>
      <c r="E53320" t="s">
        <v>14</v>
      </c>
      <c r="F53320" t="s">
        <v>21</v>
      </c>
      <c r="G53320" t="s">
        <v>59</v>
      </c>
      <c r="H53320" t="s">
        <v>90</v>
      </c>
      <c r="I53320" t="s">
        <v>4942</v>
      </c>
      <c r="J53320" s="1">
        <v>38869</v>
      </c>
    </row>
    <row r="53321" spans="1:10" x14ac:dyDescent="0.25">
      <c r="A53321" t="s">
        <v>182919</v>
      </c>
      <c r="B53321" t="s">
        <v>182920</v>
      </c>
      <c r="C53321" t="s">
        <v>182921</v>
      </c>
      <c r="D53321" t="s">
        <v>182922</v>
      </c>
      <c r="E53321" t="s">
        <v>202</v>
      </c>
      <c r="F53321" t="s">
        <v>1057</v>
      </c>
      <c r="G53321">
        <v>15</v>
      </c>
      <c r="H53321" t="s">
        <v>1693</v>
      </c>
      <c r="I53321" t="s">
        <v>182923</v>
      </c>
      <c r="J53321" s="1">
        <v>39083</v>
      </c>
    </row>
    <row r="53322" spans="1:10" x14ac:dyDescent="0.25">
      <c r="A53322" t="s">
        <v>182924</v>
      </c>
      <c r="B53322" t="s">
        <v>182925</v>
      </c>
      <c r="C53322" t="s">
        <v>182926</v>
      </c>
      <c r="D53322" t="s">
        <v>37886</v>
      </c>
      <c r="E53322" t="s">
        <v>14</v>
      </c>
      <c r="F53322" t="s">
        <v>21</v>
      </c>
      <c r="G53322" t="s">
        <v>639</v>
      </c>
      <c r="H53322" t="s">
        <v>640</v>
      </c>
      <c r="I53322" t="s">
        <v>640</v>
      </c>
      <c r="J53322" s="1">
        <v>40179</v>
      </c>
    </row>
    <row r="53323" spans="1:10" x14ac:dyDescent="0.25">
      <c r="A53323" t="s">
        <v>182927</v>
      </c>
      <c r="B53323" t="s">
        <v>182928</v>
      </c>
      <c r="C53323" t="s">
        <v>182929</v>
      </c>
      <c r="D53323" t="s">
        <v>32</v>
      </c>
      <c r="E53323" t="s">
        <v>14</v>
      </c>
      <c r="F53323" t="s">
        <v>160</v>
      </c>
      <c r="G53323" t="s">
        <v>161</v>
      </c>
      <c r="H53323" t="s">
        <v>1224</v>
      </c>
      <c r="I53323" t="s">
        <v>182930</v>
      </c>
      <c r="J53323" s="1">
        <v>41038</v>
      </c>
    </row>
    <row r="53324" spans="1:10" x14ac:dyDescent="0.25">
      <c r="A53324" t="s">
        <v>182931</v>
      </c>
      <c r="B53324" t="s">
        <v>182932</v>
      </c>
      <c r="C53324" t="s">
        <v>182933</v>
      </c>
      <c r="D53324" t="s">
        <v>51</v>
      </c>
      <c r="E53324" t="s">
        <v>14</v>
      </c>
      <c r="F53324" t="s">
        <v>21</v>
      </c>
      <c r="G53324" t="s">
        <v>59</v>
      </c>
      <c r="H53324" t="s">
        <v>1216</v>
      </c>
      <c r="I53324" t="s">
        <v>1216</v>
      </c>
      <c r="J53324" s="1">
        <v>39083</v>
      </c>
    </row>
    <row r="53325" spans="1:10" x14ac:dyDescent="0.25">
      <c r="A53325" t="s">
        <v>182934</v>
      </c>
      <c r="B53325" t="s">
        <v>182935</v>
      </c>
      <c r="C53325" t="s">
        <v>182936</v>
      </c>
      <c r="D53325" t="s">
        <v>182937</v>
      </c>
      <c r="E53325" t="s">
        <v>14</v>
      </c>
      <c r="F53325" t="s">
        <v>21</v>
      </c>
      <c r="G53325" t="s">
        <v>1006</v>
      </c>
      <c r="H53325" t="s">
        <v>1030</v>
      </c>
      <c r="I53325" t="s">
        <v>141946</v>
      </c>
    </row>
    <row r="53326" spans="1:10" x14ac:dyDescent="0.25">
      <c r="A53326" t="s">
        <v>182938</v>
      </c>
      <c r="B53326" t="s">
        <v>182939</v>
      </c>
      <c r="D53326" t="s">
        <v>112</v>
      </c>
      <c r="E53326" t="s">
        <v>14</v>
      </c>
      <c r="F53326" t="s">
        <v>21</v>
      </c>
      <c r="G53326" t="s">
        <v>375</v>
      </c>
      <c r="H53326" t="s">
        <v>376</v>
      </c>
      <c r="I53326" t="s">
        <v>7673</v>
      </c>
    </row>
    <row r="53327" spans="1:10" x14ac:dyDescent="0.25">
      <c r="A53327" t="s">
        <v>182940</v>
      </c>
      <c r="B53327" t="s">
        <v>182941</v>
      </c>
      <c r="C53327" t="s">
        <v>182942</v>
      </c>
      <c r="D53327" t="s">
        <v>182943</v>
      </c>
      <c r="E53327" t="s">
        <v>202</v>
      </c>
      <c r="F53327" t="s">
        <v>21</v>
      </c>
      <c r="G53327" t="s">
        <v>59</v>
      </c>
      <c r="H53327" t="s">
        <v>60</v>
      </c>
      <c r="I53327" t="s">
        <v>66</v>
      </c>
      <c r="J53327" s="1">
        <v>38749</v>
      </c>
    </row>
    <row r="53328" spans="1:10" x14ac:dyDescent="0.25">
      <c r="A53328" t="s">
        <v>182944</v>
      </c>
      <c r="B53328" t="s">
        <v>182945</v>
      </c>
      <c r="C53328" t="s">
        <v>182946</v>
      </c>
      <c r="D53328" t="s">
        <v>1372</v>
      </c>
      <c r="E53328" t="s">
        <v>14</v>
      </c>
      <c r="F53328" t="s">
        <v>123</v>
      </c>
      <c r="G53328" t="s">
        <v>124</v>
      </c>
      <c r="H53328" t="s">
        <v>125</v>
      </c>
      <c r="I53328" t="s">
        <v>125</v>
      </c>
      <c r="J53328" s="1">
        <v>41030</v>
      </c>
    </row>
    <row r="53329" spans="1:10" x14ac:dyDescent="0.25">
      <c r="A53329" t="s">
        <v>182947</v>
      </c>
      <c r="B53329" t="s">
        <v>182948</v>
      </c>
      <c r="C53329" t="s">
        <v>182949</v>
      </c>
      <c r="D53329" t="s">
        <v>182950</v>
      </c>
      <c r="E53329" t="s">
        <v>14</v>
      </c>
      <c r="F53329" t="s">
        <v>21</v>
      </c>
      <c r="G53329" t="s">
        <v>130</v>
      </c>
      <c r="H53329" t="s">
        <v>131</v>
      </c>
      <c r="I53329" t="s">
        <v>1109</v>
      </c>
      <c r="J53329" s="1">
        <v>40179</v>
      </c>
    </row>
    <row r="53330" spans="1:10" x14ac:dyDescent="0.25">
      <c r="A53330" t="s">
        <v>182951</v>
      </c>
      <c r="B53330" t="s">
        <v>182952</v>
      </c>
      <c r="C53330" t="s">
        <v>182953</v>
      </c>
      <c r="D53330" t="s">
        <v>1372</v>
      </c>
      <c r="E53330" t="s">
        <v>14</v>
      </c>
      <c r="J53330" s="1">
        <v>40179</v>
      </c>
    </row>
    <row r="53331" spans="1:10" x14ac:dyDescent="0.25">
      <c r="A53331" t="s">
        <v>182954</v>
      </c>
      <c r="B53331" t="s">
        <v>182955</v>
      </c>
      <c r="C53331" t="s">
        <v>182956</v>
      </c>
      <c r="D53331" t="s">
        <v>45</v>
      </c>
      <c r="E53331" t="s">
        <v>14</v>
      </c>
      <c r="F53331" t="s">
        <v>2120</v>
      </c>
      <c r="G53331">
        <v>13</v>
      </c>
      <c r="H53331" t="s">
        <v>2121</v>
      </c>
      <c r="I53331" t="s">
        <v>2121</v>
      </c>
    </row>
    <row r="53332" spans="1:10" x14ac:dyDescent="0.25">
      <c r="A53332" t="s">
        <v>182957</v>
      </c>
      <c r="B53332" t="s">
        <v>182958</v>
      </c>
      <c r="C53332" t="s">
        <v>182959</v>
      </c>
      <c r="D53332" t="s">
        <v>182960</v>
      </c>
      <c r="E53332" t="s">
        <v>14</v>
      </c>
      <c r="F53332" t="s">
        <v>123</v>
      </c>
      <c r="G53332" t="s">
        <v>124</v>
      </c>
      <c r="H53332" t="s">
        <v>125</v>
      </c>
      <c r="I53332" t="s">
        <v>125</v>
      </c>
      <c r="J53332" s="1">
        <v>39234</v>
      </c>
    </row>
    <row r="53333" spans="1:10" x14ac:dyDescent="0.25">
      <c r="A53333" t="s">
        <v>182961</v>
      </c>
      <c r="B53333" t="s">
        <v>182962</v>
      </c>
      <c r="C53333" t="s">
        <v>182963</v>
      </c>
      <c r="D53333" t="s">
        <v>70</v>
      </c>
      <c r="E53333" t="s">
        <v>14</v>
      </c>
      <c r="F53333" t="s">
        <v>21</v>
      </c>
      <c r="G53333" t="s">
        <v>59</v>
      </c>
      <c r="H53333" t="s">
        <v>60</v>
      </c>
      <c r="I53333" t="s">
        <v>1155</v>
      </c>
      <c r="J53333" s="1">
        <v>41000</v>
      </c>
    </row>
    <row r="53334" spans="1:10" x14ac:dyDescent="0.25">
      <c r="A53334" t="s">
        <v>182964</v>
      </c>
      <c r="B53334" t="s">
        <v>182965</v>
      </c>
      <c r="C53334" t="s">
        <v>182966</v>
      </c>
      <c r="D53334" t="s">
        <v>182967</v>
      </c>
      <c r="E53334" t="s">
        <v>14</v>
      </c>
      <c r="F53334" t="s">
        <v>21</v>
      </c>
      <c r="G53334" t="s">
        <v>59</v>
      </c>
      <c r="H53334" t="s">
        <v>90</v>
      </c>
      <c r="I53334" t="s">
        <v>348</v>
      </c>
      <c r="J53334" s="1">
        <v>41760</v>
      </c>
    </row>
    <row r="53335" spans="1:10" x14ac:dyDescent="0.25">
      <c r="A53335" t="s">
        <v>182968</v>
      </c>
      <c r="B53335" t="s">
        <v>182969</v>
      </c>
      <c r="C53335" t="s">
        <v>182970</v>
      </c>
      <c r="D53335" t="s">
        <v>182971</v>
      </c>
      <c r="E53335" t="s">
        <v>14</v>
      </c>
      <c r="F53335" t="s">
        <v>342</v>
      </c>
      <c r="G53335">
        <v>7</v>
      </c>
      <c r="H53335" t="s">
        <v>757</v>
      </c>
      <c r="I53335" t="s">
        <v>757</v>
      </c>
      <c r="J53335" s="1">
        <v>41699</v>
      </c>
    </row>
    <row r="53336" spans="1:10" x14ac:dyDescent="0.25">
      <c r="A53336" t="s">
        <v>182972</v>
      </c>
      <c r="B53336" t="s">
        <v>182973</v>
      </c>
      <c r="C53336" t="s">
        <v>182974</v>
      </c>
      <c r="D53336" t="s">
        <v>928</v>
      </c>
      <c r="E53336" t="s">
        <v>14</v>
      </c>
      <c r="F53336" t="s">
        <v>21</v>
      </c>
      <c r="G53336" t="s">
        <v>1006</v>
      </c>
      <c r="H53336" t="s">
        <v>1030</v>
      </c>
      <c r="I53336" t="s">
        <v>1030</v>
      </c>
      <c r="J53336" s="1">
        <v>39083</v>
      </c>
    </row>
    <row r="53337" spans="1:10" x14ac:dyDescent="0.25">
      <c r="A53337" t="s">
        <v>182975</v>
      </c>
      <c r="B53337" t="s">
        <v>182976</v>
      </c>
      <c r="C53337" t="s">
        <v>182977</v>
      </c>
      <c r="D53337" t="s">
        <v>1372</v>
      </c>
      <c r="E53337" t="s">
        <v>108</v>
      </c>
      <c r="F53337" t="s">
        <v>21</v>
      </c>
      <c r="G53337" t="s">
        <v>101</v>
      </c>
      <c r="H53337" t="s">
        <v>102</v>
      </c>
      <c r="I53337" t="s">
        <v>9888</v>
      </c>
      <c r="J53337" s="1">
        <v>39387</v>
      </c>
    </row>
    <row r="53338" spans="1:10" x14ac:dyDescent="0.25">
      <c r="A53338" t="s">
        <v>182978</v>
      </c>
      <c r="B53338" t="s">
        <v>182979</v>
      </c>
      <c r="C53338" t="s">
        <v>182980</v>
      </c>
      <c r="D53338" t="s">
        <v>182981</v>
      </c>
      <c r="E53338" t="s">
        <v>14</v>
      </c>
      <c r="F53338" t="s">
        <v>21</v>
      </c>
      <c r="G53338" t="s">
        <v>153</v>
      </c>
      <c r="H53338" t="s">
        <v>239</v>
      </c>
      <c r="I53338" t="s">
        <v>14269</v>
      </c>
      <c r="J53338" s="1">
        <v>39203</v>
      </c>
    </row>
    <row r="53339" spans="1:10" x14ac:dyDescent="0.25">
      <c r="A53339" t="s">
        <v>182982</v>
      </c>
      <c r="B53339" t="s">
        <v>182983</v>
      </c>
      <c r="C53339" t="s">
        <v>182984</v>
      </c>
      <c r="D53339" t="s">
        <v>1284</v>
      </c>
      <c r="E53339" t="s">
        <v>684</v>
      </c>
      <c r="F53339" t="s">
        <v>21</v>
      </c>
      <c r="G53339" t="s">
        <v>77</v>
      </c>
      <c r="H53339" t="s">
        <v>3874</v>
      </c>
      <c r="I53339" t="s">
        <v>3874</v>
      </c>
      <c r="J53339" s="1">
        <v>35431</v>
      </c>
    </row>
    <row r="53340" spans="1:10" x14ac:dyDescent="0.25">
      <c r="A53340" t="s">
        <v>182985</v>
      </c>
      <c r="B53340" t="s">
        <v>182986</v>
      </c>
      <c r="D53340" t="s">
        <v>182987</v>
      </c>
      <c r="E53340" t="s">
        <v>14</v>
      </c>
      <c r="F53340" t="s">
        <v>21</v>
      </c>
      <c r="G53340" t="s">
        <v>2786</v>
      </c>
      <c r="H53340" t="s">
        <v>8094</v>
      </c>
      <c r="I53340" t="s">
        <v>1109</v>
      </c>
    </row>
    <row r="53341" spans="1:10" x14ac:dyDescent="0.25">
      <c r="A53341" t="s">
        <v>182988</v>
      </c>
      <c r="B53341" t="s">
        <v>182989</v>
      </c>
      <c r="C53341" t="s">
        <v>182990</v>
      </c>
      <c r="D53341" t="s">
        <v>182991</v>
      </c>
      <c r="E53341" t="s">
        <v>14</v>
      </c>
      <c r="F53341" t="s">
        <v>21</v>
      </c>
      <c r="G53341" t="s">
        <v>101</v>
      </c>
      <c r="H53341" t="s">
        <v>102</v>
      </c>
      <c r="I53341" t="s">
        <v>103</v>
      </c>
      <c r="J53341" s="1">
        <v>40817</v>
      </c>
    </row>
    <row r="53342" spans="1:10" x14ac:dyDescent="0.25">
      <c r="A53342" t="s">
        <v>182992</v>
      </c>
      <c r="B53342" t="s">
        <v>182993</v>
      </c>
      <c r="C53342" t="s">
        <v>182994</v>
      </c>
      <c r="D53342" t="s">
        <v>182995</v>
      </c>
      <c r="E53342" t="s">
        <v>14</v>
      </c>
      <c r="F53342" t="s">
        <v>21</v>
      </c>
      <c r="G53342" t="s">
        <v>77</v>
      </c>
      <c r="H53342" t="s">
        <v>596</v>
      </c>
      <c r="I53342" t="s">
        <v>596</v>
      </c>
      <c r="J53342" s="1">
        <v>41640</v>
      </c>
    </row>
    <row r="53343" spans="1:10" x14ac:dyDescent="0.25">
      <c r="A53343" t="s">
        <v>182996</v>
      </c>
      <c r="B53343" t="s">
        <v>182997</v>
      </c>
      <c r="C53343" t="s">
        <v>182998</v>
      </c>
      <c r="D53343" t="s">
        <v>1372</v>
      </c>
      <c r="E53343" t="s">
        <v>108</v>
      </c>
      <c r="F53343" t="s">
        <v>21</v>
      </c>
      <c r="G53343" t="s">
        <v>153</v>
      </c>
      <c r="H53343" t="s">
        <v>239</v>
      </c>
      <c r="I53343" t="s">
        <v>239</v>
      </c>
      <c r="J53343" s="1">
        <v>36312</v>
      </c>
    </row>
    <row r="53344" spans="1:10" x14ac:dyDescent="0.25">
      <c r="A53344" t="s">
        <v>182999</v>
      </c>
      <c r="B53344" t="s">
        <v>183000</v>
      </c>
      <c r="C53344" t="s">
        <v>183001</v>
      </c>
      <c r="D53344" t="s">
        <v>183002</v>
      </c>
      <c r="E53344" t="s">
        <v>14</v>
      </c>
      <c r="F53344" t="s">
        <v>21</v>
      </c>
      <c r="G53344" t="s">
        <v>59</v>
      </c>
      <c r="H53344" t="s">
        <v>60</v>
      </c>
      <c r="I53344" t="s">
        <v>66</v>
      </c>
      <c r="J53344" s="1">
        <v>38718</v>
      </c>
    </row>
    <row r="53345" spans="1:10" x14ac:dyDescent="0.25">
      <c r="A53345" t="s">
        <v>183003</v>
      </c>
      <c r="B53345" t="s">
        <v>183004</v>
      </c>
      <c r="C53345" t="s">
        <v>183005</v>
      </c>
      <c r="D53345" t="s">
        <v>539</v>
      </c>
      <c r="E53345" t="s">
        <v>14</v>
      </c>
      <c r="F53345" t="s">
        <v>3398</v>
      </c>
      <c r="G53345">
        <v>7</v>
      </c>
      <c r="H53345" t="s">
        <v>3399</v>
      </c>
      <c r="I53345" t="s">
        <v>3399</v>
      </c>
      <c r="J53345" s="1">
        <v>39280</v>
      </c>
    </row>
    <row r="53346" spans="1:10" x14ac:dyDescent="0.25">
      <c r="A53346" t="s">
        <v>183006</v>
      </c>
      <c r="B53346" t="s">
        <v>183007</v>
      </c>
      <c r="C53346" t="s">
        <v>183008</v>
      </c>
      <c r="D53346" t="s">
        <v>183009</v>
      </c>
      <c r="E53346" t="s">
        <v>14</v>
      </c>
      <c r="F53346" t="s">
        <v>71</v>
      </c>
      <c r="G53346">
        <v>1</v>
      </c>
      <c r="H53346" t="s">
        <v>72</v>
      </c>
      <c r="I53346" t="s">
        <v>17034</v>
      </c>
      <c r="J53346" s="1">
        <v>40982</v>
      </c>
    </row>
    <row r="53347" spans="1:10" x14ac:dyDescent="0.25">
      <c r="A53347" t="s">
        <v>183010</v>
      </c>
      <c r="B53347" t="s">
        <v>183011</v>
      </c>
      <c r="C53347" t="s">
        <v>183012</v>
      </c>
      <c r="D53347" t="s">
        <v>1379</v>
      </c>
      <c r="E53347" t="s">
        <v>14</v>
      </c>
      <c r="F53347" t="s">
        <v>21</v>
      </c>
      <c r="G53347" t="s">
        <v>59</v>
      </c>
      <c r="H53347" t="s">
        <v>60</v>
      </c>
      <c r="I53347" t="s">
        <v>2701</v>
      </c>
      <c r="J53347" s="1">
        <v>35065</v>
      </c>
    </row>
    <row r="53348" spans="1:10" x14ac:dyDescent="0.25">
      <c r="A53348" t="s">
        <v>183013</v>
      </c>
      <c r="B53348" t="s">
        <v>183014</v>
      </c>
      <c r="D53348" t="s">
        <v>89</v>
      </c>
      <c r="E53348" t="s">
        <v>14</v>
      </c>
      <c r="F53348" t="s">
        <v>21</v>
      </c>
      <c r="G53348" t="s">
        <v>84</v>
      </c>
      <c r="H53348" t="s">
        <v>3564</v>
      </c>
      <c r="I53348" t="s">
        <v>118172</v>
      </c>
      <c r="J53348" s="1">
        <v>39814</v>
      </c>
    </row>
    <row r="53349" spans="1:10" x14ac:dyDescent="0.25">
      <c r="A53349" t="s">
        <v>183015</v>
      </c>
      <c r="B53349" t="s">
        <v>183016</v>
      </c>
      <c r="E53349" t="s">
        <v>14</v>
      </c>
    </row>
    <row r="53350" spans="1:10" x14ac:dyDescent="0.25">
      <c r="A53350" t="s">
        <v>183017</v>
      </c>
      <c r="B53350" t="s">
        <v>183018</v>
      </c>
      <c r="C53350" t="s">
        <v>183019</v>
      </c>
      <c r="D53350" t="s">
        <v>183020</v>
      </c>
      <c r="E53350" t="s">
        <v>14</v>
      </c>
      <c r="F53350" t="s">
        <v>21</v>
      </c>
      <c r="G53350" t="s">
        <v>59</v>
      </c>
      <c r="H53350" t="s">
        <v>90</v>
      </c>
      <c r="I53350" t="s">
        <v>90</v>
      </c>
      <c r="J53350" s="1">
        <v>42036</v>
      </c>
    </row>
    <row r="53351" spans="1:10" x14ac:dyDescent="0.25">
      <c r="A53351" t="s">
        <v>183021</v>
      </c>
      <c r="B53351" t="s">
        <v>183022</v>
      </c>
      <c r="C53351" t="s">
        <v>183023</v>
      </c>
      <c r="D53351" t="s">
        <v>65</v>
      </c>
      <c r="E53351" t="s">
        <v>14</v>
      </c>
      <c r="F53351" t="s">
        <v>21</v>
      </c>
      <c r="G53351" t="s">
        <v>59</v>
      </c>
      <c r="H53351" t="s">
        <v>60</v>
      </c>
      <c r="I53351" t="s">
        <v>1155</v>
      </c>
      <c r="J53351" s="1">
        <v>36377</v>
      </c>
    </row>
    <row r="53352" spans="1:10" x14ac:dyDescent="0.25">
      <c r="A53352" t="s">
        <v>183024</v>
      </c>
      <c r="B53352" t="s">
        <v>183025</v>
      </c>
      <c r="C53352" t="s">
        <v>183026</v>
      </c>
      <c r="D53352" t="s">
        <v>183027</v>
      </c>
      <c r="E53352" t="s">
        <v>14</v>
      </c>
      <c r="F53352" t="s">
        <v>123</v>
      </c>
      <c r="G53352" t="s">
        <v>124</v>
      </c>
      <c r="H53352" t="s">
        <v>125</v>
      </c>
      <c r="I53352" t="s">
        <v>125</v>
      </c>
      <c r="J53352" s="1">
        <v>41091</v>
      </c>
    </row>
    <row r="53353" spans="1:10" x14ac:dyDescent="0.25">
      <c r="A53353" t="s">
        <v>183028</v>
      </c>
      <c r="B53353" t="s">
        <v>183029</v>
      </c>
      <c r="C53353" t="s">
        <v>183030</v>
      </c>
      <c r="D53353" t="s">
        <v>1242</v>
      </c>
      <c r="E53353" t="s">
        <v>202</v>
      </c>
      <c r="F53353" t="s">
        <v>21</v>
      </c>
      <c r="G53353" t="s">
        <v>59</v>
      </c>
      <c r="H53353" t="s">
        <v>60</v>
      </c>
      <c r="I53353" t="s">
        <v>1155</v>
      </c>
      <c r="J53353" s="1">
        <v>38718</v>
      </c>
    </row>
    <row r="53354" spans="1:10" x14ac:dyDescent="0.25">
      <c r="A53354" t="s">
        <v>183031</v>
      </c>
      <c r="B53354" t="s">
        <v>183032</v>
      </c>
      <c r="C53354" t="s">
        <v>183033</v>
      </c>
      <c r="D53354" t="s">
        <v>101405</v>
      </c>
      <c r="E53354" t="s">
        <v>14</v>
      </c>
      <c r="F53354" t="s">
        <v>52</v>
      </c>
      <c r="G53354" t="s">
        <v>197</v>
      </c>
      <c r="H53354" t="s">
        <v>198</v>
      </c>
      <c r="I53354" t="s">
        <v>244</v>
      </c>
    </row>
    <row r="53355" spans="1:10" x14ac:dyDescent="0.25">
      <c r="A53355" t="s">
        <v>183034</v>
      </c>
      <c r="B53355" t="s">
        <v>183035</v>
      </c>
      <c r="C53355" t="s">
        <v>183036</v>
      </c>
      <c r="D53355" t="s">
        <v>3728</v>
      </c>
      <c r="E53355" t="s">
        <v>14</v>
      </c>
      <c r="F53355" t="s">
        <v>21</v>
      </c>
      <c r="G53355" t="s">
        <v>130</v>
      </c>
      <c r="H53355" t="s">
        <v>131</v>
      </c>
      <c r="I53355" t="s">
        <v>4319</v>
      </c>
      <c r="J53355" s="1">
        <v>37133</v>
      </c>
    </row>
    <row r="53356" spans="1:10" x14ac:dyDescent="0.25">
      <c r="A53356" t="s">
        <v>183037</v>
      </c>
      <c r="B53356" t="s">
        <v>183038</v>
      </c>
      <c r="E53356" t="s">
        <v>14</v>
      </c>
      <c r="F53356" t="s">
        <v>694</v>
      </c>
    </row>
    <row r="53357" spans="1:10" x14ac:dyDescent="0.25">
      <c r="A53357" t="s">
        <v>183039</v>
      </c>
      <c r="B53357" t="s">
        <v>183040</v>
      </c>
      <c r="C53357" t="s">
        <v>183041</v>
      </c>
      <c r="D53357" t="s">
        <v>761</v>
      </c>
      <c r="E53357" t="s">
        <v>14</v>
      </c>
      <c r="F53357" t="s">
        <v>160</v>
      </c>
      <c r="G53357" t="s">
        <v>1223</v>
      </c>
      <c r="H53357" t="s">
        <v>15812</v>
      </c>
      <c r="I53357" t="s">
        <v>15812</v>
      </c>
    </row>
    <row r="53358" spans="1:10" x14ac:dyDescent="0.25">
      <c r="A53358" t="s">
        <v>183042</v>
      </c>
      <c r="B53358" t="s">
        <v>183043</v>
      </c>
      <c r="C53358" t="s">
        <v>183044</v>
      </c>
      <c r="D53358" t="s">
        <v>37886</v>
      </c>
      <c r="E53358" t="s">
        <v>14</v>
      </c>
      <c r="F53358" t="s">
        <v>1057</v>
      </c>
      <c r="G53358">
        <v>2</v>
      </c>
      <c r="H53358" t="s">
        <v>1693</v>
      </c>
      <c r="I53358" t="s">
        <v>183045</v>
      </c>
    </row>
    <row r="53359" spans="1:10" x14ac:dyDescent="0.25">
      <c r="A53359" t="s">
        <v>183046</v>
      </c>
      <c r="B53359" t="s">
        <v>183047</v>
      </c>
      <c r="C53359" t="s">
        <v>183048</v>
      </c>
      <c r="D53359" t="s">
        <v>183049</v>
      </c>
      <c r="E53359" t="s">
        <v>14</v>
      </c>
      <c r="F53359" t="s">
        <v>21</v>
      </c>
      <c r="G53359" t="s">
        <v>84</v>
      </c>
      <c r="H53359" t="s">
        <v>85</v>
      </c>
      <c r="I53359" t="s">
        <v>9515</v>
      </c>
      <c r="J53359" s="1">
        <v>40544</v>
      </c>
    </row>
    <row r="53360" spans="1:10" x14ac:dyDescent="0.25">
      <c r="A53360" t="s">
        <v>183050</v>
      </c>
      <c r="B53360" t="s">
        <v>183051</v>
      </c>
      <c r="C53360" t="s">
        <v>183052</v>
      </c>
      <c r="D53360" t="s">
        <v>1242</v>
      </c>
      <c r="E53360" t="s">
        <v>14</v>
      </c>
      <c r="F53360" t="s">
        <v>21</v>
      </c>
      <c r="G53360" t="s">
        <v>967</v>
      </c>
      <c r="H53360" t="s">
        <v>14037</v>
      </c>
      <c r="I53360" t="s">
        <v>31213</v>
      </c>
      <c r="J53360" s="1">
        <v>36526</v>
      </c>
    </row>
    <row r="53361" spans="1:10" x14ac:dyDescent="0.25">
      <c r="A53361" t="s">
        <v>183053</v>
      </c>
      <c r="B53361" t="s">
        <v>183054</v>
      </c>
      <c r="D53361" t="s">
        <v>51</v>
      </c>
      <c r="E53361" t="s">
        <v>14</v>
      </c>
      <c r="F53361" t="s">
        <v>21</v>
      </c>
      <c r="G53361" t="s">
        <v>59</v>
      </c>
      <c r="H53361" t="s">
        <v>60</v>
      </c>
      <c r="I53361" t="s">
        <v>19327</v>
      </c>
      <c r="J53361" s="1">
        <v>40544</v>
      </c>
    </row>
    <row r="53362" spans="1:10" x14ac:dyDescent="0.25">
      <c r="A53362" t="s">
        <v>183055</v>
      </c>
      <c r="B53362" t="s">
        <v>21316</v>
      </c>
      <c r="C53362" t="s">
        <v>183056</v>
      </c>
      <c r="D53362" t="s">
        <v>183057</v>
      </c>
      <c r="E53362" t="s">
        <v>202</v>
      </c>
      <c r="F53362" t="s">
        <v>1133</v>
      </c>
      <c r="G53362">
        <v>2</v>
      </c>
      <c r="H53362" t="s">
        <v>1740</v>
      </c>
      <c r="I53362" t="s">
        <v>1741</v>
      </c>
      <c r="J53362" s="1">
        <v>40940</v>
      </c>
    </row>
    <row r="53363" spans="1:10" x14ac:dyDescent="0.25">
      <c r="A53363" t="s">
        <v>183058</v>
      </c>
      <c r="B53363" t="s">
        <v>183059</v>
      </c>
      <c r="C53363" t="s">
        <v>183060</v>
      </c>
      <c r="D53363" t="s">
        <v>183061</v>
      </c>
      <c r="E53363" t="s">
        <v>14</v>
      </c>
      <c r="F53363" t="s">
        <v>21</v>
      </c>
      <c r="G53363" t="s">
        <v>59</v>
      </c>
      <c r="H53363" t="s">
        <v>6507</v>
      </c>
      <c r="I53363" t="s">
        <v>179853</v>
      </c>
      <c r="J53363" s="1">
        <v>41290</v>
      </c>
    </row>
    <row r="53364" spans="1:10" x14ac:dyDescent="0.25">
      <c r="A53364" t="s">
        <v>183062</v>
      </c>
      <c r="B53364" t="s">
        <v>183063</v>
      </c>
      <c r="C53364" t="s">
        <v>183064</v>
      </c>
      <c r="D53364" t="s">
        <v>51</v>
      </c>
      <c r="E53364" t="s">
        <v>14</v>
      </c>
      <c r="F53364" t="s">
        <v>21</v>
      </c>
      <c r="G53364" t="s">
        <v>59</v>
      </c>
      <c r="H53364" t="s">
        <v>6507</v>
      </c>
      <c r="I53364" t="s">
        <v>6508</v>
      </c>
      <c r="J53364" s="1">
        <v>38353</v>
      </c>
    </row>
    <row r="53365" spans="1:10" x14ac:dyDescent="0.25">
      <c r="A53365" t="s">
        <v>183065</v>
      </c>
      <c r="B53365" t="s">
        <v>183066</v>
      </c>
      <c r="D53365" t="s">
        <v>89</v>
      </c>
      <c r="E53365" t="s">
        <v>14</v>
      </c>
      <c r="F53365" t="s">
        <v>21</v>
      </c>
      <c r="G53365" t="s">
        <v>425</v>
      </c>
      <c r="H53365" t="s">
        <v>523</v>
      </c>
      <c r="I53365" t="s">
        <v>318</v>
      </c>
    </row>
    <row r="53366" spans="1:10" x14ac:dyDescent="0.25">
      <c r="A53366" t="s">
        <v>183067</v>
      </c>
      <c r="B53366" t="s">
        <v>183068</v>
      </c>
      <c r="C53366" t="s">
        <v>183069</v>
      </c>
      <c r="D53366" t="s">
        <v>65</v>
      </c>
      <c r="E53366" t="s">
        <v>14</v>
      </c>
      <c r="F53366" t="s">
        <v>21</v>
      </c>
      <c r="G53366" t="s">
        <v>59</v>
      </c>
      <c r="H53366" t="s">
        <v>60</v>
      </c>
      <c r="I53366" t="s">
        <v>979</v>
      </c>
      <c r="J53366" s="1">
        <v>38353</v>
      </c>
    </row>
    <row r="53367" spans="1:10" x14ac:dyDescent="0.25">
      <c r="A53367" t="s">
        <v>183070</v>
      </c>
      <c r="B53367" t="s">
        <v>183071</v>
      </c>
      <c r="C53367" t="s">
        <v>183072</v>
      </c>
      <c r="D53367" t="s">
        <v>736</v>
      </c>
      <c r="E53367" t="s">
        <v>14</v>
      </c>
      <c r="F53367" t="s">
        <v>21</v>
      </c>
      <c r="G53367" t="s">
        <v>185</v>
      </c>
      <c r="H53367" t="s">
        <v>186</v>
      </c>
      <c r="I53367" t="s">
        <v>9415</v>
      </c>
    </row>
    <row r="53368" spans="1:10" x14ac:dyDescent="0.25">
      <c r="A53368" t="s">
        <v>183073</v>
      </c>
      <c r="B53368" t="s">
        <v>183074</v>
      </c>
      <c r="D53368" t="s">
        <v>243</v>
      </c>
      <c r="E53368" t="s">
        <v>14</v>
      </c>
      <c r="F53368" t="s">
        <v>21</v>
      </c>
      <c r="G53368" t="s">
        <v>1347</v>
      </c>
      <c r="H53368" t="s">
        <v>1348</v>
      </c>
      <c r="I53368" t="s">
        <v>1349</v>
      </c>
      <c r="J53368" s="1">
        <v>40299</v>
      </c>
    </row>
    <row r="53369" spans="1:10" x14ac:dyDescent="0.25">
      <c r="A53369" t="s">
        <v>183075</v>
      </c>
      <c r="B53369" t="s">
        <v>183076</v>
      </c>
      <c r="C53369" t="s">
        <v>183077</v>
      </c>
      <c r="D53369" t="s">
        <v>183078</v>
      </c>
      <c r="E53369" t="s">
        <v>14</v>
      </c>
      <c r="F53369" t="s">
        <v>21</v>
      </c>
      <c r="G53369" t="s">
        <v>1347</v>
      </c>
      <c r="H53369" t="s">
        <v>1348</v>
      </c>
      <c r="I53369" t="s">
        <v>16780</v>
      </c>
      <c r="J53369" s="1">
        <v>39447</v>
      </c>
    </row>
    <row r="53370" spans="1:10" x14ac:dyDescent="0.25">
      <c r="A53370" t="s">
        <v>183079</v>
      </c>
      <c r="B53370" t="s">
        <v>183080</v>
      </c>
      <c r="C53370" t="s">
        <v>183081</v>
      </c>
      <c r="D53370" t="s">
        <v>13163</v>
      </c>
      <c r="E53370" t="s">
        <v>14</v>
      </c>
      <c r="F53370" t="s">
        <v>1057</v>
      </c>
      <c r="G53370">
        <v>4</v>
      </c>
      <c r="H53370" t="s">
        <v>1520</v>
      </c>
      <c r="I53370" t="s">
        <v>1520</v>
      </c>
      <c r="J53370" s="1">
        <v>40909</v>
      </c>
    </row>
    <row r="53371" spans="1:10" x14ac:dyDescent="0.25">
      <c r="A53371" t="s">
        <v>183082</v>
      </c>
      <c r="B53371" t="s">
        <v>183083</v>
      </c>
      <c r="C53371" t="s">
        <v>183084</v>
      </c>
      <c r="D53371" t="s">
        <v>183085</v>
      </c>
      <c r="E53371" t="s">
        <v>14</v>
      </c>
      <c r="F53371" t="s">
        <v>21</v>
      </c>
      <c r="G53371" t="s">
        <v>59</v>
      </c>
      <c r="H53371" t="s">
        <v>4634</v>
      </c>
      <c r="I53371" t="s">
        <v>4634</v>
      </c>
      <c r="J53371" s="1">
        <v>37437</v>
      </c>
    </row>
    <row r="53372" spans="1:10" x14ac:dyDescent="0.25">
      <c r="A53372" t="s">
        <v>183086</v>
      </c>
      <c r="B53372" t="s">
        <v>183087</v>
      </c>
      <c r="C53372" t="s">
        <v>183088</v>
      </c>
      <c r="D53372" t="s">
        <v>84388</v>
      </c>
      <c r="E53372" t="s">
        <v>14</v>
      </c>
      <c r="F53372" t="s">
        <v>633</v>
      </c>
      <c r="G53372">
        <v>30</v>
      </c>
      <c r="H53372" t="s">
        <v>634</v>
      </c>
      <c r="I53372" t="s">
        <v>183089</v>
      </c>
      <c r="J53372" s="1">
        <v>39814</v>
      </c>
    </row>
    <row r="53373" spans="1:10" x14ac:dyDescent="0.25">
      <c r="A53373" t="s">
        <v>183090</v>
      </c>
      <c r="B53373" t="s">
        <v>183091</v>
      </c>
      <c r="C53373" t="s">
        <v>183092</v>
      </c>
      <c r="D53373" t="s">
        <v>112040</v>
      </c>
      <c r="E53373" t="s">
        <v>14</v>
      </c>
      <c r="F53373" t="s">
        <v>1133</v>
      </c>
      <c r="G53373">
        <v>2</v>
      </c>
      <c r="H53373" t="s">
        <v>1740</v>
      </c>
      <c r="I53373" t="s">
        <v>1741</v>
      </c>
      <c r="J53373" s="1">
        <v>41275</v>
      </c>
    </row>
    <row r="53374" spans="1:10" x14ac:dyDescent="0.25">
      <c r="A53374" t="s">
        <v>183093</v>
      </c>
      <c r="B53374" t="s">
        <v>183094</v>
      </c>
      <c r="C53374" t="s">
        <v>183095</v>
      </c>
      <c r="D53374" t="s">
        <v>183096</v>
      </c>
      <c r="E53374" t="s">
        <v>684</v>
      </c>
      <c r="F53374" t="s">
        <v>21</v>
      </c>
      <c r="G53374" t="s">
        <v>153</v>
      </c>
      <c r="H53374" t="s">
        <v>239</v>
      </c>
      <c r="I53374" t="s">
        <v>16427</v>
      </c>
      <c r="J53374" s="1">
        <v>35649</v>
      </c>
    </row>
    <row r="53375" spans="1:10" x14ac:dyDescent="0.25">
      <c r="A53375" t="s">
        <v>183097</v>
      </c>
      <c r="B53375" t="s">
        <v>183098</v>
      </c>
      <c r="C53375" t="s">
        <v>183099</v>
      </c>
      <c r="D53375" t="s">
        <v>7820</v>
      </c>
      <c r="E53375" t="s">
        <v>202</v>
      </c>
      <c r="F53375" t="s">
        <v>21</v>
      </c>
      <c r="G53375" t="s">
        <v>1006</v>
      </c>
      <c r="H53375" t="s">
        <v>1030</v>
      </c>
      <c r="I53375" t="s">
        <v>1030</v>
      </c>
      <c r="J53375" s="1">
        <v>39600</v>
      </c>
    </row>
    <row r="53376" spans="1:10" x14ac:dyDescent="0.25">
      <c r="A53376" t="s">
        <v>183100</v>
      </c>
      <c r="B53376" t="s">
        <v>183101</v>
      </c>
      <c r="C53376" t="s">
        <v>183102</v>
      </c>
      <c r="D53376" t="s">
        <v>183103</v>
      </c>
      <c r="E53376" t="s">
        <v>108</v>
      </c>
      <c r="F53376" t="s">
        <v>160</v>
      </c>
      <c r="G53376" t="s">
        <v>161</v>
      </c>
      <c r="H53376" t="s">
        <v>162</v>
      </c>
      <c r="I53376" t="s">
        <v>162</v>
      </c>
      <c r="J53376" s="1">
        <v>39387</v>
      </c>
    </row>
    <row r="53377" spans="1:10" x14ac:dyDescent="0.25">
      <c r="A53377" t="s">
        <v>183104</v>
      </c>
      <c r="B53377" t="s">
        <v>183105</v>
      </c>
      <c r="C53377" t="s">
        <v>183106</v>
      </c>
      <c r="D53377" t="s">
        <v>183107</v>
      </c>
      <c r="E53377" t="s">
        <v>14</v>
      </c>
      <c r="F53377" t="s">
        <v>21</v>
      </c>
      <c r="G53377" t="s">
        <v>59</v>
      </c>
      <c r="H53377" t="s">
        <v>60</v>
      </c>
      <c r="I53377" t="s">
        <v>1155</v>
      </c>
      <c r="J53377" s="1">
        <v>40909</v>
      </c>
    </row>
    <row r="53378" spans="1:10" x14ac:dyDescent="0.25">
      <c r="A53378" t="s">
        <v>183108</v>
      </c>
      <c r="B53378" t="s">
        <v>183109</v>
      </c>
      <c r="C53378" t="s">
        <v>183110</v>
      </c>
      <c r="D53378" t="s">
        <v>183111</v>
      </c>
      <c r="E53378" t="s">
        <v>14</v>
      </c>
      <c r="F53378" t="s">
        <v>21</v>
      </c>
      <c r="G53378" t="s">
        <v>153</v>
      </c>
      <c r="H53378" t="s">
        <v>239</v>
      </c>
      <c r="I53378" t="s">
        <v>322</v>
      </c>
      <c r="J53378" s="1">
        <v>40664</v>
      </c>
    </row>
    <row r="53379" spans="1:10" x14ac:dyDescent="0.25">
      <c r="A53379" t="s">
        <v>183112</v>
      </c>
      <c r="B53379" t="s">
        <v>183113</v>
      </c>
      <c r="C53379" t="s">
        <v>183114</v>
      </c>
      <c r="D53379" t="s">
        <v>183115</v>
      </c>
      <c r="E53379" t="s">
        <v>14</v>
      </c>
      <c r="F53379" t="s">
        <v>21</v>
      </c>
      <c r="G53379" t="s">
        <v>59</v>
      </c>
      <c r="H53379" t="s">
        <v>60</v>
      </c>
      <c r="I53379" t="s">
        <v>5480</v>
      </c>
      <c r="J53379" s="1">
        <v>40909</v>
      </c>
    </row>
    <row r="53380" spans="1:10" x14ac:dyDescent="0.25">
      <c r="A53380" t="s">
        <v>183116</v>
      </c>
      <c r="B53380" t="s">
        <v>183117</v>
      </c>
      <c r="C53380" t="s">
        <v>183118</v>
      </c>
      <c r="D53380" t="s">
        <v>183119</v>
      </c>
      <c r="E53380" t="s">
        <v>14</v>
      </c>
      <c r="F53380" t="s">
        <v>694</v>
      </c>
      <c r="G53380">
        <v>5</v>
      </c>
      <c r="H53380" t="s">
        <v>695</v>
      </c>
      <c r="I53380" t="s">
        <v>695</v>
      </c>
      <c r="J53380" s="1">
        <v>41122</v>
      </c>
    </row>
    <row r="53381" spans="1:10" x14ac:dyDescent="0.25">
      <c r="A53381" t="s">
        <v>183120</v>
      </c>
      <c r="B53381" t="s">
        <v>183121</v>
      </c>
      <c r="C53381" t="s">
        <v>183122</v>
      </c>
      <c r="D53381" t="s">
        <v>638</v>
      </c>
      <c r="E53381" t="s">
        <v>108</v>
      </c>
      <c r="F53381" t="s">
        <v>21</v>
      </c>
      <c r="G53381" t="s">
        <v>59</v>
      </c>
      <c r="H53381" t="s">
        <v>60</v>
      </c>
      <c r="I53381" t="s">
        <v>66</v>
      </c>
      <c r="J53381" s="1">
        <v>35796</v>
      </c>
    </row>
    <row r="53382" spans="1:10" x14ac:dyDescent="0.25">
      <c r="A53382" t="s">
        <v>183123</v>
      </c>
      <c r="B53382" t="s">
        <v>183124</v>
      </c>
      <c r="D53382" t="s">
        <v>183125</v>
      </c>
      <c r="E53382" t="s">
        <v>202</v>
      </c>
    </row>
    <row r="53383" spans="1:10" x14ac:dyDescent="0.25">
      <c r="A53383" t="s">
        <v>183126</v>
      </c>
      <c r="B53383" t="s">
        <v>183127</v>
      </c>
      <c r="C53383" t="s">
        <v>183128</v>
      </c>
      <c r="D53383" t="s">
        <v>183129</v>
      </c>
      <c r="E53383" t="s">
        <v>108</v>
      </c>
      <c r="F53383" t="s">
        <v>21</v>
      </c>
      <c r="G53383" t="s">
        <v>59</v>
      </c>
      <c r="H53383" t="s">
        <v>60</v>
      </c>
      <c r="I53383" t="s">
        <v>718</v>
      </c>
      <c r="J53383" s="1">
        <v>38473</v>
      </c>
    </row>
    <row r="53384" spans="1:10" x14ac:dyDescent="0.25">
      <c r="A53384" t="s">
        <v>183130</v>
      </c>
      <c r="B53384" t="s">
        <v>183131</v>
      </c>
      <c r="C53384" t="s">
        <v>183132</v>
      </c>
      <c r="D53384" t="s">
        <v>183133</v>
      </c>
      <c r="E53384" t="s">
        <v>14</v>
      </c>
      <c r="F53384" t="s">
        <v>123</v>
      </c>
      <c r="G53384" t="s">
        <v>124</v>
      </c>
      <c r="H53384" t="s">
        <v>125</v>
      </c>
      <c r="I53384" t="s">
        <v>125</v>
      </c>
      <c r="J53384" s="1">
        <v>40725</v>
      </c>
    </row>
    <row r="53385" spans="1:10" x14ac:dyDescent="0.25">
      <c r="A53385" t="s">
        <v>183134</v>
      </c>
      <c r="B53385" t="s">
        <v>183135</v>
      </c>
      <c r="C53385" t="s">
        <v>183136</v>
      </c>
      <c r="D53385" t="s">
        <v>183137</v>
      </c>
      <c r="E53385" t="s">
        <v>14</v>
      </c>
      <c r="F53385" t="s">
        <v>21</v>
      </c>
      <c r="G53385" t="s">
        <v>59</v>
      </c>
      <c r="H53385" t="s">
        <v>90</v>
      </c>
      <c r="I53385" t="s">
        <v>90</v>
      </c>
      <c r="J53385" s="1">
        <v>41334</v>
      </c>
    </row>
    <row r="53386" spans="1:10" x14ac:dyDescent="0.25">
      <c r="A53386" t="s">
        <v>183138</v>
      </c>
      <c r="B53386" t="s">
        <v>183139</v>
      </c>
      <c r="E53386" t="s">
        <v>14</v>
      </c>
      <c r="F53386" t="s">
        <v>21</v>
      </c>
      <c r="G53386" t="s">
        <v>1267</v>
      </c>
      <c r="H53386" t="s">
        <v>1268</v>
      </c>
      <c r="I53386" t="s">
        <v>183140</v>
      </c>
      <c r="J53386" s="1">
        <v>40330</v>
      </c>
    </row>
    <row r="53387" spans="1:10" x14ac:dyDescent="0.25">
      <c r="A53387" t="s">
        <v>183141</v>
      </c>
      <c r="B53387" t="s">
        <v>183142</v>
      </c>
      <c r="C53387" t="s">
        <v>183143</v>
      </c>
      <c r="D53387" t="s">
        <v>2474</v>
      </c>
      <c r="E53387" t="s">
        <v>14</v>
      </c>
      <c r="F53387" t="s">
        <v>33</v>
      </c>
      <c r="G53387">
        <v>23</v>
      </c>
      <c r="H53387" t="s">
        <v>1510</v>
      </c>
      <c r="I53387" t="s">
        <v>174996</v>
      </c>
      <c r="J53387" s="1">
        <v>39814</v>
      </c>
    </row>
    <row r="53388" spans="1:10" x14ac:dyDescent="0.25">
      <c r="A53388" t="s">
        <v>183144</v>
      </c>
      <c r="B53388" t="s">
        <v>183145</v>
      </c>
      <c r="C53388" t="s">
        <v>183146</v>
      </c>
      <c r="D53388" t="s">
        <v>58</v>
      </c>
      <c r="E53388" t="s">
        <v>14</v>
      </c>
      <c r="J53388" s="1">
        <v>40909</v>
      </c>
    </row>
    <row r="53389" spans="1:10" x14ac:dyDescent="0.25">
      <c r="A53389" t="s">
        <v>183147</v>
      </c>
      <c r="B53389" t="s">
        <v>183148</v>
      </c>
      <c r="C53389" t="s">
        <v>183149</v>
      </c>
      <c r="D53389" t="s">
        <v>183150</v>
      </c>
      <c r="E53389" t="s">
        <v>14</v>
      </c>
      <c r="F53389" t="s">
        <v>21</v>
      </c>
      <c r="G53389" t="s">
        <v>1229</v>
      </c>
      <c r="H53389" t="s">
        <v>1230</v>
      </c>
      <c r="I53389" t="s">
        <v>4527</v>
      </c>
      <c r="J53389" s="1">
        <v>41000</v>
      </c>
    </row>
    <row r="53390" spans="1:10" x14ac:dyDescent="0.25">
      <c r="A53390" t="s">
        <v>183151</v>
      </c>
      <c r="B53390" t="s">
        <v>183152</v>
      </c>
      <c r="C53390" t="s">
        <v>183153</v>
      </c>
      <c r="D53390" t="s">
        <v>38</v>
      </c>
      <c r="E53390" t="s">
        <v>14</v>
      </c>
      <c r="F53390" t="s">
        <v>21</v>
      </c>
      <c r="G53390" t="s">
        <v>1229</v>
      </c>
      <c r="H53390" t="s">
        <v>1230</v>
      </c>
      <c r="I53390" t="s">
        <v>4527</v>
      </c>
      <c r="J53390" s="1">
        <v>33970</v>
      </c>
    </row>
    <row r="53391" spans="1:10" x14ac:dyDescent="0.25">
      <c r="A53391" t="s">
        <v>183154</v>
      </c>
      <c r="B53391" t="s">
        <v>183155</v>
      </c>
      <c r="C53391" t="s">
        <v>183156</v>
      </c>
      <c r="D53391" t="s">
        <v>51</v>
      </c>
      <c r="E53391" t="s">
        <v>14</v>
      </c>
      <c r="F53391" t="s">
        <v>21</v>
      </c>
      <c r="G53391" t="s">
        <v>94</v>
      </c>
      <c r="H53391" t="s">
        <v>95</v>
      </c>
      <c r="I53391" t="s">
        <v>41168</v>
      </c>
    </row>
    <row r="53392" spans="1:10" x14ac:dyDescent="0.25">
      <c r="A53392" t="s">
        <v>183157</v>
      </c>
      <c r="B53392" t="s">
        <v>183158</v>
      </c>
      <c r="C53392" t="s">
        <v>183159</v>
      </c>
      <c r="D53392" t="s">
        <v>122</v>
      </c>
      <c r="E53392" t="s">
        <v>14</v>
      </c>
      <c r="F53392" t="s">
        <v>21</v>
      </c>
      <c r="G53392" t="s">
        <v>1229</v>
      </c>
      <c r="H53392" t="s">
        <v>1230</v>
      </c>
      <c r="I53392" t="s">
        <v>1230</v>
      </c>
      <c r="J53392" s="1">
        <v>40179</v>
      </c>
    </row>
    <row r="53393" spans="1:10" x14ac:dyDescent="0.25">
      <c r="A53393" t="s">
        <v>183160</v>
      </c>
      <c r="B53393" t="s">
        <v>183161</v>
      </c>
      <c r="C53393" t="s">
        <v>183162</v>
      </c>
      <c r="D53393" t="s">
        <v>51</v>
      </c>
      <c r="E53393" t="s">
        <v>14</v>
      </c>
      <c r="F53393" t="s">
        <v>123</v>
      </c>
      <c r="G53393" t="s">
        <v>124</v>
      </c>
      <c r="H53393" t="s">
        <v>125</v>
      </c>
      <c r="I53393" t="s">
        <v>125</v>
      </c>
      <c r="J53393" s="1">
        <v>40544</v>
      </c>
    </row>
    <row r="53394" spans="1:10" x14ac:dyDescent="0.25">
      <c r="A53394" t="s">
        <v>183163</v>
      </c>
      <c r="B53394" t="s">
        <v>183164</v>
      </c>
      <c r="C53394" t="s">
        <v>183165</v>
      </c>
      <c r="D53394" t="s">
        <v>183166</v>
      </c>
      <c r="E53394" t="s">
        <v>14</v>
      </c>
      <c r="F53394" t="s">
        <v>21</v>
      </c>
      <c r="G53394" t="s">
        <v>59</v>
      </c>
      <c r="H53394" t="s">
        <v>60</v>
      </c>
      <c r="I53394" t="s">
        <v>66</v>
      </c>
      <c r="J53394" s="1">
        <v>39281</v>
      </c>
    </row>
    <row r="53395" spans="1:10" x14ac:dyDescent="0.25">
      <c r="A53395" t="s">
        <v>183167</v>
      </c>
      <c r="B53395" t="s">
        <v>183168</v>
      </c>
      <c r="C53395" t="s">
        <v>183169</v>
      </c>
      <c r="D53395" t="s">
        <v>183170</v>
      </c>
      <c r="E53395" t="s">
        <v>14</v>
      </c>
      <c r="F53395" t="s">
        <v>1133</v>
      </c>
      <c r="G53395">
        <v>27</v>
      </c>
      <c r="H53395" t="s">
        <v>2770</v>
      </c>
      <c r="I53395" t="s">
        <v>39694</v>
      </c>
      <c r="J53395" s="1">
        <v>40909</v>
      </c>
    </row>
    <row r="53396" spans="1:10" x14ac:dyDescent="0.25">
      <c r="A53396" t="s">
        <v>183171</v>
      </c>
      <c r="B53396" t="s">
        <v>183172</v>
      </c>
      <c r="C53396" t="s">
        <v>183173</v>
      </c>
      <c r="D53396" t="s">
        <v>51</v>
      </c>
      <c r="E53396" t="s">
        <v>684</v>
      </c>
      <c r="F53396" t="s">
        <v>21</v>
      </c>
      <c r="G53396" t="s">
        <v>59</v>
      </c>
      <c r="H53396" t="s">
        <v>1216</v>
      </c>
      <c r="I53396" t="s">
        <v>7229</v>
      </c>
    </row>
    <row r="53397" spans="1:10" x14ac:dyDescent="0.25">
      <c r="A53397" t="s">
        <v>183174</v>
      </c>
      <c r="B53397" t="s">
        <v>183175</v>
      </c>
      <c r="C53397" t="s">
        <v>183176</v>
      </c>
      <c r="D53397" t="s">
        <v>1242</v>
      </c>
      <c r="E53397" t="s">
        <v>14</v>
      </c>
      <c r="F53397" t="s">
        <v>21</v>
      </c>
      <c r="G53397" t="s">
        <v>803</v>
      </c>
      <c r="H53397" t="s">
        <v>804</v>
      </c>
      <c r="I53397" t="s">
        <v>805</v>
      </c>
      <c r="J53397" s="1">
        <v>39814</v>
      </c>
    </row>
    <row r="53398" spans="1:10" x14ac:dyDescent="0.25">
      <c r="A53398" t="s">
        <v>183177</v>
      </c>
      <c r="B53398" t="s">
        <v>183178</v>
      </c>
      <c r="C53398" t="s">
        <v>183179</v>
      </c>
      <c r="D53398" t="s">
        <v>183180</v>
      </c>
      <c r="E53398" t="s">
        <v>14</v>
      </c>
      <c r="F53398" t="s">
        <v>123</v>
      </c>
      <c r="G53398" t="s">
        <v>124</v>
      </c>
      <c r="H53398" t="s">
        <v>125</v>
      </c>
      <c r="I53398" t="s">
        <v>125</v>
      </c>
      <c r="J53398" s="1">
        <v>74511</v>
      </c>
    </row>
    <row r="53399" spans="1:10" x14ac:dyDescent="0.25">
      <c r="A53399" t="s">
        <v>183181</v>
      </c>
      <c r="B53399" t="s">
        <v>183182</v>
      </c>
      <c r="C53399" t="s">
        <v>183183</v>
      </c>
      <c r="D53399" t="s">
        <v>60941</v>
      </c>
      <c r="E53399" t="s">
        <v>14</v>
      </c>
      <c r="F53399" t="s">
        <v>21</v>
      </c>
      <c r="G53399" t="s">
        <v>59</v>
      </c>
      <c r="H53399" t="s">
        <v>60</v>
      </c>
      <c r="I53399" t="s">
        <v>601</v>
      </c>
      <c r="J53399" s="1">
        <v>37257</v>
      </c>
    </row>
    <row r="53400" spans="1:10" x14ac:dyDescent="0.25">
      <c r="A53400" t="s">
        <v>183184</v>
      </c>
      <c r="B53400" t="s">
        <v>183185</v>
      </c>
      <c r="C53400" t="s">
        <v>183186</v>
      </c>
      <c r="D53400" t="s">
        <v>32</v>
      </c>
      <c r="E53400" t="s">
        <v>14</v>
      </c>
      <c r="F53400" t="s">
        <v>123</v>
      </c>
      <c r="G53400" t="s">
        <v>124</v>
      </c>
      <c r="H53400" t="s">
        <v>125</v>
      </c>
      <c r="I53400" t="s">
        <v>125</v>
      </c>
      <c r="J53400" s="1">
        <v>41214</v>
      </c>
    </row>
    <row r="53401" spans="1:10" x14ac:dyDescent="0.25">
      <c r="A53401" t="s">
        <v>183187</v>
      </c>
      <c r="B53401" t="s">
        <v>183188</v>
      </c>
      <c r="C53401" t="s">
        <v>183189</v>
      </c>
      <c r="D53401" t="s">
        <v>183190</v>
      </c>
      <c r="E53401" t="s">
        <v>14</v>
      </c>
      <c r="F53401" t="s">
        <v>1365</v>
      </c>
      <c r="G53401">
        <v>5</v>
      </c>
      <c r="H53401" t="s">
        <v>1366</v>
      </c>
      <c r="I53401" t="s">
        <v>1366</v>
      </c>
      <c r="J53401" s="1">
        <v>41396</v>
      </c>
    </row>
    <row r="53402" spans="1:10" x14ac:dyDescent="0.25">
      <c r="A53402" t="s">
        <v>183191</v>
      </c>
      <c r="B53402" t="s">
        <v>183192</v>
      </c>
      <c r="C53402" t="s">
        <v>183193</v>
      </c>
      <c r="D53402" t="s">
        <v>70</v>
      </c>
      <c r="E53402" t="s">
        <v>14</v>
      </c>
      <c r="F53402" t="s">
        <v>2266</v>
      </c>
      <c r="G53402">
        <v>34</v>
      </c>
      <c r="H53402" t="s">
        <v>2267</v>
      </c>
      <c r="I53402" t="s">
        <v>2267</v>
      </c>
      <c r="J53402" s="1">
        <v>41275</v>
      </c>
    </row>
    <row r="53403" spans="1:10" x14ac:dyDescent="0.25">
      <c r="A53403" t="s">
        <v>183194</v>
      </c>
      <c r="B53403" t="s">
        <v>183195</v>
      </c>
      <c r="C53403" t="s">
        <v>183196</v>
      </c>
      <c r="D53403" t="s">
        <v>9016</v>
      </c>
      <c r="E53403" t="s">
        <v>14</v>
      </c>
      <c r="F53403" t="s">
        <v>21</v>
      </c>
      <c r="G53403" t="s">
        <v>59</v>
      </c>
      <c r="H53403" t="s">
        <v>60</v>
      </c>
      <c r="I53403" t="s">
        <v>1414</v>
      </c>
      <c r="J53403" s="1">
        <v>39448</v>
      </c>
    </row>
    <row r="53404" spans="1:10" x14ac:dyDescent="0.25">
      <c r="A53404" t="s">
        <v>183197</v>
      </c>
      <c r="B53404" t="s">
        <v>183198</v>
      </c>
      <c r="C53404" t="s">
        <v>183199</v>
      </c>
      <c r="D53404" t="s">
        <v>352</v>
      </c>
      <c r="E53404" t="s">
        <v>14</v>
      </c>
      <c r="F53404" t="s">
        <v>21</v>
      </c>
      <c r="G53404" t="s">
        <v>1234</v>
      </c>
      <c r="H53404" t="s">
        <v>1235</v>
      </c>
      <c r="I53404" t="s">
        <v>183200</v>
      </c>
      <c r="J53404" s="1">
        <v>39448</v>
      </c>
    </row>
    <row r="53405" spans="1:10" x14ac:dyDescent="0.25">
      <c r="A53405" t="s">
        <v>183201</v>
      </c>
      <c r="B53405" t="s">
        <v>183202</v>
      </c>
      <c r="C53405" t="s">
        <v>183203</v>
      </c>
      <c r="D53405" t="s">
        <v>51</v>
      </c>
      <c r="E53405" t="s">
        <v>14</v>
      </c>
      <c r="F53405" t="s">
        <v>21</v>
      </c>
      <c r="G53405" t="s">
        <v>59</v>
      </c>
      <c r="H53405" t="s">
        <v>60</v>
      </c>
      <c r="I53405" t="s">
        <v>1098</v>
      </c>
      <c r="J53405" s="1">
        <v>38353</v>
      </c>
    </row>
    <row r="53406" spans="1:10" x14ac:dyDescent="0.25">
      <c r="A53406" t="s">
        <v>183204</v>
      </c>
      <c r="B53406" t="s">
        <v>183205</v>
      </c>
      <c r="C53406" t="s">
        <v>183206</v>
      </c>
      <c r="D53406" t="s">
        <v>352</v>
      </c>
      <c r="E53406" t="s">
        <v>14</v>
      </c>
      <c r="J53406" s="1">
        <v>37987</v>
      </c>
    </row>
    <row r="53407" spans="1:10" x14ac:dyDescent="0.25">
      <c r="A53407" t="s">
        <v>183207</v>
      </c>
      <c r="B53407" t="s">
        <v>183208</v>
      </c>
      <c r="C53407" t="s">
        <v>183209</v>
      </c>
      <c r="D53407" t="s">
        <v>183210</v>
      </c>
      <c r="E53407" t="s">
        <v>14</v>
      </c>
      <c r="F53407" t="s">
        <v>21</v>
      </c>
      <c r="G53407" t="s">
        <v>803</v>
      </c>
      <c r="H53407" t="s">
        <v>804</v>
      </c>
      <c r="I53407" t="s">
        <v>804</v>
      </c>
      <c r="J53407" s="1">
        <v>40817</v>
      </c>
    </row>
    <row r="53408" spans="1:10" x14ac:dyDescent="0.25">
      <c r="A53408" t="s">
        <v>183211</v>
      </c>
      <c r="B53408" t="s">
        <v>183212</v>
      </c>
      <c r="C53408" t="s">
        <v>183213</v>
      </c>
      <c r="D53408" t="s">
        <v>51</v>
      </c>
      <c r="E53408" t="s">
        <v>14</v>
      </c>
      <c r="F53408" t="s">
        <v>52</v>
      </c>
      <c r="G53408" t="s">
        <v>15151</v>
      </c>
      <c r="H53408" t="s">
        <v>7775</v>
      </c>
      <c r="I53408" t="s">
        <v>7775</v>
      </c>
      <c r="J53408" s="1">
        <v>38353</v>
      </c>
    </row>
    <row r="53409" spans="1:10" x14ac:dyDescent="0.25">
      <c r="A53409" t="s">
        <v>183214</v>
      </c>
      <c r="B53409" t="s">
        <v>183215</v>
      </c>
      <c r="C53409" t="s">
        <v>183216</v>
      </c>
      <c r="D53409" t="s">
        <v>1612</v>
      </c>
      <c r="E53409" t="s">
        <v>202</v>
      </c>
      <c r="F53409" t="s">
        <v>21</v>
      </c>
      <c r="G53409" t="s">
        <v>59</v>
      </c>
      <c r="H53409" t="s">
        <v>60</v>
      </c>
      <c r="I53409" t="s">
        <v>1155</v>
      </c>
    </row>
    <row r="53410" spans="1:10" x14ac:dyDescent="0.25">
      <c r="A53410" t="s">
        <v>183217</v>
      </c>
      <c r="B53410" t="s">
        <v>183218</v>
      </c>
      <c r="C53410" t="s">
        <v>183219</v>
      </c>
      <c r="D53410" t="s">
        <v>51</v>
      </c>
      <c r="E53410" t="s">
        <v>202</v>
      </c>
      <c r="F53410" t="s">
        <v>21</v>
      </c>
      <c r="G53410" t="s">
        <v>59</v>
      </c>
      <c r="H53410" t="s">
        <v>1216</v>
      </c>
      <c r="I53410" t="s">
        <v>1216</v>
      </c>
      <c r="J53410" s="1">
        <v>38718</v>
      </c>
    </row>
    <row r="53411" spans="1:10" x14ac:dyDescent="0.25">
      <c r="A53411" t="s">
        <v>183220</v>
      </c>
      <c r="B53411" t="s">
        <v>183221</v>
      </c>
      <c r="C53411" t="s">
        <v>183222</v>
      </c>
      <c r="D53411" t="s">
        <v>183223</v>
      </c>
      <c r="E53411" t="s">
        <v>14</v>
      </c>
      <c r="F53411" t="s">
        <v>12308</v>
      </c>
      <c r="G53411">
        <v>1</v>
      </c>
      <c r="H53411" t="s">
        <v>12309</v>
      </c>
      <c r="I53411" t="s">
        <v>12309</v>
      </c>
      <c r="J53411" s="1">
        <v>41640</v>
      </c>
    </row>
    <row r="53412" spans="1:10" x14ac:dyDescent="0.25">
      <c r="A53412" t="s">
        <v>183224</v>
      </c>
      <c r="B53412" t="s">
        <v>183225</v>
      </c>
      <c r="C53412" t="s">
        <v>183226</v>
      </c>
      <c r="E53412" t="s">
        <v>14</v>
      </c>
    </row>
    <row r="53413" spans="1:10" x14ac:dyDescent="0.25">
      <c r="A53413" t="s">
        <v>183227</v>
      </c>
      <c r="B53413" t="s">
        <v>183228</v>
      </c>
      <c r="C53413" t="s">
        <v>183229</v>
      </c>
      <c r="D53413" t="s">
        <v>183230</v>
      </c>
      <c r="E53413" t="s">
        <v>14</v>
      </c>
      <c r="F53413" t="s">
        <v>21</v>
      </c>
      <c r="G53413" t="s">
        <v>101</v>
      </c>
      <c r="H53413" t="s">
        <v>102</v>
      </c>
      <c r="I53413" t="s">
        <v>103</v>
      </c>
      <c r="J53413" s="1">
        <v>41640</v>
      </c>
    </row>
    <row r="53414" spans="1:10" x14ac:dyDescent="0.25">
      <c r="A53414" t="s">
        <v>183231</v>
      </c>
      <c r="B53414" t="s">
        <v>183232</v>
      </c>
      <c r="C53414" t="s">
        <v>183233</v>
      </c>
      <c r="D53414" t="s">
        <v>183234</v>
      </c>
      <c r="E53414" t="s">
        <v>14</v>
      </c>
      <c r="F53414" t="s">
        <v>21</v>
      </c>
      <c r="G53414" t="s">
        <v>22</v>
      </c>
      <c r="H53414" t="s">
        <v>7741</v>
      </c>
      <c r="I53414" t="s">
        <v>95</v>
      </c>
      <c r="J53414" s="1">
        <v>42009</v>
      </c>
    </row>
    <row r="53415" spans="1:10" x14ac:dyDescent="0.25">
      <c r="A53415" t="s">
        <v>183235</v>
      </c>
      <c r="B53415" t="s">
        <v>183236</v>
      </c>
      <c r="C53415" t="s">
        <v>183237</v>
      </c>
      <c r="D53415" t="s">
        <v>183238</v>
      </c>
      <c r="E53415" t="s">
        <v>14</v>
      </c>
      <c r="F53415" t="s">
        <v>21</v>
      </c>
      <c r="G53415" t="s">
        <v>59</v>
      </c>
      <c r="H53415" t="s">
        <v>90</v>
      </c>
      <c r="I53415" t="s">
        <v>1274</v>
      </c>
    </row>
    <row r="53416" spans="1:10" x14ac:dyDescent="0.25">
      <c r="A53416" t="s">
        <v>183239</v>
      </c>
      <c r="B53416" t="s">
        <v>183240</v>
      </c>
      <c r="C53416" t="s">
        <v>183241</v>
      </c>
      <c r="D53416" t="s">
        <v>183242</v>
      </c>
      <c r="E53416" t="s">
        <v>202</v>
      </c>
    </row>
    <row r="53417" spans="1:10" x14ac:dyDescent="0.25">
      <c r="A53417" t="s">
        <v>183243</v>
      </c>
      <c r="B53417" t="s">
        <v>183244</v>
      </c>
      <c r="C53417" t="s">
        <v>183245</v>
      </c>
      <c r="D53417" t="s">
        <v>183246</v>
      </c>
      <c r="E53417" t="s">
        <v>14</v>
      </c>
      <c r="F53417" t="s">
        <v>453</v>
      </c>
      <c r="G53417">
        <v>48</v>
      </c>
      <c r="H53417" t="s">
        <v>454</v>
      </c>
      <c r="I53417" t="s">
        <v>454</v>
      </c>
      <c r="J53417" s="1">
        <v>41609</v>
      </c>
    </row>
    <row r="53418" spans="1:10" x14ac:dyDescent="0.25">
      <c r="A53418" t="s">
        <v>183247</v>
      </c>
      <c r="B53418" t="s">
        <v>183248</v>
      </c>
      <c r="C53418" t="s">
        <v>183249</v>
      </c>
      <c r="D53418" t="s">
        <v>51</v>
      </c>
      <c r="E53418" t="s">
        <v>14</v>
      </c>
      <c r="F53418" t="s">
        <v>401</v>
      </c>
      <c r="G53418">
        <v>40</v>
      </c>
      <c r="H53418" t="s">
        <v>975</v>
      </c>
      <c r="I53418" t="s">
        <v>975</v>
      </c>
    </row>
    <row r="53419" spans="1:10" x14ac:dyDescent="0.25">
      <c r="A53419" t="s">
        <v>183250</v>
      </c>
      <c r="B53419" t="s">
        <v>183251</v>
      </c>
      <c r="C53419" t="s">
        <v>183252</v>
      </c>
      <c r="D53419" t="s">
        <v>539</v>
      </c>
      <c r="E53419" t="s">
        <v>108</v>
      </c>
      <c r="F53419" t="s">
        <v>21</v>
      </c>
      <c r="G53419" t="s">
        <v>59</v>
      </c>
      <c r="H53419" t="s">
        <v>60</v>
      </c>
      <c r="I53419" t="s">
        <v>66</v>
      </c>
      <c r="J53419" s="1">
        <v>40179</v>
      </c>
    </row>
    <row r="53420" spans="1:10" x14ac:dyDescent="0.25">
      <c r="A53420" t="s">
        <v>183253</v>
      </c>
      <c r="B53420" t="s">
        <v>183254</v>
      </c>
      <c r="C53420" t="s">
        <v>183255</v>
      </c>
      <c r="D53420" t="s">
        <v>183256</v>
      </c>
      <c r="E53420" t="s">
        <v>202</v>
      </c>
      <c r="J53420" s="1">
        <v>40526</v>
      </c>
    </row>
    <row r="53421" spans="1:10" x14ac:dyDescent="0.25">
      <c r="A53421" t="s">
        <v>183257</v>
      </c>
      <c r="B53421" t="s">
        <v>183258</v>
      </c>
      <c r="C53421" t="s">
        <v>183259</v>
      </c>
      <c r="D53421" t="s">
        <v>183260</v>
      </c>
      <c r="E53421" t="s">
        <v>14</v>
      </c>
      <c r="F53421" t="s">
        <v>123</v>
      </c>
      <c r="G53421" t="s">
        <v>5422</v>
      </c>
      <c r="H53421" t="s">
        <v>5423</v>
      </c>
      <c r="I53421" t="s">
        <v>5423</v>
      </c>
      <c r="J53421" s="1">
        <v>40231</v>
      </c>
    </row>
    <row r="53422" spans="1:10" x14ac:dyDescent="0.25">
      <c r="A53422" t="s">
        <v>183261</v>
      </c>
      <c r="B53422" t="s">
        <v>183262</v>
      </c>
      <c r="C53422" t="s">
        <v>183263</v>
      </c>
      <c r="D53422" t="s">
        <v>32</v>
      </c>
      <c r="E53422" t="s">
        <v>202</v>
      </c>
      <c r="F53422" t="s">
        <v>21</v>
      </c>
      <c r="G53422" t="s">
        <v>59</v>
      </c>
      <c r="H53422" t="s">
        <v>11097</v>
      </c>
      <c r="I53422" t="s">
        <v>11097</v>
      </c>
      <c r="J53422" s="1">
        <v>40702</v>
      </c>
    </row>
    <row r="53423" spans="1:10" x14ac:dyDescent="0.25">
      <c r="A53423" t="s">
        <v>183264</v>
      </c>
      <c r="B53423" t="s">
        <v>183265</v>
      </c>
      <c r="C53423" t="s">
        <v>183266</v>
      </c>
      <c r="D53423" t="s">
        <v>1898</v>
      </c>
      <c r="E53423" t="s">
        <v>14</v>
      </c>
      <c r="F53423" t="s">
        <v>342</v>
      </c>
      <c r="G53423">
        <v>9</v>
      </c>
      <c r="H53423" t="s">
        <v>2413</v>
      </c>
      <c r="I53423" t="s">
        <v>2413</v>
      </c>
      <c r="J53423" s="1">
        <v>41000</v>
      </c>
    </row>
    <row r="53424" spans="1:10" x14ac:dyDescent="0.25">
      <c r="A53424" t="s">
        <v>183267</v>
      </c>
      <c r="B53424" t="s">
        <v>183268</v>
      </c>
      <c r="C53424" t="s">
        <v>183269</v>
      </c>
      <c r="D53424" t="s">
        <v>32</v>
      </c>
      <c r="E53424" t="s">
        <v>14</v>
      </c>
      <c r="F53424" t="s">
        <v>618</v>
      </c>
      <c r="G53424">
        <v>11</v>
      </c>
      <c r="H53424" t="s">
        <v>878</v>
      </c>
      <c r="I53424" t="s">
        <v>878</v>
      </c>
    </row>
    <row r="53425" spans="1:10" x14ac:dyDescent="0.25">
      <c r="A53425" t="s">
        <v>183270</v>
      </c>
      <c r="B53425" t="s">
        <v>183271</v>
      </c>
      <c r="C53425" t="s">
        <v>183272</v>
      </c>
      <c r="D53425" t="s">
        <v>183273</v>
      </c>
      <c r="E53425" t="s">
        <v>14</v>
      </c>
      <c r="F53425" t="s">
        <v>21</v>
      </c>
      <c r="G53425" t="s">
        <v>101</v>
      </c>
      <c r="H53425" t="s">
        <v>102</v>
      </c>
      <c r="I53425" t="s">
        <v>103</v>
      </c>
      <c r="J53425" s="1">
        <v>40532</v>
      </c>
    </row>
    <row r="53426" spans="1:10" x14ac:dyDescent="0.25">
      <c r="A53426" t="s">
        <v>183274</v>
      </c>
      <c r="B53426" t="s">
        <v>183275</v>
      </c>
      <c r="C53426" t="s">
        <v>183276</v>
      </c>
      <c r="D53426" t="s">
        <v>170885</v>
      </c>
      <c r="E53426" t="s">
        <v>14</v>
      </c>
      <c r="J53426" s="1">
        <v>40179</v>
      </c>
    </row>
    <row r="53427" spans="1:10" x14ac:dyDescent="0.25">
      <c r="A53427" t="s">
        <v>183277</v>
      </c>
      <c r="B53427" t="s">
        <v>183278</v>
      </c>
      <c r="C53427" t="s">
        <v>183279</v>
      </c>
      <c r="D53427" t="s">
        <v>1242</v>
      </c>
      <c r="E53427" t="s">
        <v>202</v>
      </c>
      <c r="F53427" t="s">
        <v>21</v>
      </c>
      <c r="G53427" t="s">
        <v>153</v>
      </c>
      <c r="H53427" t="s">
        <v>239</v>
      </c>
      <c r="I53427" t="s">
        <v>15373</v>
      </c>
      <c r="J53427" s="1">
        <v>37987</v>
      </c>
    </row>
    <row r="53428" spans="1:10" x14ac:dyDescent="0.25">
      <c r="A53428" t="s">
        <v>183280</v>
      </c>
      <c r="B53428" t="s">
        <v>183281</v>
      </c>
      <c r="C53428" t="s">
        <v>183282</v>
      </c>
      <c r="D53428" t="s">
        <v>1242</v>
      </c>
      <c r="E53428" t="s">
        <v>14</v>
      </c>
      <c r="F53428" t="s">
        <v>21</v>
      </c>
      <c r="G53428" t="s">
        <v>59</v>
      </c>
      <c r="H53428" t="s">
        <v>1216</v>
      </c>
      <c r="I53428" t="s">
        <v>1216</v>
      </c>
      <c r="J53428" s="1">
        <v>37987</v>
      </c>
    </row>
    <row r="53429" spans="1:10" x14ac:dyDescent="0.25">
      <c r="A53429" t="s">
        <v>183283</v>
      </c>
      <c r="B53429" t="s">
        <v>183284</v>
      </c>
      <c r="C53429" t="s">
        <v>183285</v>
      </c>
      <c r="D53429" t="s">
        <v>183286</v>
      </c>
      <c r="E53429" t="s">
        <v>14</v>
      </c>
      <c r="F53429" t="s">
        <v>21</v>
      </c>
      <c r="G53429" t="s">
        <v>1234</v>
      </c>
      <c r="H53429" t="s">
        <v>17846</v>
      </c>
      <c r="I53429" t="s">
        <v>8190</v>
      </c>
      <c r="J53429" s="1">
        <v>41852</v>
      </c>
    </row>
    <row r="53430" spans="1:10" x14ac:dyDescent="0.25">
      <c r="A53430" t="s">
        <v>183287</v>
      </c>
      <c r="B53430" t="s">
        <v>183288</v>
      </c>
      <c r="C53430" t="s">
        <v>183289</v>
      </c>
      <c r="D53430" t="s">
        <v>183290</v>
      </c>
      <c r="E53430" t="s">
        <v>14</v>
      </c>
      <c r="F53430" t="s">
        <v>21</v>
      </c>
      <c r="G53430" t="s">
        <v>803</v>
      </c>
      <c r="H53430" t="s">
        <v>804</v>
      </c>
      <c r="I53430" t="s">
        <v>804</v>
      </c>
    </row>
    <row r="53431" spans="1:10" x14ac:dyDescent="0.25">
      <c r="A53431" t="s">
        <v>183291</v>
      </c>
      <c r="B53431" t="s">
        <v>183292</v>
      </c>
      <c r="C53431" t="s">
        <v>183293</v>
      </c>
      <c r="D53431" t="s">
        <v>50794</v>
      </c>
      <c r="E53431" t="s">
        <v>14</v>
      </c>
      <c r="F53431" t="s">
        <v>633</v>
      </c>
      <c r="G53431">
        <v>4</v>
      </c>
      <c r="H53431" t="s">
        <v>3251</v>
      </c>
      <c r="I53431" t="s">
        <v>3251</v>
      </c>
      <c r="J53431" s="1">
        <v>42121</v>
      </c>
    </row>
    <row r="53432" spans="1:10" x14ac:dyDescent="0.25">
      <c r="A53432" t="s">
        <v>183294</v>
      </c>
      <c r="B53432" t="s">
        <v>183295</v>
      </c>
      <c r="C53432" t="s">
        <v>183296</v>
      </c>
      <c r="D53432" t="s">
        <v>7506</v>
      </c>
      <c r="E53432" t="s">
        <v>14</v>
      </c>
      <c r="F53432" t="s">
        <v>547</v>
      </c>
      <c r="G53432">
        <v>60</v>
      </c>
      <c r="H53432" t="s">
        <v>20536</v>
      </c>
      <c r="I53432" t="s">
        <v>138132</v>
      </c>
    </row>
    <row r="53433" spans="1:10" x14ac:dyDescent="0.25">
      <c r="A53433" t="s">
        <v>183297</v>
      </c>
      <c r="B53433" t="s">
        <v>183298</v>
      </c>
      <c r="C53433" t="s">
        <v>183299</v>
      </c>
      <c r="D53433" t="s">
        <v>183300</v>
      </c>
      <c r="E53433" t="s">
        <v>108</v>
      </c>
      <c r="J53433" s="1">
        <v>41159</v>
      </c>
    </row>
    <row r="53434" spans="1:10" x14ac:dyDescent="0.25">
      <c r="A53434" t="s">
        <v>183301</v>
      </c>
      <c r="B53434" t="s">
        <v>183302</v>
      </c>
      <c r="C53434" t="s">
        <v>183303</v>
      </c>
      <c r="D53434" t="s">
        <v>24331</v>
      </c>
      <c r="E53434" t="s">
        <v>202</v>
      </c>
      <c r="F53434" t="s">
        <v>453</v>
      </c>
      <c r="G53434">
        <v>48</v>
      </c>
      <c r="H53434" t="s">
        <v>454</v>
      </c>
      <c r="I53434" t="s">
        <v>454</v>
      </c>
      <c r="J53434" s="1">
        <v>38477</v>
      </c>
    </row>
    <row r="53435" spans="1:10" x14ac:dyDescent="0.25">
      <c r="A53435" t="s">
        <v>183304</v>
      </c>
      <c r="B53435" t="s">
        <v>183305</v>
      </c>
      <c r="C53435" t="s">
        <v>183306</v>
      </c>
      <c r="D53435" t="s">
        <v>183307</v>
      </c>
      <c r="E53435" t="s">
        <v>14</v>
      </c>
      <c r="F53435" t="s">
        <v>401</v>
      </c>
      <c r="G53435">
        <v>40</v>
      </c>
      <c r="H53435" t="s">
        <v>975</v>
      </c>
      <c r="I53435" t="s">
        <v>975</v>
      </c>
      <c r="J53435" s="1">
        <v>38139</v>
      </c>
    </row>
    <row r="53436" spans="1:10" x14ac:dyDescent="0.25">
      <c r="A53436" t="s">
        <v>183308</v>
      </c>
      <c r="B53436" t="s">
        <v>183309</v>
      </c>
      <c r="C53436" t="s">
        <v>183310</v>
      </c>
      <c r="D53436" t="s">
        <v>183311</v>
      </c>
      <c r="E53436" t="s">
        <v>14</v>
      </c>
      <c r="F53436" t="s">
        <v>123</v>
      </c>
      <c r="G53436" t="s">
        <v>46295</v>
      </c>
      <c r="H53436" t="s">
        <v>6361</v>
      </c>
      <c r="I53436" t="s">
        <v>6361</v>
      </c>
      <c r="J53436" s="1">
        <v>41487</v>
      </c>
    </row>
    <row r="53437" spans="1:10" x14ac:dyDescent="0.25">
      <c r="A53437" t="s">
        <v>183312</v>
      </c>
      <c r="B53437" t="s">
        <v>183313</v>
      </c>
      <c r="C53437" t="s">
        <v>183314</v>
      </c>
      <c r="D53437" t="s">
        <v>70</v>
      </c>
      <c r="E53437" t="s">
        <v>14</v>
      </c>
      <c r="F53437" t="s">
        <v>33</v>
      </c>
      <c r="J53437" s="1">
        <v>40909</v>
      </c>
    </row>
    <row r="53438" spans="1:10" x14ac:dyDescent="0.25">
      <c r="A53438" t="s">
        <v>183315</v>
      </c>
      <c r="B53438" t="s">
        <v>183316</v>
      </c>
      <c r="C53438" t="s">
        <v>183317</v>
      </c>
      <c r="D53438" t="s">
        <v>133754</v>
      </c>
      <c r="E53438" t="s">
        <v>684</v>
      </c>
      <c r="F53438" t="s">
        <v>33</v>
      </c>
      <c r="G53438">
        <v>22</v>
      </c>
      <c r="H53438" t="s">
        <v>34</v>
      </c>
      <c r="I53438" t="s">
        <v>34</v>
      </c>
      <c r="J53438" s="1">
        <v>36161</v>
      </c>
    </row>
    <row r="53439" spans="1:10" x14ac:dyDescent="0.25">
      <c r="A53439" t="s">
        <v>183318</v>
      </c>
      <c r="B53439" t="s">
        <v>183319</v>
      </c>
      <c r="E53439" t="s">
        <v>14</v>
      </c>
    </row>
    <row r="53440" spans="1:10" x14ac:dyDescent="0.25">
      <c r="A53440" t="s">
        <v>183320</v>
      </c>
      <c r="B53440" t="s">
        <v>183321</v>
      </c>
      <c r="C53440" t="s">
        <v>183322</v>
      </c>
      <c r="D53440" t="s">
        <v>70</v>
      </c>
      <c r="E53440" t="s">
        <v>14</v>
      </c>
      <c r="F53440" t="s">
        <v>3398</v>
      </c>
      <c r="G53440">
        <v>7</v>
      </c>
      <c r="H53440" t="s">
        <v>3399</v>
      </c>
      <c r="I53440" t="s">
        <v>3399</v>
      </c>
      <c r="J53440" s="1">
        <v>41224</v>
      </c>
    </row>
    <row r="53441" spans="1:10" x14ac:dyDescent="0.25">
      <c r="A53441" t="s">
        <v>183323</v>
      </c>
      <c r="B53441" t="s">
        <v>183324</v>
      </c>
      <c r="C53441" t="s">
        <v>183325</v>
      </c>
      <c r="D53441" t="s">
        <v>183326</v>
      </c>
      <c r="E53441" t="s">
        <v>14</v>
      </c>
      <c r="F53441" t="s">
        <v>21</v>
      </c>
      <c r="G53441" t="s">
        <v>22</v>
      </c>
      <c r="H53441" t="s">
        <v>7741</v>
      </c>
      <c r="I53441" t="s">
        <v>95</v>
      </c>
      <c r="J53441" s="1">
        <v>38718</v>
      </c>
    </row>
    <row r="53442" spans="1:10" x14ac:dyDescent="0.25">
      <c r="A53442" t="s">
        <v>183327</v>
      </c>
      <c r="B53442" t="s">
        <v>183328</v>
      </c>
      <c r="E53442" t="s">
        <v>14</v>
      </c>
      <c r="F53442" t="s">
        <v>21</v>
      </c>
      <c r="G53442" t="s">
        <v>39</v>
      </c>
      <c r="H53442" t="s">
        <v>277</v>
      </c>
      <c r="I53442" t="s">
        <v>277</v>
      </c>
      <c r="J53442" s="1">
        <v>40458</v>
      </c>
    </row>
    <row r="53443" spans="1:10" x14ac:dyDescent="0.25">
      <c r="A53443" t="s">
        <v>183329</v>
      </c>
      <c r="B53443" t="s">
        <v>183330</v>
      </c>
      <c r="C53443" t="s">
        <v>183331</v>
      </c>
      <c r="D53443" t="s">
        <v>61863</v>
      </c>
      <c r="E53443" t="s">
        <v>14</v>
      </c>
      <c r="F53443" t="s">
        <v>21</v>
      </c>
      <c r="G53443" t="s">
        <v>59</v>
      </c>
      <c r="H53443" t="s">
        <v>12683</v>
      </c>
      <c r="I53443" t="s">
        <v>12684</v>
      </c>
      <c r="J53443" s="1">
        <v>41481</v>
      </c>
    </row>
    <row r="53444" spans="1:10" x14ac:dyDescent="0.25">
      <c r="A53444" t="s">
        <v>183332</v>
      </c>
      <c r="B53444" t="s">
        <v>183333</v>
      </c>
      <c r="D53444" t="s">
        <v>183334</v>
      </c>
      <c r="E53444" t="s">
        <v>14</v>
      </c>
      <c r="F53444" t="s">
        <v>21</v>
      </c>
      <c r="G53444" t="s">
        <v>281</v>
      </c>
      <c r="H53444" t="s">
        <v>573</v>
      </c>
      <c r="I53444" t="s">
        <v>14180</v>
      </c>
      <c r="J53444" s="1">
        <v>40179</v>
      </c>
    </row>
    <row r="53445" spans="1:10" x14ac:dyDescent="0.25">
      <c r="A53445" t="s">
        <v>183335</v>
      </c>
      <c r="B53445" t="s">
        <v>183336</v>
      </c>
      <c r="D53445" t="s">
        <v>1067</v>
      </c>
      <c r="E53445" t="s">
        <v>14</v>
      </c>
      <c r="F53445" t="s">
        <v>21</v>
      </c>
      <c r="G53445" t="s">
        <v>1075</v>
      </c>
      <c r="H53445" t="s">
        <v>1076</v>
      </c>
      <c r="I53445" t="s">
        <v>1987</v>
      </c>
      <c r="J53445" s="1">
        <v>41732</v>
      </c>
    </row>
    <row r="53446" spans="1:10" x14ac:dyDescent="0.25">
      <c r="A53446" t="s">
        <v>183337</v>
      </c>
      <c r="B53446" t="s">
        <v>183338</v>
      </c>
      <c r="C53446" t="s">
        <v>183339</v>
      </c>
      <c r="D53446" t="s">
        <v>5466</v>
      </c>
      <c r="E53446" t="s">
        <v>14</v>
      </c>
      <c r="F53446" t="s">
        <v>21</v>
      </c>
      <c r="G53446" t="s">
        <v>59</v>
      </c>
      <c r="H53446" t="s">
        <v>60</v>
      </c>
      <c r="I53446" t="s">
        <v>1246</v>
      </c>
      <c r="J53446" s="1">
        <v>36526</v>
      </c>
    </row>
    <row r="53447" spans="1:10" x14ac:dyDescent="0.25">
      <c r="A53447" t="s">
        <v>183340</v>
      </c>
      <c r="B53447" t="s">
        <v>183341</v>
      </c>
      <c r="C53447" t="s">
        <v>183342</v>
      </c>
      <c r="D53447" t="s">
        <v>183343</v>
      </c>
      <c r="E53447" t="s">
        <v>14</v>
      </c>
      <c r="F53447" t="s">
        <v>21</v>
      </c>
      <c r="G53447" t="s">
        <v>137</v>
      </c>
      <c r="H53447" t="s">
        <v>138</v>
      </c>
      <c r="I53447" t="s">
        <v>138</v>
      </c>
      <c r="J53447" s="1">
        <v>36892</v>
      </c>
    </row>
    <row r="53448" spans="1:10" x14ac:dyDescent="0.25">
      <c r="A53448" t="s">
        <v>183344</v>
      </c>
      <c r="B53448" t="s">
        <v>183345</v>
      </c>
      <c r="D53448" t="s">
        <v>89</v>
      </c>
      <c r="E53448" t="s">
        <v>14</v>
      </c>
      <c r="F53448" t="s">
        <v>21</v>
      </c>
      <c r="G53448" t="s">
        <v>803</v>
      </c>
      <c r="H53448" t="s">
        <v>804</v>
      </c>
      <c r="I53448" t="s">
        <v>1334</v>
      </c>
    </row>
    <row r="53449" spans="1:10" x14ac:dyDescent="0.25">
      <c r="A53449" t="s">
        <v>183346</v>
      </c>
      <c r="B53449" t="s">
        <v>183347</v>
      </c>
      <c r="C53449" t="s">
        <v>183348</v>
      </c>
      <c r="D53449" t="s">
        <v>736</v>
      </c>
      <c r="E53449" t="s">
        <v>14</v>
      </c>
      <c r="F53449" t="s">
        <v>123</v>
      </c>
      <c r="G53449" t="s">
        <v>3386</v>
      </c>
      <c r="H53449" t="s">
        <v>24745</v>
      </c>
      <c r="I53449" t="s">
        <v>24745</v>
      </c>
    </row>
    <row r="53450" spans="1:10" x14ac:dyDescent="0.25">
      <c r="A53450" t="s">
        <v>183349</v>
      </c>
      <c r="B53450" t="s">
        <v>183350</v>
      </c>
      <c r="C53450" t="s">
        <v>183351</v>
      </c>
      <c r="D53450" t="s">
        <v>183352</v>
      </c>
      <c r="E53450" t="s">
        <v>14</v>
      </c>
      <c r="F53450" t="s">
        <v>645</v>
      </c>
      <c r="G53450">
        <v>14</v>
      </c>
      <c r="H53450" t="s">
        <v>13761</v>
      </c>
      <c r="I53450" t="s">
        <v>13761</v>
      </c>
      <c r="J53450" s="1">
        <v>39448</v>
      </c>
    </row>
    <row r="53451" spans="1:10" x14ac:dyDescent="0.25">
      <c r="A53451" t="s">
        <v>183353</v>
      </c>
      <c r="B53451" t="s">
        <v>183354</v>
      </c>
      <c r="C53451" t="s">
        <v>183355</v>
      </c>
      <c r="D53451" t="s">
        <v>1372</v>
      </c>
      <c r="E53451" t="s">
        <v>14</v>
      </c>
      <c r="F53451" t="s">
        <v>21</v>
      </c>
      <c r="G53451" t="s">
        <v>22</v>
      </c>
      <c r="J53451" s="1">
        <v>40909</v>
      </c>
    </row>
    <row r="53452" spans="1:10" x14ac:dyDescent="0.25">
      <c r="A53452" t="s">
        <v>183356</v>
      </c>
      <c r="B53452" t="s">
        <v>183357</v>
      </c>
      <c r="C53452" t="s">
        <v>183358</v>
      </c>
      <c r="D53452" t="s">
        <v>183359</v>
      </c>
      <c r="E53452" t="s">
        <v>108</v>
      </c>
      <c r="F53452" t="s">
        <v>21</v>
      </c>
      <c r="G53452" t="s">
        <v>425</v>
      </c>
      <c r="H53452" t="s">
        <v>6978</v>
      </c>
      <c r="I53452" t="s">
        <v>353</v>
      </c>
      <c r="J53452" s="1">
        <v>36161</v>
      </c>
    </row>
    <row r="53453" spans="1:10" x14ac:dyDescent="0.25">
      <c r="A53453" t="s">
        <v>183360</v>
      </c>
      <c r="B53453" t="s">
        <v>183361</v>
      </c>
      <c r="C53453" t="s">
        <v>183362</v>
      </c>
      <c r="D53453" t="s">
        <v>12682</v>
      </c>
      <c r="E53453" t="s">
        <v>14</v>
      </c>
      <c r="F53453" t="s">
        <v>1057</v>
      </c>
      <c r="G53453">
        <v>16</v>
      </c>
      <c r="H53453" t="s">
        <v>1699</v>
      </c>
      <c r="I53453" t="s">
        <v>1699</v>
      </c>
      <c r="J53453" s="1">
        <v>41640</v>
      </c>
    </row>
    <row r="53454" spans="1:10" x14ac:dyDescent="0.25">
      <c r="A53454" t="s">
        <v>183363</v>
      </c>
      <c r="B53454" t="s">
        <v>183364</v>
      </c>
      <c r="C53454" t="s">
        <v>183365</v>
      </c>
      <c r="D53454" t="s">
        <v>183366</v>
      </c>
      <c r="E53454" t="s">
        <v>14</v>
      </c>
      <c r="F53454" t="s">
        <v>21</v>
      </c>
      <c r="G53454" t="s">
        <v>59</v>
      </c>
      <c r="H53454" t="s">
        <v>90</v>
      </c>
      <c r="I53454" t="s">
        <v>90</v>
      </c>
      <c r="J53454" s="1">
        <v>40544</v>
      </c>
    </row>
    <row r="53455" spans="1:10" x14ac:dyDescent="0.25">
      <c r="A53455" t="s">
        <v>183367</v>
      </c>
      <c r="B53455" t="s">
        <v>183368</v>
      </c>
      <c r="C53455" t="s">
        <v>183369</v>
      </c>
      <c r="D53455" t="s">
        <v>89</v>
      </c>
      <c r="E53455" t="s">
        <v>14</v>
      </c>
      <c r="F53455" t="s">
        <v>21</v>
      </c>
      <c r="G53455" t="s">
        <v>59</v>
      </c>
      <c r="H53455" t="s">
        <v>60</v>
      </c>
      <c r="I53455" t="s">
        <v>601</v>
      </c>
    </row>
    <row r="53456" spans="1:10" x14ac:dyDescent="0.25">
      <c r="A53456" t="s">
        <v>183370</v>
      </c>
      <c r="B53456" t="s">
        <v>183371</v>
      </c>
      <c r="C53456" t="s">
        <v>183372</v>
      </c>
      <c r="D53456" t="s">
        <v>928</v>
      </c>
      <c r="E53456" t="s">
        <v>14</v>
      </c>
      <c r="F53456" t="s">
        <v>21</v>
      </c>
      <c r="G53456" t="s">
        <v>59</v>
      </c>
      <c r="H53456" t="s">
        <v>60</v>
      </c>
      <c r="I53456" t="s">
        <v>66</v>
      </c>
      <c r="J53456" s="1">
        <v>40868</v>
      </c>
    </row>
    <row r="53457" spans="1:10" x14ac:dyDescent="0.25">
      <c r="A53457" t="s">
        <v>183373</v>
      </c>
      <c r="B53457" t="s">
        <v>183374</v>
      </c>
      <c r="C53457" t="s">
        <v>183375</v>
      </c>
      <c r="D53457" t="s">
        <v>183376</v>
      </c>
      <c r="E53457" t="s">
        <v>14</v>
      </c>
      <c r="F53457" t="s">
        <v>21</v>
      </c>
      <c r="G53457" t="s">
        <v>59</v>
      </c>
      <c r="H53457" t="s">
        <v>60</v>
      </c>
      <c r="I53457" t="s">
        <v>2140</v>
      </c>
      <c r="J53457" s="1">
        <v>41275</v>
      </c>
    </row>
    <row r="53458" spans="1:10" x14ac:dyDescent="0.25">
      <c r="A53458" t="s">
        <v>183377</v>
      </c>
      <c r="B53458" t="s">
        <v>183378</v>
      </c>
      <c r="C53458" t="s">
        <v>183379</v>
      </c>
      <c r="D53458" t="s">
        <v>183380</v>
      </c>
      <c r="E53458" t="s">
        <v>14</v>
      </c>
      <c r="F53458" t="s">
        <v>21</v>
      </c>
      <c r="G53458" t="s">
        <v>59</v>
      </c>
      <c r="H53458" t="s">
        <v>60</v>
      </c>
      <c r="I53458" t="s">
        <v>66</v>
      </c>
      <c r="J53458" s="1">
        <v>37622</v>
      </c>
    </row>
    <row r="53459" spans="1:10" x14ac:dyDescent="0.25">
      <c r="A53459" t="s">
        <v>183381</v>
      </c>
      <c r="B53459" t="s">
        <v>183382</v>
      </c>
      <c r="C53459" t="s">
        <v>183383</v>
      </c>
      <c r="D53459" t="s">
        <v>1372</v>
      </c>
      <c r="E53459" t="s">
        <v>14</v>
      </c>
      <c r="F53459" t="s">
        <v>21</v>
      </c>
      <c r="G53459" t="s">
        <v>59</v>
      </c>
      <c r="H53459" t="s">
        <v>60</v>
      </c>
      <c r="I53459" t="s">
        <v>66</v>
      </c>
      <c r="J53459" s="1">
        <v>41122</v>
      </c>
    </row>
    <row r="53460" spans="1:10" x14ac:dyDescent="0.25">
      <c r="A53460" t="s">
        <v>183384</v>
      </c>
      <c r="B53460" t="s">
        <v>183385</v>
      </c>
      <c r="C53460" t="s">
        <v>183386</v>
      </c>
      <c r="D53460" t="s">
        <v>23556</v>
      </c>
      <c r="E53460" t="s">
        <v>14</v>
      </c>
      <c r="F53460" t="s">
        <v>21</v>
      </c>
      <c r="G53460" t="s">
        <v>59</v>
      </c>
      <c r="H53460" t="s">
        <v>60</v>
      </c>
      <c r="I53460" t="s">
        <v>109</v>
      </c>
      <c r="J53460" s="1">
        <v>40878</v>
      </c>
    </row>
    <row r="53461" spans="1:10" x14ac:dyDescent="0.25">
      <c r="A53461" t="s">
        <v>183387</v>
      </c>
      <c r="B53461" t="s">
        <v>183388</v>
      </c>
      <c r="C53461" t="s">
        <v>183389</v>
      </c>
      <c r="D53461" t="s">
        <v>183390</v>
      </c>
      <c r="E53461" t="s">
        <v>14</v>
      </c>
      <c r="F53461" t="s">
        <v>21</v>
      </c>
      <c r="G53461" t="s">
        <v>59</v>
      </c>
      <c r="H53461" t="s">
        <v>60</v>
      </c>
      <c r="I53461" t="s">
        <v>1397</v>
      </c>
      <c r="J53461" s="1">
        <v>38596</v>
      </c>
    </row>
    <row r="53462" spans="1:10" x14ac:dyDescent="0.25">
      <c r="A53462" t="s">
        <v>183391</v>
      </c>
      <c r="B53462" t="s">
        <v>183392</v>
      </c>
      <c r="C53462" t="s">
        <v>183393</v>
      </c>
      <c r="D53462" t="s">
        <v>38</v>
      </c>
      <c r="E53462" t="s">
        <v>14</v>
      </c>
      <c r="F53462" t="s">
        <v>336</v>
      </c>
      <c r="G53462">
        <v>11</v>
      </c>
      <c r="H53462" t="s">
        <v>492</v>
      </c>
      <c r="I53462" t="s">
        <v>492</v>
      </c>
      <c r="J53462" s="1">
        <v>41017</v>
      </c>
    </row>
    <row r="53463" spans="1:10" x14ac:dyDescent="0.25">
      <c r="A53463" t="s">
        <v>183394</v>
      </c>
      <c r="B53463" t="s">
        <v>183395</v>
      </c>
      <c r="C53463" t="s">
        <v>183396</v>
      </c>
      <c r="D53463" t="s">
        <v>183397</v>
      </c>
      <c r="E53463" t="s">
        <v>14</v>
      </c>
      <c r="J53463" s="1">
        <v>41641</v>
      </c>
    </row>
    <row r="53464" spans="1:10" x14ac:dyDescent="0.25">
      <c r="A53464" t="s">
        <v>183398</v>
      </c>
      <c r="B53464" t="s">
        <v>183399</v>
      </c>
      <c r="C53464" t="s">
        <v>183400</v>
      </c>
      <c r="D53464" t="s">
        <v>1372</v>
      </c>
      <c r="E53464" t="s">
        <v>14</v>
      </c>
      <c r="F53464" t="s">
        <v>123</v>
      </c>
    </row>
    <row r="53465" spans="1:10" x14ac:dyDescent="0.25">
      <c r="A53465" t="s">
        <v>183401</v>
      </c>
      <c r="B53465" t="s">
        <v>183402</v>
      </c>
      <c r="C53465" t="s">
        <v>183403</v>
      </c>
      <c r="D53465" t="s">
        <v>183404</v>
      </c>
      <c r="E53465" t="s">
        <v>14</v>
      </c>
      <c r="F53465" t="s">
        <v>645</v>
      </c>
      <c r="G53465">
        <v>9</v>
      </c>
      <c r="H53465" t="s">
        <v>2067</v>
      </c>
      <c r="I53465" t="s">
        <v>2067</v>
      </c>
      <c r="J53465" s="1">
        <v>40817</v>
      </c>
    </row>
    <row r="53466" spans="1:10" x14ac:dyDescent="0.25">
      <c r="A53466" t="s">
        <v>183405</v>
      </c>
      <c r="B53466" t="s">
        <v>183406</v>
      </c>
      <c r="C53466" t="s">
        <v>183407</v>
      </c>
      <c r="D53466" t="s">
        <v>183408</v>
      </c>
      <c r="E53466" t="s">
        <v>14</v>
      </c>
      <c r="F53466" t="s">
        <v>21</v>
      </c>
      <c r="G53466" t="s">
        <v>101</v>
      </c>
      <c r="H53466" t="s">
        <v>102</v>
      </c>
      <c r="I53466" t="s">
        <v>103</v>
      </c>
      <c r="J53466" s="1">
        <v>41091</v>
      </c>
    </row>
    <row r="53467" spans="1:10" x14ac:dyDescent="0.25">
      <c r="A53467" t="s">
        <v>183409</v>
      </c>
      <c r="B53467" t="s">
        <v>183410</v>
      </c>
      <c r="C53467" t="s">
        <v>183411</v>
      </c>
      <c r="D53467" t="s">
        <v>129760</v>
      </c>
      <c r="E53467" t="s">
        <v>14</v>
      </c>
      <c r="F53467" t="s">
        <v>487</v>
      </c>
      <c r="G53467">
        <v>12</v>
      </c>
      <c r="H53467" t="s">
        <v>28371</v>
      </c>
      <c r="I53467" t="s">
        <v>28371</v>
      </c>
      <c r="J53467" s="1">
        <v>40848</v>
      </c>
    </row>
    <row r="53468" spans="1:10" x14ac:dyDescent="0.25">
      <c r="A53468" t="s">
        <v>183412</v>
      </c>
      <c r="B53468" t="s">
        <v>183413</v>
      </c>
      <c r="C53468" t="s">
        <v>183414</v>
      </c>
      <c r="D53468" t="s">
        <v>183415</v>
      </c>
      <c r="E53468" t="s">
        <v>14</v>
      </c>
      <c r="F53468" t="s">
        <v>21</v>
      </c>
      <c r="G53468" t="s">
        <v>101</v>
      </c>
      <c r="H53468" t="s">
        <v>102</v>
      </c>
      <c r="I53468" t="s">
        <v>103</v>
      </c>
      <c r="J53468" s="1">
        <v>41354</v>
      </c>
    </row>
    <row r="53469" spans="1:10" x14ac:dyDescent="0.25">
      <c r="A53469" t="s">
        <v>183416</v>
      </c>
      <c r="B53469" t="s">
        <v>183417</v>
      </c>
      <c r="C53469" t="s">
        <v>183418</v>
      </c>
      <c r="D53469" t="s">
        <v>352</v>
      </c>
      <c r="E53469" t="s">
        <v>14</v>
      </c>
      <c r="F53469" t="s">
        <v>21</v>
      </c>
      <c r="G53469" t="s">
        <v>153</v>
      </c>
      <c r="H53469" t="s">
        <v>2681</v>
      </c>
      <c r="I53469" t="s">
        <v>39013</v>
      </c>
      <c r="J53469" s="1">
        <v>31048</v>
      </c>
    </row>
    <row r="53470" spans="1:10" x14ac:dyDescent="0.25">
      <c r="A53470" t="s">
        <v>183419</v>
      </c>
      <c r="B53470" t="s">
        <v>183420</v>
      </c>
      <c r="C53470" t="s">
        <v>183421</v>
      </c>
      <c r="D53470" t="s">
        <v>183422</v>
      </c>
      <c r="E53470" t="s">
        <v>14</v>
      </c>
      <c r="F53470" t="s">
        <v>21</v>
      </c>
      <c r="G53470" t="s">
        <v>101</v>
      </c>
      <c r="H53470" t="s">
        <v>102</v>
      </c>
      <c r="I53470" t="s">
        <v>103</v>
      </c>
      <c r="J53470" s="1">
        <v>41640</v>
      </c>
    </row>
    <row r="53471" spans="1:10" x14ac:dyDescent="0.25">
      <c r="A53471" t="s">
        <v>183423</v>
      </c>
      <c r="B53471" t="s">
        <v>183424</v>
      </c>
      <c r="C53471" t="s">
        <v>183425</v>
      </c>
      <c r="D53471" t="s">
        <v>183426</v>
      </c>
      <c r="E53471" t="s">
        <v>14</v>
      </c>
      <c r="F53471" t="s">
        <v>21</v>
      </c>
      <c r="G53471" t="s">
        <v>375</v>
      </c>
      <c r="H53471" t="s">
        <v>4554</v>
      </c>
      <c r="I53471" t="s">
        <v>4554</v>
      </c>
    </row>
    <row r="53472" spans="1:10" x14ac:dyDescent="0.25">
      <c r="A53472" t="s">
        <v>183427</v>
      </c>
      <c r="B53472" t="s">
        <v>183428</v>
      </c>
      <c r="C53472" t="s">
        <v>183429</v>
      </c>
      <c r="D53472" t="s">
        <v>70</v>
      </c>
      <c r="E53472" t="s">
        <v>14</v>
      </c>
      <c r="F53472" t="s">
        <v>21</v>
      </c>
      <c r="G53472" t="s">
        <v>39</v>
      </c>
      <c r="H53472" t="s">
        <v>277</v>
      </c>
      <c r="I53472" t="s">
        <v>277</v>
      </c>
      <c r="J53472" s="1">
        <v>41275</v>
      </c>
    </row>
    <row r="53473" spans="1:10" x14ac:dyDescent="0.25">
      <c r="A53473" t="s">
        <v>183430</v>
      </c>
      <c r="B53473" t="s">
        <v>183431</v>
      </c>
      <c r="D53473" t="s">
        <v>736</v>
      </c>
      <c r="E53473" t="s">
        <v>14</v>
      </c>
      <c r="F53473" t="s">
        <v>21</v>
      </c>
      <c r="G53473" t="s">
        <v>153</v>
      </c>
      <c r="H53473" t="s">
        <v>239</v>
      </c>
      <c r="I53473" t="s">
        <v>30131</v>
      </c>
      <c r="J53473" s="1">
        <v>39083</v>
      </c>
    </row>
    <row r="53474" spans="1:10" x14ac:dyDescent="0.25">
      <c r="A53474" t="s">
        <v>183432</v>
      </c>
      <c r="B53474" t="s">
        <v>183433</v>
      </c>
      <c r="C53474" t="s">
        <v>183434</v>
      </c>
      <c r="D53474" t="s">
        <v>1372</v>
      </c>
      <c r="E53474" t="s">
        <v>14</v>
      </c>
      <c r="F53474" t="s">
        <v>361</v>
      </c>
      <c r="G53474">
        <v>26</v>
      </c>
      <c r="H53474" t="s">
        <v>362</v>
      </c>
      <c r="I53474" t="s">
        <v>362</v>
      </c>
      <c r="J53474" s="1">
        <v>41275</v>
      </c>
    </row>
    <row r="53475" spans="1:10" x14ac:dyDescent="0.25">
      <c r="A53475" t="s">
        <v>183435</v>
      </c>
      <c r="B53475" t="s">
        <v>183436</v>
      </c>
      <c r="C53475" t="s">
        <v>183437</v>
      </c>
      <c r="D53475" t="s">
        <v>183438</v>
      </c>
      <c r="E53475" t="s">
        <v>108</v>
      </c>
      <c r="F53475" t="s">
        <v>21</v>
      </c>
      <c r="G53475" t="s">
        <v>522</v>
      </c>
      <c r="H53475" t="s">
        <v>523</v>
      </c>
      <c r="I53475" t="s">
        <v>524</v>
      </c>
      <c r="J53475" s="1">
        <v>41363</v>
      </c>
    </row>
    <row r="53476" spans="1:10" x14ac:dyDescent="0.25">
      <c r="A53476" t="s">
        <v>183439</v>
      </c>
      <c r="B53476" t="s">
        <v>183440</v>
      </c>
      <c r="C53476" t="s">
        <v>183441</v>
      </c>
      <c r="D53476" t="s">
        <v>183442</v>
      </c>
      <c r="E53476" t="s">
        <v>14</v>
      </c>
      <c r="F53476" t="s">
        <v>361</v>
      </c>
      <c r="G53476">
        <v>26</v>
      </c>
      <c r="H53476" t="s">
        <v>362</v>
      </c>
      <c r="I53476" t="s">
        <v>362</v>
      </c>
      <c r="J53476" s="1">
        <v>41000</v>
      </c>
    </row>
    <row r="53477" spans="1:10" x14ac:dyDescent="0.25">
      <c r="A53477" t="s">
        <v>183443</v>
      </c>
      <c r="B53477" t="s">
        <v>183444</v>
      </c>
      <c r="C53477" t="s">
        <v>183445</v>
      </c>
      <c r="D53477" t="s">
        <v>1372</v>
      </c>
      <c r="E53477" t="s">
        <v>14</v>
      </c>
      <c r="F53477" t="s">
        <v>1250</v>
      </c>
    </row>
    <row r="53478" spans="1:10" x14ac:dyDescent="0.25">
      <c r="A53478" t="s">
        <v>183446</v>
      </c>
      <c r="B53478" t="s">
        <v>183447</v>
      </c>
      <c r="C53478" t="s">
        <v>183448</v>
      </c>
      <c r="D53478" t="s">
        <v>183449</v>
      </c>
      <c r="E53478" t="s">
        <v>14</v>
      </c>
      <c r="F53478" t="s">
        <v>21</v>
      </c>
      <c r="G53478" t="s">
        <v>803</v>
      </c>
      <c r="H53478" t="s">
        <v>804</v>
      </c>
      <c r="I53478" t="s">
        <v>805</v>
      </c>
      <c r="J53478" s="1">
        <v>41275</v>
      </c>
    </row>
    <row r="53479" spans="1:10" x14ac:dyDescent="0.25">
      <c r="A53479" t="s">
        <v>183450</v>
      </c>
      <c r="B53479" t="s">
        <v>183451</v>
      </c>
      <c r="C53479" t="s">
        <v>183452</v>
      </c>
      <c r="D53479" t="s">
        <v>183453</v>
      </c>
      <c r="E53479" t="s">
        <v>14</v>
      </c>
      <c r="F53479" t="s">
        <v>633</v>
      </c>
      <c r="G53479">
        <v>7</v>
      </c>
      <c r="H53479" t="s">
        <v>924</v>
      </c>
      <c r="I53479" t="s">
        <v>924</v>
      </c>
      <c r="J53479" s="1">
        <v>40909</v>
      </c>
    </row>
    <row r="53480" spans="1:10" x14ac:dyDescent="0.25">
      <c r="A53480" t="s">
        <v>183454</v>
      </c>
      <c r="B53480" t="s">
        <v>183455</v>
      </c>
      <c r="C53480" t="s">
        <v>183456</v>
      </c>
      <c r="D53480" t="s">
        <v>183457</v>
      </c>
      <c r="E53480" t="s">
        <v>14</v>
      </c>
      <c r="F53480" t="s">
        <v>317</v>
      </c>
      <c r="G53480">
        <v>9</v>
      </c>
      <c r="H53480" t="s">
        <v>318</v>
      </c>
      <c r="I53480" t="s">
        <v>318</v>
      </c>
    </row>
    <row r="53481" spans="1:10" x14ac:dyDescent="0.25">
      <c r="A53481" t="s">
        <v>183458</v>
      </c>
      <c r="B53481" t="s">
        <v>183459</v>
      </c>
      <c r="C53481" t="s">
        <v>183460</v>
      </c>
      <c r="D53481" t="s">
        <v>32</v>
      </c>
      <c r="E53481" t="s">
        <v>14</v>
      </c>
      <c r="F53481" t="s">
        <v>317</v>
      </c>
      <c r="G53481">
        <v>9</v>
      </c>
      <c r="H53481" t="s">
        <v>318</v>
      </c>
      <c r="I53481" t="s">
        <v>318</v>
      </c>
      <c r="J53481" s="1">
        <v>40787</v>
      </c>
    </row>
    <row r="53482" spans="1:10" x14ac:dyDescent="0.25">
      <c r="A53482" t="s">
        <v>183461</v>
      </c>
      <c r="B53482" t="s">
        <v>183462</v>
      </c>
      <c r="C53482" t="s">
        <v>183463</v>
      </c>
      <c r="D53482" t="s">
        <v>11664</v>
      </c>
      <c r="E53482" t="s">
        <v>14</v>
      </c>
      <c r="F53482" t="s">
        <v>123</v>
      </c>
      <c r="G53482" t="s">
        <v>124</v>
      </c>
      <c r="H53482" t="s">
        <v>125</v>
      </c>
      <c r="I53482" t="s">
        <v>125</v>
      </c>
    </row>
    <row r="53483" spans="1:10" x14ac:dyDescent="0.25">
      <c r="A53483" t="s">
        <v>183464</v>
      </c>
      <c r="B53483" t="s">
        <v>183465</v>
      </c>
      <c r="E53483" t="s">
        <v>14</v>
      </c>
      <c r="F53483" t="s">
        <v>21</v>
      </c>
      <c r="G53483" t="s">
        <v>203</v>
      </c>
      <c r="H53483" t="s">
        <v>204</v>
      </c>
      <c r="I53483" t="s">
        <v>204</v>
      </c>
    </row>
    <row r="53484" spans="1:10" x14ac:dyDescent="0.25">
      <c r="A53484" t="s">
        <v>183466</v>
      </c>
      <c r="B53484" t="s">
        <v>183467</v>
      </c>
      <c r="C53484" t="s">
        <v>183468</v>
      </c>
      <c r="D53484" t="s">
        <v>183469</v>
      </c>
      <c r="E53484" t="s">
        <v>14</v>
      </c>
      <c r="F53484" t="s">
        <v>2806</v>
      </c>
      <c r="G53484">
        <v>3</v>
      </c>
      <c r="H53484" t="s">
        <v>17363</v>
      </c>
      <c r="I53484" t="s">
        <v>17363</v>
      </c>
      <c r="J53484" s="1">
        <v>38353</v>
      </c>
    </row>
    <row r="53485" spans="1:10" x14ac:dyDescent="0.25">
      <c r="A53485" t="s">
        <v>183470</v>
      </c>
      <c r="B53485" t="s">
        <v>183471</v>
      </c>
      <c r="C53485" t="s">
        <v>183472</v>
      </c>
      <c r="D53485" t="s">
        <v>159092</v>
      </c>
      <c r="E53485" t="s">
        <v>14</v>
      </c>
      <c r="F53485" t="s">
        <v>15</v>
      </c>
      <c r="G53485">
        <v>36</v>
      </c>
      <c r="H53485" t="s">
        <v>5637</v>
      </c>
      <c r="I53485" t="s">
        <v>17363</v>
      </c>
      <c r="J53485" s="1">
        <v>41050</v>
      </c>
    </row>
    <row r="53486" spans="1:10" x14ac:dyDescent="0.25">
      <c r="A53486" t="s">
        <v>183473</v>
      </c>
      <c r="B53486" t="s">
        <v>183474</v>
      </c>
      <c r="C53486" t="s">
        <v>183475</v>
      </c>
      <c r="D53486" t="s">
        <v>183476</v>
      </c>
      <c r="E53486" t="s">
        <v>14</v>
      </c>
      <c r="F53486" t="s">
        <v>21</v>
      </c>
      <c r="G53486" t="s">
        <v>59</v>
      </c>
      <c r="H53486" t="s">
        <v>90</v>
      </c>
      <c r="I53486" t="s">
        <v>90</v>
      </c>
      <c r="J53486" s="1">
        <v>39083</v>
      </c>
    </row>
    <row r="53487" spans="1:10" x14ac:dyDescent="0.25">
      <c r="A53487" t="s">
        <v>183477</v>
      </c>
      <c r="B53487" t="s">
        <v>183478</v>
      </c>
      <c r="C53487" t="s">
        <v>183479</v>
      </c>
      <c r="D53487" t="s">
        <v>2474</v>
      </c>
      <c r="E53487" t="s">
        <v>14</v>
      </c>
      <c r="F53487" t="s">
        <v>52</v>
      </c>
      <c r="G53487" t="s">
        <v>3334</v>
      </c>
      <c r="H53487" t="s">
        <v>3335</v>
      </c>
      <c r="I53487" t="s">
        <v>3336</v>
      </c>
      <c r="J53487" s="1">
        <v>39965</v>
      </c>
    </row>
    <row r="53488" spans="1:10" x14ac:dyDescent="0.25">
      <c r="A53488" t="s">
        <v>183480</v>
      </c>
      <c r="B53488" t="s">
        <v>183481</v>
      </c>
      <c r="C53488" t="s">
        <v>183482</v>
      </c>
      <c r="D53488" t="s">
        <v>628</v>
      </c>
      <c r="E53488" t="s">
        <v>14</v>
      </c>
      <c r="F53488" t="s">
        <v>21</v>
      </c>
      <c r="G53488" t="s">
        <v>803</v>
      </c>
      <c r="H53488" t="s">
        <v>804</v>
      </c>
      <c r="I53488" t="s">
        <v>805</v>
      </c>
      <c r="J53488" s="1">
        <v>35796</v>
      </c>
    </row>
    <row r="53489" spans="1:10" x14ac:dyDescent="0.25">
      <c r="A53489" t="s">
        <v>183483</v>
      </c>
      <c r="B53489" t="s">
        <v>183484</v>
      </c>
      <c r="C53489" t="s">
        <v>183485</v>
      </c>
      <c r="D53489" t="s">
        <v>183486</v>
      </c>
      <c r="E53489" t="s">
        <v>108</v>
      </c>
      <c r="F53489" t="s">
        <v>21</v>
      </c>
      <c r="G53489" t="s">
        <v>59</v>
      </c>
      <c r="H53489" t="s">
        <v>60</v>
      </c>
      <c r="I53489" t="s">
        <v>66</v>
      </c>
    </row>
    <row r="53490" spans="1:10" x14ac:dyDescent="0.25">
      <c r="A53490" t="s">
        <v>183487</v>
      </c>
      <c r="B53490" t="s">
        <v>183488</v>
      </c>
      <c r="C53490" t="s">
        <v>183489</v>
      </c>
      <c r="D53490" t="s">
        <v>736</v>
      </c>
      <c r="E53490" t="s">
        <v>14</v>
      </c>
      <c r="F53490" t="s">
        <v>21</v>
      </c>
      <c r="G53490" t="s">
        <v>77</v>
      </c>
      <c r="H53490" t="s">
        <v>3874</v>
      </c>
      <c r="I53490" t="s">
        <v>3874</v>
      </c>
      <c r="J53490" s="1">
        <v>31413</v>
      </c>
    </row>
    <row r="53491" spans="1:10" x14ac:dyDescent="0.25">
      <c r="A53491" t="s">
        <v>183490</v>
      </c>
      <c r="B53491" t="s">
        <v>183491</v>
      </c>
      <c r="C53491" t="s">
        <v>183492</v>
      </c>
      <c r="D53491" t="s">
        <v>38</v>
      </c>
      <c r="E53491" t="s">
        <v>14</v>
      </c>
      <c r="F53491" t="s">
        <v>21</v>
      </c>
      <c r="G53491" t="s">
        <v>101</v>
      </c>
      <c r="H53491" t="s">
        <v>102</v>
      </c>
      <c r="I53491" t="s">
        <v>103</v>
      </c>
      <c r="J53491" s="1">
        <v>41914</v>
      </c>
    </row>
    <row r="53492" spans="1:10" x14ac:dyDescent="0.25">
      <c r="A53492" t="s">
        <v>183493</v>
      </c>
      <c r="B53492" t="s">
        <v>183494</v>
      </c>
      <c r="C53492" t="s">
        <v>183495</v>
      </c>
      <c r="D53492" t="s">
        <v>183496</v>
      </c>
      <c r="E53492" t="s">
        <v>14</v>
      </c>
      <c r="F53492" t="s">
        <v>21</v>
      </c>
      <c r="G53492" t="s">
        <v>101</v>
      </c>
      <c r="H53492" t="s">
        <v>102</v>
      </c>
      <c r="I53492" t="s">
        <v>103</v>
      </c>
      <c r="J53492" s="1">
        <v>40179</v>
      </c>
    </row>
    <row r="53493" spans="1:10" x14ac:dyDescent="0.25">
      <c r="A53493" t="s">
        <v>183497</v>
      </c>
      <c r="B53493" t="s">
        <v>183498</v>
      </c>
      <c r="C53493" t="s">
        <v>183499</v>
      </c>
      <c r="D53493" t="s">
        <v>183500</v>
      </c>
      <c r="E53493" t="s">
        <v>14</v>
      </c>
      <c r="F53493" t="s">
        <v>21</v>
      </c>
      <c r="G53493" t="s">
        <v>59</v>
      </c>
      <c r="H53493" t="s">
        <v>60</v>
      </c>
      <c r="I53493" t="s">
        <v>66</v>
      </c>
      <c r="J53493" s="1">
        <v>41334</v>
      </c>
    </row>
    <row r="53494" spans="1:10" x14ac:dyDescent="0.25">
      <c r="A53494" t="s">
        <v>183501</v>
      </c>
      <c r="B53494" t="s">
        <v>183502</v>
      </c>
      <c r="C53494" t="s">
        <v>183503</v>
      </c>
      <c r="D53494" t="s">
        <v>70</v>
      </c>
      <c r="E53494" t="s">
        <v>14</v>
      </c>
      <c r="F53494" t="s">
        <v>71</v>
      </c>
      <c r="G53494">
        <v>12</v>
      </c>
      <c r="H53494" t="s">
        <v>72</v>
      </c>
      <c r="I53494" t="s">
        <v>72</v>
      </c>
    </row>
    <row r="53495" spans="1:10" x14ac:dyDescent="0.25">
      <c r="A53495" t="s">
        <v>183504</v>
      </c>
      <c r="B53495" t="s">
        <v>183505</v>
      </c>
      <c r="C53495" t="s">
        <v>183506</v>
      </c>
      <c r="D53495" t="s">
        <v>183507</v>
      </c>
      <c r="E53495" t="s">
        <v>108</v>
      </c>
      <c r="F53495" t="s">
        <v>21</v>
      </c>
      <c r="G53495" t="s">
        <v>59</v>
      </c>
      <c r="H53495" t="s">
        <v>60</v>
      </c>
      <c r="I53495" t="s">
        <v>66</v>
      </c>
      <c r="J53495" s="1">
        <v>38834</v>
      </c>
    </row>
    <row r="53496" spans="1:10" x14ac:dyDescent="0.25">
      <c r="A53496" t="s">
        <v>183508</v>
      </c>
      <c r="B53496" t="s">
        <v>183509</v>
      </c>
      <c r="C53496" t="s">
        <v>183510</v>
      </c>
      <c r="D53496" t="s">
        <v>183511</v>
      </c>
      <c r="E53496" t="s">
        <v>14</v>
      </c>
      <c r="F53496" t="s">
        <v>21</v>
      </c>
      <c r="G53496" t="s">
        <v>137</v>
      </c>
      <c r="H53496" t="s">
        <v>138</v>
      </c>
      <c r="I53496" t="s">
        <v>138</v>
      </c>
      <c r="J53496" s="1">
        <v>41275</v>
      </c>
    </row>
    <row r="53497" spans="1:10" x14ac:dyDescent="0.25">
      <c r="A53497" t="s">
        <v>183512</v>
      </c>
      <c r="B53497" t="s">
        <v>183513</v>
      </c>
      <c r="C53497" t="s">
        <v>183514</v>
      </c>
      <c r="D53497" t="s">
        <v>183515</v>
      </c>
      <c r="E53497" t="s">
        <v>14</v>
      </c>
      <c r="F53497" t="s">
        <v>21</v>
      </c>
      <c r="G53497" t="s">
        <v>59</v>
      </c>
      <c r="H53497" t="s">
        <v>60</v>
      </c>
      <c r="I53497" t="s">
        <v>235</v>
      </c>
      <c r="J53497" s="1">
        <v>40544</v>
      </c>
    </row>
    <row r="53498" spans="1:10" x14ac:dyDescent="0.25">
      <c r="A53498" t="s">
        <v>183516</v>
      </c>
      <c r="B53498" t="s">
        <v>183517</v>
      </c>
      <c r="C53498" t="s">
        <v>183518</v>
      </c>
      <c r="D53498" t="s">
        <v>183519</v>
      </c>
      <c r="E53498" t="s">
        <v>14</v>
      </c>
      <c r="F53498" t="s">
        <v>633</v>
      </c>
      <c r="G53498">
        <v>10</v>
      </c>
      <c r="H53498" t="s">
        <v>2833</v>
      </c>
      <c r="I53498" t="s">
        <v>2833</v>
      </c>
      <c r="J53498" s="1">
        <v>40067</v>
      </c>
    </row>
    <row r="53499" spans="1:10" x14ac:dyDescent="0.25">
      <c r="A53499" t="s">
        <v>183520</v>
      </c>
      <c r="B53499" t="s">
        <v>183521</v>
      </c>
      <c r="C53499" t="s">
        <v>183522</v>
      </c>
      <c r="D53499" t="s">
        <v>7593</v>
      </c>
      <c r="E53499" t="s">
        <v>108</v>
      </c>
      <c r="F53499" t="s">
        <v>21</v>
      </c>
      <c r="G53499" t="s">
        <v>116</v>
      </c>
      <c r="H53499" t="s">
        <v>117</v>
      </c>
      <c r="I53499" t="s">
        <v>2580</v>
      </c>
      <c r="J53499" s="1">
        <v>36892</v>
      </c>
    </row>
    <row r="53500" spans="1:10" x14ac:dyDescent="0.25">
      <c r="A53500" t="s">
        <v>183523</v>
      </c>
      <c r="B53500" t="s">
        <v>183524</v>
      </c>
      <c r="C53500" t="s">
        <v>183525</v>
      </c>
      <c r="D53500" t="s">
        <v>183526</v>
      </c>
      <c r="E53500" t="s">
        <v>202</v>
      </c>
      <c r="F53500" t="s">
        <v>21</v>
      </c>
      <c r="G53500" t="s">
        <v>137</v>
      </c>
      <c r="H53500" t="s">
        <v>138</v>
      </c>
      <c r="I53500" t="s">
        <v>138</v>
      </c>
    </row>
    <row r="53501" spans="1:10" x14ac:dyDescent="0.25">
      <c r="A53501" t="s">
        <v>183527</v>
      </c>
      <c r="B53501" t="s">
        <v>183528</v>
      </c>
      <c r="C53501" t="s">
        <v>183529</v>
      </c>
      <c r="D53501" t="s">
        <v>183530</v>
      </c>
      <c r="E53501" t="s">
        <v>14</v>
      </c>
      <c r="F53501" t="s">
        <v>12812</v>
      </c>
      <c r="G53501">
        <v>35</v>
      </c>
      <c r="H53501" t="s">
        <v>13411</v>
      </c>
      <c r="I53501" t="s">
        <v>13411</v>
      </c>
      <c r="J53501" s="1">
        <v>40571</v>
      </c>
    </row>
    <row r="53502" spans="1:10" x14ac:dyDescent="0.25">
      <c r="A53502" t="s">
        <v>183531</v>
      </c>
      <c r="B53502" t="s">
        <v>183532</v>
      </c>
      <c r="C53502" t="s">
        <v>183533</v>
      </c>
      <c r="D53502" t="s">
        <v>1242</v>
      </c>
      <c r="E53502" t="s">
        <v>14</v>
      </c>
      <c r="F53502" t="s">
        <v>21</v>
      </c>
      <c r="G53502" t="s">
        <v>1267</v>
      </c>
      <c r="H53502" t="s">
        <v>1268</v>
      </c>
      <c r="I53502" t="s">
        <v>39766</v>
      </c>
    </row>
    <row r="53503" spans="1:10" x14ac:dyDescent="0.25">
      <c r="A53503" t="s">
        <v>183534</v>
      </c>
      <c r="B53503" t="s">
        <v>183535</v>
      </c>
      <c r="C53503" t="s">
        <v>183536</v>
      </c>
      <c r="D53503" t="s">
        <v>183537</v>
      </c>
      <c r="E53503" t="s">
        <v>14</v>
      </c>
      <c r="J53503" s="1">
        <v>41730</v>
      </c>
    </row>
    <row r="53504" spans="1:10" x14ac:dyDescent="0.25">
      <c r="A53504" t="s">
        <v>183538</v>
      </c>
      <c r="B53504" t="s">
        <v>183539</v>
      </c>
      <c r="C53504" t="s">
        <v>183540</v>
      </c>
      <c r="D53504" t="s">
        <v>183541</v>
      </c>
      <c r="E53504" t="s">
        <v>14</v>
      </c>
      <c r="F53504" t="s">
        <v>21</v>
      </c>
      <c r="G53504" t="s">
        <v>59</v>
      </c>
      <c r="H53504" t="s">
        <v>60</v>
      </c>
      <c r="I53504" t="s">
        <v>66</v>
      </c>
      <c r="J53504" s="1">
        <v>40909</v>
      </c>
    </row>
    <row r="53505" spans="1:10" x14ac:dyDescent="0.25">
      <c r="A53505" t="s">
        <v>183542</v>
      </c>
      <c r="B53505" t="s">
        <v>183543</v>
      </c>
      <c r="C53505" t="s">
        <v>183544</v>
      </c>
      <c r="D53505" t="s">
        <v>10560</v>
      </c>
      <c r="E53505" t="s">
        <v>14</v>
      </c>
      <c r="F53505" t="s">
        <v>21</v>
      </c>
      <c r="G53505" t="s">
        <v>59</v>
      </c>
      <c r="H53505" t="s">
        <v>502</v>
      </c>
      <c r="I53505" t="s">
        <v>5083</v>
      </c>
      <c r="J53505" s="1">
        <v>40909</v>
      </c>
    </row>
    <row r="53506" spans="1:10" x14ac:dyDescent="0.25">
      <c r="A53506" t="s">
        <v>183545</v>
      </c>
      <c r="B53506" t="s">
        <v>183546</v>
      </c>
      <c r="C53506" t="s">
        <v>183547</v>
      </c>
      <c r="D53506" t="s">
        <v>713</v>
      </c>
      <c r="E53506" t="s">
        <v>14</v>
      </c>
      <c r="F53506" t="s">
        <v>21</v>
      </c>
      <c r="G53506" t="s">
        <v>425</v>
      </c>
      <c r="H53506" t="s">
        <v>523</v>
      </c>
      <c r="I53506" t="s">
        <v>5339</v>
      </c>
      <c r="J53506" s="1">
        <v>38808</v>
      </c>
    </row>
    <row r="53507" spans="1:10" x14ac:dyDescent="0.25">
      <c r="A53507" t="s">
        <v>183548</v>
      </c>
      <c r="B53507" t="s">
        <v>183549</v>
      </c>
      <c r="C53507" t="s">
        <v>183550</v>
      </c>
      <c r="D53507" t="s">
        <v>183551</v>
      </c>
      <c r="E53507" t="s">
        <v>14</v>
      </c>
      <c r="F53507" t="s">
        <v>21</v>
      </c>
      <c r="G53507" t="s">
        <v>59</v>
      </c>
      <c r="H53507" t="s">
        <v>90</v>
      </c>
      <c r="I53507" t="s">
        <v>2606</v>
      </c>
      <c r="J53507" s="1">
        <v>41275</v>
      </c>
    </row>
    <row r="53508" spans="1:10" x14ac:dyDescent="0.25">
      <c r="A53508" t="s">
        <v>183552</v>
      </c>
      <c r="B53508" t="s">
        <v>183553</v>
      </c>
      <c r="C53508" t="s">
        <v>183554</v>
      </c>
      <c r="E53508" t="s">
        <v>14</v>
      </c>
      <c r="F53508" t="s">
        <v>21</v>
      </c>
      <c r="G53508" t="s">
        <v>375</v>
      </c>
      <c r="H53508" t="s">
        <v>376</v>
      </c>
      <c r="I53508" t="s">
        <v>376</v>
      </c>
      <c r="J53508" s="1">
        <v>40391</v>
      </c>
    </row>
    <row r="53509" spans="1:10" x14ac:dyDescent="0.25">
      <c r="A53509" t="s">
        <v>183555</v>
      </c>
      <c r="B53509" t="s">
        <v>183556</v>
      </c>
      <c r="C53509" t="s">
        <v>183557</v>
      </c>
      <c r="D53509" t="s">
        <v>176</v>
      </c>
      <c r="E53509" t="s">
        <v>14</v>
      </c>
      <c r="F53509" t="s">
        <v>3314</v>
      </c>
      <c r="G53509">
        <v>5</v>
      </c>
      <c r="H53509" t="s">
        <v>3315</v>
      </c>
      <c r="I53509" t="s">
        <v>183558</v>
      </c>
    </row>
    <row r="53510" spans="1:10" x14ac:dyDescent="0.25">
      <c r="A53510" t="s">
        <v>183559</v>
      </c>
      <c r="B53510" t="s">
        <v>183560</v>
      </c>
      <c r="C53510" t="s">
        <v>183561</v>
      </c>
      <c r="D53510" t="s">
        <v>89</v>
      </c>
      <c r="E53510" t="s">
        <v>14</v>
      </c>
      <c r="F53510" t="s">
        <v>21</v>
      </c>
      <c r="G53510" t="s">
        <v>281</v>
      </c>
      <c r="H53510" t="s">
        <v>1025</v>
      </c>
      <c r="I53510" t="s">
        <v>1025</v>
      </c>
    </row>
    <row r="53511" spans="1:10" x14ac:dyDescent="0.25">
      <c r="A53511" t="s">
        <v>183562</v>
      </c>
      <c r="B53511" t="s">
        <v>183563</v>
      </c>
      <c r="C53511" t="s">
        <v>183564</v>
      </c>
      <c r="D53511" t="s">
        <v>352</v>
      </c>
      <c r="E53511" t="s">
        <v>14</v>
      </c>
      <c r="F53511" t="s">
        <v>33</v>
      </c>
      <c r="J53511" s="1">
        <v>36526</v>
      </c>
    </row>
    <row r="53512" spans="1:10" x14ac:dyDescent="0.25">
      <c r="A53512" t="s">
        <v>183565</v>
      </c>
      <c r="B53512" t="s">
        <v>183566</v>
      </c>
      <c r="D53512" t="s">
        <v>352</v>
      </c>
      <c r="E53512" t="s">
        <v>14</v>
      </c>
      <c r="F53512" t="s">
        <v>21</v>
      </c>
      <c r="G53512" t="s">
        <v>1391</v>
      </c>
      <c r="H53512" t="s">
        <v>7850</v>
      </c>
      <c r="I53512" t="s">
        <v>183567</v>
      </c>
      <c r="J53512" s="1">
        <v>39974</v>
      </c>
    </row>
    <row r="53513" spans="1:10" x14ac:dyDescent="0.25">
      <c r="A53513" t="s">
        <v>183568</v>
      </c>
      <c r="B53513" t="s">
        <v>183569</v>
      </c>
      <c r="E53513" t="s">
        <v>14</v>
      </c>
    </row>
    <row r="53514" spans="1:10" x14ac:dyDescent="0.25">
      <c r="A53514" t="s">
        <v>183570</v>
      </c>
      <c r="B53514" t="s">
        <v>183571</v>
      </c>
      <c r="C53514" t="s">
        <v>183572</v>
      </c>
      <c r="D53514" t="s">
        <v>270</v>
      </c>
      <c r="E53514" t="s">
        <v>14</v>
      </c>
      <c r="F53514" t="s">
        <v>21</v>
      </c>
      <c r="G53514" t="s">
        <v>59</v>
      </c>
      <c r="H53514" t="s">
        <v>11097</v>
      </c>
      <c r="I53514" t="s">
        <v>69799</v>
      </c>
      <c r="J53514" s="1">
        <v>40941</v>
      </c>
    </row>
    <row r="53515" spans="1:10" x14ac:dyDescent="0.25">
      <c r="A53515" t="s">
        <v>183573</v>
      </c>
      <c r="B53515" t="s">
        <v>183574</v>
      </c>
      <c r="C53515" t="s">
        <v>183575</v>
      </c>
      <c r="D53515" t="s">
        <v>38</v>
      </c>
      <c r="E53515" t="s">
        <v>14</v>
      </c>
      <c r="F53515" t="s">
        <v>21</v>
      </c>
      <c r="G53515" t="s">
        <v>425</v>
      </c>
      <c r="H53515" t="s">
        <v>523</v>
      </c>
      <c r="I53515" t="s">
        <v>2482</v>
      </c>
    </row>
    <row r="53516" spans="1:10" x14ac:dyDescent="0.25">
      <c r="A53516" t="s">
        <v>183576</v>
      </c>
      <c r="B53516" t="s">
        <v>183577</v>
      </c>
      <c r="C53516" t="s">
        <v>183578</v>
      </c>
      <c r="E53516" t="s">
        <v>202</v>
      </c>
    </row>
    <row r="53517" spans="1:10" x14ac:dyDescent="0.25">
      <c r="A53517" t="s">
        <v>183579</v>
      </c>
      <c r="B53517" t="s">
        <v>183580</v>
      </c>
      <c r="C53517" t="s">
        <v>183581</v>
      </c>
      <c r="D53517" t="s">
        <v>183582</v>
      </c>
      <c r="E53517" t="s">
        <v>14</v>
      </c>
      <c r="F53517" t="s">
        <v>21</v>
      </c>
      <c r="G53517" t="s">
        <v>59</v>
      </c>
      <c r="H53517" t="s">
        <v>1216</v>
      </c>
      <c r="I53517" t="s">
        <v>1216</v>
      </c>
      <c r="J53517" s="1">
        <v>41792</v>
      </c>
    </row>
    <row r="53518" spans="1:10" x14ac:dyDescent="0.25">
      <c r="A53518" t="s">
        <v>183583</v>
      </c>
      <c r="B53518" t="s">
        <v>183584</v>
      </c>
      <c r="C53518" t="s">
        <v>183585</v>
      </c>
      <c r="D53518" t="s">
        <v>406</v>
      </c>
      <c r="E53518" t="s">
        <v>14</v>
      </c>
      <c r="F53518" t="s">
        <v>21</v>
      </c>
      <c r="G53518" t="s">
        <v>1267</v>
      </c>
      <c r="H53518" t="s">
        <v>1268</v>
      </c>
      <c r="I53518" t="s">
        <v>8667</v>
      </c>
    </row>
    <row r="53519" spans="1:10" x14ac:dyDescent="0.25">
      <c r="A53519" t="s">
        <v>183586</v>
      </c>
      <c r="B53519" t="s">
        <v>183587</v>
      </c>
      <c r="C53519" t="s">
        <v>183588</v>
      </c>
      <c r="D53519" t="s">
        <v>638</v>
      </c>
      <c r="E53519" t="s">
        <v>14</v>
      </c>
      <c r="F53519" t="s">
        <v>21</v>
      </c>
      <c r="G53519" t="s">
        <v>375</v>
      </c>
      <c r="H53519" t="s">
        <v>376</v>
      </c>
      <c r="I53519" t="s">
        <v>376</v>
      </c>
      <c r="J53519" s="1">
        <v>40909</v>
      </c>
    </row>
    <row r="53520" spans="1:10" x14ac:dyDescent="0.25">
      <c r="A53520" t="s">
        <v>183589</v>
      </c>
      <c r="B53520" t="s">
        <v>183590</v>
      </c>
      <c r="D53520" t="s">
        <v>64203</v>
      </c>
      <c r="E53520" t="s">
        <v>14</v>
      </c>
      <c r="F53520" t="s">
        <v>21</v>
      </c>
      <c r="G53520" t="s">
        <v>281</v>
      </c>
      <c r="H53520" t="s">
        <v>573</v>
      </c>
      <c r="I53520" t="s">
        <v>573</v>
      </c>
      <c r="J53520" s="1">
        <v>37987</v>
      </c>
    </row>
    <row r="53521" spans="1:10" x14ac:dyDescent="0.25">
      <c r="A53521" t="s">
        <v>183591</v>
      </c>
      <c r="B53521" t="s">
        <v>183592</v>
      </c>
      <c r="C53521" t="s">
        <v>183593</v>
      </c>
      <c r="E53521" t="s">
        <v>202</v>
      </c>
      <c r="F53521" t="s">
        <v>21</v>
      </c>
      <c r="G53521" t="s">
        <v>59</v>
      </c>
      <c r="H53521" t="s">
        <v>2534</v>
      </c>
      <c r="I53521" t="s">
        <v>40800</v>
      </c>
    </row>
    <row r="53522" spans="1:10" x14ac:dyDescent="0.25">
      <c r="A53522" t="s">
        <v>183594</v>
      </c>
      <c r="B53522" t="s">
        <v>183595</v>
      </c>
      <c r="C53522" t="s">
        <v>183596</v>
      </c>
      <c r="D53522" t="s">
        <v>2321</v>
      </c>
      <c r="E53522" t="s">
        <v>14</v>
      </c>
      <c r="F53522" t="s">
        <v>123</v>
      </c>
      <c r="G53522" t="s">
        <v>4259</v>
      </c>
      <c r="H53522" t="s">
        <v>183597</v>
      </c>
      <c r="I53522" t="s">
        <v>183597</v>
      </c>
    </row>
    <row r="53523" spans="1:10" x14ac:dyDescent="0.25">
      <c r="A53523" t="s">
        <v>183598</v>
      </c>
      <c r="B53523" t="s">
        <v>183599</v>
      </c>
      <c r="D53523" t="s">
        <v>90368</v>
      </c>
      <c r="E53523" t="s">
        <v>14</v>
      </c>
      <c r="F53523" t="s">
        <v>21</v>
      </c>
      <c r="G53523" t="s">
        <v>84</v>
      </c>
      <c r="H53523" t="s">
        <v>10626</v>
      </c>
      <c r="I53523" t="s">
        <v>43142</v>
      </c>
      <c r="J53523" s="1">
        <v>41429</v>
      </c>
    </row>
    <row r="53524" spans="1:10" x14ac:dyDescent="0.25">
      <c r="A53524" t="s">
        <v>183600</v>
      </c>
      <c r="B53524" t="s">
        <v>183601</v>
      </c>
      <c r="C53524" t="s">
        <v>183602</v>
      </c>
      <c r="E53524" t="s">
        <v>14</v>
      </c>
      <c r="F53524" t="s">
        <v>21</v>
      </c>
      <c r="G53524" t="s">
        <v>39</v>
      </c>
      <c r="H53524" t="s">
        <v>3481</v>
      </c>
      <c r="I53524" t="s">
        <v>40363</v>
      </c>
      <c r="J53524" s="1">
        <v>20821</v>
      </c>
    </row>
    <row r="53525" spans="1:10" x14ac:dyDescent="0.25">
      <c r="A53525" t="s">
        <v>183603</v>
      </c>
      <c r="B53525" t="s">
        <v>183604</v>
      </c>
      <c r="C53525" t="s">
        <v>183605</v>
      </c>
      <c r="D53525" t="s">
        <v>51</v>
      </c>
      <c r="E53525" t="s">
        <v>14</v>
      </c>
      <c r="F53525" t="s">
        <v>21</v>
      </c>
      <c r="G53525" t="s">
        <v>59</v>
      </c>
      <c r="H53525" t="s">
        <v>961</v>
      </c>
      <c r="I53525" t="s">
        <v>962</v>
      </c>
      <c r="J53525" s="1">
        <v>31778</v>
      </c>
    </row>
    <row r="53526" spans="1:10" x14ac:dyDescent="0.25">
      <c r="A53526" t="s">
        <v>183606</v>
      </c>
      <c r="B53526" t="s">
        <v>183607</v>
      </c>
      <c r="D53526" t="s">
        <v>176</v>
      </c>
      <c r="E53526" t="s">
        <v>14</v>
      </c>
      <c r="F53526" t="s">
        <v>21</v>
      </c>
      <c r="G53526" t="s">
        <v>3988</v>
      </c>
      <c r="H53526" t="s">
        <v>12490</v>
      </c>
      <c r="I53526" t="s">
        <v>114566</v>
      </c>
      <c r="J53526" s="1">
        <v>39953</v>
      </c>
    </row>
    <row r="53527" spans="1:10" x14ac:dyDescent="0.25">
      <c r="A53527" t="s">
        <v>183608</v>
      </c>
      <c r="B53527" t="s">
        <v>183609</v>
      </c>
      <c r="C53527" t="s">
        <v>183610</v>
      </c>
      <c r="D53527" t="s">
        <v>45</v>
      </c>
      <c r="E53527" t="s">
        <v>14</v>
      </c>
      <c r="F53527" t="s">
        <v>21</v>
      </c>
      <c r="G53527" t="s">
        <v>577</v>
      </c>
      <c r="H53527" t="s">
        <v>23894</v>
      </c>
      <c r="I53527" t="s">
        <v>23894</v>
      </c>
      <c r="J53527" s="1">
        <v>41122</v>
      </c>
    </row>
    <row r="53528" spans="1:10" x14ac:dyDescent="0.25">
      <c r="A53528" t="s">
        <v>183611</v>
      </c>
      <c r="B53528" t="s">
        <v>183612</v>
      </c>
      <c r="C53528" t="s">
        <v>183613</v>
      </c>
      <c r="D53528" t="s">
        <v>243</v>
      </c>
      <c r="E53528" t="s">
        <v>14</v>
      </c>
      <c r="F53528" t="s">
        <v>21</v>
      </c>
      <c r="G53528" t="s">
        <v>1391</v>
      </c>
      <c r="H53528" t="s">
        <v>1392</v>
      </c>
      <c r="I53528" t="s">
        <v>1392</v>
      </c>
      <c r="J53528" s="1">
        <v>41426</v>
      </c>
    </row>
    <row r="53529" spans="1:10" x14ac:dyDescent="0.25">
      <c r="A53529" t="s">
        <v>183614</v>
      </c>
      <c r="B53529" t="s">
        <v>183615</v>
      </c>
      <c r="C53529" t="s">
        <v>183616</v>
      </c>
      <c r="E53529" t="s">
        <v>14</v>
      </c>
      <c r="J53529" s="1">
        <v>29587</v>
      </c>
    </row>
    <row r="53530" spans="1:10" x14ac:dyDescent="0.25">
      <c r="A53530" t="s">
        <v>183617</v>
      </c>
      <c r="B53530" t="s">
        <v>183618</v>
      </c>
      <c r="C53530" t="s">
        <v>183619</v>
      </c>
      <c r="D53530" t="s">
        <v>38</v>
      </c>
      <c r="E53530" t="s">
        <v>14</v>
      </c>
      <c r="F53530" t="s">
        <v>21</v>
      </c>
      <c r="G53530" t="s">
        <v>2671</v>
      </c>
      <c r="H53530" t="s">
        <v>13480</v>
      </c>
      <c r="I53530" t="s">
        <v>13480</v>
      </c>
      <c r="J53530" s="1">
        <v>38353</v>
      </c>
    </row>
    <row r="53531" spans="1:10" x14ac:dyDescent="0.25">
      <c r="A53531" t="s">
        <v>183620</v>
      </c>
      <c r="B53531" t="s">
        <v>183621</v>
      </c>
      <c r="C53531" t="s">
        <v>183622</v>
      </c>
      <c r="D53531" t="s">
        <v>128662</v>
      </c>
      <c r="E53531" t="s">
        <v>14</v>
      </c>
      <c r="F53531" t="s">
        <v>52</v>
      </c>
      <c r="G53531" t="s">
        <v>53</v>
      </c>
      <c r="H53531" t="s">
        <v>54</v>
      </c>
      <c r="I53531" t="s">
        <v>54</v>
      </c>
    </row>
    <row r="53532" spans="1:10" x14ac:dyDescent="0.25">
      <c r="A53532" t="s">
        <v>183623</v>
      </c>
      <c r="B53532" t="s">
        <v>183624</v>
      </c>
      <c r="C53532" t="s">
        <v>183625</v>
      </c>
      <c r="D53532" t="s">
        <v>38</v>
      </c>
      <c r="E53532" t="s">
        <v>14</v>
      </c>
      <c r="F53532" t="s">
        <v>21</v>
      </c>
      <c r="G53532" t="s">
        <v>425</v>
      </c>
      <c r="H53532" t="s">
        <v>7654</v>
      </c>
      <c r="I53532" t="s">
        <v>35603</v>
      </c>
    </row>
    <row r="53533" spans="1:10" x14ac:dyDescent="0.25">
      <c r="A53533" t="s">
        <v>183626</v>
      </c>
      <c r="B53533" t="s">
        <v>183627</v>
      </c>
      <c r="C53533" t="s">
        <v>183628</v>
      </c>
      <c r="D53533" t="s">
        <v>32</v>
      </c>
      <c r="E53533" t="s">
        <v>14</v>
      </c>
      <c r="F53533" t="s">
        <v>21</v>
      </c>
      <c r="G53533" t="s">
        <v>375</v>
      </c>
      <c r="H53533" t="s">
        <v>1207</v>
      </c>
      <c r="I53533" t="s">
        <v>1207</v>
      </c>
      <c r="J53533" s="1">
        <v>39814</v>
      </c>
    </row>
    <row r="53534" spans="1:10" x14ac:dyDescent="0.25">
      <c r="A53534" t="s">
        <v>183629</v>
      </c>
      <c r="B53534" t="s">
        <v>183630</v>
      </c>
      <c r="C53534" t="s">
        <v>183631</v>
      </c>
      <c r="D53534" t="s">
        <v>2074</v>
      </c>
      <c r="E53534" t="s">
        <v>14</v>
      </c>
      <c r="F53534" t="s">
        <v>21</v>
      </c>
      <c r="G53534" t="s">
        <v>3472</v>
      </c>
      <c r="H53534" t="s">
        <v>8017</v>
      </c>
      <c r="I53534" t="s">
        <v>52475</v>
      </c>
      <c r="J53534" s="1">
        <v>36892</v>
      </c>
    </row>
    <row r="53535" spans="1:10" x14ac:dyDescent="0.25">
      <c r="A53535" t="s">
        <v>183632</v>
      </c>
      <c r="B53535" t="s">
        <v>183633</v>
      </c>
      <c r="D53535" t="s">
        <v>183634</v>
      </c>
      <c r="E53535" t="s">
        <v>14</v>
      </c>
      <c r="J53535" s="1">
        <v>39083</v>
      </c>
    </row>
    <row r="53536" spans="1:10" x14ac:dyDescent="0.25">
      <c r="A53536" t="s">
        <v>183635</v>
      </c>
      <c r="B53536" t="s">
        <v>183636</v>
      </c>
      <c r="C53536" t="s">
        <v>183637</v>
      </c>
      <c r="D53536" t="s">
        <v>761</v>
      </c>
      <c r="E53536" t="s">
        <v>14</v>
      </c>
      <c r="F53536" t="s">
        <v>21</v>
      </c>
      <c r="G53536" t="s">
        <v>59</v>
      </c>
      <c r="H53536" t="s">
        <v>502</v>
      </c>
      <c r="I53536" t="s">
        <v>3878</v>
      </c>
      <c r="J53536" s="1">
        <v>41895</v>
      </c>
    </row>
    <row r="53537" spans="1:10" x14ac:dyDescent="0.25">
      <c r="A53537" t="s">
        <v>183638</v>
      </c>
      <c r="B53537" t="s">
        <v>183639</v>
      </c>
      <c r="C53537" t="s">
        <v>183640</v>
      </c>
      <c r="D53537" t="s">
        <v>19983</v>
      </c>
      <c r="E53537" t="s">
        <v>108</v>
      </c>
      <c r="F53537" t="s">
        <v>21</v>
      </c>
      <c r="G53537" t="s">
        <v>803</v>
      </c>
      <c r="H53537" t="s">
        <v>804</v>
      </c>
      <c r="I53537" t="s">
        <v>3594</v>
      </c>
      <c r="J53537" s="1">
        <v>31778</v>
      </c>
    </row>
    <row r="53538" spans="1:10" x14ac:dyDescent="0.25">
      <c r="A53538" t="s">
        <v>183641</v>
      </c>
      <c r="B53538" t="s">
        <v>183642</v>
      </c>
      <c r="C53538" t="s">
        <v>183643</v>
      </c>
      <c r="D53538" t="s">
        <v>65</v>
      </c>
      <c r="E53538" t="s">
        <v>14</v>
      </c>
      <c r="F53538" t="s">
        <v>547</v>
      </c>
      <c r="G53538">
        <v>56</v>
      </c>
      <c r="H53538" t="s">
        <v>2547</v>
      </c>
      <c r="I53538" t="s">
        <v>2547</v>
      </c>
    </row>
    <row r="53539" spans="1:10" x14ac:dyDescent="0.25">
      <c r="A53539" t="s">
        <v>183644</v>
      </c>
      <c r="B53539" t="s">
        <v>183645</v>
      </c>
      <c r="C53539" t="s">
        <v>183646</v>
      </c>
      <c r="D53539" t="s">
        <v>51</v>
      </c>
      <c r="E53539" t="s">
        <v>14</v>
      </c>
      <c r="F53539" t="s">
        <v>33</v>
      </c>
      <c r="G53539">
        <v>1</v>
      </c>
      <c r="H53539" t="s">
        <v>108865</v>
      </c>
      <c r="I53539" t="s">
        <v>108865</v>
      </c>
    </row>
    <row r="53540" spans="1:10" x14ac:dyDescent="0.25">
      <c r="A53540" t="s">
        <v>183647</v>
      </c>
      <c r="B53540" t="s">
        <v>183648</v>
      </c>
      <c r="C53540" t="s">
        <v>183649</v>
      </c>
      <c r="D53540" t="s">
        <v>51</v>
      </c>
      <c r="E53540" t="s">
        <v>14</v>
      </c>
      <c r="F53540" t="s">
        <v>21</v>
      </c>
      <c r="G53540" t="s">
        <v>77</v>
      </c>
      <c r="H53540" t="s">
        <v>1759</v>
      </c>
      <c r="I53540" t="s">
        <v>1760</v>
      </c>
      <c r="J53540" s="1">
        <v>39814</v>
      </c>
    </row>
    <row r="53541" spans="1:10" x14ac:dyDescent="0.25">
      <c r="A53541" t="s">
        <v>183650</v>
      </c>
      <c r="B53541" t="s">
        <v>183651</v>
      </c>
      <c r="C53541" t="s">
        <v>183652</v>
      </c>
      <c r="D53541" t="s">
        <v>183653</v>
      </c>
      <c r="E53541" t="s">
        <v>14</v>
      </c>
      <c r="F53541" t="s">
        <v>474</v>
      </c>
      <c r="H53541" t="s">
        <v>475</v>
      </c>
      <c r="I53541" t="s">
        <v>475</v>
      </c>
    </row>
    <row r="53542" spans="1:10" x14ac:dyDescent="0.25">
      <c r="A53542" t="s">
        <v>183654</v>
      </c>
      <c r="B53542" t="s">
        <v>183655</v>
      </c>
      <c r="C53542" t="s">
        <v>183656</v>
      </c>
      <c r="D53542" t="s">
        <v>280</v>
      </c>
      <c r="E53542" t="s">
        <v>14</v>
      </c>
      <c r="F53542" t="s">
        <v>15</v>
      </c>
      <c r="G53542">
        <v>19</v>
      </c>
      <c r="H53542" t="s">
        <v>469</v>
      </c>
      <c r="I53542" t="s">
        <v>469</v>
      </c>
    </row>
    <row r="53543" spans="1:10" x14ac:dyDescent="0.25">
      <c r="A53543" t="s">
        <v>183657</v>
      </c>
      <c r="B53543" t="s">
        <v>183658</v>
      </c>
      <c r="C53543" t="s">
        <v>183659</v>
      </c>
      <c r="D53543" t="s">
        <v>183660</v>
      </c>
      <c r="E53543" t="s">
        <v>14</v>
      </c>
      <c r="F53543" t="s">
        <v>123</v>
      </c>
      <c r="G53543" t="s">
        <v>50551</v>
      </c>
      <c r="J53543" s="1">
        <v>37257</v>
      </c>
    </row>
    <row r="53544" spans="1:10" x14ac:dyDescent="0.25">
      <c r="A53544" t="s">
        <v>183661</v>
      </c>
      <c r="B53544" t="s">
        <v>183662</v>
      </c>
      <c r="C53544" t="s">
        <v>183663</v>
      </c>
      <c r="D53544" t="s">
        <v>183664</v>
      </c>
      <c r="E53544" t="s">
        <v>14</v>
      </c>
      <c r="F53544" t="s">
        <v>21</v>
      </c>
      <c r="G53544" t="s">
        <v>59</v>
      </c>
      <c r="H53544" t="s">
        <v>60</v>
      </c>
      <c r="I53544" t="s">
        <v>66</v>
      </c>
    </row>
    <row r="53545" spans="1:10" x14ac:dyDescent="0.25">
      <c r="A53545" t="s">
        <v>183665</v>
      </c>
      <c r="B53545" t="s">
        <v>183666</v>
      </c>
      <c r="C53545" t="s">
        <v>183667</v>
      </c>
      <c r="D53545" t="s">
        <v>51</v>
      </c>
      <c r="E53545" t="s">
        <v>14</v>
      </c>
      <c r="F53545" t="s">
        <v>1057</v>
      </c>
      <c r="G53545">
        <v>13</v>
      </c>
      <c r="H53545" t="s">
        <v>1693</v>
      </c>
      <c r="I53545" t="s">
        <v>8076</v>
      </c>
    </row>
    <row r="53546" spans="1:10" x14ac:dyDescent="0.25">
      <c r="A53546" t="s">
        <v>183668</v>
      </c>
      <c r="B53546" t="s">
        <v>183669</v>
      </c>
      <c r="C53546" t="s">
        <v>183670</v>
      </c>
      <c r="D53546" t="s">
        <v>183671</v>
      </c>
      <c r="E53546" t="s">
        <v>14</v>
      </c>
      <c r="F53546" t="s">
        <v>21</v>
      </c>
      <c r="G53546" t="s">
        <v>59</v>
      </c>
      <c r="H53546" t="s">
        <v>60</v>
      </c>
      <c r="I53546" t="s">
        <v>66</v>
      </c>
      <c r="J53546" s="1">
        <v>40909</v>
      </c>
    </row>
    <row r="53547" spans="1:10" x14ac:dyDescent="0.25">
      <c r="A53547" t="s">
        <v>183672</v>
      </c>
      <c r="B53547" t="s">
        <v>183673</v>
      </c>
      <c r="C53547" t="s">
        <v>183674</v>
      </c>
      <c r="D53547" t="s">
        <v>280</v>
      </c>
      <c r="E53547" t="s">
        <v>684</v>
      </c>
      <c r="F53547" t="s">
        <v>21</v>
      </c>
      <c r="G53547" t="s">
        <v>101</v>
      </c>
      <c r="H53547" t="s">
        <v>3831</v>
      </c>
      <c r="I53547" t="s">
        <v>3831</v>
      </c>
      <c r="J53547" s="1">
        <v>29952</v>
      </c>
    </row>
    <row r="53548" spans="1:10" x14ac:dyDescent="0.25">
      <c r="A53548" t="s">
        <v>183675</v>
      </c>
      <c r="B53548" t="s">
        <v>183676</v>
      </c>
      <c r="C53548" t="s">
        <v>183677</v>
      </c>
      <c r="D53548" t="s">
        <v>183678</v>
      </c>
      <c r="E53548" t="s">
        <v>14</v>
      </c>
      <c r="F53548" t="s">
        <v>21</v>
      </c>
      <c r="G53548" t="s">
        <v>803</v>
      </c>
      <c r="H53548" t="s">
        <v>804</v>
      </c>
      <c r="I53548" t="s">
        <v>805</v>
      </c>
      <c r="J53548" s="1">
        <v>41667</v>
      </c>
    </row>
    <row r="53549" spans="1:10" x14ac:dyDescent="0.25">
      <c r="A53549" t="s">
        <v>183679</v>
      </c>
      <c r="B53549" t="s">
        <v>183680</v>
      </c>
      <c r="C53549" t="s">
        <v>183681</v>
      </c>
      <c r="D53549" t="s">
        <v>179328</v>
      </c>
      <c r="E53549" t="s">
        <v>14</v>
      </c>
      <c r="F53549" t="s">
        <v>4876</v>
      </c>
      <c r="H53549" t="s">
        <v>13783</v>
      </c>
      <c r="I53549" t="s">
        <v>13783</v>
      </c>
      <c r="J53549" s="1">
        <v>40909</v>
      </c>
    </row>
    <row r="53550" spans="1:10" x14ac:dyDescent="0.25">
      <c r="A53550" t="s">
        <v>183682</v>
      </c>
      <c r="B53550" t="s">
        <v>183683</v>
      </c>
      <c r="C53550" t="s">
        <v>183684</v>
      </c>
      <c r="D53550" t="s">
        <v>64784</v>
      </c>
      <c r="E53550" t="s">
        <v>202</v>
      </c>
      <c r="J53550" s="1">
        <v>41958</v>
      </c>
    </row>
    <row r="53551" spans="1:10" x14ac:dyDescent="0.25">
      <c r="A53551" t="s">
        <v>183685</v>
      </c>
      <c r="B53551" t="s">
        <v>183686</v>
      </c>
      <c r="C53551" t="s">
        <v>183687</v>
      </c>
      <c r="D53551" t="s">
        <v>183688</v>
      </c>
      <c r="E53551" t="s">
        <v>14</v>
      </c>
      <c r="F53551" t="s">
        <v>21</v>
      </c>
      <c r="G53551" t="s">
        <v>101</v>
      </c>
      <c r="H53551" t="s">
        <v>102</v>
      </c>
      <c r="I53551" t="s">
        <v>103</v>
      </c>
      <c r="J53551" s="1">
        <v>40118</v>
      </c>
    </row>
    <row r="53552" spans="1:10" x14ac:dyDescent="0.25">
      <c r="A53552" t="s">
        <v>183689</v>
      </c>
      <c r="B53552" t="s">
        <v>183690</v>
      </c>
      <c r="C53552" t="s">
        <v>183691</v>
      </c>
      <c r="D53552" t="s">
        <v>37911</v>
      </c>
      <c r="E53552" t="s">
        <v>202</v>
      </c>
      <c r="F53552" t="s">
        <v>160</v>
      </c>
      <c r="G53552" t="s">
        <v>161</v>
      </c>
      <c r="H53552" t="s">
        <v>162</v>
      </c>
      <c r="I53552" t="s">
        <v>162</v>
      </c>
      <c r="J53552" s="1">
        <v>39999</v>
      </c>
    </row>
    <row r="53553" spans="1:10" x14ac:dyDescent="0.25">
      <c r="A53553" t="s">
        <v>183692</v>
      </c>
      <c r="B53553" t="s">
        <v>183693</v>
      </c>
      <c r="C53553" t="s">
        <v>183694</v>
      </c>
      <c r="D53553" t="s">
        <v>183695</v>
      </c>
      <c r="E53553" t="s">
        <v>14</v>
      </c>
      <c r="F53553" t="s">
        <v>21</v>
      </c>
      <c r="G53553" t="s">
        <v>1006</v>
      </c>
      <c r="H53553" t="s">
        <v>6376</v>
      </c>
      <c r="I53553" t="s">
        <v>183696</v>
      </c>
      <c r="J53553" s="1">
        <v>41344</v>
      </c>
    </row>
    <row r="53554" spans="1:10" x14ac:dyDescent="0.25">
      <c r="A53554" t="s">
        <v>183697</v>
      </c>
      <c r="B53554" t="s">
        <v>183698</v>
      </c>
      <c r="C53554" t="s">
        <v>183699</v>
      </c>
      <c r="D53554" t="s">
        <v>183700</v>
      </c>
      <c r="E53554" t="s">
        <v>14</v>
      </c>
      <c r="F53554" t="s">
        <v>21</v>
      </c>
      <c r="G53554" t="s">
        <v>59</v>
      </c>
      <c r="H53554" t="s">
        <v>90</v>
      </c>
      <c r="I53554" t="s">
        <v>90</v>
      </c>
      <c r="J53554" s="1">
        <v>41275</v>
      </c>
    </row>
    <row r="53555" spans="1:10" x14ac:dyDescent="0.25">
      <c r="A53555" t="s">
        <v>183701</v>
      </c>
      <c r="B53555" t="s">
        <v>183702</v>
      </c>
      <c r="C53555" t="s">
        <v>183703</v>
      </c>
      <c r="D53555" t="s">
        <v>183704</v>
      </c>
      <c r="E53555" t="s">
        <v>14</v>
      </c>
      <c r="F53555" t="s">
        <v>547</v>
      </c>
      <c r="G53555">
        <v>29</v>
      </c>
      <c r="H53555" t="s">
        <v>744</v>
      </c>
      <c r="I53555" t="s">
        <v>744</v>
      </c>
      <c r="J53555" s="1">
        <v>41038</v>
      </c>
    </row>
    <row r="53556" spans="1:10" x14ac:dyDescent="0.25">
      <c r="A53556" t="s">
        <v>183705</v>
      </c>
      <c r="B53556" t="s">
        <v>183706</v>
      </c>
      <c r="C53556" t="s">
        <v>183707</v>
      </c>
      <c r="D53556" t="s">
        <v>5392</v>
      </c>
      <c r="E53556" t="s">
        <v>14</v>
      </c>
      <c r="F53556" t="s">
        <v>21</v>
      </c>
      <c r="G53556" t="s">
        <v>59</v>
      </c>
      <c r="H53556" t="s">
        <v>60</v>
      </c>
      <c r="I53556" t="s">
        <v>1246</v>
      </c>
      <c r="J53556" s="1">
        <v>41474</v>
      </c>
    </row>
    <row r="53557" spans="1:10" x14ac:dyDescent="0.25">
      <c r="A53557" t="s">
        <v>183708</v>
      </c>
      <c r="B53557" t="s">
        <v>183709</v>
      </c>
      <c r="C53557" t="s">
        <v>183710</v>
      </c>
      <c r="D53557" t="s">
        <v>352</v>
      </c>
      <c r="E53557" t="s">
        <v>14</v>
      </c>
      <c r="F53557" t="s">
        <v>21</v>
      </c>
      <c r="G53557" t="s">
        <v>281</v>
      </c>
      <c r="H53557" t="s">
        <v>1025</v>
      </c>
      <c r="I53557" t="s">
        <v>1025</v>
      </c>
      <c r="J53557" s="1">
        <v>39814</v>
      </c>
    </row>
    <row r="53558" spans="1:10" x14ac:dyDescent="0.25">
      <c r="A53558" t="s">
        <v>183711</v>
      </c>
      <c r="B53558" t="s">
        <v>183712</v>
      </c>
      <c r="D53558" t="s">
        <v>1284</v>
      </c>
      <c r="E53558" t="s">
        <v>14</v>
      </c>
      <c r="F53558" t="s">
        <v>21</v>
      </c>
      <c r="G53558" t="s">
        <v>1347</v>
      </c>
      <c r="H53558" t="s">
        <v>1348</v>
      </c>
      <c r="I53558" t="s">
        <v>1349</v>
      </c>
      <c r="J53558" s="1">
        <v>41275</v>
      </c>
    </row>
    <row r="53559" spans="1:10" x14ac:dyDescent="0.25">
      <c r="A53559" t="s">
        <v>183713</v>
      </c>
      <c r="B53559" t="s">
        <v>183714</v>
      </c>
      <c r="C53559" t="s">
        <v>183715</v>
      </c>
      <c r="D53559" t="s">
        <v>183716</v>
      </c>
      <c r="E53559" t="s">
        <v>14</v>
      </c>
    </row>
    <row r="53560" spans="1:10" x14ac:dyDescent="0.25">
      <c r="A53560" t="s">
        <v>183717</v>
      </c>
      <c r="B53560" t="s">
        <v>183718</v>
      </c>
      <c r="C53560" t="s">
        <v>183719</v>
      </c>
      <c r="D53560" t="s">
        <v>761</v>
      </c>
      <c r="E53560" t="s">
        <v>14</v>
      </c>
      <c r="F53560" t="s">
        <v>160</v>
      </c>
      <c r="G53560" t="s">
        <v>1475</v>
      </c>
    </row>
    <row r="53561" spans="1:10" x14ac:dyDescent="0.25">
      <c r="A53561" t="s">
        <v>183720</v>
      </c>
      <c r="B53561" t="s">
        <v>183721</v>
      </c>
      <c r="C53561" t="s">
        <v>183722</v>
      </c>
      <c r="D53561" t="s">
        <v>183723</v>
      </c>
      <c r="E53561" t="s">
        <v>108</v>
      </c>
      <c r="F53561" t="s">
        <v>21</v>
      </c>
      <c r="G53561" t="s">
        <v>101</v>
      </c>
      <c r="H53561" t="s">
        <v>102</v>
      </c>
      <c r="I53561" t="s">
        <v>103</v>
      </c>
      <c r="J53561" s="1">
        <v>39387</v>
      </c>
    </row>
    <row r="53562" spans="1:10" x14ac:dyDescent="0.25">
      <c r="A53562" t="s">
        <v>183724</v>
      </c>
      <c r="B53562" t="s">
        <v>183725</v>
      </c>
      <c r="C53562" t="s">
        <v>183726</v>
      </c>
      <c r="D53562" t="s">
        <v>183727</v>
      </c>
      <c r="E53562" t="s">
        <v>14</v>
      </c>
      <c r="F53562" t="s">
        <v>21</v>
      </c>
      <c r="G53562" t="s">
        <v>6139</v>
      </c>
      <c r="H53562" t="s">
        <v>6447</v>
      </c>
      <c r="I53562" t="s">
        <v>6447</v>
      </c>
      <c r="J53562" s="1">
        <v>38565</v>
      </c>
    </row>
    <row r="53563" spans="1:10" x14ac:dyDescent="0.25">
      <c r="A53563" t="s">
        <v>183728</v>
      </c>
      <c r="B53563" t="s">
        <v>183729</v>
      </c>
      <c r="C53563" t="s">
        <v>183730</v>
      </c>
      <c r="D53563" t="s">
        <v>183731</v>
      </c>
      <c r="E53563" t="s">
        <v>14</v>
      </c>
      <c r="F53563" t="s">
        <v>21</v>
      </c>
      <c r="G53563" t="s">
        <v>425</v>
      </c>
      <c r="H53563" t="s">
        <v>523</v>
      </c>
      <c r="I53563" t="s">
        <v>318</v>
      </c>
      <c r="J53563" s="1">
        <v>35796</v>
      </c>
    </row>
    <row r="53564" spans="1:10" x14ac:dyDescent="0.25">
      <c r="A53564" t="s">
        <v>183732</v>
      </c>
      <c r="B53564" t="s">
        <v>183733</v>
      </c>
      <c r="D53564" t="s">
        <v>38</v>
      </c>
      <c r="E53564" t="s">
        <v>14</v>
      </c>
      <c r="F53564" t="s">
        <v>21</v>
      </c>
      <c r="G53564" t="s">
        <v>39</v>
      </c>
      <c r="H53564" t="s">
        <v>277</v>
      </c>
      <c r="I53564" t="s">
        <v>277</v>
      </c>
      <c r="J53564" s="1">
        <v>40179</v>
      </c>
    </row>
    <row r="53565" spans="1:10" x14ac:dyDescent="0.25">
      <c r="A53565" t="s">
        <v>183734</v>
      </c>
      <c r="B53565" t="s">
        <v>183735</v>
      </c>
      <c r="C53565" t="s">
        <v>183736</v>
      </c>
      <c r="D53565" t="s">
        <v>15634</v>
      </c>
      <c r="E53565" t="s">
        <v>14</v>
      </c>
      <c r="F53565" t="s">
        <v>21</v>
      </c>
      <c r="G53565" t="s">
        <v>153</v>
      </c>
      <c r="H53565" t="s">
        <v>239</v>
      </c>
      <c r="I53565" t="s">
        <v>1709</v>
      </c>
      <c r="J53565" s="1">
        <v>41143</v>
      </c>
    </row>
    <row r="53566" spans="1:10" x14ac:dyDescent="0.25">
      <c r="A53566" t="s">
        <v>183737</v>
      </c>
      <c r="B53566" t="s">
        <v>183738</v>
      </c>
      <c r="C53566" t="s">
        <v>183739</v>
      </c>
      <c r="D53566" t="s">
        <v>183740</v>
      </c>
      <c r="E53566" t="s">
        <v>14</v>
      </c>
      <c r="F53566" t="s">
        <v>21</v>
      </c>
      <c r="G53566" t="s">
        <v>59</v>
      </c>
      <c r="H53566" t="s">
        <v>90</v>
      </c>
      <c r="I53566" t="s">
        <v>4178</v>
      </c>
      <c r="J53566" s="1">
        <v>37257</v>
      </c>
    </row>
    <row r="53567" spans="1:10" x14ac:dyDescent="0.25">
      <c r="A53567" t="s">
        <v>183741</v>
      </c>
      <c r="B53567" t="s">
        <v>183742</v>
      </c>
      <c r="C53567" t="s">
        <v>183743</v>
      </c>
      <c r="E53567" t="s">
        <v>202</v>
      </c>
    </row>
    <row r="53568" spans="1:10" x14ac:dyDescent="0.25">
      <c r="A53568" t="s">
        <v>183744</v>
      </c>
      <c r="B53568" t="s">
        <v>183745</v>
      </c>
      <c r="C53568" t="s">
        <v>183746</v>
      </c>
      <c r="D53568" t="s">
        <v>2194</v>
      </c>
      <c r="E53568" t="s">
        <v>14</v>
      </c>
      <c r="F53568" t="s">
        <v>123</v>
      </c>
      <c r="G53568" t="s">
        <v>124</v>
      </c>
      <c r="H53568" t="s">
        <v>125</v>
      </c>
      <c r="I53568" t="s">
        <v>125</v>
      </c>
      <c r="J53568" s="1">
        <v>41275</v>
      </c>
    </row>
    <row r="53569" spans="1:10" x14ac:dyDescent="0.25">
      <c r="A53569" t="s">
        <v>183747</v>
      </c>
      <c r="B53569" t="s">
        <v>183748</v>
      </c>
      <c r="C53569" t="s">
        <v>183749</v>
      </c>
      <c r="D53569" t="s">
        <v>183750</v>
      </c>
      <c r="E53569" t="s">
        <v>14</v>
      </c>
      <c r="F53569" t="s">
        <v>401</v>
      </c>
      <c r="G53569">
        <v>40</v>
      </c>
      <c r="H53569" t="s">
        <v>975</v>
      </c>
      <c r="I53569" t="s">
        <v>975</v>
      </c>
      <c r="J53569" s="1">
        <v>41640</v>
      </c>
    </row>
    <row r="53570" spans="1:10" x14ac:dyDescent="0.25">
      <c r="A53570" t="s">
        <v>183751</v>
      </c>
      <c r="B53570" t="s">
        <v>183752</v>
      </c>
      <c r="C53570" t="s">
        <v>183753</v>
      </c>
      <c r="D53570" t="s">
        <v>183754</v>
      </c>
      <c r="E53570" t="s">
        <v>108</v>
      </c>
      <c r="F53570" t="s">
        <v>21</v>
      </c>
      <c r="G53570" t="s">
        <v>1325</v>
      </c>
      <c r="H53570" t="s">
        <v>1326</v>
      </c>
      <c r="I53570" t="s">
        <v>31318</v>
      </c>
      <c r="J53570" s="1">
        <v>40725</v>
      </c>
    </row>
    <row r="53571" spans="1:10" x14ac:dyDescent="0.25">
      <c r="A53571" t="s">
        <v>183755</v>
      </c>
      <c r="B53571" t="s">
        <v>183756</v>
      </c>
      <c r="C53571" t="s">
        <v>183757</v>
      </c>
      <c r="D53571" t="s">
        <v>183758</v>
      </c>
      <c r="E53571" t="s">
        <v>202</v>
      </c>
      <c r="F53571" t="s">
        <v>21</v>
      </c>
      <c r="G53571" t="s">
        <v>59</v>
      </c>
      <c r="H53571" t="s">
        <v>60</v>
      </c>
      <c r="I53571" t="s">
        <v>1063</v>
      </c>
    </row>
    <row r="53572" spans="1:10" x14ac:dyDescent="0.25">
      <c r="A53572" t="s">
        <v>183759</v>
      </c>
      <c r="B53572" t="s">
        <v>183760</v>
      </c>
      <c r="C53572" t="s">
        <v>183761</v>
      </c>
      <c r="D53572" t="s">
        <v>45</v>
      </c>
      <c r="E53572" t="s">
        <v>14</v>
      </c>
      <c r="F53572" t="s">
        <v>21</v>
      </c>
      <c r="G53572" t="s">
        <v>101</v>
      </c>
      <c r="H53572" t="s">
        <v>102</v>
      </c>
      <c r="I53572" t="s">
        <v>103</v>
      </c>
      <c r="J53572" s="1">
        <v>40909</v>
      </c>
    </row>
    <row r="53573" spans="1:10" x14ac:dyDescent="0.25">
      <c r="A53573" t="s">
        <v>183762</v>
      </c>
      <c r="B53573" t="s">
        <v>183763</v>
      </c>
      <c r="C53573" t="s">
        <v>183764</v>
      </c>
      <c r="D53573" t="s">
        <v>761</v>
      </c>
      <c r="E53573" t="s">
        <v>14</v>
      </c>
      <c r="F53573" t="s">
        <v>21</v>
      </c>
      <c r="G53573" t="s">
        <v>6139</v>
      </c>
      <c r="H53573" t="s">
        <v>6447</v>
      </c>
      <c r="I53573" t="s">
        <v>183765</v>
      </c>
      <c r="J53573" s="1">
        <v>39015</v>
      </c>
    </row>
    <row r="53574" spans="1:10" x14ac:dyDescent="0.25">
      <c r="A53574" t="s">
        <v>183766</v>
      </c>
      <c r="B53574" t="s">
        <v>183767</v>
      </c>
      <c r="C53574" t="s">
        <v>183768</v>
      </c>
      <c r="D53574" t="s">
        <v>259</v>
      </c>
      <c r="E53574" t="s">
        <v>14</v>
      </c>
      <c r="F53574" t="s">
        <v>33</v>
      </c>
      <c r="G53574">
        <v>22</v>
      </c>
      <c r="H53574" t="s">
        <v>34</v>
      </c>
      <c r="I53574" t="s">
        <v>34</v>
      </c>
    </row>
    <row r="53575" spans="1:10" x14ac:dyDescent="0.25">
      <c r="A53575" t="s">
        <v>183769</v>
      </c>
      <c r="B53575" t="s">
        <v>183770</v>
      </c>
      <c r="C53575" t="s">
        <v>183771</v>
      </c>
      <c r="D53575" t="s">
        <v>38</v>
      </c>
      <c r="E53575" t="s">
        <v>14</v>
      </c>
      <c r="F53575" t="s">
        <v>21</v>
      </c>
      <c r="G53575" t="s">
        <v>59</v>
      </c>
      <c r="H53575" t="s">
        <v>60</v>
      </c>
      <c r="I53575" t="s">
        <v>1155</v>
      </c>
      <c r="J53575" s="1">
        <v>39083</v>
      </c>
    </row>
    <row r="53576" spans="1:10" x14ac:dyDescent="0.25">
      <c r="A53576" t="s">
        <v>183772</v>
      </c>
      <c r="B53576" t="s">
        <v>183773</v>
      </c>
      <c r="C53576" t="s">
        <v>183774</v>
      </c>
      <c r="D53576" t="s">
        <v>183775</v>
      </c>
      <c r="E53576" t="s">
        <v>14</v>
      </c>
      <c r="F53576" t="s">
        <v>52</v>
      </c>
      <c r="G53576" t="s">
        <v>197</v>
      </c>
      <c r="H53576" t="s">
        <v>198</v>
      </c>
      <c r="I53576" t="s">
        <v>198</v>
      </c>
      <c r="J53576" s="1">
        <v>41275</v>
      </c>
    </row>
    <row r="53577" spans="1:10" x14ac:dyDescent="0.25">
      <c r="A53577" t="s">
        <v>183776</v>
      </c>
      <c r="B53577" t="s">
        <v>183777</v>
      </c>
      <c r="C53577" t="s">
        <v>183778</v>
      </c>
      <c r="D53577" t="s">
        <v>183779</v>
      </c>
      <c r="E53577" t="s">
        <v>14</v>
      </c>
      <c r="F53577" t="s">
        <v>21</v>
      </c>
      <c r="G53577" t="s">
        <v>59</v>
      </c>
      <c r="H53577" t="s">
        <v>60</v>
      </c>
      <c r="I53577" t="s">
        <v>66</v>
      </c>
      <c r="J53577" s="1">
        <v>41088</v>
      </c>
    </row>
    <row r="53578" spans="1:10" x14ac:dyDescent="0.25">
      <c r="A53578" t="s">
        <v>183780</v>
      </c>
      <c r="B53578" t="s">
        <v>183781</v>
      </c>
      <c r="C53578" t="s">
        <v>183782</v>
      </c>
      <c r="D53578" t="s">
        <v>67222</v>
      </c>
      <c r="E53578" t="s">
        <v>14</v>
      </c>
      <c r="F53578" t="s">
        <v>1057</v>
      </c>
      <c r="G53578">
        <v>16</v>
      </c>
      <c r="H53578" t="s">
        <v>1699</v>
      </c>
      <c r="I53578" t="s">
        <v>1699</v>
      </c>
      <c r="J53578" s="1">
        <v>41852</v>
      </c>
    </row>
    <row r="53579" spans="1:10" x14ac:dyDescent="0.25">
      <c r="A53579" t="s">
        <v>183783</v>
      </c>
      <c r="B53579" t="s">
        <v>183784</v>
      </c>
      <c r="C53579" t="s">
        <v>183785</v>
      </c>
      <c r="D53579" t="s">
        <v>6812</v>
      </c>
      <c r="E53579" t="s">
        <v>14</v>
      </c>
      <c r="F53579" t="s">
        <v>21</v>
      </c>
      <c r="G53579" t="s">
        <v>101</v>
      </c>
      <c r="H53579" t="s">
        <v>102</v>
      </c>
      <c r="I53579" t="s">
        <v>103</v>
      </c>
      <c r="J53579" s="1">
        <v>40780</v>
      </c>
    </row>
    <row r="53580" spans="1:10" x14ac:dyDescent="0.25">
      <c r="A53580" t="s">
        <v>183786</v>
      </c>
      <c r="B53580" t="s">
        <v>183787</v>
      </c>
      <c r="C53580" t="s">
        <v>183788</v>
      </c>
      <c r="D53580" t="s">
        <v>183789</v>
      </c>
      <c r="E53580" t="s">
        <v>14</v>
      </c>
      <c r="F53580" t="s">
        <v>342</v>
      </c>
      <c r="G53580">
        <v>7</v>
      </c>
      <c r="H53580" t="s">
        <v>757</v>
      </c>
      <c r="I53580" t="s">
        <v>757</v>
      </c>
      <c r="J53580" s="1">
        <v>42005</v>
      </c>
    </row>
    <row r="53581" spans="1:10" x14ac:dyDescent="0.25">
      <c r="A53581" t="s">
        <v>183790</v>
      </c>
      <c r="B53581" t="s">
        <v>183791</v>
      </c>
      <c r="C53581" t="s">
        <v>183792</v>
      </c>
      <c r="D53581" t="s">
        <v>38</v>
      </c>
      <c r="E53581" t="s">
        <v>108</v>
      </c>
      <c r="F53581" t="s">
        <v>21</v>
      </c>
      <c r="G53581" t="s">
        <v>153</v>
      </c>
      <c r="H53581" t="s">
        <v>239</v>
      </c>
      <c r="I53581" t="s">
        <v>3882</v>
      </c>
      <c r="J53581" s="1">
        <v>38596</v>
      </c>
    </row>
    <row r="53582" spans="1:10" x14ac:dyDescent="0.25">
      <c r="A53582" t="s">
        <v>183793</v>
      </c>
      <c r="B53582" t="s">
        <v>183794</v>
      </c>
      <c r="C53582" t="s">
        <v>183795</v>
      </c>
      <c r="D53582" t="s">
        <v>183796</v>
      </c>
      <c r="E53582" t="s">
        <v>14</v>
      </c>
      <c r="F53582" t="s">
        <v>694</v>
      </c>
      <c r="G53582">
        <v>5</v>
      </c>
      <c r="H53582" t="s">
        <v>695</v>
      </c>
      <c r="I53582" t="s">
        <v>11954</v>
      </c>
      <c r="J53582" s="1">
        <v>34700</v>
      </c>
    </row>
    <row r="53583" spans="1:10" x14ac:dyDescent="0.25">
      <c r="A53583" t="s">
        <v>183797</v>
      </c>
      <c r="B53583" t="s">
        <v>183798</v>
      </c>
      <c r="E53583" t="s">
        <v>202</v>
      </c>
    </row>
    <row r="53584" spans="1:10" x14ac:dyDescent="0.25">
      <c r="A53584" t="s">
        <v>183799</v>
      </c>
      <c r="B53584" t="s">
        <v>183798</v>
      </c>
      <c r="C53584" t="s">
        <v>183800</v>
      </c>
      <c r="D53584" t="s">
        <v>183801</v>
      </c>
      <c r="E53584" t="s">
        <v>202</v>
      </c>
      <c r="F53584" t="s">
        <v>217</v>
      </c>
      <c r="G53584">
        <v>2</v>
      </c>
      <c r="H53584" t="s">
        <v>218</v>
      </c>
      <c r="I53584" t="s">
        <v>218</v>
      </c>
      <c r="J53584" s="1">
        <v>42071</v>
      </c>
    </row>
    <row r="53585" spans="1:10" x14ac:dyDescent="0.25">
      <c r="A53585" t="s">
        <v>183802</v>
      </c>
      <c r="B53585" t="s">
        <v>183803</v>
      </c>
      <c r="C53585" t="s">
        <v>183804</v>
      </c>
      <c r="D53585" t="s">
        <v>38</v>
      </c>
      <c r="E53585" t="s">
        <v>14</v>
      </c>
      <c r="F53585" t="s">
        <v>21</v>
      </c>
      <c r="G53585" t="s">
        <v>281</v>
      </c>
      <c r="H53585" t="s">
        <v>1025</v>
      </c>
      <c r="I53585" t="s">
        <v>1025</v>
      </c>
      <c r="J53585" s="1">
        <v>40452</v>
      </c>
    </row>
    <row r="53586" spans="1:10" x14ac:dyDescent="0.25">
      <c r="A53586" t="s">
        <v>183805</v>
      </c>
      <c r="B53586" t="s">
        <v>183806</v>
      </c>
      <c r="C53586" t="s">
        <v>183807</v>
      </c>
      <c r="D53586" t="s">
        <v>183808</v>
      </c>
      <c r="E53586" t="s">
        <v>14</v>
      </c>
      <c r="F53586" t="s">
        <v>21</v>
      </c>
      <c r="G53586" t="s">
        <v>137</v>
      </c>
      <c r="H53586" t="s">
        <v>138</v>
      </c>
      <c r="I53586" t="s">
        <v>138</v>
      </c>
      <c r="J53586" s="1">
        <v>39814</v>
      </c>
    </row>
    <row r="53587" spans="1:10" x14ac:dyDescent="0.25">
      <c r="A53587" t="s">
        <v>183809</v>
      </c>
      <c r="B53587" t="s">
        <v>183810</v>
      </c>
      <c r="C53587" t="s">
        <v>183811</v>
      </c>
      <c r="D53587" t="s">
        <v>183812</v>
      </c>
      <c r="E53587" t="s">
        <v>14</v>
      </c>
      <c r="J53587" s="1">
        <v>41344</v>
      </c>
    </row>
    <row r="53588" spans="1:10" x14ac:dyDescent="0.25">
      <c r="A53588" t="s">
        <v>183813</v>
      </c>
      <c r="B53588" t="s">
        <v>183814</v>
      </c>
      <c r="C53588" t="s">
        <v>183815</v>
      </c>
      <c r="E53588" t="s">
        <v>14</v>
      </c>
      <c r="F53588" t="s">
        <v>694</v>
      </c>
      <c r="G53588">
        <v>2</v>
      </c>
      <c r="H53588" t="s">
        <v>695</v>
      </c>
      <c r="I53588" t="s">
        <v>9724</v>
      </c>
      <c r="J53588" s="1">
        <v>41821</v>
      </c>
    </row>
    <row r="53589" spans="1:10" x14ac:dyDescent="0.25">
      <c r="A53589" t="s">
        <v>183816</v>
      </c>
      <c r="B53589" t="s">
        <v>183817</v>
      </c>
      <c r="C53589" t="s">
        <v>183818</v>
      </c>
      <c r="D53589" t="s">
        <v>76</v>
      </c>
      <c r="E53589" t="s">
        <v>14</v>
      </c>
      <c r="F53589" t="s">
        <v>21</v>
      </c>
      <c r="G53589" t="s">
        <v>59</v>
      </c>
      <c r="H53589" t="s">
        <v>90</v>
      </c>
      <c r="I53589" t="s">
        <v>3077</v>
      </c>
      <c r="J53589" s="1">
        <v>36161</v>
      </c>
    </row>
    <row r="53590" spans="1:10" x14ac:dyDescent="0.25">
      <c r="A53590" t="s">
        <v>183819</v>
      </c>
      <c r="B53590" t="s">
        <v>183820</v>
      </c>
      <c r="C53590" t="s">
        <v>183821</v>
      </c>
      <c r="D53590" t="s">
        <v>32</v>
      </c>
      <c r="E53590" t="s">
        <v>14</v>
      </c>
      <c r="F53590" t="s">
        <v>21</v>
      </c>
      <c r="G53590" t="s">
        <v>1006</v>
      </c>
      <c r="H53590" t="s">
        <v>1030</v>
      </c>
      <c r="I53590" t="s">
        <v>1030</v>
      </c>
      <c r="J53590" s="1">
        <v>41425</v>
      </c>
    </row>
    <row r="53591" spans="1:10" x14ac:dyDescent="0.25">
      <c r="A53591" t="s">
        <v>183822</v>
      </c>
      <c r="B53591" t="s">
        <v>183823</v>
      </c>
      <c r="C53591" t="s">
        <v>183824</v>
      </c>
      <c r="D53591" t="s">
        <v>1750</v>
      </c>
      <c r="E53591" t="s">
        <v>14</v>
      </c>
      <c r="F53591" t="s">
        <v>21</v>
      </c>
      <c r="G53591" t="s">
        <v>137</v>
      </c>
      <c r="H53591" t="s">
        <v>138</v>
      </c>
      <c r="I53591" t="s">
        <v>95658</v>
      </c>
      <c r="J53591" s="1">
        <v>42005</v>
      </c>
    </row>
    <row r="53592" spans="1:10" x14ac:dyDescent="0.25">
      <c r="A53592" t="s">
        <v>183825</v>
      </c>
      <c r="B53592" t="s">
        <v>183826</v>
      </c>
      <c r="C53592" t="s">
        <v>183827</v>
      </c>
      <c r="D53592" t="s">
        <v>183828</v>
      </c>
      <c r="E53592" t="s">
        <v>14</v>
      </c>
      <c r="F53592" t="s">
        <v>52</v>
      </c>
      <c r="G53592" t="s">
        <v>197</v>
      </c>
      <c r="H53592" t="s">
        <v>198</v>
      </c>
      <c r="I53592" t="s">
        <v>198</v>
      </c>
      <c r="J53592" s="1">
        <v>41852</v>
      </c>
    </row>
    <row r="53593" spans="1:10" x14ac:dyDescent="0.25">
      <c r="A53593" t="s">
        <v>183829</v>
      </c>
      <c r="B53593" t="s">
        <v>183830</v>
      </c>
      <c r="C53593" t="s">
        <v>183831</v>
      </c>
      <c r="D53593" t="s">
        <v>183832</v>
      </c>
      <c r="E53593" t="s">
        <v>14</v>
      </c>
      <c r="F53593" t="s">
        <v>123</v>
      </c>
      <c r="G53593" t="s">
        <v>124</v>
      </c>
      <c r="H53593" t="s">
        <v>125</v>
      </c>
      <c r="I53593" t="s">
        <v>125</v>
      </c>
    </row>
    <row r="53594" spans="1:10" x14ac:dyDescent="0.25">
      <c r="A53594" t="s">
        <v>183833</v>
      </c>
      <c r="B53594" t="s">
        <v>183834</v>
      </c>
      <c r="C53594" t="s">
        <v>183835</v>
      </c>
      <c r="D53594" t="s">
        <v>183836</v>
      </c>
      <c r="E53594" t="s">
        <v>14</v>
      </c>
      <c r="F53594" t="s">
        <v>694</v>
      </c>
      <c r="J53594" s="1">
        <v>40179</v>
      </c>
    </row>
    <row r="53595" spans="1:10" x14ac:dyDescent="0.25">
      <c r="A53595" t="s">
        <v>183837</v>
      </c>
      <c r="B53595" t="s">
        <v>183838</v>
      </c>
      <c r="C53595" t="s">
        <v>183839</v>
      </c>
      <c r="D53595" t="s">
        <v>183840</v>
      </c>
      <c r="E53595" t="s">
        <v>14</v>
      </c>
      <c r="F53595" t="s">
        <v>52</v>
      </c>
      <c r="G53595" t="s">
        <v>53</v>
      </c>
      <c r="H53595" t="s">
        <v>54</v>
      </c>
      <c r="I53595" t="s">
        <v>54</v>
      </c>
      <c r="J53595" s="1">
        <v>40544</v>
      </c>
    </row>
    <row r="53596" spans="1:10" x14ac:dyDescent="0.25">
      <c r="A53596" t="s">
        <v>183841</v>
      </c>
      <c r="B53596" t="s">
        <v>183842</v>
      </c>
      <c r="C53596" t="s">
        <v>183843</v>
      </c>
      <c r="D53596" t="s">
        <v>1396</v>
      </c>
      <c r="E53596" t="s">
        <v>14</v>
      </c>
      <c r="F53596" t="s">
        <v>21</v>
      </c>
      <c r="G53596" t="s">
        <v>425</v>
      </c>
      <c r="H53596" t="s">
        <v>523</v>
      </c>
      <c r="I53596" t="s">
        <v>8299</v>
      </c>
    </row>
    <row r="53597" spans="1:10" x14ac:dyDescent="0.25">
      <c r="A53597" t="s">
        <v>183844</v>
      </c>
      <c r="B53597" t="s">
        <v>183845</v>
      </c>
      <c r="C53597" t="s">
        <v>183846</v>
      </c>
      <c r="D53597" t="s">
        <v>45</v>
      </c>
      <c r="E53597" t="s">
        <v>108</v>
      </c>
      <c r="F53597" t="s">
        <v>21</v>
      </c>
      <c r="G53597" t="s">
        <v>59</v>
      </c>
      <c r="H53597" t="s">
        <v>60</v>
      </c>
      <c r="I53597" t="s">
        <v>13279</v>
      </c>
    </row>
    <row r="53598" spans="1:10" x14ac:dyDescent="0.25">
      <c r="A53598" t="s">
        <v>183847</v>
      </c>
      <c r="B53598" t="s">
        <v>183848</v>
      </c>
      <c r="C53598" t="s">
        <v>183846</v>
      </c>
      <c r="D53598" t="s">
        <v>45</v>
      </c>
      <c r="E53598" t="s">
        <v>14</v>
      </c>
      <c r="F53598" t="s">
        <v>21</v>
      </c>
      <c r="G53598" t="s">
        <v>59</v>
      </c>
      <c r="H53598" t="s">
        <v>60</v>
      </c>
      <c r="I53598" t="s">
        <v>13279</v>
      </c>
    </row>
    <row r="53599" spans="1:10" x14ac:dyDescent="0.25">
      <c r="A53599" t="s">
        <v>183849</v>
      </c>
      <c r="B53599" t="s">
        <v>183850</v>
      </c>
      <c r="C53599" t="s">
        <v>183851</v>
      </c>
      <c r="D53599" t="s">
        <v>70</v>
      </c>
      <c r="E53599" t="s">
        <v>14</v>
      </c>
      <c r="F53599" t="s">
        <v>217</v>
      </c>
      <c r="G53599">
        <v>2</v>
      </c>
      <c r="H53599" t="s">
        <v>218</v>
      </c>
      <c r="I53599" t="s">
        <v>218</v>
      </c>
    </row>
    <row r="53600" spans="1:10" x14ac:dyDescent="0.25">
      <c r="A53600" t="s">
        <v>183852</v>
      </c>
      <c r="B53600" t="s">
        <v>183853</v>
      </c>
      <c r="C53600" t="s">
        <v>183854</v>
      </c>
      <c r="D53600" t="s">
        <v>70</v>
      </c>
      <c r="E53600" t="s">
        <v>14</v>
      </c>
      <c r="F53600" t="s">
        <v>21</v>
      </c>
      <c r="G53600" t="s">
        <v>281</v>
      </c>
      <c r="H53600" t="s">
        <v>1025</v>
      </c>
      <c r="I53600" t="s">
        <v>1025</v>
      </c>
      <c r="J53600" s="1">
        <v>41092</v>
      </c>
    </row>
    <row r="53601" spans="1:10" x14ac:dyDescent="0.25">
      <c r="A53601" t="s">
        <v>183855</v>
      </c>
      <c r="B53601" t="s">
        <v>183856</v>
      </c>
      <c r="C53601" t="s">
        <v>183857</v>
      </c>
      <c r="D53601" t="s">
        <v>183858</v>
      </c>
      <c r="E53601" t="s">
        <v>14</v>
      </c>
      <c r="J53601" s="1">
        <v>41922</v>
      </c>
    </row>
    <row r="53602" spans="1:10" x14ac:dyDescent="0.25">
      <c r="A53602" t="s">
        <v>183859</v>
      </c>
      <c r="B53602" t="s">
        <v>183860</v>
      </c>
      <c r="D53602" t="s">
        <v>32</v>
      </c>
      <c r="E53602" t="s">
        <v>202</v>
      </c>
      <c r="F53602" t="s">
        <v>21</v>
      </c>
      <c r="G53602" t="s">
        <v>39</v>
      </c>
      <c r="H53602" t="s">
        <v>277</v>
      </c>
      <c r="I53602" t="s">
        <v>277</v>
      </c>
      <c r="J53602" s="1">
        <v>40179</v>
      </c>
    </row>
    <row r="53603" spans="1:10" x14ac:dyDescent="0.25">
      <c r="A53603" t="s">
        <v>183861</v>
      </c>
      <c r="B53603" t="s">
        <v>183862</v>
      </c>
      <c r="C53603" t="s">
        <v>183863</v>
      </c>
      <c r="D53603" t="s">
        <v>183864</v>
      </c>
      <c r="E53603" t="s">
        <v>14</v>
      </c>
      <c r="F53603" t="s">
        <v>21</v>
      </c>
      <c r="G53603" t="s">
        <v>101</v>
      </c>
      <c r="H53603" t="s">
        <v>102</v>
      </c>
      <c r="I53603" t="s">
        <v>103</v>
      </c>
      <c r="J53603" s="1">
        <v>41774</v>
      </c>
    </row>
    <row r="53604" spans="1:10" x14ac:dyDescent="0.25">
      <c r="A53604" t="s">
        <v>183865</v>
      </c>
      <c r="B53604" t="s">
        <v>183866</v>
      </c>
      <c r="C53604" t="s">
        <v>183867</v>
      </c>
      <c r="D53604" t="s">
        <v>183868</v>
      </c>
      <c r="E53604" t="s">
        <v>14</v>
      </c>
      <c r="J53604" s="1">
        <v>41774</v>
      </c>
    </row>
    <row r="53605" spans="1:10" x14ac:dyDescent="0.25">
      <c r="A53605" t="s">
        <v>183869</v>
      </c>
      <c r="B53605" t="s">
        <v>183870</v>
      </c>
      <c r="C53605" t="s">
        <v>183871</v>
      </c>
      <c r="D53605" t="s">
        <v>183872</v>
      </c>
      <c r="E53605" t="s">
        <v>14</v>
      </c>
      <c r="F53605" t="s">
        <v>46</v>
      </c>
      <c r="J53605" s="1">
        <v>41275</v>
      </c>
    </row>
    <row r="53606" spans="1:10" x14ac:dyDescent="0.25">
      <c r="A53606" t="s">
        <v>183873</v>
      </c>
      <c r="B53606" t="s">
        <v>183874</v>
      </c>
      <c r="C53606" t="s">
        <v>183875</v>
      </c>
      <c r="D53606" t="s">
        <v>183876</v>
      </c>
      <c r="E53606" t="s">
        <v>14</v>
      </c>
      <c r="F53606" t="s">
        <v>336</v>
      </c>
      <c r="G53606">
        <v>11</v>
      </c>
      <c r="H53606" t="s">
        <v>492</v>
      </c>
      <c r="I53606" t="s">
        <v>492</v>
      </c>
      <c r="J53606" s="1">
        <v>41052</v>
      </c>
    </row>
    <row r="53607" spans="1:10" x14ac:dyDescent="0.25">
      <c r="A53607" t="s">
        <v>183877</v>
      </c>
      <c r="B53607" t="s">
        <v>183878</v>
      </c>
      <c r="C53607" t="s">
        <v>183879</v>
      </c>
      <c r="D53607" t="s">
        <v>38</v>
      </c>
      <c r="E53607" t="s">
        <v>108</v>
      </c>
      <c r="F53607" t="s">
        <v>21</v>
      </c>
      <c r="G53607" t="s">
        <v>425</v>
      </c>
      <c r="H53607" t="s">
        <v>523</v>
      </c>
      <c r="I53607" t="s">
        <v>8299</v>
      </c>
      <c r="J53607" s="1">
        <v>37438</v>
      </c>
    </row>
    <row r="53608" spans="1:10" x14ac:dyDescent="0.25">
      <c r="A53608" t="s">
        <v>183880</v>
      </c>
      <c r="B53608" t="s">
        <v>183881</v>
      </c>
      <c r="C53608" t="s">
        <v>183882</v>
      </c>
      <c r="E53608" t="s">
        <v>14</v>
      </c>
    </row>
    <row r="53609" spans="1:10" x14ac:dyDescent="0.25">
      <c r="A53609" t="s">
        <v>183883</v>
      </c>
      <c r="B53609" t="s">
        <v>183884</v>
      </c>
      <c r="C53609" t="s">
        <v>183885</v>
      </c>
      <c r="D53609" t="s">
        <v>38</v>
      </c>
      <c r="E53609" t="s">
        <v>14</v>
      </c>
      <c r="F53609" t="s">
        <v>21</v>
      </c>
      <c r="G53609" t="s">
        <v>59</v>
      </c>
      <c r="H53609" t="s">
        <v>6507</v>
      </c>
      <c r="I53609" t="s">
        <v>183886</v>
      </c>
      <c r="J53609" s="1">
        <v>35217</v>
      </c>
    </row>
    <row r="53610" spans="1:10" x14ac:dyDescent="0.25">
      <c r="A53610" t="s">
        <v>183887</v>
      </c>
      <c r="B53610" t="s">
        <v>183888</v>
      </c>
      <c r="C53610" t="s">
        <v>183889</v>
      </c>
      <c r="D53610" t="s">
        <v>183890</v>
      </c>
      <c r="E53610" t="s">
        <v>202</v>
      </c>
    </row>
    <row r="53611" spans="1:10" x14ac:dyDescent="0.25">
      <c r="A53611" t="s">
        <v>183891</v>
      </c>
      <c r="B53611" t="s">
        <v>183892</v>
      </c>
      <c r="C53611" t="s">
        <v>183893</v>
      </c>
      <c r="D53611" t="s">
        <v>183894</v>
      </c>
      <c r="E53611" t="s">
        <v>14</v>
      </c>
      <c r="F53611" t="s">
        <v>21</v>
      </c>
      <c r="G53611" t="s">
        <v>101</v>
      </c>
      <c r="H53611" t="s">
        <v>102</v>
      </c>
      <c r="I53611" t="s">
        <v>103</v>
      </c>
      <c r="J53611" s="1">
        <v>40179</v>
      </c>
    </row>
    <row r="53612" spans="1:10" x14ac:dyDescent="0.25">
      <c r="A53612" t="s">
        <v>183895</v>
      </c>
      <c r="B53612" t="s">
        <v>183896</v>
      </c>
      <c r="C53612" t="s">
        <v>183897</v>
      </c>
      <c r="D53612" t="s">
        <v>75973</v>
      </c>
      <c r="E53612" t="s">
        <v>14</v>
      </c>
      <c r="F53612" t="s">
        <v>21</v>
      </c>
      <c r="G53612" t="s">
        <v>1267</v>
      </c>
      <c r="H53612" t="s">
        <v>1268</v>
      </c>
      <c r="I53612" t="s">
        <v>1269</v>
      </c>
      <c r="J53612" s="1">
        <v>41275</v>
      </c>
    </row>
    <row r="53613" spans="1:10" x14ac:dyDescent="0.25">
      <c r="A53613" t="s">
        <v>183898</v>
      </c>
      <c r="B53613" t="s">
        <v>183899</v>
      </c>
      <c r="C53613" t="s">
        <v>183900</v>
      </c>
      <c r="D53613" t="s">
        <v>928</v>
      </c>
      <c r="E53613" t="s">
        <v>14</v>
      </c>
      <c r="F53613" t="s">
        <v>21</v>
      </c>
      <c r="G53613" t="s">
        <v>1229</v>
      </c>
      <c r="H53613" t="s">
        <v>1230</v>
      </c>
      <c r="I53613" t="s">
        <v>1230</v>
      </c>
      <c r="J53613" s="1">
        <v>32143</v>
      </c>
    </row>
    <row r="53614" spans="1:10" x14ac:dyDescent="0.25">
      <c r="A53614" t="s">
        <v>183901</v>
      </c>
      <c r="B53614" t="s">
        <v>183902</v>
      </c>
      <c r="C53614" t="s">
        <v>183903</v>
      </c>
      <c r="D53614" t="s">
        <v>183904</v>
      </c>
      <c r="E53614" t="s">
        <v>14</v>
      </c>
      <c r="F53614" t="s">
        <v>21</v>
      </c>
      <c r="G53614" t="s">
        <v>281</v>
      </c>
      <c r="H53614" t="s">
        <v>1025</v>
      </c>
      <c r="I53614" t="s">
        <v>1025</v>
      </c>
      <c r="J53614" s="1">
        <v>40422</v>
      </c>
    </row>
    <row r="53615" spans="1:10" x14ac:dyDescent="0.25">
      <c r="A53615" t="s">
        <v>183905</v>
      </c>
      <c r="B53615" t="s">
        <v>183906</v>
      </c>
      <c r="C53615" t="s">
        <v>183907</v>
      </c>
      <c r="D53615" t="s">
        <v>183908</v>
      </c>
      <c r="E53615" t="s">
        <v>14</v>
      </c>
      <c r="F53615" t="s">
        <v>21</v>
      </c>
      <c r="G53615" t="s">
        <v>84</v>
      </c>
      <c r="H53615" t="s">
        <v>1650</v>
      </c>
      <c r="I53615" t="s">
        <v>53509</v>
      </c>
      <c r="J53615" s="1">
        <v>42005</v>
      </c>
    </row>
    <row r="53616" spans="1:10" x14ac:dyDescent="0.25">
      <c r="A53616" t="s">
        <v>183909</v>
      </c>
      <c r="B53616" t="s">
        <v>183910</v>
      </c>
      <c r="C53616" t="s">
        <v>183911</v>
      </c>
      <c r="D53616" t="s">
        <v>183912</v>
      </c>
      <c r="E53616" t="s">
        <v>202</v>
      </c>
      <c r="F53616" t="s">
        <v>271</v>
      </c>
      <c r="G53616">
        <v>17</v>
      </c>
      <c r="H53616" t="s">
        <v>459</v>
      </c>
      <c r="I53616" t="s">
        <v>459</v>
      </c>
      <c r="J53616" s="1">
        <v>40513</v>
      </c>
    </row>
    <row r="53617" spans="1:10" x14ac:dyDescent="0.25">
      <c r="A53617" t="s">
        <v>183913</v>
      </c>
      <c r="B53617" t="s">
        <v>183914</v>
      </c>
      <c r="C53617" t="s">
        <v>183915</v>
      </c>
      <c r="D53617" t="s">
        <v>1396</v>
      </c>
      <c r="E53617" t="s">
        <v>14</v>
      </c>
      <c r="F53617" t="s">
        <v>21</v>
      </c>
      <c r="G53617" t="s">
        <v>59</v>
      </c>
      <c r="H53617" t="s">
        <v>11225</v>
      </c>
      <c r="I53617" t="s">
        <v>62337</v>
      </c>
    </row>
    <row r="53618" spans="1:10" x14ac:dyDescent="0.25">
      <c r="A53618" t="s">
        <v>183916</v>
      </c>
      <c r="B53618" t="s">
        <v>183917</v>
      </c>
      <c r="C53618" t="s">
        <v>183918</v>
      </c>
      <c r="D53618" t="s">
        <v>183919</v>
      </c>
      <c r="E53618" t="s">
        <v>108</v>
      </c>
      <c r="F53618" t="s">
        <v>21</v>
      </c>
      <c r="G53618" t="s">
        <v>59</v>
      </c>
      <c r="H53618" t="s">
        <v>60</v>
      </c>
      <c r="I53618" t="s">
        <v>109</v>
      </c>
      <c r="J53618" s="1">
        <v>39448</v>
      </c>
    </row>
    <row r="53619" spans="1:10" x14ac:dyDescent="0.25">
      <c r="A53619" t="s">
        <v>183920</v>
      </c>
      <c r="B53619" t="s">
        <v>183921</v>
      </c>
      <c r="C53619" t="s">
        <v>183922</v>
      </c>
      <c r="D53619" t="s">
        <v>183923</v>
      </c>
      <c r="E53619" t="s">
        <v>14</v>
      </c>
      <c r="F53619" t="s">
        <v>21</v>
      </c>
      <c r="G53619" t="s">
        <v>1391</v>
      </c>
      <c r="H53619" t="s">
        <v>1392</v>
      </c>
      <c r="I53619" t="s">
        <v>1392</v>
      </c>
      <c r="J53619" s="1">
        <v>41127</v>
      </c>
    </row>
    <row r="53620" spans="1:10" x14ac:dyDescent="0.25">
      <c r="A53620" t="s">
        <v>183924</v>
      </c>
      <c r="B53620" t="s">
        <v>183925</v>
      </c>
      <c r="C53620" t="s">
        <v>183926</v>
      </c>
      <c r="D53620" t="s">
        <v>539</v>
      </c>
      <c r="E53620" t="s">
        <v>14</v>
      </c>
      <c r="F53620" t="s">
        <v>21</v>
      </c>
      <c r="G53620" t="s">
        <v>39</v>
      </c>
      <c r="H53620" t="s">
        <v>277</v>
      </c>
      <c r="I53620" t="s">
        <v>47031</v>
      </c>
      <c r="J53620" s="1">
        <v>40544</v>
      </c>
    </row>
    <row r="53621" spans="1:10" x14ac:dyDescent="0.25">
      <c r="A53621" t="s">
        <v>183927</v>
      </c>
      <c r="B53621" t="s">
        <v>183928</v>
      </c>
      <c r="C53621" t="s">
        <v>183929</v>
      </c>
      <c r="D53621" t="s">
        <v>183930</v>
      </c>
      <c r="E53621" t="s">
        <v>14</v>
      </c>
      <c r="F53621" t="s">
        <v>21</v>
      </c>
      <c r="G53621" t="s">
        <v>137</v>
      </c>
      <c r="H53621" t="s">
        <v>138</v>
      </c>
      <c r="I53621" t="s">
        <v>138</v>
      </c>
      <c r="J53621" s="1">
        <v>41957</v>
      </c>
    </row>
    <row r="53622" spans="1:10" x14ac:dyDescent="0.25">
      <c r="A53622" t="s">
        <v>183931</v>
      </c>
      <c r="B53622" t="s">
        <v>183932</v>
      </c>
      <c r="C53622" t="s">
        <v>183933</v>
      </c>
      <c r="D53622" t="s">
        <v>183934</v>
      </c>
      <c r="E53622" t="s">
        <v>14</v>
      </c>
      <c r="F53622" t="s">
        <v>21</v>
      </c>
      <c r="G53622" t="s">
        <v>281</v>
      </c>
      <c r="H53622" t="s">
        <v>1025</v>
      </c>
      <c r="I53622" t="s">
        <v>1025</v>
      </c>
      <c r="J53622" s="1">
        <v>39670</v>
      </c>
    </row>
    <row r="53623" spans="1:10" x14ac:dyDescent="0.25">
      <c r="A53623" t="s">
        <v>183935</v>
      </c>
      <c r="B53623" t="s">
        <v>183936</v>
      </c>
      <c r="C53623" t="s">
        <v>183937</v>
      </c>
      <c r="D53623" t="s">
        <v>31166</v>
      </c>
      <c r="E53623" t="s">
        <v>14</v>
      </c>
      <c r="F53623" t="s">
        <v>21</v>
      </c>
      <c r="G53623" t="s">
        <v>101</v>
      </c>
      <c r="H53623" t="s">
        <v>102</v>
      </c>
      <c r="I53623" t="s">
        <v>103</v>
      </c>
      <c r="J53623" s="1">
        <v>41365</v>
      </c>
    </row>
    <row r="53624" spans="1:10" x14ac:dyDescent="0.25">
      <c r="A53624" t="s">
        <v>183938</v>
      </c>
      <c r="B53624" t="s">
        <v>183939</v>
      </c>
      <c r="C53624" t="s">
        <v>183940</v>
      </c>
      <c r="D53624" t="s">
        <v>19032</v>
      </c>
      <c r="E53624" t="s">
        <v>14</v>
      </c>
      <c r="F53624" t="s">
        <v>217</v>
      </c>
      <c r="G53624">
        <v>2</v>
      </c>
      <c r="H53624" t="s">
        <v>218</v>
      </c>
      <c r="I53624" t="s">
        <v>218</v>
      </c>
    </row>
    <row r="53625" spans="1:10" x14ac:dyDescent="0.25">
      <c r="A53625" t="s">
        <v>183941</v>
      </c>
      <c r="B53625" t="s">
        <v>183942</v>
      </c>
      <c r="C53625" t="s">
        <v>183943</v>
      </c>
      <c r="D53625" t="s">
        <v>19032</v>
      </c>
      <c r="E53625" t="s">
        <v>14</v>
      </c>
      <c r="F53625" t="s">
        <v>15</v>
      </c>
      <c r="G53625">
        <v>16</v>
      </c>
      <c r="H53625" t="s">
        <v>7932</v>
      </c>
      <c r="I53625" t="s">
        <v>7932</v>
      </c>
      <c r="J53625" s="1">
        <v>41527</v>
      </c>
    </row>
    <row r="53626" spans="1:10" x14ac:dyDescent="0.25">
      <c r="A53626" t="s">
        <v>183944</v>
      </c>
      <c r="B53626" t="s">
        <v>183945</v>
      </c>
      <c r="C53626" t="s">
        <v>183946</v>
      </c>
      <c r="D53626" t="s">
        <v>183947</v>
      </c>
      <c r="E53626" t="s">
        <v>14</v>
      </c>
      <c r="F53626" t="s">
        <v>21</v>
      </c>
      <c r="G53626" t="s">
        <v>101</v>
      </c>
      <c r="H53626" t="s">
        <v>102</v>
      </c>
      <c r="I53626" t="s">
        <v>5330</v>
      </c>
      <c r="J53626" s="1">
        <v>41411</v>
      </c>
    </row>
    <row r="53627" spans="1:10" x14ac:dyDescent="0.25">
      <c r="A53627" t="s">
        <v>183948</v>
      </c>
      <c r="B53627" t="s">
        <v>183949</v>
      </c>
      <c r="C53627" t="s">
        <v>183950</v>
      </c>
      <c r="D53627" t="s">
        <v>280</v>
      </c>
      <c r="E53627" t="s">
        <v>14</v>
      </c>
      <c r="F53627" t="s">
        <v>52</v>
      </c>
      <c r="G53627" t="s">
        <v>53</v>
      </c>
      <c r="H53627" t="s">
        <v>54</v>
      </c>
      <c r="I53627" t="s">
        <v>54</v>
      </c>
      <c r="J53627" s="1">
        <v>40983</v>
      </c>
    </row>
    <row r="53628" spans="1:10" x14ac:dyDescent="0.25">
      <c r="A53628" t="s">
        <v>183951</v>
      </c>
      <c r="B53628" t="s">
        <v>183952</v>
      </c>
      <c r="D53628" t="s">
        <v>19552</v>
      </c>
      <c r="E53628" t="s">
        <v>14</v>
      </c>
      <c r="F53628" t="s">
        <v>21</v>
      </c>
      <c r="G53628" t="s">
        <v>59</v>
      </c>
      <c r="H53628" t="s">
        <v>60</v>
      </c>
      <c r="I53628" t="s">
        <v>979</v>
      </c>
      <c r="J53628" s="1">
        <v>40544</v>
      </c>
    </row>
    <row r="53629" spans="1:10" x14ac:dyDescent="0.25">
      <c r="A53629" t="s">
        <v>183953</v>
      </c>
      <c r="B53629" t="s">
        <v>183954</v>
      </c>
      <c r="D53629" t="s">
        <v>70</v>
      </c>
      <c r="E53629" t="s">
        <v>14</v>
      </c>
    </row>
    <row r="53630" spans="1:10" x14ac:dyDescent="0.25">
      <c r="A53630" t="s">
        <v>183955</v>
      </c>
      <c r="B53630" t="s">
        <v>183956</v>
      </c>
      <c r="C53630" t="s">
        <v>183957</v>
      </c>
      <c r="D53630" t="s">
        <v>149375</v>
      </c>
      <c r="E53630" t="s">
        <v>14</v>
      </c>
      <c r="F53630" t="s">
        <v>21</v>
      </c>
      <c r="G53630" t="s">
        <v>59</v>
      </c>
      <c r="H53630" t="s">
        <v>1216</v>
      </c>
      <c r="I53630" t="s">
        <v>1216</v>
      </c>
      <c r="J53630" s="1">
        <v>42248</v>
      </c>
    </row>
    <row r="53631" spans="1:10" x14ac:dyDescent="0.25">
      <c r="A53631" t="s">
        <v>183958</v>
      </c>
      <c r="B53631" t="s">
        <v>183959</v>
      </c>
      <c r="C53631" t="s">
        <v>183960</v>
      </c>
      <c r="D53631" t="s">
        <v>183961</v>
      </c>
      <c r="E53631" t="s">
        <v>108</v>
      </c>
      <c r="F53631" t="s">
        <v>3398</v>
      </c>
      <c r="G53631">
        <v>7</v>
      </c>
      <c r="H53631" t="s">
        <v>3399</v>
      </c>
      <c r="I53631" t="s">
        <v>3399</v>
      </c>
      <c r="J53631" s="1">
        <v>41519</v>
      </c>
    </row>
    <row r="53632" spans="1:10" x14ac:dyDescent="0.25">
      <c r="A53632" t="s">
        <v>183962</v>
      </c>
      <c r="B53632" t="s">
        <v>183963</v>
      </c>
      <c r="C53632" t="s">
        <v>183964</v>
      </c>
      <c r="D53632" t="s">
        <v>183965</v>
      </c>
      <c r="E53632" t="s">
        <v>14</v>
      </c>
      <c r="F53632" t="s">
        <v>21</v>
      </c>
      <c r="G53632" t="s">
        <v>59</v>
      </c>
      <c r="H53632" t="s">
        <v>60</v>
      </c>
      <c r="I53632" t="s">
        <v>66</v>
      </c>
      <c r="J53632" s="1">
        <v>41944</v>
      </c>
    </row>
    <row r="53633" spans="1:10" x14ac:dyDescent="0.25">
      <c r="A53633" t="s">
        <v>183966</v>
      </c>
      <c r="B53633" t="s">
        <v>183967</v>
      </c>
      <c r="E53633" t="s">
        <v>202</v>
      </c>
    </row>
    <row r="53634" spans="1:10" x14ac:dyDescent="0.25">
      <c r="A53634" t="s">
        <v>183968</v>
      </c>
      <c r="B53634" t="s">
        <v>183969</v>
      </c>
      <c r="C53634" t="s">
        <v>183970</v>
      </c>
      <c r="E53634" t="s">
        <v>14</v>
      </c>
    </row>
    <row r="53635" spans="1:10" x14ac:dyDescent="0.25">
      <c r="A53635" t="s">
        <v>183971</v>
      </c>
      <c r="B53635" t="s">
        <v>183972</v>
      </c>
      <c r="D53635" t="s">
        <v>183973</v>
      </c>
      <c r="E53635" t="s">
        <v>14</v>
      </c>
    </row>
    <row r="53636" spans="1:10" x14ac:dyDescent="0.25">
      <c r="A53636" t="s">
        <v>183974</v>
      </c>
      <c r="B53636" t="s">
        <v>183975</v>
      </c>
      <c r="C53636" t="s">
        <v>183976</v>
      </c>
      <c r="D53636" t="s">
        <v>713</v>
      </c>
      <c r="E53636" t="s">
        <v>14</v>
      </c>
      <c r="F53636" t="s">
        <v>855</v>
      </c>
      <c r="G53636" t="s">
        <v>3850</v>
      </c>
      <c r="H53636" t="s">
        <v>6902</v>
      </c>
      <c r="I53636" t="s">
        <v>174133</v>
      </c>
    </row>
    <row r="53637" spans="1:10" x14ac:dyDescent="0.25">
      <c r="A53637" t="s">
        <v>183977</v>
      </c>
      <c r="B53637" t="s">
        <v>183978</v>
      </c>
      <c r="C53637" t="s">
        <v>183979</v>
      </c>
      <c r="D53637" t="s">
        <v>38</v>
      </c>
      <c r="E53637" t="s">
        <v>14</v>
      </c>
      <c r="F53637" t="s">
        <v>2901</v>
      </c>
      <c r="G53637">
        <v>78</v>
      </c>
      <c r="H53637" t="s">
        <v>2902</v>
      </c>
      <c r="I53637" t="s">
        <v>2903</v>
      </c>
    </row>
    <row r="53638" spans="1:10" x14ac:dyDescent="0.25">
      <c r="A53638" t="s">
        <v>183980</v>
      </c>
      <c r="B53638" t="s">
        <v>183981</v>
      </c>
      <c r="E53638" t="s">
        <v>14</v>
      </c>
      <c r="F53638" t="s">
        <v>21</v>
      </c>
      <c r="G53638" t="s">
        <v>3988</v>
      </c>
      <c r="H53638" t="s">
        <v>3989</v>
      </c>
      <c r="I53638" t="s">
        <v>46005</v>
      </c>
      <c r="J53638" s="1">
        <v>41347</v>
      </c>
    </row>
    <row r="53639" spans="1:10" x14ac:dyDescent="0.25">
      <c r="A53639" t="s">
        <v>183982</v>
      </c>
      <c r="B53639" t="s">
        <v>183983</v>
      </c>
      <c r="C53639" t="s">
        <v>183984</v>
      </c>
      <c r="D53639" t="s">
        <v>51</v>
      </c>
      <c r="E53639" t="s">
        <v>684</v>
      </c>
      <c r="F53639" t="s">
        <v>21</v>
      </c>
      <c r="G53639" t="s">
        <v>1006</v>
      </c>
      <c r="H53639" t="s">
        <v>1007</v>
      </c>
      <c r="I53639" t="s">
        <v>1007</v>
      </c>
      <c r="J53639" s="1">
        <v>41275</v>
      </c>
    </row>
    <row r="53640" spans="1:10" x14ac:dyDescent="0.25">
      <c r="A53640" t="s">
        <v>183985</v>
      </c>
      <c r="B53640" t="s">
        <v>183986</v>
      </c>
      <c r="C53640" t="s">
        <v>183987</v>
      </c>
      <c r="D53640" t="s">
        <v>128458</v>
      </c>
      <c r="E53640" t="s">
        <v>14</v>
      </c>
      <c r="F53640" t="s">
        <v>21</v>
      </c>
      <c r="G53640" t="s">
        <v>203</v>
      </c>
      <c r="H53640" t="s">
        <v>204</v>
      </c>
      <c r="I53640" t="s">
        <v>204</v>
      </c>
      <c r="J53640" s="1">
        <v>38261</v>
      </c>
    </row>
    <row r="53641" spans="1:10" x14ac:dyDescent="0.25">
      <c r="A53641" t="s">
        <v>183988</v>
      </c>
      <c r="B53641" t="s">
        <v>183989</v>
      </c>
      <c r="C53641" t="s">
        <v>183990</v>
      </c>
      <c r="D53641" t="s">
        <v>38</v>
      </c>
      <c r="E53641" t="s">
        <v>202</v>
      </c>
      <c r="F53641" t="s">
        <v>21</v>
      </c>
      <c r="G53641" t="s">
        <v>153</v>
      </c>
      <c r="H53641" t="s">
        <v>239</v>
      </c>
      <c r="I53641" t="s">
        <v>239</v>
      </c>
      <c r="J53641" s="1">
        <v>40255</v>
      </c>
    </row>
    <row r="53642" spans="1:10" x14ac:dyDescent="0.25">
      <c r="A53642" t="s">
        <v>183991</v>
      </c>
      <c r="B53642" t="s">
        <v>183992</v>
      </c>
      <c r="C53642" t="s">
        <v>183993</v>
      </c>
      <c r="D53642" t="s">
        <v>32</v>
      </c>
      <c r="E53642" t="s">
        <v>108</v>
      </c>
      <c r="F53642" t="s">
        <v>21</v>
      </c>
      <c r="G53642" t="s">
        <v>137</v>
      </c>
      <c r="H53642" t="s">
        <v>138</v>
      </c>
      <c r="I53642" t="s">
        <v>138</v>
      </c>
      <c r="J53642" s="1">
        <v>40179</v>
      </c>
    </row>
    <row r="53643" spans="1:10" x14ac:dyDescent="0.25">
      <c r="A53643" t="s">
        <v>183994</v>
      </c>
      <c r="B53643" t="s">
        <v>183995</v>
      </c>
      <c r="C53643" t="s">
        <v>183996</v>
      </c>
      <c r="D53643" t="s">
        <v>183997</v>
      </c>
      <c r="E53643" t="s">
        <v>14</v>
      </c>
      <c r="F53643" t="s">
        <v>21</v>
      </c>
      <c r="G53643" t="s">
        <v>59</v>
      </c>
      <c r="H53643" t="s">
        <v>60</v>
      </c>
      <c r="I53643" t="s">
        <v>66</v>
      </c>
      <c r="J53643" s="1">
        <v>40695</v>
      </c>
    </row>
    <row r="53644" spans="1:10" x14ac:dyDescent="0.25">
      <c r="A53644" t="s">
        <v>183998</v>
      </c>
      <c r="B53644" t="s">
        <v>183999</v>
      </c>
      <c r="C53644" t="s">
        <v>184000</v>
      </c>
      <c r="D53644" t="s">
        <v>22260</v>
      </c>
      <c r="E53644" t="s">
        <v>202</v>
      </c>
      <c r="F53644" t="s">
        <v>21</v>
      </c>
      <c r="G53644" t="s">
        <v>153</v>
      </c>
      <c r="H53644" t="s">
        <v>239</v>
      </c>
      <c r="I53644" t="s">
        <v>322</v>
      </c>
      <c r="J53644" s="1">
        <v>40179</v>
      </c>
    </row>
    <row r="53645" spans="1:10" x14ac:dyDescent="0.25">
      <c r="A53645" t="s">
        <v>184001</v>
      </c>
      <c r="B53645" t="s">
        <v>184002</v>
      </c>
      <c r="C53645" t="s">
        <v>184003</v>
      </c>
      <c r="D53645" t="s">
        <v>259</v>
      </c>
      <c r="E53645" t="s">
        <v>14</v>
      </c>
      <c r="F53645" t="s">
        <v>694</v>
      </c>
      <c r="G53645">
        <v>5</v>
      </c>
      <c r="H53645" t="s">
        <v>695</v>
      </c>
      <c r="I53645" t="s">
        <v>695</v>
      </c>
    </row>
    <row r="53646" spans="1:10" x14ac:dyDescent="0.25">
      <c r="A53646" t="s">
        <v>184004</v>
      </c>
      <c r="B53646" t="s">
        <v>184005</v>
      </c>
      <c r="C53646" t="s">
        <v>184006</v>
      </c>
      <c r="D53646" t="s">
        <v>184007</v>
      </c>
      <c r="E53646" t="s">
        <v>14</v>
      </c>
      <c r="F53646" t="s">
        <v>21</v>
      </c>
      <c r="G53646" t="s">
        <v>639</v>
      </c>
      <c r="H53646" t="s">
        <v>640</v>
      </c>
      <c r="I53646" t="s">
        <v>640</v>
      </c>
      <c r="J53646" s="1">
        <v>36892</v>
      </c>
    </row>
    <row r="53647" spans="1:10" x14ac:dyDescent="0.25">
      <c r="A53647" t="s">
        <v>184008</v>
      </c>
      <c r="B53647" t="s">
        <v>184009</v>
      </c>
      <c r="C53647" t="s">
        <v>184010</v>
      </c>
      <c r="D53647" t="s">
        <v>184011</v>
      </c>
      <c r="E53647" t="s">
        <v>14</v>
      </c>
      <c r="F53647" t="s">
        <v>21</v>
      </c>
      <c r="G53647" t="s">
        <v>522</v>
      </c>
      <c r="H53647" t="s">
        <v>523</v>
      </c>
      <c r="I53647" t="s">
        <v>524</v>
      </c>
      <c r="J53647" s="1">
        <v>41522</v>
      </c>
    </row>
    <row r="53648" spans="1:10" x14ac:dyDescent="0.25">
      <c r="A53648" t="s">
        <v>184012</v>
      </c>
      <c r="B53648" t="s">
        <v>184013</v>
      </c>
      <c r="C53648" t="s">
        <v>184014</v>
      </c>
      <c r="D53648" t="s">
        <v>69610</v>
      </c>
      <c r="E53648" t="s">
        <v>14</v>
      </c>
      <c r="F53648" t="s">
        <v>21</v>
      </c>
      <c r="G53648" t="s">
        <v>59</v>
      </c>
      <c r="H53648" t="s">
        <v>90</v>
      </c>
      <c r="I53648" t="s">
        <v>90</v>
      </c>
      <c r="J53648" s="1">
        <v>40940</v>
      </c>
    </row>
    <row r="53649" spans="1:10" x14ac:dyDescent="0.25">
      <c r="A53649" t="s">
        <v>184015</v>
      </c>
      <c r="B53649" t="s">
        <v>184016</v>
      </c>
      <c r="C53649" t="s">
        <v>184017</v>
      </c>
      <c r="E53649" t="s">
        <v>14</v>
      </c>
      <c r="F53649" t="s">
        <v>21</v>
      </c>
      <c r="G53649" t="s">
        <v>3988</v>
      </c>
      <c r="H53649" t="s">
        <v>3158</v>
      </c>
      <c r="I53649" t="s">
        <v>3158</v>
      </c>
    </row>
    <row r="53650" spans="1:10" x14ac:dyDescent="0.25">
      <c r="A53650" t="s">
        <v>184018</v>
      </c>
      <c r="B53650" t="s">
        <v>184019</v>
      </c>
      <c r="C53650" t="s">
        <v>184020</v>
      </c>
      <c r="D53650" t="s">
        <v>184021</v>
      </c>
      <c r="E53650" t="s">
        <v>14</v>
      </c>
      <c r="F53650" t="s">
        <v>123</v>
      </c>
      <c r="G53650" t="s">
        <v>6901</v>
      </c>
      <c r="H53650" t="s">
        <v>125</v>
      </c>
      <c r="I53650" t="s">
        <v>184022</v>
      </c>
    </row>
    <row r="53651" spans="1:10" x14ac:dyDescent="0.25">
      <c r="A53651" t="s">
        <v>184023</v>
      </c>
      <c r="B53651" t="s">
        <v>184024</v>
      </c>
      <c r="C53651" t="s">
        <v>184025</v>
      </c>
      <c r="D53651" t="s">
        <v>28649</v>
      </c>
      <c r="E53651" t="s">
        <v>14</v>
      </c>
      <c r="F53651" t="s">
        <v>645</v>
      </c>
      <c r="G53651">
        <v>9</v>
      </c>
      <c r="H53651" t="s">
        <v>2067</v>
      </c>
      <c r="I53651" t="s">
        <v>38532</v>
      </c>
      <c r="J53651" s="1">
        <v>41053</v>
      </c>
    </row>
    <row r="53652" spans="1:10" x14ac:dyDescent="0.25">
      <c r="A53652" t="s">
        <v>184026</v>
      </c>
      <c r="B53652" t="s">
        <v>184027</v>
      </c>
      <c r="C53652" t="s">
        <v>184028</v>
      </c>
      <c r="D53652" t="s">
        <v>105167</v>
      </c>
      <c r="E53652" t="s">
        <v>14</v>
      </c>
      <c r="F53652" t="s">
        <v>21</v>
      </c>
      <c r="G53652" t="s">
        <v>101</v>
      </c>
      <c r="H53652" t="s">
        <v>102</v>
      </c>
      <c r="I53652" t="s">
        <v>103</v>
      </c>
      <c r="J53652" s="1">
        <v>35857</v>
      </c>
    </row>
    <row r="53653" spans="1:10" x14ac:dyDescent="0.25">
      <c r="A53653" t="s">
        <v>184029</v>
      </c>
      <c r="B53653" t="s">
        <v>184030</v>
      </c>
      <c r="C53653" t="s">
        <v>184031</v>
      </c>
      <c r="D53653" t="s">
        <v>184032</v>
      </c>
      <c r="E53653" t="s">
        <v>14</v>
      </c>
      <c r="F53653" t="s">
        <v>160</v>
      </c>
      <c r="G53653" t="s">
        <v>1261</v>
      </c>
      <c r="H53653" t="s">
        <v>162</v>
      </c>
      <c r="I53653" t="s">
        <v>5519</v>
      </c>
      <c r="J53653" s="1">
        <v>37987</v>
      </c>
    </row>
    <row r="53654" spans="1:10" x14ac:dyDescent="0.25">
      <c r="A53654" t="s">
        <v>184033</v>
      </c>
      <c r="B53654" t="s">
        <v>184034</v>
      </c>
      <c r="C53654" t="s">
        <v>184035</v>
      </c>
      <c r="D53654" t="s">
        <v>32</v>
      </c>
      <c r="E53654" t="s">
        <v>14</v>
      </c>
      <c r="F53654" t="s">
        <v>21</v>
      </c>
      <c r="G53654" t="s">
        <v>59</v>
      </c>
      <c r="H53654" t="s">
        <v>60</v>
      </c>
      <c r="I53654" t="s">
        <v>30222</v>
      </c>
      <c r="J53654" s="1">
        <v>38718</v>
      </c>
    </row>
    <row r="53655" spans="1:10" x14ac:dyDescent="0.25">
      <c r="A53655" t="s">
        <v>184036</v>
      </c>
      <c r="B53655" t="s">
        <v>184037</v>
      </c>
      <c r="C53655" t="s">
        <v>184038</v>
      </c>
      <c r="D53655" t="s">
        <v>9396</v>
      </c>
      <c r="E53655" t="s">
        <v>14</v>
      </c>
      <c r="J53655" s="1">
        <v>41640</v>
      </c>
    </row>
    <row r="53656" spans="1:10" x14ac:dyDescent="0.25">
      <c r="A53656" t="s">
        <v>184039</v>
      </c>
      <c r="B53656" t="s">
        <v>184040</v>
      </c>
      <c r="C53656" t="s">
        <v>184041</v>
      </c>
      <c r="D53656" t="s">
        <v>38</v>
      </c>
      <c r="E53656" t="s">
        <v>14</v>
      </c>
      <c r="J53656" s="1">
        <v>40909</v>
      </c>
    </row>
    <row r="53657" spans="1:10" x14ac:dyDescent="0.25">
      <c r="A53657" t="s">
        <v>184042</v>
      </c>
      <c r="B53657" t="s">
        <v>184043</v>
      </c>
      <c r="C53657" t="s">
        <v>184044</v>
      </c>
      <c r="D53657" t="s">
        <v>184045</v>
      </c>
      <c r="E53657" t="s">
        <v>108</v>
      </c>
      <c r="F53657" t="s">
        <v>21</v>
      </c>
      <c r="G53657" t="s">
        <v>94</v>
      </c>
      <c r="H53657" t="s">
        <v>95</v>
      </c>
      <c r="I53657" t="s">
        <v>8701</v>
      </c>
      <c r="J53657" s="1">
        <v>39083</v>
      </c>
    </row>
    <row r="53658" spans="1:10" x14ac:dyDescent="0.25">
      <c r="A53658" t="s">
        <v>184046</v>
      </c>
      <c r="B53658" t="s">
        <v>184047</v>
      </c>
      <c r="C53658" t="s">
        <v>184048</v>
      </c>
      <c r="D53658" t="s">
        <v>184049</v>
      </c>
      <c r="E53658" t="s">
        <v>14</v>
      </c>
      <c r="F53658" t="s">
        <v>21</v>
      </c>
      <c r="G53658" t="s">
        <v>59</v>
      </c>
      <c r="H53658" t="s">
        <v>10395</v>
      </c>
      <c r="I53658" t="s">
        <v>16692</v>
      </c>
      <c r="J53658" s="1">
        <v>41548</v>
      </c>
    </row>
    <row r="53659" spans="1:10" x14ac:dyDescent="0.25">
      <c r="A53659" t="s">
        <v>184050</v>
      </c>
      <c r="B53659" t="s">
        <v>184051</v>
      </c>
      <c r="C53659" t="s">
        <v>184052</v>
      </c>
      <c r="D53659" t="s">
        <v>2194</v>
      </c>
      <c r="E53659" t="s">
        <v>14</v>
      </c>
      <c r="F53659" t="s">
        <v>21</v>
      </c>
      <c r="G53659" t="s">
        <v>59</v>
      </c>
      <c r="H53659" t="s">
        <v>60</v>
      </c>
      <c r="I53659" t="s">
        <v>266</v>
      </c>
      <c r="J53659" s="1">
        <v>41183</v>
      </c>
    </row>
    <row r="53660" spans="1:10" x14ac:dyDescent="0.25">
      <c r="A53660" t="s">
        <v>184053</v>
      </c>
      <c r="B53660" t="s">
        <v>184054</v>
      </c>
      <c r="C53660" t="s">
        <v>184055</v>
      </c>
      <c r="D53660" t="s">
        <v>70</v>
      </c>
      <c r="E53660" t="s">
        <v>14</v>
      </c>
      <c r="F53660" t="s">
        <v>21</v>
      </c>
      <c r="G53660" t="s">
        <v>137</v>
      </c>
      <c r="H53660" t="s">
        <v>138</v>
      </c>
      <c r="I53660" t="s">
        <v>464</v>
      </c>
      <c r="J53660" s="1">
        <v>41487</v>
      </c>
    </row>
    <row r="53661" spans="1:10" x14ac:dyDescent="0.25">
      <c r="A53661" t="s">
        <v>184056</v>
      </c>
      <c r="B53661" t="s">
        <v>184057</v>
      </c>
      <c r="C53661" t="s">
        <v>184058</v>
      </c>
      <c r="D53661" t="s">
        <v>184059</v>
      </c>
      <c r="E53661" t="s">
        <v>14</v>
      </c>
      <c r="F53661" t="s">
        <v>694</v>
      </c>
      <c r="G53661">
        <v>2</v>
      </c>
      <c r="H53661" t="s">
        <v>9995</v>
      </c>
      <c r="I53661" t="s">
        <v>184060</v>
      </c>
      <c r="J53661" s="1">
        <v>39814</v>
      </c>
    </row>
    <row r="53662" spans="1:10" x14ac:dyDescent="0.25">
      <c r="A53662" t="s">
        <v>184061</v>
      </c>
      <c r="B53662" t="s">
        <v>184062</v>
      </c>
      <c r="C53662" t="s">
        <v>184063</v>
      </c>
      <c r="D53662" t="s">
        <v>32</v>
      </c>
      <c r="E53662" t="s">
        <v>14</v>
      </c>
      <c r="F53662" t="s">
        <v>21</v>
      </c>
      <c r="G53662" t="s">
        <v>137</v>
      </c>
      <c r="H53662" t="s">
        <v>138</v>
      </c>
      <c r="I53662" t="s">
        <v>138</v>
      </c>
    </row>
    <row r="53663" spans="1:10" x14ac:dyDescent="0.25">
      <c r="A53663" t="s">
        <v>184064</v>
      </c>
      <c r="B53663" t="s">
        <v>184065</v>
      </c>
      <c r="C53663" t="s">
        <v>184066</v>
      </c>
      <c r="E53663" t="s">
        <v>14</v>
      </c>
      <c r="F53663" t="s">
        <v>21</v>
      </c>
      <c r="G53663" t="s">
        <v>611</v>
      </c>
      <c r="H53663" t="s">
        <v>612</v>
      </c>
      <c r="I53663" t="s">
        <v>1269</v>
      </c>
      <c r="J53663" s="1">
        <v>41760</v>
      </c>
    </row>
    <row r="53664" spans="1:10" x14ac:dyDescent="0.25">
      <c r="A53664" t="s">
        <v>184067</v>
      </c>
      <c r="B53664" t="s">
        <v>184068</v>
      </c>
      <c r="C53664" t="s">
        <v>184069</v>
      </c>
      <c r="D53664" t="s">
        <v>184070</v>
      </c>
      <c r="E53664" t="s">
        <v>14</v>
      </c>
      <c r="F53664" t="s">
        <v>21</v>
      </c>
      <c r="G53664" t="s">
        <v>3988</v>
      </c>
      <c r="H53664" t="s">
        <v>3989</v>
      </c>
      <c r="I53664" t="s">
        <v>3990</v>
      </c>
      <c r="J53664" s="1">
        <v>40909</v>
      </c>
    </row>
    <row r="53665" spans="1:10" x14ac:dyDescent="0.25">
      <c r="A53665" t="s">
        <v>184071</v>
      </c>
      <c r="B53665" t="s">
        <v>184072</v>
      </c>
      <c r="C53665" t="s">
        <v>184073</v>
      </c>
      <c r="D53665" t="s">
        <v>38</v>
      </c>
      <c r="E53665" t="s">
        <v>14</v>
      </c>
      <c r="F53665" t="s">
        <v>52</v>
      </c>
      <c r="G53665" t="s">
        <v>197</v>
      </c>
      <c r="H53665" t="s">
        <v>198</v>
      </c>
      <c r="I53665" t="s">
        <v>198</v>
      </c>
      <c r="J53665" s="1">
        <v>39814</v>
      </c>
    </row>
    <row r="53666" spans="1:10" x14ac:dyDescent="0.25">
      <c r="A53666" t="s">
        <v>184074</v>
      </c>
      <c r="B53666" t="s">
        <v>184075</v>
      </c>
      <c r="C53666" t="s">
        <v>184076</v>
      </c>
      <c r="D53666" t="s">
        <v>38</v>
      </c>
      <c r="E53666" t="s">
        <v>14</v>
      </c>
      <c r="F53666" t="s">
        <v>21</v>
      </c>
      <c r="G53666" t="s">
        <v>137</v>
      </c>
      <c r="H53666" t="s">
        <v>138</v>
      </c>
      <c r="I53666" t="s">
        <v>433</v>
      </c>
      <c r="J53666" s="1">
        <v>40179</v>
      </c>
    </row>
    <row r="53667" spans="1:10" x14ac:dyDescent="0.25">
      <c r="A53667" t="s">
        <v>184077</v>
      </c>
      <c r="B53667" t="s">
        <v>184078</v>
      </c>
      <c r="C53667" t="s">
        <v>184079</v>
      </c>
      <c r="D53667" t="s">
        <v>161117</v>
      </c>
      <c r="E53667" t="s">
        <v>14</v>
      </c>
      <c r="F53667" t="s">
        <v>21</v>
      </c>
      <c r="G53667" t="s">
        <v>59</v>
      </c>
      <c r="H53667" t="s">
        <v>1216</v>
      </c>
      <c r="I53667" t="s">
        <v>1216</v>
      </c>
      <c r="J53667" s="1">
        <v>41275</v>
      </c>
    </row>
    <row r="53668" spans="1:10" x14ac:dyDescent="0.25">
      <c r="A53668" t="s">
        <v>184080</v>
      </c>
      <c r="B53668" t="s">
        <v>184081</v>
      </c>
      <c r="C53668" t="s">
        <v>184082</v>
      </c>
      <c r="D53668" t="s">
        <v>184083</v>
      </c>
      <c r="E53668" t="s">
        <v>14</v>
      </c>
      <c r="F53668" t="s">
        <v>123</v>
      </c>
      <c r="J53668" s="1">
        <v>41275</v>
      </c>
    </row>
    <row r="53669" spans="1:10" x14ac:dyDescent="0.25">
      <c r="A53669" t="s">
        <v>184084</v>
      </c>
      <c r="B53669" t="s">
        <v>184085</v>
      </c>
      <c r="C53669" t="s">
        <v>184086</v>
      </c>
      <c r="D53669" t="s">
        <v>184087</v>
      </c>
      <c r="E53669" t="s">
        <v>108</v>
      </c>
      <c r="J53669" s="1">
        <v>40454</v>
      </c>
    </row>
    <row r="53670" spans="1:10" x14ac:dyDescent="0.25">
      <c r="A53670" t="s">
        <v>184088</v>
      </c>
      <c r="B53670" t="s">
        <v>184089</v>
      </c>
      <c r="C53670" t="s">
        <v>184090</v>
      </c>
      <c r="D53670" t="s">
        <v>184091</v>
      </c>
      <c r="E53670" t="s">
        <v>14</v>
      </c>
      <c r="F53670" t="s">
        <v>361</v>
      </c>
      <c r="G53670">
        <v>26</v>
      </c>
      <c r="H53670" t="s">
        <v>362</v>
      </c>
      <c r="I53670" t="s">
        <v>362</v>
      </c>
    </row>
    <row r="53671" spans="1:10" x14ac:dyDescent="0.25">
      <c r="A53671" t="s">
        <v>184092</v>
      </c>
      <c r="B53671" t="s">
        <v>184093</v>
      </c>
      <c r="C53671" t="s">
        <v>184094</v>
      </c>
      <c r="D53671" t="s">
        <v>26026</v>
      </c>
      <c r="E53671" t="s">
        <v>14</v>
      </c>
      <c r="F53671" t="s">
        <v>21</v>
      </c>
      <c r="G53671" t="s">
        <v>1267</v>
      </c>
      <c r="H53671" t="s">
        <v>1268</v>
      </c>
      <c r="I53671" t="s">
        <v>1268</v>
      </c>
    </row>
    <row r="53672" spans="1:10" x14ac:dyDescent="0.25">
      <c r="A53672" t="s">
        <v>184095</v>
      </c>
      <c r="B53672" t="s">
        <v>184096</v>
      </c>
      <c r="C53672" t="s">
        <v>184097</v>
      </c>
      <c r="D53672" t="s">
        <v>20938</v>
      </c>
      <c r="E53672" t="s">
        <v>108</v>
      </c>
      <c r="F53672" t="s">
        <v>21</v>
      </c>
      <c r="G53672" t="s">
        <v>94</v>
      </c>
      <c r="H53672" t="s">
        <v>95</v>
      </c>
      <c r="I53672" t="s">
        <v>184098</v>
      </c>
      <c r="J53672" s="1">
        <v>34335</v>
      </c>
    </row>
    <row r="53673" spans="1:10" x14ac:dyDescent="0.25">
      <c r="A53673" t="s">
        <v>184099</v>
      </c>
      <c r="B53673" t="s">
        <v>184100</v>
      </c>
      <c r="C53673" t="s">
        <v>184101</v>
      </c>
      <c r="D53673" t="s">
        <v>2961</v>
      </c>
      <c r="E53673" t="s">
        <v>14</v>
      </c>
      <c r="F53673" t="s">
        <v>21</v>
      </c>
      <c r="G53673" t="s">
        <v>203</v>
      </c>
      <c r="H53673" t="s">
        <v>20531</v>
      </c>
      <c r="I53673" t="s">
        <v>184102</v>
      </c>
      <c r="J53673" s="1">
        <v>41194</v>
      </c>
    </row>
    <row r="53674" spans="1:10" x14ac:dyDescent="0.25">
      <c r="A53674" t="s">
        <v>184103</v>
      </c>
      <c r="B53674" t="s">
        <v>184104</v>
      </c>
      <c r="C53674" t="s">
        <v>184105</v>
      </c>
      <c r="D53674" t="s">
        <v>184106</v>
      </c>
      <c r="E53674" t="s">
        <v>14</v>
      </c>
      <c r="F53674" t="s">
        <v>21</v>
      </c>
      <c r="G53674" t="s">
        <v>540</v>
      </c>
      <c r="H53674" t="s">
        <v>541</v>
      </c>
      <c r="I53674" t="s">
        <v>353</v>
      </c>
      <c r="J53674" s="1">
        <v>41947</v>
      </c>
    </row>
    <row r="53675" spans="1:10" x14ac:dyDescent="0.25">
      <c r="A53675" t="s">
        <v>184107</v>
      </c>
      <c r="B53675" t="s">
        <v>184108</v>
      </c>
      <c r="C53675" t="s">
        <v>184109</v>
      </c>
      <c r="D53675" t="s">
        <v>51</v>
      </c>
      <c r="E53675" t="s">
        <v>14</v>
      </c>
      <c r="F53675" t="s">
        <v>52</v>
      </c>
      <c r="G53675" t="s">
        <v>197</v>
      </c>
      <c r="H53675" t="s">
        <v>12000</v>
      </c>
      <c r="I53675" t="s">
        <v>12000</v>
      </c>
      <c r="J53675" s="1">
        <v>38353</v>
      </c>
    </row>
    <row r="53676" spans="1:10" x14ac:dyDescent="0.25">
      <c r="A53676" t="s">
        <v>184110</v>
      </c>
      <c r="B53676" t="s">
        <v>184111</v>
      </c>
      <c r="C53676" t="s">
        <v>184112</v>
      </c>
      <c r="D53676" t="s">
        <v>270</v>
      </c>
      <c r="E53676" t="s">
        <v>14</v>
      </c>
      <c r="F53676" t="s">
        <v>21</v>
      </c>
      <c r="G53676" t="s">
        <v>611</v>
      </c>
      <c r="H53676" t="s">
        <v>612</v>
      </c>
      <c r="I53676" t="s">
        <v>138167</v>
      </c>
    </row>
    <row r="53677" spans="1:10" x14ac:dyDescent="0.25">
      <c r="A53677" t="s">
        <v>184113</v>
      </c>
      <c r="B53677" t="s">
        <v>184114</v>
      </c>
      <c r="C53677" t="s">
        <v>184115</v>
      </c>
      <c r="D53677" t="s">
        <v>136344</v>
      </c>
      <c r="E53677" t="s">
        <v>14</v>
      </c>
      <c r="F53677" t="s">
        <v>21</v>
      </c>
      <c r="G53677" t="s">
        <v>59</v>
      </c>
      <c r="H53677" t="s">
        <v>60</v>
      </c>
      <c r="I53677" t="s">
        <v>3209</v>
      </c>
      <c r="J53677" s="1">
        <v>38718</v>
      </c>
    </row>
    <row r="53678" spans="1:10" x14ac:dyDescent="0.25">
      <c r="A53678" t="s">
        <v>184116</v>
      </c>
      <c r="B53678" t="s">
        <v>184117</v>
      </c>
      <c r="C53678" t="s">
        <v>184118</v>
      </c>
      <c r="D53678" t="s">
        <v>175878</v>
      </c>
      <c r="E53678" t="s">
        <v>14</v>
      </c>
      <c r="F53678" t="s">
        <v>160</v>
      </c>
      <c r="G53678" t="s">
        <v>5596</v>
      </c>
      <c r="H53678" t="s">
        <v>24288</v>
      </c>
      <c r="I53678" t="s">
        <v>24288</v>
      </c>
      <c r="J53678" s="1">
        <v>38353</v>
      </c>
    </row>
    <row r="53679" spans="1:10" x14ac:dyDescent="0.25">
      <c r="A53679" t="s">
        <v>184119</v>
      </c>
      <c r="B53679" t="s">
        <v>184120</v>
      </c>
      <c r="C53679" t="s">
        <v>184121</v>
      </c>
      <c r="D53679" t="s">
        <v>36102</v>
      </c>
      <c r="E53679" t="s">
        <v>14</v>
      </c>
      <c r="F53679" t="s">
        <v>21</v>
      </c>
      <c r="G53679" t="s">
        <v>39</v>
      </c>
      <c r="H53679" t="s">
        <v>277</v>
      </c>
      <c r="I53679" t="s">
        <v>277</v>
      </c>
      <c r="J53679" s="1">
        <v>39965</v>
      </c>
    </row>
    <row r="53680" spans="1:10" x14ac:dyDescent="0.25">
      <c r="A53680" t="s">
        <v>184122</v>
      </c>
      <c r="B53680" t="s">
        <v>184123</v>
      </c>
      <c r="C53680" t="s">
        <v>184124</v>
      </c>
      <c r="D53680" t="s">
        <v>38</v>
      </c>
      <c r="E53680" t="s">
        <v>108</v>
      </c>
      <c r="F53680" t="s">
        <v>160</v>
      </c>
      <c r="G53680" t="s">
        <v>161</v>
      </c>
      <c r="H53680" t="s">
        <v>162</v>
      </c>
      <c r="I53680" t="s">
        <v>162</v>
      </c>
      <c r="J53680" s="1">
        <v>37622</v>
      </c>
    </row>
    <row r="53681" spans="1:10" x14ac:dyDescent="0.25">
      <c r="A53681" t="s">
        <v>184125</v>
      </c>
      <c r="B53681" t="s">
        <v>184126</v>
      </c>
      <c r="C53681" t="s">
        <v>184127</v>
      </c>
      <c r="D53681" t="s">
        <v>4984</v>
      </c>
      <c r="E53681" t="s">
        <v>14</v>
      </c>
      <c r="F53681" t="s">
        <v>21</v>
      </c>
      <c r="G53681" t="s">
        <v>260</v>
      </c>
      <c r="H53681" t="s">
        <v>2866</v>
      </c>
      <c r="I53681" t="s">
        <v>184128</v>
      </c>
      <c r="J53681" s="1">
        <v>41978</v>
      </c>
    </row>
    <row r="53682" spans="1:10" x14ac:dyDescent="0.25">
      <c r="A53682" t="s">
        <v>184129</v>
      </c>
      <c r="B53682" t="s">
        <v>184130</v>
      </c>
      <c r="C53682" t="s">
        <v>184131</v>
      </c>
      <c r="D53682" t="s">
        <v>259</v>
      </c>
      <c r="E53682" t="s">
        <v>14</v>
      </c>
      <c r="F53682" t="s">
        <v>21</v>
      </c>
      <c r="G53682" t="s">
        <v>1325</v>
      </c>
      <c r="H53682" t="s">
        <v>1326</v>
      </c>
      <c r="I53682" t="s">
        <v>1326</v>
      </c>
      <c r="J53682" s="1">
        <v>39448</v>
      </c>
    </row>
    <row r="53683" spans="1:10" x14ac:dyDescent="0.25">
      <c r="A53683" t="s">
        <v>184132</v>
      </c>
      <c r="B53683" t="s">
        <v>184133</v>
      </c>
      <c r="C53683" t="s">
        <v>184134</v>
      </c>
      <c r="D53683" t="s">
        <v>27183</v>
      </c>
      <c r="E53683" t="s">
        <v>202</v>
      </c>
      <c r="F53683" t="s">
        <v>453</v>
      </c>
      <c r="G53683">
        <v>48</v>
      </c>
      <c r="H53683" t="s">
        <v>454</v>
      </c>
      <c r="I53683" t="s">
        <v>454</v>
      </c>
    </row>
    <row r="53684" spans="1:10" x14ac:dyDescent="0.25">
      <c r="A53684" t="s">
        <v>184135</v>
      </c>
      <c r="B53684" t="s">
        <v>184136</v>
      </c>
      <c r="C53684" t="s">
        <v>184137</v>
      </c>
      <c r="D53684" t="s">
        <v>928</v>
      </c>
      <c r="E53684" t="s">
        <v>14</v>
      </c>
      <c r="F53684" t="s">
        <v>123</v>
      </c>
      <c r="G53684" t="s">
        <v>124</v>
      </c>
      <c r="H53684" t="s">
        <v>125</v>
      </c>
      <c r="I53684" t="s">
        <v>125</v>
      </c>
      <c r="J53684" s="1">
        <v>41518</v>
      </c>
    </row>
    <row r="53685" spans="1:10" x14ac:dyDescent="0.25">
      <c r="A53685" t="s">
        <v>184138</v>
      </c>
      <c r="B53685" t="s">
        <v>184139</v>
      </c>
      <c r="C53685" t="s">
        <v>184140</v>
      </c>
      <c r="D53685" t="s">
        <v>184141</v>
      </c>
      <c r="E53685" t="s">
        <v>14</v>
      </c>
      <c r="F53685" t="s">
        <v>15</v>
      </c>
      <c r="G53685">
        <v>13</v>
      </c>
      <c r="H53685" t="s">
        <v>184142</v>
      </c>
      <c r="I53685" t="s">
        <v>184142</v>
      </c>
      <c r="J53685" s="1">
        <v>42209</v>
      </c>
    </row>
    <row r="53686" spans="1:10" x14ac:dyDescent="0.25">
      <c r="A53686" t="s">
        <v>184143</v>
      </c>
      <c r="B53686" t="s">
        <v>184144</v>
      </c>
      <c r="C53686" t="s">
        <v>184145</v>
      </c>
      <c r="D53686" t="s">
        <v>38</v>
      </c>
      <c r="E53686" t="s">
        <v>14</v>
      </c>
      <c r="F53686" t="s">
        <v>21</v>
      </c>
      <c r="G53686" t="s">
        <v>9097</v>
      </c>
      <c r="H53686" t="s">
        <v>33849</v>
      </c>
      <c r="I53686" t="s">
        <v>33850</v>
      </c>
    </row>
    <row r="53687" spans="1:10" x14ac:dyDescent="0.25">
      <c r="A53687" t="s">
        <v>184146</v>
      </c>
      <c r="B53687" t="s">
        <v>184147</v>
      </c>
      <c r="D53687" t="s">
        <v>184148</v>
      </c>
      <c r="E53687" t="s">
        <v>14</v>
      </c>
    </row>
    <row r="53688" spans="1:10" x14ac:dyDescent="0.25">
      <c r="A53688" t="s">
        <v>184149</v>
      </c>
      <c r="B53688" t="s">
        <v>184150</v>
      </c>
      <c r="C53688" t="s">
        <v>184151</v>
      </c>
      <c r="D53688" t="s">
        <v>736</v>
      </c>
      <c r="E53688" t="s">
        <v>108</v>
      </c>
      <c r="F53688" t="s">
        <v>21</v>
      </c>
      <c r="G53688" t="s">
        <v>59</v>
      </c>
      <c r="H53688" t="s">
        <v>60</v>
      </c>
      <c r="I53688" t="s">
        <v>1098</v>
      </c>
      <c r="J53688" s="1">
        <v>37987</v>
      </c>
    </row>
    <row r="53689" spans="1:10" x14ac:dyDescent="0.25">
      <c r="A53689" t="s">
        <v>184152</v>
      </c>
      <c r="B53689" t="s">
        <v>184153</v>
      </c>
      <c r="D53689" t="s">
        <v>7571</v>
      </c>
      <c r="E53689" t="s">
        <v>108</v>
      </c>
      <c r="F53689" t="s">
        <v>21</v>
      </c>
      <c r="G53689" t="s">
        <v>281</v>
      </c>
      <c r="H53689" t="s">
        <v>869</v>
      </c>
      <c r="I53689" t="s">
        <v>2962</v>
      </c>
      <c r="J53689" s="1">
        <v>36892</v>
      </c>
    </row>
    <row r="53690" spans="1:10" x14ac:dyDescent="0.25">
      <c r="A53690" t="s">
        <v>184154</v>
      </c>
      <c r="B53690" t="s">
        <v>184155</v>
      </c>
      <c r="C53690" t="s">
        <v>184156</v>
      </c>
      <c r="D53690" t="s">
        <v>129</v>
      </c>
      <c r="E53690" t="s">
        <v>14</v>
      </c>
      <c r="F53690" t="s">
        <v>21</v>
      </c>
      <c r="G53690" t="s">
        <v>185</v>
      </c>
      <c r="H53690" t="s">
        <v>2183</v>
      </c>
      <c r="I53690" t="s">
        <v>56403</v>
      </c>
      <c r="J53690" s="1">
        <v>39083</v>
      </c>
    </row>
    <row r="53691" spans="1:10" x14ac:dyDescent="0.25">
      <c r="A53691" t="s">
        <v>184157</v>
      </c>
      <c r="B53691" t="s">
        <v>184158</v>
      </c>
      <c r="C53691" t="s">
        <v>184159</v>
      </c>
      <c r="D53691" t="s">
        <v>89</v>
      </c>
      <c r="E53691" t="s">
        <v>14</v>
      </c>
      <c r="F53691" t="s">
        <v>2313</v>
      </c>
      <c r="G53691">
        <v>2</v>
      </c>
      <c r="H53691" t="s">
        <v>3171</v>
      </c>
      <c r="I53691" t="s">
        <v>184160</v>
      </c>
      <c r="J53691" s="1">
        <v>41244</v>
      </c>
    </row>
    <row r="53692" spans="1:10" x14ac:dyDescent="0.25">
      <c r="A53692" t="s">
        <v>184161</v>
      </c>
      <c r="B53692" t="s">
        <v>184162</v>
      </c>
      <c r="C53692" t="s">
        <v>184163</v>
      </c>
      <c r="D53692" t="s">
        <v>184164</v>
      </c>
      <c r="E53692" t="s">
        <v>108</v>
      </c>
      <c r="F53692" t="s">
        <v>21</v>
      </c>
      <c r="G53692" t="s">
        <v>281</v>
      </c>
      <c r="H53692" t="s">
        <v>1025</v>
      </c>
      <c r="I53692" t="s">
        <v>1025</v>
      </c>
      <c r="J53692" s="1">
        <v>38338</v>
      </c>
    </row>
    <row r="53693" spans="1:10" x14ac:dyDescent="0.25">
      <c r="A53693" t="s">
        <v>184165</v>
      </c>
      <c r="B53693" t="s">
        <v>184166</v>
      </c>
      <c r="C53693" t="s">
        <v>184167</v>
      </c>
      <c r="D53693" t="s">
        <v>2194</v>
      </c>
      <c r="E53693" t="s">
        <v>14</v>
      </c>
      <c r="F53693" t="s">
        <v>21</v>
      </c>
      <c r="G53693" t="s">
        <v>59</v>
      </c>
      <c r="H53693" t="s">
        <v>60</v>
      </c>
      <c r="I53693" t="s">
        <v>66</v>
      </c>
    </row>
    <row r="53694" spans="1:10" x14ac:dyDescent="0.25">
      <c r="A53694" t="s">
        <v>184168</v>
      </c>
      <c r="B53694" t="s">
        <v>184169</v>
      </c>
      <c r="C53694" t="s">
        <v>184170</v>
      </c>
      <c r="D53694" t="s">
        <v>184171</v>
      </c>
      <c r="E53694" t="s">
        <v>14</v>
      </c>
      <c r="F53694" t="s">
        <v>15</v>
      </c>
      <c r="G53694">
        <v>36</v>
      </c>
      <c r="J53694" s="1">
        <v>41690</v>
      </c>
    </row>
    <row r="53695" spans="1:10" x14ac:dyDescent="0.25">
      <c r="A53695" t="s">
        <v>184172</v>
      </c>
      <c r="B53695" t="s">
        <v>184173</v>
      </c>
      <c r="C53695" t="s">
        <v>184174</v>
      </c>
      <c r="D53695" t="s">
        <v>184175</v>
      </c>
      <c r="E53695" t="s">
        <v>14</v>
      </c>
      <c r="F53695" t="s">
        <v>645</v>
      </c>
      <c r="G53695">
        <v>17</v>
      </c>
      <c r="H53695" t="s">
        <v>39235</v>
      </c>
      <c r="I53695" t="s">
        <v>39235</v>
      </c>
      <c r="J53695" s="1">
        <v>40969</v>
      </c>
    </row>
    <row r="53696" spans="1:10" x14ac:dyDescent="0.25">
      <c r="A53696" t="s">
        <v>184176</v>
      </c>
      <c r="B53696" t="s">
        <v>184177</v>
      </c>
      <c r="C53696" t="s">
        <v>184178</v>
      </c>
      <c r="D53696" t="s">
        <v>184179</v>
      </c>
      <c r="E53696" t="s">
        <v>14</v>
      </c>
      <c r="F53696" t="s">
        <v>21</v>
      </c>
      <c r="G53696" t="s">
        <v>1075</v>
      </c>
      <c r="H53696" t="s">
        <v>4255</v>
      </c>
      <c r="I53696" t="s">
        <v>58097</v>
      </c>
      <c r="J53696" s="1">
        <v>39569</v>
      </c>
    </row>
    <row r="53697" spans="1:10" x14ac:dyDescent="0.25">
      <c r="A53697" t="s">
        <v>184180</v>
      </c>
      <c r="B53697" t="s">
        <v>184181</v>
      </c>
      <c r="D53697" t="s">
        <v>7097</v>
      </c>
      <c r="E53697" t="s">
        <v>202</v>
      </c>
    </row>
    <row r="53698" spans="1:10" x14ac:dyDescent="0.25">
      <c r="A53698" t="s">
        <v>184182</v>
      </c>
      <c r="B53698" t="s">
        <v>184183</v>
      </c>
      <c r="C53698" t="s">
        <v>184184</v>
      </c>
      <c r="D53698" t="s">
        <v>736</v>
      </c>
      <c r="E53698" t="s">
        <v>14</v>
      </c>
      <c r="F53698" t="s">
        <v>21</v>
      </c>
      <c r="G53698" t="s">
        <v>101</v>
      </c>
      <c r="H53698" t="s">
        <v>1616</v>
      </c>
      <c r="I53698" t="s">
        <v>14138</v>
      </c>
      <c r="J53698" s="1">
        <v>38353</v>
      </c>
    </row>
    <row r="53699" spans="1:10" x14ac:dyDescent="0.25">
      <c r="A53699" t="s">
        <v>184185</v>
      </c>
      <c r="B53699" t="s">
        <v>184186</v>
      </c>
      <c r="C53699" t="s">
        <v>184187</v>
      </c>
      <c r="D53699" t="s">
        <v>184188</v>
      </c>
      <c r="E53699" t="s">
        <v>14</v>
      </c>
      <c r="F53699" t="s">
        <v>21</v>
      </c>
      <c r="G53699" t="s">
        <v>59</v>
      </c>
      <c r="H53699" t="s">
        <v>60</v>
      </c>
      <c r="I53699" t="s">
        <v>61</v>
      </c>
      <c r="J53699" s="1">
        <v>38559</v>
      </c>
    </row>
    <row r="53700" spans="1:10" x14ac:dyDescent="0.25">
      <c r="A53700" t="s">
        <v>184189</v>
      </c>
      <c r="B53700" t="s">
        <v>184190</v>
      </c>
      <c r="C53700" t="s">
        <v>184191</v>
      </c>
      <c r="D53700" t="s">
        <v>184192</v>
      </c>
      <c r="E53700" t="s">
        <v>14</v>
      </c>
      <c r="F53700" t="s">
        <v>21</v>
      </c>
      <c r="G53700" t="s">
        <v>101</v>
      </c>
      <c r="H53700" t="s">
        <v>102</v>
      </c>
      <c r="I53700" t="s">
        <v>103</v>
      </c>
      <c r="J53700" s="1">
        <v>39448</v>
      </c>
    </row>
    <row r="53701" spans="1:10" x14ac:dyDescent="0.25">
      <c r="A53701" t="s">
        <v>184193</v>
      </c>
      <c r="B53701" t="s">
        <v>184194</v>
      </c>
      <c r="C53701" t="s">
        <v>184195</v>
      </c>
      <c r="D53701" t="s">
        <v>539</v>
      </c>
      <c r="E53701" t="s">
        <v>202</v>
      </c>
      <c r="F53701" t="s">
        <v>342</v>
      </c>
      <c r="G53701">
        <v>7</v>
      </c>
      <c r="H53701" t="s">
        <v>757</v>
      </c>
      <c r="I53701" t="s">
        <v>757</v>
      </c>
      <c r="J53701" s="1">
        <v>40544</v>
      </c>
    </row>
    <row r="53702" spans="1:10" x14ac:dyDescent="0.25">
      <c r="A53702" t="s">
        <v>184196</v>
      </c>
      <c r="B53702" t="s">
        <v>184197</v>
      </c>
      <c r="C53702" t="s">
        <v>184198</v>
      </c>
      <c r="D53702" t="s">
        <v>184199</v>
      </c>
      <c r="E53702" t="s">
        <v>108</v>
      </c>
      <c r="F53702" t="s">
        <v>21</v>
      </c>
      <c r="G53702" t="s">
        <v>137</v>
      </c>
      <c r="H53702" t="s">
        <v>138</v>
      </c>
      <c r="I53702" t="s">
        <v>138</v>
      </c>
    </row>
    <row r="53703" spans="1:10" x14ac:dyDescent="0.25">
      <c r="A53703" t="s">
        <v>184200</v>
      </c>
      <c r="B53703" t="s">
        <v>184197</v>
      </c>
      <c r="C53703" t="s">
        <v>184201</v>
      </c>
      <c r="D53703" t="s">
        <v>61821</v>
      </c>
      <c r="E53703" t="s">
        <v>14</v>
      </c>
      <c r="F53703" t="s">
        <v>21</v>
      </c>
      <c r="G53703" t="s">
        <v>59</v>
      </c>
      <c r="H53703" t="s">
        <v>60</v>
      </c>
      <c r="I53703" t="s">
        <v>66</v>
      </c>
      <c r="J53703" s="1">
        <v>41671</v>
      </c>
    </row>
    <row r="53704" spans="1:10" x14ac:dyDescent="0.25">
      <c r="A53704" t="s">
        <v>184202</v>
      </c>
      <c r="B53704" t="s">
        <v>184203</v>
      </c>
      <c r="C53704" t="s">
        <v>184204</v>
      </c>
      <c r="D53704" t="s">
        <v>67222</v>
      </c>
      <c r="E53704" t="s">
        <v>202</v>
      </c>
      <c r="F53704" t="s">
        <v>21</v>
      </c>
      <c r="G53704" t="s">
        <v>281</v>
      </c>
      <c r="H53704" t="s">
        <v>1025</v>
      </c>
      <c r="I53704" t="s">
        <v>1025</v>
      </c>
      <c r="J53704" s="1">
        <v>40544</v>
      </c>
    </row>
    <row r="53705" spans="1:10" x14ac:dyDescent="0.25">
      <c r="A53705" t="s">
        <v>184205</v>
      </c>
      <c r="B53705" t="s">
        <v>184206</v>
      </c>
      <c r="C53705" t="s">
        <v>184207</v>
      </c>
      <c r="D53705" t="s">
        <v>184208</v>
      </c>
      <c r="E53705" t="s">
        <v>14</v>
      </c>
      <c r="F53705" t="s">
        <v>401</v>
      </c>
      <c r="G53705">
        <v>22</v>
      </c>
      <c r="H53705" t="s">
        <v>402</v>
      </c>
      <c r="I53705" t="s">
        <v>184209</v>
      </c>
      <c r="J53705" s="1">
        <v>40878</v>
      </c>
    </row>
    <row r="53706" spans="1:10" x14ac:dyDescent="0.25">
      <c r="A53706" t="s">
        <v>184210</v>
      </c>
      <c r="B53706" t="s">
        <v>184211</v>
      </c>
      <c r="C53706" t="s">
        <v>184212</v>
      </c>
      <c r="D53706" t="s">
        <v>184213</v>
      </c>
      <c r="E53706" t="s">
        <v>14</v>
      </c>
      <c r="F53706" t="s">
        <v>694</v>
      </c>
      <c r="G53706">
        <v>5</v>
      </c>
      <c r="H53706" t="s">
        <v>695</v>
      </c>
      <c r="I53706" t="s">
        <v>695</v>
      </c>
      <c r="J53706" s="1">
        <v>39995</v>
      </c>
    </row>
    <row r="53707" spans="1:10" x14ac:dyDescent="0.25">
      <c r="A53707" t="s">
        <v>184214</v>
      </c>
      <c r="B53707" t="s">
        <v>184215</v>
      </c>
      <c r="C53707" t="s">
        <v>184216</v>
      </c>
      <c r="D53707" t="s">
        <v>184217</v>
      </c>
      <c r="E53707" t="s">
        <v>14</v>
      </c>
      <c r="F53707" t="s">
        <v>21</v>
      </c>
      <c r="G53707" t="s">
        <v>59</v>
      </c>
      <c r="H53707" t="s">
        <v>60</v>
      </c>
      <c r="I53707" t="s">
        <v>30222</v>
      </c>
      <c r="J53707" s="1">
        <v>40848</v>
      </c>
    </row>
    <row r="53708" spans="1:10" x14ac:dyDescent="0.25">
      <c r="A53708" t="s">
        <v>184218</v>
      </c>
      <c r="B53708" t="s">
        <v>184219</v>
      </c>
      <c r="C53708" t="s">
        <v>184220</v>
      </c>
      <c r="D53708" t="s">
        <v>184221</v>
      </c>
      <c r="E53708" t="s">
        <v>202</v>
      </c>
      <c r="F53708" t="s">
        <v>1020</v>
      </c>
      <c r="G53708">
        <v>88</v>
      </c>
      <c r="H53708" t="s">
        <v>24476</v>
      </c>
      <c r="I53708" t="s">
        <v>84041</v>
      </c>
    </row>
    <row r="53709" spans="1:10" x14ac:dyDescent="0.25">
      <c r="A53709" t="s">
        <v>184222</v>
      </c>
      <c r="B53709" t="s">
        <v>184223</v>
      </c>
      <c r="C53709" t="s">
        <v>184224</v>
      </c>
      <c r="D53709" t="s">
        <v>1914</v>
      </c>
      <c r="E53709" t="s">
        <v>14</v>
      </c>
      <c r="F53709" t="s">
        <v>123</v>
      </c>
      <c r="G53709" t="s">
        <v>124</v>
      </c>
      <c r="H53709" t="s">
        <v>125</v>
      </c>
      <c r="I53709" t="s">
        <v>125</v>
      </c>
    </row>
    <row r="53710" spans="1:10" x14ac:dyDescent="0.25">
      <c r="A53710" t="s">
        <v>184225</v>
      </c>
      <c r="B53710" t="s">
        <v>184226</v>
      </c>
      <c r="C53710" t="s">
        <v>184227</v>
      </c>
      <c r="D53710" t="s">
        <v>3927</v>
      </c>
      <c r="E53710" t="s">
        <v>202</v>
      </c>
      <c r="F53710" t="s">
        <v>21</v>
      </c>
      <c r="G53710" t="s">
        <v>59</v>
      </c>
      <c r="H53710" t="s">
        <v>60</v>
      </c>
      <c r="I53710" t="s">
        <v>909</v>
      </c>
      <c r="J53710" s="1">
        <v>39083</v>
      </c>
    </row>
    <row r="53711" spans="1:10" x14ac:dyDescent="0.25">
      <c r="A53711" t="s">
        <v>184228</v>
      </c>
      <c r="B53711" t="s">
        <v>184229</v>
      </c>
      <c r="C53711" t="s">
        <v>184230</v>
      </c>
      <c r="D53711" t="s">
        <v>184231</v>
      </c>
      <c r="E53711" t="s">
        <v>14</v>
      </c>
      <c r="F53711" t="s">
        <v>21</v>
      </c>
      <c r="G53711" t="s">
        <v>59</v>
      </c>
      <c r="H53711" t="s">
        <v>60</v>
      </c>
      <c r="I53711" t="s">
        <v>66</v>
      </c>
      <c r="J53711" s="1">
        <v>41214</v>
      </c>
    </row>
    <row r="53712" spans="1:10" x14ac:dyDescent="0.25">
      <c r="A53712" t="s">
        <v>184232</v>
      </c>
      <c r="B53712" t="s">
        <v>184233</v>
      </c>
      <c r="C53712" t="s">
        <v>184234</v>
      </c>
      <c r="D53712" t="s">
        <v>184235</v>
      </c>
      <c r="E53712" t="s">
        <v>14</v>
      </c>
      <c r="F53712" t="s">
        <v>15</v>
      </c>
      <c r="G53712">
        <v>16</v>
      </c>
      <c r="H53712" t="s">
        <v>16</v>
      </c>
      <c r="I53712" t="s">
        <v>16</v>
      </c>
    </row>
    <row r="53713" spans="1:10" x14ac:dyDescent="0.25">
      <c r="A53713" t="s">
        <v>184236</v>
      </c>
      <c r="B53713" t="s">
        <v>184237</v>
      </c>
      <c r="C53713" t="s">
        <v>184238</v>
      </c>
      <c r="D53713" t="s">
        <v>184239</v>
      </c>
      <c r="E53713" t="s">
        <v>14</v>
      </c>
      <c r="F53713" t="s">
        <v>21</v>
      </c>
      <c r="G53713" t="s">
        <v>1325</v>
      </c>
      <c r="H53713" t="s">
        <v>1326</v>
      </c>
      <c r="I53713" t="s">
        <v>18025</v>
      </c>
      <c r="J53713" s="1">
        <v>40544</v>
      </c>
    </row>
    <row r="53714" spans="1:10" x14ac:dyDescent="0.25">
      <c r="A53714" t="s">
        <v>184240</v>
      </c>
      <c r="B53714" t="s">
        <v>184241</v>
      </c>
      <c r="C53714" t="s">
        <v>184242</v>
      </c>
      <c r="D53714" t="s">
        <v>184243</v>
      </c>
      <c r="E53714" t="s">
        <v>14</v>
      </c>
      <c r="F53714" t="s">
        <v>21</v>
      </c>
      <c r="G53714" t="s">
        <v>203</v>
      </c>
      <c r="H53714" t="s">
        <v>204</v>
      </c>
      <c r="I53714" t="s">
        <v>17316</v>
      </c>
      <c r="J53714" s="1">
        <v>40672</v>
      </c>
    </row>
    <row r="53715" spans="1:10" x14ac:dyDescent="0.25">
      <c r="A53715" t="s">
        <v>184244</v>
      </c>
      <c r="B53715" t="s">
        <v>184245</v>
      </c>
      <c r="C53715" t="s">
        <v>184246</v>
      </c>
      <c r="D53715" t="s">
        <v>122</v>
      </c>
      <c r="E53715" t="s">
        <v>14</v>
      </c>
      <c r="F53715" t="s">
        <v>21</v>
      </c>
      <c r="G53715" t="s">
        <v>39</v>
      </c>
      <c r="H53715" t="s">
        <v>277</v>
      </c>
      <c r="I53715" t="s">
        <v>277</v>
      </c>
    </row>
    <row r="53716" spans="1:10" x14ac:dyDescent="0.25">
      <c r="A53716" t="s">
        <v>184247</v>
      </c>
      <c r="B53716" t="s">
        <v>184248</v>
      </c>
      <c r="D53716" t="s">
        <v>184249</v>
      </c>
      <c r="E53716" t="s">
        <v>14</v>
      </c>
      <c r="F53716" t="s">
        <v>123</v>
      </c>
      <c r="G53716" t="s">
        <v>124</v>
      </c>
      <c r="H53716" t="s">
        <v>125</v>
      </c>
      <c r="I53716" t="s">
        <v>125</v>
      </c>
    </row>
    <row r="53717" spans="1:10" x14ac:dyDescent="0.25">
      <c r="A53717" t="s">
        <v>184250</v>
      </c>
      <c r="B53717" t="s">
        <v>184251</v>
      </c>
      <c r="D53717" t="s">
        <v>650</v>
      </c>
      <c r="E53717" t="s">
        <v>14</v>
      </c>
      <c r="F53717" t="s">
        <v>21</v>
      </c>
      <c r="G53717" t="s">
        <v>375</v>
      </c>
      <c r="H53717" t="s">
        <v>376</v>
      </c>
      <c r="I53717" t="s">
        <v>376</v>
      </c>
    </row>
    <row r="53718" spans="1:10" x14ac:dyDescent="0.25">
      <c r="A53718" t="s">
        <v>184252</v>
      </c>
      <c r="B53718" t="s">
        <v>184253</v>
      </c>
      <c r="C53718" t="s">
        <v>184254</v>
      </c>
      <c r="D53718" t="s">
        <v>184255</v>
      </c>
      <c r="E53718" t="s">
        <v>14</v>
      </c>
      <c r="F53718" t="s">
        <v>21</v>
      </c>
      <c r="G53718" t="s">
        <v>611</v>
      </c>
      <c r="H53718" t="s">
        <v>612</v>
      </c>
      <c r="I53718" t="s">
        <v>11278</v>
      </c>
      <c r="J53718" s="1">
        <v>37987</v>
      </c>
    </row>
    <row r="53719" spans="1:10" x14ac:dyDescent="0.25">
      <c r="A53719" t="s">
        <v>184256</v>
      </c>
      <c r="B53719" t="s">
        <v>184257</v>
      </c>
      <c r="D53719" t="s">
        <v>13373</v>
      </c>
      <c r="E53719" t="s">
        <v>108</v>
      </c>
      <c r="F53719" t="s">
        <v>21</v>
      </c>
      <c r="G53719" t="s">
        <v>1325</v>
      </c>
      <c r="H53719" t="s">
        <v>1326</v>
      </c>
      <c r="I53719" t="s">
        <v>11072</v>
      </c>
      <c r="J53719" s="1">
        <v>32874</v>
      </c>
    </row>
    <row r="53720" spans="1:10" x14ac:dyDescent="0.25">
      <c r="A53720" t="s">
        <v>184258</v>
      </c>
      <c r="B53720" t="s">
        <v>184259</v>
      </c>
      <c r="D53720" t="s">
        <v>51</v>
      </c>
      <c r="E53720" t="s">
        <v>14</v>
      </c>
      <c r="F53720" t="s">
        <v>21</v>
      </c>
      <c r="G53720" t="s">
        <v>1006</v>
      </c>
      <c r="H53720" t="s">
        <v>4758</v>
      </c>
      <c r="I53720" t="s">
        <v>184260</v>
      </c>
    </row>
    <row r="53721" spans="1:10" x14ac:dyDescent="0.25">
      <c r="A53721" t="s">
        <v>184261</v>
      </c>
      <c r="B53721" t="s">
        <v>184262</v>
      </c>
      <c r="C53721" t="s">
        <v>184263</v>
      </c>
      <c r="D53721" t="s">
        <v>761</v>
      </c>
      <c r="E53721" t="s">
        <v>14</v>
      </c>
      <c r="F53721" t="s">
        <v>52</v>
      </c>
      <c r="G53721" t="s">
        <v>4482</v>
      </c>
      <c r="H53721" t="s">
        <v>6231</v>
      </c>
      <c r="I53721" t="s">
        <v>6231</v>
      </c>
      <c r="J53721" s="1">
        <v>36892</v>
      </c>
    </row>
    <row r="53722" spans="1:10" x14ac:dyDescent="0.25">
      <c r="A53722" t="s">
        <v>184264</v>
      </c>
      <c r="B53722" t="s">
        <v>184265</v>
      </c>
      <c r="D53722" t="s">
        <v>51</v>
      </c>
      <c r="E53722" t="s">
        <v>14</v>
      </c>
      <c r="F53722" t="s">
        <v>21</v>
      </c>
      <c r="G53722" t="s">
        <v>59</v>
      </c>
      <c r="H53722" t="s">
        <v>60</v>
      </c>
      <c r="I53722" t="s">
        <v>1414</v>
      </c>
      <c r="J53722" s="1">
        <v>39083</v>
      </c>
    </row>
    <row r="53723" spans="1:10" x14ac:dyDescent="0.25">
      <c r="A53723" t="s">
        <v>184266</v>
      </c>
      <c r="B53723" t="s">
        <v>184267</v>
      </c>
      <c r="C53723" t="s">
        <v>184268</v>
      </c>
      <c r="D53723" t="s">
        <v>184269</v>
      </c>
      <c r="E53723" t="s">
        <v>14</v>
      </c>
      <c r="F53723" t="s">
        <v>21</v>
      </c>
      <c r="G53723" t="s">
        <v>101</v>
      </c>
      <c r="H53723" t="s">
        <v>102</v>
      </c>
      <c r="I53723" t="s">
        <v>103</v>
      </c>
      <c r="J53723" s="1">
        <v>40544</v>
      </c>
    </row>
    <row r="53724" spans="1:10" x14ac:dyDescent="0.25">
      <c r="A53724" t="s">
        <v>184270</v>
      </c>
      <c r="B53724" t="s">
        <v>184271</v>
      </c>
      <c r="C53724" t="s">
        <v>184272</v>
      </c>
      <c r="D53724" t="s">
        <v>1242</v>
      </c>
      <c r="E53724" t="s">
        <v>14</v>
      </c>
      <c r="F53724" t="s">
        <v>21</v>
      </c>
      <c r="G53724" t="s">
        <v>3988</v>
      </c>
      <c r="H53724" t="s">
        <v>3158</v>
      </c>
      <c r="I53724" t="s">
        <v>3158</v>
      </c>
      <c r="J53724" s="1">
        <v>28491</v>
      </c>
    </row>
    <row r="53725" spans="1:10" x14ac:dyDescent="0.25">
      <c r="A53725" t="s">
        <v>184273</v>
      </c>
      <c r="B53725" t="s">
        <v>184274</v>
      </c>
      <c r="D53725" t="s">
        <v>7259</v>
      </c>
      <c r="E53725" t="s">
        <v>14</v>
      </c>
      <c r="F53725" t="s">
        <v>21</v>
      </c>
      <c r="G53725" t="s">
        <v>1391</v>
      </c>
      <c r="H53725" t="s">
        <v>1392</v>
      </c>
      <c r="I53725" t="s">
        <v>1392</v>
      </c>
      <c r="J53725" s="1">
        <v>40544</v>
      </c>
    </row>
    <row r="53726" spans="1:10" x14ac:dyDescent="0.25">
      <c r="A53726" t="s">
        <v>184275</v>
      </c>
      <c r="B53726" t="s">
        <v>184276</v>
      </c>
      <c r="C53726" t="s">
        <v>184277</v>
      </c>
      <c r="D53726" t="s">
        <v>51</v>
      </c>
      <c r="E53726" t="s">
        <v>14</v>
      </c>
      <c r="F53726" t="s">
        <v>21</v>
      </c>
      <c r="G53726" t="s">
        <v>94</v>
      </c>
      <c r="H53726" t="s">
        <v>95</v>
      </c>
      <c r="I53726" t="s">
        <v>61871</v>
      </c>
      <c r="J53726" s="1">
        <v>40179</v>
      </c>
    </row>
    <row r="53727" spans="1:10" x14ac:dyDescent="0.25">
      <c r="A53727" t="s">
        <v>184278</v>
      </c>
      <c r="B53727" t="s">
        <v>184279</v>
      </c>
      <c r="C53727" t="s">
        <v>184280</v>
      </c>
      <c r="D53727" t="s">
        <v>89</v>
      </c>
      <c r="E53727" t="s">
        <v>14</v>
      </c>
      <c r="F53727" t="s">
        <v>21</v>
      </c>
      <c r="G53727" t="s">
        <v>59</v>
      </c>
      <c r="H53727" t="s">
        <v>90</v>
      </c>
      <c r="I53727" t="s">
        <v>1995</v>
      </c>
      <c r="J53727" s="1">
        <v>36495</v>
      </c>
    </row>
    <row r="53728" spans="1:10" x14ac:dyDescent="0.25">
      <c r="A53728" t="s">
        <v>184281</v>
      </c>
      <c r="B53728" t="s">
        <v>184282</v>
      </c>
      <c r="C53728" t="s">
        <v>184283</v>
      </c>
      <c r="D53728" t="s">
        <v>184284</v>
      </c>
      <c r="E53728" t="s">
        <v>14</v>
      </c>
      <c r="F53728" t="s">
        <v>21</v>
      </c>
      <c r="G53728" t="s">
        <v>375</v>
      </c>
      <c r="H53728" t="s">
        <v>376</v>
      </c>
      <c r="I53728" t="s">
        <v>376</v>
      </c>
      <c r="J53728" s="1">
        <v>38718</v>
      </c>
    </row>
    <row r="53729" spans="1:10" x14ac:dyDescent="0.25">
      <c r="A53729" t="s">
        <v>184285</v>
      </c>
      <c r="B53729" t="s">
        <v>184286</v>
      </c>
      <c r="C53729" t="s">
        <v>6594</v>
      </c>
      <c r="D53729" t="s">
        <v>184287</v>
      </c>
      <c r="E53729" t="s">
        <v>14</v>
      </c>
      <c r="F53729" t="s">
        <v>21</v>
      </c>
      <c r="G53729" t="s">
        <v>59</v>
      </c>
      <c r="H53729" t="s">
        <v>961</v>
      </c>
      <c r="I53729" t="s">
        <v>962</v>
      </c>
      <c r="J53729" s="1">
        <v>36708</v>
      </c>
    </row>
    <row r="53730" spans="1:10" x14ac:dyDescent="0.25">
      <c r="A53730" t="s">
        <v>184288</v>
      </c>
      <c r="B53730" t="s">
        <v>184289</v>
      </c>
      <c r="C53730" t="s">
        <v>184290</v>
      </c>
      <c r="D53730" t="s">
        <v>95293</v>
      </c>
      <c r="E53730" t="s">
        <v>14</v>
      </c>
      <c r="J53730" s="1">
        <v>41532</v>
      </c>
    </row>
    <row r="53731" spans="1:10" x14ac:dyDescent="0.25">
      <c r="A53731" t="s">
        <v>184291</v>
      </c>
      <c r="B53731" t="s">
        <v>184292</v>
      </c>
      <c r="C53731" t="s">
        <v>184293</v>
      </c>
      <c r="D53731" t="s">
        <v>184294</v>
      </c>
      <c r="E53731" t="s">
        <v>14</v>
      </c>
      <c r="F53731" t="s">
        <v>123</v>
      </c>
      <c r="G53731" t="s">
        <v>2000</v>
      </c>
      <c r="H53731" t="s">
        <v>2001</v>
      </c>
      <c r="I53731" t="s">
        <v>2001</v>
      </c>
      <c r="J53731" s="1">
        <v>41334</v>
      </c>
    </row>
    <row r="53732" spans="1:10" x14ac:dyDescent="0.25">
      <c r="A53732" t="s">
        <v>184295</v>
      </c>
      <c r="B53732" t="s">
        <v>184296</v>
      </c>
      <c r="C53732" t="s">
        <v>184297</v>
      </c>
      <c r="D53732" t="s">
        <v>15619</v>
      </c>
      <c r="E53732" t="s">
        <v>14</v>
      </c>
      <c r="F53732" t="s">
        <v>33</v>
      </c>
      <c r="G53732">
        <v>23</v>
      </c>
      <c r="H53732" t="s">
        <v>177</v>
      </c>
      <c r="I53732" t="s">
        <v>177</v>
      </c>
      <c r="J53732" s="1">
        <v>41275</v>
      </c>
    </row>
    <row r="53733" spans="1:10" x14ac:dyDescent="0.25">
      <c r="A53733" t="s">
        <v>184298</v>
      </c>
      <c r="B53733" t="s">
        <v>184299</v>
      </c>
      <c r="C53733" t="s">
        <v>184300</v>
      </c>
      <c r="D53733" t="s">
        <v>184301</v>
      </c>
      <c r="E53733" t="s">
        <v>14</v>
      </c>
      <c r="F53733" t="s">
        <v>123</v>
      </c>
      <c r="G53733" t="s">
        <v>124</v>
      </c>
      <c r="H53733" t="s">
        <v>125</v>
      </c>
      <c r="I53733" t="s">
        <v>125</v>
      </c>
      <c r="J53733" s="1">
        <v>39021</v>
      </c>
    </row>
    <row r="53734" spans="1:10" x14ac:dyDescent="0.25">
      <c r="A53734" t="s">
        <v>184302</v>
      </c>
      <c r="B53734" t="s">
        <v>184303</v>
      </c>
      <c r="C53734" t="s">
        <v>184304</v>
      </c>
      <c r="D53734" t="s">
        <v>2474</v>
      </c>
      <c r="E53734" t="s">
        <v>14</v>
      </c>
      <c r="F53734" t="s">
        <v>21</v>
      </c>
      <c r="G53734" t="s">
        <v>39</v>
      </c>
      <c r="H53734" t="s">
        <v>277</v>
      </c>
      <c r="I53734" t="s">
        <v>277</v>
      </c>
      <c r="J53734" s="1">
        <v>40909</v>
      </c>
    </row>
    <row r="53735" spans="1:10" x14ac:dyDescent="0.25">
      <c r="A53735" t="s">
        <v>184305</v>
      </c>
      <c r="B53735" t="s">
        <v>184306</v>
      </c>
      <c r="C53735" t="s">
        <v>184307</v>
      </c>
      <c r="D53735" t="s">
        <v>38</v>
      </c>
      <c r="E53735" t="s">
        <v>14</v>
      </c>
      <c r="F53735" t="s">
        <v>21</v>
      </c>
      <c r="G53735" t="s">
        <v>293</v>
      </c>
      <c r="H53735" t="s">
        <v>294</v>
      </c>
      <c r="I53735" t="s">
        <v>9913</v>
      </c>
      <c r="J53735" s="1">
        <v>37987</v>
      </c>
    </row>
    <row r="53736" spans="1:10" x14ac:dyDescent="0.25">
      <c r="A53736" t="s">
        <v>184308</v>
      </c>
      <c r="B53736" t="s">
        <v>184309</v>
      </c>
      <c r="C53736" t="s">
        <v>184310</v>
      </c>
      <c r="D53736" t="s">
        <v>184311</v>
      </c>
      <c r="E53736" t="s">
        <v>14</v>
      </c>
      <c r="F53736" t="s">
        <v>21</v>
      </c>
      <c r="G53736" t="s">
        <v>59</v>
      </c>
      <c r="H53736" t="s">
        <v>60</v>
      </c>
      <c r="I53736" t="s">
        <v>66</v>
      </c>
      <c r="J53736" s="1">
        <v>41609</v>
      </c>
    </row>
    <row r="53737" spans="1:10" x14ac:dyDescent="0.25">
      <c r="A53737" t="s">
        <v>184312</v>
      </c>
      <c r="B53737" t="s">
        <v>184313</v>
      </c>
      <c r="C53737" t="s">
        <v>184314</v>
      </c>
      <c r="D53737" t="s">
        <v>184315</v>
      </c>
      <c r="E53737" t="s">
        <v>14</v>
      </c>
      <c r="J53737" s="1">
        <v>41699</v>
      </c>
    </row>
    <row r="53738" spans="1:10" x14ac:dyDescent="0.25">
      <c r="A53738" t="s">
        <v>184316</v>
      </c>
      <c r="B53738" t="s">
        <v>184317</v>
      </c>
      <c r="C53738" t="s">
        <v>184318</v>
      </c>
      <c r="D53738" t="s">
        <v>21231</v>
      </c>
      <c r="E53738" t="s">
        <v>108</v>
      </c>
      <c r="F53738" t="s">
        <v>21</v>
      </c>
      <c r="G53738" t="s">
        <v>153</v>
      </c>
      <c r="H53738" t="s">
        <v>239</v>
      </c>
      <c r="I53738" t="s">
        <v>14725</v>
      </c>
    </row>
    <row r="53739" spans="1:10" x14ac:dyDescent="0.25">
      <c r="A53739" t="s">
        <v>184319</v>
      </c>
      <c r="B53739" t="s">
        <v>184320</v>
      </c>
      <c r="D53739" t="s">
        <v>243</v>
      </c>
      <c r="E53739" t="s">
        <v>14</v>
      </c>
      <c r="F53739" t="s">
        <v>21</v>
      </c>
      <c r="G53739" t="s">
        <v>59</v>
      </c>
      <c r="H53739" t="s">
        <v>90</v>
      </c>
      <c r="I53739" t="s">
        <v>90</v>
      </c>
      <c r="J53739" s="1">
        <v>41122</v>
      </c>
    </row>
    <row r="53740" spans="1:10" x14ac:dyDescent="0.25">
      <c r="A53740" t="s">
        <v>184321</v>
      </c>
      <c r="B53740" t="s">
        <v>184322</v>
      </c>
      <c r="C53740" t="s">
        <v>184323</v>
      </c>
      <c r="D53740" t="s">
        <v>58</v>
      </c>
      <c r="E53740" t="s">
        <v>108</v>
      </c>
      <c r="F53740" t="s">
        <v>21</v>
      </c>
      <c r="G53740" t="s">
        <v>153</v>
      </c>
      <c r="H53740" t="s">
        <v>239</v>
      </c>
      <c r="I53740" t="s">
        <v>3632</v>
      </c>
      <c r="J53740" s="1">
        <v>37987</v>
      </c>
    </row>
    <row r="53741" spans="1:10" x14ac:dyDescent="0.25">
      <c r="A53741" t="s">
        <v>184324</v>
      </c>
      <c r="B53741" t="s">
        <v>184325</v>
      </c>
      <c r="C53741" t="s">
        <v>184326</v>
      </c>
      <c r="D53741" t="s">
        <v>184327</v>
      </c>
      <c r="E53741" t="s">
        <v>14</v>
      </c>
      <c r="F53741" t="s">
        <v>21</v>
      </c>
      <c r="G53741" t="s">
        <v>59</v>
      </c>
      <c r="H53741" t="s">
        <v>60</v>
      </c>
      <c r="I53741" t="s">
        <v>66</v>
      </c>
      <c r="J53741" s="1">
        <v>41944</v>
      </c>
    </row>
    <row r="53742" spans="1:10" x14ac:dyDescent="0.25">
      <c r="A53742" t="s">
        <v>184328</v>
      </c>
      <c r="B53742" t="s">
        <v>184329</v>
      </c>
      <c r="C53742" t="s">
        <v>184330</v>
      </c>
      <c r="D53742" t="s">
        <v>1379</v>
      </c>
      <c r="E53742" t="s">
        <v>14</v>
      </c>
      <c r="F53742" t="s">
        <v>21</v>
      </c>
      <c r="G53742" t="s">
        <v>59</v>
      </c>
      <c r="H53742" t="s">
        <v>60</v>
      </c>
      <c r="I53742" t="s">
        <v>266</v>
      </c>
      <c r="J53742" s="1">
        <v>40909</v>
      </c>
    </row>
    <row r="53743" spans="1:10" x14ac:dyDescent="0.25">
      <c r="A53743" t="s">
        <v>184331</v>
      </c>
      <c r="B53743" t="s">
        <v>184332</v>
      </c>
      <c r="C53743" t="s">
        <v>184333</v>
      </c>
      <c r="D53743" t="s">
        <v>736</v>
      </c>
      <c r="E53743" t="s">
        <v>202</v>
      </c>
      <c r="F53743" t="s">
        <v>21</v>
      </c>
      <c r="G53743" t="s">
        <v>59</v>
      </c>
      <c r="H53743" t="s">
        <v>4634</v>
      </c>
      <c r="I53743" t="s">
        <v>13847</v>
      </c>
    </row>
    <row r="53744" spans="1:10" x14ac:dyDescent="0.25">
      <c r="A53744" t="s">
        <v>184334</v>
      </c>
      <c r="B53744" t="s">
        <v>184335</v>
      </c>
      <c r="C53744" t="s">
        <v>184336</v>
      </c>
      <c r="D53744" t="s">
        <v>184337</v>
      </c>
      <c r="E53744" t="s">
        <v>684</v>
      </c>
      <c r="F53744" t="s">
        <v>52</v>
      </c>
      <c r="G53744" t="s">
        <v>197</v>
      </c>
      <c r="H53744" t="s">
        <v>198</v>
      </c>
      <c r="I53744" t="s">
        <v>198</v>
      </c>
    </row>
    <row r="53745" spans="1:10" x14ac:dyDescent="0.25">
      <c r="A53745" t="s">
        <v>184338</v>
      </c>
      <c r="B53745" t="s">
        <v>184339</v>
      </c>
      <c r="C53745" t="s">
        <v>184340</v>
      </c>
      <c r="E53745" t="s">
        <v>108</v>
      </c>
      <c r="F53745" t="s">
        <v>21</v>
      </c>
      <c r="G53745" t="s">
        <v>116</v>
      </c>
      <c r="H53745" t="s">
        <v>941</v>
      </c>
      <c r="I53745" t="s">
        <v>184341</v>
      </c>
    </row>
    <row r="53746" spans="1:10" x14ac:dyDescent="0.25">
      <c r="A53746" t="s">
        <v>184342</v>
      </c>
      <c r="B53746" t="s">
        <v>184343</v>
      </c>
      <c r="C53746" t="s">
        <v>184344</v>
      </c>
      <c r="D53746" t="s">
        <v>1242</v>
      </c>
      <c r="E53746" t="s">
        <v>14</v>
      </c>
      <c r="F53746" t="s">
        <v>123</v>
      </c>
      <c r="G53746" t="s">
        <v>1479</v>
      </c>
      <c r="H53746" t="s">
        <v>125</v>
      </c>
      <c r="I53746" t="s">
        <v>27489</v>
      </c>
    </row>
    <row r="53747" spans="1:10" x14ac:dyDescent="0.25">
      <c r="A53747" t="s">
        <v>184345</v>
      </c>
      <c r="B53747" t="s">
        <v>184346</v>
      </c>
      <c r="C53747" t="s">
        <v>184347</v>
      </c>
      <c r="D53747" t="s">
        <v>184348</v>
      </c>
      <c r="E53747" t="s">
        <v>14</v>
      </c>
      <c r="F53747" t="s">
        <v>2120</v>
      </c>
      <c r="G53747">
        <v>13</v>
      </c>
      <c r="H53747" t="s">
        <v>2121</v>
      </c>
      <c r="I53747" t="s">
        <v>2122</v>
      </c>
    </row>
    <row r="53748" spans="1:10" x14ac:dyDescent="0.25">
      <c r="A53748" t="s">
        <v>184349</v>
      </c>
      <c r="B53748" t="s">
        <v>184350</v>
      </c>
      <c r="C53748" t="s">
        <v>184351</v>
      </c>
      <c r="D53748" t="s">
        <v>63403</v>
      </c>
      <c r="E53748" t="s">
        <v>14</v>
      </c>
      <c r="F53748" t="s">
        <v>21</v>
      </c>
      <c r="G53748" t="s">
        <v>281</v>
      </c>
      <c r="H53748" t="s">
        <v>573</v>
      </c>
      <c r="I53748" t="s">
        <v>573</v>
      </c>
    </row>
    <row r="53749" spans="1:10" x14ac:dyDescent="0.25">
      <c r="A53749" t="s">
        <v>184352</v>
      </c>
      <c r="B53749" t="s">
        <v>184353</v>
      </c>
      <c r="C53749" t="s">
        <v>184354</v>
      </c>
      <c r="D53749" t="s">
        <v>1242</v>
      </c>
      <c r="E53749" t="s">
        <v>14</v>
      </c>
      <c r="F53749" t="s">
        <v>21</v>
      </c>
      <c r="G53749" t="s">
        <v>84</v>
      </c>
      <c r="H53749" t="s">
        <v>3564</v>
      </c>
      <c r="I53749" t="s">
        <v>3564</v>
      </c>
      <c r="J53749" s="1">
        <v>39083</v>
      </c>
    </row>
    <row r="53750" spans="1:10" x14ac:dyDescent="0.25">
      <c r="A53750" t="s">
        <v>184355</v>
      </c>
      <c r="B53750" t="s">
        <v>184356</v>
      </c>
      <c r="C53750" t="s">
        <v>184357</v>
      </c>
      <c r="D53750" t="s">
        <v>1777</v>
      </c>
      <c r="E53750" t="s">
        <v>14</v>
      </c>
      <c r="F53750" t="s">
        <v>21</v>
      </c>
      <c r="G53750" t="s">
        <v>59</v>
      </c>
      <c r="H53750" t="s">
        <v>1216</v>
      </c>
      <c r="I53750" t="s">
        <v>1216</v>
      </c>
      <c r="J53750" s="1">
        <v>41690</v>
      </c>
    </row>
    <row r="53751" spans="1:10" x14ac:dyDescent="0.25">
      <c r="A53751" t="s">
        <v>184358</v>
      </c>
      <c r="B53751" t="s">
        <v>184359</v>
      </c>
      <c r="C53751" t="s">
        <v>184360</v>
      </c>
      <c r="D53751" t="s">
        <v>1379</v>
      </c>
      <c r="E53751" t="s">
        <v>108</v>
      </c>
      <c r="F53751" t="s">
        <v>21</v>
      </c>
      <c r="G53751" t="s">
        <v>281</v>
      </c>
      <c r="H53751" t="s">
        <v>1025</v>
      </c>
      <c r="I53751" t="s">
        <v>1025</v>
      </c>
      <c r="J53751" s="1">
        <v>38718</v>
      </c>
    </row>
    <row r="53752" spans="1:10" x14ac:dyDescent="0.25">
      <c r="A53752" t="s">
        <v>184361</v>
      </c>
      <c r="B53752" t="s">
        <v>184362</v>
      </c>
      <c r="C53752" t="s">
        <v>184363</v>
      </c>
      <c r="D53752" t="s">
        <v>184364</v>
      </c>
      <c r="E53752" t="s">
        <v>14</v>
      </c>
      <c r="F53752" t="s">
        <v>317</v>
      </c>
      <c r="G53752">
        <v>9</v>
      </c>
      <c r="H53752" t="s">
        <v>318</v>
      </c>
      <c r="I53752" t="s">
        <v>318</v>
      </c>
      <c r="J53752" s="1">
        <v>39814</v>
      </c>
    </row>
    <row r="53753" spans="1:10" x14ac:dyDescent="0.25">
      <c r="A53753" t="s">
        <v>184365</v>
      </c>
      <c r="B53753" t="s">
        <v>184366</v>
      </c>
      <c r="D53753" t="s">
        <v>184367</v>
      </c>
      <c r="E53753" t="s">
        <v>14</v>
      </c>
      <c r="F53753" t="s">
        <v>52</v>
      </c>
      <c r="G53753" t="s">
        <v>3334</v>
      </c>
      <c r="H53753" t="s">
        <v>3335</v>
      </c>
      <c r="I53753" t="s">
        <v>3336</v>
      </c>
      <c r="J53753" s="1">
        <v>41609</v>
      </c>
    </row>
    <row r="53754" spans="1:10" x14ac:dyDescent="0.25">
      <c r="A53754" t="s">
        <v>184368</v>
      </c>
      <c r="B53754" t="s">
        <v>184369</v>
      </c>
      <c r="E53754" t="s">
        <v>14</v>
      </c>
    </row>
    <row r="53755" spans="1:10" x14ac:dyDescent="0.25">
      <c r="A53755" t="s">
        <v>184370</v>
      </c>
      <c r="B53755" t="s">
        <v>184371</v>
      </c>
      <c r="C53755" t="s">
        <v>184372</v>
      </c>
      <c r="D53755" t="s">
        <v>38</v>
      </c>
      <c r="E53755" t="s">
        <v>14</v>
      </c>
      <c r="F53755" t="s">
        <v>21</v>
      </c>
      <c r="G53755" t="s">
        <v>425</v>
      </c>
      <c r="H53755" t="s">
        <v>523</v>
      </c>
      <c r="I53755" t="s">
        <v>5109</v>
      </c>
      <c r="J53755" s="1">
        <v>36161</v>
      </c>
    </row>
    <row r="53756" spans="1:10" x14ac:dyDescent="0.25">
      <c r="A53756" t="s">
        <v>184373</v>
      </c>
      <c r="B53756" t="s">
        <v>184374</v>
      </c>
      <c r="C53756" t="s">
        <v>184375</v>
      </c>
      <c r="D53756" t="s">
        <v>51</v>
      </c>
      <c r="E53756" t="s">
        <v>14</v>
      </c>
      <c r="F53756" t="s">
        <v>21</v>
      </c>
      <c r="G53756" t="s">
        <v>59</v>
      </c>
      <c r="H53756" t="s">
        <v>1216</v>
      </c>
      <c r="I53756" t="s">
        <v>1216</v>
      </c>
      <c r="J53756" s="1">
        <v>30317</v>
      </c>
    </row>
    <row r="53757" spans="1:10" x14ac:dyDescent="0.25">
      <c r="A53757" t="s">
        <v>184376</v>
      </c>
      <c r="B53757" t="s">
        <v>184377</v>
      </c>
      <c r="C53757" t="s">
        <v>184378</v>
      </c>
      <c r="D53757" t="s">
        <v>184379</v>
      </c>
      <c r="E53757" t="s">
        <v>14</v>
      </c>
      <c r="F53757" t="s">
        <v>1121</v>
      </c>
      <c r="G53757">
        <v>25</v>
      </c>
      <c r="H53757" t="s">
        <v>1577</v>
      </c>
      <c r="I53757" t="s">
        <v>1578</v>
      </c>
      <c r="J53757" s="1">
        <v>37622</v>
      </c>
    </row>
    <row r="53758" spans="1:10" x14ac:dyDescent="0.25">
      <c r="A53758" t="s">
        <v>184380</v>
      </c>
      <c r="B53758" t="s">
        <v>184381</v>
      </c>
      <c r="C53758" t="s">
        <v>184382</v>
      </c>
      <c r="D53758" t="s">
        <v>352</v>
      </c>
      <c r="E53758" t="s">
        <v>14</v>
      </c>
      <c r="F53758" t="s">
        <v>21</v>
      </c>
      <c r="G53758" t="s">
        <v>59</v>
      </c>
      <c r="H53758" t="s">
        <v>2534</v>
      </c>
      <c r="I53758" t="s">
        <v>9250</v>
      </c>
      <c r="J53758" s="1">
        <v>36161</v>
      </c>
    </row>
    <row r="53759" spans="1:10" x14ac:dyDescent="0.25">
      <c r="A53759" t="s">
        <v>184383</v>
      </c>
      <c r="B53759" t="s">
        <v>184384</v>
      </c>
      <c r="D53759" t="s">
        <v>352</v>
      </c>
      <c r="E53759" t="s">
        <v>108</v>
      </c>
      <c r="F53759" t="s">
        <v>21</v>
      </c>
      <c r="G53759" t="s">
        <v>59</v>
      </c>
      <c r="H53759" t="s">
        <v>6507</v>
      </c>
      <c r="I53759" t="s">
        <v>6508</v>
      </c>
      <c r="J53759" s="1">
        <v>35065</v>
      </c>
    </row>
    <row r="53760" spans="1:10" x14ac:dyDescent="0.25">
      <c r="A53760" t="s">
        <v>184385</v>
      </c>
      <c r="B53760" t="s">
        <v>184386</v>
      </c>
      <c r="C53760" t="s">
        <v>184387</v>
      </c>
      <c r="D53760" t="s">
        <v>761</v>
      </c>
      <c r="E53760" t="s">
        <v>202</v>
      </c>
      <c r="F53760" t="s">
        <v>21</v>
      </c>
      <c r="G53760" t="s">
        <v>130</v>
      </c>
      <c r="H53760" t="s">
        <v>131</v>
      </c>
      <c r="I53760" t="s">
        <v>6256</v>
      </c>
      <c r="J53760" s="1">
        <v>39448</v>
      </c>
    </row>
    <row r="53761" spans="1:10" x14ac:dyDescent="0.25">
      <c r="A53761" t="s">
        <v>184388</v>
      </c>
      <c r="B53761" t="s">
        <v>184389</v>
      </c>
      <c r="C53761" t="s">
        <v>184390</v>
      </c>
      <c r="D53761" t="s">
        <v>184391</v>
      </c>
      <c r="E53761" t="s">
        <v>14</v>
      </c>
      <c r="F53761" t="s">
        <v>4656</v>
      </c>
      <c r="G53761">
        <v>65</v>
      </c>
      <c r="H53761" t="s">
        <v>4657</v>
      </c>
      <c r="I53761" t="s">
        <v>4657</v>
      </c>
      <c r="J53761" s="1">
        <v>41306</v>
      </c>
    </row>
    <row r="53762" spans="1:10" x14ac:dyDescent="0.25">
      <c r="A53762" t="s">
        <v>184392</v>
      </c>
      <c r="B53762" t="s">
        <v>184393</v>
      </c>
      <c r="C53762" t="s">
        <v>184394</v>
      </c>
      <c r="D53762" t="s">
        <v>51</v>
      </c>
      <c r="E53762" t="s">
        <v>14</v>
      </c>
      <c r="F53762" t="s">
        <v>21</v>
      </c>
      <c r="G53762" t="s">
        <v>639</v>
      </c>
      <c r="H53762" t="s">
        <v>640</v>
      </c>
      <c r="I53762" t="s">
        <v>640</v>
      </c>
      <c r="J53762" s="1">
        <v>40179</v>
      </c>
    </row>
    <row r="53763" spans="1:10" x14ac:dyDescent="0.25">
      <c r="A53763" t="s">
        <v>184395</v>
      </c>
      <c r="B53763" t="s">
        <v>184396</v>
      </c>
      <c r="C53763" t="s">
        <v>184397</v>
      </c>
      <c r="D53763" t="s">
        <v>1396</v>
      </c>
      <c r="E53763" t="s">
        <v>14</v>
      </c>
      <c r="F53763" t="s">
        <v>21</v>
      </c>
      <c r="G53763" t="s">
        <v>84</v>
      </c>
      <c r="H53763" t="s">
        <v>85</v>
      </c>
      <c r="I53763" t="s">
        <v>396</v>
      </c>
      <c r="J53763" s="1">
        <v>39142</v>
      </c>
    </row>
    <row r="53764" spans="1:10" x14ac:dyDescent="0.25">
      <c r="A53764" t="s">
        <v>184398</v>
      </c>
      <c r="B53764" t="s">
        <v>184399</v>
      </c>
      <c r="C53764" t="s">
        <v>184400</v>
      </c>
      <c r="D53764" t="s">
        <v>1379</v>
      </c>
      <c r="E53764" t="s">
        <v>14</v>
      </c>
      <c r="F53764" t="s">
        <v>21</v>
      </c>
      <c r="G53764" t="s">
        <v>1006</v>
      </c>
      <c r="H53764" t="s">
        <v>1030</v>
      </c>
      <c r="I53764" t="s">
        <v>79344</v>
      </c>
      <c r="J53764" s="1">
        <v>37622</v>
      </c>
    </row>
    <row r="53765" spans="1:10" x14ac:dyDescent="0.25">
      <c r="A53765" t="s">
        <v>184401</v>
      </c>
      <c r="B53765" t="s">
        <v>184402</v>
      </c>
      <c r="C53765" t="s">
        <v>184403</v>
      </c>
      <c r="D53765" t="s">
        <v>38</v>
      </c>
      <c r="E53765" t="s">
        <v>108</v>
      </c>
      <c r="F53765" t="s">
        <v>21</v>
      </c>
      <c r="G53765" t="s">
        <v>116</v>
      </c>
      <c r="H53765" t="s">
        <v>117</v>
      </c>
      <c r="I53765" t="s">
        <v>47881</v>
      </c>
      <c r="J53765" s="1">
        <v>35065</v>
      </c>
    </row>
    <row r="53766" spans="1:10" x14ac:dyDescent="0.25">
      <c r="A53766" t="s">
        <v>184404</v>
      </c>
      <c r="B53766" t="s">
        <v>184405</v>
      </c>
      <c r="D53766" t="s">
        <v>184406</v>
      </c>
      <c r="E53766" t="s">
        <v>14</v>
      </c>
    </row>
    <row r="53767" spans="1:10" x14ac:dyDescent="0.25">
      <c r="A53767" t="s">
        <v>184407</v>
      </c>
      <c r="B53767" t="s">
        <v>184408</v>
      </c>
      <c r="C53767" t="s">
        <v>184409</v>
      </c>
      <c r="D53767" t="s">
        <v>1396</v>
      </c>
      <c r="E53767" t="s">
        <v>108</v>
      </c>
      <c r="F53767" t="s">
        <v>21</v>
      </c>
      <c r="G53767" t="s">
        <v>137</v>
      </c>
      <c r="H53767" t="s">
        <v>138</v>
      </c>
      <c r="I53767" t="s">
        <v>138</v>
      </c>
      <c r="J53767" s="1">
        <v>39083</v>
      </c>
    </row>
    <row r="53768" spans="1:10" x14ac:dyDescent="0.25">
      <c r="A53768" t="s">
        <v>184410</v>
      </c>
      <c r="B53768" t="s">
        <v>184411</v>
      </c>
      <c r="E53768" t="s">
        <v>14</v>
      </c>
    </row>
    <row r="53769" spans="1:10" x14ac:dyDescent="0.25">
      <c r="A53769" t="s">
        <v>184412</v>
      </c>
      <c r="B53769" t="s">
        <v>184413</v>
      </c>
      <c r="C53769" t="s">
        <v>184414</v>
      </c>
      <c r="D53769" t="s">
        <v>184415</v>
      </c>
      <c r="E53769" t="s">
        <v>14</v>
      </c>
      <c r="F53769" t="s">
        <v>21</v>
      </c>
      <c r="G53769" t="s">
        <v>1325</v>
      </c>
      <c r="H53769" t="s">
        <v>1326</v>
      </c>
      <c r="I53769" t="s">
        <v>19533</v>
      </c>
      <c r="J53769" s="1">
        <v>38718</v>
      </c>
    </row>
    <row r="53770" spans="1:10" x14ac:dyDescent="0.25">
      <c r="A53770" t="s">
        <v>184416</v>
      </c>
      <c r="B53770" t="s">
        <v>184417</v>
      </c>
      <c r="D53770" t="s">
        <v>650</v>
      </c>
      <c r="E53770" t="s">
        <v>14</v>
      </c>
      <c r="F53770" t="s">
        <v>21</v>
      </c>
      <c r="G53770" t="s">
        <v>59</v>
      </c>
      <c r="H53770" t="s">
        <v>90</v>
      </c>
      <c r="I53770" t="s">
        <v>16594</v>
      </c>
    </row>
    <row r="53771" spans="1:10" x14ac:dyDescent="0.25">
      <c r="A53771" t="s">
        <v>184418</v>
      </c>
      <c r="B53771" t="s">
        <v>184419</v>
      </c>
      <c r="C53771" t="s">
        <v>184420</v>
      </c>
      <c r="D53771" t="s">
        <v>259</v>
      </c>
      <c r="E53771" t="s">
        <v>14</v>
      </c>
      <c r="F53771" t="s">
        <v>21</v>
      </c>
      <c r="G53771" t="s">
        <v>101</v>
      </c>
      <c r="H53771" t="s">
        <v>102</v>
      </c>
      <c r="I53771" t="s">
        <v>103</v>
      </c>
    </row>
    <row r="53772" spans="1:10" x14ac:dyDescent="0.25">
      <c r="A53772" t="s">
        <v>184421</v>
      </c>
      <c r="B53772" t="s">
        <v>184422</v>
      </c>
      <c r="C53772" t="s">
        <v>184423</v>
      </c>
      <c r="D53772" t="s">
        <v>184424</v>
      </c>
      <c r="E53772" t="s">
        <v>14</v>
      </c>
      <c r="F53772" t="s">
        <v>160</v>
      </c>
      <c r="G53772" t="s">
        <v>161</v>
      </c>
      <c r="H53772" t="s">
        <v>162</v>
      </c>
      <c r="I53772" t="s">
        <v>162</v>
      </c>
      <c r="J53772" s="1">
        <v>41588</v>
      </c>
    </row>
    <row r="53773" spans="1:10" x14ac:dyDescent="0.25">
      <c r="A53773" t="s">
        <v>184425</v>
      </c>
      <c r="B53773" t="s">
        <v>184426</v>
      </c>
      <c r="C53773" t="s">
        <v>184427</v>
      </c>
      <c r="E53773" t="s">
        <v>14</v>
      </c>
      <c r="F53773" t="s">
        <v>271</v>
      </c>
      <c r="G53773">
        <v>19</v>
      </c>
      <c r="H53773" t="s">
        <v>35357</v>
      </c>
      <c r="I53773" t="s">
        <v>35357</v>
      </c>
    </row>
    <row r="53774" spans="1:10" x14ac:dyDescent="0.25">
      <c r="A53774" t="s">
        <v>184428</v>
      </c>
      <c r="B53774" t="s">
        <v>184429</v>
      </c>
      <c r="C53774" t="s">
        <v>184430</v>
      </c>
      <c r="D53774" t="s">
        <v>184431</v>
      </c>
      <c r="E53774" t="s">
        <v>14</v>
      </c>
      <c r="F53774" t="s">
        <v>21</v>
      </c>
      <c r="G53774" t="s">
        <v>94</v>
      </c>
      <c r="H53774" t="s">
        <v>95</v>
      </c>
      <c r="I53774" t="s">
        <v>11318</v>
      </c>
      <c r="J53774" s="1">
        <v>40544</v>
      </c>
    </row>
    <row r="53775" spans="1:10" x14ac:dyDescent="0.25">
      <c r="A53775" t="s">
        <v>184432</v>
      </c>
      <c r="B53775" t="s">
        <v>184433</v>
      </c>
      <c r="C53775" t="s">
        <v>184434</v>
      </c>
      <c r="E53775" t="s">
        <v>202</v>
      </c>
      <c r="F53775" t="s">
        <v>21</v>
      </c>
      <c r="G53775" t="s">
        <v>1006</v>
      </c>
      <c r="H53775" t="s">
        <v>1007</v>
      </c>
      <c r="I53775" t="s">
        <v>4852</v>
      </c>
    </row>
    <row r="53776" spans="1:10" x14ac:dyDescent="0.25">
      <c r="A53776" t="s">
        <v>184435</v>
      </c>
      <c r="B53776" t="s">
        <v>184436</v>
      </c>
      <c r="C53776" t="s">
        <v>184437</v>
      </c>
      <c r="D53776" t="s">
        <v>736</v>
      </c>
      <c r="E53776" t="s">
        <v>14</v>
      </c>
      <c r="F53776" t="s">
        <v>21</v>
      </c>
      <c r="G53776" t="s">
        <v>785</v>
      </c>
      <c r="H53776" t="s">
        <v>16938</v>
      </c>
      <c r="I53776" t="s">
        <v>4863</v>
      </c>
    </row>
    <row r="53777" spans="1:10" x14ac:dyDescent="0.25">
      <c r="A53777" t="s">
        <v>184438</v>
      </c>
      <c r="B53777" t="s">
        <v>184439</v>
      </c>
      <c r="C53777" t="s">
        <v>184440</v>
      </c>
      <c r="D53777" t="s">
        <v>3391</v>
      </c>
      <c r="E53777" t="s">
        <v>684</v>
      </c>
      <c r="F53777" t="s">
        <v>21</v>
      </c>
      <c r="G53777" t="s">
        <v>281</v>
      </c>
      <c r="H53777" t="s">
        <v>869</v>
      </c>
      <c r="I53777" t="s">
        <v>2962</v>
      </c>
      <c r="J53777" s="1">
        <v>36526</v>
      </c>
    </row>
    <row r="53778" spans="1:10" x14ac:dyDescent="0.25">
      <c r="A53778" t="s">
        <v>184441</v>
      </c>
      <c r="B53778" t="s">
        <v>184442</v>
      </c>
      <c r="D53778" t="s">
        <v>1536</v>
      </c>
      <c r="E53778" t="s">
        <v>14</v>
      </c>
      <c r="F53778" t="s">
        <v>21</v>
      </c>
      <c r="G53778" t="s">
        <v>1075</v>
      </c>
      <c r="H53778" t="s">
        <v>16292</v>
      </c>
      <c r="I53778" t="s">
        <v>184443</v>
      </c>
      <c r="J53778" s="1">
        <v>40401</v>
      </c>
    </row>
    <row r="53779" spans="1:10" x14ac:dyDescent="0.25">
      <c r="A53779" t="s">
        <v>184444</v>
      </c>
      <c r="B53779" t="s">
        <v>184445</v>
      </c>
      <c r="C53779" t="s">
        <v>184446</v>
      </c>
      <c r="D53779" t="s">
        <v>5384</v>
      </c>
      <c r="E53779" t="s">
        <v>14</v>
      </c>
      <c r="F53779" t="s">
        <v>21</v>
      </c>
      <c r="G53779" t="s">
        <v>59</v>
      </c>
      <c r="H53779" t="s">
        <v>90</v>
      </c>
      <c r="I53779" t="s">
        <v>90</v>
      </c>
    </row>
    <row r="53780" spans="1:10" x14ac:dyDescent="0.25">
      <c r="A53780" t="s">
        <v>184447</v>
      </c>
      <c r="B53780" t="s">
        <v>184448</v>
      </c>
      <c r="C53780" t="s">
        <v>184449</v>
      </c>
      <c r="D53780" t="s">
        <v>184450</v>
      </c>
      <c r="E53780" t="s">
        <v>14</v>
      </c>
      <c r="F53780" t="s">
        <v>21</v>
      </c>
      <c r="G53780" t="s">
        <v>1075</v>
      </c>
      <c r="H53780" t="s">
        <v>6151</v>
      </c>
      <c r="I53780" t="s">
        <v>184451</v>
      </c>
    </row>
    <row r="53781" spans="1:10" x14ac:dyDescent="0.25">
      <c r="A53781" t="s">
        <v>184452</v>
      </c>
      <c r="B53781" t="s">
        <v>184453</v>
      </c>
      <c r="C53781" t="s">
        <v>184454</v>
      </c>
      <c r="D53781" t="s">
        <v>39297</v>
      </c>
      <c r="E53781" t="s">
        <v>14</v>
      </c>
      <c r="F53781" t="s">
        <v>21</v>
      </c>
      <c r="G53781" t="s">
        <v>59</v>
      </c>
      <c r="H53781" t="s">
        <v>60</v>
      </c>
      <c r="I53781" t="s">
        <v>1155</v>
      </c>
      <c r="J53781" s="1">
        <v>39142</v>
      </c>
    </row>
    <row r="53782" spans="1:10" x14ac:dyDescent="0.25">
      <c r="A53782" t="s">
        <v>184455</v>
      </c>
      <c r="B53782" t="s">
        <v>184456</v>
      </c>
      <c r="C53782" t="s">
        <v>184457</v>
      </c>
      <c r="D53782" t="s">
        <v>70</v>
      </c>
      <c r="E53782" t="s">
        <v>14</v>
      </c>
      <c r="F53782" t="s">
        <v>71</v>
      </c>
      <c r="G53782">
        <v>12</v>
      </c>
      <c r="H53782" t="s">
        <v>72</v>
      </c>
      <c r="I53782" t="s">
        <v>72</v>
      </c>
      <c r="J53782" s="1">
        <v>40909</v>
      </c>
    </row>
    <row r="53783" spans="1:10" x14ac:dyDescent="0.25">
      <c r="A53783" t="s">
        <v>184458</v>
      </c>
      <c r="B53783" t="s">
        <v>184459</v>
      </c>
      <c r="D53783" t="s">
        <v>1396</v>
      </c>
      <c r="E53783" t="s">
        <v>108</v>
      </c>
      <c r="F53783" t="s">
        <v>21</v>
      </c>
      <c r="G53783" t="s">
        <v>59</v>
      </c>
      <c r="H53783" t="s">
        <v>60</v>
      </c>
      <c r="I53783" t="s">
        <v>1397</v>
      </c>
      <c r="J53783" s="1">
        <v>36161</v>
      </c>
    </row>
    <row r="53784" spans="1:10" x14ac:dyDescent="0.25">
      <c r="A53784" t="s">
        <v>184460</v>
      </c>
      <c r="B53784" t="s">
        <v>184461</v>
      </c>
      <c r="C53784" t="s">
        <v>184462</v>
      </c>
      <c r="D53784" t="s">
        <v>9396</v>
      </c>
      <c r="E53784" t="s">
        <v>14</v>
      </c>
      <c r="F53784" t="s">
        <v>217</v>
      </c>
      <c r="G53784">
        <v>7</v>
      </c>
      <c r="H53784" t="s">
        <v>4950</v>
      </c>
      <c r="I53784" t="s">
        <v>184463</v>
      </c>
      <c r="J53784" s="1">
        <v>41821</v>
      </c>
    </row>
    <row r="53785" spans="1:10" x14ac:dyDescent="0.25">
      <c r="A53785" t="s">
        <v>184464</v>
      </c>
      <c r="B53785" t="s">
        <v>184465</v>
      </c>
      <c r="C53785" t="s">
        <v>184466</v>
      </c>
      <c r="D53785" t="s">
        <v>184467</v>
      </c>
      <c r="E53785" t="s">
        <v>14</v>
      </c>
      <c r="F53785" t="s">
        <v>21</v>
      </c>
      <c r="G53785" t="s">
        <v>59</v>
      </c>
      <c r="H53785" t="s">
        <v>60</v>
      </c>
      <c r="I53785" t="s">
        <v>266</v>
      </c>
      <c r="J53785" s="1">
        <v>40179</v>
      </c>
    </row>
    <row r="53786" spans="1:10" x14ac:dyDescent="0.25">
      <c r="A53786" t="s">
        <v>184468</v>
      </c>
      <c r="B53786" t="s">
        <v>184469</v>
      </c>
      <c r="C53786" t="s">
        <v>184470</v>
      </c>
      <c r="D53786" t="s">
        <v>2474</v>
      </c>
      <c r="E53786" t="s">
        <v>202</v>
      </c>
      <c r="F53786" t="s">
        <v>21</v>
      </c>
      <c r="G53786" t="s">
        <v>1075</v>
      </c>
      <c r="H53786" t="s">
        <v>1076</v>
      </c>
      <c r="I53786" t="s">
        <v>7673</v>
      </c>
      <c r="J53786" s="1">
        <v>37622</v>
      </c>
    </row>
    <row r="53787" spans="1:10" x14ac:dyDescent="0.25">
      <c r="A53787" t="s">
        <v>184471</v>
      </c>
      <c r="B53787" t="s">
        <v>184472</v>
      </c>
      <c r="C53787" t="s">
        <v>184473</v>
      </c>
      <c r="D53787" t="s">
        <v>38</v>
      </c>
      <c r="E53787" t="s">
        <v>108</v>
      </c>
      <c r="F53787" t="s">
        <v>21</v>
      </c>
      <c r="G53787" t="s">
        <v>59</v>
      </c>
      <c r="H53787" t="s">
        <v>90</v>
      </c>
      <c r="I53787" t="s">
        <v>4942</v>
      </c>
    </row>
    <row r="53788" spans="1:10" x14ac:dyDescent="0.25">
      <c r="A53788" t="s">
        <v>184474</v>
      </c>
      <c r="B53788" t="s">
        <v>184475</v>
      </c>
      <c r="C53788" t="s">
        <v>184476</v>
      </c>
      <c r="D53788" t="s">
        <v>19237</v>
      </c>
      <c r="E53788" t="s">
        <v>14</v>
      </c>
      <c r="F53788" t="s">
        <v>21</v>
      </c>
      <c r="G53788" t="s">
        <v>203</v>
      </c>
      <c r="H53788" t="s">
        <v>7701</v>
      </c>
      <c r="I53788" t="s">
        <v>184477</v>
      </c>
    </row>
    <row r="53789" spans="1:10" x14ac:dyDescent="0.25">
      <c r="A53789" t="s">
        <v>184478</v>
      </c>
      <c r="B53789" t="s">
        <v>184479</v>
      </c>
      <c r="C53789" t="s">
        <v>184480</v>
      </c>
      <c r="D53789" t="s">
        <v>312</v>
      </c>
      <c r="E53789" t="s">
        <v>14</v>
      </c>
      <c r="F53789" t="s">
        <v>21</v>
      </c>
      <c r="G53789" t="s">
        <v>153</v>
      </c>
      <c r="H53789" t="s">
        <v>239</v>
      </c>
      <c r="I53789" t="s">
        <v>322</v>
      </c>
    </row>
    <row r="53790" spans="1:10" x14ac:dyDescent="0.25">
      <c r="A53790" t="s">
        <v>184481</v>
      </c>
      <c r="B53790" t="s">
        <v>184482</v>
      </c>
      <c r="C53790" t="s">
        <v>184483</v>
      </c>
      <c r="D53790" t="s">
        <v>184484</v>
      </c>
      <c r="E53790" t="s">
        <v>14</v>
      </c>
      <c r="J53790" s="1">
        <v>41579</v>
      </c>
    </row>
    <row r="53791" spans="1:10" x14ac:dyDescent="0.25">
      <c r="A53791" t="s">
        <v>184485</v>
      </c>
      <c r="B53791" t="s">
        <v>184486</v>
      </c>
      <c r="C53791" t="s">
        <v>184487</v>
      </c>
      <c r="D53791" t="s">
        <v>7136</v>
      </c>
      <c r="E53791" t="s">
        <v>108</v>
      </c>
      <c r="F53791" t="s">
        <v>21</v>
      </c>
      <c r="G53791" t="s">
        <v>425</v>
      </c>
      <c r="H53791" t="s">
        <v>523</v>
      </c>
      <c r="I53791" t="s">
        <v>32407</v>
      </c>
      <c r="J53791" s="1">
        <v>40909</v>
      </c>
    </row>
    <row r="53792" spans="1:10" x14ac:dyDescent="0.25">
      <c r="A53792" t="s">
        <v>184488</v>
      </c>
      <c r="B53792" t="s">
        <v>184489</v>
      </c>
      <c r="C53792" t="s">
        <v>184490</v>
      </c>
      <c r="D53792" t="s">
        <v>2321</v>
      </c>
      <c r="E53792" t="s">
        <v>14</v>
      </c>
      <c r="F53792" t="s">
        <v>21</v>
      </c>
      <c r="G53792" t="s">
        <v>639</v>
      </c>
      <c r="H53792" t="s">
        <v>640</v>
      </c>
      <c r="I53792" t="s">
        <v>640</v>
      </c>
      <c r="J53792" s="1">
        <v>27395</v>
      </c>
    </row>
    <row r="53793" spans="1:10" x14ac:dyDescent="0.25">
      <c r="A53793" t="s">
        <v>184491</v>
      </c>
      <c r="B53793" t="s">
        <v>184492</v>
      </c>
      <c r="C53793" t="s">
        <v>184493</v>
      </c>
      <c r="D53793" t="s">
        <v>184494</v>
      </c>
      <c r="E53793" t="s">
        <v>14</v>
      </c>
      <c r="F53793" t="s">
        <v>1057</v>
      </c>
      <c r="G53793">
        <v>2</v>
      </c>
      <c r="H53793" t="s">
        <v>1731</v>
      </c>
      <c r="I53793" t="s">
        <v>1731</v>
      </c>
      <c r="J53793" s="1">
        <v>34516</v>
      </c>
    </row>
    <row r="53794" spans="1:10" x14ac:dyDescent="0.25">
      <c r="A53794" t="s">
        <v>184495</v>
      </c>
      <c r="B53794" t="s">
        <v>184496</v>
      </c>
      <c r="C53794" t="s">
        <v>184497</v>
      </c>
      <c r="D53794" t="s">
        <v>184498</v>
      </c>
      <c r="E53794" t="s">
        <v>14</v>
      </c>
      <c r="J53794" s="1">
        <v>41977</v>
      </c>
    </row>
    <row r="53795" spans="1:10" x14ac:dyDescent="0.25">
      <c r="A53795" t="s">
        <v>184499</v>
      </c>
      <c r="B53795" t="s">
        <v>184500</v>
      </c>
      <c r="C53795" t="s">
        <v>184501</v>
      </c>
      <c r="D53795" t="s">
        <v>3105</v>
      </c>
      <c r="E53795" t="s">
        <v>14</v>
      </c>
      <c r="F53795" t="s">
        <v>21</v>
      </c>
      <c r="G53795" t="s">
        <v>967</v>
      </c>
      <c r="H53795" t="s">
        <v>968</v>
      </c>
      <c r="I53795" t="s">
        <v>968</v>
      </c>
    </row>
    <row r="53796" spans="1:10" x14ac:dyDescent="0.25">
      <c r="A53796" t="s">
        <v>184502</v>
      </c>
      <c r="B53796" t="s">
        <v>184503</v>
      </c>
      <c r="C53796" t="s">
        <v>184504</v>
      </c>
      <c r="D53796" t="s">
        <v>2356</v>
      </c>
      <c r="E53796" t="s">
        <v>14</v>
      </c>
      <c r="F53796" t="s">
        <v>21</v>
      </c>
      <c r="G53796" t="s">
        <v>522</v>
      </c>
      <c r="H53796" t="s">
        <v>523</v>
      </c>
      <c r="I53796" t="s">
        <v>524</v>
      </c>
      <c r="J53796" s="1">
        <v>40909</v>
      </c>
    </row>
    <row r="53797" spans="1:10" x14ac:dyDescent="0.25">
      <c r="A53797" t="s">
        <v>184505</v>
      </c>
      <c r="B53797" t="s">
        <v>184506</v>
      </c>
      <c r="C53797" t="s">
        <v>184507</v>
      </c>
      <c r="D53797" t="s">
        <v>32</v>
      </c>
      <c r="E53797" t="s">
        <v>14</v>
      </c>
      <c r="F53797" t="s">
        <v>474</v>
      </c>
      <c r="H53797" t="s">
        <v>475</v>
      </c>
      <c r="I53797" t="s">
        <v>475</v>
      </c>
      <c r="J53797" s="1">
        <v>40544</v>
      </c>
    </row>
    <row r="53798" spans="1:10" x14ac:dyDescent="0.25">
      <c r="A53798" t="s">
        <v>184508</v>
      </c>
      <c r="B53798" t="s">
        <v>184509</v>
      </c>
      <c r="C53798" t="s">
        <v>184510</v>
      </c>
      <c r="D53798" t="s">
        <v>184511</v>
      </c>
      <c r="E53798" t="s">
        <v>14</v>
      </c>
      <c r="F53798" t="s">
        <v>21</v>
      </c>
      <c r="G53798" t="s">
        <v>59</v>
      </c>
      <c r="H53798" t="s">
        <v>60</v>
      </c>
      <c r="I53798" t="s">
        <v>66</v>
      </c>
      <c r="J53798" s="1">
        <v>40179</v>
      </c>
    </row>
    <row r="53799" spans="1:10" x14ac:dyDescent="0.25">
      <c r="A53799" t="s">
        <v>184512</v>
      </c>
      <c r="B53799" t="s">
        <v>184513</v>
      </c>
      <c r="C53799" t="s">
        <v>184514</v>
      </c>
      <c r="D53799" t="s">
        <v>184515</v>
      </c>
      <c r="E53799" t="s">
        <v>202</v>
      </c>
      <c r="F53799" t="s">
        <v>21</v>
      </c>
      <c r="G53799" t="s">
        <v>1075</v>
      </c>
      <c r="H53799" t="s">
        <v>1076</v>
      </c>
      <c r="I53799" t="s">
        <v>10914</v>
      </c>
      <c r="J53799" s="1">
        <v>39083</v>
      </c>
    </row>
    <row r="53800" spans="1:10" x14ac:dyDescent="0.25">
      <c r="A53800" t="s">
        <v>184516</v>
      </c>
      <c r="B53800" t="s">
        <v>184517</v>
      </c>
      <c r="C53800" t="s">
        <v>184518</v>
      </c>
      <c r="D53800" t="s">
        <v>70</v>
      </c>
      <c r="E53800" t="s">
        <v>202</v>
      </c>
      <c r="F53800" t="s">
        <v>21</v>
      </c>
      <c r="G53800" t="s">
        <v>480</v>
      </c>
      <c r="H53800" t="s">
        <v>481</v>
      </c>
      <c r="I53800" t="s">
        <v>184519</v>
      </c>
    </row>
    <row r="53801" spans="1:10" x14ac:dyDescent="0.25">
      <c r="A53801" t="s">
        <v>184520</v>
      </c>
      <c r="B53801" t="s">
        <v>184521</v>
      </c>
      <c r="C53801" t="s">
        <v>184522</v>
      </c>
      <c r="D53801" t="s">
        <v>761</v>
      </c>
      <c r="E53801" t="s">
        <v>14</v>
      </c>
      <c r="F53801" t="s">
        <v>21</v>
      </c>
      <c r="G53801" t="s">
        <v>785</v>
      </c>
      <c r="H53801" t="s">
        <v>786</v>
      </c>
      <c r="I53801" t="s">
        <v>6163</v>
      </c>
      <c r="J53801" s="1">
        <v>39814</v>
      </c>
    </row>
    <row r="53802" spans="1:10" x14ac:dyDescent="0.25">
      <c r="A53802" t="s">
        <v>184523</v>
      </c>
      <c r="B53802" t="s">
        <v>184524</v>
      </c>
      <c r="C53802" t="s">
        <v>184525</v>
      </c>
      <c r="D53802" t="s">
        <v>184526</v>
      </c>
      <c r="E53802" t="s">
        <v>14</v>
      </c>
      <c r="F53802" t="s">
        <v>21</v>
      </c>
      <c r="G53802" t="s">
        <v>1234</v>
      </c>
      <c r="J53802" s="1">
        <v>41002</v>
      </c>
    </row>
    <row r="53803" spans="1:10" x14ac:dyDescent="0.25">
      <c r="A53803" t="s">
        <v>184527</v>
      </c>
      <c r="B53803" t="s">
        <v>184528</v>
      </c>
      <c r="C53803" t="s">
        <v>184529</v>
      </c>
      <c r="D53803" t="s">
        <v>1242</v>
      </c>
      <c r="E53803" t="s">
        <v>14</v>
      </c>
      <c r="F53803" t="s">
        <v>342</v>
      </c>
      <c r="J53803" s="1">
        <v>38961</v>
      </c>
    </row>
    <row r="53804" spans="1:10" x14ac:dyDescent="0.25">
      <c r="A53804" t="s">
        <v>184530</v>
      </c>
      <c r="B53804" t="s">
        <v>184531</v>
      </c>
      <c r="E53804" t="s">
        <v>202</v>
      </c>
    </row>
    <row r="53805" spans="1:10" x14ac:dyDescent="0.25">
      <c r="A53805" t="s">
        <v>184532</v>
      </c>
      <c r="B53805" t="s">
        <v>184533</v>
      </c>
      <c r="C53805" t="s">
        <v>184534</v>
      </c>
      <c r="D53805" t="s">
        <v>184535</v>
      </c>
      <c r="E53805" t="s">
        <v>14</v>
      </c>
      <c r="F53805" t="s">
        <v>21</v>
      </c>
      <c r="G53805" t="s">
        <v>785</v>
      </c>
      <c r="H53805" t="s">
        <v>786</v>
      </c>
      <c r="I53805" t="s">
        <v>6163</v>
      </c>
    </row>
    <row r="53806" spans="1:10" x14ac:dyDescent="0.25">
      <c r="A53806" t="s">
        <v>184536</v>
      </c>
      <c r="B53806" t="s">
        <v>184537</v>
      </c>
      <c r="C53806" t="s">
        <v>184538</v>
      </c>
      <c r="D53806" t="s">
        <v>51</v>
      </c>
      <c r="E53806" t="s">
        <v>14</v>
      </c>
      <c r="F53806" t="s">
        <v>21</v>
      </c>
      <c r="G53806" t="s">
        <v>153</v>
      </c>
      <c r="H53806" t="s">
        <v>239</v>
      </c>
      <c r="I53806" t="s">
        <v>322</v>
      </c>
      <c r="J53806" s="1">
        <v>41275</v>
      </c>
    </row>
    <row r="53807" spans="1:10" x14ac:dyDescent="0.25">
      <c r="A53807" t="s">
        <v>184539</v>
      </c>
      <c r="B53807" t="s">
        <v>184540</v>
      </c>
      <c r="C53807" t="s">
        <v>184541</v>
      </c>
      <c r="D53807" t="s">
        <v>1242</v>
      </c>
      <c r="E53807" t="s">
        <v>14</v>
      </c>
      <c r="F53807" t="s">
        <v>21</v>
      </c>
      <c r="G53807" t="s">
        <v>101</v>
      </c>
      <c r="H53807" t="s">
        <v>688</v>
      </c>
      <c r="I53807" t="s">
        <v>1007</v>
      </c>
      <c r="J53807" s="1">
        <v>41275</v>
      </c>
    </row>
    <row r="53808" spans="1:10" x14ac:dyDescent="0.25">
      <c r="A53808" t="s">
        <v>184542</v>
      </c>
      <c r="B53808" t="s">
        <v>184543</v>
      </c>
      <c r="C53808" t="s">
        <v>184544</v>
      </c>
      <c r="D53808" t="s">
        <v>2321</v>
      </c>
      <c r="E53808" t="s">
        <v>14</v>
      </c>
      <c r="F53808" t="s">
        <v>123</v>
      </c>
      <c r="G53808" t="s">
        <v>47677</v>
      </c>
      <c r="H53808" t="s">
        <v>31531</v>
      </c>
      <c r="I53808" t="s">
        <v>31531</v>
      </c>
      <c r="J53808" s="1">
        <v>39814</v>
      </c>
    </row>
    <row r="53809" spans="1:10" x14ac:dyDescent="0.25">
      <c r="A53809" t="s">
        <v>184545</v>
      </c>
      <c r="B53809" t="s">
        <v>184546</v>
      </c>
      <c r="C53809" t="s">
        <v>184547</v>
      </c>
      <c r="D53809" t="s">
        <v>38</v>
      </c>
      <c r="E53809" t="s">
        <v>14</v>
      </c>
      <c r="F53809" t="s">
        <v>21</v>
      </c>
      <c r="G53809" t="s">
        <v>803</v>
      </c>
      <c r="H53809" t="s">
        <v>804</v>
      </c>
      <c r="I53809" t="s">
        <v>6125</v>
      </c>
      <c r="J53809" s="1">
        <v>41499</v>
      </c>
    </row>
    <row r="53810" spans="1:10" x14ac:dyDescent="0.25">
      <c r="A53810" t="s">
        <v>184548</v>
      </c>
      <c r="B53810" t="s">
        <v>184549</v>
      </c>
      <c r="C53810" t="s">
        <v>184550</v>
      </c>
      <c r="D53810" t="s">
        <v>10286</v>
      </c>
      <c r="E53810" t="s">
        <v>14</v>
      </c>
      <c r="F53810" t="s">
        <v>474</v>
      </c>
      <c r="H53810" t="s">
        <v>475</v>
      </c>
      <c r="I53810" t="s">
        <v>475</v>
      </c>
      <c r="J53810" s="1">
        <v>42005</v>
      </c>
    </row>
    <row r="53811" spans="1:10" x14ac:dyDescent="0.25">
      <c r="A53811" t="s">
        <v>184551</v>
      </c>
      <c r="B53811" t="s">
        <v>184552</v>
      </c>
      <c r="C53811" t="s">
        <v>184553</v>
      </c>
      <c r="D53811" t="s">
        <v>4339</v>
      </c>
      <c r="E53811" t="s">
        <v>14</v>
      </c>
      <c r="F53811" t="s">
        <v>317</v>
      </c>
      <c r="G53811">
        <v>9</v>
      </c>
      <c r="H53811" t="s">
        <v>318</v>
      </c>
      <c r="I53811" t="s">
        <v>318</v>
      </c>
      <c r="J53811" s="1">
        <v>41579</v>
      </c>
    </row>
    <row r="53812" spans="1:10" x14ac:dyDescent="0.25">
      <c r="A53812" t="s">
        <v>184554</v>
      </c>
      <c r="B53812" t="s">
        <v>184555</v>
      </c>
      <c r="D53812" t="s">
        <v>38</v>
      </c>
      <c r="E53812" t="s">
        <v>108</v>
      </c>
    </row>
    <row r="53813" spans="1:10" x14ac:dyDescent="0.25">
      <c r="A53813" t="s">
        <v>184556</v>
      </c>
      <c r="B53813" t="s">
        <v>184557</v>
      </c>
      <c r="D53813" t="s">
        <v>9488</v>
      </c>
      <c r="E53813" t="s">
        <v>108</v>
      </c>
      <c r="F53813" t="s">
        <v>21</v>
      </c>
      <c r="G53813" t="s">
        <v>101</v>
      </c>
      <c r="H53813" t="s">
        <v>102</v>
      </c>
      <c r="I53813" t="s">
        <v>103</v>
      </c>
      <c r="J53813" s="1">
        <v>36161</v>
      </c>
    </row>
    <row r="53814" spans="1:10" x14ac:dyDescent="0.25">
      <c r="A53814" t="s">
        <v>184558</v>
      </c>
      <c r="B53814" t="s">
        <v>184559</v>
      </c>
      <c r="C53814" t="s">
        <v>184560</v>
      </c>
      <c r="D53814" t="s">
        <v>32</v>
      </c>
      <c r="E53814" t="s">
        <v>108</v>
      </c>
      <c r="F53814" t="s">
        <v>21</v>
      </c>
      <c r="G53814" t="s">
        <v>101</v>
      </c>
      <c r="H53814" t="s">
        <v>102</v>
      </c>
      <c r="I53814" t="s">
        <v>103</v>
      </c>
      <c r="J53814" s="1">
        <v>38504</v>
      </c>
    </row>
    <row r="53815" spans="1:10" x14ac:dyDescent="0.25">
      <c r="A53815" t="s">
        <v>184561</v>
      </c>
      <c r="B53815" t="s">
        <v>184562</v>
      </c>
      <c r="C53815" t="s">
        <v>184563</v>
      </c>
      <c r="D53815" t="s">
        <v>184564</v>
      </c>
      <c r="E53815" t="s">
        <v>14</v>
      </c>
      <c r="F53815" t="s">
        <v>21</v>
      </c>
      <c r="G53815" t="s">
        <v>59</v>
      </c>
      <c r="H53815" t="s">
        <v>60</v>
      </c>
      <c r="I53815" t="s">
        <v>66</v>
      </c>
      <c r="J53815" s="1">
        <v>41464</v>
      </c>
    </row>
    <row r="53816" spans="1:10" x14ac:dyDescent="0.25">
      <c r="A53816" t="s">
        <v>184565</v>
      </c>
      <c r="B53816" t="s">
        <v>184566</v>
      </c>
      <c r="C53816" t="s">
        <v>184567</v>
      </c>
      <c r="D53816" t="s">
        <v>184568</v>
      </c>
      <c r="E53816" t="s">
        <v>14</v>
      </c>
      <c r="F53816" t="s">
        <v>52</v>
      </c>
      <c r="G53816" t="s">
        <v>197</v>
      </c>
      <c r="H53816" t="s">
        <v>198</v>
      </c>
      <c r="I53816" t="s">
        <v>198</v>
      </c>
      <c r="J53816" s="1">
        <v>39814</v>
      </c>
    </row>
    <row r="53817" spans="1:10" x14ac:dyDescent="0.25">
      <c r="A53817" t="s">
        <v>184569</v>
      </c>
      <c r="B53817" t="s">
        <v>184570</v>
      </c>
      <c r="C53817" t="s">
        <v>184571</v>
      </c>
      <c r="D53817" t="s">
        <v>51</v>
      </c>
      <c r="E53817" t="s">
        <v>14</v>
      </c>
      <c r="F53817" t="s">
        <v>123</v>
      </c>
      <c r="G53817" t="s">
        <v>321</v>
      </c>
      <c r="H53817" t="s">
        <v>125</v>
      </c>
      <c r="I53817" t="s">
        <v>322</v>
      </c>
      <c r="J53817" s="1">
        <v>40233</v>
      </c>
    </row>
    <row r="53818" spans="1:10" x14ac:dyDescent="0.25">
      <c r="A53818" t="s">
        <v>184572</v>
      </c>
      <c r="B53818" t="s">
        <v>184573</v>
      </c>
      <c r="C53818" t="s">
        <v>184574</v>
      </c>
      <c r="D53818" t="s">
        <v>736</v>
      </c>
      <c r="E53818" t="s">
        <v>14</v>
      </c>
      <c r="F53818" t="s">
        <v>123</v>
      </c>
      <c r="G53818" t="s">
        <v>321</v>
      </c>
      <c r="H53818" t="s">
        <v>125</v>
      </c>
      <c r="I53818" t="s">
        <v>322</v>
      </c>
    </row>
    <row r="53819" spans="1:10" x14ac:dyDescent="0.25">
      <c r="A53819" t="s">
        <v>184575</v>
      </c>
      <c r="B53819" t="s">
        <v>184576</v>
      </c>
      <c r="C53819" t="s">
        <v>184577</v>
      </c>
      <c r="D53819" t="s">
        <v>70</v>
      </c>
      <c r="E53819" t="s">
        <v>14</v>
      </c>
      <c r="F53819" t="s">
        <v>342</v>
      </c>
      <c r="G53819">
        <v>6</v>
      </c>
      <c r="H53819" t="s">
        <v>12861</v>
      </c>
      <c r="I53819" t="s">
        <v>12861</v>
      </c>
      <c r="J53819" s="1">
        <v>41913</v>
      </c>
    </row>
    <row r="53820" spans="1:10" x14ac:dyDescent="0.25">
      <c r="A53820" t="s">
        <v>184578</v>
      </c>
      <c r="B53820" t="s">
        <v>184579</v>
      </c>
      <c r="C53820" t="s">
        <v>184580</v>
      </c>
      <c r="D53820" t="s">
        <v>95710</v>
      </c>
      <c r="E53820" t="s">
        <v>108</v>
      </c>
      <c r="F53820" t="s">
        <v>21</v>
      </c>
      <c r="G53820" t="s">
        <v>59</v>
      </c>
      <c r="H53820" t="s">
        <v>60</v>
      </c>
      <c r="I53820" t="s">
        <v>1098</v>
      </c>
      <c r="J53820" s="1">
        <v>40179</v>
      </c>
    </row>
    <row r="53821" spans="1:10" x14ac:dyDescent="0.25">
      <c r="A53821" t="s">
        <v>184581</v>
      </c>
      <c r="B53821" t="s">
        <v>184582</v>
      </c>
      <c r="C53821" t="s">
        <v>184583</v>
      </c>
      <c r="D53821" t="s">
        <v>184584</v>
      </c>
      <c r="E53821" t="s">
        <v>14</v>
      </c>
    </row>
    <row r="53822" spans="1:10" x14ac:dyDescent="0.25">
      <c r="A53822" t="s">
        <v>184585</v>
      </c>
      <c r="B53822" t="s">
        <v>184586</v>
      </c>
      <c r="C53822" t="s">
        <v>184587</v>
      </c>
      <c r="D53822" t="s">
        <v>8533</v>
      </c>
      <c r="E53822" t="s">
        <v>14</v>
      </c>
      <c r="F53822" t="s">
        <v>1020</v>
      </c>
      <c r="G53822">
        <v>52</v>
      </c>
      <c r="H53822" t="s">
        <v>1021</v>
      </c>
      <c r="I53822" t="s">
        <v>1021</v>
      </c>
      <c r="J53822" s="1">
        <v>39814</v>
      </c>
    </row>
    <row r="53823" spans="1:10" x14ac:dyDescent="0.25">
      <c r="A53823" t="s">
        <v>184588</v>
      </c>
      <c r="B53823" t="s">
        <v>184589</v>
      </c>
      <c r="D53823" t="s">
        <v>51</v>
      </c>
      <c r="E53823" t="s">
        <v>14</v>
      </c>
      <c r="F53823" t="s">
        <v>21</v>
      </c>
      <c r="G53823" t="s">
        <v>153</v>
      </c>
      <c r="H53823" t="s">
        <v>3343</v>
      </c>
      <c r="I53823" t="s">
        <v>36614</v>
      </c>
      <c r="J53823" s="1">
        <v>35431</v>
      </c>
    </row>
    <row r="53824" spans="1:10" x14ac:dyDescent="0.25">
      <c r="A53824" t="s">
        <v>184590</v>
      </c>
      <c r="B53824" t="s">
        <v>184591</v>
      </c>
      <c r="C53824" t="s">
        <v>184592</v>
      </c>
      <c r="D53824" t="s">
        <v>3391</v>
      </c>
      <c r="E53824" t="s">
        <v>684</v>
      </c>
      <c r="F53824" t="s">
        <v>21</v>
      </c>
      <c r="G53824" t="s">
        <v>522</v>
      </c>
      <c r="H53824" t="s">
        <v>523</v>
      </c>
      <c r="I53824" t="s">
        <v>524</v>
      </c>
      <c r="J53824" s="1">
        <v>24473</v>
      </c>
    </row>
    <row r="53825" spans="1:10" x14ac:dyDescent="0.25">
      <c r="A53825" t="s">
        <v>184593</v>
      </c>
      <c r="B53825" t="s">
        <v>184594</v>
      </c>
      <c r="C53825" t="s">
        <v>184595</v>
      </c>
      <c r="D53825" t="s">
        <v>51</v>
      </c>
      <c r="E53825" t="s">
        <v>14</v>
      </c>
      <c r="F53825" t="s">
        <v>21</v>
      </c>
      <c r="G53825" t="s">
        <v>425</v>
      </c>
      <c r="H53825" t="s">
        <v>523</v>
      </c>
      <c r="I53825" t="s">
        <v>5339</v>
      </c>
    </row>
    <row r="53826" spans="1:10" x14ac:dyDescent="0.25">
      <c r="A53826" t="s">
        <v>184596</v>
      </c>
      <c r="B53826" t="s">
        <v>184597</v>
      </c>
      <c r="C53826" t="s">
        <v>184598</v>
      </c>
      <c r="D53826" t="s">
        <v>184599</v>
      </c>
      <c r="E53826" t="s">
        <v>14</v>
      </c>
      <c r="F53826" t="s">
        <v>21</v>
      </c>
      <c r="G53826" t="s">
        <v>59</v>
      </c>
      <c r="H53826" t="s">
        <v>1216</v>
      </c>
      <c r="I53826" t="s">
        <v>1216</v>
      </c>
      <c r="J53826" s="1">
        <v>41640</v>
      </c>
    </row>
    <row r="53827" spans="1:10" x14ac:dyDescent="0.25">
      <c r="A53827" t="s">
        <v>184600</v>
      </c>
      <c r="B53827" t="s">
        <v>184601</v>
      </c>
      <c r="C53827" t="s">
        <v>184602</v>
      </c>
      <c r="D53827" t="s">
        <v>736</v>
      </c>
      <c r="E53827" t="s">
        <v>14</v>
      </c>
      <c r="F53827" t="s">
        <v>123</v>
      </c>
      <c r="G53827" t="s">
        <v>23354</v>
      </c>
      <c r="H53827" t="s">
        <v>125</v>
      </c>
      <c r="I53827" t="s">
        <v>23355</v>
      </c>
    </row>
    <row r="53828" spans="1:10" x14ac:dyDescent="0.25">
      <c r="A53828" t="s">
        <v>184603</v>
      </c>
      <c r="B53828" t="s">
        <v>184604</v>
      </c>
      <c r="C53828" t="s">
        <v>184605</v>
      </c>
      <c r="D53828" t="s">
        <v>352</v>
      </c>
      <c r="E53828" t="s">
        <v>14</v>
      </c>
      <c r="F53828" t="s">
        <v>21</v>
      </c>
      <c r="G53828" t="s">
        <v>281</v>
      </c>
      <c r="H53828" t="s">
        <v>573</v>
      </c>
      <c r="I53828" t="s">
        <v>573</v>
      </c>
      <c r="J53828" s="1">
        <v>40002</v>
      </c>
    </row>
    <row r="53829" spans="1:10" x14ac:dyDescent="0.25">
      <c r="A53829" t="s">
        <v>184606</v>
      </c>
      <c r="B53829" t="s">
        <v>184607</v>
      </c>
      <c r="C53829" t="s">
        <v>184608</v>
      </c>
      <c r="D53829" t="s">
        <v>650</v>
      </c>
      <c r="E53829" t="s">
        <v>14</v>
      </c>
    </row>
    <row r="53830" spans="1:10" x14ac:dyDescent="0.25">
      <c r="A53830" t="s">
        <v>184609</v>
      </c>
      <c r="B53830" t="s">
        <v>184610</v>
      </c>
      <c r="C53830" t="s">
        <v>184611</v>
      </c>
      <c r="D53830" t="s">
        <v>184612</v>
      </c>
      <c r="E53830" t="s">
        <v>14</v>
      </c>
    </row>
    <row r="53831" spans="1:10" x14ac:dyDescent="0.25">
      <c r="A53831" t="s">
        <v>184613</v>
      </c>
      <c r="B53831" t="s">
        <v>184614</v>
      </c>
      <c r="C53831" t="s">
        <v>184615</v>
      </c>
      <c r="D53831" t="s">
        <v>1764</v>
      </c>
      <c r="E53831" t="s">
        <v>14</v>
      </c>
      <c r="F53831" t="s">
        <v>474</v>
      </c>
      <c r="H53831" t="s">
        <v>475</v>
      </c>
      <c r="I53831" t="s">
        <v>475</v>
      </c>
    </row>
    <row r="53832" spans="1:10" x14ac:dyDescent="0.25">
      <c r="A53832" t="s">
        <v>184616</v>
      </c>
      <c r="B53832" t="s">
        <v>184617</v>
      </c>
      <c r="C53832" t="s">
        <v>184618</v>
      </c>
      <c r="D53832" t="s">
        <v>184619</v>
      </c>
      <c r="E53832" t="s">
        <v>14</v>
      </c>
      <c r="F53832" t="s">
        <v>15</v>
      </c>
      <c r="G53832">
        <v>36</v>
      </c>
      <c r="H53832" t="s">
        <v>667</v>
      </c>
      <c r="I53832" t="s">
        <v>14155</v>
      </c>
      <c r="J53832" s="1">
        <v>40179</v>
      </c>
    </row>
    <row r="53833" spans="1:10" x14ac:dyDescent="0.25">
      <c r="A53833" t="s">
        <v>184620</v>
      </c>
      <c r="B53833" t="s">
        <v>184621</v>
      </c>
      <c r="C53833" t="s">
        <v>184622</v>
      </c>
      <c r="D53833" t="s">
        <v>184623</v>
      </c>
      <c r="E53833" t="s">
        <v>14</v>
      </c>
      <c r="F53833" t="s">
        <v>21</v>
      </c>
      <c r="G53833" t="s">
        <v>101</v>
      </c>
      <c r="H53833" t="s">
        <v>688</v>
      </c>
      <c r="I53833" t="s">
        <v>11993</v>
      </c>
      <c r="J53833" s="1">
        <v>39716</v>
      </c>
    </row>
    <row r="53834" spans="1:10" x14ac:dyDescent="0.25">
      <c r="A53834" t="s">
        <v>184624</v>
      </c>
      <c r="B53834" t="s">
        <v>184625</v>
      </c>
      <c r="C53834" t="s">
        <v>184626</v>
      </c>
      <c r="D53834" t="s">
        <v>65</v>
      </c>
      <c r="E53834" t="s">
        <v>202</v>
      </c>
    </row>
    <row r="53835" spans="1:10" x14ac:dyDescent="0.25">
      <c r="A53835" t="s">
        <v>184627</v>
      </c>
      <c r="B53835" t="s">
        <v>184628</v>
      </c>
      <c r="C53835" t="s">
        <v>184629</v>
      </c>
      <c r="D53835" t="s">
        <v>184630</v>
      </c>
      <c r="E53835" t="s">
        <v>14</v>
      </c>
      <c r="F53835" t="s">
        <v>15</v>
      </c>
      <c r="G53835">
        <v>10</v>
      </c>
      <c r="H53835" t="s">
        <v>31405</v>
      </c>
      <c r="I53835" t="s">
        <v>31405</v>
      </c>
      <c r="J53835" s="1">
        <v>38353</v>
      </c>
    </row>
    <row r="53836" spans="1:10" x14ac:dyDescent="0.25">
      <c r="A53836" t="s">
        <v>184631</v>
      </c>
      <c r="B53836" t="s">
        <v>184632</v>
      </c>
      <c r="C53836" t="s">
        <v>184633</v>
      </c>
      <c r="D53836" t="s">
        <v>184634</v>
      </c>
      <c r="E53836" t="s">
        <v>14</v>
      </c>
      <c r="F53836" t="s">
        <v>21</v>
      </c>
      <c r="G53836" t="s">
        <v>281</v>
      </c>
      <c r="H53836" t="s">
        <v>1025</v>
      </c>
      <c r="I53836" t="s">
        <v>1025</v>
      </c>
      <c r="J53836" s="1">
        <v>38719</v>
      </c>
    </row>
    <row r="53837" spans="1:10" x14ac:dyDescent="0.25">
      <c r="A53837" t="s">
        <v>184635</v>
      </c>
      <c r="B53837" t="s">
        <v>39957</v>
      </c>
      <c r="C53837" t="s">
        <v>184636</v>
      </c>
      <c r="D53837" t="s">
        <v>184637</v>
      </c>
      <c r="E53837" t="s">
        <v>14</v>
      </c>
      <c r="F53837" t="s">
        <v>474</v>
      </c>
      <c r="H53837" t="s">
        <v>475</v>
      </c>
      <c r="I53837" t="s">
        <v>475</v>
      </c>
    </row>
    <row r="53838" spans="1:10" x14ac:dyDescent="0.25">
      <c r="A53838" t="s">
        <v>184638</v>
      </c>
      <c r="B53838" t="s">
        <v>184639</v>
      </c>
      <c r="C53838" t="s">
        <v>184640</v>
      </c>
      <c r="D53838" t="s">
        <v>45</v>
      </c>
      <c r="E53838" t="s">
        <v>14</v>
      </c>
      <c r="F53838" t="s">
        <v>33</v>
      </c>
      <c r="G53838">
        <v>23</v>
      </c>
      <c r="H53838" t="s">
        <v>177</v>
      </c>
      <c r="I53838" t="s">
        <v>177</v>
      </c>
      <c r="J53838" s="1">
        <v>38961</v>
      </c>
    </row>
    <row r="53839" spans="1:10" x14ac:dyDescent="0.25">
      <c r="A53839" t="s">
        <v>184641</v>
      </c>
      <c r="B53839" t="s">
        <v>184642</v>
      </c>
      <c r="C53839" t="s">
        <v>184643</v>
      </c>
      <c r="D53839" t="s">
        <v>184644</v>
      </c>
      <c r="E53839" t="s">
        <v>14</v>
      </c>
      <c r="F53839" t="s">
        <v>21</v>
      </c>
      <c r="G53839" t="s">
        <v>59</v>
      </c>
      <c r="H53839" t="s">
        <v>60</v>
      </c>
      <c r="I53839" t="s">
        <v>66</v>
      </c>
      <c r="J53839" s="1">
        <v>41275</v>
      </c>
    </row>
    <row r="53840" spans="1:10" x14ac:dyDescent="0.25">
      <c r="A53840" t="s">
        <v>184645</v>
      </c>
      <c r="B53840" t="s">
        <v>184646</v>
      </c>
      <c r="C53840" t="s">
        <v>184647</v>
      </c>
      <c r="D53840" t="s">
        <v>259</v>
      </c>
      <c r="E53840" t="s">
        <v>14</v>
      </c>
      <c r="F53840" t="s">
        <v>21</v>
      </c>
      <c r="G53840" t="s">
        <v>59</v>
      </c>
      <c r="H53840" t="s">
        <v>60</v>
      </c>
      <c r="I53840" t="s">
        <v>601</v>
      </c>
      <c r="J53840" s="1">
        <v>39083</v>
      </c>
    </row>
    <row r="53841" spans="1:10" x14ac:dyDescent="0.25">
      <c r="A53841" t="s">
        <v>184648</v>
      </c>
      <c r="B53841" t="s">
        <v>184649</v>
      </c>
      <c r="C53841" t="s">
        <v>184650</v>
      </c>
      <c r="D53841" t="s">
        <v>32</v>
      </c>
      <c r="E53841" t="s">
        <v>14</v>
      </c>
      <c r="F53841" t="s">
        <v>21</v>
      </c>
      <c r="G53841" t="s">
        <v>39</v>
      </c>
      <c r="H53841" t="s">
        <v>277</v>
      </c>
      <c r="I53841" t="s">
        <v>10025</v>
      </c>
      <c r="J53841" s="1">
        <v>39083</v>
      </c>
    </row>
    <row r="53842" spans="1:10" x14ac:dyDescent="0.25">
      <c r="A53842" t="s">
        <v>184651</v>
      </c>
      <c r="B53842" t="s">
        <v>184652</v>
      </c>
      <c r="C53842" t="s">
        <v>184653</v>
      </c>
      <c r="D53842" t="s">
        <v>3391</v>
      </c>
      <c r="E53842" t="s">
        <v>202</v>
      </c>
      <c r="F53842" t="s">
        <v>21</v>
      </c>
      <c r="G53842" t="s">
        <v>1229</v>
      </c>
      <c r="H53842" t="s">
        <v>1230</v>
      </c>
      <c r="I53842" t="s">
        <v>1230</v>
      </c>
      <c r="J53842" s="1">
        <v>40909</v>
      </c>
    </row>
    <row r="53843" spans="1:10" x14ac:dyDescent="0.25">
      <c r="A53843" t="s">
        <v>184654</v>
      </c>
      <c r="B53843" t="s">
        <v>184655</v>
      </c>
      <c r="C53843" t="s">
        <v>184656</v>
      </c>
      <c r="D53843" t="s">
        <v>184657</v>
      </c>
      <c r="E53843" t="s">
        <v>202</v>
      </c>
      <c r="F53843" t="s">
        <v>21</v>
      </c>
      <c r="G53843" t="s">
        <v>84</v>
      </c>
      <c r="H53843" t="s">
        <v>1255</v>
      </c>
      <c r="I53843" t="s">
        <v>2107</v>
      </c>
      <c r="J53843" s="1">
        <v>41205</v>
      </c>
    </row>
    <row r="53844" spans="1:10" x14ac:dyDescent="0.25">
      <c r="A53844" t="s">
        <v>184658</v>
      </c>
      <c r="B53844" t="s">
        <v>184659</v>
      </c>
      <c r="C53844" t="s">
        <v>184660</v>
      </c>
      <c r="D53844" t="s">
        <v>38</v>
      </c>
      <c r="E53844" t="s">
        <v>14</v>
      </c>
      <c r="F53844" t="s">
        <v>21</v>
      </c>
      <c r="G53844" t="s">
        <v>59</v>
      </c>
      <c r="H53844" t="s">
        <v>60</v>
      </c>
      <c r="I53844" t="s">
        <v>66</v>
      </c>
      <c r="J53844" s="1">
        <v>38869</v>
      </c>
    </row>
    <row r="53845" spans="1:10" x14ac:dyDescent="0.25">
      <c r="A53845" t="s">
        <v>184661</v>
      </c>
      <c r="B53845" t="s">
        <v>184662</v>
      </c>
      <c r="C53845" t="s">
        <v>184663</v>
      </c>
      <c r="D53845" t="s">
        <v>184664</v>
      </c>
      <c r="E53845" t="s">
        <v>14</v>
      </c>
      <c r="F53845" t="s">
        <v>401</v>
      </c>
      <c r="G53845">
        <v>40</v>
      </c>
      <c r="H53845" t="s">
        <v>975</v>
      </c>
      <c r="I53845" t="s">
        <v>975</v>
      </c>
      <c r="J53845" s="1">
        <v>40057</v>
      </c>
    </row>
    <row r="53846" spans="1:10" x14ac:dyDescent="0.25">
      <c r="A53846" t="s">
        <v>184665</v>
      </c>
      <c r="B53846" t="s">
        <v>184666</v>
      </c>
      <c r="C53846" t="s">
        <v>184667</v>
      </c>
      <c r="D53846" t="s">
        <v>1067</v>
      </c>
      <c r="E53846" t="s">
        <v>14</v>
      </c>
      <c r="J53846" s="1">
        <v>37622</v>
      </c>
    </row>
    <row r="53847" spans="1:10" x14ac:dyDescent="0.25">
      <c r="A53847" t="s">
        <v>184668</v>
      </c>
      <c r="B53847" t="s">
        <v>184669</v>
      </c>
      <c r="C53847" t="s">
        <v>184670</v>
      </c>
      <c r="D53847" t="s">
        <v>58</v>
      </c>
      <c r="E53847" t="s">
        <v>14</v>
      </c>
      <c r="F53847" t="s">
        <v>123</v>
      </c>
      <c r="G53847" t="s">
        <v>15851</v>
      </c>
      <c r="H53847" t="s">
        <v>15852</v>
      </c>
      <c r="I53847" t="s">
        <v>15852</v>
      </c>
      <c r="J53847" s="1">
        <v>33239</v>
      </c>
    </row>
    <row r="53848" spans="1:10" x14ac:dyDescent="0.25">
      <c r="A53848" t="s">
        <v>184671</v>
      </c>
      <c r="B53848" t="s">
        <v>184672</v>
      </c>
      <c r="C53848" t="s">
        <v>184673</v>
      </c>
      <c r="D53848" t="s">
        <v>184674</v>
      </c>
      <c r="E53848" t="s">
        <v>14</v>
      </c>
      <c r="F53848" t="s">
        <v>21</v>
      </c>
      <c r="G53848" t="s">
        <v>59</v>
      </c>
      <c r="H53848" t="s">
        <v>60</v>
      </c>
      <c r="I53848" t="s">
        <v>4122</v>
      </c>
      <c r="J53848" s="1">
        <v>41091</v>
      </c>
    </row>
    <row r="53849" spans="1:10" x14ac:dyDescent="0.25">
      <c r="A53849" t="s">
        <v>184675</v>
      </c>
      <c r="B53849" t="s">
        <v>184676</v>
      </c>
      <c r="C53849" t="s">
        <v>184677</v>
      </c>
      <c r="D53849" t="s">
        <v>38</v>
      </c>
      <c r="E53849" t="s">
        <v>108</v>
      </c>
      <c r="F53849" t="s">
        <v>21</v>
      </c>
      <c r="G53849" t="s">
        <v>59</v>
      </c>
      <c r="H53849" t="s">
        <v>60</v>
      </c>
      <c r="I53849" t="s">
        <v>61</v>
      </c>
      <c r="J53849" s="1">
        <v>37987</v>
      </c>
    </row>
    <row r="53850" spans="1:10" x14ac:dyDescent="0.25">
      <c r="A53850" t="s">
        <v>184678</v>
      </c>
      <c r="B53850" t="s">
        <v>184679</v>
      </c>
      <c r="C53850" t="s">
        <v>184680</v>
      </c>
      <c r="D53850" t="s">
        <v>31487</v>
      </c>
      <c r="E53850" t="s">
        <v>14</v>
      </c>
      <c r="F53850" t="s">
        <v>342</v>
      </c>
      <c r="G53850">
        <v>7</v>
      </c>
      <c r="H53850" t="s">
        <v>2413</v>
      </c>
      <c r="I53850" t="s">
        <v>19643</v>
      </c>
      <c r="J53850" s="1">
        <v>37987</v>
      </c>
    </row>
    <row r="53851" spans="1:10" x14ac:dyDescent="0.25">
      <c r="A53851" t="s">
        <v>184681</v>
      </c>
      <c r="B53851" t="s">
        <v>184682</v>
      </c>
      <c r="C53851" t="s">
        <v>184683</v>
      </c>
      <c r="D53851" t="s">
        <v>184684</v>
      </c>
      <c r="E53851" t="s">
        <v>108</v>
      </c>
      <c r="F53851" t="s">
        <v>21</v>
      </c>
      <c r="G53851" t="s">
        <v>59</v>
      </c>
      <c r="H53851" t="s">
        <v>60</v>
      </c>
      <c r="I53851" t="s">
        <v>66</v>
      </c>
      <c r="J53851" s="1">
        <v>39989</v>
      </c>
    </row>
    <row r="53852" spans="1:10" x14ac:dyDescent="0.25">
      <c r="A53852" t="s">
        <v>184685</v>
      </c>
      <c r="B53852" t="s">
        <v>184686</v>
      </c>
      <c r="C53852" t="s">
        <v>184687</v>
      </c>
      <c r="D53852" t="s">
        <v>38</v>
      </c>
      <c r="E53852" t="s">
        <v>108</v>
      </c>
      <c r="F53852" t="s">
        <v>21</v>
      </c>
      <c r="G53852" t="s">
        <v>59</v>
      </c>
      <c r="H53852" t="s">
        <v>60</v>
      </c>
      <c r="I53852" t="s">
        <v>95</v>
      </c>
      <c r="J53852" s="1">
        <v>38718</v>
      </c>
    </row>
    <row r="53853" spans="1:10" x14ac:dyDescent="0.25">
      <c r="A53853" t="s">
        <v>184688</v>
      </c>
      <c r="B53853" t="s">
        <v>184689</v>
      </c>
      <c r="C53853" t="s">
        <v>184690</v>
      </c>
      <c r="D53853" t="s">
        <v>243</v>
      </c>
      <c r="E53853" t="s">
        <v>14</v>
      </c>
      <c r="F53853" t="s">
        <v>52</v>
      </c>
      <c r="G53853" t="s">
        <v>197</v>
      </c>
      <c r="H53853" t="s">
        <v>198</v>
      </c>
      <c r="I53853" t="s">
        <v>244</v>
      </c>
      <c r="J53853" s="1">
        <v>40826</v>
      </c>
    </row>
    <row r="53854" spans="1:10" x14ac:dyDescent="0.25">
      <c r="A53854" t="s">
        <v>184691</v>
      </c>
      <c r="B53854" t="s">
        <v>184692</v>
      </c>
      <c r="C53854" t="s">
        <v>184693</v>
      </c>
      <c r="D53854" t="s">
        <v>2730</v>
      </c>
      <c r="E53854" t="s">
        <v>14</v>
      </c>
      <c r="F53854" t="s">
        <v>21</v>
      </c>
      <c r="G53854" t="s">
        <v>101</v>
      </c>
      <c r="H53854" t="s">
        <v>102</v>
      </c>
      <c r="I53854" t="s">
        <v>103</v>
      </c>
      <c r="J53854" s="1">
        <v>38412</v>
      </c>
    </row>
    <row r="53855" spans="1:10" x14ac:dyDescent="0.25">
      <c r="A53855" t="s">
        <v>184694</v>
      </c>
      <c r="B53855" t="s">
        <v>184695</v>
      </c>
      <c r="C53855" t="s">
        <v>184696</v>
      </c>
      <c r="D53855" t="s">
        <v>736</v>
      </c>
      <c r="E53855" t="s">
        <v>14</v>
      </c>
      <c r="F53855" t="s">
        <v>21</v>
      </c>
      <c r="G53855" t="s">
        <v>153</v>
      </c>
      <c r="H53855" t="s">
        <v>239</v>
      </c>
      <c r="I53855" t="s">
        <v>239</v>
      </c>
      <c r="J53855" s="1">
        <v>39083</v>
      </c>
    </row>
    <row r="53856" spans="1:10" x14ac:dyDescent="0.25">
      <c r="A53856" t="s">
        <v>184697</v>
      </c>
      <c r="B53856" t="s">
        <v>184698</v>
      </c>
      <c r="C53856" t="s">
        <v>184699</v>
      </c>
      <c r="D53856" t="s">
        <v>51</v>
      </c>
      <c r="E53856" t="s">
        <v>14</v>
      </c>
      <c r="F53856" t="s">
        <v>21</v>
      </c>
      <c r="G53856" t="s">
        <v>59</v>
      </c>
      <c r="H53856" t="s">
        <v>60</v>
      </c>
      <c r="I53856" t="s">
        <v>3997</v>
      </c>
      <c r="J53856" s="1">
        <v>38353</v>
      </c>
    </row>
    <row r="53857" spans="1:10" x14ac:dyDescent="0.25">
      <c r="A53857" t="s">
        <v>184700</v>
      </c>
      <c r="B53857" t="s">
        <v>184701</v>
      </c>
      <c r="C53857" t="s">
        <v>184702</v>
      </c>
      <c r="D53857" t="s">
        <v>3367</v>
      </c>
      <c r="E53857" t="s">
        <v>14</v>
      </c>
      <c r="F53857" t="s">
        <v>21</v>
      </c>
      <c r="G53857" t="s">
        <v>59</v>
      </c>
      <c r="H53857" t="s">
        <v>60</v>
      </c>
      <c r="I53857" t="s">
        <v>1098</v>
      </c>
      <c r="J53857" s="1">
        <v>37622</v>
      </c>
    </row>
    <row r="53858" spans="1:10" x14ac:dyDescent="0.25">
      <c r="A53858" t="s">
        <v>184703</v>
      </c>
      <c r="B53858" t="s">
        <v>184704</v>
      </c>
      <c r="C53858" t="s">
        <v>184705</v>
      </c>
      <c r="D53858" t="s">
        <v>5466</v>
      </c>
      <c r="E53858" t="s">
        <v>14</v>
      </c>
      <c r="F53858" t="s">
        <v>21</v>
      </c>
      <c r="G53858" t="s">
        <v>59</v>
      </c>
      <c r="H53858" t="s">
        <v>60</v>
      </c>
      <c r="I53858" t="s">
        <v>979</v>
      </c>
      <c r="J53858" s="1">
        <v>37987</v>
      </c>
    </row>
    <row r="53859" spans="1:10" x14ac:dyDescent="0.25">
      <c r="A53859" t="s">
        <v>184706</v>
      </c>
      <c r="B53859" t="s">
        <v>184707</v>
      </c>
      <c r="C53859" t="s">
        <v>184708</v>
      </c>
      <c r="D53859" t="s">
        <v>6766</v>
      </c>
      <c r="E53859" t="s">
        <v>14</v>
      </c>
      <c r="F53859" t="s">
        <v>21</v>
      </c>
      <c r="G53859" t="s">
        <v>281</v>
      </c>
      <c r="H53859" t="s">
        <v>1025</v>
      </c>
      <c r="I53859" t="s">
        <v>1025</v>
      </c>
      <c r="J53859" s="1">
        <v>37987</v>
      </c>
    </row>
    <row r="53860" spans="1:10" x14ac:dyDescent="0.25">
      <c r="A53860" t="s">
        <v>184709</v>
      </c>
      <c r="B53860" t="s">
        <v>184710</v>
      </c>
      <c r="C53860" t="s">
        <v>184711</v>
      </c>
      <c r="D53860" t="s">
        <v>1242</v>
      </c>
      <c r="E53860" t="s">
        <v>14</v>
      </c>
      <c r="F53860" t="s">
        <v>21</v>
      </c>
      <c r="G53860" t="s">
        <v>3157</v>
      </c>
      <c r="H53860" t="s">
        <v>3158</v>
      </c>
      <c r="I53860" t="s">
        <v>5051</v>
      </c>
      <c r="J53860" s="1">
        <v>39448</v>
      </c>
    </row>
    <row r="53861" spans="1:10" x14ac:dyDescent="0.25">
      <c r="A53861" t="s">
        <v>184712</v>
      </c>
      <c r="B53861" t="s">
        <v>184713</v>
      </c>
      <c r="C53861" t="s">
        <v>184714</v>
      </c>
      <c r="D53861" t="s">
        <v>736</v>
      </c>
      <c r="E53861" t="s">
        <v>14</v>
      </c>
      <c r="F53861" t="s">
        <v>21</v>
      </c>
      <c r="G53861" t="s">
        <v>94</v>
      </c>
      <c r="H53861" t="s">
        <v>95</v>
      </c>
      <c r="I53861" t="s">
        <v>9658</v>
      </c>
      <c r="J53861" s="1">
        <v>38353</v>
      </c>
    </row>
    <row r="53862" spans="1:10" x14ac:dyDescent="0.25">
      <c r="A53862" t="s">
        <v>184715</v>
      </c>
      <c r="B53862" t="s">
        <v>184716</v>
      </c>
      <c r="C53862" t="s">
        <v>184717</v>
      </c>
      <c r="D53862" t="s">
        <v>736</v>
      </c>
      <c r="E53862" t="s">
        <v>14</v>
      </c>
      <c r="F53862" t="s">
        <v>21</v>
      </c>
      <c r="G53862" t="s">
        <v>1075</v>
      </c>
      <c r="H53862" t="s">
        <v>1076</v>
      </c>
      <c r="I53862" t="s">
        <v>184718</v>
      </c>
      <c r="J53862" s="1">
        <v>38353</v>
      </c>
    </row>
    <row r="53863" spans="1:10" x14ac:dyDescent="0.25">
      <c r="A53863" t="s">
        <v>184719</v>
      </c>
      <c r="B53863" t="s">
        <v>184720</v>
      </c>
      <c r="C53863" t="s">
        <v>184721</v>
      </c>
      <c r="D53863" t="s">
        <v>1242</v>
      </c>
      <c r="E53863" t="s">
        <v>14</v>
      </c>
      <c r="F53863" t="s">
        <v>21</v>
      </c>
      <c r="G53863" t="s">
        <v>59</v>
      </c>
      <c r="H53863" t="s">
        <v>60</v>
      </c>
      <c r="I53863" t="s">
        <v>61</v>
      </c>
      <c r="J53863" s="1">
        <v>37987</v>
      </c>
    </row>
    <row r="53864" spans="1:10" x14ac:dyDescent="0.25">
      <c r="A53864" t="s">
        <v>184722</v>
      </c>
      <c r="B53864" t="s">
        <v>184723</v>
      </c>
      <c r="C53864" t="s">
        <v>184724</v>
      </c>
      <c r="D53864" t="s">
        <v>184725</v>
      </c>
      <c r="E53864" t="s">
        <v>108</v>
      </c>
      <c r="F53864" t="s">
        <v>21</v>
      </c>
      <c r="G53864" t="s">
        <v>101</v>
      </c>
      <c r="H53864" t="s">
        <v>102</v>
      </c>
      <c r="I53864" t="s">
        <v>103</v>
      </c>
    </row>
    <row r="53865" spans="1:10" x14ac:dyDescent="0.25">
      <c r="A53865" t="s">
        <v>184726</v>
      </c>
      <c r="B53865" t="s">
        <v>184727</v>
      </c>
      <c r="C53865" t="s">
        <v>184728</v>
      </c>
      <c r="E53865" t="s">
        <v>202</v>
      </c>
      <c r="J53865" s="1">
        <v>41000</v>
      </c>
    </row>
    <row r="53866" spans="1:10" x14ac:dyDescent="0.25">
      <c r="A53866" t="s">
        <v>184729</v>
      </c>
      <c r="B53866" t="s">
        <v>184730</v>
      </c>
      <c r="D53866" t="s">
        <v>184731</v>
      </c>
      <c r="E53866" t="s">
        <v>14</v>
      </c>
      <c r="F53866" t="s">
        <v>160</v>
      </c>
      <c r="G53866" t="s">
        <v>161</v>
      </c>
      <c r="H53866" t="s">
        <v>1224</v>
      </c>
      <c r="I53866" t="s">
        <v>184732</v>
      </c>
      <c r="J53866" s="1">
        <v>41671</v>
      </c>
    </row>
    <row r="53867" spans="1:10" x14ac:dyDescent="0.25">
      <c r="A53867" t="s">
        <v>184733</v>
      </c>
      <c r="B53867" t="s">
        <v>184734</v>
      </c>
      <c r="C53867" t="s">
        <v>184735</v>
      </c>
      <c r="D53867" t="s">
        <v>184736</v>
      </c>
      <c r="E53867" t="s">
        <v>108</v>
      </c>
      <c r="F53867" t="s">
        <v>21</v>
      </c>
      <c r="G53867" t="s">
        <v>153</v>
      </c>
      <c r="H53867" t="s">
        <v>239</v>
      </c>
      <c r="I53867" t="s">
        <v>239</v>
      </c>
      <c r="J53867" s="1">
        <v>40518</v>
      </c>
    </row>
    <row r="53868" spans="1:10" x14ac:dyDescent="0.25">
      <c r="A53868" t="s">
        <v>184737</v>
      </c>
      <c r="B53868" t="s">
        <v>184738</v>
      </c>
      <c r="C53868" t="s">
        <v>184739</v>
      </c>
      <c r="D53868" t="s">
        <v>38</v>
      </c>
      <c r="E53868" t="s">
        <v>14</v>
      </c>
      <c r="F53868" t="s">
        <v>21</v>
      </c>
      <c r="G53868" t="s">
        <v>101</v>
      </c>
      <c r="H53868" t="s">
        <v>102</v>
      </c>
      <c r="I53868" t="s">
        <v>103</v>
      </c>
      <c r="J53868" s="1">
        <v>40179</v>
      </c>
    </row>
    <row r="53869" spans="1:10" x14ac:dyDescent="0.25">
      <c r="A53869" t="s">
        <v>184740</v>
      </c>
      <c r="B53869" t="s">
        <v>184741</v>
      </c>
      <c r="D53869" t="s">
        <v>1242</v>
      </c>
      <c r="E53869" t="s">
        <v>14</v>
      </c>
    </row>
    <row r="53870" spans="1:10" x14ac:dyDescent="0.25">
      <c r="A53870" t="s">
        <v>184742</v>
      </c>
      <c r="B53870" t="s">
        <v>184743</v>
      </c>
      <c r="C53870" t="s">
        <v>184744</v>
      </c>
      <c r="D53870" t="s">
        <v>184745</v>
      </c>
      <c r="E53870" t="s">
        <v>14</v>
      </c>
      <c r="F53870" t="s">
        <v>21</v>
      </c>
      <c r="G53870" t="s">
        <v>153</v>
      </c>
      <c r="H53870" t="s">
        <v>239</v>
      </c>
      <c r="I53870" t="s">
        <v>33777</v>
      </c>
      <c r="J53870" s="1">
        <v>40269</v>
      </c>
    </row>
    <row r="53871" spans="1:10" x14ac:dyDescent="0.25">
      <c r="A53871" t="s">
        <v>184746</v>
      </c>
      <c r="B53871" t="s">
        <v>184747</v>
      </c>
      <c r="C53871" t="s">
        <v>184748</v>
      </c>
      <c r="D53871" t="s">
        <v>15257</v>
      </c>
      <c r="E53871" t="s">
        <v>108</v>
      </c>
      <c r="F53871" t="s">
        <v>160</v>
      </c>
      <c r="G53871">
        <v>97</v>
      </c>
      <c r="H53871" t="s">
        <v>18238</v>
      </c>
      <c r="I53871" t="s">
        <v>18238</v>
      </c>
    </row>
    <row r="53872" spans="1:10" x14ac:dyDescent="0.25">
      <c r="A53872" t="s">
        <v>184749</v>
      </c>
      <c r="B53872" t="s">
        <v>184750</v>
      </c>
      <c r="C53872" t="s">
        <v>184751</v>
      </c>
      <c r="D53872" t="s">
        <v>51</v>
      </c>
      <c r="E53872" t="s">
        <v>14</v>
      </c>
      <c r="F53872" t="s">
        <v>21</v>
      </c>
      <c r="G53872" t="s">
        <v>281</v>
      </c>
      <c r="H53872" t="s">
        <v>573</v>
      </c>
      <c r="I53872" t="s">
        <v>573</v>
      </c>
      <c r="J53872" s="1">
        <v>39814</v>
      </c>
    </row>
    <row r="53873" spans="1:10" x14ac:dyDescent="0.25">
      <c r="A53873" t="s">
        <v>184752</v>
      </c>
      <c r="B53873" t="s">
        <v>184753</v>
      </c>
      <c r="C53873" t="s">
        <v>184754</v>
      </c>
      <c r="D53873" t="s">
        <v>1242</v>
      </c>
      <c r="E53873" t="s">
        <v>14</v>
      </c>
      <c r="F53873" t="s">
        <v>21</v>
      </c>
      <c r="G53873" t="s">
        <v>1267</v>
      </c>
      <c r="H53873" t="s">
        <v>1268</v>
      </c>
      <c r="I53873" t="s">
        <v>20102</v>
      </c>
      <c r="J53873" s="1">
        <v>36923</v>
      </c>
    </row>
    <row r="53874" spans="1:10" x14ac:dyDescent="0.25">
      <c r="A53874" t="s">
        <v>184755</v>
      </c>
      <c r="B53874" t="s">
        <v>184756</v>
      </c>
      <c r="C53874" t="s">
        <v>184757</v>
      </c>
      <c r="D53874" t="s">
        <v>1242</v>
      </c>
      <c r="E53874" t="s">
        <v>14</v>
      </c>
      <c r="F53874" t="s">
        <v>21</v>
      </c>
      <c r="G53874" t="s">
        <v>59</v>
      </c>
      <c r="H53874" t="s">
        <v>60</v>
      </c>
      <c r="I53874" t="s">
        <v>601</v>
      </c>
      <c r="J53874" s="1">
        <v>38353</v>
      </c>
    </row>
    <row r="53875" spans="1:10" x14ac:dyDescent="0.25">
      <c r="A53875" t="s">
        <v>184758</v>
      </c>
      <c r="B53875" t="s">
        <v>184759</v>
      </c>
      <c r="C53875" t="s">
        <v>184760</v>
      </c>
      <c r="D53875" t="s">
        <v>1242</v>
      </c>
      <c r="E53875" t="s">
        <v>14</v>
      </c>
      <c r="F53875" t="s">
        <v>21</v>
      </c>
      <c r="G53875" t="s">
        <v>203</v>
      </c>
      <c r="H53875" t="s">
        <v>6938</v>
      </c>
      <c r="I53875" t="s">
        <v>6938</v>
      </c>
      <c r="J53875" s="1">
        <v>37987</v>
      </c>
    </row>
    <row r="53876" spans="1:10" x14ac:dyDescent="0.25">
      <c r="A53876" t="s">
        <v>184761</v>
      </c>
      <c r="B53876" t="s">
        <v>184762</v>
      </c>
      <c r="C53876" t="s">
        <v>184763</v>
      </c>
      <c r="D53876" t="s">
        <v>89</v>
      </c>
      <c r="E53876" t="s">
        <v>14</v>
      </c>
      <c r="F53876" t="s">
        <v>21</v>
      </c>
      <c r="G53876" t="s">
        <v>153</v>
      </c>
      <c r="H53876" t="s">
        <v>239</v>
      </c>
      <c r="I53876" t="s">
        <v>2148</v>
      </c>
    </row>
    <row r="53877" spans="1:10" x14ac:dyDescent="0.25">
      <c r="A53877" t="s">
        <v>184764</v>
      </c>
      <c r="B53877" t="s">
        <v>184765</v>
      </c>
      <c r="C53877" t="s">
        <v>184766</v>
      </c>
      <c r="D53877" t="s">
        <v>1242</v>
      </c>
      <c r="E53877" t="s">
        <v>684</v>
      </c>
      <c r="F53877" t="s">
        <v>21</v>
      </c>
      <c r="G53877" t="s">
        <v>59</v>
      </c>
      <c r="H53877" t="s">
        <v>60</v>
      </c>
      <c r="I53877" t="s">
        <v>66</v>
      </c>
      <c r="J53877" s="1">
        <v>39814</v>
      </c>
    </row>
    <row r="53878" spans="1:10" x14ac:dyDescent="0.25">
      <c r="A53878" t="s">
        <v>184767</v>
      </c>
      <c r="B53878" t="s">
        <v>184768</v>
      </c>
      <c r="C53878" t="s">
        <v>184769</v>
      </c>
      <c r="E53878" t="s">
        <v>14</v>
      </c>
      <c r="F53878" t="s">
        <v>1814</v>
      </c>
      <c r="G53878">
        <v>11</v>
      </c>
      <c r="H53878" t="s">
        <v>14159</v>
      </c>
      <c r="I53878" t="s">
        <v>14159</v>
      </c>
      <c r="J53878" s="1">
        <v>41808</v>
      </c>
    </row>
    <row r="53879" spans="1:10" x14ac:dyDescent="0.25">
      <c r="A53879" t="s">
        <v>184770</v>
      </c>
      <c r="B53879" t="s">
        <v>184771</v>
      </c>
      <c r="C53879" t="s">
        <v>184772</v>
      </c>
      <c r="D53879" t="s">
        <v>1242</v>
      </c>
      <c r="E53879" t="s">
        <v>14</v>
      </c>
      <c r="F53879" t="s">
        <v>1121</v>
      </c>
      <c r="G53879">
        <v>25</v>
      </c>
      <c r="H53879" t="s">
        <v>1577</v>
      </c>
      <c r="I53879" t="s">
        <v>35045</v>
      </c>
      <c r="J53879" s="1">
        <v>37257</v>
      </c>
    </row>
    <row r="53880" spans="1:10" x14ac:dyDescent="0.25">
      <c r="A53880" t="s">
        <v>184773</v>
      </c>
      <c r="B53880" t="s">
        <v>184774</v>
      </c>
      <c r="C53880" t="s">
        <v>184775</v>
      </c>
      <c r="D53880" t="s">
        <v>1242</v>
      </c>
      <c r="E53880" t="s">
        <v>14</v>
      </c>
      <c r="F53880" t="s">
        <v>21</v>
      </c>
      <c r="G53880" t="s">
        <v>59</v>
      </c>
      <c r="H53880" t="s">
        <v>1216</v>
      </c>
      <c r="I53880" t="s">
        <v>1216</v>
      </c>
    </row>
    <row r="53881" spans="1:10" x14ac:dyDescent="0.25">
      <c r="A53881" t="s">
        <v>184776</v>
      </c>
      <c r="B53881" t="s">
        <v>184777</v>
      </c>
      <c r="C53881" t="s">
        <v>184778</v>
      </c>
      <c r="D53881" t="s">
        <v>5841</v>
      </c>
      <c r="E53881" t="s">
        <v>14</v>
      </c>
      <c r="J53881" s="1">
        <v>35431</v>
      </c>
    </row>
    <row r="53882" spans="1:10" x14ac:dyDescent="0.25">
      <c r="A53882" t="s">
        <v>184779</v>
      </c>
      <c r="B53882" t="s">
        <v>184780</v>
      </c>
      <c r="C53882" t="s">
        <v>184781</v>
      </c>
      <c r="D53882" t="s">
        <v>3480</v>
      </c>
      <c r="E53882" t="s">
        <v>14</v>
      </c>
      <c r="F53882" t="s">
        <v>21</v>
      </c>
      <c r="G53882" t="s">
        <v>1229</v>
      </c>
      <c r="H53882" t="s">
        <v>1230</v>
      </c>
      <c r="I53882" t="s">
        <v>1437</v>
      </c>
      <c r="J53882" s="1">
        <v>40909</v>
      </c>
    </row>
    <row r="53883" spans="1:10" x14ac:dyDescent="0.25">
      <c r="A53883" t="s">
        <v>184782</v>
      </c>
      <c r="B53883" t="s">
        <v>184783</v>
      </c>
      <c r="E53883" t="s">
        <v>14</v>
      </c>
    </row>
    <row r="53884" spans="1:10" x14ac:dyDescent="0.25">
      <c r="A53884" t="s">
        <v>184784</v>
      </c>
      <c r="B53884" t="s">
        <v>184785</v>
      </c>
      <c r="C53884" t="s">
        <v>184786</v>
      </c>
      <c r="D53884" t="s">
        <v>1242</v>
      </c>
      <c r="E53884" t="s">
        <v>14</v>
      </c>
      <c r="J53884" s="1">
        <v>36161</v>
      </c>
    </row>
    <row r="53885" spans="1:10" x14ac:dyDescent="0.25">
      <c r="A53885" t="s">
        <v>184787</v>
      </c>
      <c r="B53885" t="s">
        <v>184788</v>
      </c>
      <c r="C53885" t="s">
        <v>184789</v>
      </c>
      <c r="D53885" t="s">
        <v>184790</v>
      </c>
      <c r="E53885" t="s">
        <v>14</v>
      </c>
      <c r="F53885" t="s">
        <v>21</v>
      </c>
      <c r="G53885" t="s">
        <v>1325</v>
      </c>
      <c r="H53885" t="s">
        <v>1326</v>
      </c>
      <c r="I53885" t="s">
        <v>14112</v>
      </c>
      <c r="J53885" s="1">
        <v>40915</v>
      </c>
    </row>
    <row r="53886" spans="1:10" x14ac:dyDescent="0.25">
      <c r="A53886" t="s">
        <v>184791</v>
      </c>
      <c r="B53886" t="s">
        <v>184792</v>
      </c>
      <c r="C53886" t="s">
        <v>184793</v>
      </c>
      <c r="D53886" t="s">
        <v>312</v>
      </c>
      <c r="E53886" t="s">
        <v>14</v>
      </c>
      <c r="F53886" t="s">
        <v>474</v>
      </c>
      <c r="H53886" t="s">
        <v>475</v>
      </c>
      <c r="I53886" t="s">
        <v>475</v>
      </c>
      <c r="J53886" s="1">
        <v>41640</v>
      </c>
    </row>
    <row r="53887" spans="1:10" x14ac:dyDescent="0.25">
      <c r="A53887" t="s">
        <v>184794</v>
      </c>
      <c r="B53887" t="s">
        <v>184795</v>
      </c>
      <c r="C53887" t="s">
        <v>184796</v>
      </c>
      <c r="D53887" t="s">
        <v>51</v>
      </c>
      <c r="E53887" t="s">
        <v>108</v>
      </c>
      <c r="F53887" t="s">
        <v>123</v>
      </c>
      <c r="G53887" t="s">
        <v>3971</v>
      </c>
      <c r="H53887" t="s">
        <v>3972</v>
      </c>
      <c r="I53887" t="s">
        <v>3972</v>
      </c>
      <c r="J53887" s="1">
        <v>38504</v>
      </c>
    </row>
    <row r="53888" spans="1:10" x14ac:dyDescent="0.25">
      <c r="A53888" t="s">
        <v>184797</v>
      </c>
      <c r="B53888" t="s">
        <v>184798</v>
      </c>
      <c r="C53888" t="s">
        <v>184799</v>
      </c>
      <c r="D53888" t="s">
        <v>122</v>
      </c>
      <c r="E53888" t="s">
        <v>14</v>
      </c>
      <c r="F53888" t="s">
        <v>21</v>
      </c>
      <c r="G53888" t="s">
        <v>39</v>
      </c>
      <c r="H53888" t="s">
        <v>40</v>
      </c>
      <c r="I53888" t="s">
        <v>41</v>
      </c>
      <c r="J53888" s="1">
        <v>36526</v>
      </c>
    </row>
    <row r="53889" spans="1:10" x14ac:dyDescent="0.25">
      <c r="A53889" t="s">
        <v>184800</v>
      </c>
      <c r="B53889" t="s">
        <v>184801</v>
      </c>
      <c r="C53889" t="s">
        <v>184802</v>
      </c>
      <c r="D53889" t="s">
        <v>184803</v>
      </c>
      <c r="E53889" t="s">
        <v>14</v>
      </c>
      <c r="F53889" t="s">
        <v>21</v>
      </c>
      <c r="G53889" t="s">
        <v>59</v>
      </c>
      <c r="H53889" t="s">
        <v>90</v>
      </c>
      <c r="I53889" t="s">
        <v>371</v>
      </c>
      <c r="J53889" s="1">
        <v>40694</v>
      </c>
    </row>
    <row r="53890" spans="1:10" x14ac:dyDescent="0.25">
      <c r="A53890" t="s">
        <v>184804</v>
      </c>
      <c r="B53890" t="s">
        <v>184805</v>
      </c>
      <c r="C53890" t="s">
        <v>184806</v>
      </c>
      <c r="D53890" t="s">
        <v>38</v>
      </c>
      <c r="E53890" t="s">
        <v>14</v>
      </c>
      <c r="F53890" t="s">
        <v>52</v>
      </c>
      <c r="G53890" t="s">
        <v>3334</v>
      </c>
      <c r="H53890" t="s">
        <v>3335</v>
      </c>
      <c r="I53890" t="s">
        <v>3336</v>
      </c>
      <c r="J53890" s="1">
        <v>35796</v>
      </c>
    </row>
    <row r="53891" spans="1:10" x14ac:dyDescent="0.25">
      <c r="A53891" t="s">
        <v>184807</v>
      </c>
      <c r="B53891" t="s">
        <v>184808</v>
      </c>
      <c r="C53891" t="s">
        <v>184809</v>
      </c>
      <c r="D53891" t="s">
        <v>184810</v>
      </c>
      <c r="E53891" t="s">
        <v>14</v>
      </c>
      <c r="F53891" t="s">
        <v>21</v>
      </c>
      <c r="G53891" t="s">
        <v>59</v>
      </c>
      <c r="H53891" t="s">
        <v>60</v>
      </c>
      <c r="I53891" t="s">
        <v>66</v>
      </c>
      <c r="J53891" s="1">
        <v>41942</v>
      </c>
    </row>
    <row r="53892" spans="1:10" x14ac:dyDescent="0.25">
      <c r="A53892" t="s">
        <v>184811</v>
      </c>
      <c r="B53892" t="s">
        <v>184812</v>
      </c>
      <c r="D53892" t="s">
        <v>51</v>
      </c>
      <c r="E53892" t="s">
        <v>14</v>
      </c>
      <c r="F53892" t="s">
        <v>21</v>
      </c>
      <c r="G53892" t="s">
        <v>59</v>
      </c>
      <c r="H53892" t="s">
        <v>1216</v>
      </c>
      <c r="I53892" t="s">
        <v>36866</v>
      </c>
      <c r="J53892" s="1">
        <v>39814</v>
      </c>
    </row>
    <row r="53893" spans="1:10" x14ac:dyDescent="0.25">
      <c r="A53893" t="s">
        <v>184813</v>
      </c>
      <c r="B53893" t="s">
        <v>184814</v>
      </c>
      <c r="C53893" t="s">
        <v>184815</v>
      </c>
      <c r="D53893" t="s">
        <v>352</v>
      </c>
      <c r="E53893" t="s">
        <v>14</v>
      </c>
      <c r="F53893" t="s">
        <v>21</v>
      </c>
      <c r="G53893" t="s">
        <v>203</v>
      </c>
      <c r="H53893" t="s">
        <v>7701</v>
      </c>
      <c r="I53893" t="s">
        <v>1077</v>
      </c>
      <c r="J53893" s="1">
        <v>10228</v>
      </c>
    </row>
    <row r="53894" spans="1:10" x14ac:dyDescent="0.25">
      <c r="A53894" t="s">
        <v>184816</v>
      </c>
      <c r="B53894" t="s">
        <v>184817</v>
      </c>
      <c r="D53894" t="s">
        <v>184818</v>
      </c>
      <c r="E53894" t="s">
        <v>108</v>
      </c>
    </row>
    <row r="53895" spans="1:10" x14ac:dyDescent="0.25">
      <c r="A53895" t="s">
        <v>184819</v>
      </c>
      <c r="B53895" t="s">
        <v>184820</v>
      </c>
      <c r="C53895" t="s">
        <v>184821</v>
      </c>
      <c r="D53895" t="s">
        <v>184822</v>
      </c>
      <c r="E53895" t="s">
        <v>14</v>
      </c>
      <c r="F53895" t="s">
        <v>21</v>
      </c>
      <c r="G53895" t="s">
        <v>59</v>
      </c>
      <c r="H53895" t="s">
        <v>60</v>
      </c>
      <c r="I53895" t="s">
        <v>266</v>
      </c>
      <c r="J53895" s="1">
        <v>40313</v>
      </c>
    </row>
    <row r="53896" spans="1:10" x14ac:dyDescent="0.25">
      <c r="A53896" t="s">
        <v>184823</v>
      </c>
      <c r="B53896" t="s">
        <v>184824</v>
      </c>
      <c r="C53896" t="s">
        <v>184825</v>
      </c>
      <c r="D53896" t="s">
        <v>38</v>
      </c>
      <c r="E53896" t="s">
        <v>14</v>
      </c>
      <c r="F53896" t="s">
        <v>336</v>
      </c>
      <c r="G53896">
        <v>11</v>
      </c>
      <c r="H53896" t="s">
        <v>492</v>
      </c>
      <c r="I53896" t="s">
        <v>492</v>
      </c>
      <c r="J53896" s="1">
        <v>41060</v>
      </c>
    </row>
    <row r="53897" spans="1:10" x14ac:dyDescent="0.25">
      <c r="A53897" t="s">
        <v>184826</v>
      </c>
      <c r="B53897" t="s">
        <v>184827</v>
      </c>
      <c r="C53897" t="s">
        <v>184828</v>
      </c>
      <c r="D53897" t="s">
        <v>650</v>
      </c>
      <c r="E53897" t="s">
        <v>14</v>
      </c>
    </row>
    <row r="53898" spans="1:10" x14ac:dyDescent="0.25">
      <c r="A53898" t="s">
        <v>184829</v>
      </c>
      <c r="B53898" t="s">
        <v>184830</v>
      </c>
      <c r="C53898" t="s">
        <v>184831</v>
      </c>
      <c r="D53898" t="s">
        <v>628</v>
      </c>
      <c r="E53898" t="s">
        <v>14</v>
      </c>
      <c r="F53898" t="s">
        <v>1121</v>
      </c>
      <c r="G53898">
        <v>23</v>
      </c>
      <c r="H53898" t="s">
        <v>3019</v>
      </c>
      <c r="I53898" t="s">
        <v>3019</v>
      </c>
    </row>
    <row r="53899" spans="1:10" x14ac:dyDescent="0.25">
      <c r="A53899" t="s">
        <v>184832</v>
      </c>
      <c r="B53899" t="s">
        <v>184833</v>
      </c>
      <c r="C53899" t="s">
        <v>184834</v>
      </c>
      <c r="D53899" t="s">
        <v>103650</v>
      </c>
      <c r="E53899" t="s">
        <v>14</v>
      </c>
      <c r="F53899" t="s">
        <v>21</v>
      </c>
      <c r="G53899" t="s">
        <v>59</v>
      </c>
      <c r="H53899" t="s">
        <v>60</v>
      </c>
      <c r="I53899" t="s">
        <v>61</v>
      </c>
    </row>
    <row r="53900" spans="1:10" x14ac:dyDescent="0.25">
      <c r="A53900" t="s">
        <v>184835</v>
      </c>
      <c r="B53900" t="s">
        <v>184836</v>
      </c>
      <c r="C53900" t="s">
        <v>184837</v>
      </c>
      <c r="D53900" t="s">
        <v>45</v>
      </c>
      <c r="E53900" t="s">
        <v>14</v>
      </c>
      <c r="F53900" t="s">
        <v>21</v>
      </c>
      <c r="G53900" t="s">
        <v>101</v>
      </c>
      <c r="H53900" t="s">
        <v>102</v>
      </c>
      <c r="I53900" t="s">
        <v>103</v>
      </c>
      <c r="J53900" s="1">
        <v>40360</v>
      </c>
    </row>
    <row r="53901" spans="1:10" x14ac:dyDescent="0.25">
      <c r="A53901" t="s">
        <v>184838</v>
      </c>
      <c r="B53901" t="s">
        <v>184839</v>
      </c>
      <c r="C53901" t="s">
        <v>184840</v>
      </c>
      <c r="D53901" t="s">
        <v>32</v>
      </c>
      <c r="E53901" t="s">
        <v>14</v>
      </c>
      <c r="F53901" t="s">
        <v>21</v>
      </c>
      <c r="G53901" t="s">
        <v>101</v>
      </c>
      <c r="H53901" t="s">
        <v>3831</v>
      </c>
      <c r="I53901" t="s">
        <v>3831</v>
      </c>
      <c r="J53901" s="1">
        <v>39264</v>
      </c>
    </row>
    <row r="53902" spans="1:10" x14ac:dyDescent="0.25">
      <c r="A53902" t="s">
        <v>184841</v>
      </c>
      <c r="B53902" t="s">
        <v>184842</v>
      </c>
      <c r="C53902" t="s">
        <v>184843</v>
      </c>
      <c r="D53902" t="s">
        <v>184844</v>
      </c>
      <c r="E53902" t="s">
        <v>202</v>
      </c>
      <c r="F53902" t="s">
        <v>21</v>
      </c>
      <c r="G53902" t="s">
        <v>101</v>
      </c>
      <c r="H53902" t="s">
        <v>102</v>
      </c>
      <c r="I53902" t="s">
        <v>103</v>
      </c>
      <c r="J53902" s="1">
        <v>40221</v>
      </c>
    </row>
    <row r="53903" spans="1:10" x14ac:dyDescent="0.25">
      <c r="A53903" t="s">
        <v>184845</v>
      </c>
      <c r="B53903" t="s">
        <v>184846</v>
      </c>
      <c r="C53903" t="s">
        <v>184847</v>
      </c>
      <c r="D53903" t="s">
        <v>3934</v>
      </c>
      <c r="E53903" t="s">
        <v>14</v>
      </c>
      <c r="F53903" t="s">
        <v>21</v>
      </c>
      <c r="G53903" t="s">
        <v>1075</v>
      </c>
      <c r="H53903" t="s">
        <v>1076</v>
      </c>
      <c r="I53903" t="s">
        <v>114247</v>
      </c>
      <c r="J53903" s="1">
        <v>40575</v>
      </c>
    </row>
    <row r="53904" spans="1:10" x14ac:dyDescent="0.25">
      <c r="A53904" t="s">
        <v>184848</v>
      </c>
      <c r="B53904" t="s">
        <v>184849</v>
      </c>
      <c r="C53904" t="s">
        <v>184850</v>
      </c>
      <c r="D53904" t="s">
        <v>928</v>
      </c>
      <c r="E53904" t="s">
        <v>108</v>
      </c>
      <c r="F53904" t="s">
        <v>123</v>
      </c>
      <c r="G53904" t="s">
        <v>5596</v>
      </c>
      <c r="H53904" t="s">
        <v>125</v>
      </c>
      <c r="I53904" t="s">
        <v>80447</v>
      </c>
    </row>
    <row r="53905" spans="1:10" x14ac:dyDescent="0.25">
      <c r="A53905" t="s">
        <v>184851</v>
      </c>
      <c r="B53905" t="s">
        <v>184852</v>
      </c>
      <c r="C53905" t="s">
        <v>184853</v>
      </c>
      <c r="D53905" t="s">
        <v>628</v>
      </c>
      <c r="E53905" t="s">
        <v>202</v>
      </c>
      <c r="F53905" t="s">
        <v>1121</v>
      </c>
      <c r="G53905">
        <v>7</v>
      </c>
      <c r="H53905" t="s">
        <v>1122</v>
      </c>
      <c r="I53905" t="s">
        <v>1122</v>
      </c>
    </row>
    <row r="53906" spans="1:10" x14ac:dyDescent="0.25">
      <c r="A53906" t="s">
        <v>184854</v>
      </c>
      <c r="B53906" t="s">
        <v>184855</v>
      </c>
      <c r="C53906" t="s">
        <v>184856</v>
      </c>
      <c r="D53906" t="s">
        <v>184857</v>
      </c>
      <c r="E53906" t="s">
        <v>14</v>
      </c>
      <c r="F53906" t="s">
        <v>52</v>
      </c>
      <c r="G53906" t="s">
        <v>15151</v>
      </c>
      <c r="H53906" t="s">
        <v>29303</v>
      </c>
      <c r="I53906" t="s">
        <v>184858</v>
      </c>
      <c r="J53906" s="1">
        <v>40575</v>
      </c>
    </row>
    <row r="53907" spans="1:10" x14ac:dyDescent="0.25">
      <c r="A53907" t="s">
        <v>184859</v>
      </c>
      <c r="B53907" t="s">
        <v>184860</v>
      </c>
      <c r="C53907" t="s">
        <v>184861</v>
      </c>
      <c r="D53907" t="s">
        <v>184862</v>
      </c>
      <c r="E53907" t="s">
        <v>14</v>
      </c>
      <c r="F53907" t="s">
        <v>21</v>
      </c>
      <c r="G53907" t="s">
        <v>281</v>
      </c>
      <c r="H53907" t="s">
        <v>32459</v>
      </c>
      <c r="I53907" t="s">
        <v>32459</v>
      </c>
      <c r="J53907" s="1">
        <v>42156</v>
      </c>
    </row>
    <row r="53908" spans="1:10" x14ac:dyDescent="0.25">
      <c r="A53908" t="s">
        <v>184863</v>
      </c>
      <c r="B53908" t="s">
        <v>184864</v>
      </c>
      <c r="C53908" t="s">
        <v>184865</v>
      </c>
      <c r="D53908" t="s">
        <v>1242</v>
      </c>
      <c r="E53908" t="s">
        <v>14</v>
      </c>
      <c r="F53908" t="s">
        <v>21</v>
      </c>
      <c r="G53908" t="s">
        <v>59</v>
      </c>
      <c r="H53908" t="s">
        <v>60</v>
      </c>
      <c r="I53908" t="s">
        <v>1246</v>
      </c>
      <c r="J53908" s="1">
        <v>39083</v>
      </c>
    </row>
    <row r="53909" spans="1:10" x14ac:dyDescent="0.25">
      <c r="A53909" t="s">
        <v>184866</v>
      </c>
      <c r="B53909" t="s">
        <v>184867</v>
      </c>
      <c r="C53909" t="s">
        <v>184868</v>
      </c>
      <c r="D53909" t="s">
        <v>1379</v>
      </c>
      <c r="E53909" t="s">
        <v>202</v>
      </c>
    </row>
    <row r="53910" spans="1:10" x14ac:dyDescent="0.25">
      <c r="A53910" t="s">
        <v>184869</v>
      </c>
      <c r="B53910" t="s">
        <v>184870</v>
      </c>
      <c r="C53910" t="s">
        <v>184871</v>
      </c>
      <c r="D53910" t="s">
        <v>184872</v>
      </c>
      <c r="E53910" t="s">
        <v>14</v>
      </c>
      <c r="F53910" t="s">
        <v>21</v>
      </c>
      <c r="G53910" t="s">
        <v>137</v>
      </c>
      <c r="H53910" t="s">
        <v>138</v>
      </c>
      <c r="I53910" t="s">
        <v>138</v>
      </c>
      <c r="J53910" s="1">
        <v>39814</v>
      </c>
    </row>
    <row r="53911" spans="1:10" x14ac:dyDescent="0.25">
      <c r="A53911" t="s">
        <v>184873</v>
      </c>
      <c r="B53911" t="s">
        <v>184874</v>
      </c>
      <c r="C53911" t="s">
        <v>184875</v>
      </c>
      <c r="D53911" t="s">
        <v>45</v>
      </c>
      <c r="E53911" t="s">
        <v>14</v>
      </c>
      <c r="F53911" t="s">
        <v>21</v>
      </c>
      <c r="G53911" t="s">
        <v>59</v>
      </c>
      <c r="H53911" t="s">
        <v>90</v>
      </c>
      <c r="I53911" t="s">
        <v>3077</v>
      </c>
      <c r="J53911" s="1">
        <v>40544</v>
      </c>
    </row>
    <row r="53912" spans="1:10" x14ac:dyDescent="0.25">
      <c r="A53912" t="s">
        <v>184876</v>
      </c>
      <c r="B53912" t="s">
        <v>184877</v>
      </c>
      <c r="C53912" t="s">
        <v>184878</v>
      </c>
      <c r="D53912" t="s">
        <v>761</v>
      </c>
      <c r="E53912" t="s">
        <v>14</v>
      </c>
      <c r="F53912" t="s">
        <v>21</v>
      </c>
      <c r="G53912" t="s">
        <v>116</v>
      </c>
      <c r="H53912" t="s">
        <v>117</v>
      </c>
      <c r="I53912" t="s">
        <v>184879</v>
      </c>
    </row>
    <row r="53913" spans="1:10" x14ac:dyDescent="0.25">
      <c r="A53913" t="s">
        <v>184880</v>
      </c>
      <c r="B53913" t="s">
        <v>184881</v>
      </c>
      <c r="C53913" t="s">
        <v>184882</v>
      </c>
      <c r="D53913" t="s">
        <v>1372</v>
      </c>
      <c r="E53913" t="s">
        <v>202</v>
      </c>
      <c r="F53913" t="s">
        <v>21</v>
      </c>
      <c r="G53913" t="s">
        <v>101</v>
      </c>
      <c r="H53913" t="s">
        <v>102</v>
      </c>
      <c r="I53913" t="s">
        <v>103</v>
      </c>
      <c r="J53913" s="1">
        <v>37987</v>
      </c>
    </row>
    <row r="53914" spans="1:10" x14ac:dyDescent="0.25">
      <c r="A53914" t="s">
        <v>184883</v>
      </c>
      <c r="B53914" t="s">
        <v>184884</v>
      </c>
      <c r="C53914" t="s">
        <v>184885</v>
      </c>
      <c r="D53914" t="s">
        <v>736</v>
      </c>
      <c r="E53914" t="s">
        <v>14</v>
      </c>
      <c r="F53914" t="s">
        <v>21</v>
      </c>
      <c r="G53914" t="s">
        <v>137</v>
      </c>
      <c r="H53914" t="s">
        <v>138</v>
      </c>
      <c r="I53914" t="s">
        <v>2494</v>
      </c>
      <c r="J53914" s="1">
        <v>36161</v>
      </c>
    </row>
    <row r="53915" spans="1:10" x14ac:dyDescent="0.25">
      <c r="A53915" t="s">
        <v>184886</v>
      </c>
      <c r="B53915" t="s">
        <v>112242</v>
      </c>
      <c r="D53915" t="s">
        <v>184887</v>
      </c>
      <c r="E53915" t="s">
        <v>108</v>
      </c>
      <c r="F53915" t="s">
        <v>21</v>
      </c>
      <c r="G53915" t="s">
        <v>153</v>
      </c>
      <c r="H53915" t="s">
        <v>239</v>
      </c>
      <c r="I53915" t="s">
        <v>239</v>
      </c>
    </row>
    <row r="53916" spans="1:10" x14ac:dyDescent="0.25">
      <c r="A53916" t="s">
        <v>184888</v>
      </c>
      <c r="B53916" t="s">
        <v>112242</v>
      </c>
      <c r="C53916" t="s">
        <v>184889</v>
      </c>
      <c r="D53916" t="s">
        <v>184890</v>
      </c>
      <c r="E53916" t="s">
        <v>14</v>
      </c>
      <c r="F53916" t="s">
        <v>21</v>
      </c>
      <c r="G53916" t="s">
        <v>59</v>
      </c>
      <c r="H53916" t="s">
        <v>60</v>
      </c>
      <c r="I53916" t="s">
        <v>66</v>
      </c>
      <c r="J53916" s="1">
        <v>41418</v>
      </c>
    </row>
    <row r="53917" spans="1:10" x14ac:dyDescent="0.25">
      <c r="A53917" t="s">
        <v>184891</v>
      </c>
      <c r="B53917" t="s">
        <v>184892</v>
      </c>
      <c r="C53917" t="s">
        <v>184893</v>
      </c>
      <c r="D53917" t="s">
        <v>761</v>
      </c>
      <c r="E53917" t="s">
        <v>108</v>
      </c>
      <c r="F53917" t="s">
        <v>21</v>
      </c>
      <c r="G53917" t="s">
        <v>153</v>
      </c>
      <c r="H53917" t="s">
        <v>239</v>
      </c>
      <c r="I53917" t="s">
        <v>353</v>
      </c>
      <c r="J53917" s="1">
        <v>25204</v>
      </c>
    </row>
    <row r="53918" spans="1:10" x14ac:dyDescent="0.25">
      <c r="A53918" t="s">
        <v>184894</v>
      </c>
      <c r="B53918" t="s">
        <v>184895</v>
      </c>
      <c r="C53918" t="s">
        <v>184896</v>
      </c>
      <c r="D53918" t="s">
        <v>280</v>
      </c>
      <c r="E53918" t="s">
        <v>14</v>
      </c>
      <c r="F53918" t="s">
        <v>21</v>
      </c>
      <c r="G53918" t="s">
        <v>281</v>
      </c>
      <c r="H53918" t="s">
        <v>869</v>
      </c>
      <c r="I53918" t="s">
        <v>869</v>
      </c>
      <c r="J53918" s="1">
        <v>32509</v>
      </c>
    </row>
    <row r="53919" spans="1:10" x14ac:dyDescent="0.25">
      <c r="A53919" t="s">
        <v>184897</v>
      </c>
      <c r="B53919" t="s">
        <v>184898</v>
      </c>
      <c r="C53919" t="s">
        <v>184899</v>
      </c>
      <c r="D53919" t="s">
        <v>58</v>
      </c>
      <c r="E53919" t="s">
        <v>14</v>
      </c>
      <c r="F53919" t="s">
        <v>15</v>
      </c>
      <c r="G53919">
        <v>19</v>
      </c>
      <c r="H53919" t="s">
        <v>469</v>
      </c>
      <c r="I53919" t="s">
        <v>469</v>
      </c>
      <c r="J53919" s="1">
        <v>39448</v>
      </c>
    </row>
    <row r="53920" spans="1:10" x14ac:dyDescent="0.25">
      <c r="A53920" t="s">
        <v>184900</v>
      </c>
      <c r="B53920" t="s">
        <v>184901</v>
      </c>
      <c r="C53920" t="s">
        <v>184902</v>
      </c>
      <c r="D53920" t="s">
        <v>6273</v>
      </c>
      <c r="E53920" t="s">
        <v>14</v>
      </c>
      <c r="F53920" t="s">
        <v>21</v>
      </c>
      <c r="G53920" t="s">
        <v>375</v>
      </c>
      <c r="H53920" t="s">
        <v>3243</v>
      </c>
      <c r="I53920" t="s">
        <v>3243</v>
      </c>
      <c r="J53920" s="1">
        <v>37622</v>
      </c>
    </row>
    <row r="53921" spans="1:10" x14ac:dyDescent="0.25">
      <c r="A53921" t="s">
        <v>184903</v>
      </c>
      <c r="B53921" t="s">
        <v>184904</v>
      </c>
      <c r="C53921" t="s">
        <v>184905</v>
      </c>
      <c r="D53921" t="s">
        <v>27260</v>
      </c>
      <c r="E53921" t="s">
        <v>202</v>
      </c>
      <c r="F53921" t="s">
        <v>453</v>
      </c>
      <c r="G53921">
        <v>48</v>
      </c>
      <c r="H53921" t="s">
        <v>454</v>
      </c>
      <c r="I53921" t="s">
        <v>454</v>
      </c>
      <c r="J53921" s="1">
        <v>41265</v>
      </c>
    </row>
    <row r="53922" spans="1:10" x14ac:dyDescent="0.25">
      <c r="A53922" t="s">
        <v>184906</v>
      </c>
      <c r="B53922" t="s">
        <v>184907</v>
      </c>
      <c r="C53922" t="s">
        <v>184908</v>
      </c>
      <c r="D53922" t="s">
        <v>21829</v>
      </c>
      <c r="E53922" t="s">
        <v>14</v>
      </c>
      <c r="F53922" t="s">
        <v>21</v>
      </c>
      <c r="G53922" t="s">
        <v>1075</v>
      </c>
      <c r="H53922" t="s">
        <v>1076</v>
      </c>
      <c r="I53922" t="s">
        <v>1076</v>
      </c>
      <c r="J53922" s="1">
        <v>38353</v>
      </c>
    </row>
    <row r="53923" spans="1:10" x14ac:dyDescent="0.25">
      <c r="A53923" t="s">
        <v>184909</v>
      </c>
      <c r="B53923" t="s">
        <v>184910</v>
      </c>
      <c r="C53923" t="s">
        <v>184911</v>
      </c>
      <c r="D53923" t="s">
        <v>184912</v>
      </c>
      <c r="E53923" t="s">
        <v>14</v>
      </c>
      <c r="F53923" t="s">
        <v>21</v>
      </c>
      <c r="G53923" t="s">
        <v>153</v>
      </c>
      <c r="H53923" t="s">
        <v>239</v>
      </c>
      <c r="I53923" t="s">
        <v>239</v>
      </c>
      <c r="J53923" s="1">
        <v>41791</v>
      </c>
    </row>
    <row r="53924" spans="1:10" x14ac:dyDescent="0.25">
      <c r="A53924" t="s">
        <v>184913</v>
      </c>
      <c r="B53924" t="s">
        <v>184914</v>
      </c>
      <c r="C53924" t="s">
        <v>184915</v>
      </c>
      <c r="D53924" t="s">
        <v>3792</v>
      </c>
      <c r="E53924" t="s">
        <v>14</v>
      </c>
      <c r="F53924" t="s">
        <v>21</v>
      </c>
      <c r="G53924" t="s">
        <v>59</v>
      </c>
      <c r="H53924" t="s">
        <v>60</v>
      </c>
      <c r="I53924" t="s">
        <v>231</v>
      </c>
      <c r="J53924" s="1">
        <v>40909</v>
      </c>
    </row>
    <row r="53925" spans="1:10" x14ac:dyDescent="0.25">
      <c r="A53925" t="s">
        <v>184916</v>
      </c>
      <c r="B53925" t="s">
        <v>184917</v>
      </c>
      <c r="C53925" t="s">
        <v>184918</v>
      </c>
      <c r="D53925" t="s">
        <v>121245</v>
      </c>
      <c r="E53925" t="s">
        <v>108</v>
      </c>
      <c r="F53925" t="s">
        <v>21</v>
      </c>
      <c r="G53925" t="s">
        <v>153</v>
      </c>
      <c r="H53925" t="s">
        <v>3343</v>
      </c>
      <c r="I53925" t="s">
        <v>35084</v>
      </c>
    </row>
    <row r="53926" spans="1:10" x14ac:dyDescent="0.25">
      <c r="A53926" t="s">
        <v>184919</v>
      </c>
      <c r="B53926" t="s">
        <v>184920</v>
      </c>
      <c r="C53926" t="s">
        <v>184921</v>
      </c>
      <c r="D53926" t="s">
        <v>559</v>
      </c>
      <c r="E53926" t="s">
        <v>14</v>
      </c>
    </row>
    <row r="53927" spans="1:10" x14ac:dyDescent="0.25">
      <c r="A53927" t="s">
        <v>184922</v>
      </c>
      <c r="B53927" t="s">
        <v>184923</v>
      </c>
      <c r="D53927" t="s">
        <v>184924</v>
      </c>
      <c r="E53927" t="s">
        <v>14</v>
      </c>
      <c r="F53927" t="s">
        <v>21</v>
      </c>
      <c r="G53927" t="s">
        <v>59</v>
      </c>
      <c r="H53927" t="s">
        <v>60</v>
      </c>
      <c r="I53927" t="s">
        <v>4021</v>
      </c>
      <c r="J53927" s="1">
        <v>40544</v>
      </c>
    </row>
    <row r="53928" spans="1:10" x14ac:dyDescent="0.25">
      <c r="A53928" t="s">
        <v>184925</v>
      </c>
      <c r="B53928" t="s">
        <v>184926</v>
      </c>
      <c r="C53928" t="s">
        <v>184927</v>
      </c>
      <c r="D53928" t="s">
        <v>184928</v>
      </c>
      <c r="E53928" t="s">
        <v>14</v>
      </c>
      <c r="F53928" t="s">
        <v>12812</v>
      </c>
      <c r="G53928">
        <v>35</v>
      </c>
      <c r="H53928" t="s">
        <v>13411</v>
      </c>
      <c r="I53928" t="s">
        <v>13411</v>
      </c>
      <c r="J53928" s="1">
        <v>38845</v>
      </c>
    </row>
    <row r="53929" spans="1:10" x14ac:dyDescent="0.25">
      <c r="A53929" t="s">
        <v>184929</v>
      </c>
      <c r="B53929" t="s">
        <v>184930</v>
      </c>
      <c r="C53929" t="s">
        <v>184931</v>
      </c>
      <c r="D53929" t="s">
        <v>67222</v>
      </c>
      <c r="E53929" t="s">
        <v>14</v>
      </c>
      <c r="F53929" t="s">
        <v>694</v>
      </c>
      <c r="G53929">
        <v>5</v>
      </c>
      <c r="H53929" t="s">
        <v>695</v>
      </c>
      <c r="I53929" t="s">
        <v>695</v>
      </c>
      <c r="J53929" s="1">
        <v>41640</v>
      </c>
    </row>
    <row r="53930" spans="1:10" x14ac:dyDescent="0.25">
      <c r="A53930" t="s">
        <v>184932</v>
      </c>
      <c r="B53930" t="s">
        <v>184933</v>
      </c>
      <c r="C53930" t="s">
        <v>184934</v>
      </c>
      <c r="D53930" t="s">
        <v>168394</v>
      </c>
      <c r="E53930" t="s">
        <v>14</v>
      </c>
      <c r="F53930" t="s">
        <v>618</v>
      </c>
      <c r="J53930" s="1">
        <v>41640</v>
      </c>
    </row>
    <row r="53931" spans="1:10" x14ac:dyDescent="0.25">
      <c r="A53931" t="s">
        <v>184935</v>
      </c>
      <c r="B53931" t="s">
        <v>184936</v>
      </c>
      <c r="C53931" t="s">
        <v>184937</v>
      </c>
      <c r="D53931" t="s">
        <v>184938</v>
      </c>
      <c r="E53931" t="s">
        <v>14</v>
      </c>
      <c r="F53931" t="s">
        <v>21</v>
      </c>
      <c r="G53931" t="s">
        <v>137</v>
      </c>
      <c r="H53931" t="s">
        <v>138</v>
      </c>
      <c r="I53931" t="s">
        <v>138</v>
      </c>
      <c r="J53931" s="1">
        <v>40544</v>
      </c>
    </row>
    <row r="53932" spans="1:10" x14ac:dyDescent="0.25">
      <c r="A53932" t="s">
        <v>184939</v>
      </c>
      <c r="B53932" t="s">
        <v>184940</v>
      </c>
      <c r="D53932" t="s">
        <v>130931</v>
      </c>
      <c r="E53932" t="s">
        <v>14</v>
      </c>
    </row>
    <row r="53933" spans="1:10" x14ac:dyDescent="0.25">
      <c r="A53933" t="s">
        <v>184941</v>
      </c>
      <c r="B53933" t="s">
        <v>184942</v>
      </c>
      <c r="C53933" t="s">
        <v>184943</v>
      </c>
      <c r="D53933" t="s">
        <v>1372</v>
      </c>
      <c r="E53933" t="s">
        <v>202</v>
      </c>
      <c r="F53933" t="s">
        <v>21</v>
      </c>
      <c r="G53933" t="s">
        <v>101</v>
      </c>
      <c r="H53933" t="s">
        <v>102</v>
      </c>
      <c r="I53933" t="s">
        <v>51472</v>
      </c>
      <c r="J53933" s="1">
        <v>40575</v>
      </c>
    </row>
    <row r="53934" spans="1:10" x14ac:dyDescent="0.25">
      <c r="A53934" t="s">
        <v>184944</v>
      </c>
      <c r="B53934" t="s">
        <v>184945</v>
      </c>
      <c r="C53934" t="s">
        <v>184946</v>
      </c>
      <c r="D53934" t="s">
        <v>184947</v>
      </c>
      <c r="E53934" t="s">
        <v>202</v>
      </c>
      <c r="F53934" t="s">
        <v>21</v>
      </c>
      <c r="G53934" t="s">
        <v>59</v>
      </c>
      <c r="H53934" t="s">
        <v>1216</v>
      </c>
      <c r="I53934" t="s">
        <v>1216</v>
      </c>
      <c r="J53934" s="1">
        <v>41958</v>
      </c>
    </row>
    <row r="53935" spans="1:10" x14ac:dyDescent="0.25">
      <c r="A53935" t="s">
        <v>184948</v>
      </c>
      <c r="B53935" t="s">
        <v>184949</v>
      </c>
      <c r="D53935" t="s">
        <v>739</v>
      </c>
      <c r="E53935" t="s">
        <v>14</v>
      </c>
      <c r="F53935" t="s">
        <v>21</v>
      </c>
      <c r="G53935" t="s">
        <v>59</v>
      </c>
      <c r="H53935" t="s">
        <v>60</v>
      </c>
      <c r="I53935" t="s">
        <v>1098</v>
      </c>
      <c r="J53935" s="1">
        <v>33970</v>
      </c>
    </row>
    <row r="53936" spans="1:10" x14ac:dyDescent="0.25">
      <c r="A53936" t="s">
        <v>184950</v>
      </c>
      <c r="B53936" t="s">
        <v>184951</v>
      </c>
      <c r="C53936" t="s">
        <v>184952</v>
      </c>
      <c r="D53936" t="s">
        <v>184953</v>
      </c>
      <c r="E53936" t="s">
        <v>202</v>
      </c>
      <c r="J53936" s="1">
        <v>38514</v>
      </c>
    </row>
    <row r="53937" spans="1:10" x14ac:dyDescent="0.25">
      <c r="A53937" t="s">
        <v>184954</v>
      </c>
      <c r="B53937" t="s">
        <v>184955</v>
      </c>
      <c r="C53937" t="s">
        <v>184956</v>
      </c>
      <c r="E53937" t="s">
        <v>14</v>
      </c>
    </row>
    <row r="53938" spans="1:10" x14ac:dyDescent="0.25">
      <c r="A53938" t="s">
        <v>184957</v>
      </c>
      <c r="B53938" t="s">
        <v>184958</v>
      </c>
      <c r="C53938" t="s">
        <v>184959</v>
      </c>
      <c r="D53938" t="s">
        <v>184960</v>
      </c>
      <c r="E53938" t="s">
        <v>14</v>
      </c>
      <c r="F53938" t="s">
        <v>21</v>
      </c>
      <c r="G53938" t="s">
        <v>153</v>
      </c>
      <c r="H53938" t="s">
        <v>239</v>
      </c>
      <c r="I53938" t="s">
        <v>239</v>
      </c>
      <c r="J53938" s="1">
        <v>40940</v>
      </c>
    </row>
    <row r="53939" spans="1:10" x14ac:dyDescent="0.25">
      <c r="A53939" t="s">
        <v>184961</v>
      </c>
      <c r="B53939" t="s">
        <v>184962</v>
      </c>
      <c r="C53939" t="s">
        <v>184963</v>
      </c>
      <c r="D53939" t="s">
        <v>781</v>
      </c>
      <c r="E53939" t="s">
        <v>14</v>
      </c>
      <c r="F53939" t="s">
        <v>21</v>
      </c>
      <c r="G53939" t="s">
        <v>153</v>
      </c>
      <c r="H53939" t="s">
        <v>239</v>
      </c>
      <c r="I53939" t="s">
        <v>239</v>
      </c>
      <c r="J53939" s="1">
        <v>40544</v>
      </c>
    </row>
    <row r="53940" spans="1:10" x14ac:dyDescent="0.25">
      <c r="A53940" t="s">
        <v>184964</v>
      </c>
      <c r="B53940" t="s">
        <v>184965</v>
      </c>
      <c r="C53940" t="s">
        <v>184966</v>
      </c>
      <c r="D53940" t="s">
        <v>131104</v>
      </c>
      <c r="E53940" t="s">
        <v>14</v>
      </c>
      <c r="F53940" t="s">
        <v>21</v>
      </c>
      <c r="G53940" t="s">
        <v>101</v>
      </c>
      <c r="H53940" t="s">
        <v>102</v>
      </c>
      <c r="I53940" t="s">
        <v>103</v>
      </c>
      <c r="J53940" s="1">
        <v>40544</v>
      </c>
    </row>
    <row r="53941" spans="1:10" x14ac:dyDescent="0.25">
      <c r="A53941" t="s">
        <v>184967</v>
      </c>
      <c r="B53941" t="s">
        <v>184968</v>
      </c>
      <c r="C53941" t="s">
        <v>184969</v>
      </c>
      <c r="D53941" t="s">
        <v>32</v>
      </c>
      <c r="E53941" t="s">
        <v>202</v>
      </c>
      <c r="J53941" s="1">
        <v>39356</v>
      </c>
    </row>
    <row r="53942" spans="1:10" x14ac:dyDescent="0.25">
      <c r="A53942" t="s">
        <v>184970</v>
      </c>
      <c r="B53942" t="s">
        <v>184971</v>
      </c>
      <c r="C53942" t="s">
        <v>184972</v>
      </c>
      <c r="D53942" t="s">
        <v>184973</v>
      </c>
      <c r="E53942" t="s">
        <v>14</v>
      </c>
      <c r="F53942" t="s">
        <v>123</v>
      </c>
      <c r="G53942" t="s">
        <v>124</v>
      </c>
      <c r="H53942" t="s">
        <v>125</v>
      </c>
      <c r="I53942" t="s">
        <v>125</v>
      </c>
      <c r="J53942" s="1">
        <v>42143</v>
      </c>
    </row>
    <row r="53943" spans="1:10" x14ac:dyDescent="0.25">
      <c r="A53943" t="s">
        <v>184974</v>
      </c>
      <c r="B53943" t="s">
        <v>184975</v>
      </c>
      <c r="C53943" t="s">
        <v>184976</v>
      </c>
      <c r="D53943" t="s">
        <v>53566</v>
      </c>
      <c r="E53943" t="s">
        <v>14</v>
      </c>
      <c r="F53943" t="s">
        <v>547</v>
      </c>
      <c r="G53943">
        <v>56</v>
      </c>
      <c r="H53943" t="s">
        <v>2547</v>
      </c>
      <c r="I53943" t="s">
        <v>2547</v>
      </c>
      <c r="J53943" s="1">
        <v>37987</v>
      </c>
    </row>
    <row r="53944" spans="1:10" x14ac:dyDescent="0.25">
      <c r="A53944" t="s">
        <v>184977</v>
      </c>
      <c r="B53944" t="s">
        <v>184978</v>
      </c>
      <c r="C53944" t="s">
        <v>184979</v>
      </c>
      <c r="D53944" t="s">
        <v>25954</v>
      </c>
      <c r="E53944" t="s">
        <v>14</v>
      </c>
      <c r="F53944" t="s">
        <v>21</v>
      </c>
      <c r="G53944" t="s">
        <v>59</v>
      </c>
      <c r="H53944" t="s">
        <v>60</v>
      </c>
      <c r="I53944" t="s">
        <v>66</v>
      </c>
      <c r="J53944" s="1">
        <v>41275</v>
      </c>
    </row>
    <row r="53945" spans="1:10" x14ac:dyDescent="0.25">
      <c r="A53945" t="s">
        <v>184980</v>
      </c>
      <c r="B53945" t="s">
        <v>184981</v>
      </c>
      <c r="C53945" t="s">
        <v>184982</v>
      </c>
      <c r="D53945" t="s">
        <v>928</v>
      </c>
      <c r="E53945" t="s">
        <v>14</v>
      </c>
      <c r="F53945" t="s">
        <v>123</v>
      </c>
      <c r="G53945" t="s">
        <v>124</v>
      </c>
      <c r="H53945" t="s">
        <v>125</v>
      </c>
      <c r="I53945" t="s">
        <v>125</v>
      </c>
      <c r="J53945" s="1">
        <v>38718</v>
      </c>
    </row>
    <row r="53946" spans="1:10" x14ac:dyDescent="0.25">
      <c r="A53946" t="s">
        <v>184983</v>
      </c>
      <c r="B53946" t="s">
        <v>184984</v>
      </c>
      <c r="C53946" t="s">
        <v>184985</v>
      </c>
      <c r="D53946" t="s">
        <v>1372</v>
      </c>
      <c r="E53946" t="s">
        <v>14</v>
      </c>
      <c r="F53946" t="s">
        <v>21</v>
      </c>
      <c r="G53946" t="s">
        <v>101</v>
      </c>
      <c r="H53946" t="s">
        <v>102</v>
      </c>
      <c r="I53946" t="s">
        <v>103</v>
      </c>
      <c r="J53946" s="1">
        <v>41275</v>
      </c>
    </row>
    <row r="53947" spans="1:10" x14ac:dyDescent="0.25">
      <c r="A53947" t="s">
        <v>184986</v>
      </c>
      <c r="B53947" t="s">
        <v>184987</v>
      </c>
      <c r="C53947" t="s">
        <v>184988</v>
      </c>
      <c r="D53947" t="s">
        <v>58</v>
      </c>
      <c r="E53947" t="s">
        <v>14</v>
      </c>
      <c r="F53947" t="s">
        <v>21</v>
      </c>
      <c r="G53947" t="s">
        <v>59</v>
      </c>
      <c r="H53947" t="s">
        <v>60</v>
      </c>
      <c r="I53947" t="s">
        <v>66</v>
      </c>
      <c r="J53947" s="1">
        <v>40909</v>
      </c>
    </row>
    <row r="53948" spans="1:10" x14ac:dyDescent="0.25">
      <c r="A53948" t="s">
        <v>184989</v>
      </c>
      <c r="B53948" t="s">
        <v>184990</v>
      </c>
      <c r="C53948" t="s">
        <v>184991</v>
      </c>
      <c r="D53948" t="s">
        <v>70</v>
      </c>
      <c r="E53948" t="s">
        <v>14</v>
      </c>
      <c r="F53948" t="s">
        <v>21</v>
      </c>
      <c r="G53948" t="s">
        <v>803</v>
      </c>
      <c r="H53948" t="s">
        <v>804</v>
      </c>
      <c r="I53948" t="s">
        <v>805</v>
      </c>
      <c r="J53948" s="1">
        <v>39814</v>
      </c>
    </row>
    <row r="53949" spans="1:10" x14ac:dyDescent="0.25">
      <c r="A53949" t="s">
        <v>184992</v>
      </c>
      <c r="B53949" t="s">
        <v>184993</v>
      </c>
      <c r="C53949" t="s">
        <v>184994</v>
      </c>
      <c r="D53949" t="s">
        <v>2474</v>
      </c>
      <c r="E53949" t="s">
        <v>14</v>
      </c>
      <c r="F53949" t="s">
        <v>21</v>
      </c>
      <c r="G53949" t="s">
        <v>101</v>
      </c>
      <c r="H53949" t="s">
        <v>102</v>
      </c>
      <c r="I53949" t="s">
        <v>103</v>
      </c>
      <c r="J53949" s="1">
        <v>40544</v>
      </c>
    </row>
    <row r="53950" spans="1:10" x14ac:dyDescent="0.25">
      <c r="A53950" t="s">
        <v>184995</v>
      </c>
      <c r="B53950" t="s">
        <v>184996</v>
      </c>
      <c r="C53950" t="s">
        <v>184997</v>
      </c>
      <c r="D53950" t="s">
        <v>184998</v>
      </c>
      <c r="E53950" t="s">
        <v>14</v>
      </c>
      <c r="F53950" t="s">
        <v>8902</v>
      </c>
      <c r="G53950">
        <v>6</v>
      </c>
      <c r="H53950" t="s">
        <v>6333</v>
      </c>
      <c r="I53950" t="s">
        <v>6333</v>
      </c>
      <c r="J53950" s="1">
        <v>40807</v>
      </c>
    </row>
    <row r="53951" spans="1:10" x14ac:dyDescent="0.25">
      <c r="A53951" t="s">
        <v>184999</v>
      </c>
      <c r="B53951" t="s">
        <v>49376</v>
      </c>
      <c r="C53951" t="s">
        <v>185000</v>
      </c>
      <c r="D53951" t="s">
        <v>32</v>
      </c>
      <c r="E53951" t="s">
        <v>14</v>
      </c>
      <c r="F53951" t="s">
        <v>694</v>
      </c>
      <c r="G53951">
        <v>5</v>
      </c>
      <c r="H53951" t="s">
        <v>695</v>
      </c>
      <c r="I53951" t="s">
        <v>695</v>
      </c>
    </row>
    <row r="53952" spans="1:10" x14ac:dyDescent="0.25">
      <c r="A53952" t="s">
        <v>185001</v>
      </c>
      <c r="B53952" t="s">
        <v>185002</v>
      </c>
      <c r="C53952" t="s">
        <v>185003</v>
      </c>
      <c r="D53952" t="s">
        <v>106107</v>
      </c>
      <c r="E53952" t="s">
        <v>14</v>
      </c>
    </row>
    <row r="53953" spans="1:10" x14ac:dyDescent="0.25">
      <c r="A53953" t="s">
        <v>185004</v>
      </c>
      <c r="B53953" t="s">
        <v>185005</v>
      </c>
      <c r="C53953" t="s">
        <v>185006</v>
      </c>
      <c r="D53953" t="s">
        <v>185007</v>
      </c>
      <c r="E53953" t="s">
        <v>14</v>
      </c>
      <c r="F53953" t="s">
        <v>21</v>
      </c>
      <c r="G53953" t="s">
        <v>59</v>
      </c>
      <c r="H53953" t="s">
        <v>60</v>
      </c>
      <c r="I53953" t="s">
        <v>266</v>
      </c>
      <c r="J53953" s="1">
        <v>39448</v>
      </c>
    </row>
    <row r="53954" spans="1:10" x14ac:dyDescent="0.25">
      <c r="A53954" t="s">
        <v>185008</v>
      </c>
      <c r="B53954" t="s">
        <v>185009</v>
      </c>
      <c r="C53954" t="s">
        <v>185010</v>
      </c>
      <c r="D53954" t="s">
        <v>185011</v>
      </c>
      <c r="E53954" t="s">
        <v>108</v>
      </c>
      <c r="F53954" t="s">
        <v>21</v>
      </c>
      <c r="G53954" t="s">
        <v>101</v>
      </c>
      <c r="H53954" t="s">
        <v>102</v>
      </c>
      <c r="I53954" t="s">
        <v>103</v>
      </c>
      <c r="J53954" s="1">
        <v>41428</v>
      </c>
    </row>
    <row r="53955" spans="1:10" x14ac:dyDescent="0.25">
      <c r="A53955" t="s">
        <v>185012</v>
      </c>
      <c r="B53955" t="s">
        <v>185013</v>
      </c>
      <c r="C53955" t="s">
        <v>185014</v>
      </c>
      <c r="D53955" t="s">
        <v>185015</v>
      </c>
      <c r="E53955" t="s">
        <v>14</v>
      </c>
      <c r="F53955" t="s">
        <v>645</v>
      </c>
      <c r="G53955">
        <v>9</v>
      </c>
      <c r="H53955" t="s">
        <v>70417</v>
      </c>
      <c r="I53955" t="s">
        <v>70417</v>
      </c>
      <c r="J53955" s="1">
        <v>40155</v>
      </c>
    </row>
    <row r="53956" spans="1:10" x14ac:dyDescent="0.25">
      <c r="A53956" t="s">
        <v>185016</v>
      </c>
      <c r="B53956" t="s">
        <v>185017</v>
      </c>
      <c r="C53956" t="s">
        <v>185018</v>
      </c>
      <c r="D53956" t="s">
        <v>58</v>
      </c>
      <c r="E53956" t="s">
        <v>14</v>
      </c>
      <c r="F53956" t="s">
        <v>21</v>
      </c>
      <c r="G53956" t="s">
        <v>153</v>
      </c>
      <c r="H53956" t="s">
        <v>239</v>
      </c>
      <c r="I53956" t="s">
        <v>322</v>
      </c>
      <c r="J53956" s="1">
        <v>41865</v>
      </c>
    </row>
    <row r="53957" spans="1:10" x14ac:dyDescent="0.25">
      <c r="A53957" t="s">
        <v>185019</v>
      </c>
      <c r="B53957" t="s">
        <v>185020</v>
      </c>
      <c r="C53957" t="s">
        <v>185021</v>
      </c>
      <c r="D53957" t="s">
        <v>3979</v>
      </c>
      <c r="E53957" t="s">
        <v>14</v>
      </c>
      <c r="F53957" t="s">
        <v>21</v>
      </c>
      <c r="G53957" t="s">
        <v>375</v>
      </c>
      <c r="H53957" t="s">
        <v>376</v>
      </c>
      <c r="I53957" t="s">
        <v>376</v>
      </c>
      <c r="J53957" s="1">
        <v>40299</v>
      </c>
    </row>
    <row r="53958" spans="1:10" x14ac:dyDescent="0.25">
      <c r="A53958" t="s">
        <v>185022</v>
      </c>
      <c r="B53958" t="s">
        <v>185023</v>
      </c>
      <c r="C53958" t="s">
        <v>185024</v>
      </c>
      <c r="D53958" t="s">
        <v>185025</v>
      </c>
      <c r="E53958" t="s">
        <v>14</v>
      </c>
      <c r="F53958" t="s">
        <v>123</v>
      </c>
      <c r="G53958" t="s">
        <v>124</v>
      </c>
      <c r="H53958" t="s">
        <v>125</v>
      </c>
      <c r="I53958" t="s">
        <v>125</v>
      </c>
      <c r="J53958" s="1">
        <v>41891</v>
      </c>
    </row>
    <row r="53959" spans="1:10" x14ac:dyDescent="0.25">
      <c r="A53959" t="s">
        <v>185026</v>
      </c>
      <c r="B53959" t="s">
        <v>185027</v>
      </c>
      <c r="C53959" t="s">
        <v>185028</v>
      </c>
      <c r="D53959" t="s">
        <v>185029</v>
      </c>
      <c r="E53959" t="s">
        <v>14</v>
      </c>
      <c r="F53959" t="s">
        <v>21</v>
      </c>
      <c r="G53959" t="s">
        <v>1075</v>
      </c>
      <c r="H53959" t="s">
        <v>1076</v>
      </c>
      <c r="I53959" t="s">
        <v>1076</v>
      </c>
      <c r="J53959" s="1">
        <v>41849</v>
      </c>
    </row>
    <row r="53960" spans="1:10" x14ac:dyDescent="0.25">
      <c r="A53960" t="s">
        <v>185030</v>
      </c>
      <c r="B53960" t="s">
        <v>185031</v>
      </c>
      <c r="C53960" t="s">
        <v>185032</v>
      </c>
      <c r="D53960" t="s">
        <v>185033</v>
      </c>
      <c r="E53960" t="s">
        <v>14</v>
      </c>
      <c r="F53960" t="s">
        <v>21</v>
      </c>
      <c r="G53960" t="s">
        <v>293</v>
      </c>
      <c r="H53960" t="s">
        <v>294</v>
      </c>
      <c r="I53960" t="s">
        <v>294</v>
      </c>
      <c r="J53960" s="1">
        <v>40592</v>
      </c>
    </row>
    <row r="53961" spans="1:10" x14ac:dyDescent="0.25">
      <c r="A53961" t="s">
        <v>185034</v>
      </c>
      <c r="B53961" t="s">
        <v>185035</v>
      </c>
      <c r="C53961" t="s">
        <v>185036</v>
      </c>
      <c r="D53961" t="s">
        <v>185037</v>
      </c>
      <c r="E53961" t="s">
        <v>14</v>
      </c>
      <c r="F53961" t="s">
        <v>21</v>
      </c>
      <c r="G53961" t="s">
        <v>153</v>
      </c>
      <c r="H53961" t="s">
        <v>239</v>
      </c>
      <c r="I53961" t="s">
        <v>239</v>
      </c>
      <c r="J53961" s="1">
        <v>41000</v>
      </c>
    </row>
    <row r="53962" spans="1:10" x14ac:dyDescent="0.25">
      <c r="A53962" t="s">
        <v>185038</v>
      </c>
      <c r="B53962" t="s">
        <v>185039</v>
      </c>
      <c r="C53962" t="s">
        <v>185040</v>
      </c>
      <c r="D53962" t="s">
        <v>185041</v>
      </c>
      <c r="E53962" t="s">
        <v>14</v>
      </c>
      <c r="F53962" t="s">
        <v>21</v>
      </c>
      <c r="G53962" t="s">
        <v>59</v>
      </c>
      <c r="H53962" t="s">
        <v>60</v>
      </c>
      <c r="I53962" t="s">
        <v>1098</v>
      </c>
      <c r="J53962" s="1">
        <v>40330</v>
      </c>
    </row>
    <row r="53963" spans="1:10" x14ac:dyDescent="0.25">
      <c r="A53963" t="s">
        <v>185042</v>
      </c>
      <c r="B53963" t="s">
        <v>185039</v>
      </c>
      <c r="C53963" t="s">
        <v>185043</v>
      </c>
      <c r="D53963" t="s">
        <v>138645</v>
      </c>
      <c r="E53963" t="s">
        <v>14</v>
      </c>
      <c r="J53963" s="1">
        <v>41609</v>
      </c>
    </row>
    <row r="53964" spans="1:10" x14ac:dyDescent="0.25">
      <c r="A53964" t="s">
        <v>185044</v>
      </c>
      <c r="B53964" t="s">
        <v>185045</v>
      </c>
      <c r="C53964" t="s">
        <v>185046</v>
      </c>
      <c r="D53964" t="s">
        <v>185047</v>
      </c>
      <c r="E53964" t="s">
        <v>14</v>
      </c>
      <c r="F53964" t="s">
        <v>8167</v>
      </c>
      <c r="G53964">
        <v>9</v>
      </c>
      <c r="H53964" t="s">
        <v>36558</v>
      </c>
      <c r="I53964" t="s">
        <v>36558</v>
      </c>
    </row>
    <row r="53965" spans="1:10" x14ac:dyDescent="0.25">
      <c r="A53965" t="s">
        <v>185048</v>
      </c>
      <c r="B53965" t="s">
        <v>185049</v>
      </c>
      <c r="C53965" t="s">
        <v>185050</v>
      </c>
      <c r="D53965" t="s">
        <v>1372</v>
      </c>
      <c r="E53965" t="s">
        <v>14</v>
      </c>
      <c r="F53965" t="s">
        <v>21</v>
      </c>
      <c r="G53965" t="s">
        <v>375</v>
      </c>
      <c r="H53965" t="s">
        <v>376</v>
      </c>
      <c r="I53965" t="s">
        <v>376</v>
      </c>
      <c r="J53965" s="1">
        <v>40648</v>
      </c>
    </row>
    <row r="53966" spans="1:10" x14ac:dyDescent="0.25">
      <c r="A53966" t="s">
        <v>185051</v>
      </c>
      <c r="B53966" t="s">
        <v>185052</v>
      </c>
      <c r="C53966" t="s">
        <v>185053</v>
      </c>
      <c r="D53966" t="s">
        <v>38</v>
      </c>
      <c r="E53966" t="s">
        <v>684</v>
      </c>
      <c r="F53966" t="s">
        <v>21</v>
      </c>
      <c r="G53966" t="s">
        <v>59</v>
      </c>
      <c r="H53966" t="s">
        <v>60</v>
      </c>
      <c r="I53966" t="s">
        <v>66</v>
      </c>
      <c r="J53966" s="1">
        <v>37895</v>
      </c>
    </row>
    <row r="53967" spans="1:10" x14ac:dyDescent="0.25">
      <c r="A53967" t="s">
        <v>185054</v>
      </c>
      <c r="B53967" t="s">
        <v>185055</v>
      </c>
      <c r="C53967" t="s">
        <v>185056</v>
      </c>
      <c r="D53967" t="s">
        <v>185057</v>
      </c>
      <c r="E53967" t="s">
        <v>14</v>
      </c>
      <c r="F53967" t="s">
        <v>21</v>
      </c>
      <c r="G53967" t="s">
        <v>59</v>
      </c>
      <c r="H53967" t="s">
        <v>60</v>
      </c>
      <c r="I53967" t="s">
        <v>66</v>
      </c>
      <c r="J53967" s="1">
        <v>40544</v>
      </c>
    </row>
    <row r="53968" spans="1:10" x14ac:dyDescent="0.25">
      <c r="A53968" t="s">
        <v>185058</v>
      </c>
      <c r="B53968" t="s">
        <v>185059</v>
      </c>
      <c r="C53968" t="s">
        <v>185060</v>
      </c>
      <c r="D53968" t="s">
        <v>736</v>
      </c>
      <c r="E53968" t="s">
        <v>14</v>
      </c>
      <c r="F53968" t="s">
        <v>694</v>
      </c>
      <c r="G53968">
        <v>2</v>
      </c>
      <c r="H53968" t="s">
        <v>695</v>
      </c>
      <c r="I53968" t="s">
        <v>22191</v>
      </c>
      <c r="J53968" s="1">
        <v>35796</v>
      </c>
    </row>
    <row r="53969" spans="1:10" x14ac:dyDescent="0.25">
      <c r="A53969" t="s">
        <v>185061</v>
      </c>
      <c r="B53969" t="s">
        <v>185062</v>
      </c>
      <c r="C53969" t="s">
        <v>185063</v>
      </c>
      <c r="D53969" t="s">
        <v>13373</v>
      </c>
      <c r="E53969" t="s">
        <v>14</v>
      </c>
      <c r="F53969" t="s">
        <v>694</v>
      </c>
      <c r="G53969">
        <v>2</v>
      </c>
      <c r="H53969" t="s">
        <v>695</v>
      </c>
      <c r="I53969" t="s">
        <v>22191</v>
      </c>
      <c r="J53969" s="1">
        <v>35796</v>
      </c>
    </row>
    <row r="53970" spans="1:10" x14ac:dyDescent="0.25">
      <c r="A53970" t="s">
        <v>185064</v>
      </c>
      <c r="B53970" t="s">
        <v>185065</v>
      </c>
      <c r="C53970" t="s">
        <v>185066</v>
      </c>
      <c r="D53970" t="s">
        <v>3792</v>
      </c>
      <c r="E53970" t="s">
        <v>202</v>
      </c>
      <c r="F53970" t="s">
        <v>21</v>
      </c>
      <c r="G53970" t="s">
        <v>1267</v>
      </c>
      <c r="H53970" t="s">
        <v>1268</v>
      </c>
      <c r="I53970" t="s">
        <v>6278</v>
      </c>
      <c r="J53970" s="1">
        <v>38869</v>
      </c>
    </row>
    <row r="53971" spans="1:10" x14ac:dyDescent="0.25">
      <c r="A53971" t="s">
        <v>185067</v>
      </c>
      <c r="B53971" t="s">
        <v>185068</v>
      </c>
      <c r="C53971" t="s">
        <v>185069</v>
      </c>
      <c r="D53971" t="s">
        <v>129</v>
      </c>
      <c r="E53971" t="s">
        <v>108</v>
      </c>
      <c r="F53971" t="s">
        <v>21</v>
      </c>
      <c r="G53971" t="s">
        <v>101</v>
      </c>
      <c r="H53971" t="s">
        <v>688</v>
      </c>
      <c r="I53971" t="s">
        <v>185070</v>
      </c>
      <c r="J53971" s="1">
        <v>38808</v>
      </c>
    </row>
    <row r="53972" spans="1:10" x14ac:dyDescent="0.25">
      <c r="A53972" t="s">
        <v>185071</v>
      </c>
      <c r="B53972" t="s">
        <v>185072</v>
      </c>
      <c r="C53972" t="s">
        <v>185073</v>
      </c>
      <c r="E53972" t="s">
        <v>14</v>
      </c>
    </row>
    <row r="53973" spans="1:10" x14ac:dyDescent="0.25">
      <c r="A53973" t="s">
        <v>185074</v>
      </c>
      <c r="B53973" t="s">
        <v>185075</v>
      </c>
      <c r="C53973" t="s">
        <v>185076</v>
      </c>
      <c r="D53973" t="s">
        <v>12759</v>
      </c>
      <c r="E53973" t="s">
        <v>202</v>
      </c>
      <c r="F53973" t="s">
        <v>271</v>
      </c>
      <c r="G53973">
        <v>17</v>
      </c>
      <c r="H53973" t="s">
        <v>459</v>
      </c>
      <c r="I53973" t="s">
        <v>459</v>
      </c>
      <c r="J53973" s="1">
        <v>40179</v>
      </c>
    </row>
    <row r="53974" spans="1:10" x14ac:dyDescent="0.25">
      <c r="A53974" t="s">
        <v>185077</v>
      </c>
      <c r="B53974" t="s">
        <v>185078</v>
      </c>
      <c r="C53974" t="s">
        <v>185079</v>
      </c>
      <c r="D53974" t="s">
        <v>185080</v>
      </c>
      <c r="E53974" t="s">
        <v>14</v>
      </c>
      <c r="F53974" t="s">
        <v>15</v>
      </c>
      <c r="G53974">
        <v>13</v>
      </c>
      <c r="H53974" t="s">
        <v>36363</v>
      </c>
      <c r="I53974" t="s">
        <v>36363</v>
      </c>
      <c r="J53974" s="1">
        <v>41707</v>
      </c>
    </row>
    <row r="53975" spans="1:10" x14ac:dyDescent="0.25">
      <c r="A53975" t="s">
        <v>185081</v>
      </c>
      <c r="B53975" t="s">
        <v>185082</v>
      </c>
      <c r="C53975" t="s">
        <v>185083</v>
      </c>
      <c r="D53975" t="s">
        <v>185084</v>
      </c>
      <c r="E53975" t="s">
        <v>108</v>
      </c>
      <c r="F53975" t="s">
        <v>21</v>
      </c>
      <c r="G53975" t="s">
        <v>153</v>
      </c>
      <c r="H53975" t="s">
        <v>239</v>
      </c>
      <c r="I53975" t="s">
        <v>239</v>
      </c>
      <c r="J53975" s="1">
        <v>41030</v>
      </c>
    </row>
    <row r="53976" spans="1:10" x14ac:dyDescent="0.25">
      <c r="A53976" t="s">
        <v>185085</v>
      </c>
      <c r="B53976" t="s">
        <v>185086</v>
      </c>
      <c r="C53976" t="s">
        <v>185087</v>
      </c>
      <c r="D53976" t="s">
        <v>185088</v>
      </c>
      <c r="E53976" t="s">
        <v>14</v>
      </c>
      <c r="F53976" t="s">
        <v>21</v>
      </c>
      <c r="G53976" t="s">
        <v>59</v>
      </c>
      <c r="H53976" t="s">
        <v>60</v>
      </c>
      <c r="I53976" t="s">
        <v>5480</v>
      </c>
      <c r="J53976" s="1">
        <v>41883</v>
      </c>
    </row>
    <row r="53977" spans="1:10" x14ac:dyDescent="0.25">
      <c r="A53977" t="s">
        <v>185089</v>
      </c>
      <c r="B53977" t="s">
        <v>185090</v>
      </c>
      <c r="C53977" t="s">
        <v>185091</v>
      </c>
      <c r="D53977" t="s">
        <v>2961</v>
      </c>
      <c r="E53977" t="s">
        <v>14</v>
      </c>
      <c r="F53977" t="s">
        <v>21</v>
      </c>
      <c r="G53977" t="s">
        <v>137</v>
      </c>
      <c r="H53977" t="s">
        <v>19666</v>
      </c>
      <c r="I53977" t="s">
        <v>19666</v>
      </c>
      <c r="J53977" s="1">
        <v>40848</v>
      </c>
    </row>
    <row r="53978" spans="1:10" x14ac:dyDescent="0.25">
      <c r="A53978" t="s">
        <v>185092</v>
      </c>
      <c r="B53978" t="s">
        <v>185093</v>
      </c>
      <c r="C53978" t="s">
        <v>185094</v>
      </c>
      <c r="D53978" t="s">
        <v>185095</v>
      </c>
      <c r="E53978" t="s">
        <v>14</v>
      </c>
      <c r="F53978" t="s">
        <v>21</v>
      </c>
      <c r="G53978" t="s">
        <v>59</v>
      </c>
      <c r="H53978" t="s">
        <v>60</v>
      </c>
      <c r="I53978" t="s">
        <v>1155</v>
      </c>
      <c r="J53978" s="1">
        <v>37257</v>
      </c>
    </row>
    <row r="53979" spans="1:10" x14ac:dyDescent="0.25">
      <c r="A53979" t="s">
        <v>185096</v>
      </c>
      <c r="B53979" t="s">
        <v>185097</v>
      </c>
      <c r="C53979" t="s">
        <v>185098</v>
      </c>
      <c r="D53979" t="s">
        <v>185099</v>
      </c>
      <c r="E53979" t="s">
        <v>14</v>
      </c>
      <c r="F53979" t="s">
        <v>123</v>
      </c>
      <c r="G53979" t="s">
        <v>124</v>
      </c>
      <c r="H53979" t="s">
        <v>125</v>
      </c>
      <c r="I53979" t="s">
        <v>125</v>
      </c>
      <c r="J53979" s="1">
        <v>41436</v>
      </c>
    </row>
    <row r="53980" spans="1:10" x14ac:dyDescent="0.25">
      <c r="A53980" t="s">
        <v>185100</v>
      </c>
      <c r="B53980" t="s">
        <v>185093</v>
      </c>
      <c r="C53980" t="s">
        <v>185101</v>
      </c>
      <c r="D53980" t="s">
        <v>29977</v>
      </c>
      <c r="E53980" t="s">
        <v>202</v>
      </c>
      <c r="F53980" t="s">
        <v>12405</v>
      </c>
      <c r="G53980">
        <v>4</v>
      </c>
      <c r="H53980" t="s">
        <v>39921</v>
      </c>
      <c r="I53980" t="s">
        <v>39921</v>
      </c>
      <c r="J53980" s="1">
        <v>42156</v>
      </c>
    </row>
    <row r="53981" spans="1:10" x14ac:dyDescent="0.25">
      <c r="A53981" t="s">
        <v>185102</v>
      </c>
      <c r="B53981" t="s">
        <v>185103</v>
      </c>
      <c r="C53981" t="s">
        <v>185104</v>
      </c>
      <c r="D53981" t="s">
        <v>185105</v>
      </c>
      <c r="E53981" t="s">
        <v>14</v>
      </c>
      <c r="F53981" t="s">
        <v>21</v>
      </c>
      <c r="G53981" t="s">
        <v>101</v>
      </c>
      <c r="H53981" t="s">
        <v>102</v>
      </c>
      <c r="I53981" t="s">
        <v>103</v>
      </c>
      <c r="J53981" s="1">
        <v>40909</v>
      </c>
    </row>
    <row r="53982" spans="1:10" x14ac:dyDescent="0.25">
      <c r="A53982" t="s">
        <v>185106</v>
      </c>
      <c r="B53982" t="s">
        <v>185107</v>
      </c>
      <c r="C53982" t="s">
        <v>185108</v>
      </c>
      <c r="D53982" t="s">
        <v>185109</v>
      </c>
      <c r="E53982" t="s">
        <v>14</v>
      </c>
      <c r="F53982" t="s">
        <v>21</v>
      </c>
      <c r="G53982" t="s">
        <v>137</v>
      </c>
      <c r="H53982" t="s">
        <v>138</v>
      </c>
      <c r="I53982" t="s">
        <v>138</v>
      </c>
      <c r="J53982" s="1">
        <v>38353</v>
      </c>
    </row>
    <row r="53983" spans="1:10" x14ac:dyDescent="0.25">
      <c r="A53983" t="s">
        <v>185110</v>
      </c>
      <c r="B53983" t="s">
        <v>185111</v>
      </c>
      <c r="C53983" t="s">
        <v>185112</v>
      </c>
      <c r="D53983" t="s">
        <v>185113</v>
      </c>
      <c r="E53983" t="s">
        <v>14</v>
      </c>
      <c r="F53983" t="s">
        <v>21</v>
      </c>
      <c r="G53983" t="s">
        <v>101</v>
      </c>
      <c r="H53983" t="s">
        <v>102</v>
      </c>
      <c r="I53983" t="s">
        <v>103</v>
      </c>
      <c r="J53983" s="1">
        <v>40969</v>
      </c>
    </row>
    <row r="53984" spans="1:10" x14ac:dyDescent="0.25">
      <c r="A53984" t="s">
        <v>185114</v>
      </c>
      <c r="B53984" t="s">
        <v>185115</v>
      </c>
      <c r="D53984" t="s">
        <v>75932</v>
      </c>
      <c r="E53984" t="s">
        <v>14</v>
      </c>
    </row>
    <row r="53985" spans="1:10" x14ac:dyDescent="0.25">
      <c r="A53985" t="s">
        <v>185116</v>
      </c>
      <c r="B53985" t="s">
        <v>185117</v>
      </c>
      <c r="C53985" t="s">
        <v>185118</v>
      </c>
      <c r="D53985" t="s">
        <v>2474</v>
      </c>
      <c r="E53985" t="s">
        <v>14</v>
      </c>
      <c r="F53985" t="s">
        <v>217</v>
      </c>
      <c r="G53985">
        <v>5</v>
      </c>
      <c r="H53985" t="s">
        <v>2934</v>
      </c>
      <c r="I53985" t="s">
        <v>185119</v>
      </c>
      <c r="J53985" s="1">
        <v>40909</v>
      </c>
    </row>
    <row r="53986" spans="1:10" x14ac:dyDescent="0.25">
      <c r="A53986" t="s">
        <v>185120</v>
      </c>
      <c r="B53986" t="s">
        <v>185121</v>
      </c>
      <c r="C53986" t="s">
        <v>185122</v>
      </c>
      <c r="D53986" t="s">
        <v>185123</v>
      </c>
      <c r="E53986" t="s">
        <v>14</v>
      </c>
      <c r="F53986" t="s">
        <v>694</v>
      </c>
      <c r="J53986" s="1">
        <v>41275</v>
      </c>
    </row>
    <row r="53987" spans="1:10" x14ac:dyDescent="0.25">
      <c r="A53987" t="s">
        <v>185124</v>
      </c>
      <c r="B53987" t="s">
        <v>185125</v>
      </c>
      <c r="C53987" t="s">
        <v>185126</v>
      </c>
      <c r="D53987" t="s">
        <v>65</v>
      </c>
      <c r="E53987" t="s">
        <v>14</v>
      </c>
      <c r="F53987" t="s">
        <v>21</v>
      </c>
      <c r="G53987" t="s">
        <v>803</v>
      </c>
      <c r="H53987" t="s">
        <v>804</v>
      </c>
      <c r="I53987" t="s">
        <v>805</v>
      </c>
      <c r="J53987" s="1">
        <v>40179</v>
      </c>
    </row>
    <row r="53988" spans="1:10" x14ac:dyDescent="0.25">
      <c r="A53988" t="s">
        <v>185127</v>
      </c>
      <c r="B53988" t="s">
        <v>185128</v>
      </c>
      <c r="C53988" t="s">
        <v>185129</v>
      </c>
      <c r="D53988" t="s">
        <v>32</v>
      </c>
      <c r="E53988" t="s">
        <v>108</v>
      </c>
      <c r="F53988" t="s">
        <v>21</v>
      </c>
      <c r="G53988" t="s">
        <v>59</v>
      </c>
      <c r="H53988" t="s">
        <v>60</v>
      </c>
      <c r="I53988" t="s">
        <v>66</v>
      </c>
      <c r="J53988" s="1">
        <v>40179</v>
      </c>
    </row>
    <row r="53989" spans="1:10" x14ac:dyDescent="0.25">
      <c r="A53989" t="s">
        <v>185130</v>
      </c>
      <c r="B53989" t="s">
        <v>185131</v>
      </c>
      <c r="C53989" t="s">
        <v>185132</v>
      </c>
      <c r="D53989" t="s">
        <v>913</v>
      </c>
      <c r="E53989" t="s">
        <v>14</v>
      </c>
      <c r="F53989" t="s">
        <v>21</v>
      </c>
      <c r="G53989" t="s">
        <v>101</v>
      </c>
      <c r="H53989" t="s">
        <v>102</v>
      </c>
      <c r="I53989" t="s">
        <v>103</v>
      </c>
      <c r="J53989" s="1">
        <v>38961</v>
      </c>
    </row>
    <row r="53990" spans="1:10" x14ac:dyDescent="0.25">
      <c r="A53990" t="s">
        <v>185133</v>
      </c>
      <c r="B53990" t="s">
        <v>185134</v>
      </c>
      <c r="C53990" t="s">
        <v>185135</v>
      </c>
      <c r="D53990" t="s">
        <v>32</v>
      </c>
      <c r="E53990" t="s">
        <v>202</v>
      </c>
      <c r="F53990" t="s">
        <v>21</v>
      </c>
      <c r="G53990" t="s">
        <v>59</v>
      </c>
      <c r="H53990" t="s">
        <v>60</v>
      </c>
      <c r="I53990" t="s">
        <v>66</v>
      </c>
    </row>
    <row r="53991" spans="1:10" x14ac:dyDescent="0.25">
      <c r="A53991" t="s">
        <v>185136</v>
      </c>
      <c r="B53991" t="s">
        <v>185137</v>
      </c>
      <c r="C53991" t="s">
        <v>185138</v>
      </c>
      <c r="D53991" t="s">
        <v>185139</v>
      </c>
      <c r="E53991" t="s">
        <v>14</v>
      </c>
      <c r="F53991" t="s">
        <v>1250</v>
      </c>
      <c r="G53991">
        <v>42</v>
      </c>
      <c r="H53991" t="s">
        <v>1251</v>
      </c>
      <c r="I53991" t="s">
        <v>1251</v>
      </c>
      <c r="J53991" s="1">
        <v>41233</v>
      </c>
    </row>
    <row r="53992" spans="1:10" x14ac:dyDescent="0.25">
      <c r="A53992" t="s">
        <v>185140</v>
      </c>
      <c r="B53992" t="s">
        <v>185141</v>
      </c>
      <c r="C53992" t="s">
        <v>185142</v>
      </c>
      <c r="D53992" t="s">
        <v>185143</v>
      </c>
      <c r="E53992" t="s">
        <v>14</v>
      </c>
      <c r="F53992" t="s">
        <v>123</v>
      </c>
      <c r="G53992" t="s">
        <v>5569</v>
      </c>
      <c r="H53992" t="s">
        <v>5570</v>
      </c>
      <c r="I53992" t="s">
        <v>5570</v>
      </c>
    </row>
    <row r="53993" spans="1:10" x14ac:dyDescent="0.25">
      <c r="A53993" t="s">
        <v>185144</v>
      </c>
      <c r="B53993" t="s">
        <v>185145</v>
      </c>
      <c r="C53993" t="s">
        <v>185146</v>
      </c>
      <c r="D53993" t="s">
        <v>185147</v>
      </c>
      <c r="E53993" t="s">
        <v>14</v>
      </c>
      <c r="F53993" t="s">
        <v>1057</v>
      </c>
      <c r="G53993">
        <v>4</v>
      </c>
      <c r="H53993" t="s">
        <v>1520</v>
      </c>
      <c r="I53993" t="s">
        <v>1520</v>
      </c>
      <c r="J53993" s="1">
        <v>41848</v>
      </c>
    </row>
    <row r="53994" spans="1:10" x14ac:dyDescent="0.25">
      <c r="A53994" t="s">
        <v>185148</v>
      </c>
      <c r="B53994" t="s">
        <v>185149</v>
      </c>
      <c r="C53994" t="s">
        <v>185150</v>
      </c>
      <c r="D53994" t="s">
        <v>185151</v>
      </c>
      <c r="E53994" t="s">
        <v>14</v>
      </c>
      <c r="F53994" t="s">
        <v>21</v>
      </c>
      <c r="G53994" t="s">
        <v>59</v>
      </c>
      <c r="H53994" t="s">
        <v>60</v>
      </c>
      <c r="I53994" t="s">
        <v>66</v>
      </c>
      <c r="J53994" s="1">
        <v>41640</v>
      </c>
    </row>
    <row r="53995" spans="1:10" x14ac:dyDescent="0.25">
      <c r="A53995" t="s">
        <v>185152</v>
      </c>
      <c r="B53995" t="s">
        <v>185153</v>
      </c>
      <c r="C53995" t="s">
        <v>185154</v>
      </c>
      <c r="D53995" t="s">
        <v>8942</v>
      </c>
      <c r="E53995" t="s">
        <v>108</v>
      </c>
      <c r="F53995" t="s">
        <v>21</v>
      </c>
      <c r="G53995" t="s">
        <v>101</v>
      </c>
      <c r="H53995" t="s">
        <v>102</v>
      </c>
      <c r="I53995" t="s">
        <v>103</v>
      </c>
    </row>
    <row r="53996" spans="1:10" x14ac:dyDescent="0.25">
      <c r="A53996" t="s">
        <v>185155</v>
      </c>
      <c r="B53996" t="s">
        <v>185156</v>
      </c>
      <c r="C53996" t="s">
        <v>185157</v>
      </c>
      <c r="D53996" t="s">
        <v>185158</v>
      </c>
      <c r="E53996" t="s">
        <v>108</v>
      </c>
      <c r="F53996" t="s">
        <v>1057</v>
      </c>
      <c r="G53996">
        <v>16</v>
      </c>
      <c r="H53996" t="s">
        <v>1699</v>
      </c>
      <c r="I53996" t="s">
        <v>1699</v>
      </c>
      <c r="J53996" s="1">
        <v>39814</v>
      </c>
    </row>
    <row r="53997" spans="1:10" x14ac:dyDescent="0.25">
      <c r="A53997" t="s">
        <v>185159</v>
      </c>
      <c r="B53997" t="s">
        <v>185160</v>
      </c>
      <c r="C53997" t="s">
        <v>185161</v>
      </c>
      <c r="D53997" t="s">
        <v>185162</v>
      </c>
      <c r="E53997" t="s">
        <v>14</v>
      </c>
      <c r="F53997" t="s">
        <v>271</v>
      </c>
      <c r="G53997">
        <v>17</v>
      </c>
      <c r="H53997" t="s">
        <v>459</v>
      </c>
      <c r="I53997" t="s">
        <v>459</v>
      </c>
      <c r="J53997" s="1">
        <v>42094</v>
      </c>
    </row>
    <row r="53998" spans="1:10" x14ac:dyDescent="0.25">
      <c r="A53998" t="s">
        <v>185163</v>
      </c>
      <c r="B53998" t="s">
        <v>185164</v>
      </c>
      <c r="C53998" t="s">
        <v>185165</v>
      </c>
      <c r="D53998" t="s">
        <v>185166</v>
      </c>
      <c r="E53998" t="s">
        <v>14</v>
      </c>
      <c r="F53998" t="s">
        <v>1121</v>
      </c>
      <c r="G53998">
        <v>25</v>
      </c>
      <c r="H53998" t="s">
        <v>1577</v>
      </c>
      <c r="I53998" t="s">
        <v>1578</v>
      </c>
      <c r="J53998" s="1">
        <v>40921</v>
      </c>
    </row>
    <row r="53999" spans="1:10" x14ac:dyDescent="0.25">
      <c r="A53999" t="s">
        <v>185167</v>
      </c>
      <c r="B53999" t="s">
        <v>185168</v>
      </c>
      <c r="C53999" t="s">
        <v>185169</v>
      </c>
      <c r="D53999" t="s">
        <v>2371</v>
      </c>
      <c r="E53999" t="s">
        <v>202</v>
      </c>
      <c r="F53999" t="s">
        <v>21</v>
      </c>
      <c r="G53999" t="s">
        <v>101</v>
      </c>
      <c r="H53999" t="s">
        <v>102</v>
      </c>
      <c r="I53999" t="s">
        <v>103</v>
      </c>
      <c r="J53999" s="1">
        <v>40603</v>
      </c>
    </row>
    <row r="54000" spans="1:10" x14ac:dyDescent="0.25">
      <c r="A54000" t="s">
        <v>185170</v>
      </c>
      <c r="B54000" t="s">
        <v>185171</v>
      </c>
      <c r="C54000" t="s">
        <v>185172</v>
      </c>
      <c r="D54000" t="s">
        <v>185173</v>
      </c>
      <c r="E54000" t="s">
        <v>14</v>
      </c>
      <c r="F54000" t="s">
        <v>123</v>
      </c>
      <c r="G54000" t="s">
        <v>6949</v>
      </c>
      <c r="H54000" t="s">
        <v>497</v>
      </c>
      <c r="I54000" t="s">
        <v>6950</v>
      </c>
      <c r="J54000" s="1">
        <v>40787</v>
      </c>
    </row>
    <row r="54001" spans="1:10" x14ac:dyDescent="0.25">
      <c r="A54001" t="s">
        <v>185174</v>
      </c>
      <c r="B54001" t="s">
        <v>185175</v>
      </c>
      <c r="C54001" t="s">
        <v>185176</v>
      </c>
      <c r="D54001" t="s">
        <v>65</v>
      </c>
      <c r="E54001" t="s">
        <v>14</v>
      </c>
      <c r="F54001" t="s">
        <v>21</v>
      </c>
      <c r="G54001" t="s">
        <v>522</v>
      </c>
      <c r="H54001" t="s">
        <v>523</v>
      </c>
      <c r="I54001" t="s">
        <v>524</v>
      </c>
      <c r="J54001" s="1">
        <v>39814</v>
      </c>
    </row>
    <row r="54002" spans="1:10" x14ac:dyDescent="0.25">
      <c r="A54002" t="s">
        <v>185177</v>
      </c>
      <c r="B54002" t="s">
        <v>185178</v>
      </c>
      <c r="C54002" t="s">
        <v>185179</v>
      </c>
      <c r="D54002" t="s">
        <v>32</v>
      </c>
      <c r="E54002" t="s">
        <v>202</v>
      </c>
      <c r="F54002" t="s">
        <v>21</v>
      </c>
      <c r="G54002" t="s">
        <v>639</v>
      </c>
      <c r="H54002" t="s">
        <v>640</v>
      </c>
      <c r="I54002" t="s">
        <v>7299</v>
      </c>
      <c r="J54002" s="1">
        <v>39814</v>
      </c>
    </row>
    <row r="54003" spans="1:10" x14ac:dyDescent="0.25">
      <c r="A54003" t="s">
        <v>185180</v>
      </c>
      <c r="B54003" t="s">
        <v>185181</v>
      </c>
      <c r="C54003" t="s">
        <v>185182</v>
      </c>
      <c r="D54003" t="s">
        <v>38</v>
      </c>
      <c r="E54003" t="s">
        <v>108</v>
      </c>
      <c r="F54003" t="s">
        <v>21</v>
      </c>
      <c r="G54003" t="s">
        <v>59</v>
      </c>
      <c r="H54003" t="s">
        <v>60</v>
      </c>
      <c r="I54003" t="s">
        <v>66</v>
      </c>
    </row>
    <row r="54004" spans="1:10" x14ac:dyDescent="0.25">
      <c r="A54004" t="s">
        <v>185183</v>
      </c>
      <c r="B54004" t="s">
        <v>185184</v>
      </c>
      <c r="C54004" t="s">
        <v>185185</v>
      </c>
      <c r="D54004" t="s">
        <v>185186</v>
      </c>
      <c r="E54004" t="s">
        <v>14</v>
      </c>
      <c r="F54004" t="s">
        <v>21</v>
      </c>
      <c r="G54004" t="s">
        <v>101</v>
      </c>
      <c r="H54004" t="s">
        <v>102</v>
      </c>
      <c r="I54004" t="s">
        <v>103</v>
      </c>
      <c r="J54004" s="1">
        <v>41518</v>
      </c>
    </row>
    <row r="54005" spans="1:10" x14ac:dyDescent="0.25">
      <c r="A54005" t="s">
        <v>185187</v>
      </c>
      <c r="B54005" t="s">
        <v>185188</v>
      </c>
      <c r="C54005" t="s">
        <v>185189</v>
      </c>
      <c r="D54005" t="s">
        <v>185190</v>
      </c>
      <c r="E54005" t="s">
        <v>202</v>
      </c>
      <c r="F54005" t="s">
        <v>21</v>
      </c>
      <c r="G54005" t="s">
        <v>59</v>
      </c>
      <c r="H54005" t="s">
        <v>60</v>
      </c>
      <c r="I54005" t="s">
        <v>66</v>
      </c>
      <c r="J54005" s="1">
        <v>40575</v>
      </c>
    </row>
    <row r="54006" spans="1:10" x14ac:dyDescent="0.25">
      <c r="A54006" t="s">
        <v>185191</v>
      </c>
      <c r="B54006" t="s">
        <v>185192</v>
      </c>
      <c r="C54006" t="s">
        <v>185193</v>
      </c>
      <c r="D54006" t="s">
        <v>185194</v>
      </c>
      <c r="E54006" t="s">
        <v>14</v>
      </c>
      <c r="F54006" t="s">
        <v>123</v>
      </c>
      <c r="G54006" t="s">
        <v>124</v>
      </c>
      <c r="H54006" t="s">
        <v>125</v>
      </c>
      <c r="I54006" t="s">
        <v>125</v>
      </c>
      <c r="J54006" s="1">
        <v>38808</v>
      </c>
    </row>
    <row r="54007" spans="1:10" x14ac:dyDescent="0.25">
      <c r="A54007" t="s">
        <v>185195</v>
      </c>
      <c r="B54007" t="s">
        <v>185192</v>
      </c>
      <c r="C54007" t="s">
        <v>185196</v>
      </c>
      <c r="D54007" t="s">
        <v>185197</v>
      </c>
      <c r="E54007" t="s">
        <v>14</v>
      </c>
      <c r="F54007" t="s">
        <v>15</v>
      </c>
      <c r="G54007">
        <v>19</v>
      </c>
      <c r="H54007" t="s">
        <v>469</v>
      </c>
      <c r="I54007" t="s">
        <v>469</v>
      </c>
    </row>
    <row r="54008" spans="1:10" x14ac:dyDescent="0.25">
      <c r="A54008" t="s">
        <v>185198</v>
      </c>
      <c r="B54008" t="s">
        <v>185199</v>
      </c>
      <c r="C54008" t="s">
        <v>185200</v>
      </c>
      <c r="D54008" t="s">
        <v>185201</v>
      </c>
      <c r="E54008" t="s">
        <v>14</v>
      </c>
      <c r="F54008" t="s">
        <v>21</v>
      </c>
      <c r="G54008" t="s">
        <v>77</v>
      </c>
      <c r="H54008" t="s">
        <v>1759</v>
      </c>
      <c r="I54008" t="s">
        <v>2519</v>
      </c>
      <c r="J54008" s="1">
        <v>39508</v>
      </c>
    </row>
    <row r="54009" spans="1:10" x14ac:dyDescent="0.25">
      <c r="A54009" t="s">
        <v>185202</v>
      </c>
      <c r="B54009" t="s">
        <v>185203</v>
      </c>
      <c r="C54009" t="s">
        <v>185204</v>
      </c>
      <c r="D54009" t="s">
        <v>185205</v>
      </c>
      <c r="E54009" t="s">
        <v>14</v>
      </c>
      <c r="F54009" t="s">
        <v>52</v>
      </c>
      <c r="G54009" t="s">
        <v>197</v>
      </c>
      <c r="H54009" t="s">
        <v>12000</v>
      </c>
      <c r="I54009" t="s">
        <v>12000</v>
      </c>
      <c r="J54009" s="1">
        <v>40668</v>
      </c>
    </row>
    <row r="54010" spans="1:10" x14ac:dyDescent="0.25">
      <c r="A54010" t="s">
        <v>185206</v>
      </c>
      <c r="B54010" t="s">
        <v>185207</v>
      </c>
      <c r="C54010" t="s">
        <v>185208</v>
      </c>
      <c r="D54010" t="s">
        <v>185209</v>
      </c>
      <c r="E54010" t="s">
        <v>14</v>
      </c>
      <c r="F54010" t="s">
        <v>15</v>
      </c>
      <c r="G54010">
        <v>19</v>
      </c>
      <c r="H54010" t="s">
        <v>469</v>
      </c>
      <c r="I54010" t="s">
        <v>469</v>
      </c>
      <c r="J54010" s="1">
        <v>41365</v>
      </c>
    </row>
    <row r="54011" spans="1:10" x14ac:dyDescent="0.25">
      <c r="A54011" t="s">
        <v>185210</v>
      </c>
      <c r="B54011" t="s">
        <v>185211</v>
      </c>
      <c r="C54011" t="s">
        <v>185212</v>
      </c>
      <c r="E54011" t="s">
        <v>202</v>
      </c>
      <c r="J54011" s="1">
        <v>42328</v>
      </c>
    </row>
    <row r="54012" spans="1:10" x14ac:dyDescent="0.25">
      <c r="A54012" t="s">
        <v>185213</v>
      </c>
      <c r="B54012" t="s">
        <v>185214</v>
      </c>
      <c r="C54012" t="s">
        <v>185215</v>
      </c>
      <c r="D54012" t="s">
        <v>13810</v>
      </c>
      <c r="E54012" t="s">
        <v>14</v>
      </c>
      <c r="F54012" t="s">
        <v>21</v>
      </c>
      <c r="G54012" t="s">
        <v>59</v>
      </c>
      <c r="H54012" t="s">
        <v>60</v>
      </c>
      <c r="I54012" t="s">
        <v>5480</v>
      </c>
      <c r="J54012" s="1">
        <v>41275</v>
      </c>
    </row>
    <row r="54013" spans="1:10" x14ac:dyDescent="0.25">
      <c r="A54013" t="s">
        <v>185216</v>
      </c>
      <c r="B54013" t="s">
        <v>185217</v>
      </c>
      <c r="C54013" t="s">
        <v>185218</v>
      </c>
      <c r="D54013" t="s">
        <v>45</v>
      </c>
      <c r="E54013" t="s">
        <v>14</v>
      </c>
      <c r="F54013" t="s">
        <v>123</v>
      </c>
      <c r="G54013" t="s">
        <v>124</v>
      </c>
      <c r="H54013" t="s">
        <v>125</v>
      </c>
      <c r="I54013" t="s">
        <v>125</v>
      </c>
      <c r="J54013" s="1">
        <v>39449</v>
      </c>
    </row>
    <row r="54014" spans="1:10" x14ac:dyDescent="0.25">
      <c r="A54014" t="s">
        <v>185219</v>
      </c>
      <c r="B54014" t="s">
        <v>185220</v>
      </c>
      <c r="C54014" t="s">
        <v>185221</v>
      </c>
      <c r="D54014" t="s">
        <v>185222</v>
      </c>
      <c r="E54014" t="s">
        <v>14</v>
      </c>
      <c r="F54014" t="s">
        <v>52</v>
      </c>
      <c r="G54014" t="s">
        <v>197</v>
      </c>
      <c r="H54014" t="s">
        <v>12000</v>
      </c>
      <c r="I54014" t="s">
        <v>12000</v>
      </c>
      <c r="J54014" s="1">
        <v>41768</v>
      </c>
    </row>
    <row r="54015" spans="1:10" x14ac:dyDescent="0.25">
      <c r="A54015" t="s">
        <v>185223</v>
      </c>
      <c r="B54015" t="s">
        <v>185224</v>
      </c>
      <c r="C54015" t="s">
        <v>185225</v>
      </c>
      <c r="D54015" t="s">
        <v>2474</v>
      </c>
      <c r="E54015" t="s">
        <v>14</v>
      </c>
      <c r="F54015" t="s">
        <v>336</v>
      </c>
      <c r="G54015">
        <v>11</v>
      </c>
      <c r="H54015" t="s">
        <v>492</v>
      </c>
      <c r="I54015" t="s">
        <v>492</v>
      </c>
      <c r="J54015" s="1">
        <v>40683</v>
      </c>
    </row>
    <row r="54016" spans="1:10" x14ac:dyDescent="0.25">
      <c r="A54016" t="s">
        <v>185226</v>
      </c>
      <c r="B54016" t="s">
        <v>185227</v>
      </c>
      <c r="C54016" t="s">
        <v>185228</v>
      </c>
      <c r="D54016" t="s">
        <v>185229</v>
      </c>
      <c r="E54016" t="s">
        <v>14</v>
      </c>
      <c r="F54016" t="s">
        <v>21</v>
      </c>
      <c r="G54016" t="s">
        <v>1006</v>
      </c>
      <c r="H54016" t="s">
        <v>1007</v>
      </c>
      <c r="I54016" t="s">
        <v>1007</v>
      </c>
      <c r="J54016" s="1">
        <v>40909</v>
      </c>
    </row>
    <row r="54017" spans="1:10" x14ac:dyDescent="0.25">
      <c r="A54017" t="s">
        <v>185230</v>
      </c>
      <c r="B54017" t="s">
        <v>185231</v>
      </c>
      <c r="C54017" t="s">
        <v>185232</v>
      </c>
      <c r="D54017" t="s">
        <v>70</v>
      </c>
      <c r="E54017" t="s">
        <v>14</v>
      </c>
      <c r="F54017" t="s">
        <v>2266</v>
      </c>
      <c r="G54017">
        <v>34</v>
      </c>
      <c r="H54017" t="s">
        <v>2267</v>
      </c>
      <c r="I54017" t="s">
        <v>2267</v>
      </c>
      <c r="J54017" s="1">
        <v>40179</v>
      </c>
    </row>
    <row r="54018" spans="1:10" x14ac:dyDescent="0.25">
      <c r="A54018" t="s">
        <v>185233</v>
      </c>
      <c r="B54018" t="s">
        <v>185234</v>
      </c>
      <c r="C54018" t="s">
        <v>185235</v>
      </c>
      <c r="D54018" t="s">
        <v>185236</v>
      </c>
      <c r="E54018" t="s">
        <v>202</v>
      </c>
      <c r="F54018" t="s">
        <v>123</v>
      </c>
      <c r="G54018" t="s">
        <v>124</v>
      </c>
      <c r="H54018" t="s">
        <v>125</v>
      </c>
      <c r="I54018" t="s">
        <v>125</v>
      </c>
      <c r="J54018" s="1">
        <v>41796</v>
      </c>
    </row>
    <row r="54019" spans="1:10" x14ac:dyDescent="0.25">
      <c r="A54019" t="s">
        <v>185237</v>
      </c>
      <c r="B54019" t="s">
        <v>185238</v>
      </c>
      <c r="C54019" t="s">
        <v>185239</v>
      </c>
      <c r="D54019" t="s">
        <v>352</v>
      </c>
      <c r="E54019" t="s">
        <v>14</v>
      </c>
      <c r="F54019" t="s">
        <v>21</v>
      </c>
      <c r="G54019" t="s">
        <v>1325</v>
      </c>
      <c r="H54019" t="s">
        <v>1326</v>
      </c>
      <c r="I54019" t="s">
        <v>1326</v>
      </c>
      <c r="J54019" s="1">
        <v>36892</v>
      </c>
    </row>
    <row r="54020" spans="1:10" x14ac:dyDescent="0.25">
      <c r="A54020" t="s">
        <v>185240</v>
      </c>
      <c r="B54020" t="s">
        <v>185241</v>
      </c>
      <c r="C54020" t="s">
        <v>185242</v>
      </c>
      <c r="D54020" t="s">
        <v>270</v>
      </c>
      <c r="E54020" t="s">
        <v>14</v>
      </c>
      <c r="F54020" t="s">
        <v>71</v>
      </c>
      <c r="G54020">
        <v>12</v>
      </c>
      <c r="H54020" t="s">
        <v>72</v>
      </c>
      <c r="I54020" t="s">
        <v>72</v>
      </c>
    </row>
    <row r="54021" spans="1:10" x14ac:dyDescent="0.25">
      <c r="A54021" t="s">
        <v>185243</v>
      </c>
      <c r="B54021" t="s">
        <v>185244</v>
      </c>
      <c r="C54021" t="s">
        <v>185245</v>
      </c>
      <c r="D54021" t="s">
        <v>38</v>
      </c>
      <c r="E54021" t="s">
        <v>14</v>
      </c>
      <c r="F54021" t="s">
        <v>21</v>
      </c>
      <c r="G54021" t="s">
        <v>1229</v>
      </c>
      <c r="H54021" t="s">
        <v>1230</v>
      </c>
      <c r="I54021" t="s">
        <v>1230</v>
      </c>
      <c r="J54021" s="1">
        <v>39448</v>
      </c>
    </row>
    <row r="54022" spans="1:10" x14ac:dyDescent="0.25">
      <c r="A54022" t="s">
        <v>185246</v>
      </c>
      <c r="B54022" t="s">
        <v>185247</v>
      </c>
      <c r="C54022" t="s">
        <v>185248</v>
      </c>
      <c r="D54022" t="s">
        <v>185249</v>
      </c>
      <c r="E54022" t="s">
        <v>14</v>
      </c>
      <c r="F54022" t="s">
        <v>21</v>
      </c>
      <c r="G54022" t="s">
        <v>101</v>
      </c>
      <c r="H54022" t="s">
        <v>1616</v>
      </c>
      <c r="I54022" t="s">
        <v>185250</v>
      </c>
      <c r="J54022" s="1">
        <v>40603</v>
      </c>
    </row>
    <row r="54023" spans="1:10" x14ac:dyDescent="0.25">
      <c r="A54023" t="s">
        <v>185251</v>
      </c>
      <c r="B54023" t="s">
        <v>185252</v>
      </c>
      <c r="C54023" t="s">
        <v>185253</v>
      </c>
      <c r="D54023" t="s">
        <v>185254</v>
      </c>
      <c r="E54023" t="s">
        <v>202</v>
      </c>
      <c r="F54023" t="s">
        <v>271</v>
      </c>
      <c r="J54023" s="1">
        <v>41105</v>
      </c>
    </row>
    <row r="54024" spans="1:10" x14ac:dyDescent="0.25">
      <c r="A54024" t="s">
        <v>185255</v>
      </c>
      <c r="B54024" t="s">
        <v>185256</v>
      </c>
      <c r="C54024" t="s">
        <v>185257</v>
      </c>
      <c r="D54024" t="s">
        <v>185258</v>
      </c>
      <c r="E54024" t="s">
        <v>14</v>
      </c>
      <c r="F54024" t="s">
        <v>21</v>
      </c>
      <c r="G54024" t="s">
        <v>101</v>
      </c>
      <c r="H54024" t="s">
        <v>688</v>
      </c>
      <c r="I54024" t="s">
        <v>185259</v>
      </c>
    </row>
    <row r="54025" spans="1:10" x14ac:dyDescent="0.25">
      <c r="A54025" t="s">
        <v>185260</v>
      </c>
      <c r="B54025" t="s">
        <v>185261</v>
      </c>
      <c r="C54025" t="s">
        <v>185262</v>
      </c>
      <c r="E54025" t="s">
        <v>202</v>
      </c>
      <c r="F54025" t="s">
        <v>16667</v>
      </c>
      <c r="G54025">
        <v>3</v>
      </c>
      <c r="H54025" t="s">
        <v>37658</v>
      </c>
      <c r="I54025" t="s">
        <v>185263</v>
      </c>
      <c r="J54025" s="1">
        <v>41885</v>
      </c>
    </row>
    <row r="54026" spans="1:10" x14ac:dyDescent="0.25">
      <c r="A54026" t="s">
        <v>185264</v>
      </c>
      <c r="B54026" t="s">
        <v>185265</v>
      </c>
      <c r="C54026" t="s">
        <v>185266</v>
      </c>
      <c r="D54026" t="s">
        <v>185267</v>
      </c>
      <c r="E54026" t="s">
        <v>14</v>
      </c>
      <c r="F54026" t="s">
        <v>21</v>
      </c>
      <c r="G54026" t="s">
        <v>59</v>
      </c>
      <c r="H54026" t="s">
        <v>60</v>
      </c>
      <c r="I54026" t="s">
        <v>66</v>
      </c>
      <c r="J54026" s="1">
        <v>41654</v>
      </c>
    </row>
    <row r="54027" spans="1:10" x14ac:dyDescent="0.25">
      <c r="A54027" t="s">
        <v>185268</v>
      </c>
      <c r="B54027" t="s">
        <v>185269</v>
      </c>
      <c r="C54027" t="s">
        <v>185270</v>
      </c>
      <c r="D54027" t="s">
        <v>185271</v>
      </c>
      <c r="E54027" t="s">
        <v>14</v>
      </c>
      <c r="F54027" t="s">
        <v>645</v>
      </c>
      <c r="G54027">
        <v>9</v>
      </c>
      <c r="H54027" t="s">
        <v>2067</v>
      </c>
      <c r="I54027" t="s">
        <v>2067</v>
      </c>
      <c r="J54027" s="1">
        <v>40458</v>
      </c>
    </row>
    <row r="54028" spans="1:10" x14ac:dyDescent="0.25">
      <c r="A54028" t="s">
        <v>185272</v>
      </c>
      <c r="B54028" t="s">
        <v>185273</v>
      </c>
      <c r="C54028" t="s">
        <v>185274</v>
      </c>
      <c r="D54028" t="s">
        <v>185275</v>
      </c>
      <c r="E54028" t="s">
        <v>14</v>
      </c>
      <c r="F54028" t="s">
        <v>1020</v>
      </c>
      <c r="G54028">
        <v>87</v>
      </c>
      <c r="H54028" t="s">
        <v>1021</v>
      </c>
      <c r="I54028" t="s">
        <v>185276</v>
      </c>
      <c r="J54028" s="1">
        <v>40909</v>
      </c>
    </row>
    <row r="54029" spans="1:10" x14ac:dyDescent="0.25">
      <c r="A54029" t="s">
        <v>185277</v>
      </c>
      <c r="B54029" t="s">
        <v>185278</v>
      </c>
      <c r="C54029" t="s">
        <v>185279</v>
      </c>
      <c r="D54029" t="s">
        <v>185280</v>
      </c>
      <c r="E54029" t="s">
        <v>14</v>
      </c>
      <c r="F54029" t="s">
        <v>21</v>
      </c>
      <c r="G54029" t="s">
        <v>639</v>
      </c>
      <c r="H54029" t="s">
        <v>9610</v>
      </c>
      <c r="I54029" t="s">
        <v>22059</v>
      </c>
      <c r="J54029" s="1">
        <v>42204</v>
      </c>
    </row>
    <row r="54030" spans="1:10" x14ac:dyDescent="0.25">
      <c r="A54030" t="s">
        <v>185281</v>
      </c>
      <c r="B54030" t="s">
        <v>185282</v>
      </c>
      <c r="C54030" t="s">
        <v>185283</v>
      </c>
      <c r="D54030" t="s">
        <v>185284</v>
      </c>
      <c r="E54030" t="s">
        <v>14</v>
      </c>
      <c r="F54030" t="s">
        <v>21</v>
      </c>
      <c r="G54030" t="s">
        <v>59</v>
      </c>
      <c r="H54030" t="s">
        <v>60</v>
      </c>
      <c r="I54030" t="s">
        <v>266</v>
      </c>
      <c r="J54030" s="1">
        <v>41791</v>
      </c>
    </row>
    <row r="54031" spans="1:10" x14ac:dyDescent="0.25">
      <c r="A54031" t="s">
        <v>185285</v>
      </c>
      <c r="B54031" t="s">
        <v>185286</v>
      </c>
      <c r="C54031" t="s">
        <v>185287</v>
      </c>
      <c r="D54031" t="s">
        <v>185288</v>
      </c>
      <c r="E54031" t="s">
        <v>14</v>
      </c>
      <c r="F54031" t="s">
        <v>21</v>
      </c>
      <c r="G54031" t="s">
        <v>137</v>
      </c>
      <c r="H54031" t="s">
        <v>138</v>
      </c>
      <c r="I54031" t="s">
        <v>138</v>
      </c>
      <c r="J54031" s="1">
        <v>41395</v>
      </c>
    </row>
    <row r="54032" spans="1:10" x14ac:dyDescent="0.25">
      <c r="A54032" t="s">
        <v>185289</v>
      </c>
      <c r="B54032" t="s">
        <v>185290</v>
      </c>
      <c r="C54032" t="s">
        <v>185291</v>
      </c>
      <c r="D54032" t="s">
        <v>185292</v>
      </c>
      <c r="E54032" t="s">
        <v>14</v>
      </c>
      <c r="F54032" t="s">
        <v>160</v>
      </c>
      <c r="G54032" t="s">
        <v>161</v>
      </c>
      <c r="H54032" t="s">
        <v>162</v>
      </c>
      <c r="I54032" t="s">
        <v>162</v>
      </c>
      <c r="J54032" s="1">
        <v>40544</v>
      </c>
    </row>
    <row r="54033" spans="1:10" x14ac:dyDescent="0.25">
      <c r="A54033" t="s">
        <v>185293</v>
      </c>
      <c r="B54033" t="s">
        <v>185294</v>
      </c>
      <c r="C54033" t="s">
        <v>185295</v>
      </c>
      <c r="D54033" t="s">
        <v>185296</v>
      </c>
      <c r="E54033" t="s">
        <v>14</v>
      </c>
    </row>
    <row r="54034" spans="1:10" x14ac:dyDescent="0.25">
      <c r="A54034" t="s">
        <v>185297</v>
      </c>
      <c r="B54034" t="s">
        <v>185298</v>
      </c>
      <c r="C54034" t="s">
        <v>185299</v>
      </c>
      <c r="D54034" t="s">
        <v>61863</v>
      </c>
      <c r="E54034" t="s">
        <v>14</v>
      </c>
      <c r="F54034" t="s">
        <v>123</v>
      </c>
      <c r="G54034" t="s">
        <v>3214</v>
      </c>
      <c r="H54034" t="s">
        <v>3215</v>
      </c>
      <c r="I54034" t="s">
        <v>185300</v>
      </c>
      <c r="J54034" s="1">
        <v>40909</v>
      </c>
    </row>
    <row r="54035" spans="1:10" x14ac:dyDescent="0.25">
      <c r="A54035" t="s">
        <v>185301</v>
      </c>
      <c r="B54035" t="s">
        <v>185302</v>
      </c>
      <c r="C54035" t="s">
        <v>185303</v>
      </c>
      <c r="E54035" t="s">
        <v>14</v>
      </c>
      <c r="F54035" t="s">
        <v>271</v>
      </c>
      <c r="G54035">
        <v>17</v>
      </c>
      <c r="H54035" t="s">
        <v>459</v>
      </c>
      <c r="I54035" t="s">
        <v>459</v>
      </c>
      <c r="J54035" s="1">
        <v>41275</v>
      </c>
    </row>
    <row r="54036" spans="1:10" x14ac:dyDescent="0.25">
      <c r="A54036" t="s">
        <v>185304</v>
      </c>
      <c r="B54036" t="s">
        <v>185305</v>
      </c>
      <c r="C54036" t="s">
        <v>185306</v>
      </c>
      <c r="D54036" t="s">
        <v>185307</v>
      </c>
      <c r="E54036" t="s">
        <v>202</v>
      </c>
    </row>
    <row r="54037" spans="1:10" x14ac:dyDescent="0.25">
      <c r="A54037" t="s">
        <v>185308</v>
      </c>
      <c r="B54037" t="s">
        <v>185309</v>
      </c>
      <c r="C54037" t="s">
        <v>185310</v>
      </c>
      <c r="D54037" t="s">
        <v>185311</v>
      </c>
      <c r="E54037" t="s">
        <v>108</v>
      </c>
      <c r="F54037" t="s">
        <v>21</v>
      </c>
      <c r="G54037" t="s">
        <v>59</v>
      </c>
      <c r="H54037" t="s">
        <v>60</v>
      </c>
      <c r="I54037" t="s">
        <v>66</v>
      </c>
      <c r="J54037" s="1">
        <v>38596</v>
      </c>
    </row>
    <row r="54038" spans="1:10" x14ac:dyDescent="0.25">
      <c r="A54038" t="s">
        <v>185312</v>
      </c>
      <c r="B54038" t="s">
        <v>185313</v>
      </c>
      <c r="C54038" t="s">
        <v>185314</v>
      </c>
      <c r="D54038" t="s">
        <v>185315</v>
      </c>
      <c r="E54038" t="s">
        <v>14</v>
      </c>
      <c r="F54038" t="s">
        <v>21</v>
      </c>
      <c r="G54038" t="s">
        <v>59</v>
      </c>
      <c r="H54038" t="s">
        <v>60</v>
      </c>
      <c r="I54038" t="s">
        <v>61</v>
      </c>
      <c r="J54038" s="1">
        <v>41487</v>
      </c>
    </row>
    <row r="54039" spans="1:10" x14ac:dyDescent="0.25">
      <c r="A54039" t="s">
        <v>185316</v>
      </c>
      <c r="B54039" t="s">
        <v>185317</v>
      </c>
      <c r="C54039" t="s">
        <v>185318</v>
      </c>
      <c r="D54039" t="s">
        <v>270</v>
      </c>
      <c r="E54039" t="s">
        <v>14</v>
      </c>
      <c r="F54039" t="s">
        <v>12308</v>
      </c>
      <c r="G54039">
        <v>18</v>
      </c>
      <c r="H54039" t="s">
        <v>28662</v>
      </c>
      <c r="I54039" t="s">
        <v>28663</v>
      </c>
      <c r="J54039" s="1">
        <v>40909</v>
      </c>
    </row>
    <row r="54040" spans="1:10" x14ac:dyDescent="0.25">
      <c r="A54040" t="s">
        <v>185319</v>
      </c>
      <c r="B54040" t="s">
        <v>185320</v>
      </c>
      <c r="C54040" t="s">
        <v>185321</v>
      </c>
      <c r="D54040" t="s">
        <v>270</v>
      </c>
      <c r="E54040" t="s">
        <v>14</v>
      </c>
      <c r="F54040" t="s">
        <v>185322</v>
      </c>
      <c r="G54040">
        <v>82</v>
      </c>
      <c r="H54040" t="s">
        <v>185323</v>
      </c>
      <c r="I54040" t="s">
        <v>185324</v>
      </c>
    </row>
    <row r="54041" spans="1:10" x14ac:dyDescent="0.25">
      <c r="A54041" t="s">
        <v>185325</v>
      </c>
      <c r="B54041" t="s">
        <v>185326</v>
      </c>
      <c r="C54041" t="s">
        <v>185327</v>
      </c>
      <c r="D54041" t="s">
        <v>185328</v>
      </c>
      <c r="E54041" t="s">
        <v>14</v>
      </c>
      <c r="F54041" t="s">
        <v>645</v>
      </c>
      <c r="G54041">
        <v>9</v>
      </c>
      <c r="H54041" t="s">
        <v>2067</v>
      </c>
      <c r="I54041" t="s">
        <v>2067</v>
      </c>
      <c r="J54041" s="1">
        <v>40756</v>
      </c>
    </row>
    <row r="54042" spans="1:10" x14ac:dyDescent="0.25">
      <c r="A54042" t="s">
        <v>185329</v>
      </c>
      <c r="B54042" t="s">
        <v>185330</v>
      </c>
      <c r="C54042" t="s">
        <v>185331</v>
      </c>
      <c r="D54042" t="s">
        <v>149944</v>
      </c>
      <c r="E54042" t="s">
        <v>14</v>
      </c>
      <c r="F54042" t="s">
        <v>123</v>
      </c>
      <c r="J54042" s="1">
        <v>41462</v>
      </c>
    </row>
    <row r="54043" spans="1:10" x14ac:dyDescent="0.25">
      <c r="A54043" t="s">
        <v>185332</v>
      </c>
      <c r="B54043" t="s">
        <v>185333</v>
      </c>
      <c r="C54043" t="s">
        <v>185334</v>
      </c>
      <c r="D54043" t="s">
        <v>185335</v>
      </c>
      <c r="E54043" t="s">
        <v>108</v>
      </c>
      <c r="F54043" t="s">
        <v>694</v>
      </c>
      <c r="G54043">
        <v>5</v>
      </c>
      <c r="H54043" t="s">
        <v>695</v>
      </c>
      <c r="I54043" t="s">
        <v>11454</v>
      </c>
      <c r="J54043" s="1">
        <v>38899</v>
      </c>
    </row>
    <row r="54044" spans="1:10" x14ac:dyDescent="0.25">
      <c r="A54044" t="s">
        <v>185336</v>
      </c>
      <c r="B54044" t="s">
        <v>185337</v>
      </c>
      <c r="D54044" t="s">
        <v>270</v>
      </c>
      <c r="E54044" t="s">
        <v>14</v>
      </c>
      <c r="F54044" t="s">
        <v>21</v>
      </c>
      <c r="G54044" t="s">
        <v>59</v>
      </c>
      <c r="H54044" t="s">
        <v>60</v>
      </c>
      <c r="I54044" t="s">
        <v>66</v>
      </c>
      <c r="J54044" s="1">
        <v>39814</v>
      </c>
    </row>
    <row r="54045" spans="1:10" x14ac:dyDescent="0.25">
      <c r="A54045" t="s">
        <v>185338</v>
      </c>
      <c r="B54045" t="s">
        <v>185339</v>
      </c>
      <c r="C54045" t="s">
        <v>185340</v>
      </c>
      <c r="E54045" t="s">
        <v>14</v>
      </c>
      <c r="F54045" t="s">
        <v>361</v>
      </c>
    </row>
    <row r="54046" spans="1:10" x14ac:dyDescent="0.25">
      <c r="A54046" t="s">
        <v>185341</v>
      </c>
      <c r="B54046" t="s">
        <v>185342</v>
      </c>
      <c r="C54046" t="s">
        <v>185343</v>
      </c>
      <c r="D54046" t="s">
        <v>185344</v>
      </c>
      <c r="E54046" t="s">
        <v>14</v>
      </c>
      <c r="J54046" s="1">
        <v>41852</v>
      </c>
    </row>
    <row r="54047" spans="1:10" x14ac:dyDescent="0.25">
      <c r="A54047" t="s">
        <v>185345</v>
      </c>
      <c r="B54047" t="s">
        <v>185346</v>
      </c>
      <c r="C54047" t="s">
        <v>185347</v>
      </c>
      <c r="D54047" t="s">
        <v>185348</v>
      </c>
      <c r="E54047" t="s">
        <v>14</v>
      </c>
      <c r="F54047" t="s">
        <v>123</v>
      </c>
      <c r="G54047" t="s">
        <v>124</v>
      </c>
      <c r="H54047" t="s">
        <v>125</v>
      </c>
      <c r="I54047" t="s">
        <v>125</v>
      </c>
      <c r="J54047" s="1">
        <v>41072</v>
      </c>
    </row>
    <row r="54048" spans="1:10" x14ac:dyDescent="0.25">
      <c r="A54048" t="s">
        <v>185349</v>
      </c>
      <c r="B54048" t="s">
        <v>185350</v>
      </c>
      <c r="C54048" t="s">
        <v>185351</v>
      </c>
      <c r="D54048" t="s">
        <v>270</v>
      </c>
      <c r="E54048" t="s">
        <v>14</v>
      </c>
      <c r="F54048" t="s">
        <v>52</v>
      </c>
      <c r="G54048" t="s">
        <v>3334</v>
      </c>
      <c r="H54048" t="s">
        <v>3335</v>
      </c>
      <c r="I54048" t="s">
        <v>3336</v>
      </c>
      <c r="J54048" s="1">
        <v>41640</v>
      </c>
    </row>
    <row r="54049" spans="1:10" x14ac:dyDescent="0.25">
      <c r="A54049" t="s">
        <v>185352</v>
      </c>
      <c r="B54049" t="s">
        <v>185353</v>
      </c>
      <c r="C54049" t="s">
        <v>185354</v>
      </c>
      <c r="D54049" t="s">
        <v>185355</v>
      </c>
      <c r="E54049" t="s">
        <v>14</v>
      </c>
      <c r="F54049" t="s">
        <v>12308</v>
      </c>
      <c r="G54049">
        <v>18</v>
      </c>
      <c r="H54049" t="s">
        <v>28662</v>
      </c>
      <c r="I54049" t="s">
        <v>28663</v>
      </c>
      <c r="J54049" s="1">
        <v>40003</v>
      </c>
    </row>
    <row r="54050" spans="1:10" x14ac:dyDescent="0.25">
      <c r="A54050" t="s">
        <v>185356</v>
      </c>
      <c r="B54050" t="s">
        <v>185357</v>
      </c>
      <c r="C54050" t="s">
        <v>185358</v>
      </c>
      <c r="D54050" t="s">
        <v>270</v>
      </c>
      <c r="E54050" t="s">
        <v>14</v>
      </c>
      <c r="F54050" t="s">
        <v>547</v>
      </c>
      <c r="G54050">
        <v>60</v>
      </c>
      <c r="H54050" t="s">
        <v>5643</v>
      </c>
      <c r="I54050" t="s">
        <v>5643</v>
      </c>
      <c r="J54050" s="1">
        <v>40902</v>
      </c>
    </row>
    <row r="54051" spans="1:10" x14ac:dyDescent="0.25">
      <c r="A54051" t="s">
        <v>185359</v>
      </c>
      <c r="B54051" t="s">
        <v>185360</v>
      </c>
      <c r="C54051" t="s">
        <v>185361</v>
      </c>
      <c r="D54051" t="s">
        <v>185362</v>
      </c>
      <c r="E54051" t="s">
        <v>14</v>
      </c>
      <c r="J54051" s="1">
        <v>40248</v>
      </c>
    </row>
    <row r="54052" spans="1:10" x14ac:dyDescent="0.25">
      <c r="A54052" t="s">
        <v>185363</v>
      </c>
      <c r="B54052" t="s">
        <v>185364</v>
      </c>
      <c r="C54052" t="s">
        <v>185365</v>
      </c>
      <c r="D54052" t="s">
        <v>185366</v>
      </c>
      <c r="E54052" t="s">
        <v>14</v>
      </c>
      <c r="F54052" t="s">
        <v>21</v>
      </c>
      <c r="G54052" t="s">
        <v>153</v>
      </c>
      <c r="H54052" t="s">
        <v>239</v>
      </c>
      <c r="I54052" t="s">
        <v>322</v>
      </c>
      <c r="J54052" s="1">
        <v>41214</v>
      </c>
    </row>
    <row r="54053" spans="1:10" x14ac:dyDescent="0.25">
      <c r="A54053" t="s">
        <v>185367</v>
      </c>
      <c r="B54053" t="s">
        <v>185368</v>
      </c>
      <c r="D54053" t="s">
        <v>270</v>
      </c>
      <c r="E54053" t="s">
        <v>14</v>
      </c>
      <c r="F54053" t="s">
        <v>694</v>
      </c>
      <c r="G54053">
        <v>6</v>
      </c>
      <c r="H54053" t="s">
        <v>695</v>
      </c>
      <c r="I54053" t="s">
        <v>13638</v>
      </c>
    </row>
    <row r="54054" spans="1:10" x14ac:dyDescent="0.25">
      <c r="A54054" t="s">
        <v>185369</v>
      </c>
      <c r="B54054" t="s">
        <v>185370</v>
      </c>
      <c r="C54054" t="s">
        <v>185371</v>
      </c>
      <c r="D54054" t="s">
        <v>185372</v>
      </c>
      <c r="E54054" t="s">
        <v>14</v>
      </c>
      <c r="F54054" t="s">
        <v>21</v>
      </c>
      <c r="G54054" t="s">
        <v>101</v>
      </c>
      <c r="H54054" t="s">
        <v>102</v>
      </c>
      <c r="I54054" t="s">
        <v>103</v>
      </c>
      <c r="J54054" s="1">
        <v>41395</v>
      </c>
    </row>
    <row r="54055" spans="1:10" x14ac:dyDescent="0.25">
      <c r="A54055" t="s">
        <v>185373</v>
      </c>
      <c r="B54055" t="s">
        <v>185374</v>
      </c>
      <c r="C54055" t="s">
        <v>185375</v>
      </c>
      <c r="D54055" t="s">
        <v>185376</v>
      </c>
      <c r="E54055" t="s">
        <v>14</v>
      </c>
      <c r="F54055" t="s">
        <v>123</v>
      </c>
      <c r="G54055" t="s">
        <v>124</v>
      </c>
      <c r="H54055" t="s">
        <v>125</v>
      </c>
      <c r="I54055" t="s">
        <v>125</v>
      </c>
      <c r="J54055" s="1">
        <v>40261</v>
      </c>
    </row>
    <row r="54056" spans="1:10" x14ac:dyDescent="0.25">
      <c r="A54056" t="s">
        <v>185377</v>
      </c>
      <c r="B54056" t="s">
        <v>185378</v>
      </c>
      <c r="C54056" t="s">
        <v>185379</v>
      </c>
      <c r="D54056" t="s">
        <v>185380</v>
      </c>
      <c r="E54056" t="s">
        <v>14</v>
      </c>
      <c r="F54056" t="s">
        <v>123</v>
      </c>
      <c r="G54056" t="s">
        <v>124</v>
      </c>
      <c r="H54056" t="s">
        <v>125</v>
      </c>
      <c r="I54056" t="s">
        <v>125</v>
      </c>
      <c r="J54056" s="1">
        <v>40756</v>
      </c>
    </row>
    <row r="54057" spans="1:10" x14ac:dyDescent="0.25">
      <c r="A54057" t="s">
        <v>185381</v>
      </c>
      <c r="B54057" t="s">
        <v>185382</v>
      </c>
      <c r="C54057" t="s">
        <v>185383</v>
      </c>
      <c r="D54057" t="s">
        <v>270</v>
      </c>
      <c r="E54057" t="s">
        <v>14</v>
      </c>
      <c r="F54057" t="s">
        <v>1121</v>
      </c>
      <c r="G54057">
        <v>15</v>
      </c>
      <c r="H54057" t="s">
        <v>1289</v>
      </c>
      <c r="I54057" t="s">
        <v>12201</v>
      </c>
      <c r="J54057" s="1">
        <v>36739</v>
      </c>
    </row>
    <row r="54058" spans="1:10" x14ac:dyDescent="0.25">
      <c r="A54058" t="s">
        <v>185384</v>
      </c>
      <c r="B54058" t="s">
        <v>185385</v>
      </c>
      <c r="C54058" t="s">
        <v>185386</v>
      </c>
      <c r="D54058" t="s">
        <v>24848</v>
      </c>
      <c r="E54058" t="s">
        <v>202</v>
      </c>
      <c r="F54058" t="s">
        <v>21</v>
      </c>
      <c r="G54058" t="s">
        <v>639</v>
      </c>
      <c r="H54058" t="s">
        <v>640</v>
      </c>
      <c r="I54058" t="s">
        <v>185387</v>
      </c>
    </row>
    <row r="54059" spans="1:10" x14ac:dyDescent="0.25">
      <c r="A54059" t="s">
        <v>185388</v>
      </c>
      <c r="B54059" t="s">
        <v>185389</v>
      </c>
      <c r="D54059" t="s">
        <v>270</v>
      </c>
      <c r="E54059" t="s">
        <v>14</v>
      </c>
    </row>
    <row r="54060" spans="1:10" x14ac:dyDescent="0.25">
      <c r="A54060" t="s">
        <v>185390</v>
      </c>
      <c r="B54060" t="s">
        <v>185391</v>
      </c>
      <c r="C54060" t="s">
        <v>185392</v>
      </c>
      <c r="D54060" t="s">
        <v>185393</v>
      </c>
      <c r="E54060" t="s">
        <v>14</v>
      </c>
      <c r="F54060" t="s">
        <v>21</v>
      </c>
      <c r="G54060" t="s">
        <v>153</v>
      </c>
      <c r="H54060" t="s">
        <v>239</v>
      </c>
      <c r="I54060" t="s">
        <v>239</v>
      </c>
    </row>
    <row r="54061" spans="1:10" x14ac:dyDescent="0.25">
      <c r="A54061" t="s">
        <v>185394</v>
      </c>
      <c r="B54061" t="s">
        <v>185395</v>
      </c>
      <c r="C54061" t="s">
        <v>185396</v>
      </c>
      <c r="D54061" t="s">
        <v>539</v>
      </c>
      <c r="E54061" t="s">
        <v>14</v>
      </c>
      <c r="F54061" t="s">
        <v>21</v>
      </c>
      <c r="G54061" t="s">
        <v>1347</v>
      </c>
      <c r="H54061" t="s">
        <v>1348</v>
      </c>
      <c r="I54061" t="s">
        <v>1348</v>
      </c>
      <c r="J54061" s="1">
        <v>37622</v>
      </c>
    </row>
    <row r="54062" spans="1:10" x14ac:dyDescent="0.25">
      <c r="A54062" t="s">
        <v>185397</v>
      </c>
      <c r="B54062" t="s">
        <v>185398</v>
      </c>
      <c r="C54062" t="s">
        <v>185399</v>
      </c>
      <c r="D54062" t="s">
        <v>185400</v>
      </c>
      <c r="E54062" t="s">
        <v>14</v>
      </c>
      <c r="F54062" t="s">
        <v>21</v>
      </c>
      <c r="G54062" t="s">
        <v>1267</v>
      </c>
      <c r="H54062" t="s">
        <v>1268</v>
      </c>
      <c r="I54062" t="s">
        <v>1965</v>
      </c>
      <c r="J54062" s="1">
        <v>34965</v>
      </c>
    </row>
    <row r="54063" spans="1:10" x14ac:dyDescent="0.25">
      <c r="A54063" t="s">
        <v>185401</v>
      </c>
      <c r="B54063" t="s">
        <v>185402</v>
      </c>
      <c r="C54063" t="s">
        <v>185403</v>
      </c>
      <c r="D54063" t="s">
        <v>185404</v>
      </c>
      <c r="E54063" t="s">
        <v>14</v>
      </c>
      <c r="F54063" t="s">
        <v>217</v>
      </c>
      <c r="G54063">
        <v>7</v>
      </c>
      <c r="H54063" t="s">
        <v>288</v>
      </c>
      <c r="I54063" t="s">
        <v>12635</v>
      </c>
      <c r="J54063" s="1">
        <v>41456</v>
      </c>
    </row>
    <row r="54064" spans="1:10" x14ac:dyDescent="0.25">
      <c r="A54064" t="s">
        <v>185405</v>
      </c>
      <c r="B54064" t="s">
        <v>185406</v>
      </c>
      <c r="C54064" t="s">
        <v>185407</v>
      </c>
      <c r="D54064" t="s">
        <v>185408</v>
      </c>
      <c r="E54064" t="s">
        <v>14</v>
      </c>
      <c r="F54064" t="s">
        <v>21</v>
      </c>
      <c r="G54064" t="s">
        <v>101</v>
      </c>
      <c r="H54064" t="s">
        <v>102</v>
      </c>
      <c r="I54064" t="s">
        <v>103</v>
      </c>
    </row>
    <row r="54065" spans="1:10" x14ac:dyDescent="0.25">
      <c r="A54065" t="s">
        <v>185409</v>
      </c>
      <c r="B54065" t="s">
        <v>185410</v>
      </c>
      <c r="C54065" t="s">
        <v>185411</v>
      </c>
      <c r="D54065" t="s">
        <v>132448</v>
      </c>
      <c r="E54065" t="s">
        <v>14</v>
      </c>
      <c r="F54065" t="s">
        <v>21</v>
      </c>
      <c r="G54065" t="s">
        <v>84</v>
      </c>
      <c r="H54065" t="s">
        <v>85</v>
      </c>
      <c r="I54065" t="s">
        <v>24314</v>
      </c>
      <c r="J54065" s="1">
        <v>41344</v>
      </c>
    </row>
    <row r="54066" spans="1:10" x14ac:dyDescent="0.25">
      <c r="A54066" t="s">
        <v>185412</v>
      </c>
      <c r="B54066" t="s">
        <v>185413</v>
      </c>
      <c r="D54066" t="s">
        <v>280</v>
      </c>
      <c r="E54066" t="s">
        <v>14</v>
      </c>
      <c r="F54066" t="s">
        <v>21</v>
      </c>
      <c r="G54066" t="s">
        <v>84</v>
      </c>
      <c r="H54066" t="s">
        <v>3564</v>
      </c>
      <c r="I54066" t="s">
        <v>125984</v>
      </c>
      <c r="J54066" s="1">
        <v>40022</v>
      </c>
    </row>
    <row r="54067" spans="1:10" x14ac:dyDescent="0.25">
      <c r="A54067" t="s">
        <v>185414</v>
      </c>
      <c r="B54067" t="s">
        <v>185415</v>
      </c>
      <c r="C54067" t="s">
        <v>185416</v>
      </c>
      <c r="D54067" t="s">
        <v>185335</v>
      </c>
      <c r="E54067" t="s">
        <v>202</v>
      </c>
      <c r="J54067" s="1">
        <v>40558</v>
      </c>
    </row>
    <row r="54068" spans="1:10" x14ac:dyDescent="0.25">
      <c r="A54068" t="s">
        <v>185417</v>
      </c>
      <c r="B54068" t="s">
        <v>185418</v>
      </c>
      <c r="C54068" t="s">
        <v>185419</v>
      </c>
      <c r="D54068" t="s">
        <v>58219</v>
      </c>
      <c r="E54068" t="s">
        <v>14</v>
      </c>
      <c r="F54068" t="s">
        <v>21</v>
      </c>
      <c r="G54068" t="s">
        <v>59</v>
      </c>
      <c r="H54068" t="s">
        <v>60</v>
      </c>
      <c r="I54068" t="s">
        <v>266</v>
      </c>
      <c r="J54068" s="1">
        <v>36161</v>
      </c>
    </row>
    <row r="54069" spans="1:10" x14ac:dyDescent="0.25">
      <c r="A54069" t="s">
        <v>185420</v>
      </c>
      <c r="B54069" t="s">
        <v>185421</v>
      </c>
      <c r="C54069" t="s">
        <v>185422</v>
      </c>
      <c r="D54069" t="s">
        <v>70</v>
      </c>
      <c r="E54069" t="s">
        <v>14</v>
      </c>
      <c r="F54069" t="s">
        <v>15</v>
      </c>
      <c r="G54069">
        <v>19</v>
      </c>
      <c r="H54069" t="s">
        <v>469</v>
      </c>
      <c r="I54069" t="s">
        <v>469</v>
      </c>
    </row>
    <row r="54070" spans="1:10" x14ac:dyDescent="0.25">
      <c r="A54070" t="s">
        <v>185423</v>
      </c>
      <c r="B54070" t="s">
        <v>185424</v>
      </c>
      <c r="C54070" t="s">
        <v>185425</v>
      </c>
      <c r="D54070" t="s">
        <v>270</v>
      </c>
      <c r="E54070" t="s">
        <v>202</v>
      </c>
      <c r="F54070" t="s">
        <v>21</v>
      </c>
      <c r="G54070" t="s">
        <v>59</v>
      </c>
      <c r="H54070" t="s">
        <v>961</v>
      </c>
      <c r="I54070" t="s">
        <v>2232</v>
      </c>
      <c r="J54070" s="1">
        <v>40787</v>
      </c>
    </row>
    <row r="54071" spans="1:10" x14ac:dyDescent="0.25">
      <c r="A54071" t="s">
        <v>185426</v>
      </c>
      <c r="B54071" t="s">
        <v>185427</v>
      </c>
      <c r="C54071" t="s">
        <v>185428</v>
      </c>
      <c r="D54071" t="s">
        <v>109312</v>
      </c>
      <c r="E54071" t="s">
        <v>14</v>
      </c>
      <c r="F54071" t="s">
        <v>21</v>
      </c>
      <c r="G54071" t="s">
        <v>94</v>
      </c>
      <c r="H54071" t="s">
        <v>95</v>
      </c>
      <c r="I54071" t="s">
        <v>112135</v>
      </c>
      <c r="J54071" s="1">
        <v>41548</v>
      </c>
    </row>
    <row r="54072" spans="1:10" x14ac:dyDescent="0.25">
      <c r="A54072" t="s">
        <v>185429</v>
      </c>
      <c r="B54072" t="s">
        <v>185430</v>
      </c>
      <c r="C54072" t="s">
        <v>185431</v>
      </c>
      <c r="D54072" t="s">
        <v>185432</v>
      </c>
      <c r="E54072" t="s">
        <v>14</v>
      </c>
      <c r="F54072" t="s">
        <v>21</v>
      </c>
      <c r="G54072" t="s">
        <v>101</v>
      </c>
      <c r="H54072" t="s">
        <v>102</v>
      </c>
      <c r="I54072" t="s">
        <v>103</v>
      </c>
      <c r="J54072" s="1">
        <v>40848</v>
      </c>
    </row>
    <row r="54073" spans="1:10" x14ac:dyDescent="0.25">
      <c r="A54073" t="s">
        <v>185433</v>
      </c>
      <c r="B54073" t="s">
        <v>185434</v>
      </c>
      <c r="C54073" t="s">
        <v>185435</v>
      </c>
      <c r="D54073" t="s">
        <v>14598</v>
      </c>
      <c r="E54073" t="s">
        <v>14</v>
      </c>
      <c r="F54073" t="s">
        <v>21</v>
      </c>
      <c r="G54073" t="s">
        <v>59</v>
      </c>
      <c r="H54073" t="s">
        <v>60</v>
      </c>
      <c r="I54073" t="s">
        <v>659</v>
      </c>
      <c r="J54073" s="1">
        <v>40544</v>
      </c>
    </row>
    <row r="54074" spans="1:10" x14ac:dyDescent="0.25">
      <c r="A54074" t="s">
        <v>185436</v>
      </c>
      <c r="B54074" t="s">
        <v>185437</v>
      </c>
      <c r="C54074" t="s">
        <v>185438</v>
      </c>
      <c r="D54074" t="s">
        <v>185439</v>
      </c>
      <c r="E54074" t="s">
        <v>14</v>
      </c>
      <c r="F54074" t="s">
        <v>21</v>
      </c>
      <c r="G54074" t="s">
        <v>425</v>
      </c>
      <c r="H54074" t="s">
        <v>523</v>
      </c>
      <c r="I54074" t="s">
        <v>32407</v>
      </c>
      <c r="J54074" s="1">
        <v>40527</v>
      </c>
    </row>
    <row r="54075" spans="1:10" x14ac:dyDescent="0.25">
      <c r="A54075" t="s">
        <v>185440</v>
      </c>
      <c r="B54075" t="s">
        <v>185441</v>
      </c>
      <c r="C54075" t="s">
        <v>185442</v>
      </c>
      <c r="D54075" t="s">
        <v>65</v>
      </c>
      <c r="E54075" t="s">
        <v>14</v>
      </c>
      <c r="F54075" t="s">
        <v>21</v>
      </c>
      <c r="G54075" t="s">
        <v>137</v>
      </c>
      <c r="H54075" t="s">
        <v>138</v>
      </c>
      <c r="I54075" t="s">
        <v>55698</v>
      </c>
      <c r="J54075" s="1">
        <v>41275</v>
      </c>
    </row>
    <row r="54076" spans="1:10" x14ac:dyDescent="0.25">
      <c r="A54076" t="s">
        <v>185443</v>
      </c>
      <c r="B54076" t="s">
        <v>185444</v>
      </c>
      <c r="C54076" t="s">
        <v>185445</v>
      </c>
      <c r="D54076" t="s">
        <v>17692</v>
      </c>
      <c r="E54076" t="s">
        <v>14</v>
      </c>
      <c r="F54076" t="s">
        <v>21</v>
      </c>
      <c r="G54076" t="s">
        <v>101</v>
      </c>
      <c r="H54076" t="s">
        <v>102</v>
      </c>
      <c r="I54076" t="s">
        <v>103</v>
      </c>
      <c r="J54076" s="1">
        <v>40909</v>
      </c>
    </row>
    <row r="54077" spans="1:10" x14ac:dyDescent="0.25">
      <c r="A54077" t="s">
        <v>185446</v>
      </c>
      <c r="B54077" t="s">
        <v>185447</v>
      </c>
      <c r="C54077" t="s">
        <v>185448</v>
      </c>
      <c r="D54077" t="s">
        <v>185335</v>
      </c>
      <c r="E54077" t="s">
        <v>14</v>
      </c>
      <c r="F54077" t="s">
        <v>123</v>
      </c>
    </row>
    <row r="54078" spans="1:10" x14ac:dyDescent="0.25">
      <c r="A54078" t="s">
        <v>185449</v>
      </c>
      <c r="B54078" t="s">
        <v>185450</v>
      </c>
      <c r="C54078" t="s">
        <v>185451</v>
      </c>
      <c r="D54078" t="s">
        <v>38</v>
      </c>
      <c r="E54078" t="s">
        <v>202</v>
      </c>
      <c r="F54078" t="s">
        <v>21</v>
      </c>
      <c r="G54078" t="s">
        <v>84</v>
      </c>
      <c r="H54078" t="s">
        <v>3564</v>
      </c>
      <c r="I54078" t="s">
        <v>3564</v>
      </c>
      <c r="J54078" s="1">
        <v>40513</v>
      </c>
    </row>
    <row r="54079" spans="1:10" x14ac:dyDescent="0.25">
      <c r="A54079" t="s">
        <v>185452</v>
      </c>
      <c r="B54079" t="s">
        <v>185453</v>
      </c>
      <c r="C54079" t="s">
        <v>185454</v>
      </c>
      <c r="D54079" t="s">
        <v>109084</v>
      </c>
      <c r="E54079" t="s">
        <v>14</v>
      </c>
      <c r="F54079" t="s">
        <v>52</v>
      </c>
      <c r="G54079" t="s">
        <v>197</v>
      </c>
      <c r="H54079" t="s">
        <v>198</v>
      </c>
      <c r="I54079" t="s">
        <v>198</v>
      </c>
      <c r="J54079" s="1">
        <v>40909</v>
      </c>
    </row>
    <row r="54080" spans="1:10" x14ac:dyDescent="0.25">
      <c r="A54080" t="s">
        <v>185455</v>
      </c>
      <c r="B54080" t="s">
        <v>185456</v>
      </c>
      <c r="C54080" t="s">
        <v>185457</v>
      </c>
      <c r="D54080" t="s">
        <v>59231</v>
      </c>
      <c r="E54080" t="s">
        <v>14</v>
      </c>
      <c r="F54080" t="s">
        <v>21</v>
      </c>
      <c r="G54080" t="s">
        <v>39</v>
      </c>
      <c r="H54080" t="s">
        <v>277</v>
      </c>
      <c r="I54080" t="s">
        <v>277</v>
      </c>
      <c r="J54080" s="1">
        <v>40893</v>
      </c>
    </row>
    <row r="54081" spans="1:10" x14ac:dyDescent="0.25">
      <c r="A54081" t="s">
        <v>185458</v>
      </c>
      <c r="B54081" t="s">
        <v>185459</v>
      </c>
      <c r="C54081" t="s">
        <v>185460</v>
      </c>
      <c r="D54081" t="s">
        <v>2194</v>
      </c>
      <c r="E54081" t="s">
        <v>14</v>
      </c>
      <c r="F54081" t="s">
        <v>21</v>
      </c>
      <c r="G54081" t="s">
        <v>785</v>
      </c>
      <c r="H54081" t="s">
        <v>786</v>
      </c>
      <c r="I54081" t="s">
        <v>786</v>
      </c>
    </row>
    <row r="54082" spans="1:10" x14ac:dyDescent="0.25">
      <c r="A54082" t="s">
        <v>185461</v>
      </c>
      <c r="B54082" t="s">
        <v>185462</v>
      </c>
      <c r="C54082" t="s">
        <v>185463</v>
      </c>
      <c r="D54082" t="s">
        <v>185464</v>
      </c>
      <c r="E54082" t="s">
        <v>14</v>
      </c>
      <c r="F54082" t="s">
        <v>21</v>
      </c>
      <c r="G54082" t="s">
        <v>84</v>
      </c>
      <c r="H54082" t="s">
        <v>584</v>
      </c>
      <c r="I54082" t="s">
        <v>584</v>
      </c>
      <c r="J54082" s="1">
        <v>41183</v>
      </c>
    </row>
    <row r="54083" spans="1:10" x14ac:dyDescent="0.25">
      <c r="A54083" t="s">
        <v>185465</v>
      </c>
      <c r="B54083" t="s">
        <v>185466</v>
      </c>
      <c r="C54083" t="s">
        <v>185467</v>
      </c>
      <c r="D54083" t="s">
        <v>38</v>
      </c>
      <c r="E54083" t="s">
        <v>14</v>
      </c>
      <c r="F54083" t="s">
        <v>21</v>
      </c>
      <c r="G54083" t="s">
        <v>77</v>
      </c>
      <c r="H54083" t="s">
        <v>1759</v>
      </c>
      <c r="I54083" t="s">
        <v>2519</v>
      </c>
      <c r="J54083" s="1">
        <v>32143</v>
      </c>
    </row>
    <row r="54084" spans="1:10" x14ac:dyDescent="0.25">
      <c r="A54084" t="s">
        <v>185468</v>
      </c>
      <c r="B54084" t="s">
        <v>185469</v>
      </c>
      <c r="C54084" t="s">
        <v>185470</v>
      </c>
      <c r="D54084" t="s">
        <v>185471</v>
      </c>
      <c r="E54084" t="s">
        <v>14</v>
      </c>
      <c r="F54084" t="s">
        <v>21</v>
      </c>
      <c r="G54084" t="s">
        <v>9097</v>
      </c>
      <c r="H54084" t="s">
        <v>87166</v>
      </c>
      <c r="I54084" t="s">
        <v>87167</v>
      </c>
      <c r="J54084" s="1">
        <v>41334</v>
      </c>
    </row>
    <row r="54085" spans="1:10" x14ac:dyDescent="0.25">
      <c r="A54085" t="s">
        <v>185472</v>
      </c>
      <c r="B54085" t="s">
        <v>185473</v>
      </c>
      <c r="D54085" t="s">
        <v>45</v>
      </c>
      <c r="E54085" t="s">
        <v>14</v>
      </c>
      <c r="F54085" t="s">
        <v>12308</v>
      </c>
      <c r="G54085">
        <v>1</v>
      </c>
      <c r="H54085" t="s">
        <v>12309</v>
      </c>
      <c r="I54085" t="s">
        <v>12309</v>
      </c>
    </row>
    <row r="54086" spans="1:10" x14ac:dyDescent="0.25">
      <c r="A54086" t="s">
        <v>185474</v>
      </c>
      <c r="B54086" t="s">
        <v>185475</v>
      </c>
      <c r="C54086" t="s">
        <v>185476</v>
      </c>
      <c r="D54086" t="s">
        <v>185477</v>
      </c>
      <c r="E54086" t="s">
        <v>14</v>
      </c>
      <c r="J54086" s="1">
        <v>42091</v>
      </c>
    </row>
    <row r="54087" spans="1:10" x14ac:dyDescent="0.25">
      <c r="A54087" t="s">
        <v>185478</v>
      </c>
      <c r="B54087" t="s">
        <v>185479</v>
      </c>
      <c r="C54087" t="s">
        <v>185480</v>
      </c>
      <c r="D54087" t="s">
        <v>185481</v>
      </c>
      <c r="E54087" t="s">
        <v>108</v>
      </c>
      <c r="F54087" t="s">
        <v>21</v>
      </c>
      <c r="G54087" t="s">
        <v>59</v>
      </c>
      <c r="H54087" t="s">
        <v>60</v>
      </c>
      <c r="I54087" t="s">
        <v>66</v>
      </c>
      <c r="J54087" s="1">
        <v>41061</v>
      </c>
    </row>
    <row r="54088" spans="1:10" x14ac:dyDescent="0.25">
      <c r="A54088" t="s">
        <v>185482</v>
      </c>
      <c r="B54088" t="s">
        <v>185483</v>
      </c>
      <c r="C54088" t="s">
        <v>185484</v>
      </c>
      <c r="D54088" t="s">
        <v>185485</v>
      </c>
      <c r="E54088" t="s">
        <v>14</v>
      </c>
      <c r="F54088" t="s">
        <v>123</v>
      </c>
      <c r="G54088" t="s">
        <v>124</v>
      </c>
      <c r="H54088" t="s">
        <v>125</v>
      </c>
      <c r="I54088" t="s">
        <v>125</v>
      </c>
      <c r="J54088" s="1">
        <v>41275</v>
      </c>
    </row>
    <row r="54089" spans="1:10" x14ac:dyDescent="0.25">
      <c r="A54089" t="s">
        <v>185486</v>
      </c>
      <c r="B54089" t="s">
        <v>185487</v>
      </c>
      <c r="C54089" t="s">
        <v>185488</v>
      </c>
      <c r="D54089" t="s">
        <v>185489</v>
      </c>
      <c r="E54089" t="s">
        <v>14</v>
      </c>
      <c r="F54089" t="s">
        <v>21</v>
      </c>
      <c r="G54089" t="s">
        <v>101</v>
      </c>
      <c r="H54089" t="s">
        <v>102</v>
      </c>
      <c r="I54089" t="s">
        <v>103</v>
      </c>
      <c r="J54089" s="1">
        <v>40179</v>
      </c>
    </row>
    <row r="54090" spans="1:10" x14ac:dyDescent="0.25">
      <c r="A54090" t="s">
        <v>185490</v>
      </c>
      <c r="B54090" t="s">
        <v>185491</v>
      </c>
      <c r="C54090" t="s">
        <v>185492</v>
      </c>
      <c r="D54090" t="s">
        <v>185493</v>
      </c>
      <c r="E54090" t="s">
        <v>14</v>
      </c>
      <c r="J54090" s="1">
        <v>41495</v>
      </c>
    </row>
    <row r="54091" spans="1:10" x14ac:dyDescent="0.25">
      <c r="A54091" t="s">
        <v>185494</v>
      </c>
      <c r="B54091" t="s">
        <v>185495</v>
      </c>
      <c r="C54091" t="s">
        <v>185496</v>
      </c>
      <c r="D54091" t="s">
        <v>270</v>
      </c>
      <c r="E54091" t="s">
        <v>14</v>
      </c>
      <c r="F54091" t="s">
        <v>645</v>
      </c>
      <c r="G54091">
        <v>7</v>
      </c>
      <c r="H54091" t="s">
        <v>9543</v>
      </c>
      <c r="I54091" t="s">
        <v>16020</v>
      </c>
      <c r="J54091" s="1">
        <v>40179</v>
      </c>
    </row>
    <row r="54092" spans="1:10" x14ac:dyDescent="0.25">
      <c r="A54092" t="s">
        <v>185497</v>
      </c>
      <c r="B54092" t="s">
        <v>185498</v>
      </c>
      <c r="C54092" t="s">
        <v>185499</v>
      </c>
      <c r="D54092" t="s">
        <v>185500</v>
      </c>
      <c r="E54092" t="s">
        <v>14</v>
      </c>
      <c r="F54092" t="s">
        <v>21</v>
      </c>
      <c r="G54092" t="s">
        <v>281</v>
      </c>
      <c r="H54092" t="s">
        <v>1025</v>
      </c>
      <c r="I54092" t="s">
        <v>77603</v>
      </c>
      <c r="J54092" s="1">
        <v>41791</v>
      </c>
    </row>
    <row r="54093" spans="1:10" x14ac:dyDescent="0.25">
      <c r="A54093" t="s">
        <v>185501</v>
      </c>
      <c r="B54093" t="s">
        <v>185502</v>
      </c>
      <c r="C54093" t="s">
        <v>185503</v>
      </c>
      <c r="D54093" t="s">
        <v>185504</v>
      </c>
      <c r="E54093" t="s">
        <v>14</v>
      </c>
      <c r="F54093" t="s">
        <v>21</v>
      </c>
      <c r="G54093" t="s">
        <v>6139</v>
      </c>
      <c r="H54093" t="s">
        <v>6447</v>
      </c>
      <c r="I54093" t="s">
        <v>17862</v>
      </c>
      <c r="J54093" s="1">
        <v>41334</v>
      </c>
    </row>
    <row r="54094" spans="1:10" x14ac:dyDescent="0.25">
      <c r="A54094" t="s">
        <v>185505</v>
      </c>
      <c r="B54094" t="s">
        <v>185506</v>
      </c>
      <c r="C54094" t="s">
        <v>185507</v>
      </c>
      <c r="E54094" t="s">
        <v>202</v>
      </c>
    </row>
    <row r="54095" spans="1:10" x14ac:dyDescent="0.25">
      <c r="A54095" t="s">
        <v>185508</v>
      </c>
      <c r="B54095" t="s">
        <v>185509</v>
      </c>
      <c r="C54095" t="s">
        <v>185510</v>
      </c>
      <c r="D54095" t="s">
        <v>185511</v>
      </c>
      <c r="E54095" t="s">
        <v>14</v>
      </c>
      <c r="F54095" t="s">
        <v>21</v>
      </c>
      <c r="G54095" t="s">
        <v>281</v>
      </c>
      <c r="H54095" t="s">
        <v>3704</v>
      </c>
      <c r="I54095" t="s">
        <v>3704</v>
      </c>
      <c r="J54095" s="1">
        <v>41182</v>
      </c>
    </row>
    <row r="54096" spans="1:10" x14ac:dyDescent="0.25">
      <c r="A54096" t="s">
        <v>185512</v>
      </c>
      <c r="B54096" t="s">
        <v>185513</v>
      </c>
      <c r="C54096" t="s">
        <v>185514</v>
      </c>
      <c r="D54096" t="s">
        <v>12692</v>
      </c>
      <c r="E54096" t="s">
        <v>14</v>
      </c>
      <c r="F54096" t="s">
        <v>1057</v>
      </c>
      <c r="G54096">
        <v>16</v>
      </c>
      <c r="H54096" t="s">
        <v>1699</v>
      </c>
      <c r="I54096" t="s">
        <v>1699</v>
      </c>
      <c r="J54096" s="1">
        <v>42108</v>
      </c>
    </row>
    <row r="54097" spans="1:10" x14ac:dyDescent="0.25">
      <c r="A54097" t="s">
        <v>185515</v>
      </c>
      <c r="B54097" t="s">
        <v>185516</v>
      </c>
      <c r="C54097" t="s">
        <v>185517</v>
      </c>
      <c r="D54097" t="s">
        <v>185518</v>
      </c>
      <c r="E54097" t="s">
        <v>202</v>
      </c>
      <c r="J54097" s="1">
        <v>41306</v>
      </c>
    </row>
    <row r="54098" spans="1:10" x14ac:dyDescent="0.25">
      <c r="A54098" t="s">
        <v>185519</v>
      </c>
      <c r="B54098" t="s">
        <v>185520</v>
      </c>
      <c r="C54098" t="s">
        <v>185521</v>
      </c>
      <c r="D54098" t="s">
        <v>61863</v>
      </c>
      <c r="E54098" t="s">
        <v>14</v>
      </c>
      <c r="F54098" t="s">
        <v>123</v>
      </c>
      <c r="G54098" t="s">
        <v>124</v>
      </c>
      <c r="H54098" t="s">
        <v>125</v>
      </c>
      <c r="I54098" t="s">
        <v>125</v>
      </c>
      <c r="J54098" s="1">
        <v>41640</v>
      </c>
    </row>
    <row r="54099" spans="1:10" x14ac:dyDescent="0.25">
      <c r="A54099" t="s">
        <v>185522</v>
      </c>
      <c r="B54099" t="s">
        <v>185523</v>
      </c>
      <c r="C54099" t="s">
        <v>185524</v>
      </c>
      <c r="D54099" t="s">
        <v>185525</v>
      </c>
      <c r="E54099" t="s">
        <v>14</v>
      </c>
      <c r="F54099" t="s">
        <v>15</v>
      </c>
      <c r="G54099">
        <v>16</v>
      </c>
      <c r="H54099" t="s">
        <v>16</v>
      </c>
      <c r="I54099" t="s">
        <v>16</v>
      </c>
    </row>
    <row r="54100" spans="1:10" x14ac:dyDescent="0.25">
      <c r="A54100" t="s">
        <v>185526</v>
      </c>
      <c r="B54100" t="s">
        <v>185527</v>
      </c>
      <c r="C54100" t="s">
        <v>185528</v>
      </c>
      <c r="D54100" t="s">
        <v>176</v>
      </c>
      <c r="E54100" t="s">
        <v>202</v>
      </c>
      <c r="F54100" t="s">
        <v>52</v>
      </c>
      <c r="G54100" t="s">
        <v>197</v>
      </c>
      <c r="H54100" t="s">
        <v>198</v>
      </c>
      <c r="I54100" t="s">
        <v>198</v>
      </c>
      <c r="J54100" s="1">
        <v>35065</v>
      </c>
    </row>
    <row r="54101" spans="1:10" x14ac:dyDescent="0.25">
      <c r="A54101" t="s">
        <v>185529</v>
      </c>
      <c r="B54101" t="s">
        <v>185530</v>
      </c>
      <c r="C54101" t="s">
        <v>185531</v>
      </c>
      <c r="D54101" t="s">
        <v>185532</v>
      </c>
      <c r="E54101" t="s">
        <v>108</v>
      </c>
      <c r="F54101" t="s">
        <v>21</v>
      </c>
      <c r="G54101" t="s">
        <v>803</v>
      </c>
      <c r="H54101" t="s">
        <v>804</v>
      </c>
      <c r="I54101" t="s">
        <v>805</v>
      </c>
      <c r="J54101" s="1">
        <v>40065</v>
      </c>
    </row>
    <row r="54102" spans="1:10" x14ac:dyDescent="0.25">
      <c r="A54102" t="s">
        <v>185533</v>
      </c>
      <c r="B54102" t="s">
        <v>185534</v>
      </c>
      <c r="C54102" t="s">
        <v>185535</v>
      </c>
      <c r="D54102" t="s">
        <v>185536</v>
      </c>
      <c r="E54102" t="s">
        <v>14</v>
      </c>
      <c r="F54102" t="s">
        <v>21</v>
      </c>
      <c r="G54102" t="s">
        <v>59</v>
      </c>
      <c r="H54102" t="s">
        <v>60</v>
      </c>
      <c r="I54102" t="s">
        <v>235</v>
      </c>
      <c r="J54102" s="1">
        <v>41017</v>
      </c>
    </row>
    <row r="54103" spans="1:10" x14ac:dyDescent="0.25">
      <c r="A54103" t="s">
        <v>185537</v>
      </c>
      <c r="B54103" t="s">
        <v>185538</v>
      </c>
      <c r="C54103" t="s">
        <v>185539</v>
      </c>
      <c r="D54103" t="s">
        <v>185540</v>
      </c>
      <c r="E54103" t="s">
        <v>14</v>
      </c>
      <c r="F54103" t="s">
        <v>21</v>
      </c>
      <c r="G54103" t="s">
        <v>84</v>
      </c>
      <c r="H54103" t="s">
        <v>584</v>
      </c>
      <c r="I54103" t="s">
        <v>24830</v>
      </c>
    </row>
    <row r="54104" spans="1:10" x14ac:dyDescent="0.25">
      <c r="A54104" t="s">
        <v>185541</v>
      </c>
      <c r="B54104" t="s">
        <v>185542</v>
      </c>
      <c r="C54104" t="s">
        <v>185543</v>
      </c>
      <c r="D54104" t="s">
        <v>185544</v>
      </c>
      <c r="E54104" t="s">
        <v>14</v>
      </c>
      <c r="F54104" t="s">
        <v>8167</v>
      </c>
      <c r="G54104">
        <v>12</v>
      </c>
      <c r="H54104" t="s">
        <v>16966</v>
      </c>
      <c r="I54104" t="s">
        <v>32708</v>
      </c>
    </row>
    <row r="54105" spans="1:10" x14ac:dyDescent="0.25">
      <c r="A54105" t="s">
        <v>185545</v>
      </c>
      <c r="B54105" t="s">
        <v>185546</v>
      </c>
      <c r="C54105" t="s">
        <v>185547</v>
      </c>
      <c r="D54105" t="s">
        <v>78819</v>
      </c>
      <c r="E54105" t="s">
        <v>14</v>
      </c>
      <c r="F54105" t="s">
        <v>21</v>
      </c>
      <c r="G54105" t="s">
        <v>137</v>
      </c>
      <c r="H54105" t="s">
        <v>138</v>
      </c>
      <c r="I54105" t="s">
        <v>138</v>
      </c>
      <c r="J54105" s="1">
        <v>40909</v>
      </c>
    </row>
    <row r="54106" spans="1:10" x14ac:dyDescent="0.25">
      <c r="A54106" t="s">
        <v>185548</v>
      </c>
      <c r="B54106" t="s">
        <v>185549</v>
      </c>
      <c r="C54106" t="s">
        <v>185550</v>
      </c>
      <c r="D54106" t="s">
        <v>1526</v>
      </c>
      <c r="E54106" t="s">
        <v>14</v>
      </c>
      <c r="F54106" t="s">
        <v>21</v>
      </c>
      <c r="G54106" t="s">
        <v>1267</v>
      </c>
      <c r="H54106" t="s">
        <v>1268</v>
      </c>
      <c r="I54106" t="s">
        <v>1269</v>
      </c>
      <c r="J54106" s="1">
        <v>37987</v>
      </c>
    </row>
    <row r="54107" spans="1:10" x14ac:dyDescent="0.25">
      <c r="A54107" t="s">
        <v>185551</v>
      </c>
      <c r="B54107" t="s">
        <v>185552</v>
      </c>
      <c r="C54107" t="s">
        <v>185553</v>
      </c>
      <c r="D54107" t="s">
        <v>7353</v>
      </c>
      <c r="E54107" t="s">
        <v>14</v>
      </c>
      <c r="F54107" t="s">
        <v>21</v>
      </c>
      <c r="G54107" t="s">
        <v>281</v>
      </c>
      <c r="H54107" t="s">
        <v>1025</v>
      </c>
      <c r="I54107" t="s">
        <v>1025</v>
      </c>
      <c r="J54107" s="1">
        <v>40179</v>
      </c>
    </row>
    <row r="54108" spans="1:10" x14ac:dyDescent="0.25">
      <c r="A54108" t="s">
        <v>185554</v>
      </c>
      <c r="B54108" t="s">
        <v>185555</v>
      </c>
      <c r="C54108" t="s">
        <v>185556</v>
      </c>
      <c r="D54108" t="s">
        <v>65</v>
      </c>
      <c r="E54108" t="s">
        <v>14</v>
      </c>
      <c r="F54108" t="s">
        <v>21</v>
      </c>
      <c r="G54108" t="s">
        <v>153</v>
      </c>
      <c r="H54108" t="s">
        <v>239</v>
      </c>
      <c r="I54108" t="s">
        <v>239</v>
      </c>
      <c r="J54108" s="1">
        <v>41791</v>
      </c>
    </row>
    <row r="54109" spans="1:10" x14ac:dyDescent="0.25">
      <c r="A54109" t="s">
        <v>185557</v>
      </c>
      <c r="B54109" t="s">
        <v>185558</v>
      </c>
      <c r="C54109" t="s">
        <v>185559</v>
      </c>
      <c r="D54109" t="s">
        <v>185560</v>
      </c>
      <c r="E54109" t="s">
        <v>202</v>
      </c>
      <c r="J54109" s="1">
        <v>42005</v>
      </c>
    </row>
    <row r="54110" spans="1:10" x14ac:dyDescent="0.25">
      <c r="A54110" t="s">
        <v>185561</v>
      </c>
      <c r="B54110" t="s">
        <v>185562</v>
      </c>
      <c r="C54110" t="s">
        <v>185563</v>
      </c>
      <c r="D54110" t="s">
        <v>185564</v>
      </c>
      <c r="E54110" t="s">
        <v>14</v>
      </c>
      <c r="F54110" t="s">
        <v>21</v>
      </c>
      <c r="G54110" t="s">
        <v>425</v>
      </c>
      <c r="H54110" t="s">
        <v>523</v>
      </c>
      <c r="I54110" t="s">
        <v>5339</v>
      </c>
      <c r="J54110" s="1">
        <v>39661</v>
      </c>
    </row>
    <row r="54111" spans="1:10" x14ac:dyDescent="0.25">
      <c r="A54111" t="s">
        <v>185565</v>
      </c>
      <c r="B54111" t="s">
        <v>185566</v>
      </c>
      <c r="C54111" t="s">
        <v>185567</v>
      </c>
      <c r="D54111" t="s">
        <v>185568</v>
      </c>
      <c r="E54111" t="s">
        <v>14</v>
      </c>
      <c r="F54111" t="s">
        <v>547</v>
      </c>
      <c r="G54111">
        <v>29</v>
      </c>
      <c r="H54111" t="s">
        <v>744</v>
      </c>
      <c r="I54111" t="s">
        <v>744</v>
      </c>
      <c r="J54111" s="1">
        <v>41705</v>
      </c>
    </row>
    <row r="54112" spans="1:10" x14ac:dyDescent="0.25">
      <c r="A54112" t="s">
        <v>185569</v>
      </c>
      <c r="B54112" t="s">
        <v>185570</v>
      </c>
      <c r="D54112" t="s">
        <v>32</v>
      </c>
      <c r="E54112" t="s">
        <v>14</v>
      </c>
    </row>
    <row r="54113" spans="1:10" x14ac:dyDescent="0.25">
      <c r="A54113" t="s">
        <v>185571</v>
      </c>
      <c r="B54113" t="s">
        <v>185572</v>
      </c>
      <c r="C54113" t="s">
        <v>185573</v>
      </c>
      <c r="D54113" t="s">
        <v>185574</v>
      </c>
      <c r="E54113" t="s">
        <v>14</v>
      </c>
      <c r="F54113" t="s">
        <v>547</v>
      </c>
      <c r="G54113">
        <v>29</v>
      </c>
      <c r="H54113" t="s">
        <v>744</v>
      </c>
      <c r="I54113" t="s">
        <v>744</v>
      </c>
      <c r="J54113" s="1">
        <v>40817</v>
      </c>
    </row>
    <row r="54114" spans="1:10" x14ac:dyDescent="0.25">
      <c r="A54114" t="s">
        <v>185575</v>
      </c>
      <c r="B54114" t="s">
        <v>185576</v>
      </c>
      <c r="C54114" t="s">
        <v>185577</v>
      </c>
      <c r="D54114" t="s">
        <v>185578</v>
      </c>
      <c r="E54114" t="s">
        <v>14</v>
      </c>
      <c r="F54114" t="s">
        <v>9006</v>
      </c>
      <c r="G54114">
        <v>8</v>
      </c>
      <c r="H54114" t="s">
        <v>9007</v>
      </c>
      <c r="I54114" t="s">
        <v>75225</v>
      </c>
      <c r="J54114" s="1">
        <v>40725</v>
      </c>
    </row>
    <row r="54115" spans="1:10" x14ac:dyDescent="0.25">
      <c r="A54115" t="s">
        <v>185579</v>
      </c>
      <c r="B54115" t="s">
        <v>185580</v>
      </c>
      <c r="C54115" t="s">
        <v>185581</v>
      </c>
      <c r="D54115" t="s">
        <v>713</v>
      </c>
      <c r="E54115" t="s">
        <v>14</v>
      </c>
      <c r="F54115" t="s">
        <v>1057</v>
      </c>
      <c r="G54115">
        <v>16</v>
      </c>
      <c r="H54115" t="s">
        <v>1699</v>
      </c>
      <c r="I54115" t="s">
        <v>1699</v>
      </c>
      <c r="J54115" s="1">
        <v>41640</v>
      </c>
    </row>
    <row r="54116" spans="1:10" x14ac:dyDescent="0.25">
      <c r="A54116" t="s">
        <v>185582</v>
      </c>
      <c r="B54116" t="s">
        <v>185583</v>
      </c>
      <c r="D54116" t="s">
        <v>185584</v>
      </c>
      <c r="E54116" t="s">
        <v>108</v>
      </c>
      <c r="F54116" t="s">
        <v>21</v>
      </c>
      <c r="G54116" t="s">
        <v>116</v>
      </c>
      <c r="H54116" t="s">
        <v>523</v>
      </c>
      <c r="I54116" t="s">
        <v>37739</v>
      </c>
      <c r="J54116" s="1">
        <v>35796</v>
      </c>
    </row>
    <row r="54117" spans="1:10" x14ac:dyDescent="0.25">
      <c r="A54117" t="s">
        <v>185585</v>
      </c>
      <c r="B54117" t="s">
        <v>185586</v>
      </c>
      <c r="C54117" t="s">
        <v>185587</v>
      </c>
      <c r="D54117" t="s">
        <v>185588</v>
      </c>
      <c r="E54117" t="s">
        <v>14</v>
      </c>
      <c r="J54117" s="1">
        <v>41202</v>
      </c>
    </row>
    <row r="54118" spans="1:10" x14ac:dyDescent="0.25">
      <c r="A54118" t="s">
        <v>185589</v>
      </c>
      <c r="B54118" t="s">
        <v>185590</v>
      </c>
      <c r="C54118" t="s">
        <v>185591</v>
      </c>
      <c r="D54118" t="s">
        <v>32</v>
      </c>
      <c r="E54118" t="s">
        <v>202</v>
      </c>
      <c r="F54118" t="s">
        <v>21</v>
      </c>
      <c r="G54118" t="s">
        <v>101</v>
      </c>
      <c r="H54118" t="s">
        <v>102</v>
      </c>
      <c r="I54118" t="s">
        <v>103</v>
      </c>
      <c r="J54118" s="1">
        <v>40862</v>
      </c>
    </row>
    <row r="54119" spans="1:10" x14ac:dyDescent="0.25">
      <c r="A54119" t="s">
        <v>185592</v>
      </c>
      <c r="B54119" t="s">
        <v>185593</v>
      </c>
      <c r="C54119" t="s">
        <v>185594</v>
      </c>
      <c r="D54119" t="s">
        <v>65</v>
      </c>
      <c r="E54119" t="s">
        <v>14</v>
      </c>
      <c r="F54119" t="s">
        <v>547</v>
      </c>
      <c r="G54119">
        <v>51</v>
      </c>
      <c r="H54119" t="s">
        <v>185595</v>
      </c>
      <c r="I54119" t="s">
        <v>185595</v>
      </c>
      <c r="J54119" s="1">
        <v>40909</v>
      </c>
    </row>
    <row r="54120" spans="1:10" x14ac:dyDescent="0.25">
      <c r="A54120" t="s">
        <v>185596</v>
      </c>
      <c r="B54120" t="s">
        <v>185597</v>
      </c>
      <c r="C54120" t="s">
        <v>185598</v>
      </c>
      <c r="D54120" t="s">
        <v>96745</v>
      </c>
      <c r="E54120" t="s">
        <v>202</v>
      </c>
      <c r="F54120" t="s">
        <v>21</v>
      </c>
      <c r="G54120" t="s">
        <v>101</v>
      </c>
      <c r="H54120" t="s">
        <v>102</v>
      </c>
      <c r="I54120" t="s">
        <v>5330</v>
      </c>
      <c r="J54120" s="1">
        <v>40634</v>
      </c>
    </row>
    <row r="54121" spans="1:10" x14ac:dyDescent="0.25">
      <c r="A54121" t="s">
        <v>185599</v>
      </c>
      <c r="B54121" t="s">
        <v>185600</v>
      </c>
      <c r="C54121" t="s">
        <v>185601</v>
      </c>
      <c r="D54121" t="s">
        <v>70</v>
      </c>
      <c r="E54121" t="s">
        <v>14</v>
      </c>
      <c r="F54121" t="s">
        <v>21</v>
      </c>
      <c r="G54121" t="s">
        <v>59</v>
      </c>
      <c r="H54121" t="s">
        <v>60</v>
      </c>
      <c r="I54121" t="s">
        <v>66</v>
      </c>
    </row>
    <row r="54122" spans="1:10" x14ac:dyDescent="0.25">
      <c r="A54122" t="s">
        <v>185602</v>
      </c>
      <c r="B54122" t="s">
        <v>185603</v>
      </c>
      <c r="C54122" t="s">
        <v>185604</v>
      </c>
      <c r="D54122" t="s">
        <v>30557</v>
      </c>
      <c r="E54122" t="s">
        <v>14</v>
      </c>
      <c r="F54122" t="s">
        <v>46</v>
      </c>
      <c r="H54122" t="s">
        <v>47</v>
      </c>
      <c r="I54122" t="s">
        <v>47</v>
      </c>
      <c r="J54122" s="1">
        <v>42175</v>
      </c>
    </row>
    <row r="54123" spans="1:10" x14ac:dyDescent="0.25">
      <c r="A54123" t="s">
        <v>185605</v>
      </c>
      <c r="B54123" t="s">
        <v>185606</v>
      </c>
      <c r="C54123" t="s">
        <v>185607</v>
      </c>
      <c r="D54123" t="s">
        <v>185608</v>
      </c>
      <c r="E54123" t="s">
        <v>14</v>
      </c>
      <c r="F54123" t="s">
        <v>21</v>
      </c>
      <c r="G54123" t="s">
        <v>39</v>
      </c>
      <c r="H54123" t="s">
        <v>277</v>
      </c>
      <c r="I54123" t="s">
        <v>277</v>
      </c>
      <c r="J54123" s="1">
        <v>40725</v>
      </c>
    </row>
    <row r="54124" spans="1:10" x14ac:dyDescent="0.25">
      <c r="A54124" t="s">
        <v>185609</v>
      </c>
      <c r="B54124" t="s">
        <v>185610</v>
      </c>
      <c r="C54124" t="s">
        <v>185611</v>
      </c>
      <c r="D54124" t="s">
        <v>21054</v>
      </c>
      <c r="E54124" t="s">
        <v>14</v>
      </c>
    </row>
    <row r="54125" spans="1:10" x14ac:dyDescent="0.25">
      <c r="A54125" t="s">
        <v>185612</v>
      </c>
      <c r="B54125" t="s">
        <v>185613</v>
      </c>
      <c r="C54125" t="s">
        <v>185614</v>
      </c>
      <c r="D54125" t="s">
        <v>185615</v>
      </c>
      <c r="E54125" t="s">
        <v>108</v>
      </c>
      <c r="F54125" t="s">
        <v>12135</v>
      </c>
      <c r="G54125">
        <v>3</v>
      </c>
      <c r="H54125" t="s">
        <v>185616</v>
      </c>
      <c r="I54125" t="s">
        <v>185617</v>
      </c>
      <c r="J54125" s="1">
        <v>42086</v>
      </c>
    </row>
    <row r="54126" spans="1:10" x14ac:dyDescent="0.25">
      <c r="A54126" t="s">
        <v>185618</v>
      </c>
      <c r="B54126" t="s">
        <v>185619</v>
      </c>
      <c r="C54126" t="s">
        <v>185620</v>
      </c>
      <c r="D54126" t="s">
        <v>185621</v>
      </c>
      <c r="E54126" t="s">
        <v>14</v>
      </c>
      <c r="F54126" t="s">
        <v>361</v>
      </c>
      <c r="G54126">
        <v>26</v>
      </c>
      <c r="H54126" t="s">
        <v>362</v>
      </c>
      <c r="I54126" t="s">
        <v>362</v>
      </c>
      <c r="J54126" s="1">
        <v>38912</v>
      </c>
    </row>
    <row r="54127" spans="1:10" x14ac:dyDescent="0.25">
      <c r="A54127" t="s">
        <v>185622</v>
      </c>
      <c r="B54127" t="s">
        <v>185623</v>
      </c>
      <c r="C54127" t="s">
        <v>185624</v>
      </c>
      <c r="D54127" t="s">
        <v>1396</v>
      </c>
      <c r="E54127" t="s">
        <v>202</v>
      </c>
      <c r="F54127" t="s">
        <v>1057</v>
      </c>
      <c r="G54127">
        <v>7</v>
      </c>
      <c r="H54127" t="s">
        <v>18875</v>
      </c>
      <c r="I54127" t="s">
        <v>18876</v>
      </c>
      <c r="J54127" s="1">
        <v>38353</v>
      </c>
    </row>
    <row r="54128" spans="1:10" x14ac:dyDescent="0.25">
      <c r="A54128" t="s">
        <v>185625</v>
      </c>
      <c r="B54128" t="s">
        <v>185626</v>
      </c>
      <c r="C54128" t="s">
        <v>185627</v>
      </c>
      <c r="D54128" t="s">
        <v>185628</v>
      </c>
      <c r="E54128" t="s">
        <v>108</v>
      </c>
      <c r="J54128" s="1">
        <v>40909</v>
      </c>
    </row>
    <row r="54129" spans="1:10" x14ac:dyDescent="0.25">
      <c r="A54129" t="s">
        <v>185629</v>
      </c>
      <c r="B54129" t="s">
        <v>185630</v>
      </c>
      <c r="C54129" t="s">
        <v>185631</v>
      </c>
      <c r="D54129" t="s">
        <v>185632</v>
      </c>
      <c r="E54129" t="s">
        <v>108</v>
      </c>
      <c r="F54129" t="s">
        <v>21</v>
      </c>
      <c r="G54129" t="s">
        <v>59</v>
      </c>
      <c r="H54129" t="s">
        <v>60</v>
      </c>
      <c r="I54129" t="s">
        <v>109</v>
      </c>
      <c r="J54129" s="1">
        <v>40817</v>
      </c>
    </row>
    <row r="54130" spans="1:10" x14ac:dyDescent="0.25">
      <c r="A54130" t="s">
        <v>185633</v>
      </c>
      <c r="B54130" t="s">
        <v>185634</v>
      </c>
      <c r="C54130" t="s">
        <v>185635</v>
      </c>
      <c r="D54130" t="s">
        <v>1898</v>
      </c>
      <c r="E54130" t="s">
        <v>14</v>
      </c>
      <c r="J54130" s="1">
        <v>42062</v>
      </c>
    </row>
    <row r="54131" spans="1:10" x14ac:dyDescent="0.25">
      <c r="A54131" t="s">
        <v>185636</v>
      </c>
      <c r="B54131" t="s">
        <v>185637</v>
      </c>
      <c r="C54131" t="s">
        <v>185638</v>
      </c>
      <c r="D54131" t="s">
        <v>38</v>
      </c>
      <c r="E54131" t="s">
        <v>14</v>
      </c>
      <c r="F54131" t="s">
        <v>21</v>
      </c>
      <c r="G54131" t="s">
        <v>59</v>
      </c>
      <c r="H54131" t="s">
        <v>60</v>
      </c>
      <c r="I54131" t="s">
        <v>1098</v>
      </c>
      <c r="J54131" s="1">
        <v>41275</v>
      </c>
    </row>
    <row r="54132" spans="1:10" x14ac:dyDescent="0.25">
      <c r="A54132" t="s">
        <v>185639</v>
      </c>
      <c r="B54132" t="s">
        <v>185640</v>
      </c>
      <c r="C54132" t="s">
        <v>185641</v>
      </c>
      <c r="E54132" t="s">
        <v>14</v>
      </c>
      <c r="J54132" s="1">
        <v>41855</v>
      </c>
    </row>
    <row r="54133" spans="1:10" x14ac:dyDescent="0.25">
      <c r="A54133" t="s">
        <v>185642</v>
      </c>
      <c r="B54133" t="s">
        <v>185643</v>
      </c>
      <c r="C54133" t="s">
        <v>185644</v>
      </c>
      <c r="D54133" t="s">
        <v>32651</v>
      </c>
      <c r="E54133" t="s">
        <v>202</v>
      </c>
      <c r="F54133" t="s">
        <v>21</v>
      </c>
      <c r="G54133" t="s">
        <v>101</v>
      </c>
      <c r="H54133" t="s">
        <v>102</v>
      </c>
      <c r="I54133" t="s">
        <v>5330</v>
      </c>
      <c r="J54133" s="1">
        <v>40544</v>
      </c>
    </row>
    <row r="54134" spans="1:10" x14ac:dyDescent="0.25">
      <c r="A54134" t="s">
        <v>185645</v>
      </c>
      <c r="B54134" t="s">
        <v>185646</v>
      </c>
      <c r="C54134" t="s">
        <v>185647</v>
      </c>
      <c r="D54134" t="s">
        <v>152648</v>
      </c>
      <c r="E54134" t="s">
        <v>108</v>
      </c>
      <c r="F54134" t="s">
        <v>401</v>
      </c>
      <c r="G54134">
        <v>40</v>
      </c>
      <c r="H54134" t="s">
        <v>975</v>
      </c>
      <c r="I54134" t="s">
        <v>975</v>
      </c>
      <c r="J54134" s="1">
        <v>40664</v>
      </c>
    </row>
    <row r="54135" spans="1:10" x14ac:dyDescent="0.25">
      <c r="A54135" t="s">
        <v>185648</v>
      </c>
      <c r="B54135" t="s">
        <v>185646</v>
      </c>
      <c r="C54135" t="s">
        <v>185649</v>
      </c>
      <c r="E54135" t="s">
        <v>14</v>
      </c>
      <c r="J54135" s="1">
        <v>42235</v>
      </c>
    </row>
    <row r="54136" spans="1:10" x14ac:dyDescent="0.25">
      <c r="A54136" t="s">
        <v>185650</v>
      </c>
      <c r="B54136" t="s">
        <v>185651</v>
      </c>
      <c r="C54136" t="s">
        <v>185652</v>
      </c>
      <c r="D54136" t="s">
        <v>5184</v>
      </c>
      <c r="E54136" t="s">
        <v>14</v>
      </c>
      <c r="F54136" t="s">
        <v>21</v>
      </c>
      <c r="G54136" t="s">
        <v>84</v>
      </c>
      <c r="H54136" t="s">
        <v>1255</v>
      </c>
      <c r="I54136" t="s">
        <v>2731</v>
      </c>
      <c r="J54136" s="1">
        <v>41472</v>
      </c>
    </row>
    <row r="54137" spans="1:10" x14ac:dyDescent="0.25">
      <c r="A54137" t="s">
        <v>185653</v>
      </c>
      <c r="B54137" t="s">
        <v>185654</v>
      </c>
      <c r="C54137" t="s">
        <v>185655</v>
      </c>
      <c r="D54137" t="s">
        <v>122</v>
      </c>
      <c r="E54137" t="s">
        <v>14</v>
      </c>
      <c r="F54137" t="s">
        <v>21</v>
      </c>
      <c r="G54137" t="s">
        <v>59</v>
      </c>
      <c r="H54137" t="s">
        <v>914</v>
      </c>
      <c r="I54137" t="s">
        <v>5805</v>
      </c>
      <c r="J54137" s="1">
        <v>40909</v>
      </c>
    </row>
    <row r="54138" spans="1:10" x14ac:dyDescent="0.25">
      <c r="A54138" t="s">
        <v>185656</v>
      </c>
      <c r="B54138" t="s">
        <v>185657</v>
      </c>
      <c r="C54138" t="s">
        <v>185658</v>
      </c>
      <c r="D54138" t="s">
        <v>185659</v>
      </c>
      <c r="E54138" t="s">
        <v>14</v>
      </c>
      <c r="F54138" t="s">
        <v>21</v>
      </c>
      <c r="G54138" t="s">
        <v>59</v>
      </c>
      <c r="H54138" t="s">
        <v>60</v>
      </c>
      <c r="I54138" t="s">
        <v>66</v>
      </c>
      <c r="J54138" s="1">
        <v>40527</v>
      </c>
    </row>
    <row r="54139" spans="1:10" x14ac:dyDescent="0.25">
      <c r="A54139" t="s">
        <v>185660</v>
      </c>
      <c r="B54139" t="s">
        <v>185661</v>
      </c>
      <c r="C54139" t="s">
        <v>185662</v>
      </c>
      <c r="D54139" t="s">
        <v>1372</v>
      </c>
      <c r="E54139" t="s">
        <v>14</v>
      </c>
      <c r="F54139" t="s">
        <v>21</v>
      </c>
      <c r="G54139" t="s">
        <v>101</v>
      </c>
      <c r="H54139" t="s">
        <v>102</v>
      </c>
      <c r="I54139" t="s">
        <v>103</v>
      </c>
    </row>
    <row r="54140" spans="1:10" x14ac:dyDescent="0.25">
      <c r="A54140" t="s">
        <v>185663</v>
      </c>
      <c r="B54140" t="s">
        <v>185664</v>
      </c>
      <c r="C54140" t="s">
        <v>185665</v>
      </c>
      <c r="D54140" t="s">
        <v>713</v>
      </c>
      <c r="E54140" t="s">
        <v>684</v>
      </c>
      <c r="F54140" t="s">
        <v>21</v>
      </c>
      <c r="G54140" t="s">
        <v>480</v>
      </c>
      <c r="H54140" t="s">
        <v>481</v>
      </c>
      <c r="I54140" t="s">
        <v>79668</v>
      </c>
      <c r="J54140" s="1">
        <v>40909</v>
      </c>
    </row>
    <row r="54141" spans="1:10" x14ac:dyDescent="0.25">
      <c r="A54141" t="s">
        <v>185666</v>
      </c>
      <c r="B54141" t="s">
        <v>185667</v>
      </c>
      <c r="C54141" t="s">
        <v>185668</v>
      </c>
      <c r="E54141" t="s">
        <v>202</v>
      </c>
      <c r="F54141" t="s">
        <v>21</v>
      </c>
      <c r="G54141" t="s">
        <v>59</v>
      </c>
      <c r="H54141" t="s">
        <v>60</v>
      </c>
      <c r="I54141" t="s">
        <v>66</v>
      </c>
    </row>
    <row r="54142" spans="1:10" x14ac:dyDescent="0.25">
      <c r="A54142" t="s">
        <v>185669</v>
      </c>
      <c r="B54142" t="s">
        <v>185670</v>
      </c>
      <c r="C54142" t="s">
        <v>185671</v>
      </c>
      <c r="D54142" t="s">
        <v>38</v>
      </c>
      <c r="E54142" t="s">
        <v>14</v>
      </c>
      <c r="F54142" t="s">
        <v>21</v>
      </c>
      <c r="G54142" t="s">
        <v>59</v>
      </c>
      <c r="H54142" t="s">
        <v>90</v>
      </c>
      <c r="I54142" t="s">
        <v>33039</v>
      </c>
      <c r="J54142" s="1">
        <v>39315</v>
      </c>
    </row>
    <row r="54143" spans="1:10" x14ac:dyDescent="0.25">
      <c r="A54143" t="s">
        <v>185672</v>
      </c>
      <c r="B54143" t="s">
        <v>185673</v>
      </c>
      <c r="C54143" t="s">
        <v>185674</v>
      </c>
      <c r="D54143" t="s">
        <v>185675</v>
      </c>
      <c r="E54143" t="s">
        <v>14</v>
      </c>
      <c r="F54143" t="s">
        <v>645</v>
      </c>
      <c r="G54143">
        <v>9</v>
      </c>
      <c r="H54143" t="s">
        <v>2067</v>
      </c>
      <c r="I54143" t="s">
        <v>38532</v>
      </c>
      <c r="J54143" s="1">
        <v>41275</v>
      </c>
    </row>
    <row r="54144" spans="1:10" x14ac:dyDescent="0.25">
      <c r="A54144" t="s">
        <v>185676</v>
      </c>
      <c r="B54144" t="s">
        <v>185677</v>
      </c>
      <c r="C54144" t="s">
        <v>185678</v>
      </c>
      <c r="D54144" t="s">
        <v>185679</v>
      </c>
      <c r="E54144" t="s">
        <v>14</v>
      </c>
      <c r="F54144" t="s">
        <v>21</v>
      </c>
      <c r="G54144" t="s">
        <v>1267</v>
      </c>
      <c r="H54144" t="s">
        <v>1268</v>
      </c>
      <c r="I54144" t="s">
        <v>9262</v>
      </c>
      <c r="J54144" s="1">
        <v>41275</v>
      </c>
    </row>
    <row r="54145" spans="1:10" x14ac:dyDescent="0.25">
      <c r="A54145" t="s">
        <v>185680</v>
      </c>
      <c r="B54145" t="s">
        <v>185681</v>
      </c>
      <c r="C54145" t="s">
        <v>185682</v>
      </c>
      <c r="D54145" t="s">
        <v>185683</v>
      </c>
      <c r="E54145" t="s">
        <v>14</v>
      </c>
      <c r="F54145" t="s">
        <v>21</v>
      </c>
      <c r="G54145" t="s">
        <v>101</v>
      </c>
      <c r="H54145" t="s">
        <v>102</v>
      </c>
      <c r="I54145" t="s">
        <v>103</v>
      </c>
      <c r="J54145" s="1">
        <v>41456</v>
      </c>
    </row>
    <row r="54146" spans="1:10" x14ac:dyDescent="0.25">
      <c r="A54146" t="s">
        <v>185684</v>
      </c>
      <c r="B54146" t="s">
        <v>185685</v>
      </c>
      <c r="C54146" t="s">
        <v>185686</v>
      </c>
      <c r="D54146" t="s">
        <v>185687</v>
      </c>
      <c r="E54146" t="s">
        <v>14</v>
      </c>
      <c r="F54146" t="s">
        <v>123</v>
      </c>
      <c r="G54146" t="s">
        <v>124</v>
      </c>
      <c r="H54146" t="s">
        <v>125</v>
      </c>
      <c r="I54146" t="s">
        <v>125</v>
      </c>
      <c r="J54146" s="1">
        <v>41487</v>
      </c>
    </row>
    <row r="54147" spans="1:10" x14ac:dyDescent="0.25">
      <c r="A54147" t="s">
        <v>185688</v>
      </c>
      <c r="B54147" t="s">
        <v>185689</v>
      </c>
      <c r="C54147" t="s">
        <v>185690</v>
      </c>
      <c r="D54147" t="s">
        <v>2474</v>
      </c>
      <c r="E54147" t="s">
        <v>14</v>
      </c>
      <c r="F54147" t="s">
        <v>21</v>
      </c>
      <c r="G54147" t="s">
        <v>59</v>
      </c>
      <c r="H54147" t="s">
        <v>60</v>
      </c>
      <c r="I54147" t="s">
        <v>27105</v>
      </c>
    </row>
    <row r="54148" spans="1:10" x14ac:dyDescent="0.25">
      <c r="A54148" t="s">
        <v>185691</v>
      </c>
      <c r="B54148" t="s">
        <v>185692</v>
      </c>
      <c r="C54148" t="s">
        <v>185693</v>
      </c>
      <c r="D54148" t="s">
        <v>32</v>
      </c>
      <c r="E54148" t="s">
        <v>14</v>
      </c>
      <c r="F54148" t="s">
        <v>21</v>
      </c>
      <c r="G54148" t="s">
        <v>59</v>
      </c>
      <c r="H54148" t="s">
        <v>60</v>
      </c>
      <c r="I54148" t="s">
        <v>66</v>
      </c>
      <c r="J54148" s="1">
        <v>40909</v>
      </c>
    </row>
    <row r="54149" spans="1:10" x14ac:dyDescent="0.25">
      <c r="A54149" t="s">
        <v>185694</v>
      </c>
      <c r="B54149" t="s">
        <v>185695</v>
      </c>
      <c r="C54149" t="s">
        <v>185696</v>
      </c>
      <c r="D54149" t="s">
        <v>185697</v>
      </c>
      <c r="E54149" t="s">
        <v>14</v>
      </c>
      <c r="F54149" t="s">
        <v>645</v>
      </c>
      <c r="G54149">
        <v>7</v>
      </c>
      <c r="H54149" t="s">
        <v>9543</v>
      </c>
      <c r="I54149" t="s">
        <v>9543</v>
      </c>
      <c r="J54149" s="1">
        <v>41640</v>
      </c>
    </row>
    <row r="54150" spans="1:10" x14ac:dyDescent="0.25">
      <c r="A54150" t="s">
        <v>185698</v>
      </c>
      <c r="B54150" t="s">
        <v>185699</v>
      </c>
      <c r="C54150" t="s">
        <v>185700</v>
      </c>
      <c r="D54150" t="s">
        <v>32</v>
      </c>
      <c r="E54150" t="s">
        <v>202</v>
      </c>
      <c r="F54150" t="s">
        <v>21</v>
      </c>
      <c r="G54150" t="s">
        <v>59</v>
      </c>
      <c r="H54150" t="s">
        <v>60</v>
      </c>
      <c r="I54150" t="s">
        <v>1397</v>
      </c>
      <c r="J54150" s="1">
        <v>39114</v>
      </c>
    </row>
    <row r="54151" spans="1:10" x14ac:dyDescent="0.25">
      <c r="A54151" t="s">
        <v>185701</v>
      </c>
      <c r="B54151" t="s">
        <v>185702</v>
      </c>
      <c r="C54151" t="s">
        <v>185703</v>
      </c>
      <c r="D54151" t="s">
        <v>185704</v>
      </c>
      <c r="E54151" t="s">
        <v>14</v>
      </c>
      <c r="F54151" t="s">
        <v>21</v>
      </c>
      <c r="G54151" t="s">
        <v>1391</v>
      </c>
      <c r="H54151" t="s">
        <v>3860</v>
      </c>
      <c r="I54151" t="s">
        <v>3860</v>
      </c>
      <c r="J54151" s="1">
        <v>40909</v>
      </c>
    </row>
    <row r="54152" spans="1:10" x14ac:dyDescent="0.25">
      <c r="A54152" t="s">
        <v>185705</v>
      </c>
      <c r="B54152" t="s">
        <v>185706</v>
      </c>
      <c r="C54152" t="s">
        <v>185707</v>
      </c>
      <c r="D54152" t="s">
        <v>4913</v>
      </c>
      <c r="E54152" t="s">
        <v>14</v>
      </c>
      <c r="F54152" t="s">
        <v>21</v>
      </c>
      <c r="G54152" t="s">
        <v>59</v>
      </c>
      <c r="H54152" t="s">
        <v>90</v>
      </c>
      <c r="I54152" t="s">
        <v>90</v>
      </c>
      <c r="J54152" s="1">
        <v>37987</v>
      </c>
    </row>
    <row r="54153" spans="1:10" x14ac:dyDescent="0.25">
      <c r="A54153" t="s">
        <v>185708</v>
      </c>
      <c r="B54153" t="s">
        <v>185709</v>
      </c>
      <c r="C54153" t="s">
        <v>185710</v>
      </c>
      <c r="D54153" t="s">
        <v>185711</v>
      </c>
      <c r="E54153" t="s">
        <v>202</v>
      </c>
      <c r="F54153" t="s">
        <v>21</v>
      </c>
      <c r="G54153" t="s">
        <v>639</v>
      </c>
      <c r="H54153" t="s">
        <v>640</v>
      </c>
      <c r="I54153" t="s">
        <v>640</v>
      </c>
      <c r="J54153" s="1">
        <v>42125</v>
      </c>
    </row>
    <row r="54154" spans="1:10" x14ac:dyDescent="0.25">
      <c r="A54154" t="s">
        <v>185712</v>
      </c>
      <c r="B54154" t="s">
        <v>185713</v>
      </c>
      <c r="C54154" t="s">
        <v>185714</v>
      </c>
      <c r="D54154" t="s">
        <v>3391</v>
      </c>
      <c r="E54154" t="s">
        <v>14</v>
      </c>
      <c r="F54154" t="s">
        <v>361</v>
      </c>
      <c r="J54154" s="1">
        <v>40909</v>
      </c>
    </row>
    <row r="54155" spans="1:10" x14ac:dyDescent="0.25">
      <c r="A54155" t="s">
        <v>185715</v>
      </c>
      <c r="B54155" t="s">
        <v>185716</v>
      </c>
      <c r="C54155" t="s">
        <v>185717</v>
      </c>
      <c r="D54155" t="s">
        <v>185718</v>
      </c>
      <c r="E54155" t="s">
        <v>108</v>
      </c>
      <c r="F54155" t="s">
        <v>21</v>
      </c>
      <c r="G54155" t="s">
        <v>59</v>
      </c>
      <c r="H54155" t="s">
        <v>60</v>
      </c>
      <c r="I54155" t="s">
        <v>66</v>
      </c>
      <c r="J54155" s="1">
        <v>40544</v>
      </c>
    </row>
    <row r="54156" spans="1:10" x14ac:dyDescent="0.25">
      <c r="A54156" t="s">
        <v>185719</v>
      </c>
      <c r="B54156" t="s">
        <v>185720</v>
      </c>
      <c r="C54156" t="s">
        <v>185721</v>
      </c>
      <c r="D54156" t="s">
        <v>185722</v>
      </c>
      <c r="E54156" t="s">
        <v>14</v>
      </c>
      <c r="F54156" t="s">
        <v>21</v>
      </c>
      <c r="G54156" t="s">
        <v>130</v>
      </c>
      <c r="H54156" t="s">
        <v>131</v>
      </c>
      <c r="I54156" t="s">
        <v>1109</v>
      </c>
      <c r="J54156" s="1">
        <v>40544</v>
      </c>
    </row>
    <row r="54157" spans="1:10" x14ac:dyDescent="0.25">
      <c r="A54157" t="s">
        <v>185723</v>
      </c>
      <c r="B54157" t="s">
        <v>185724</v>
      </c>
      <c r="C54157" t="s">
        <v>185725</v>
      </c>
      <c r="D54157" t="s">
        <v>13100</v>
      </c>
      <c r="E54157" t="s">
        <v>202</v>
      </c>
      <c r="F54157" t="s">
        <v>21</v>
      </c>
      <c r="G54157" t="s">
        <v>101</v>
      </c>
      <c r="H54157" t="s">
        <v>102</v>
      </c>
      <c r="I54157" t="s">
        <v>103</v>
      </c>
      <c r="J54157" s="1">
        <v>41061</v>
      </c>
    </row>
    <row r="54158" spans="1:10" x14ac:dyDescent="0.25">
      <c r="A54158" t="s">
        <v>185726</v>
      </c>
      <c r="B54158" t="s">
        <v>185727</v>
      </c>
      <c r="C54158" t="s">
        <v>185728</v>
      </c>
      <c r="D54158" t="s">
        <v>185729</v>
      </c>
      <c r="E54158" t="s">
        <v>14</v>
      </c>
      <c r="F54158" t="s">
        <v>1057</v>
      </c>
      <c r="G54158">
        <v>1</v>
      </c>
      <c r="H54158" t="s">
        <v>1058</v>
      </c>
      <c r="I54158" t="s">
        <v>6053</v>
      </c>
      <c r="J54158" s="1">
        <v>41281</v>
      </c>
    </row>
    <row r="54159" spans="1:10" x14ac:dyDescent="0.25">
      <c r="A54159" t="s">
        <v>185730</v>
      </c>
      <c r="B54159" t="s">
        <v>185731</v>
      </c>
      <c r="C54159" t="s">
        <v>185732</v>
      </c>
      <c r="D54159" t="s">
        <v>58</v>
      </c>
      <c r="E54159" t="s">
        <v>14</v>
      </c>
      <c r="F54159" t="s">
        <v>21</v>
      </c>
      <c r="G54159" t="s">
        <v>1325</v>
      </c>
      <c r="H54159" t="s">
        <v>1326</v>
      </c>
      <c r="I54159" t="s">
        <v>18025</v>
      </c>
    </row>
    <row r="54160" spans="1:10" x14ac:dyDescent="0.25">
      <c r="A54160" t="s">
        <v>185733</v>
      </c>
      <c r="B54160" t="s">
        <v>185734</v>
      </c>
      <c r="C54160" t="s">
        <v>185735</v>
      </c>
      <c r="D54160" t="s">
        <v>185736</v>
      </c>
      <c r="E54160" t="s">
        <v>14</v>
      </c>
      <c r="F54160" t="s">
        <v>46</v>
      </c>
      <c r="H54160" t="s">
        <v>47</v>
      </c>
      <c r="I54160" t="s">
        <v>47</v>
      </c>
      <c r="J54160" s="1">
        <v>41275</v>
      </c>
    </row>
    <row r="54161" spans="1:10" x14ac:dyDescent="0.25">
      <c r="A54161" t="s">
        <v>185737</v>
      </c>
      <c r="B54161" t="s">
        <v>185738</v>
      </c>
      <c r="C54161" t="s">
        <v>185739</v>
      </c>
      <c r="D54161" t="s">
        <v>65</v>
      </c>
      <c r="E54161" t="s">
        <v>14</v>
      </c>
      <c r="F54161" t="s">
        <v>52</v>
      </c>
      <c r="G54161" t="s">
        <v>197</v>
      </c>
      <c r="H54161" t="s">
        <v>33069</v>
      </c>
      <c r="I54161" t="s">
        <v>185740</v>
      </c>
    </row>
    <row r="54162" spans="1:10" x14ac:dyDescent="0.25">
      <c r="A54162" t="s">
        <v>185741</v>
      </c>
      <c r="B54162" t="s">
        <v>185742</v>
      </c>
      <c r="C54162" t="s">
        <v>185743</v>
      </c>
      <c r="D54162" t="s">
        <v>185744</v>
      </c>
      <c r="E54162" t="s">
        <v>14</v>
      </c>
      <c r="F54162" t="s">
        <v>21</v>
      </c>
      <c r="G54162" t="s">
        <v>375</v>
      </c>
      <c r="H54162" t="s">
        <v>376</v>
      </c>
      <c r="I54162" t="s">
        <v>376</v>
      </c>
      <c r="J54162" s="1">
        <v>41640</v>
      </c>
    </row>
    <row r="54163" spans="1:10" x14ac:dyDescent="0.25">
      <c r="A54163" t="s">
        <v>185745</v>
      </c>
      <c r="B54163" t="s">
        <v>185746</v>
      </c>
      <c r="C54163" t="s">
        <v>185747</v>
      </c>
      <c r="D54163" t="s">
        <v>185748</v>
      </c>
      <c r="E54163" t="s">
        <v>14</v>
      </c>
      <c r="J54163" s="1">
        <v>40913</v>
      </c>
    </row>
    <row r="54164" spans="1:10" x14ac:dyDescent="0.25">
      <c r="A54164" t="s">
        <v>185749</v>
      </c>
      <c r="B54164" t="s">
        <v>185750</v>
      </c>
      <c r="C54164" t="s">
        <v>185751</v>
      </c>
      <c r="D54164" t="s">
        <v>185752</v>
      </c>
      <c r="E54164" t="s">
        <v>108</v>
      </c>
      <c r="F54164" t="s">
        <v>21</v>
      </c>
      <c r="G54164" t="s">
        <v>803</v>
      </c>
      <c r="H54164" t="s">
        <v>804</v>
      </c>
      <c r="I54164" t="s">
        <v>3878</v>
      </c>
      <c r="J54164" s="1">
        <v>39083</v>
      </c>
    </row>
    <row r="54165" spans="1:10" x14ac:dyDescent="0.25">
      <c r="A54165" t="s">
        <v>185753</v>
      </c>
      <c r="B54165" t="s">
        <v>185754</v>
      </c>
      <c r="C54165" t="s">
        <v>185755</v>
      </c>
      <c r="D54165" t="s">
        <v>2474</v>
      </c>
      <c r="E54165" t="s">
        <v>14</v>
      </c>
      <c r="F54165" t="s">
        <v>342</v>
      </c>
      <c r="G54165">
        <v>7</v>
      </c>
      <c r="H54165" t="s">
        <v>757</v>
      </c>
      <c r="I54165" t="s">
        <v>757</v>
      </c>
      <c r="J54165" s="1">
        <v>38961</v>
      </c>
    </row>
    <row r="54166" spans="1:10" x14ac:dyDescent="0.25">
      <c r="A54166" t="s">
        <v>185756</v>
      </c>
      <c r="B54166" t="s">
        <v>185757</v>
      </c>
      <c r="C54166" t="s">
        <v>185758</v>
      </c>
      <c r="D54166" t="s">
        <v>185759</v>
      </c>
      <c r="E54166" t="s">
        <v>14</v>
      </c>
      <c r="F54166" t="s">
        <v>21</v>
      </c>
      <c r="G54166" t="s">
        <v>153</v>
      </c>
      <c r="H54166" t="s">
        <v>239</v>
      </c>
      <c r="I54166" t="s">
        <v>239</v>
      </c>
      <c r="J54166" s="1">
        <v>41640</v>
      </c>
    </row>
    <row r="54167" spans="1:10" x14ac:dyDescent="0.25">
      <c r="A54167" t="s">
        <v>185760</v>
      </c>
      <c r="B54167" t="s">
        <v>185761</v>
      </c>
      <c r="C54167" t="s">
        <v>185762</v>
      </c>
      <c r="D54167" t="s">
        <v>185763</v>
      </c>
      <c r="E54167" t="s">
        <v>14</v>
      </c>
      <c r="F54167" t="s">
        <v>21</v>
      </c>
      <c r="G54167" t="s">
        <v>59</v>
      </c>
      <c r="H54167" t="s">
        <v>60</v>
      </c>
      <c r="I54167" t="s">
        <v>1397</v>
      </c>
      <c r="J54167" s="1">
        <v>39814</v>
      </c>
    </row>
    <row r="54168" spans="1:10" x14ac:dyDescent="0.25">
      <c r="A54168" t="s">
        <v>185764</v>
      </c>
      <c r="B54168" t="s">
        <v>185765</v>
      </c>
      <c r="C54168" t="s">
        <v>185766</v>
      </c>
      <c r="D54168" t="s">
        <v>185767</v>
      </c>
      <c r="E54168" t="s">
        <v>14</v>
      </c>
      <c r="F54168" t="s">
        <v>21</v>
      </c>
      <c r="G54168" t="s">
        <v>59</v>
      </c>
      <c r="H54168" t="s">
        <v>90</v>
      </c>
      <c r="I54168" t="s">
        <v>371</v>
      </c>
      <c r="J54168" s="1">
        <v>41506</v>
      </c>
    </row>
    <row r="54169" spans="1:10" x14ac:dyDescent="0.25">
      <c r="A54169" t="s">
        <v>185768</v>
      </c>
      <c r="B54169" t="s">
        <v>185769</v>
      </c>
      <c r="C54169" t="s">
        <v>185770</v>
      </c>
      <c r="D54169" t="s">
        <v>65</v>
      </c>
      <c r="E54169" t="s">
        <v>14</v>
      </c>
      <c r="F54169" t="s">
        <v>71</v>
      </c>
      <c r="G54169">
        <v>12</v>
      </c>
      <c r="H54169" t="s">
        <v>72</v>
      </c>
      <c r="I54169" t="s">
        <v>72</v>
      </c>
      <c r="J54169" s="1">
        <v>41093</v>
      </c>
    </row>
    <row r="54170" spans="1:10" x14ac:dyDescent="0.25">
      <c r="A54170" t="s">
        <v>185771</v>
      </c>
      <c r="B54170" t="s">
        <v>185772</v>
      </c>
      <c r="C54170" t="s">
        <v>185773</v>
      </c>
      <c r="D54170" t="s">
        <v>185774</v>
      </c>
      <c r="E54170" t="s">
        <v>14</v>
      </c>
      <c r="F54170" t="s">
        <v>217</v>
      </c>
      <c r="G54170">
        <v>5</v>
      </c>
      <c r="H54170" t="s">
        <v>15083</v>
      </c>
      <c r="I54170" t="s">
        <v>15083</v>
      </c>
      <c r="J54170" s="1">
        <v>41640</v>
      </c>
    </row>
    <row r="54171" spans="1:10" x14ac:dyDescent="0.25">
      <c r="A54171" t="s">
        <v>185775</v>
      </c>
      <c r="B54171" t="s">
        <v>185776</v>
      </c>
      <c r="C54171" t="s">
        <v>185777</v>
      </c>
      <c r="D54171" t="s">
        <v>127479</v>
      </c>
      <c r="E54171" t="s">
        <v>14</v>
      </c>
      <c r="F54171" t="s">
        <v>21</v>
      </c>
      <c r="G54171" t="s">
        <v>203</v>
      </c>
      <c r="H54171" t="s">
        <v>204</v>
      </c>
      <c r="I54171" t="s">
        <v>204</v>
      </c>
      <c r="J54171" s="1">
        <v>40179</v>
      </c>
    </row>
    <row r="54172" spans="1:10" x14ac:dyDescent="0.25">
      <c r="A54172" t="s">
        <v>185778</v>
      </c>
      <c r="B54172" t="s">
        <v>185779</v>
      </c>
      <c r="D54172" t="s">
        <v>2961</v>
      </c>
      <c r="E54172" t="s">
        <v>14</v>
      </c>
      <c r="F54172" t="s">
        <v>21</v>
      </c>
      <c r="G54172" t="s">
        <v>84</v>
      </c>
      <c r="H54172" t="s">
        <v>3564</v>
      </c>
      <c r="I54172" t="s">
        <v>28099</v>
      </c>
      <c r="J54172" s="1">
        <v>41466</v>
      </c>
    </row>
    <row r="54173" spans="1:10" x14ac:dyDescent="0.25">
      <c r="A54173" t="s">
        <v>185780</v>
      </c>
      <c r="B54173" t="s">
        <v>185781</v>
      </c>
      <c r="C54173" t="s">
        <v>185782</v>
      </c>
      <c r="D54173" t="s">
        <v>116447</v>
      </c>
      <c r="E54173" t="s">
        <v>108</v>
      </c>
      <c r="F54173" t="s">
        <v>21</v>
      </c>
      <c r="G54173" t="s">
        <v>137</v>
      </c>
      <c r="H54173" t="s">
        <v>1160</v>
      </c>
      <c r="I54173" t="s">
        <v>54125</v>
      </c>
      <c r="J54173" s="1">
        <v>32143</v>
      </c>
    </row>
    <row r="54174" spans="1:10" x14ac:dyDescent="0.25">
      <c r="A54174" t="s">
        <v>185783</v>
      </c>
      <c r="B54174" t="s">
        <v>185784</v>
      </c>
      <c r="C54174" t="s">
        <v>185785</v>
      </c>
      <c r="E54174" t="s">
        <v>14</v>
      </c>
      <c r="J54174" s="1">
        <v>42268</v>
      </c>
    </row>
    <row r="54175" spans="1:10" x14ac:dyDescent="0.25">
      <c r="A54175" t="s">
        <v>185786</v>
      </c>
      <c r="B54175" t="s">
        <v>185787</v>
      </c>
      <c r="C54175" t="s">
        <v>185788</v>
      </c>
      <c r="D54175" t="s">
        <v>270</v>
      </c>
      <c r="E54175" t="s">
        <v>14</v>
      </c>
      <c r="F54175" t="s">
        <v>21</v>
      </c>
      <c r="G54175" t="s">
        <v>1006</v>
      </c>
      <c r="H54175" t="s">
        <v>1007</v>
      </c>
      <c r="I54175" t="s">
        <v>1007</v>
      </c>
      <c r="J54175" s="1">
        <v>40909</v>
      </c>
    </row>
    <row r="54176" spans="1:10" x14ac:dyDescent="0.25">
      <c r="A54176" t="s">
        <v>185789</v>
      </c>
      <c r="B54176" t="s">
        <v>185790</v>
      </c>
      <c r="C54176" t="s">
        <v>185791</v>
      </c>
      <c r="D54176" t="s">
        <v>185792</v>
      </c>
      <c r="E54176" t="s">
        <v>14</v>
      </c>
      <c r="F54176" t="s">
        <v>21</v>
      </c>
      <c r="G54176" t="s">
        <v>101</v>
      </c>
      <c r="H54176" t="s">
        <v>102</v>
      </c>
      <c r="I54176" t="s">
        <v>103</v>
      </c>
      <c r="J54176" s="1">
        <v>40544</v>
      </c>
    </row>
    <row r="54177" spans="1:10" x14ac:dyDescent="0.25">
      <c r="A54177" t="s">
        <v>185793</v>
      </c>
      <c r="B54177" t="s">
        <v>185794</v>
      </c>
      <c r="C54177" t="s">
        <v>185795</v>
      </c>
      <c r="D54177" t="s">
        <v>185796</v>
      </c>
      <c r="E54177" t="s">
        <v>14</v>
      </c>
      <c r="F54177" t="s">
        <v>1057</v>
      </c>
      <c r="G54177">
        <v>13</v>
      </c>
      <c r="H54177" t="s">
        <v>1693</v>
      </c>
      <c r="I54177" t="s">
        <v>185797</v>
      </c>
      <c r="J54177" s="1">
        <v>37257</v>
      </c>
    </row>
    <row r="54178" spans="1:10" x14ac:dyDescent="0.25">
      <c r="A54178" t="s">
        <v>185798</v>
      </c>
      <c r="B54178" t="s">
        <v>185799</v>
      </c>
      <c r="C54178" t="s">
        <v>185800</v>
      </c>
      <c r="D54178" t="s">
        <v>539</v>
      </c>
      <c r="E54178" t="s">
        <v>14</v>
      </c>
      <c r="F54178" t="s">
        <v>3398</v>
      </c>
      <c r="G54178">
        <v>7</v>
      </c>
      <c r="H54178" t="s">
        <v>3399</v>
      </c>
      <c r="I54178" t="s">
        <v>3399</v>
      </c>
      <c r="J54178" s="1">
        <v>41487</v>
      </c>
    </row>
    <row r="54179" spans="1:10" x14ac:dyDescent="0.25">
      <c r="A54179" t="s">
        <v>185801</v>
      </c>
      <c r="B54179" t="s">
        <v>185802</v>
      </c>
      <c r="C54179" t="s">
        <v>185803</v>
      </c>
      <c r="D54179" t="s">
        <v>4471</v>
      </c>
      <c r="E54179" t="s">
        <v>684</v>
      </c>
      <c r="F54179" t="s">
        <v>33</v>
      </c>
      <c r="G54179">
        <v>23</v>
      </c>
      <c r="H54179" t="s">
        <v>177</v>
      </c>
      <c r="I54179" t="s">
        <v>177</v>
      </c>
      <c r="J54179" s="1">
        <v>36982</v>
      </c>
    </row>
    <row r="54180" spans="1:10" x14ac:dyDescent="0.25">
      <c r="A54180" t="s">
        <v>185804</v>
      </c>
      <c r="B54180" t="s">
        <v>185805</v>
      </c>
      <c r="C54180" t="s">
        <v>185806</v>
      </c>
      <c r="D54180" t="s">
        <v>185807</v>
      </c>
      <c r="E54180" t="s">
        <v>14</v>
      </c>
      <c r="F54180" t="s">
        <v>21</v>
      </c>
      <c r="G54180" t="s">
        <v>59</v>
      </c>
      <c r="H54180" t="s">
        <v>60</v>
      </c>
      <c r="I54180" t="s">
        <v>66</v>
      </c>
      <c r="J54180" s="1">
        <v>40118</v>
      </c>
    </row>
    <row r="54181" spans="1:10" x14ac:dyDescent="0.25">
      <c r="A54181" t="s">
        <v>185808</v>
      </c>
      <c r="B54181" t="s">
        <v>185809</v>
      </c>
      <c r="C54181" t="s">
        <v>185810</v>
      </c>
      <c r="D54181" t="s">
        <v>185811</v>
      </c>
      <c r="E54181" t="s">
        <v>14</v>
      </c>
      <c r="J54181" s="1">
        <v>40909</v>
      </c>
    </row>
    <row r="54182" spans="1:10" x14ac:dyDescent="0.25">
      <c r="A54182" t="s">
        <v>185812</v>
      </c>
      <c r="B54182" t="s">
        <v>185813</v>
      </c>
      <c r="C54182" t="s">
        <v>185814</v>
      </c>
      <c r="D54182" t="s">
        <v>185815</v>
      </c>
      <c r="E54182" t="s">
        <v>14</v>
      </c>
      <c r="F54182" t="s">
        <v>21</v>
      </c>
      <c r="G54182" t="s">
        <v>84</v>
      </c>
      <c r="H54182" t="s">
        <v>1650</v>
      </c>
      <c r="I54182" t="s">
        <v>1651</v>
      </c>
      <c r="J54182" s="1">
        <v>41206</v>
      </c>
    </row>
    <row r="54183" spans="1:10" x14ac:dyDescent="0.25">
      <c r="A54183" t="s">
        <v>185816</v>
      </c>
      <c r="B54183" t="s">
        <v>185817</v>
      </c>
      <c r="C54183" t="s">
        <v>185818</v>
      </c>
      <c r="D54183" t="s">
        <v>185819</v>
      </c>
      <c r="E54183" t="s">
        <v>14</v>
      </c>
      <c r="F54183" t="s">
        <v>21</v>
      </c>
      <c r="G54183" t="s">
        <v>281</v>
      </c>
      <c r="H54183" t="s">
        <v>1025</v>
      </c>
      <c r="I54183" t="s">
        <v>1025</v>
      </c>
      <c r="J54183" s="1">
        <v>39517</v>
      </c>
    </row>
    <row r="54184" spans="1:10" x14ac:dyDescent="0.25">
      <c r="A54184" t="s">
        <v>185820</v>
      </c>
      <c r="B54184" t="s">
        <v>185821</v>
      </c>
      <c r="C54184" t="s">
        <v>185822</v>
      </c>
      <c r="D54184" t="s">
        <v>10171</v>
      </c>
      <c r="E54184" t="s">
        <v>202</v>
      </c>
      <c r="J54184" s="1">
        <v>42037</v>
      </c>
    </row>
    <row r="54185" spans="1:10" x14ac:dyDescent="0.25">
      <c r="A54185" t="s">
        <v>185823</v>
      </c>
      <c r="B54185" t="s">
        <v>185824</v>
      </c>
      <c r="C54185" t="s">
        <v>185825</v>
      </c>
      <c r="D54185" t="s">
        <v>185826</v>
      </c>
      <c r="E54185" t="s">
        <v>108</v>
      </c>
      <c r="F54185" t="s">
        <v>21</v>
      </c>
      <c r="G54185" t="s">
        <v>116</v>
      </c>
      <c r="H54185" t="s">
        <v>523</v>
      </c>
      <c r="I54185" t="s">
        <v>4689</v>
      </c>
      <c r="J54185" s="1">
        <v>40725</v>
      </c>
    </row>
    <row r="54186" spans="1:10" x14ac:dyDescent="0.25">
      <c r="A54186" t="s">
        <v>185827</v>
      </c>
      <c r="B54186" t="s">
        <v>185828</v>
      </c>
      <c r="C54186" t="s">
        <v>185829</v>
      </c>
      <c r="D54186" t="s">
        <v>539</v>
      </c>
      <c r="E54186" t="s">
        <v>14</v>
      </c>
      <c r="F54186" t="s">
        <v>21</v>
      </c>
      <c r="G54186" t="s">
        <v>59</v>
      </c>
      <c r="H54186" t="s">
        <v>60</v>
      </c>
      <c r="I54186" t="s">
        <v>66</v>
      </c>
    </row>
    <row r="54187" spans="1:10" x14ac:dyDescent="0.25">
      <c r="A54187" t="s">
        <v>185830</v>
      </c>
      <c r="B54187" t="s">
        <v>185831</v>
      </c>
      <c r="C54187" t="s">
        <v>185832</v>
      </c>
      <c r="D54187" t="s">
        <v>185833</v>
      </c>
      <c r="E54187" t="s">
        <v>14</v>
      </c>
      <c r="F54187" t="s">
        <v>21</v>
      </c>
      <c r="G54187" t="s">
        <v>77</v>
      </c>
      <c r="H54187" t="s">
        <v>1759</v>
      </c>
      <c r="I54187" t="s">
        <v>2519</v>
      </c>
      <c r="J54187" s="1">
        <v>39173</v>
      </c>
    </row>
    <row r="54188" spans="1:10" x14ac:dyDescent="0.25">
      <c r="A54188" t="s">
        <v>185834</v>
      </c>
      <c r="B54188" t="s">
        <v>185835</v>
      </c>
      <c r="C54188" t="s">
        <v>185836</v>
      </c>
      <c r="D54188" t="s">
        <v>185837</v>
      </c>
      <c r="E54188" t="s">
        <v>14</v>
      </c>
      <c r="F54188" t="s">
        <v>21</v>
      </c>
      <c r="G54188" t="s">
        <v>101</v>
      </c>
      <c r="H54188" t="s">
        <v>102</v>
      </c>
      <c r="I54188" t="s">
        <v>103</v>
      </c>
      <c r="J54188" s="1">
        <v>40179</v>
      </c>
    </row>
    <row r="54189" spans="1:10" x14ac:dyDescent="0.25">
      <c r="A54189" t="s">
        <v>185838</v>
      </c>
      <c r="B54189" t="s">
        <v>185839</v>
      </c>
      <c r="C54189" t="s">
        <v>185840</v>
      </c>
      <c r="D54189" t="s">
        <v>185841</v>
      </c>
      <c r="E54189" t="s">
        <v>14</v>
      </c>
      <c r="F54189" t="s">
        <v>21</v>
      </c>
      <c r="G54189" t="s">
        <v>137</v>
      </c>
      <c r="H54189" t="s">
        <v>138</v>
      </c>
      <c r="I54189" t="s">
        <v>138</v>
      </c>
      <c r="J54189" s="1">
        <v>41966</v>
      </c>
    </row>
    <row r="54190" spans="1:10" x14ac:dyDescent="0.25">
      <c r="A54190" t="s">
        <v>185842</v>
      </c>
      <c r="B54190" t="s">
        <v>185843</v>
      </c>
      <c r="D54190" t="s">
        <v>185844</v>
      </c>
      <c r="E54190" t="s">
        <v>14</v>
      </c>
      <c r="F54190" t="s">
        <v>21</v>
      </c>
      <c r="G54190" t="s">
        <v>59</v>
      </c>
      <c r="H54190" t="s">
        <v>60</v>
      </c>
      <c r="I54190" t="s">
        <v>2966</v>
      </c>
    </row>
    <row r="54191" spans="1:10" x14ac:dyDescent="0.25">
      <c r="A54191" t="s">
        <v>185845</v>
      </c>
      <c r="B54191" t="s">
        <v>185846</v>
      </c>
      <c r="C54191" t="s">
        <v>185847</v>
      </c>
      <c r="D54191" t="s">
        <v>13810</v>
      </c>
      <c r="E54191" t="s">
        <v>14</v>
      </c>
      <c r="F54191" t="s">
        <v>21</v>
      </c>
      <c r="G54191" t="s">
        <v>59</v>
      </c>
      <c r="H54191" t="s">
        <v>60</v>
      </c>
      <c r="I54191" t="s">
        <v>66</v>
      </c>
      <c r="J54191" s="1">
        <v>41365</v>
      </c>
    </row>
    <row r="54192" spans="1:10" x14ac:dyDescent="0.25">
      <c r="A54192" t="s">
        <v>185848</v>
      </c>
      <c r="B54192" t="s">
        <v>185846</v>
      </c>
      <c r="C54192" t="s">
        <v>185849</v>
      </c>
      <c r="D54192" t="s">
        <v>21724</v>
      </c>
      <c r="E54192" t="s">
        <v>14</v>
      </c>
      <c r="F54192" t="s">
        <v>21</v>
      </c>
      <c r="G54192" t="s">
        <v>59</v>
      </c>
      <c r="H54192" t="s">
        <v>502</v>
      </c>
      <c r="I54192" t="s">
        <v>58630</v>
      </c>
      <c r="J54192" s="1">
        <v>41974</v>
      </c>
    </row>
    <row r="54193" spans="1:10" x14ac:dyDescent="0.25">
      <c r="A54193" t="s">
        <v>185850</v>
      </c>
      <c r="B54193" t="s">
        <v>185851</v>
      </c>
      <c r="C54193" t="s">
        <v>185852</v>
      </c>
      <c r="D54193" t="s">
        <v>185853</v>
      </c>
      <c r="E54193" t="s">
        <v>108</v>
      </c>
      <c r="F54193" t="s">
        <v>21</v>
      </c>
      <c r="G54193" t="s">
        <v>803</v>
      </c>
      <c r="H54193" t="s">
        <v>11740</v>
      </c>
      <c r="I54193" t="s">
        <v>11740</v>
      </c>
    </row>
    <row r="54194" spans="1:10" x14ac:dyDescent="0.25">
      <c r="A54194" t="s">
        <v>185854</v>
      </c>
      <c r="B54194" t="s">
        <v>185855</v>
      </c>
      <c r="C54194" t="s">
        <v>185856</v>
      </c>
      <c r="D54194" t="s">
        <v>32</v>
      </c>
      <c r="E54194" t="s">
        <v>14</v>
      </c>
      <c r="J54194" s="1">
        <v>40909</v>
      </c>
    </row>
    <row r="54195" spans="1:10" x14ac:dyDescent="0.25">
      <c r="A54195" t="s">
        <v>185857</v>
      </c>
      <c r="B54195" t="s">
        <v>50935</v>
      </c>
      <c r="C54195" t="s">
        <v>185858</v>
      </c>
      <c r="D54195" t="s">
        <v>185859</v>
      </c>
      <c r="E54195" t="s">
        <v>14</v>
      </c>
      <c r="F54195" t="s">
        <v>21</v>
      </c>
      <c r="G54195" t="s">
        <v>39</v>
      </c>
      <c r="H54195" t="s">
        <v>277</v>
      </c>
      <c r="I54195" t="s">
        <v>277</v>
      </c>
    </row>
    <row r="54196" spans="1:10" x14ac:dyDescent="0.25">
      <c r="A54196" t="s">
        <v>185860</v>
      </c>
      <c r="B54196" t="s">
        <v>185861</v>
      </c>
      <c r="C54196" t="s">
        <v>185862</v>
      </c>
      <c r="D54196" t="s">
        <v>51</v>
      </c>
      <c r="E54196" t="s">
        <v>14</v>
      </c>
      <c r="F54196" t="s">
        <v>21</v>
      </c>
      <c r="G54196" t="s">
        <v>153</v>
      </c>
      <c r="H54196" t="s">
        <v>239</v>
      </c>
      <c r="I54196" t="s">
        <v>36720</v>
      </c>
    </row>
    <row r="54197" spans="1:10" x14ac:dyDescent="0.25">
      <c r="A54197" t="s">
        <v>185863</v>
      </c>
      <c r="B54197" t="s">
        <v>185864</v>
      </c>
      <c r="E54197" t="s">
        <v>14</v>
      </c>
      <c r="F54197" t="s">
        <v>21</v>
      </c>
      <c r="G54197" t="s">
        <v>59</v>
      </c>
      <c r="H54197" t="s">
        <v>60</v>
      </c>
      <c r="I54197" t="s">
        <v>66</v>
      </c>
    </row>
    <row r="54198" spans="1:10" x14ac:dyDescent="0.25">
      <c r="A54198" t="s">
        <v>185865</v>
      </c>
      <c r="B54198" t="s">
        <v>185866</v>
      </c>
      <c r="C54198" t="s">
        <v>185867</v>
      </c>
      <c r="D54198" t="s">
        <v>185868</v>
      </c>
      <c r="E54198" t="s">
        <v>14</v>
      </c>
      <c r="F54198" t="s">
        <v>21</v>
      </c>
      <c r="G54198" t="s">
        <v>101</v>
      </c>
      <c r="H54198" t="s">
        <v>102</v>
      </c>
      <c r="I54198" t="s">
        <v>103</v>
      </c>
      <c r="J54198" s="1">
        <v>41275</v>
      </c>
    </row>
    <row r="54199" spans="1:10" x14ac:dyDescent="0.25">
      <c r="A54199" t="s">
        <v>185869</v>
      </c>
      <c r="B54199" t="s">
        <v>185870</v>
      </c>
      <c r="C54199" t="s">
        <v>185871</v>
      </c>
      <c r="D54199" t="s">
        <v>9560</v>
      </c>
      <c r="E54199" t="s">
        <v>14</v>
      </c>
      <c r="F54199" t="s">
        <v>217</v>
      </c>
      <c r="G54199">
        <v>2</v>
      </c>
      <c r="H54199" t="s">
        <v>218</v>
      </c>
      <c r="I54199" t="s">
        <v>218</v>
      </c>
      <c r="J54199" s="1">
        <v>41275</v>
      </c>
    </row>
    <row r="54200" spans="1:10" x14ac:dyDescent="0.25">
      <c r="A54200" t="s">
        <v>185872</v>
      </c>
      <c r="B54200" t="s">
        <v>185873</v>
      </c>
      <c r="C54200" t="s">
        <v>185874</v>
      </c>
      <c r="D54200" t="s">
        <v>38</v>
      </c>
      <c r="E54200" t="s">
        <v>14</v>
      </c>
      <c r="F54200" t="s">
        <v>21</v>
      </c>
      <c r="G54200" t="s">
        <v>77</v>
      </c>
      <c r="H54200" t="s">
        <v>1759</v>
      </c>
      <c r="I54200" t="s">
        <v>1759</v>
      </c>
      <c r="J54200" s="1">
        <v>40179</v>
      </c>
    </row>
    <row r="54201" spans="1:10" x14ac:dyDescent="0.25">
      <c r="A54201" t="s">
        <v>185875</v>
      </c>
      <c r="B54201" t="s">
        <v>185876</v>
      </c>
      <c r="C54201" t="s">
        <v>185877</v>
      </c>
      <c r="D54201" t="s">
        <v>13200</v>
      </c>
      <c r="E54201" t="s">
        <v>14</v>
      </c>
      <c r="F54201" t="s">
        <v>1133</v>
      </c>
      <c r="G54201">
        <v>2</v>
      </c>
      <c r="H54201" t="s">
        <v>1740</v>
      </c>
      <c r="I54201" t="s">
        <v>1741</v>
      </c>
      <c r="J54201" s="1">
        <v>36892</v>
      </c>
    </row>
    <row r="54202" spans="1:10" x14ac:dyDescent="0.25">
      <c r="A54202" t="s">
        <v>185878</v>
      </c>
      <c r="B54202" t="s">
        <v>185879</v>
      </c>
      <c r="C54202" t="s">
        <v>185880</v>
      </c>
      <c r="D54202" t="s">
        <v>185881</v>
      </c>
      <c r="E54202" t="s">
        <v>14</v>
      </c>
      <c r="F54202" t="s">
        <v>21</v>
      </c>
      <c r="G54202" t="s">
        <v>101</v>
      </c>
      <c r="H54202" t="s">
        <v>102</v>
      </c>
      <c r="I54202" t="s">
        <v>103</v>
      </c>
      <c r="J54202" s="1">
        <v>40909</v>
      </c>
    </row>
    <row r="54203" spans="1:10" x14ac:dyDescent="0.25">
      <c r="A54203" t="s">
        <v>185882</v>
      </c>
      <c r="B54203" t="s">
        <v>185883</v>
      </c>
      <c r="C54203" t="s">
        <v>185884</v>
      </c>
      <c r="D54203" t="s">
        <v>185885</v>
      </c>
      <c r="E54203" t="s">
        <v>14</v>
      </c>
      <c r="F54203" t="s">
        <v>21</v>
      </c>
      <c r="G54203" t="s">
        <v>153</v>
      </c>
      <c r="H54203" t="s">
        <v>239</v>
      </c>
      <c r="I54203" t="s">
        <v>33777</v>
      </c>
      <c r="J54203" s="1">
        <v>39456</v>
      </c>
    </row>
    <row r="54204" spans="1:10" x14ac:dyDescent="0.25">
      <c r="A54204" t="s">
        <v>185886</v>
      </c>
      <c r="B54204" t="s">
        <v>185887</v>
      </c>
      <c r="D54204" t="s">
        <v>51</v>
      </c>
      <c r="E54204" t="s">
        <v>14</v>
      </c>
      <c r="F54204" t="s">
        <v>21</v>
      </c>
      <c r="G54204" t="s">
        <v>1234</v>
      </c>
      <c r="H54204" t="s">
        <v>2102</v>
      </c>
      <c r="I54204" t="s">
        <v>182835</v>
      </c>
    </row>
    <row r="54205" spans="1:10" x14ac:dyDescent="0.25">
      <c r="A54205" t="s">
        <v>185888</v>
      </c>
      <c r="B54205" t="s">
        <v>185889</v>
      </c>
      <c r="D54205" t="s">
        <v>185890</v>
      </c>
      <c r="E54205" t="s">
        <v>14</v>
      </c>
    </row>
    <row r="54206" spans="1:10" x14ac:dyDescent="0.25">
      <c r="A54206" t="s">
        <v>185891</v>
      </c>
      <c r="B54206" t="s">
        <v>185892</v>
      </c>
      <c r="C54206" t="s">
        <v>185893</v>
      </c>
      <c r="D54206" t="s">
        <v>2356</v>
      </c>
      <c r="E54206" t="s">
        <v>14</v>
      </c>
      <c r="F54206" t="s">
        <v>21</v>
      </c>
      <c r="G54206" t="s">
        <v>803</v>
      </c>
      <c r="H54206" t="s">
        <v>1527</v>
      </c>
      <c r="I54206" t="s">
        <v>3110</v>
      </c>
      <c r="J54206" s="1">
        <v>39814</v>
      </c>
    </row>
    <row r="54207" spans="1:10" x14ac:dyDescent="0.25">
      <c r="A54207" t="s">
        <v>185894</v>
      </c>
      <c r="B54207" t="s">
        <v>185895</v>
      </c>
      <c r="C54207" t="s">
        <v>185896</v>
      </c>
      <c r="D54207" t="s">
        <v>122</v>
      </c>
      <c r="E54207" t="s">
        <v>14</v>
      </c>
      <c r="F54207" t="s">
        <v>21</v>
      </c>
      <c r="G54207" t="s">
        <v>153</v>
      </c>
      <c r="H54207" t="s">
        <v>239</v>
      </c>
      <c r="I54207" t="s">
        <v>240</v>
      </c>
      <c r="J54207" s="1">
        <v>39083</v>
      </c>
    </row>
    <row r="54208" spans="1:10" x14ac:dyDescent="0.25">
      <c r="A54208" t="s">
        <v>185897</v>
      </c>
      <c r="B54208" t="s">
        <v>185898</v>
      </c>
      <c r="D54208" t="s">
        <v>185899</v>
      </c>
      <c r="E54208" t="s">
        <v>14</v>
      </c>
      <c r="F54208" t="s">
        <v>21</v>
      </c>
      <c r="G54208" t="s">
        <v>803</v>
      </c>
      <c r="H54208" t="s">
        <v>804</v>
      </c>
      <c r="I54208" t="s">
        <v>4955</v>
      </c>
    </row>
    <row r="54209" spans="1:10" x14ac:dyDescent="0.25">
      <c r="A54209" t="s">
        <v>185900</v>
      </c>
      <c r="B54209" t="s">
        <v>185901</v>
      </c>
      <c r="C54209" t="s">
        <v>185902</v>
      </c>
      <c r="D54209" t="s">
        <v>185903</v>
      </c>
      <c r="E54209" t="s">
        <v>14</v>
      </c>
      <c r="F54209" t="s">
        <v>21</v>
      </c>
      <c r="G54209" t="s">
        <v>639</v>
      </c>
      <c r="H54209" t="s">
        <v>640</v>
      </c>
      <c r="I54209" t="s">
        <v>640</v>
      </c>
      <c r="J54209" s="1">
        <v>40909</v>
      </c>
    </row>
    <row r="54210" spans="1:10" x14ac:dyDescent="0.25">
      <c r="A54210" t="s">
        <v>185904</v>
      </c>
      <c r="B54210" t="s">
        <v>185905</v>
      </c>
      <c r="C54210" t="s">
        <v>185906</v>
      </c>
      <c r="D54210" t="s">
        <v>185907</v>
      </c>
      <c r="E54210" t="s">
        <v>14</v>
      </c>
      <c r="F54210" t="s">
        <v>21</v>
      </c>
      <c r="G54210" t="s">
        <v>39</v>
      </c>
      <c r="H54210" t="s">
        <v>277</v>
      </c>
      <c r="I54210" t="s">
        <v>277</v>
      </c>
      <c r="J54210" s="1">
        <v>38353</v>
      </c>
    </row>
    <row r="54211" spans="1:10" x14ac:dyDescent="0.25">
      <c r="A54211" t="s">
        <v>185908</v>
      </c>
      <c r="B54211" t="s">
        <v>185909</v>
      </c>
      <c r="C54211" t="s">
        <v>185910</v>
      </c>
      <c r="D54211" t="s">
        <v>122</v>
      </c>
      <c r="E54211" t="s">
        <v>14</v>
      </c>
      <c r="F54211" t="s">
        <v>15</v>
      </c>
      <c r="G54211">
        <v>7</v>
      </c>
      <c r="H54211" t="s">
        <v>667</v>
      </c>
      <c r="I54211" t="s">
        <v>667</v>
      </c>
    </row>
    <row r="54212" spans="1:10" x14ac:dyDescent="0.25">
      <c r="A54212" t="s">
        <v>185911</v>
      </c>
      <c r="B54212" t="s">
        <v>185912</v>
      </c>
      <c r="C54212" t="s">
        <v>185913</v>
      </c>
      <c r="D54212" t="s">
        <v>61710</v>
      </c>
      <c r="E54212" t="s">
        <v>14</v>
      </c>
      <c r="F54212" t="s">
        <v>342</v>
      </c>
      <c r="G54212">
        <v>7</v>
      </c>
      <c r="H54212" t="s">
        <v>757</v>
      </c>
      <c r="I54212" t="s">
        <v>757</v>
      </c>
      <c r="J54212" s="1">
        <v>39600</v>
      </c>
    </row>
    <row r="54213" spans="1:10" x14ac:dyDescent="0.25">
      <c r="A54213" t="s">
        <v>185914</v>
      </c>
      <c r="B54213" t="s">
        <v>185915</v>
      </c>
      <c r="C54213" t="s">
        <v>185916</v>
      </c>
      <c r="D54213" t="s">
        <v>89</v>
      </c>
      <c r="E54213" t="s">
        <v>14</v>
      </c>
      <c r="F54213" t="s">
        <v>123</v>
      </c>
      <c r="G54213" t="s">
        <v>2033</v>
      </c>
      <c r="H54213" t="s">
        <v>3215</v>
      </c>
      <c r="I54213" t="s">
        <v>185917</v>
      </c>
    </row>
    <row r="54214" spans="1:10" x14ac:dyDescent="0.25">
      <c r="A54214" t="s">
        <v>185918</v>
      </c>
      <c r="B54214" t="s">
        <v>185919</v>
      </c>
      <c r="C54214" t="s">
        <v>185920</v>
      </c>
      <c r="D54214" t="s">
        <v>70</v>
      </c>
      <c r="E54214" t="s">
        <v>14</v>
      </c>
      <c r="F54214" t="s">
        <v>1057</v>
      </c>
      <c r="G54214">
        <v>7</v>
      </c>
      <c r="H54214" t="s">
        <v>18875</v>
      </c>
      <c r="I54214" t="s">
        <v>18876</v>
      </c>
      <c r="J54214" s="1">
        <v>41153</v>
      </c>
    </row>
    <row r="54215" spans="1:10" x14ac:dyDescent="0.25">
      <c r="A54215" t="s">
        <v>185921</v>
      </c>
      <c r="B54215" t="s">
        <v>185922</v>
      </c>
      <c r="C54215" t="s">
        <v>185923</v>
      </c>
      <c r="D54215" t="s">
        <v>51</v>
      </c>
      <c r="E54215" t="s">
        <v>202</v>
      </c>
      <c r="F54215" t="s">
        <v>21</v>
      </c>
      <c r="G54215" t="s">
        <v>153</v>
      </c>
      <c r="H54215" t="s">
        <v>239</v>
      </c>
      <c r="I54215" t="s">
        <v>239</v>
      </c>
    </row>
    <row r="54216" spans="1:10" x14ac:dyDescent="0.25">
      <c r="A54216" t="s">
        <v>185924</v>
      </c>
      <c r="B54216" t="s">
        <v>185925</v>
      </c>
      <c r="C54216" t="s">
        <v>185926</v>
      </c>
      <c r="D54216" t="s">
        <v>185927</v>
      </c>
      <c r="E54216" t="s">
        <v>14</v>
      </c>
      <c r="F54216" t="s">
        <v>21</v>
      </c>
      <c r="G54216" t="s">
        <v>101</v>
      </c>
      <c r="H54216" t="s">
        <v>102</v>
      </c>
      <c r="I54216" t="s">
        <v>5330</v>
      </c>
      <c r="J54216" s="1">
        <v>41122</v>
      </c>
    </row>
    <row r="54217" spans="1:10" x14ac:dyDescent="0.25">
      <c r="A54217" t="s">
        <v>185928</v>
      </c>
      <c r="B54217" t="s">
        <v>185929</v>
      </c>
      <c r="C54217" t="s">
        <v>185930</v>
      </c>
      <c r="D54217" t="s">
        <v>12682</v>
      </c>
      <c r="E54217" t="s">
        <v>14</v>
      </c>
      <c r="F54217" t="s">
        <v>52</v>
      </c>
      <c r="G54217" t="s">
        <v>1639</v>
      </c>
      <c r="H54217" t="s">
        <v>1640</v>
      </c>
      <c r="I54217" t="s">
        <v>1640</v>
      </c>
      <c r="J54217" s="1">
        <v>41160</v>
      </c>
    </row>
    <row r="54218" spans="1:10" x14ac:dyDescent="0.25">
      <c r="A54218" t="s">
        <v>185931</v>
      </c>
      <c r="B54218" t="s">
        <v>185932</v>
      </c>
      <c r="C54218" t="s">
        <v>185933</v>
      </c>
      <c r="D54218" t="s">
        <v>185934</v>
      </c>
      <c r="E54218" t="s">
        <v>14</v>
      </c>
      <c r="F54218" t="s">
        <v>21</v>
      </c>
      <c r="G54218" t="s">
        <v>59</v>
      </c>
      <c r="H54218" t="s">
        <v>60</v>
      </c>
      <c r="I54218" t="s">
        <v>1098</v>
      </c>
      <c r="J54218" s="1">
        <v>41032</v>
      </c>
    </row>
    <row r="54219" spans="1:10" x14ac:dyDescent="0.25">
      <c r="A54219" t="s">
        <v>185935</v>
      </c>
      <c r="B54219" t="s">
        <v>185936</v>
      </c>
      <c r="C54219" t="s">
        <v>185937</v>
      </c>
      <c r="D54219" t="s">
        <v>32</v>
      </c>
      <c r="E54219" t="s">
        <v>14</v>
      </c>
      <c r="F54219" t="s">
        <v>15</v>
      </c>
      <c r="G54219">
        <v>13</v>
      </c>
      <c r="H54219" t="s">
        <v>73552</v>
      </c>
      <c r="I54219" t="s">
        <v>73552</v>
      </c>
    </row>
    <row r="54220" spans="1:10" x14ac:dyDescent="0.25">
      <c r="A54220" t="s">
        <v>185938</v>
      </c>
      <c r="B54220" t="s">
        <v>185939</v>
      </c>
      <c r="C54220" t="s">
        <v>185940</v>
      </c>
      <c r="D54220" t="s">
        <v>185941</v>
      </c>
      <c r="E54220" t="s">
        <v>14</v>
      </c>
      <c r="F54220" t="s">
        <v>21</v>
      </c>
      <c r="G54220" t="s">
        <v>59</v>
      </c>
      <c r="H54220" t="s">
        <v>60</v>
      </c>
      <c r="I54220" t="s">
        <v>66</v>
      </c>
      <c r="J54220" s="1">
        <v>40815</v>
      </c>
    </row>
    <row r="54221" spans="1:10" x14ac:dyDescent="0.25">
      <c r="A54221" t="s">
        <v>185942</v>
      </c>
      <c r="B54221" t="s">
        <v>185943</v>
      </c>
      <c r="C54221" t="s">
        <v>185944</v>
      </c>
      <c r="D54221" t="s">
        <v>38</v>
      </c>
      <c r="E54221" t="s">
        <v>108</v>
      </c>
      <c r="F54221" t="s">
        <v>21</v>
      </c>
      <c r="G54221" t="s">
        <v>59</v>
      </c>
      <c r="H54221" t="s">
        <v>60</v>
      </c>
      <c r="I54221" t="s">
        <v>1155</v>
      </c>
      <c r="J54221" s="1">
        <v>37987</v>
      </c>
    </row>
    <row r="54222" spans="1:10" x14ac:dyDescent="0.25">
      <c r="A54222" t="s">
        <v>185945</v>
      </c>
      <c r="B54222" t="s">
        <v>185946</v>
      </c>
      <c r="C54222" t="s">
        <v>185947</v>
      </c>
      <c r="D54222" t="s">
        <v>185948</v>
      </c>
      <c r="E54222" t="s">
        <v>14</v>
      </c>
      <c r="F54222" t="s">
        <v>361</v>
      </c>
      <c r="G54222">
        <v>26</v>
      </c>
      <c r="H54222" t="s">
        <v>362</v>
      </c>
      <c r="I54222" t="s">
        <v>362</v>
      </c>
      <c r="J54222" s="1">
        <v>39814</v>
      </c>
    </row>
    <row r="54223" spans="1:10" x14ac:dyDescent="0.25">
      <c r="A54223" t="s">
        <v>185949</v>
      </c>
      <c r="B54223" t="s">
        <v>185950</v>
      </c>
      <c r="C54223" t="s">
        <v>185951</v>
      </c>
      <c r="D54223" t="s">
        <v>185952</v>
      </c>
      <c r="E54223" t="s">
        <v>14</v>
      </c>
      <c r="F54223" t="s">
        <v>361</v>
      </c>
      <c r="G54223">
        <v>26</v>
      </c>
      <c r="H54223" t="s">
        <v>362</v>
      </c>
      <c r="I54223" t="s">
        <v>362</v>
      </c>
      <c r="J54223" s="1">
        <v>41276</v>
      </c>
    </row>
    <row r="54224" spans="1:10" x14ac:dyDescent="0.25">
      <c r="A54224" t="s">
        <v>185953</v>
      </c>
      <c r="B54224" t="s">
        <v>185954</v>
      </c>
      <c r="C54224" t="s">
        <v>185955</v>
      </c>
      <c r="D54224" t="s">
        <v>185956</v>
      </c>
      <c r="E54224" t="s">
        <v>14</v>
      </c>
      <c r="F54224" t="s">
        <v>21</v>
      </c>
      <c r="G54224" t="s">
        <v>59</v>
      </c>
      <c r="H54224" t="s">
        <v>1216</v>
      </c>
      <c r="I54224" t="s">
        <v>1216</v>
      </c>
      <c r="J54224" s="1">
        <v>40695</v>
      </c>
    </row>
    <row r="54225" spans="1:10" x14ac:dyDescent="0.25">
      <c r="A54225" t="s">
        <v>185957</v>
      </c>
      <c r="B54225" t="s">
        <v>185958</v>
      </c>
      <c r="C54225" t="s">
        <v>185959</v>
      </c>
      <c r="D54225" t="s">
        <v>185960</v>
      </c>
      <c r="E54225" t="s">
        <v>14</v>
      </c>
      <c r="F54225" t="s">
        <v>21</v>
      </c>
      <c r="G54225" t="s">
        <v>101</v>
      </c>
      <c r="H54225" t="s">
        <v>102</v>
      </c>
      <c r="I54225" t="s">
        <v>103</v>
      </c>
      <c r="J54225" s="1">
        <v>40057</v>
      </c>
    </row>
    <row r="54226" spans="1:10" x14ac:dyDescent="0.25">
      <c r="A54226" t="s">
        <v>185961</v>
      </c>
      <c r="B54226" t="s">
        <v>185962</v>
      </c>
      <c r="C54226" t="s">
        <v>185963</v>
      </c>
      <c r="D54226" t="s">
        <v>51</v>
      </c>
      <c r="E54226" t="s">
        <v>14</v>
      </c>
      <c r="F54226" t="s">
        <v>361</v>
      </c>
      <c r="G54226">
        <v>26</v>
      </c>
      <c r="H54226" t="s">
        <v>362</v>
      </c>
      <c r="I54226" t="s">
        <v>362</v>
      </c>
      <c r="J54226" s="1">
        <v>40084</v>
      </c>
    </row>
    <row r="54227" spans="1:10" x14ac:dyDescent="0.25">
      <c r="A54227" t="s">
        <v>185964</v>
      </c>
      <c r="B54227" t="s">
        <v>185965</v>
      </c>
      <c r="C54227" t="s">
        <v>185966</v>
      </c>
      <c r="D54227" t="s">
        <v>13043</v>
      </c>
      <c r="E54227" t="s">
        <v>108</v>
      </c>
      <c r="F54227" t="s">
        <v>21</v>
      </c>
      <c r="G54227" t="s">
        <v>3157</v>
      </c>
      <c r="H54227" t="s">
        <v>3158</v>
      </c>
      <c r="I54227" t="s">
        <v>3159</v>
      </c>
      <c r="J54227" s="1">
        <v>36161</v>
      </c>
    </row>
    <row r="54228" spans="1:10" x14ac:dyDescent="0.25">
      <c r="A54228" t="s">
        <v>185967</v>
      </c>
      <c r="B54228" t="s">
        <v>185968</v>
      </c>
      <c r="C54228" t="s">
        <v>185969</v>
      </c>
      <c r="D54228" t="s">
        <v>22247</v>
      </c>
      <c r="E54228" t="s">
        <v>14</v>
      </c>
      <c r="F54228" t="s">
        <v>21</v>
      </c>
      <c r="G54228" t="s">
        <v>137</v>
      </c>
      <c r="H54228" t="s">
        <v>138</v>
      </c>
      <c r="I54228" t="s">
        <v>138</v>
      </c>
      <c r="J54228" s="1">
        <v>41334</v>
      </c>
    </row>
    <row r="54229" spans="1:10" x14ac:dyDescent="0.25">
      <c r="A54229" t="s">
        <v>185970</v>
      </c>
      <c r="B54229" t="s">
        <v>185971</v>
      </c>
      <c r="C54229" t="s">
        <v>185972</v>
      </c>
      <c r="D54229" t="s">
        <v>38</v>
      </c>
      <c r="E54229" t="s">
        <v>14</v>
      </c>
      <c r="F54229" t="s">
        <v>21</v>
      </c>
      <c r="G54229" t="s">
        <v>1325</v>
      </c>
      <c r="H54229" t="s">
        <v>1326</v>
      </c>
      <c r="I54229" t="s">
        <v>1326</v>
      </c>
      <c r="J54229" s="1">
        <v>40909</v>
      </c>
    </row>
    <row r="54230" spans="1:10" x14ac:dyDescent="0.25">
      <c r="A54230" t="s">
        <v>185973</v>
      </c>
      <c r="B54230" t="s">
        <v>185974</v>
      </c>
      <c r="C54230" t="s">
        <v>185975</v>
      </c>
      <c r="D54230" t="s">
        <v>91121</v>
      </c>
      <c r="E54230" t="s">
        <v>202</v>
      </c>
      <c r="J54230" s="1">
        <v>41730</v>
      </c>
    </row>
    <row r="54231" spans="1:10" x14ac:dyDescent="0.25">
      <c r="A54231" t="s">
        <v>185976</v>
      </c>
      <c r="B54231" t="s">
        <v>185977</v>
      </c>
      <c r="C54231" t="s">
        <v>185978</v>
      </c>
      <c r="D54231" t="s">
        <v>185979</v>
      </c>
      <c r="E54231" t="s">
        <v>14</v>
      </c>
      <c r="F54231" t="s">
        <v>474</v>
      </c>
      <c r="H54231" t="s">
        <v>475</v>
      </c>
      <c r="I54231" t="s">
        <v>475</v>
      </c>
      <c r="J54231" s="1">
        <v>40575</v>
      </c>
    </row>
    <row r="54232" spans="1:10" x14ac:dyDescent="0.25">
      <c r="A54232" t="s">
        <v>185980</v>
      </c>
      <c r="B54232" t="s">
        <v>185981</v>
      </c>
      <c r="C54232" t="s">
        <v>185982</v>
      </c>
      <c r="D54232" t="s">
        <v>185983</v>
      </c>
      <c r="E54232" t="s">
        <v>14</v>
      </c>
      <c r="F54232" t="s">
        <v>271</v>
      </c>
      <c r="G54232">
        <v>17</v>
      </c>
      <c r="H54232" t="s">
        <v>459</v>
      </c>
      <c r="I54232" t="s">
        <v>459</v>
      </c>
      <c r="J54232" s="1">
        <v>40366</v>
      </c>
    </row>
    <row r="54233" spans="1:10" x14ac:dyDescent="0.25">
      <c r="A54233" t="s">
        <v>185984</v>
      </c>
      <c r="B54233" t="s">
        <v>185985</v>
      </c>
      <c r="C54233" t="s">
        <v>185986</v>
      </c>
      <c r="D54233" t="s">
        <v>185987</v>
      </c>
      <c r="E54233" t="s">
        <v>108</v>
      </c>
      <c r="F54233" t="s">
        <v>21</v>
      </c>
      <c r="G54233" t="s">
        <v>59</v>
      </c>
      <c r="H54233" t="s">
        <v>60</v>
      </c>
      <c r="I54233" t="s">
        <v>66</v>
      </c>
      <c r="J54233" s="1">
        <v>39479</v>
      </c>
    </row>
    <row r="54234" spans="1:10" x14ac:dyDescent="0.25">
      <c r="A54234" t="s">
        <v>185988</v>
      </c>
      <c r="B54234" t="s">
        <v>185989</v>
      </c>
      <c r="C54234" t="s">
        <v>185990</v>
      </c>
      <c r="D54234" t="s">
        <v>176</v>
      </c>
      <c r="E54234" t="s">
        <v>108</v>
      </c>
      <c r="F54234" t="s">
        <v>21</v>
      </c>
      <c r="G54234" t="s">
        <v>639</v>
      </c>
      <c r="H54234" t="s">
        <v>640</v>
      </c>
      <c r="I54234" t="s">
        <v>25251</v>
      </c>
      <c r="J54234" s="1">
        <v>37987</v>
      </c>
    </row>
    <row r="54235" spans="1:10" x14ac:dyDescent="0.25">
      <c r="A54235" t="s">
        <v>185991</v>
      </c>
      <c r="B54235" t="s">
        <v>185992</v>
      </c>
      <c r="C54235" t="s">
        <v>185993</v>
      </c>
      <c r="D54235" t="s">
        <v>51</v>
      </c>
      <c r="E54235" t="s">
        <v>108</v>
      </c>
      <c r="F54235" t="s">
        <v>21</v>
      </c>
      <c r="G54235" t="s">
        <v>77</v>
      </c>
      <c r="H54235" t="s">
        <v>1759</v>
      </c>
      <c r="I54235" t="s">
        <v>1759</v>
      </c>
      <c r="J54235" s="1">
        <v>40544</v>
      </c>
    </row>
    <row r="54236" spans="1:10" x14ac:dyDescent="0.25">
      <c r="A54236" t="s">
        <v>185994</v>
      </c>
      <c r="B54236" t="s">
        <v>185995</v>
      </c>
      <c r="C54236" t="s">
        <v>185996</v>
      </c>
      <c r="D54236" t="s">
        <v>185997</v>
      </c>
      <c r="E54236" t="s">
        <v>14</v>
      </c>
      <c r="J54236" s="1">
        <v>40544</v>
      </c>
    </row>
    <row r="54237" spans="1:10" x14ac:dyDescent="0.25">
      <c r="A54237" t="s">
        <v>185998</v>
      </c>
      <c r="B54237" t="s">
        <v>185999</v>
      </c>
      <c r="C54237" t="s">
        <v>186000</v>
      </c>
      <c r="D54237" t="s">
        <v>186001</v>
      </c>
      <c r="E54237" t="s">
        <v>14</v>
      </c>
      <c r="F54237" t="s">
        <v>21</v>
      </c>
      <c r="G54237" t="s">
        <v>39</v>
      </c>
      <c r="H54237" t="s">
        <v>277</v>
      </c>
      <c r="I54237" t="s">
        <v>277</v>
      </c>
      <c r="J54237" s="1">
        <v>40179</v>
      </c>
    </row>
    <row r="54238" spans="1:10" x14ac:dyDescent="0.25">
      <c r="A54238" t="s">
        <v>186002</v>
      </c>
      <c r="B54238" t="s">
        <v>186003</v>
      </c>
      <c r="C54238" t="s">
        <v>186004</v>
      </c>
      <c r="D54238" t="s">
        <v>374</v>
      </c>
      <c r="E54238" t="s">
        <v>202</v>
      </c>
      <c r="F54238" t="s">
        <v>21</v>
      </c>
      <c r="G54238" t="s">
        <v>785</v>
      </c>
      <c r="H54238" t="s">
        <v>786</v>
      </c>
      <c r="I54238" t="s">
        <v>4527</v>
      </c>
      <c r="J54238" s="1">
        <v>39569</v>
      </c>
    </row>
    <row r="54239" spans="1:10" x14ac:dyDescent="0.25">
      <c r="A54239" t="s">
        <v>186005</v>
      </c>
      <c r="B54239" t="s">
        <v>186006</v>
      </c>
      <c r="C54239" t="s">
        <v>186007</v>
      </c>
      <c r="D54239" t="s">
        <v>45</v>
      </c>
      <c r="E54239" t="s">
        <v>14</v>
      </c>
      <c r="F54239" t="s">
        <v>21</v>
      </c>
      <c r="G54239" t="s">
        <v>293</v>
      </c>
      <c r="H54239" t="s">
        <v>294</v>
      </c>
      <c r="I54239" t="s">
        <v>294</v>
      </c>
      <c r="J54239" s="1">
        <v>40909</v>
      </c>
    </row>
    <row r="54240" spans="1:10" x14ac:dyDescent="0.25">
      <c r="A54240" t="s">
        <v>186008</v>
      </c>
      <c r="B54240" t="s">
        <v>186009</v>
      </c>
      <c r="C54240" t="s">
        <v>186010</v>
      </c>
      <c r="D54240" t="s">
        <v>32</v>
      </c>
      <c r="E54240" t="s">
        <v>14</v>
      </c>
      <c r="F54240" t="s">
        <v>21</v>
      </c>
      <c r="G54240" t="s">
        <v>59</v>
      </c>
      <c r="H54240" t="s">
        <v>60</v>
      </c>
      <c r="I54240" t="s">
        <v>66</v>
      </c>
      <c r="J54240" s="1">
        <v>40909</v>
      </c>
    </row>
    <row r="54241" spans="1:10" x14ac:dyDescent="0.25">
      <c r="A54241" t="s">
        <v>186011</v>
      </c>
      <c r="B54241" t="s">
        <v>186012</v>
      </c>
      <c r="C54241" t="s">
        <v>186013</v>
      </c>
      <c r="D54241" t="s">
        <v>12706</v>
      </c>
      <c r="E54241" t="s">
        <v>14</v>
      </c>
      <c r="F54241" t="s">
        <v>21</v>
      </c>
      <c r="G54241" t="s">
        <v>59</v>
      </c>
      <c r="H54241" t="s">
        <v>60</v>
      </c>
      <c r="I54241" t="s">
        <v>66</v>
      </c>
      <c r="J54241" s="1">
        <v>41262</v>
      </c>
    </row>
    <row r="54242" spans="1:10" x14ac:dyDescent="0.25">
      <c r="A54242" t="s">
        <v>186014</v>
      </c>
      <c r="B54242" t="s">
        <v>186015</v>
      </c>
      <c r="C54242" t="s">
        <v>186016</v>
      </c>
      <c r="D54242" t="s">
        <v>32</v>
      </c>
      <c r="E54242" t="s">
        <v>14</v>
      </c>
      <c r="F54242" t="s">
        <v>21</v>
      </c>
      <c r="G54242" t="s">
        <v>153</v>
      </c>
      <c r="H54242" t="s">
        <v>239</v>
      </c>
      <c r="I54242" t="s">
        <v>239</v>
      </c>
      <c r="J54242" s="1">
        <v>40330</v>
      </c>
    </row>
    <row r="54243" spans="1:10" x14ac:dyDescent="0.25">
      <c r="A54243" t="s">
        <v>186017</v>
      </c>
      <c r="B54243" t="s">
        <v>186018</v>
      </c>
      <c r="C54243" t="s">
        <v>186019</v>
      </c>
      <c r="D54243" t="s">
        <v>186020</v>
      </c>
      <c r="E54243" t="s">
        <v>14</v>
      </c>
      <c r="F54243" t="s">
        <v>21</v>
      </c>
      <c r="G54243" t="s">
        <v>375</v>
      </c>
      <c r="H54243" t="s">
        <v>376</v>
      </c>
      <c r="I54243" t="s">
        <v>376</v>
      </c>
    </row>
    <row r="54244" spans="1:10" x14ac:dyDescent="0.25">
      <c r="A54244" t="s">
        <v>186021</v>
      </c>
      <c r="B54244" t="s">
        <v>186022</v>
      </c>
      <c r="C54244" t="s">
        <v>186023</v>
      </c>
      <c r="D54244" t="s">
        <v>186024</v>
      </c>
      <c r="E54244" t="s">
        <v>14</v>
      </c>
      <c r="F54244" t="s">
        <v>21</v>
      </c>
      <c r="G54244" t="s">
        <v>116</v>
      </c>
      <c r="H54244" t="s">
        <v>941</v>
      </c>
      <c r="I54244" t="s">
        <v>34454</v>
      </c>
      <c r="J54244" s="1">
        <v>42017</v>
      </c>
    </row>
    <row r="54245" spans="1:10" x14ac:dyDescent="0.25">
      <c r="A54245" t="s">
        <v>186025</v>
      </c>
      <c r="B54245" t="s">
        <v>186026</v>
      </c>
      <c r="C54245" t="s">
        <v>186027</v>
      </c>
      <c r="D54245" t="s">
        <v>1498</v>
      </c>
      <c r="E54245" t="s">
        <v>14</v>
      </c>
      <c r="F54245" t="s">
        <v>21</v>
      </c>
      <c r="G54245" t="s">
        <v>153</v>
      </c>
      <c r="H54245" t="s">
        <v>239</v>
      </c>
      <c r="I54245" t="s">
        <v>322</v>
      </c>
      <c r="J54245" s="1">
        <v>39995</v>
      </c>
    </row>
    <row r="54246" spans="1:10" x14ac:dyDescent="0.25">
      <c r="A54246" t="s">
        <v>186028</v>
      </c>
      <c r="B54246" t="s">
        <v>186029</v>
      </c>
      <c r="C54246" t="s">
        <v>186030</v>
      </c>
      <c r="D54246" t="s">
        <v>97338</v>
      </c>
      <c r="E54246" t="s">
        <v>14</v>
      </c>
      <c r="F54246" t="s">
        <v>21</v>
      </c>
      <c r="G54246" t="s">
        <v>59</v>
      </c>
      <c r="H54246" t="s">
        <v>60</v>
      </c>
      <c r="I54246" t="s">
        <v>66</v>
      </c>
      <c r="J54246" s="1">
        <v>41275</v>
      </c>
    </row>
    <row r="54247" spans="1:10" x14ac:dyDescent="0.25">
      <c r="A54247" t="s">
        <v>186031</v>
      </c>
      <c r="B54247" t="s">
        <v>186032</v>
      </c>
      <c r="C54247" t="s">
        <v>186033</v>
      </c>
      <c r="D54247" t="s">
        <v>186034</v>
      </c>
      <c r="E54247" t="s">
        <v>14</v>
      </c>
      <c r="F54247" t="s">
        <v>21</v>
      </c>
      <c r="G54247" t="s">
        <v>59</v>
      </c>
      <c r="H54247" t="s">
        <v>90</v>
      </c>
      <c r="I54247" t="s">
        <v>90</v>
      </c>
      <c r="J54247" s="1">
        <v>40238</v>
      </c>
    </row>
    <row r="54248" spans="1:10" x14ac:dyDescent="0.25">
      <c r="A54248" t="s">
        <v>186035</v>
      </c>
      <c r="B54248" t="s">
        <v>186036</v>
      </c>
      <c r="C54248" t="s">
        <v>186037</v>
      </c>
      <c r="D54248" t="s">
        <v>21829</v>
      </c>
      <c r="E54248" t="s">
        <v>14</v>
      </c>
      <c r="F54248" t="s">
        <v>21</v>
      </c>
      <c r="G54248" t="s">
        <v>1006</v>
      </c>
      <c r="H54248" t="s">
        <v>1007</v>
      </c>
      <c r="I54248" t="s">
        <v>1007</v>
      </c>
      <c r="J54248" s="1">
        <v>41214</v>
      </c>
    </row>
    <row r="54249" spans="1:10" x14ac:dyDescent="0.25">
      <c r="A54249" t="s">
        <v>186038</v>
      </c>
      <c r="B54249" t="s">
        <v>186039</v>
      </c>
      <c r="C54249" t="s">
        <v>186040</v>
      </c>
      <c r="D54249" t="s">
        <v>186041</v>
      </c>
      <c r="E54249" t="s">
        <v>14</v>
      </c>
      <c r="F54249" t="s">
        <v>52</v>
      </c>
      <c r="G54249" t="s">
        <v>53</v>
      </c>
      <c r="H54249" t="s">
        <v>54</v>
      </c>
      <c r="I54249" t="s">
        <v>54</v>
      </c>
      <c r="J54249" s="1">
        <v>41000</v>
      </c>
    </row>
    <row r="54250" spans="1:10" x14ac:dyDescent="0.25">
      <c r="A54250" t="s">
        <v>186042</v>
      </c>
      <c r="B54250" t="s">
        <v>186043</v>
      </c>
      <c r="C54250" t="s">
        <v>186044</v>
      </c>
      <c r="D54250" t="s">
        <v>22260</v>
      </c>
      <c r="E54250" t="s">
        <v>202</v>
      </c>
      <c r="F54250" t="s">
        <v>21</v>
      </c>
    </row>
    <row r="54251" spans="1:10" x14ac:dyDescent="0.25">
      <c r="A54251" t="s">
        <v>186045</v>
      </c>
      <c r="B54251" t="s">
        <v>186046</v>
      </c>
      <c r="C54251" t="s">
        <v>186047</v>
      </c>
      <c r="D54251" t="s">
        <v>75781</v>
      </c>
      <c r="E54251" t="s">
        <v>14</v>
      </c>
      <c r="F54251" t="s">
        <v>21</v>
      </c>
      <c r="G54251" t="s">
        <v>137</v>
      </c>
      <c r="H54251" t="s">
        <v>138</v>
      </c>
      <c r="I54251" t="s">
        <v>464</v>
      </c>
      <c r="J54251" s="1">
        <v>39934</v>
      </c>
    </row>
    <row r="54252" spans="1:10" x14ac:dyDescent="0.25">
      <c r="A54252" t="s">
        <v>186048</v>
      </c>
      <c r="B54252" t="s">
        <v>186049</v>
      </c>
      <c r="C54252" t="s">
        <v>186050</v>
      </c>
      <c r="D54252" t="s">
        <v>40874</v>
      </c>
      <c r="E54252" t="s">
        <v>14</v>
      </c>
      <c r="F54252" t="s">
        <v>1057</v>
      </c>
      <c r="G54252">
        <v>4</v>
      </c>
      <c r="H54252" t="s">
        <v>1520</v>
      </c>
      <c r="I54252" t="s">
        <v>1520</v>
      </c>
      <c r="J54252" s="1">
        <v>41944</v>
      </c>
    </row>
    <row r="54253" spans="1:10" x14ac:dyDescent="0.25">
      <c r="A54253" t="s">
        <v>186051</v>
      </c>
      <c r="B54253" t="s">
        <v>186052</v>
      </c>
      <c r="C54253" t="s">
        <v>186053</v>
      </c>
      <c r="D54253" t="s">
        <v>3391</v>
      </c>
      <c r="E54253" t="s">
        <v>14</v>
      </c>
      <c r="F54253" t="s">
        <v>1057</v>
      </c>
      <c r="G54253">
        <v>16</v>
      </c>
      <c r="H54253" t="s">
        <v>1699</v>
      </c>
      <c r="I54253" t="s">
        <v>1699</v>
      </c>
      <c r="J54253" s="1">
        <v>39083</v>
      </c>
    </row>
    <row r="54254" spans="1:10" x14ac:dyDescent="0.25">
      <c r="A54254" t="s">
        <v>186054</v>
      </c>
      <c r="B54254" t="s">
        <v>186055</v>
      </c>
      <c r="C54254" t="s">
        <v>186056</v>
      </c>
      <c r="D54254" t="s">
        <v>97438</v>
      </c>
      <c r="E54254" t="s">
        <v>684</v>
      </c>
      <c r="F54254" t="s">
        <v>52</v>
      </c>
      <c r="G54254" t="s">
        <v>197</v>
      </c>
      <c r="H54254" t="s">
        <v>198</v>
      </c>
      <c r="I54254" t="s">
        <v>3882</v>
      </c>
    </row>
    <row r="54255" spans="1:10" x14ac:dyDescent="0.25">
      <c r="A54255" t="s">
        <v>186057</v>
      </c>
      <c r="B54255" t="s">
        <v>186058</v>
      </c>
      <c r="C54255" t="s">
        <v>186059</v>
      </c>
      <c r="D54255" t="s">
        <v>38</v>
      </c>
      <c r="E54255" t="s">
        <v>108</v>
      </c>
      <c r="F54255" t="s">
        <v>21</v>
      </c>
      <c r="G54255" t="s">
        <v>1229</v>
      </c>
      <c r="H54255" t="s">
        <v>1230</v>
      </c>
      <c r="I54255" t="s">
        <v>1230</v>
      </c>
    </row>
    <row r="54256" spans="1:10" x14ac:dyDescent="0.25">
      <c r="A54256" t="s">
        <v>186060</v>
      </c>
      <c r="B54256" t="s">
        <v>186061</v>
      </c>
      <c r="C54256" t="s">
        <v>186062</v>
      </c>
      <c r="D54256" t="s">
        <v>186063</v>
      </c>
      <c r="E54256" t="s">
        <v>14</v>
      </c>
    </row>
    <row r="54257" spans="1:10" x14ac:dyDescent="0.25">
      <c r="A54257" t="s">
        <v>186064</v>
      </c>
      <c r="B54257" t="s">
        <v>186065</v>
      </c>
      <c r="C54257" t="s">
        <v>186066</v>
      </c>
      <c r="E54257" t="s">
        <v>202</v>
      </c>
      <c r="J54257" s="1">
        <v>42005</v>
      </c>
    </row>
    <row r="54258" spans="1:10" x14ac:dyDescent="0.25">
      <c r="A54258" t="s">
        <v>186067</v>
      </c>
      <c r="B54258" t="s">
        <v>186068</v>
      </c>
      <c r="C54258" t="s">
        <v>186069</v>
      </c>
      <c r="D54258" t="s">
        <v>713</v>
      </c>
      <c r="E54258" t="s">
        <v>202</v>
      </c>
      <c r="F54258" t="s">
        <v>15</v>
      </c>
      <c r="G54258">
        <v>16</v>
      </c>
      <c r="H54258" t="s">
        <v>16</v>
      </c>
      <c r="I54258" t="s">
        <v>16</v>
      </c>
    </row>
    <row r="54259" spans="1:10" x14ac:dyDescent="0.25">
      <c r="A54259" t="s">
        <v>186070</v>
      </c>
      <c r="B54259" t="s">
        <v>186071</v>
      </c>
      <c r="C54259" t="s">
        <v>186072</v>
      </c>
      <c r="D54259" t="s">
        <v>38</v>
      </c>
      <c r="E54259" t="s">
        <v>14</v>
      </c>
      <c r="F54259" t="s">
        <v>21</v>
      </c>
      <c r="G54259" t="s">
        <v>1347</v>
      </c>
      <c r="H54259" t="s">
        <v>1348</v>
      </c>
      <c r="I54259" t="s">
        <v>16780</v>
      </c>
      <c r="J54259" s="1">
        <v>40422</v>
      </c>
    </row>
    <row r="54260" spans="1:10" x14ac:dyDescent="0.25">
      <c r="A54260" t="s">
        <v>186073</v>
      </c>
      <c r="B54260" t="s">
        <v>186074</v>
      </c>
      <c r="C54260" t="s">
        <v>186075</v>
      </c>
      <c r="D54260" t="s">
        <v>32</v>
      </c>
      <c r="E54260" t="s">
        <v>202</v>
      </c>
      <c r="F54260" t="s">
        <v>21</v>
      </c>
      <c r="G54260" t="s">
        <v>425</v>
      </c>
      <c r="H54260" t="s">
        <v>523</v>
      </c>
      <c r="I54260" t="s">
        <v>4100</v>
      </c>
    </row>
    <row r="54261" spans="1:10" x14ac:dyDescent="0.25">
      <c r="A54261" t="s">
        <v>186076</v>
      </c>
      <c r="B54261" t="s">
        <v>186077</v>
      </c>
      <c r="C54261" t="s">
        <v>186078</v>
      </c>
      <c r="D54261" t="s">
        <v>186079</v>
      </c>
      <c r="E54261" t="s">
        <v>202</v>
      </c>
      <c r="F54261" t="s">
        <v>21</v>
      </c>
      <c r="G54261" t="s">
        <v>84</v>
      </c>
      <c r="H54261" t="s">
        <v>3564</v>
      </c>
      <c r="I54261" t="s">
        <v>2687</v>
      </c>
      <c r="J54261" s="1">
        <v>40941</v>
      </c>
    </row>
    <row r="54262" spans="1:10" x14ac:dyDescent="0.25">
      <c r="A54262" t="s">
        <v>186080</v>
      </c>
      <c r="B54262" t="s">
        <v>186081</v>
      </c>
      <c r="C54262" t="s">
        <v>186082</v>
      </c>
      <c r="D54262" t="s">
        <v>45</v>
      </c>
      <c r="E54262" t="s">
        <v>14</v>
      </c>
      <c r="F54262" t="s">
        <v>21</v>
      </c>
      <c r="G54262" t="s">
        <v>153</v>
      </c>
      <c r="H54262" t="s">
        <v>239</v>
      </c>
      <c r="I54262" t="s">
        <v>239</v>
      </c>
    </row>
    <row r="54263" spans="1:10" x14ac:dyDescent="0.25">
      <c r="A54263" t="s">
        <v>186083</v>
      </c>
      <c r="B54263" t="s">
        <v>186084</v>
      </c>
      <c r="C54263" t="s">
        <v>186085</v>
      </c>
      <c r="D54263" t="s">
        <v>65</v>
      </c>
      <c r="E54263" t="s">
        <v>14</v>
      </c>
      <c r="F54263" t="s">
        <v>21</v>
      </c>
      <c r="G54263" t="s">
        <v>803</v>
      </c>
      <c r="H54263" t="s">
        <v>804</v>
      </c>
      <c r="I54263" t="s">
        <v>804</v>
      </c>
      <c r="J54263" s="1">
        <v>38353</v>
      </c>
    </row>
    <row r="54264" spans="1:10" x14ac:dyDescent="0.25">
      <c r="A54264" t="s">
        <v>186086</v>
      </c>
      <c r="B54264" t="s">
        <v>186087</v>
      </c>
      <c r="C54264" t="s">
        <v>186088</v>
      </c>
      <c r="D54264" t="s">
        <v>126525</v>
      </c>
      <c r="E54264" t="s">
        <v>14</v>
      </c>
      <c r="F54264" t="s">
        <v>21</v>
      </c>
      <c r="G54264" t="s">
        <v>425</v>
      </c>
      <c r="H54264" t="s">
        <v>523</v>
      </c>
      <c r="I54264" t="s">
        <v>8299</v>
      </c>
      <c r="J54264" s="1">
        <v>40787</v>
      </c>
    </row>
    <row r="54265" spans="1:10" x14ac:dyDescent="0.25">
      <c r="A54265" t="s">
        <v>186089</v>
      </c>
      <c r="B54265" t="s">
        <v>186090</v>
      </c>
      <c r="C54265" t="s">
        <v>186091</v>
      </c>
      <c r="D54265" t="s">
        <v>6607</v>
      </c>
      <c r="E54265" t="s">
        <v>14</v>
      </c>
      <c r="F54265" t="s">
        <v>123</v>
      </c>
      <c r="G54265" t="s">
        <v>124</v>
      </c>
      <c r="H54265" t="s">
        <v>125</v>
      </c>
      <c r="I54265" t="s">
        <v>125</v>
      </c>
      <c r="J54265" s="1">
        <v>41823</v>
      </c>
    </row>
    <row r="54266" spans="1:10" x14ac:dyDescent="0.25">
      <c r="A54266" t="s">
        <v>186092</v>
      </c>
      <c r="B54266" t="s">
        <v>186093</v>
      </c>
      <c r="C54266" t="s">
        <v>186094</v>
      </c>
      <c r="D54266" t="s">
        <v>45</v>
      </c>
      <c r="E54266" t="s">
        <v>14</v>
      </c>
      <c r="F54266" t="s">
        <v>21</v>
      </c>
      <c r="G54266" t="s">
        <v>59</v>
      </c>
      <c r="H54266" t="s">
        <v>60</v>
      </c>
      <c r="I54266" t="s">
        <v>66</v>
      </c>
      <c r="J54266" s="1">
        <v>40695</v>
      </c>
    </row>
    <row r="54267" spans="1:10" x14ac:dyDescent="0.25">
      <c r="A54267" t="s">
        <v>186095</v>
      </c>
      <c r="B54267" t="s">
        <v>186096</v>
      </c>
      <c r="C54267" t="s">
        <v>186097</v>
      </c>
      <c r="D54267" t="s">
        <v>1242</v>
      </c>
      <c r="E54267" t="s">
        <v>14</v>
      </c>
      <c r="F54267" t="s">
        <v>21</v>
      </c>
      <c r="G54267" t="s">
        <v>77</v>
      </c>
      <c r="J54267" s="1">
        <v>41275</v>
      </c>
    </row>
    <row r="54268" spans="1:10" x14ac:dyDescent="0.25">
      <c r="A54268" t="s">
        <v>186098</v>
      </c>
      <c r="B54268" t="s">
        <v>186099</v>
      </c>
      <c r="C54268" t="s">
        <v>186100</v>
      </c>
      <c r="D54268" t="s">
        <v>186101</v>
      </c>
      <c r="E54268" t="s">
        <v>14</v>
      </c>
      <c r="F54268" t="s">
        <v>21</v>
      </c>
      <c r="G54268" t="s">
        <v>59</v>
      </c>
      <c r="H54268" t="s">
        <v>961</v>
      </c>
      <c r="I54268" t="s">
        <v>11080</v>
      </c>
      <c r="J54268" s="1">
        <v>41110</v>
      </c>
    </row>
    <row r="54269" spans="1:10" x14ac:dyDescent="0.25">
      <c r="A54269" t="s">
        <v>186102</v>
      </c>
      <c r="B54269" t="s">
        <v>186103</v>
      </c>
      <c r="C54269" t="s">
        <v>186104</v>
      </c>
      <c r="D54269" t="s">
        <v>38</v>
      </c>
      <c r="E54269" t="s">
        <v>202</v>
      </c>
      <c r="F54269" t="s">
        <v>52</v>
      </c>
      <c r="G54269" t="s">
        <v>4482</v>
      </c>
      <c r="H54269" t="s">
        <v>6231</v>
      </c>
      <c r="I54269" t="s">
        <v>6231</v>
      </c>
    </row>
    <row r="54270" spans="1:10" x14ac:dyDescent="0.25">
      <c r="A54270" t="s">
        <v>186105</v>
      </c>
      <c r="B54270" t="s">
        <v>186106</v>
      </c>
      <c r="C54270" t="s">
        <v>186107</v>
      </c>
      <c r="D54270" t="s">
        <v>2194</v>
      </c>
      <c r="E54270" t="s">
        <v>14</v>
      </c>
      <c r="F54270" t="s">
        <v>21</v>
      </c>
      <c r="G54270" t="s">
        <v>803</v>
      </c>
      <c r="H54270" t="s">
        <v>804</v>
      </c>
      <c r="I54270" t="s">
        <v>805</v>
      </c>
    </row>
    <row r="54271" spans="1:10" x14ac:dyDescent="0.25">
      <c r="A54271" t="s">
        <v>186108</v>
      </c>
      <c r="B54271" t="s">
        <v>186109</v>
      </c>
      <c r="C54271" t="s">
        <v>186110</v>
      </c>
      <c r="D54271" t="s">
        <v>628</v>
      </c>
      <c r="E54271" t="s">
        <v>684</v>
      </c>
    </row>
    <row r="54272" spans="1:10" x14ac:dyDescent="0.25">
      <c r="A54272" t="s">
        <v>186111</v>
      </c>
      <c r="B54272" t="s">
        <v>186112</v>
      </c>
      <c r="C54272" t="s">
        <v>186113</v>
      </c>
      <c r="D54272" t="s">
        <v>186114</v>
      </c>
      <c r="E54272" t="s">
        <v>14</v>
      </c>
      <c r="F54272" t="s">
        <v>21</v>
      </c>
      <c r="G54272" t="s">
        <v>77</v>
      </c>
      <c r="H54272" t="s">
        <v>78</v>
      </c>
      <c r="I54272" t="s">
        <v>112850</v>
      </c>
      <c r="J54272" s="1">
        <v>37987</v>
      </c>
    </row>
    <row r="54273" spans="1:10" x14ac:dyDescent="0.25">
      <c r="A54273" t="s">
        <v>186115</v>
      </c>
      <c r="B54273" t="s">
        <v>186116</v>
      </c>
      <c r="C54273" t="s">
        <v>186117</v>
      </c>
      <c r="D54273" t="s">
        <v>2321</v>
      </c>
      <c r="E54273" t="s">
        <v>14</v>
      </c>
      <c r="F54273" t="s">
        <v>52</v>
      </c>
      <c r="G54273" t="s">
        <v>3334</v>
      </c>
      <c r="H54273" t="s">
        <v>3335</v>
      </c>
      <c r="I54273" t="s">
        <v>3336</v>
      </c>
      <c r="J54273" s="1">
        <v>34335</v>
      </c>
    </row>
    <row r="54274" spans="1:10" x14ac:dyDescent="0.25">
      <c r="A54274" t="s">
        <v>186118</v>
      </c>
      <c r="B54274" t="s">
        <v>186119</v>
      </c>
      <c r="C54274" t="s">
        <v>186120</v>
      </c>
      <c r="D54274" t="s">
        <v>186121</v>
      </c>
      <c r="E54274" t="s">
        <v>14</v>
      </c>
      <c r="F54274" t="s">
        <v>21</v>
      </c>
      <c r="G54274" t="s">
        <v>59</v>
      </c>
      <c r="H54274" t="s">
        <v>60</v>
      </c>
      <c r="I54274" t="s">
        <v>66</v>
      </c>
      <c r="J54274" s="1">
        <v>37591</v>
      </c>
    </row>
    <row r="54275" spans="1:10" x14ac:dyDescent="0.25">
      <c r="A54275" t="s">
        <v>186122</v>
      </c>
      <c r="B54275" t="s">
        <v>186123</v>
      </c>
      <c r="C54275" t="s">
        <v>186124</v>
      </c>
      <c r="D54275" t="s">
        <v>186125</v>
      </c>
      <c r="E54275" t="s">
        <v>14</v>
      </c>
      <c r="F54275" t="s">
        <v>71</v>
      </c>
      <c r="G54275">
        <v>12</v>
      </c>
      <c r="H54275" t="s">
        <v>72</v>
      </c>
      <c r="I54275" t="s">
        <v>72</v>
      </c>
      <c r="J54275" s="1">
        <v>41000</v>
      </c>
    </row>
    <row r="54276" spans="1:10" x14ac:dyDescent="0.25">
      <c r="A54276" t="s">
        <v>186126</v>
      </c>
      <c r="B54276" t="s">
        <v>186127</v>
      </c>
      <c r="C54276" t="s">
        <v>186128</v>
      </c>
      <c r="D54276" t="s">
        <v>10074</v>
      </c>
      <c r="E54276" t="s">
        <v>14</v>
      </c>
      <c r="F54276" t="s">
        <v>21</v>
      </c>
      <c r="G54276" t="s">
        <v>137</v>
      </c>
      <c r="H54276" t="s">
        <v>138</v>
      </c>
      <c r="I54276" t="s">
        <v>138</v>
      </c>
      <c r="J54276" s="1">
        <v>41548</v>
      </c>
    </row>
    <row r="54277" spans="1:10" x14ac:dyDescent="0.25">
      <c r="A54277" t="s">
        <v>186129</v>
      </c>
      <c r="B54277" t="s">
        <v>186130</v>
      </c>
      <c r="C54277" t="s">
        <v>186131</v>
      </c>
      <c r="D54277" t="s">
        <v>70</v>
      </c>
      <c r="E54277" t="s">
        <v>108</v>
      </c>
      <c r="F54277" t="s">
        <v>21</v>
      </c>
      <c r="G54277" t="s">
        <v>59</v>
      </c>
      <c r="H54277" t="s">
        <v>60</v>
      </c>
      <c r="I54277" t="s">
        <v>66</v>
      </c>
      <c r="J54277" s="1">
        <v>40382</v>
      </c>
    </row>
    <row r="54278" spans="1:10" x14ac:dyDescent="0.25">
      <c r="A54278" t="s">
        <v>186132</v>
      </c>
      <c r="B54278" t="s">
        <v>186133</v>
      </c>
      <c r="C54278" t="s">
        <v>186134</v>
      </c>
      <c r="D54278" t="s">
        <v>186135</v>
      </c>
      <c r="E54278" t="s">
        <v>14</v>
      </c>
      <c r="F54278" t="s">
        <v>21</v>
      </c>
      <c r="G54278" t="s">
        <v>59</v>
      </c>
      <c r="H54278" t="s">
        <v>60</v>
      </c>
      <c r="I54278" t="s">
        <v>66</v>
      </c>
      <c r="J54278" s="1">
        <v>40544</v>
      </c>
    </row>
    <row r="54279" spans="1:10" x14ac:dyDescent="0.25">
      <c r="A54279" t="s">
        <v>186136</v>
      </c>
      <c r="B54279" t="s">
        <v>186137</v>
      </c>
      <c r="C54279" t="s">
        <v>186138</v>
      </c>
      <c r="D54279" t="s">
        <v>20402</v>
      </c>
      <c r="E54279" t="s">
        <v>14</v>
      </c>
      <c r="F54279" t="s">
        <v>21</v>
      </c>
      <c r="G54279" t="s">
        <v>137</v>
      </c>
      <c r="H54279" t="s">
        <v>138</v>
      </c>
      <c r="I54279" t="s">
        <v>138</v>
      </c>
      <c r="J54279" s="1">
        <v>40717</v>
      </c>
    </row>
    <row r="54280" spans="1:10" x14ac:dyDescent="0.25">
      <c r="A54280" t="s">
        <v>186139</v>
      </c>
      <c r="B54280" t="s">
        <v>186140</v>
      </c>
      <c r="C54280" t="s">
        <v>186141</v>
      </c>
      <c r="D54280" t="s">
        <v>186142</v>
      </c>
      <c r="E54280" t="s">
        <v>14</v>
      </c>
      <c r="F54280" t="s">
        <v>361</v>
      </c>
      <c r="G54280">
        <v>26</v>
      </c>
      <c r="H54280" t="s">
        <v>362</v>
      </c>
      <c r="I54280" t="s">
        <v>362</v>
      </c>
      <c r="J54280" s="1">
        <v>40210</v>
      </c>
    </row>
    <row r="54281" spans="1:10" x14ac:dyDescent="0.25">
      <c r="A54281" t="s">
        <v>186143</v>
      </c>
      <c r="B54281" t="s">
        <v>186144</v>
      </c>
      <c r="C54281" t="s">
        <v>186145</v>
      </c>
      <c r="D54281" t="s">
        <v>186146</v>
      </c>
      <c r="E54281" t="s">
        <v>14</v>
      </c>
      <c r="F54281" t="s">
        <v>694</v>
      </c>
      <c r="G54281">
        <v>5</v>
      </c>
      <c r="H54281" t="s">
        <v>695</v>
      </c>
      <c r="I54281" t="s">
        <v>695</v>
      </c>
      <c r="J54281" s="1">
        <v>40422</v>
      </c>
    </row>
    <row r="54282" spans="1:10" x14ac:dyDescent="0.25">
      <c r="A54282" t="s">
        <v>186147</v>
      </c>
      <c r="B54282" t="s">
        <v>186148</v>
      </c>
      <c r="C54282" t="s">
        <v>186149</v>
      </c>
      <c r="D54282" t="s">
        <v>186150</v>
      </c>
      <c r="E54282" t="s">
        <v>108</v>
      </c>
      <c r="F54282" t="s">
        <v>21</v>
      </c>
      <c r="G54282" t="s">
        <v>203</v>
      </c>
      <c r="H54282" t="s">
        <v>6938</v>
      </c>
      <c r="I54282" t="s">
        <v>6938</v>
      </c>
      <c r="J54282" s="1">
        <v>41275</v>
      </c>
    </row>
    <row r="54283" spans="1:10" x14ac:dyDescent="0.25">
      <c r="A54283" t="s">
        <v>186151</v>
      </c>
      <c r="B54283" t="s">
        <v>186152</v>
      </c>
      <c r="C54283" t="s">
        <v>186153</v>
      </c>
      <c r="D54283" t="s">
        <v>186154</v>
      </c>
      <c r="E54283" t="s">
        <v>14</v>
      </c>
      <c r="F54283" t="s">
        <v>21</v>
      </c>
      <c r="G54283" t="s">
        <v>153</v>
      </c>
      <c r="H54283" t="s">
        <v>239</v>
      </c>
      <c r="I54283" t="s">
        <v>322</v>
      </c>
      <c r="J54283" s="1">
        <v>41122</v>
      </c>
    </row>
    <row r="54284" spans="1:10" x14ac:dyDescent="0.25">
      <c r="A54284" t="s">
        <v>186155</v>
      </c>
      <c r="B54284" t="s">
        <v>186156</v>
      </c>
      <c r="C54284" t="s">
        <v>186157</v>
      </c>
      <c r="D54284" t="s">
        <v>186158</v>
      </c>
      <c r="E54284" t="s">
        <v>14</v>
      </c>
      <c r="F54284" t="s">
        <v>21</v>
      </c>
      <c r="G54284" t="s">
        <v>59</v>
      </c>
      <c r="H54284" t="s">
        <v>90</v>
      </c>
      <c r="I54284" t="s">
        <v>8355</v>
      </c>
      <c r="J54284" s="1">
        <v>40695</v>
      </c>
    </row>
    <row r="54285" spans="1:10" x14ac:dyDescent="0.25">
      <c r="A54285" t="s">
        <v>186159</v>
      </c>
      <c r="B54285" t="s">
        <v>186160</v>
      </c>
      <c r="C54285" t="s">
        <v>186161</v>
      </c>
      <c r="D54285" t="s">
        <v>186162</v>
      </c>
      <c r="E54285" t="s">
        <v>14</v>
      </c>
      <c r="J54285" s="1">
        <v>41640</v>
      </c>
    </row>
    <row r="54286" spans="1:10" x14ac:dyDescent="0.25">
      <c r="A54286" t="s">
        <v>186163</v>
      </c>
      <c r="B54286" t="s">
        <v>186160</v>
      </c>
      <c r="C54286" t="s">
        <v>186164</v>
      </c>
      <c r="D54286" t="s">
        <v>30668</v>
      </c>
      <c r="E54286" t="s">
        <v>14</v>
      </c>
      <c r="F54286" t="s">
        <v>21</v>
      </c>
      <c r="G54286" t="s">
        <v>101</v>
      </c>
      <c r="H54286" t="s">
        <v>102</v>
      </c>
      <c r="I54286" t="s">
        <v>103</v>
      </c>
      <c r="J54286" s="1">
        <v>42005</v>
      </c>
    </row>
    <row r="54287" spans="1:10" x14ac:dyDescent="0.25">
      <c r="A54287" t="s">
        <v>186165</v>
      </c>
      <c r="B54287" t="s">
        <v>186166</v>
      </c>
      <c r="C54287" t="s">
        <v>186167</v>
      </c>
      <c r="D54287" t="s">
        <v>186168</v>
      </c>
      <c r="E54287" t="s">
        <v>14</v>
      </c>
      <c r="F54287" t="s">
        <v>21</v>
      </c>
      <c r="G54287" t="s">
        <v>153</v>
      </c>
      <c r="H54287" t="s">
        <v>239</v>
      </c>
      <c r="I54287" t="s">
        <v>322</v>
      </c>
      <c r="J54287" s="1">
        <v>41316</v>
      </c>
    </row>
    <row r="54288" spans="1:10" x14ac:dyDescent="0.25">
      <c r="A54288" t="s">
        <v>186169</v>
      </c>
      <c r="B54288" t="s">
        <v>186170</v>
      </c>
      <c r="C54288" t="s">
        <v>186171</v>
      </c>
      <c r="D54288" t="s">
        <v>17678</v>
      </c>
      <c r="E54288" t="s">
        <v>14</v>
      </c>
      <c r="F54288" t="s">
        <v>21</v>
      </c>
      <c r="G54288" t="s">
        <v>293</v>
      </c>
      <c r="H54288" t="s">
        <v>294</v>
      </c>
      <c r="I54288" t="s">
        <v>9913</v>
      </c>
      <c r="J54288" s="1">
        <v>40544</v>
      </c>
    </row>
    <row r="54289" spans="1:10" x14ac:dyDescent="0.25">
      <c r="A54289" t="s">
        <v>186172</v>
      </c>
      <c r="B54289" t="s">
        <v>186173</v>
      </c>
      <c r="C54289" t="s">
        <v>186174</v>
      </c>
      <c r="D54289" t="s">
        <v>38</v>
      </c>
      <c r="E54289" t="s">
        <v>14</v>
      </c>
      <c r="J54289" s="1">
        <v>40909</v>
      </c>
    </row>
    <row r="54290" spans="1:10" x14ac:dyDescent="0.25">
      <c r="A54290" t="s">
        <v>186175</v>
      </c>
      <c r="B54290" t="s">
        <v>186176</v>
      </c>
      <c r="C54290" t="s">
        <v>186177</v>
      </c>
      <c r="D54290" t="s">
        <v>186178</v>
      </c>
      <c r="E54290" t="s">
        <v>14</v>
      </c>
      <c r="J54290" s="1">
        <v>41710</v>
      </c>
    </row>
    <row r="54291" spans="1:10" x14ac:dyDescent="0.25">
      <c r="A54291" t="s">
        <v>186179</v>
      </c>
      <c r="B54291" t="s">
        <v>186180</v>
      </c>
      <c r="C54291" t="s">
        <v>186181</v>
      </c>
      <c r="D54291" t="s">
        <v>108324</v>
      </c>
      <c r="E54291" t="s">
        <v>14</v>
      </c>
      <c r="F54291" t="s">
        <v>15</v>
      </c>
      <c r="G54291">
        <v>7</v>
      </c>
      <c r="H54291" t="s">
        <v>667</v>
      </c>
      <c r="I54291" t="s">
        <v>667</v>
      </c>
      <c r="J54291" s="1">
        <v>41640</v>
      </c>
    </row>
    <row r="54292" spans="1:10" x14ac:dyDescent="0.25">
      <c r="A54292" t="s">
        <v>186182</v>
      </c>
      <c r="B54292" t="s">
        <v>186183</v>
      </c>
      <c r="C54292" t="s">
        <v>186184</v>
      </c>
      <c r="E54292" t="s">
        <v>14</v>
      </c>
      <c r="F54292" t="s">
        <v>342</v>
      </c>
      <c r="G54292">
        <v>7</v>
      </c>
      <c r="H54292" t="s">
        <v>757</v>
      </c>
      <c r="I54292" t="s">
        <v>757</v>
      </c>
    </row>
    <row r="54293" spans="1:10" x14ac:dyDescent="0.25">
      <c r="A54293" t="s">
        <v>186185</v>
      </c>
      <c r="B54293" t="s">
        <v>186186</v>
      </c>
      <c r="C54293" t="s">
        <v>186187</v>
      </c>
      <c r="D54293" t="s">
        <v>186188</v>
      </c>
      <c r="E54293" t="s">
        <v>14</v>
      </c>
      <c r="F54293" t="s">
        <v>76592</v>
      </c>
      <c r="G54293">
        <v>17</v>
      </c>
      <c r="H54293" t="s">
        <v>76593</v>
      </c>
      <c r="I54293" t="s">
        <v>76593</v>
      </c>
      <c r="J54293" s="1">
        <v>41426</v>
      </c>
    </row>
    <row r="54294" spans="1:10" x14ac:dyDescent="0.25">
      <c r="A54294" t="s">
        <v>186189</v>
      </c>
      <c r="B54294" t="s">
        <v>186190</v>
      </c>
      <c r="C54294" t="s">
        <v>186191</v>
      </c>
      <c r="D54294" t="s">
        <v>186192</v>
      </c>
      <c r="E54294" t="s">
        <v>684</v>
      </c>
      <c r="F54294" t="s">
        <v>21</v>
      </c>
      <c r="G54294" t="s">
        <v>59</v>
      </c>
      <c r="H54294" t="s">
        <v>60</v>
      </c>
      <c r="I54294" t="s">
        <v>66</v>
      </c>
      <c r="J54294" s="1">
        <v>39845</v>
      </c>
    </row>
    <row r="54295" spans="1:10" x14ac:dyDescent="0.25">
      <c r="A54295" t="s">
        <v>186193</v>
      </c>
      <c r="B54295" t="s">
        <v>186194</v>
      </c>
      <c r="C54295" t="s">
        <v>186195</v>
      </c>
      <c r="D54295" t="s">
        <v>3105</v>
      </c>
      <c r="E54295" t="s">
        <v>108</v>
      </c>
      <c r="F54295" t="s">
        <v>21</v>
      </c>
      <c r="G54295" t="s">
        <v>803</v>
      </c>
      <c r="H54295" t="s">
        <v>804</v>
      </c>
      <c r="I54295" t="s">
        <v>804</v>
      </c>
    </row>
    <row r="54296" spans="1:10" x14ac:dyDescent="0.25">
      <c r="A54296" t="s">
        <v>186196</v>
      </c>
      <c r="B54296" t="s">
        <v>186197</v>
      </c>
      <c r="C54296" t="s">
        <v>186198</v>
      </c>
      <c r="D54296" t="s">
        <v>186199</v>
      </c>
      <c r="E54296" t="s">
        <v>14</v>
      </c>
      <c r="F54296" t="s">
        <v>15</v>
      </c>
      <c r="G54296">
        <v>10</v>
      </c>
      <c r="H54296" t="s">
        <v>667</v>
      </c>
      <c r="I54296" t="s">
        <v>668</v>
      </c>
      <c r="J54296" s="1">
        <v>41275</v>
      </c>
    </row>
    <row r="54297" spans="1:10" x14ac:dyDescent="0.25">
      <c r="A54297" t="s">
        <v>186200</v>
      </c>
      <c r="B54297" t="s">
        <v>186201</v>
      </c>
      <c r="C54297" t="s">
        <v>186202</v>
      </c>
      <c r="D54297" t="s">
        <v>761</v>
      </c>
      <c r="E54297" t="s">
        <v>14</v>
      </c>
      <c r="F54297" t="s">
        <v>21</v>
      </c>
      <c r="G54297" t="s">
        <v>1301</v>
      </c>
      <c r="H54297" t="s">
        <v>240</v>
      </c>
      <c r="I54297" t="s">
        <v>186203</v>
      </c>
      <c r="J54297" s="1">
        <v>40127</v>
      </c>
    </row>
    <row r="54298" spans="1:10" x14ac:dyDescent="0.25">
      <c r="A54298" t="s">
        <v>186204</v>
      </c>
      <c r="B54298" t="s">
        <v>186205</v>
      </c>
      <c r="C54298" t="s">
        <v>186206</v>
      </c>
      <c r="D54298" t="s">
        <v>186207</v>
      </c>
      <c r="E54298" t="s">
        <v>14</v>
      </c>
      <c r="J54298" s="1">
        <v>39430</v>
      </c>
    </row>
    <row r="54299" spans="1:10" x14ac:dyDescent="0.25">
      <c r="A54299" t="s">
        <v>186208</v>
      </c>
      <c r="B54299" t="s">
        <v>186209</v>
      </c>
      <c r="C54299" t="s">
        <v>186210</v>
      </c>
      <c r="D54299" t="s">
        <v>186211</v>
      </c>
      <c r="E54299" t="s">
        <v>14</v>
      </c>
      <c r="J54299" s="1">
        <v>41883</v>
      </c>
    </row>
    <row r="54300" spans="1:10" x14ac:dyDescent="0.25">
      <c r="A54300" t="s">
        <v>186212</v>
      </c>
      <c r="B54300" t="s">
        <v>186213</v>
      </c>
      <c r="C54300" t="s">
        <v>186214</v>
      </c>
      <c r="D54300" t="s">
        <v>38</v>
      </c>
      <c r="E54300" t="s">
        <v>14</v>
      </c>
      <c r="F54300" t="s">
        <v>21</v>
      </c>
      <c r="G54300" t="s">
        <v>59</v>
      </c>
      <c r="H54300" t="s">
        <v>961</v>
      </c>
      <c r="I54300" t="s">
        <v>7484</v>
      </c>
      <c r="J54300" s="1">
        <v>40544</v>
      </c>
    </row>
    <row r="54301" spans="1:10" x14ac:dyDescent="0.25">
      <c r="A54301" t="s">
        <v>186215</v>
      </c>
      <c r="B54301" t="s">
        <v>186216</v>
      </c>
      <c r="C54301" t="s">
        <v>186217</v>
      </c>
      <c r="D54301" t="s">
        <v>32</v>
      </c>
      <c r="E54301" t="s">
        <v>14</v>
      </c>
      <c r="F54301" t="s">
        <v>21</v>
      </c>
      <c r="G54301" t="s">
        <v>1325</v>
      </c>
      <c r="H54301" t="s">
        <v>1326</v>
      </c>
      <c r="I54301" t="s">
        <v>1326</v>
      </c>
      <c r="J54301" s="1">
        <v>40957</v>
      </c>
    </row>
    <row r="54302" spans="1:10" x14ac:dyDescent="0.25">
      <c r="A54302" t="s">
        <v>186218</v>
      </c>
      <c r="B54302" t="s">
        <v>186219</v>
      </c>
      <c r="C54302" t="s">
        <v>186220</v>
      </c>
      <c r="D54302" t="s">
        <v>65</v>
      </c>
      <c r="E54302" t="s">
        <v>14</v>
      </c>
      <c r="F54302" t="s">
        <v>21</v>
      </c>
      <c r="G54302" t="s">
        <v>137</v>
      </c>
      <c r="H54302" t="s">
        <v>138</v>
      </c>
      <c r="I54302" t="s">
        <v>464</v>
      </c>
      <c r="J54302" s="1">
        <v>41030</v>
      </c>
    </row>
    <row r="54303" spans="1:10" x14ac:dyDescent="0.25">
      <c r="A54303" t="s">
        <v>186221</v>
      </c>
      <c r="B54303" t="s">
        <v>186222</v>
      </c>
      <c r="C54303" t="s">
        <v>186223</v>
      </c>
      <c r="D54303" t="s">
        <v>243</v>
      </c>
      <c r="E54303" t="s">
        <v>14</v>
      </c>
      <c r="F54303" t="s">
        <v>15</v>
      </c>
      <c r="G54303">
        <v>16</v>
      </c>
      <c r="H54303" t="s">
        <v>16</v>
      </c>
      <c r="I54303" t="s">
        <v>16</v>
      </c>
      <c r="J54303" s="1">
        <v>40179</v>
      </c>
    </row>
    <row r="54304" spans="1:10" x14ac:dyDescent="0.25">
      <c r="A54304" t="s">
        <v>186224</v>
      </c>
      <c r="B54304" t="s">
        <v>186225</v>
      </c>
      <c r="C54304" t="s">
        <v>186226</v>
      </c>
      <c r="D54304" t="s">
        <v>186227</v>
      </c>
      <c r="E54304" t="s">
        <v>14</v>
      </c>
      <c r="F54304" t="s">
        <v>21</v>
      </c>
      <c r="G54304" t="s">
        <v>1006</v>
      </c>
      <c r="H54304" t="s">
        <v>1007</v>
      </c>
      <c r="I54304" t="s">
        <v>1007</v>
      </c>
    </row>
    <row r="54305" spans="1:10" x14ac:dyDescent="0.25">
      <c r="A54305" t="s">
        <v>186228</v>
      </c>
      <c r="B54305" t="s">
        <v>186229</v>
      </c>
      <c r="C54305" t="s">
        <v>186230</v>
      </c>
      <c r="D54305" t="s">
        <v>65</v>
      </c>
      <c r="E54305" t="s">
        <v>14</v>
      </c>
      <c r="F54305" t="s">
        <v>21</v>
      </c>
      <c r="G54305" t="s">
        <v>425</v>
      </c>
      <c r="H54305" t="s">
        <v>523</v>
      </c>
      <c r="I54305" t="s">
        <v>3656</v>
      </c>
    </row>
    <row r="54306" spans="1:10" x14ac:dyDescent="0.25">
      <c r="A54306" t="s">
        <v>186231</v>
      </c>
      <c r="B54306" t="s">
        <v>186232</v>
      </c>
      <c r="C54306" t="s">
        <v>186233</v>
      </c>
      <c r="D54306" t="s">
        <v>186234</v>
      </c>
      <c r="E54306" t="s">
        <v>14</v>
      </c>
      <c r="F54306" t="s">
        <v>123</v>
      </c>
      <c r="G54306" t="s">
        <v>124</v>
      </c>
      <c r="H54306" t="s">
        <v>125</v>
      </c>
      <c r="I54306" t="s">
        <v>125</v>
      </c>
      <c r="J54306" s="1">
        <v>41702</v>
      </c>
    </row>
    <row r="54307" spans="1:10" x14ac:dyDescent="0.25">
      <c r="A54307" t="s">
        <v>186235</v>
      </c>
      <c r="B54307" t="s">
        <v>186236</v>
      </c>
      <c r="C54307" t="s">
        <v>186237</v>
      </c>
      <c r="D54307" t="s">
        <v>186238</v>
      </c>
      <c r="E54307" t="s">
        <v>108</v>
      </c>
      <c r="F54307" t="s">
        <v>21</v>
      </c>
      <c r="G54307" t="s">
        <v>59</v>
      </c>
      <c r="H54307" t="s">
        <v>90</v>
      </c>
      <c r="I54307" t="s">
        <v>2606</v>
      </c>
      <c r="J54307" s="1">
        <v>41214</v>
      </c>
    </row>
    <row r="54308" spans="1:10" x14ac:dyDescent="0.25">
      <c r="A54308" t="s">
        <v>186239</v>
      </c>
      <c r="B54308" t="s">
        <v>186236</v>
      </c>
      <c r="E54308" t="s">
        <v>202</v>
      </c>
      <c r="F54308" t="s">
        <v>21</v>
      </c>
      <c r="G54308" t="s">
        <v>59</v>
      </c>
      <c r="H54308" t="s">
        <v>60</v>
      </c>
      <c r="I54308" t="s">
        <v>718</v>
      </c>
    </row>
    <row r="54309" spans="1:10" x14ac:dyDescent="0.25">
      <c r="A54309" t="s">
        <v>186240</v>
      </c>
      <c r="B54309" t="s">
        <v>186241</v>
      </c>
      <c r="C54309" t="s">
        <v>186242</v>
      </c>
      <c r="D54309" t="s">
        <v>186243</v>
      </c>
      <c r="E54309" t="s">
        <v>14</v>
      </c>
      <c r="F54309" t="s">
        <v>21</v>
      </c>
      <c r="G54309" t="s">
        <v>59</v>
      </c>
      <c r="H54309" t="s">
        <v>60</v>
      </c>
      <c r="I54309" t="s">
        <v>66</v>
      </c>
      <c r="J54309" s="1">
        <v>40909</v>
      </c>
    </row>
    <row r="54310" spans="1:10" x14ac:dyDescent="0.25">
      <c r="A54310" t="s">
        <v>186244</v>
      </c>
      <c r="B54310" t="s">
        <v>186245</v>
      </c>
      <c r="C54310" t="s">
        <v>186246</v>
      </c>
      <c r="D54310" t="s">
        <v>186247</v>
      </c>
      <c r="E54310" t="s">
        <v>14</v>
      </c>
      <c r="F54310" t="s">
        <v>21</v>
      </c>
      <c r="G54310" t="s">
        <v>101</v>
      </c>
      <c r="H54310" t="s">
        <v>102</v>
      </c>
      <c r="I54310" t="s">
        <v>103</v>
      </c>
      <c r="J54310" s="1">
        <v>37987</v>
      </c>
    </row>
    <row r="54311" spans="1:10" x14ac:dyDescent="0.25">
      <c r="A54311" t="s">
        <v>186248</v>
      </c>
      <c r="B54311" t="s">
        <v>186249</v>
      </c>
      <c r="C54311" t="s">
        <v>186250</v>
      </c>
      <c r="D54311" t="s">
        <v>186251</v>
      </c>
      <c r="E54311" t="s">
        <v>14</v>
      </c>
      <c r="F54311" t="s">
        <v>21</v>
      </c>
      <c r="G54311" t="s">
        <v>59</v>
      </c>
      <c r="H54311" t="s">
        <v>60</v>
      </c>
      <c r="I54311" t="s">
        <v>66</v>
      </c>
      <c r="J54311" s="1">
        <v>36161</v>
      </c>
    </row>
    <row r="54312" spans="1:10" x14ac:dyDescent="0.25">
      <c r="A54312" t="s">
        <v>186252</v>
      </c>
      <c r="B54312" t="s">
        <v>186253</v>
      </c>
      <c r="C54312" t="s">
        <v>186254</v>
      </c>
      <c r="D54312" t="s">
        <v>38</v>
      </c>
      <c r="E54312" t="s">
        <v>14</v>
      </c>
      <c r="F54312" t="s">
        <v>21</v>
      </c>
      <c r="G54312" t="s">
        <v>137</v>
      </c>
      <c r="H54312" t="s">
        <v>138</v>
      </c>
      <c r="I54312" t="s">
        <v>464</v>
      </c>
      <c r="J54312" s="1">
        <v>42005</v>
      </c>
    </row>
    <row r="54313" spans="1:10" x14ac:dyDescent="0.25">
      <c r="A54313" t="s">
        <v>186255</v>
      </c>
      <c r="B54313" t="s">
        <v>186256</v>
      </c>
      <c r="C54313" t="s">
        <v>186257</v>
      </c>
      <c r="D54313" t="s">
        <v>186258</v>
      </c>
      <c r="E54313" t="s">
        <v>14</v>
      </c>
      <c r="F54313" t="s">
        <v>123</v>
      </c>
      <c r="G54313" t="s">
        <v>124</v>
      </c>
      <c r="H54313" t="s">
        <v>125</v>
      </c>
      <c r="I54313" t="s">
        <v>125</v>
      </c>
      <c r="J54313" s="1">
        <v>40940</v>
      </c>
    </row>
    <row r="54314" spans="1:10" x14ac:dyDescent="0.25">
      <c r="A54314" t="s">
        <v>186259</v>
      </c>
      <c r="B54314" t="s">
        <v>186260</v>
      </c>
      <c r="C54314" t="s">
        <v>186261</v>
      </c>
      <c r="D54314" t="s">
        <v>186262</v>
      </c>
      <c r="E54314" t="s">
        <v>14</v>
      </c>
      <c r="F54314" t="s">
        <v>21</v>
      </c>
      <c r="G54314" t="s">
        <v>59</v>
      </c>
      <c r="H54314" t="s">
        <v>90</v>
      </c>
      <c r="I54314" t="s">
        <v>2606</v>
      </c>
      <c r="J54314" s="1">
        <v>40259</v>
      </c>
    </row>
    <row r="54315" spans="1:10" x14ac:dyDescent="0.25">
      <c r="A54315" t="s">
        <v>186263</v>
      </c>
      <c r="B54315" t="s">
        <v>186264</v>
      </c>
      <c r="C54315" t="s">
        <v>186265</v>
      </c>
      <c r="D54315" t="s">
        <v>186266</v>
      </c>
      <c r="E54315" t="s">
        <v>14</v>
      </c>
      <c r="F54315" t="s">
        <v>15</v>
      </c>
      <c r="G54315">
        <v>16</v>
      </c>
      <c r="H54315" t="s">
        <v>16</v>
      </c>
      <c r="I54315" t="s">
        <v>16</v>
      </c>
      <c r="J54315" s="1">
        <v>41000</v>
      </c>
    </row>
    <row r="54316" spans="1:10" x14ac:dyDescent="0.25">
      <c r="A54316" t="s">
        <v>186267</v>
      </c>
      <c r="B54316" t="s">
        <v>186268</v>
      </c>
      <c r="C54316" t="s">
        <v>186269</v>
      </c>
      <c r="D54316" t="s">
        <v>186270</v>
      </c>
      <c r="E54316" t="s">
        <v>14</v>
      </c>
      <c r="F54316" t="s">
        <v>1250</v>
      </c>
      <c r="G54316">
        <v>42</v>
      </c>
      <c r="H54316" t="s">
        <v>1251</v>
      </c>
      <c r="I54316" t="s">
        <v>1251</v>
      </c>
      <c r="J54316" s="1">
        <v>41281</v>
      </c>
    </row>
    <row r="54317" spans="1:10" x14ac:dyDescent="0.25">
      <c r="A54317" t="s">
        <v>186271</v>
      </c>
      <c r="B54317" t="s">
        <v>186272</v>
      </c>
      <c r="C54317" t="s">
        <v>186273</v>
      </c>
      <c r="E54317" t="s">
        <v>202</v>
      </c>
      <c r="F54317" t="s">
        <v>21</v>
      </c>
      <c r="G54317" t="s">
        <v>59</v>
      </c>
      <c r="H54317" t="s">
        <v>90</v>
      </c>
      <c r="I54317" t="s">
        <v>90</v>
      </c>
      <c r="J54317" s="1">
        <v>42125</v>
      </c>
    </row>
    <row r="54318" spans="1:10" x14ac:dyDescent="0.25">
      <c r="A54318" t="s">
        <v>186274</v>
      </c>
      <c r="B54318" t="s">
        <v>186275</v>
      </c>
      <c r="C54318" t="s">
        <v>186276</v>
      </c>
      <c r="D54318" t="s">
        <v>38</v>
      </c>
      <c r="E54318" t="s">
        <v>108</v>
      </c>
      <c r="F54318" t="s">
        <v>52</v>
      </c>
      <c r="G54318" t="s">
        <v>197</v>
      </c>
      <c r="H54318" t="s">
        <v>198</v>
      </c>
      <c r="I54318" t="s">
        <v>198</v>
      </c>
      <c r="J54318" s="1">
        <v>41548</v>
      </c>
    </row>
    <row r="54319" spans="1:10" x14ac:dyDescent="0.25">
      <c r="A54319" t="s">
        <v>186277</v>
      </c>
      <c r="B54319" t="s">
        <v>186278</v>
      </c>
      <c r="C54319" t="s">
        <v>186279</v>
      </c>
      <c r="D54319" t="s">
        <v>186280</v>
      </c>
      <c r="E54319" t="s">
        <v>14</v>
      </c>
      <c r="F54319" t="s">
        <v>1133</v>
      </c>
      <c r="G54319">
        <v>27</v>
      </c>
      <c r="H54319" t="s">
        <v>2770</v>
      </c>
      <c r="I54319" t="s">
        <v>2771</v>
      </c>
      <c r="J54319" s="1">
        <v>41193</v>
      </c>
    </row>
    <row r="54320" spans="1:10" x14ac:dyDescent="0.25">
      <c r="A54320" t="s">
        <v>186281</v>
      </c>
      <c r="B54320" t="s">
        <v>186282</v>
      </c>
      <c r="C54320" t="s">
        <v>186283</v>
      </c>
      <c r="D54320" t="s">
        <v>32</v>
      </c>
      <c r="E54320" t="s">
        <v>14</v>
      </c>
      <c r="F54320" t="s">
        <v>21</v>
      </c>
      <c r="G54320" t="s">
        <v>639</v>
      </c>
      <c r="H54320" t="s">
        <v>640</v>
      </c>
      <c r="I54320" t="s">
        <v>4503</v>
      </c>
      <c r="J54320" s="1">
        <v>39448</v>
      </c>
    </row>
    <row r="54321" spans="1:10" x14ac:dyDescent="0.25">
      <c r="A54321" t="s">
        <v>186284</v>
      </c>
      <c r="B54321" t="s">
        <v>186285</v>
      </c>
      <c r="E54321" t="s">
        <v>14</v>
      </c>
    </row>
    <row r="54322" spans="1:10" x14ac:dyDescent="0.25">
      <c r="A54322" t="s">
        <v>186286</v>
      </c>
      <c r="B54322" t="s">
        <v>186287</v>
      </c>
      <c r="C54322" t="s">
        <v>186288</v>
      </c>
      <c r="D54322" t="s">
        <v>40874</v>
      </c>
      <c r="E54322" t="s">
        <v>14</v>
      </c>
      <c r="F54322" t="s">
        <v>21</v>
      </c>
      <c r="G54322" t="s">
        <v>101</v>
      </c>
      <c r="H54322" t="s">
        <v>102</v>
      </c>
      <c r="I54322" t="s">
        <v>103</v>
      </c>
      <c r="J54322" s="1">
        <v>41640</v>
      </c>
    </row>
    <row r="54323" spans="1:10" x14ac:dyDescent="0.25">
      <c r="A54323" t="s">
        <v>186289</v>
      </c>
      <c r="B54323" t="s">
        <v>186290</v>
      </c>
      <c r="C54323" t="s">
        <v>186291</v>
      </c>
      <c r="D54323" t="s">
        <v>186292</v>
      </c>
      <c r="E54323" t="s">
        <v>14</v>
      </c>
      <c r="F54323" t="s">
        <v>123</v>
      </c>
      <c r="G54323" t="s">
        <v>124</v>
      </c>
      <c r="H54323" t="s">
        <v>125</v>
      </c>
      <c r="I54323" t="s">
        <v>125</v>
      </c>
      <c r="J54323" s="1">
        <v>41640</v>
      </c>
    </row>
    <row r="54324" spans="1:10" x14ac:dyDescent="0.25">
      <c r="A54324" t="s">
        <v>186293</v>
      </c>
      <c r="B54324" t="s">
        <v>186294</v>
      </c>
      <c r="C54324" t="s">
        <v>186295</v>
      </c>
      <c r="D54324" t="s">
        <v>186296</v>
      </c>
      <c r="E54324" t="s">
        <v>14</v>
      </c>
      <c r="F54324" t="s">
        <v>123</v>
      </c>
      <c r="G54324" t="s">
        <v>124</v>
      </c>
      <c r="H54324" t="s">
        <v>125</v>
      </c>
      <c r="I54324" t="s">
        <v>125</v>
      </c>
      <c r="J54324" s="1">
        <v>41155</v>
      </c>
    </row>
    <row r="54325" spans="1:10" x14ac:dyDescent="0.25">
      <c r="A54325" t="s">
        <v>186297</v>
      </c>
      <c r="B54325" t="s">
        <v>186298</v>
      </c>
      <c r="C54325" t="s">
        <v>186299</v>
      </c>
      <c r="D54325" t="s">
        <v>186300</v>
      </c>
      <c r="E54325" t="s">
        <v>14</v>
      </c>
      <c r="F54325" t="s">
        <v>1121</v>
      </c>
      <c r="G54325">
        <v>25</v>
      </c>
      <c r="H54325" t="s">
        <v>1577</v>
      </c>
      <c r="I54325" t="s">
        <v>1578</v>
      </c>
      <c r="J54325" s="1">
        <v>40909</v>
      </c>
    </row>
    <row r="54326" spans="1:10" x14ac:dyDescent="0.25">
      <c r="A54326" t="s">
        <v>186301</v>
      </c>
      <c r="B54326" t="s">
        <v>186302</v>
      </c>
      <c r="C54326" t="s">
        <v>186303</v>
      </c>
      <c r="D54326" t="s">
        <v>186304</v>
      </c>
      <c r="E54326" t="s">
        <v>14</v>
      </c>
      <c r="F54326" t="s">
        <v>21</v>
      </c>
      <c r="G54326" t="s">
        <v>59</v>
      </c>
      <c r="H54326" t="s">
        <v>60</v>
      </c>
      <c r="I54326" t="s">
        <v>66</v>
      </c>
      <c r="J54326" s="1">
        <v>41640</v>
      </c>
    </row>
    <row r="54327" spans="1:10" x14ac:dyDescent="0.25">
      <c r="A54327" t="s">
        <v>186305</v>
      </c>
      <c r="B54327" t="s">
        <v>186306</v>
      </c>
      <c r="C54327" t="s">
        <v>186307</v>
      </c>
      <c r="D54327" t="s">
        <v>23961</v>
      </c>
      <c r="E54327" t="s">
        <v>14</v>
      </c>
      <c r="F54327" t="s">
        <v>342</v>
      </c>
      <c r="G54327">
        <v>7</v>
      </c>
      <c r="H54327" t="s">
        <v>757</v>
      </c>
      <c r="I54327" t="s">
        <v>757</v>
      </c>
      <c r="J54327" s="1">
        <v>39814</v>
      </c>
    </row>
    <row r="54328" spans="1:10" x14ac:dyDescent="0.25">
      <c r="A54328" t="s">
        <v>186308</v>
      </c>
      <c r="B54328" t="s">
        <v>186306</v>
      </c>
      <c r="C54328" t="s">
        <v>186309</v>
      </c>
      <c r="E54328" t="s">
        <v>202</v>
      </c>
      <c r="J54328" s="1">
        <v>39815</v>
      </c>
    </row>
    <row r="54329" spans="1:10" x14ac:dyDescent="0.25">
      <c r="A54329" t="s">
        <v>186310</v>
      </c>
      <c r="B54329" t="s">
        <v>186311</v>
      </c>
      <c r="C54329" t="s">
        <v>186312</v>
      </c>
      <c r="D54329" t="s">
        <v>129</v>
      </c>
      <c r="E54329" t="s">
        <v>202</v>
      </c>
      <c r="F54329" t="s">
        <v>21</v>
      </c>
      <c r="G54329" t="s">
        <v>59</v>
      </c>
      <c r="H54329" t="s">
        <v>60</v>
      </c>
      <c r="I54329" t="s">
        <v>66</v>
      </c>
    </row>
    <row r="54330" spans="1:10" x14ac:dyDescent="0.25">
      <c r="A54330" t="s">
        <v>186313</v>
      </c>
      <c r="B54330" t="s">
        <v>186314</v>
      </c>
      <c r="C54330" t="s">
        <v>186315</v>
      </c>
      <c r="D54330" t="s">
        <v>94438</v>
      </c>
      <c r="E54330" t="s">
        <v>14</v>
      </c>
      <c r="F54330" t="s">
        <v>21</v>
      </c>
      <c r="G54330" t="s">
        <v>59</v>
      </c>
      <c r="H54330" t="s">
        <v>60</v>
      </c>
      <c r="I54330" t="s">
        <v>66</v>
      </c>
      <c r="J54330" s="1">
        <v>41306</v>
      </c>
    </row>
    <row r="54331" spans="1:10" x14ac:dyDescent="0.25">
      <c r="A54331" t="s">
        <v>186316</v>
      </c>
      <c r="B54331" t="s">
        <v>186317</v>
      </c>
      <c r="C54331" t="s">
        <v>186318</v>
      </c>
      <c r="D54331" t="s">
        <v>38</v>
      </c>
      <c r="E54331" t="s">
        <v>14</v>
      </c>
      <c r="F54331" t="s">
        <v>123</v>
      </c>
      <c r="G54331" t="s">
        <v>124</v>
      </c>
      <c r="H54331" t="s">
        <v>125</v>
      </c>
      <c r="I54331" t="s">
        <v>125</v>
      </c>
      <c r="J54331" s="1">
        <v>41640</v>
      </c>
    </row>
    <row r="54332" spans="1:10" x14ac:dyDescent="0.25">
      <c r="A54332" t="s">
        <v>186319</v>
      </c>
      <c r="B54332" t="s">
        <v>186320</v>
      </c>
      <c r="C54332" t="s">
        <v>186321</v>
      </c>
      <c r="D54332" t="s">
        <v>186322</v>
      </c>
      <c r="E54332" t="s">
        <v>14</v>
      </c>
      <c r="F54332" t="s">
        <v>52</v>
      </c>
      <c r="G54332" t="s">
        <v>53</v>
      </c>
      <c r="H54332" t="s">
        <v>54</v>
      </c>
      <c r="I54332" t="s">
        <v>54</v>
      </c>
      <c r="J54332" s="1">
        <v>40969</v>
      </c>
    </row>
    <row r="54333" spans="1:10" x14ac:dyDescent="0.25">
      <c r="A54333" t="s">
        <v>186323</v>
      </c>
      <c r="B54333" t="s">
        <v>186324</v>
      </c>
      <c r="C54333" t="s">
        <v>186325</v>
      </c>
      <c r="D54333" t="s">
        <v>51</v>
      </c>
      <c r="E54333" t="s">
        <v>14</v>
      </c>
      <c r="F54333" t="s">
        <v>21</v>
      </c>
      <c r="G54333" t="s">
        <v>153</v>
      </c>
      <c r="H54333" t="s">
        <v>239</v>
      </c>
      <c r="I54333" t="s">
        <v>24038</v>
      </c>
      <c r="J54333" s="1">
        <v>41275</v>
      </c>
    </row>
    <row r="54334" spans="1:10" x14ac:dyDescent="0.25">
      <c r="A54334" t="s">
        <v>186326</v>
      </c>
      <c r="B54334" t="s">
        <v>186327</v>
      </c>
      <c r="C54334" t="s">
        <v>186328</v>
      </c>
      <c r="D54334" t="s">
        <v>713</v>
      </c>
      <c r="E54334" t="s">
        <v>14</v>
      </c>
      <c r="F54334" t="s">
        <v>21</v>
      </c>
      <c r="G54334" t="s">
        <v>101</v>
      </c>
      <c r="H54334" t="s">
        <v>102</v>
      </c>
      <c r="I54334" t="s">
        <v>103</v>
      </c>
      <c r="J54334" s="1">
        <v>39083</v>
      </c>
    </row>
    <row r="54335" spans="1:10" x14ac:dyDescent="0.25">
      <c r="A54335" t="s">
        <v>186329</v>
      </c>
      <c r="B54335" t="s">
        <v>186330</v>
      </c>
      <c r="C54335" t="s">
        <v>186331</v>
      </c>
      <c r="D54335" t="s">
        <v>186332</v>
      </c>
      <c r="E54335" t="s">
        <v>14</v>
      </c>
      <c r="F54335" t="s">
        <v>4932</v>
      </c>
      <c r="G54335">
        <v>9</v>
      </c>
      <c r="H54335" t="s">
        <v>7371</v>
      </c>
      <c r="I54335" t="s">
        <v>7371</v>
      </c>
      <c r="J54335" s="1">
        <v>40461</v>
      </c>
    </row>
    <row r="54336" spans="1:10" x14ac:dyDescent="0.25">
      <c r="A54336" t="s">
        <v>186333</v>
      </c>
      <c r="B54336" t="s">
        <v>186334</v>
      </c>
      <c r="C54336" t="s">
        <v>186335</v>
      </c>
      <c r="D54336" t="s">
        <v>186336</v>
      </c>
      <c r="E54336" t="s">
        <v>14</v>
      </c>
    </row>
    <row r="54337" spans="1:10" x14ac:dyDescent="0.25">
      <c r="A54337" t="s">
        <v>186337</v>
      </c>
      <c r="B54337" t="s">
        <v>186338</v>
      </c>
      <c r="C54337" t="s">
        <v>186339</v>
      </c>
      <c r="D54337" t="s">
        <v>186340</v>
      </c>
      <c r="E54337" t="s">
        <v>202</v>
      </c>
      <c r="F54337" t="s">
        <v>453</v>
      </c>
      <c r="G54337">
        <v>48</v>
      </c>
      <c r="H54337" t="s">
        <v>454</v>
      </c>
      <c r="I54337" t="s">
        <v>454</v>
      </c>
      <c r="J54337" s="1">
        <v>39814</v>
      </c>
    </row>
    <row r="54338" spans="1:10" x14ac:dyDescent="0.25">
      <c r="A54338" t="s">
        <v>186341</v>
      </c>
      <c r="B54338" t="s">
        <v>186342</v>
      </c>
      <c r="C54338" t="s">
        <v>186343</v>
      </c>
      <c r="D54338" t="s">
        <v>38</v>
      </c>
      <c r="E54338" t="s">
        <v>14</v>
      </c>
      <c r="F54338" t="s">
        <v>21</v>
      </c>
      <c r="G54338" t="s">
        <v>803</v>
      </c>
      <c r="H54338" t="s">
        <v>3535</v>
      </c>
      <c r="I54338" t="s">
        <v>3535</v>
      </c>
      <c r="J54338" s="1">
        <v>35065</v>
      </c>
    </row>
    <row r="54339" spans="1:10" x14ac:dyDescent="0.25">
      <c r="A54339" t="s">
        <v>186344</v>
      </c>
      <c r="B54339" t="s">
        <v>186345</v>
      </c>
      <c r="C54339" t="s">
        <v>186346</v>
      </c>
      <c r="D54339" t="s">
        <v>186347</v>
      </c>
      <c r="E54339" t="s">
        <v>14</v>
      </c>
      <c r="F54339" t="s">
        <v>21</v>
      </c>
      <c r="G54339" t="s">
        <v>59</v>
      </c>
      <c r="H54339" t="s">
        <v>961</v>
      </c>
      <c r="I54339" t="s">
        <v>962</v>
      </c>
      <c r="J54339" s="1">
        <v>40179</v>
      </c>
    </row>
    <row r="54340" spans="1:10" x14ac:dyDescent="0.25">
      <c r="A54340" t="s">
        <v>186348</v>
      </c>
      <c r="B54340" t="s">
        <v>186349</v>
      </c>
      <c r="D54340" t="s">
        <v>186350</v>
      </c>
      <c r="E54340" t="s">
        <v>14</v>
      </c>
      <c r="F54340" t="s">
        <v>21</v>
      </c>
      <c r="G54340" t="s">
        <v>967</v>
      </c>
      <c r="H54340" t="s">
        <v>968</v>
      </c>
      <c r="I54340" t="s">
        <v>12873</v>
      </c>
      <c r="J54340" s="1">
        <v>40909</v>
      </c>
    </row>
    <row r="54341" spans="1:10" x14ac:dyDescent="0.25">
      <c r="A54341" t="s">
        <v>186351</v>
      </c>
      <c r="B54341" t="s">
        <v>186352</v>
      </c>
      <c r="D54341" t="s">
        <v>8942</v>
      </c>
      <c r="E54341" t="s">
        <v>14</v>
      </c>
      <c r="F54341" t="s">
        <v>21</v>
      </c>
      <c r="G54341" t="s">
        <v>77</v>
      </c>
      <c r="H54341" t="s">
        <v>3874</v>
      </c>
      <c r="I54341" t="s">
        <v>3874</v>
      </c>
    </row>
    <row r="54342" spans="1:10" x14ac:dyDescent="0.25">
      <c r="A54342" t="s">
        <v>186353</v>
      </c>
      <c r="B54342" t="s">
        <v>186354</v>
      </c>
      <c r="C54342" t="s">
        <v>186355</v>
      </c>
      <c r="D54342" t="s">
        <v>186356</v>
      </c>
      <c r="E54342" t="s">
        <v>14</v>
      </c>
      <c r="F54342" t="s">
        <v>2313</v>
      </c>
      <c r="G54342">
        <v>4</v>
      </c>
      <c r="H54342" t="s">
        <v>8858</v>
      </c>
      <c r="I54342" t="s">
        <v>8858</v>
      </c>
      <c r="J54342" s="1">
        <v>40797</v>
      </c>
    </row>
    <row r="54343" spans="1:10" x14ac:dyDescent="0.25">
      <c r="A54343" t="s">
        <v>186357</v>
      </c>
      <c r="B54343" t="s">
        <v>186358</v>
      </c>
      <c r="C54343" t="s">
        <v>186359</v>
      </c>
      <c r="E54343" t="s">
        <v>14</v>
      </c>
      <c r="J54343" s="1">
        <v>41834</v>
      </c>
    </row>
    <row r="54344" spans="1:10" x14ac:dyDescent="0.25">
      <c r="A54344" t="s">
        <v>186360</v>
      </c>
      <c r="B54344" t="s">
        <v>186361</v>
      </c>
      <c r="C54344" t="s">
        <v>186362</v>
      </c>
      <c r="E54344" t="s">
        <v>202</v>
      </c>
    </row>
    <row r="54345" spans="1:10" x14ac:dyDescent="0.25">
      <c r="A54345" t="s">
        <v>186363</v>
      </c>
      <c r="B54345" t="s">
        <v>186364</v>
      </c>
      <c r="C54345" t="s">
        <v>186365</v>
      </c>
      <c r="D54345" t="s">
        <v>186366</v>
      </c>
      <c r="E54345" t="s">
        <v>14</v>
      </c>
      <c r="F54345" t="s">
        <v>123</v>
      </c>
      <c r="G54345" t="s">
        <v>10325</v>
      </c>
      <c r="H54345" t="s">
        <v>51686</v>
      </c>
      <c r="I54345" t="s">
        <v>51686</v>
      </c>
      <c r="J54345" s="1">
        <v>39203</v>
      </c>
    </row>
    <row r="54346" spans="1:10" x14ac:dyDescent="0.25">
      <c r="A54346" t="s">
        <v>186367</v>
      </c>
      <c r="B54346" t="s">
        <v>186368</v>
      </c>
      <c r="D54346" t="s">
        <v>186369</v>
      </c>
      <c r="E54346" t="s">
        <v>202</v>
      </c>
    </row>
    <row r="54347" spans="1:10" x14ac:dyDescent="0.25">
      <c r="A54347" t="s">
        <v>186370</v>
      </c>
      <c r="B54347" t="s">
        <v>186371</v>
      </c>
      <c r="C54347" t="s">
        <v>186372</v>
      </c>
      <c r="D54347" t="s">
        <v>1498</v>
      </c>
      <c r="E54347" t="s">
        <v>14</v>
      </c>
      <c r="F54347" t="s">
        <v>21</v>
      </c>
      <c r="G54347" t="s">
        <v>84</v>
      </c>
      <c r="H54347" t="s">
        <v>1650</v>
      </c>
      <c r="I54347" t="s">
        <v>53509</v>
      </c>
      <c r="J54347" s="1">
        <v>40969</v>
      </c>
    </row>
    <row r="54348" spans="1:10" x14ac:dyDescent="0.25">
      <c r="A54348" t="s">
        <v>186373</v>
      </c>
      <c r="B54348" t="s">
        <v>186374</v>
      </c>
      <c r="D54348" t="s">
        <v>51</v>
      </c>
      <c r="E54348" t="s">
        <v>14</v>
      </c>
      <c r="F54348" t="s">
        <v>21</v>
      </c>
      <c r="G54348" t="s">
        <v>281</v>
      </c>
      <c r="H54348" t="s">
        <v>869</v>
      </c>
      <c r="I54348" t="s">
        <v>5299</v>
      </c>
    </row>
    <row r="54349" spans="1:10" x14ac:dyDescent="0.25">
      <c r="A54349" t="s">
        <v>186375</v>
      </c>
      <c r="B54349" t="s">
        <v>186376</v>
      </c>
      <c r="C54349" t="s">
        <v>186377</v>
      </c>
      <c r="D54349" t="s">
        <v>51</v>
      </c>
      <c r="E54349" t="s">
        <v>14</v>
      </c>
      <c r="F54349" t="s">
        <v>21</v>
      </c>
      <c r="G54349" t="s">
        <v>153</v>
      </c>
      <c r="H54349" t="s">
        <v>154</v>
      </c>
      <c r="I54349" t="s">
        <v>186378</v>
      </c>
    </row>
    <row r="54350" spans="1:10" x14ac:dyDescent="0.25">
      <c r="A54350" t="s">
        <v>186379</v>
      </c>
      <c r="B54350" t="s">
        <v>186380</v>
      </c>
      <c r="C54350" t="s">
        <v>186381</v>
      </c>
      <c r="D54350" t="s">
        <v>1498</v>
      </c>
      <c r="E54350" t="s">
        <v>14</v>
      </c>
      <c r="F54350" t="s">
        <v>21</v>
      </c>
      <c r="G54350" t="s">
        <v>59</v>
      </c>
      <c r="H54350" t="s">
        <v>60</v>
      </c>
      <c r="I54350" t="s">
        <v>2701</v>
      </c>
      <c r="J54350" s="1">
        <v>34335</v>
      </c>
    </row>
    <row r="54351" spans="1:10" x14ac:dyDescent="0.25">
      <c r="A54351" t="s">
        <v>186382</v>
      </c>
      <c r="B54351" t="s">
        <v>186383</v>
      </c>
      <c r="C54351" t="s">
        <v>186384</v>
      </c>
      <c r="D54351" t="s">
        <v>38</v>
      </c>
      <c r="E54351" t="s">
        <v>108</v>
      </c>
      <c r="F54351" t="s">
        <v>21</v>
      </c>
      <c r="G54351" t="s">
        <v>39</v>
      </c>
      <c r="H54351" t="s">
        <v>277</v>
      </c>
      <c r="I54351" t="s">
        <v>277</v>
      </c>
    </row>
    <row r="54352" spans="1:10" x14ac:dyDescent="0.25">
      <c r="A54352" t="s">
        <v>186385</v>
      </c>
      <c r="B54352" t="s">
        <v>186386</v>
      </c>
      <c r="D54352" t="s">
        <v>30490</v>
      </c>
      <c r="E54352" t="s">
        <v>14</v>
      </c>
      <c r="F54352" t="s">
        <v>21</v>
      </c>
      <c r="G54352" t="s">
        <v>803</v>
      </c>
      <c r="H54352" t="s">
        <v>804</v>
      </c>
      <c r="I54352" t="s">
        <v>3063</v>
      </c>
      <c r="J54352" s="1">
        <v>41821</v>
      </c>
    </row>
    <row r="54353" spans="1:10" x14ac:dyDescent="0.25">
      <c r="A54353" t="s">
        <v>186387</v>
      </c>
      <c r="B54353" t="s">
        <v>186388</v>
      </c>
      <c r="C54353" t="s">
        <v>186389</v>
      </c>
      <c r="D54353" t="s">
        <v>186390</v>
      </c>
      <c r="E54353" t="s">
        <v>14</v>
      </c>
      <c r="F54353" t="s">
        <v>2120</v>
      </c>
      <c r="G54353">
        <v>13</v>
      </c>
      <c r="H54353" t="s">
        <v>2121</v>
      </c>
      <c r="I54353" t="s">
        <v>2121</v>
      </c>
      <c r="J54353" s="1">
        <v>34700</v>
      </c>
    </row>
    <row r="54354" spans="1:10" x14ac:dyDescent="0.25">
      <c r="A54354" t="s">
        <v>186391</v>
      </c>
      <c r="B54354" t="s">
        <v>186392</v>
      </c>
      <c r="D54354" t="s">
        <v>186393</v>
      </c>
      <c r="E54354" t="s">
        <v>14</v>
      </c>
      <c r="F54354" t="s">
        <v>21</v>
      </c>
      <c r="G54354" t="s">
        <v>1391</v>
      </c>
      <c r="H54354" t="s">
        <v>3860</v>
      </c>
      <c r="I54354" t="s">
        <v>3860</v>
      </c>
      <c r="J54354" s="1">
        <v>40909</v>
      </c>
    </row>
    <row r="54355" spans="1:10" x14ac:dyDescent="0.25">
      <c r="A54355" t="s">
        <v>186394</v>
      </c>
      <c r="B54355" t="s">
        <v>186395</v>
      </c>
      <c r="C54355" t="s">
        <v>186396</v>
      </c>
      <c r="D54355" t="s">
        <v>1498</v>
      </c>
      <c r="E54355" t="s">
        <v>14</v>
      </c>
      <c r="F54355" t="s">
        <v>1057</v>
      </c>
      <c r="G54355">
        <v>2</v>
      </c>
      <c r="H54355" t="s">
        <v>1731</v>
      </c>
      <c r="I54355" t="s">
        <v>1731</v>
      </c>
    </row>
    <row r="54356" spans="1:10" x14ac:dyDescent="0.25">
      <c r="A54356" t="s">
        <v>186397</v>
      </c>
      <c r="B54356" t="s">
        <v>186398</v>
      </c>
      <c r="C54356" t="s">
        <v>186399</v>
      </c>
      <c r="D54356" t="s">
        <v>2528</v>
      </c>
      <c r="E54356" t="s">
        <v>202</v>
      </c>
      <c r="F54356" t="s">
        <v>186400</v>
      </c>
      <c r="H54356" t="s">
        <v>186401</v>
      </c>
      <c r="I54356" t="s">
        <v>186402</v>
      </c>
      <c r="J54356" s="1">
        <v>40205</v>
      </c>
    </row>
    <row r="54357" spans="1:10" x14ac:dyDescent="0.25">
      <c r="A54357" t="s">
        <v>186403</v>
      </c>
      <c r="B54357" t="s">
        <v>186404</v>
      </c>
      <c r="C54357" t="s">
        <v>186405</v>
      </c>
      <c r="E54357" t="s">
        <v>14</v>
      </c>
      <c r="F54357" t="s">
        <v>123</v>
      </c>
      <c r="G54357" t="s">
        <v>5422</v>
      </c>
      <c r="H54357" t="s">
        <v>5423</v>
      </c>
      <c r="I54357" t="s">
        <v>5423</v>
      </c>
    </row>
    <row r="54358" spans="1:10" x14ac:dyDescent="0.25">
      <c r="A54358" t="s">
        <v>186406</v>
      </c>
      <c r="B54358" t="s">
        <v>186407</v>
      </c>
      <c r="E54358" t="s">
        <v>14</v>
      </c>
    </row>
    <row r="54359" spans="1:10" x14ac:dyDescent="0.25">
      <c r="A54359" t="s">
        <v>186408</v>
      </c>
      <c r="B54359" t="s">
        <v>186409</v>
      </c>
      <c r="C54359" t="s">
        <v>186410</v>
      </c>
      <c r="D54359" t="s">
        <v>87140</v>
      </c>
      <c r="E54359" t="s">
        <v>14</v>
      </c>
      <c r="F54359" t="s">
        <v>186411</v>
      </c>
      <c r="G54359">
        <v>3</v>
      </c>
      <c r="H54359" t="s">
        <v>186412</v>
      </c>
      <c r="I54359" t="s">
        <v>186413</v>
      </c>
      <c r="J54359" s="1">
        <v>27964</v>
      </c>
    </row>
    <row r="54360" spans="1:10" x14ac:dyDescent="0.25">
      <c r="A54360" t="s">
        <v>186414</v>
      </c>
      <c r="B54360" t="s">
        <v>186415</v>
      </c>
      <c r="C54360" t="s">
        <v>186416</v>
      </c>
      <c r="D54360" t="s">
        <v>89</v>
      </c>
      <c r="E54360" t="s">
        <v>14</v>
      </c>
      <c r="F54360" t="s">
        <v>21</v>
      </c>
      <c r="G54360" t="s">
        <v>3988</v>
      </c>
      <c r="H54360" t="s">
        <v>3989</v>
      </c>
      <c r="I54360" t="s">
        <v>12778</v>
      </c>
      <c r="J54360" s="1">
        <v>39083</v>
      </c>
    </row>
    <row r="54361" spans="1:10" x14ac:dyDescent="0.25">
      <c r="A54361" t="s">
        <v>186417</v>
      </c>
      <c r="B54361" t="s">
        <v>186418</v>
      </c>
      <c r="E54361" t="s">
        <v>14</v>
      </c>
    </row>
    <row r="54362" spans="1:10" x14ac:dyDescent="0.25">
      <c r="A54362" t="s">
        <v>186419</v>
      </c>
      <c r="B54362" t="s">
        <v>186420</v>
      </c>
      <c r="C54362" t="s">
        <v>186421</v>
      </c>
      <c r="D54362" t="s">
        <v>1242</v>
      </c>
      <c r="E54362" t="s">
        <v>14</v>
      </c>
      <c r="F54362" t="s">
        <v>21</v>
      </c>
      <c r="G54362" t="s">
        <v>803</v>
      </c>
      <c r="H54362" t="s">
        <v>11740</v>
      </c>
      <c r="I54362" t="s">
        <v>11740</v>
      </c>
    </row>
    <row r="54363" spans="1:10" x14ac:dyDescent="0.25">
      <c r="A54363" t="s">
        <v>186422</v>
      </c>
      <c r="B54363" t="s">
        <v>186423</v>
      </c>
      <c r="C54363" t="s">
        <v>186424</v>
      </c>
      <c r="D54363" t="s">
        <v>4984</v>
      </c>
      <c r="E54363" t="s">
        <v>14</v>
      </c>
      <c r="F54363" t="s">
        <v>21</v>
      </c>
      <c r="G54363" t="s">
        <v>77</v>
      </c>
      <c r="H54363" t="s">
        <v>1759</v>
      </c>
      <c r="I54363" t="s">
        <v>186425</v>
      </c>
      <c r="J54363" s="1">
        <v>40648</v>
      </c>
    </row>
    <row r="54364" spans="1:10" x14ac:dyDescent="0.25">
      <c r="A54364" t="s">
        <v>186426</v>
      </c>
      <c r="B54364" t="s">
        <v>186427</v>
      </c>
      <c r="C54364" t="s">
        <v>186428</v>
      </c>
      <c r="D54364" t="s">
        <v>1242</v>
      </c>
      <c r="E54364" t="s">
        <v>14</v>
      </c>
      <c r="F54364" t="s">
        <v>21</v>
      </c>
      <c r="G54364" t="s">
        <v>1229</v>
      </c>
      <c r="H54364" t="s">
        <v>1230</v>
      </c>
      <c r="I54364" t="s">
        <v>9781</v>
      </c>
      <c r="J54364" s="1">
        <v>40179</v>
      </c>
    </row>
    <row r="54365" spans="1:10" x14ac:dyDescent="0.25">
      <c r="A54365" t="s">
        <v>186429</v>
      </c>
      <c r="B54365" t="s">
        <v>186430</v>
      </c>
      <c r="C54365" t="s">
        <v>186431</v>
      </c>
      <c r="D54365" t="s">
        <v>176</v>
      </c>
      <c r="E54365" t="s">
        <v>14</v>
      </c>
    </row>
    <row r="54366" spans="1:10" x14ac:dyDescent="0.25">
      <c r="A54366" t="s">
        <v>186432</v>
      </c>
      <c r="B54366" t="s">
        <v>186433</v>
      </c>
      <c r="D54366" t="s">
        <v>186434</v>
      </c>
      <c r="E54366" t="s">
        <v>202</v>
      </c>
    </row>
    <row r="54367" spans="1:10" x14ac:dyDescent="0.25">
      <c r="A54367" t="s">
        <v>186435</v>
      </c>
      <c r="B54367" t="s">
        <v>186436</v>
      </c>
      <c r="C54367" t="s">
        <v>186437</v>
      </c>
      <c r="D54367" t="s">
        <v>32</v>
      </c>
      <c r="E54367" t="s">
        <v>202</v>
      </c>
      <c r="J54367" s="1">
        <v>39083</v>
      </c>
    </row>
    <row r="54368" spans="1:10" x14ac:dyDescent="0.25">
      <c r="A54368" t="s">
        <v>186438</v>
      </c>
      <c r="B54368" t="s">
        <v>186439</v>
      </c>
      <c r="C54368" t="s">
        <v>186440</v>
      </c>
      <c r="D54368" t="s">
        <v>186441</v>
      </c>
      <c r="E54368" t="s">
        <v>14</v>
      </c>
      <c r="F54368" t="s">
        <v>21</v>
      </c>
      <c r="G54368" t="s">
        <v>137</v>
      </c>
      <c r="H54368" t="s">
        <v>138</v>
      </c>
      <c r="I54368" t="s">
        <v>138</v>
      </c>
      <c r="J54368" s="1">
        <v>41518</v>
      </c>
    </row>
    <row r="54369" spans="1:10" x14ac:dyDescent="0.25">
      <c r="A54369" t="s">
        <v>186442</v>
      </c>
      <c r="B54369" t="s">
        <v>186443</v>
      </c>
      <c r="C54369" t="s">
        <v>186444</v>
      </c>
      <c r="D54369" t="s">
        <v>51</v>
      </c>
      <c r="E54369" t="s">
        <v>14</v>
      </c>
      <c r="F54369" t="s">
        <v>123</v>
      </c>
      <c r="G54369" t="s">
        <v>124</v>
      </c>
      <c r="H54369" t="s">
        <v>125</v>
      </c>
      <c r="I54369" t="s">
        <v>125</v>
      </c>
    </row>
    <row r="54370" spans="1:10" x14ac:dyDescent="0.25">
      <c r="A54370" t="s">
        <v>186445</v>
      </c>
      <c r="B54370" t="s">
        <v>186446</v>
      </c>
      <c r="C54370" t="s">
        <v>186447</v>
      </c>
      <c r="D54370" t="s">
        <v>1242</v>
      </c>
      <c r="E54370" t="s">
        <v>14</v>
      </c>
      <c r="F54370" t="s">
        <v>21</v>
      </c>
      <c r="G54370" t="s">
        <v>1006</v>
      </c>
      <c r="H54370" t="s">
        <v>1007</v>
      </c>
      <c r="I54370" t="s">
        <v>1007</v>
      </c>
    </row>
    <row r="54371" spans="1:10" x14ac:dyDescent="0.25">
      <c r="A54371" t="s">
        <v>186448</v>
      </c>
      <c r="B54371" t="s">
        <v>186449</v>
      </c>
      <c r="D54371" t="s">
        <v>186450</v>
      </c>
      <c r="E54371" t="s">
        <v>202</v>
      </c>
    </row>
    <row r="54372" spans="1:10" x14ac:dyDescent="0.25">
      <c r="A54372" t="s">
        <v>186451</v>
      </c>
      <c r="B54372" t="s">
        <v>186452</v>
      </c>
      <c r="C54372" t="s">
        <v>186453</v>
      </c>
      <c r="D54372" t="s">
        <v>65</v>
      </c>
      <c r="E54372" t="s">
        <v>202</v>
      </c>
      <c r="F54372" t="s">
        <v>21</v>
      </c>
      <c r="G54372" t="s">
        <v>59</v>
      </c>
      <c r="H54372" t="s">
        <v>1216</v>
      </c>
      <c r="I54372" t="s">
        <v>1216</v>
      </c>
      <c r="J54372" s="1">
        <v>37257</v>
      </c>
    </row>
    <row r="54373" spans="1:10" x14ac:dyDescent="0.25">
      <c r="A54373" t="s">
        <v>186454</v>
      </c>
      <c r="B54373" t="s">
        <v>186455</v>
      </c>
      <c r="C54373" t="s">
        <v>186456</v>
      </c>
      <c r="D54373" t="s">
        <v>43086</v>
      </c>
      <c r="E54373" t="s">
        <v>14</v>
      </c>
      <c r="F54373" t="s">
        <v>21</v>
      </c>
      <c r="G54373" t="s">
        <v>101</v>
      </c>
      <c r="H54373" t="s">
        <v>102</v>
      </c>
      <c r="I54373" t="s">
        <v>103</v>
      </c>
      <c r="J54373" s="1">
        <v>39630</v>
      </c>
    </row>
    <row r="54374" spans="1:10" x14ac:dyDescent="0.25">
      <c r="A54374" t="s">
        <v>186457</v>
      </c>
      <c r="B54374" t="s">
        <v>186458</v>
      </c>
      <c r="C54374" t="s">
        <v>186459</v>
      </c>
      <c r="E54374" t="s">
        <v>14</v>
      </c>
      <c r="F54374" t="s">
        <v>123</v>
      </c>
      <c r="G54374" t="s">
        <v>124</v>
      </c>
      <c r="H54374" t="s">
        <v>125</v>
      </c>
      <c r="I54374" t="s">
        <v>125</v>
      </c>
      <c r="J54374" s="1">
        <v>42125</v>
      </c>
    </row>
    <row r="54375" spans="1:10" x14ac:dyDescent="0.25">
      <c r="A54375" t="s">
        <v>186460</v>
      </c>
      <c r="B54375" t="s">
        <v>186461</v>
      </c>
      <c r="C54375" t="s">
        <v>186462</v>
      </c>
      <c r="D54375" t="s">
        <v>13</v>
      </c>
      <c r="E54375" t="s">
        <v>14</v>
      </c>
      <c r="F54375" t="s">
        <v>21</v>
      </c>
      <c r="G54375" t="s">
        <v>203</v>
      </c>
      <c r="H54375" t="s">
        <v>204</v>
      </c>
      <c r="I54375" t="s">
        <v>204</v>
      </c>
      <c r="J54375" s="1">
        <v>38353</v>
      </c>
    </row>
    <row r="54376" spans="1:10" x14ac:dyDescent="0.25">
      <c r="A54376" t="s">
        <v>186463</v>
      </c>
      <c r="B54376" t="s">
        <v>186464</v>
      </c>
      <c r="C54376" t="s">
        <v>186465</v>
      </c>
      <c r="D54376" t="s">
        <v>186466</v>
      </c>
      <c r="E54376" t="s">
        <v>14</v>
      </c>
      <c r="F54376" t="s">
        <v>52</v>
      </c>
      <c r="G54376" t="s">
        <v>197</v>
      </c>
      <c r="H54376" t="s">
        <v>198</v>
      </c>
      <c r="I54376" t="s">
        <v>198</v>
      </c>
      <c r="J54376" s="1">
        <v>41426</v>
      </c>
    </row>
    <row r="54377" spans="1:10" x14ac:dyDescent="0.25">
      <c r="A54377" t="s">
        <v>186467</v>
      </c>
      <c r="B54377" t="s">
        <v>186468</v>
      </c>
      <c r="C54377" t="s">
        <v>186469</v>
      </c>
      <c r="D54377" t="s">
        <v>80223</v>
      </c>
      <c r="E54377" t="s">
        <v>202</v>
      </c>
      <c r="F54377" t="s">
        <v>123</v>
      </c>
      <c r="G54377" t="s">
        <v>14440</v>
      </c>
      <c r="H54377" t="s">
        <v>50015</v>
      </c>
      <c r="I54377" t="s">
        <v>50015</v>
      </c>
      <c r="J54377" s="1">
        <v>40575</v>
      </c>
    </row>
    <row r="54378" spans="1:10" x14ac:dyDescent="0.25">
      <c r="A54378" t="s">
        <v>186470</v>
      </c>
      <c r="B54378" t="s">
        <v>186471</v>
      </c>
      <c r="C54378" t="s">
        <v>186472</v>
      </c>
      <c r="D54378" t="s">
        <v>186473</v>
      </c>
      <c r="E54378" t="s">
        <v>14</v>
      </c>
      <c r="F54378" t="s">
        <v>21</v>
      </c>
      <c r="G54378" t="s">
        <v>59</v>
      </c>
      <c r="H54378" t="s">
        <v>90</v>
      </c>
      <c r="I54378" t="s">
        <v>7109</v>
      </c>
      <c r="J54378" s="1">
        <v>40787</v>
      </c>
    </row>
    <row r="54379" spans="1:10" x14ac:dyDescent="0.25">
      <c r="A54379" t="s">
        <v>186474</v>
      </c>
      <c r="B54379" t="s">
        <v>186475</v>
      </c>
      <c r="C54379" t="s">
        <v>186476</v>
      </c>
      <c r="D54379" t="s">
        <v>259</v>
      </c>
      <c r="E54379" t="s">
        <v>108</v>
      </c>
      <c r="F54379" t="s">
        <v>21</v>
      </c>
      <c r="G54379" t="s">
        <v>153</v>
      </c>
      <c r="H54379" t="s">
        <v>239</v>
      </c>
      <c r="I54379" t="s">
        <v>239</v>
      </c>
      <c r="J54379" s="1">
        <v>41082</v>
      </c>
    </row>
    <row r="54380" spans="1:10" x14ac:dyDescent="0.25">
      <c r="A54380" t="s">
        <v>186477</v>
      </c>
      <c r="B54380" t="s">
        <v>186478</v>
      </c>
      <c r="C54380" t="s">
        <v>186479</v>
      </c>
      <c r="D54380" t="s">
        <v>14519</v>
      </c>
      <c r="E54380" t="s">
        <v>14</v>
      </c>
      <c r="F54380" t="s">
        <v>21</v>
      </c>
      <c r="G54380" t="s">
        <v>281</v>
      </c>
      <c r="H54380" t="s">
        <v>1025</v>
      </c>
      <c r="I54380" t="s">
        <v>1025</v>
      </c>
      <c r="J54380" s="1">
        <v>41640</v>
      </c>
    </row>
    <row r="54381" spans="1:10" x14ac:dyDescent="0.25">
      <c r="A54381" t="s">
        <v>186480</v>
      </c>
      <c r="B54381" t="s">
        <v>186481</v>
      </c>
      <c r="C54381" t="s">
        <v>186482</v>
      </c>
      <c r="D54381" t="s">
        <v>186483</v>
      </c>
      <c r="E54381" t="s">
        <v>14</v>
      </c>
      <c r="F54381" t="s">
        <v>21</v>
      </c>
      <c r="G54381" t="s">
        <v>3157</v>
      </c>
      <c r="H54381" t="s">
        <v>3158</v>
      </c>
      <c r="I54381" t="s">
        <v>27474</v>
      </c>
      <c r="J54381" s="1">
        <v>40923</v>
      </c>
    </row>
    <row r="54382" spans="1:10" x14ac:dyDescent="0.25">
      <c r="A54382" t="s">
        <v>186484</v>
      </c>
      <c r="B54382" t="s">
        <v>186485</v>
      </c>
      <c r="C54382" t="s">
        <v>186486</v>
      </c>
      <c r="D54382" t="s">
        <v>11446</v>
      </c>
      <c r="E54382" t="s">
        <v>14</v>
      </c>
      <c r="F54382" t="s">
        <v>123</v>
      </c>
      <c r="G54382" t="s">
        <v>91969</v>
      </c>
      <c r="H54382" t="s">
        <v>91970</v>
      </c>
      <c r="I54382" t="s">
        <v>91970</v>
      </c>
      <c r="J54382" s="1">
        <v>36526</v>
      </c>
    </row>
    <row r="54383" spans="1:10" x14ac:dyDescent="0.25">
      <c r="A54383" t="s">
        <v>186487</v>
      </c>
      <c r="B54383" t="s">
        <v>186488</v>
      </c>
      <c r="C54383" t="s">
        <v>186489</v>
      </c>
      <c r="D54383" t="s">
        <v>38</v>
      </c>
      <c r="E54383" t="s">
        <v>14</v>
      </c>
      <c r="J54383" s="1">
        <v>38991</v>
      </c>
    </row>
    <row r="54384" spans="1:10" x14ac:dyDescent="0.25">
      <c r="A54384" t="s">
        <v>186490</v>
      </c>
      <c r="B54384" t="s">
        <v>186491</v>
      </c>
      <c r="C54384" t="s">
        <v>186492</v>
      </c>
      <c r="D54384" t="s">
        <v>186493</v>
      </c>
      <c r="E54384" t="s">
        <v>14</v>
      </c>
      <c r="F54384" t="s">
        <v>21</v>
      </c>
      <c r="G54384" t="s">
        <v>59</v>
      </c>
      <c r="H54384" t="s">
        <v>60</v>
      </c>
      <c r="I54384" t="s">
        <v>66</v>
      </c>
      <c r="J54384" s="1">
        <v>41080</v>
      </c>
    </row>
    <row r="54385" spans="1:10" x14ac:dyDescent="0.25">
      <c r="A54385" t="s">
        <v>186494</v>
      </c>
      <c r="B54385" t="s">
        <v>186495</v>
      </c>
      <c r="C54385" t="s">
        <v>186496</v>
      </c>
      <c r="D54385" t="s">
        <v>52630</v>
      </c>
      <c r="E54385" t="s">
        <v>14</v>
      </c>
      <c r="F54385" t="s">
        <v>21</v>
      </c>
      <c r="G54385" t="s">
        <v>59</v>
      </c>
      <c r="H54385" t="s">
        <v>60</v>
      </c>
      <c r="I54385" t="s">
        <v>66</v>
      </c>
      <c r="J54385" s="1">
        <v>41640</v>
      </c>
    </row>
    <row r="54386" spans="1:10" x14ac:dyDescent="0.25">
      <c r="A54386" t="s">
        <v>186497</v>
      </c>
      <c r="B54386" t="s">
        <v>186498</v>
      </c>
      <c r="C54386" t="s">
        <v>186499</v>
      </c>
      <c r="D54386" t="s">
        <v>186500</v>
      </c>
      <c r="E54386" t="s">
        <v>108</v>
      </c>
      <c r="F54386" t="s">
        <v>21</v>
      </c>
      <c r="G54386" t="s">
        <v>59</v>
      </c>
      <c r="H54386" t="s">
        <v>60</v>
      </c>
      <c r="I54386" t="s">
        <v>66</v>
      </c>
      <c r="J54386" s="1">
        <v>40179</v>
      </c>
    </row>
    <row r="54387" spans="1:10" x14ac:dyDescent="0.25">
      <c r="A54387" t="s">
        <v>186501</v>
      </c>
      <c r="B54387" t="s">
        <v>186502</v>
      </c>
      <c r="C54387" t="s">
        <v>186503</v>
      </c>
      <c r="D54387" t="s">
        <v>186504</v>
      </c>
      <c r="E54387" t="s">
        <v>14</v>
      </c>
      <c r="F54387" t="s">
        <v>547</v>
      </c>
      <c r="G54387">
        <v>29</v>
      </c>
      <c r="H54387" t="s">
        <v>744</v>
      </c>
      <c r="I54387" t="s">
        <v>744</v>
      </c>
      <c r="J54387" s="1">
        <v>40603</v>
      </c>
    </row>
    <row r="54388" spans="1:10" x14ac:dyDescent="0.25">
      <c r="A54388" t="s">
        <v>186505</v>
      </c>
      <c r="B54388" t="s">
        <v>186506</v>
      </c>
      <c r="C54388" t="s">
        <v>186507</v>
      </c>
      <c r="D54388" t="s">
        <v>186508</v>
      </c>
      <c r="E54388" t="s">
        <v>14</v>
      </c>
      <c r="F54388" t="s">
        <v>21</v>
      </c>
      <c r="G54388" t="s">
        <v>101</v>
      </c>
      <c r="H54388" t="s">
        <v>102</v>
      </c>
      <c r="I54388" t="s">
        <v>103</v>
      </c>
      <c r="J54388" s="1">
        <v>40817</v>
      </c>
    </row>
    <row r="54389" spans="1:10" x14ac:dyDescent="0.25">
      <c r="A54389" t="s">
        <v>186509</v>
      </c>
      <c r="B54389" t="s">
        <v>186510</v>
      </c>
      <c r="C54389" t="s">
        <v>186511</v>
      </c>
      <c r="D54389" t="s">
        <v>38</v>
      </c>
      <c r="E54389" t="s">
        <v>14</v>
      </c>
      <c r="F54389" t="s">
        <v>21</v>
      </c>
      <c r="G54389" t="s">
        <v>425</v>
      </c>
      <c r="H54389" t="s">
        <v>523</v>
      </c>
      <c r="I54389" t="s">
        <v>318</v>
      </c>
    </row>
    <row r="54390" spans="1:10" x14ac:dyDescent="0.25">
      <c r="A54390" t="s">
        <v>186512</v>
      </c>
      <c r="B54390" t="s">
        <v>186513</v>
      </c>
      <c r="D54390" t="s">
        <v>38</v>
      </c>
      <c r="E54390" t="s">
        <v>14</v>
      </c>
      <c r="F54390" t="s">
        <v>21</v>
      </c>
      <c r="G54390" t="s">
        <v>1391</v>
      </c>
      <c r="H54390" t="s">
        <v>1392</v>
      </c>
      <c r="I54390" t="s">
        <v>1392</v>
      </c>
      <c r="J54390" s="1">
        <v>41030</v>
      </c>
    </row>
    <row r="54391" spans="1:10" x14ac:dyDescent="0.25">
      <c r="A54391" t="s">
        <v>186514</v>
      </c>
      <c r="B54391" t="s">
        <v>186515</v>
      </c>
      <c r="C54391" t="s">
        <v>186516</v>
      </c>
      <c r="D54391" t="s">
        <v>186517</v>
      </c>
      <c r="E54391" t="s">
        <v>14</v>
      </c>
      <c r="J54391" s="1">
        <v>42150</v>
      </c>
    </row>
    <row r="54392" spans="1:10" x14ac:dyDescent="0.25">
      <c r="A54392" t="s">
        <v>186518</v>
      </c>
      <c r="B54392" t="s">
        <v>186519</v>
      </c>
      <c r="C54392" t="s">
        <v>186520</v>
      </c>
      <c r="D54392" t="s">
        <v>186521</v>
      </c>
      <c r="E54392" t="s">
        <v>14</v>
      </c>
      <c r="F54392" t="s">
        <v>21</v>
      </c>
      <c r="G54392" t="s">
        <v>803</v>
      </c>
      <c r="H54392" t="s">
        <v>804</v>
      </c>
      <c r="I54392" t="s">
        <v>804</v>
      </c>
      <c r="J54392" s="1">
        <v>41275</v>
      </c>
    </row>
    <row r="54393" spans="1:10" x14ac:dyDescent="0.25">
      <c r="A54393" t="s">
        <v>186522</v>
      </c>
      <c r="B54393" t="s">
        <v>186523</v>
      </c>
      <c r="C54393" t="s">
        <v>186524</v>
      </c>
      <c r="E54393" t="s">
        <v>14</v>
      </c>
      <c r="J54393" s="1">
        <v>42339</v>
      </c>
    </row>
    <row r="54394" spans="1:10" x14ac:dyDescent="0.25">
      <c r="A54394" t="s">
        <v>186525</v>
      </c>
      <c r="B54394" t="s">
        <v>186526</v>
      </c>
      <c r="C54394" t="s">
        <v>186527</v>
      </c>
      <c r="D54394" t="s">
        <v>713</v>
      </c>
      <c r="E54394" t="s">
        <v>14</v>
      </c>
      <c r="F54394" t="s">
        <v>21</v>
      </c>
      <c r="G54394" t="s">
        <v>639</v>
      </c>
      <c r="H54394" t="s">
        <v>60146</v>
      </c>
      <c r="I54394" t="s">
        <v>186528</v>
      </c>
    </row>
    <row r="54395" spans="1:10" x14ac:dyDescent="0.25">
      <c r="A54395" t="s">
        <v>186529</v>
      </c>
      <c r="B54395" t="s">
        <v>186530</v>
      </c>
      <c r="C54395" t="s">
        <v>186531</v>
      </c>
      <c r="D54395" t="s">
        <v>186532</v>
      </c>
      <c r="E54395" t="s">
        <v>14</v>
      </c>
      <c r="F54395" t="s">
        <v>21</v>
      </c>
      <c r="G54395" t="s">
        <v>1301</v>
      </c>
      <c r="H54395" t="s">
        <v>240</v>
      </c>
      <c r="I54395" t="s">
        <v>240</v>
      </c>
      <c r="J54395" s="1">
        <v>40765</v>
      </c>
    </row>
    <row r="54396" spans="1:10" x14ac:dyDescent="0.25">
      <c r="A54396" t="s">
        <v>186533</v>
      </c>
      <c r="B54396" t="s">
        <v>186534</v>
      </c>
      <c r="C54396" t="s">
        <v>186535</v>
      </c>
      <c r="E54396" t="s">
        <v>202</v>
      </c>
      <c r="J54396" s="1">
        <v>42005</v>
      </c>
    </row>
    <row r="54397" spans="1:10" x14ac:dyDescent="0.25">
      <c r="A54397" t="s">
        <v>186536</v>
      </c>
      <c r="B54397" t="s">
        <v>186537</v>
      </c>
      <c r="C54397" t="s">
        <v>186538</v>
      </c>
      <c r="D54397" t="s">
        <v>186539</v>
      </c>
      <c r="E54397" t="s">
        <v>14</v>
      </c>
      <c r="J54397" s="1">
        <v>41548</v>
      </c>
    </row>
    <row r="54398" spans="1:10" x14ac:dyDescent="0.25">
      <c r="A54398" t="s">
        <v>186540</v>
      </c>
      <c r="B54398" t="s">
        <v>186541</v>
      </c>
      <c r="C54398" t="s">
        <v>186542</v>
      </c>
      <c r="D54398" t="s">
        <v>20808</v>
      </c>
      <c r="E54398" t="s">
        <v>202</v>
      </c>
      <c r="F54398" t="s">
        <v>21</v>
      </c>
      <c r="G54398" t="s">
        <v>137</v>
      </c>
      <c r="H54398" t="s">
        <v>138</v>
      </c>
      <c r="I54398" t="s">
        <v>138</v>
      </c>
      <c r="J54398" s="1">
        <v>41030</v>
      </c>
    </row>
    <row r="54399" spans="1:10" x14ac:dyDescent="0.25">
      <c r="A54399" t="s">
        <v>186543</v>
      </c>
      <c r="B54399" t="s">
        <v>186544</v>
      </c>
      <c r="C54399" t="s">
        <v>186545</v>
      </c>
      <c r="D54399" t="s">
        <v>38</v>
      </c>
      <c r="E54399" t="s">
        <v>14</v>
      </c>
      <c r="F54399" t="s">
        <v>21</v>
      </c>
      <c r="G54399" t="s">
        <v>59</v>
      </c>
      <c r="H54399" t="s">
        <v>90</v>
      </c>
      <c r="I54399" t="s">
        <v>5196</v>
      </c>
      <c r="J54399" s="1">
        <v>40909</v>
      </c>
    </row>
    <row r="54400" spans="1:10" x14ac:dyDescent="0.25">
      <c r="A54400" t="s">
        <v>186546</v>
      </c>
      <c r="B54400" t="s">
        <v>186547</v>
      </c>
      <c r="E54400" t="s">
        <v>14</v>
      </c>
      <c r="F54400" t="s">
        <v>21</v>
      </c>
      <c r="G54400" t="s">
        <v>77</v>
      </c>
      <c r="H54400" t="s">
        <v>9603</v>
      </c>
      <c r="I54400" t="s">
        <v>9603</v>
      </c>
      <c r="J54400" s="1">
        <v>38353</v>
      </c>
    </row>
    <row r="54401" spans="1:10" x14ac:dyDescent="0.25">
      <c r="A54401" t="s">
        <v>186548</v>
      </c>
      <c r="B54401" t="s">
        <v>186549</v>
      </c>
      <c r="C54401" t="s">
        <v>186550</v>
      </c>
      <c r="D54401" t="s">
        <v>186551</v>
      </c>
      <c r="E54401" t="s">
        <v>14</v>
      </c>
      <c r="F54401" t="s">
        <v>4423</v>
      </c>
      <c r="G54401">
        <v>2</v>
      </c>
      <c r="H54401" t="s">
        <v>42705</v>
      </c>
      <c r="I54401" t="s">
        <v>42705</v>
      </c>
      <c r="J54401" s="1">
        <v>41640</v>
      </c>
    </row>
    <row r="54402" spans="1:10" x14ac:dyDescent="0.25">
      <c r="A54402" t="s">
        <v>186552</v>
      </c>
      <c r="B54402" t="s">
        <v>186553</v>
      </c>
      <c r="C54402" t="s">
        <v>186554</v>
      </c>
      <c r="D54402" t="s">
        <v>186555</v>
      </c>
      <c r="E54402" t="s">
        <v>14</v>
      </c>
      <c r="F54402" t="s">
        <v>21</v>
      </c>
      <c r="G54402" t="s">
        <v>577</v>
      </c>
      <c r="H54402" t="s">
        <v>23894</v>
      </c>
      <c r="I54402" t="s">
        <v>23894</v>
      </c>
      <c r="J54402" s="1">
        <v>40179</v>
      </c>
    </row>
    <row r="54403" spans="1:10" x14ac:dyDescent="0.25">
      <c r="A54403" t="s">
        <v>186556</v>
      </c>
      <c r="B54403" t="s">
        <v>186557</v>
      </c>
      <c r="C54403" t="s">
        <v>186558</v>
      </c>
      <c r="D54403" t="s">
        <v>2321</v>
      </c>
      <c r="E54403" t="s">
        <v>202</v>
      </c>
      <c r="F54403" t="s">
        <v>21</v>
      </c>
      <c r="G54403" t="s">
        <v>59</v>
      </c>
      <c r="H54403" t="s">
        <v>60</v>
      </c>
      <c r="I54403" t="s">
        <v>66</v>
      </c>
      <c r="J54403" s="1">
        <v>42064</v>
      </c>
    </row>
    <row r="54404" spans="1:10" x14ac:dyDescent="0.25">
      <c r="A54404" t="s">
        <v>186559</v>
      </c>
      <c r="B54404" t="s">
        <v>186560</v>
      </c>
      <c r="C54404" t="s">
        <v>186561</v>
      </c>
      <c r="D54404" t="s">
        <v>186562</v>
      </c>
      <c r="E54404" t="s">
        <v>14</v>
      </c>
      <c r="F54404" t="s">
        <v>1121</v>
      </c>
      <c r="G54404">
        <v>20</v>
      </c>
      <c r="H54404" t="s">
        <v>56799</v>
      </c>
      <c r="I54404" t="s">
        <v>56799</v>
      </c>
      <c r="J54404" s="1">
        <v>40540</v>
      </c>
    </row>
    <row r="54405" spans="1:10" x14ac:dyDescent="0.25">
      <c r="A54405" t="s">
        <v>186563</v>
      </c>
      <c r="B54405" t="s">
        <v>186564</v>
      </c>
      <c r="C54405" t="s">
        <v>186565</v>
      </c>
      <c r="D54405" t="s">
        <v>186566</v>
      </c>
      <c r="E54405" t="s">
        <v>14</v>
      </c>
      <c r="F54405" t="s">
        <v>21</v>
      </c>
      <c r="G54405" t="s">
        <v>59</v>
      </c>
      <c r="H54405" t="s">
        <v>90</v>
      </c>
      <c r="I54405" t="s">
        <v>90</v>
      </c>
      <c r="J54405" s="1">
        <v>40801</v>
      </c>
    </row>
    <row r="54406" spans="1:10" x14ac:dyDescent="0.25">
      <c r="A54406" t="s">
        <v>186567</v>
      </c>
      <c r="B54406" t="s">
        <v>186568</v>
      </c>
      <c r="C54406" t="s">
        <v>186569</v>
      </c>
      <c r="D54406" t="s">
        <v>628</v>
      </c>
      <c r="E54406" t="s">
        <v>14</v>
      </c>
      <c r="F54406" t="s">
        <v>21</v>
      </c>
      <c r="G54406" t="s">
        <v>1391</v>
      </c>
      <c r="H54406" t="s">
        <v>3860</v>
      </c>
      <c r="I54406" t="s">
        <v>3860</v>
      </c>
      <c r="J54406" s="1">
        <v>38685</v>
      </c>
    </row>
    <row r="54407" spans="1:10" x14ac:dyDescent="0.25">
      <c r="A54407" t="s">
        <v>186570</v>
      </c>
      <c r="B54407" t="s">
        <v>186571</v>
      </c>
      <c r="C54407" t="s">
        <v>186572</v>
      </c>
      <c r="E54407" t="s">
        <v>202</v>
      </c>
      <c r="F54407" t="s">
        <v>217</v>
      </c>
      <c r="G54407">
        <v>4</v>
      </c>
      <c r="H54407" t="s">
        <v>4950</v>
      </c>
      <c r="I54407" t="s">
        <v>186573</v>
      </c>
      <c r="J54407" s="1">
        <v>42103</v>
      </c>
    </row>
    <row r="54408" spans="1:10" x14ac:dyDescent="0.25">
      <c r="A54408" t="s">
        <v>186574</v>
      </c>
      <c r="B54408" t="s">
        <v>186575</v>
      </c>
      <c r="C54408" t="s">
        <v>186576</v>
      </c>
      <c r="D54408" t="s">
        <v>186577</v>
      </c>
      <c r="E54408" t="s">
        <v>14</v>
      </c>
      <c r="F54408" t="s">
        <v>21</v>
      </c>
      <c r="G54408" t="s">
        <v>39</v>
      </c>
      <c r="H54408" t="s">
        <v>277</v>
      </c>
      <c r="I54408" t="s">
        <v>277</v>
      </c>
      <c r="J54408" s="1">
        <v>40544</v>
      </c>
    </row>
    <row r="54409" spans="1:10" x14ac:dyDescent="0.25">
      <c r="A54409" t="s">
        <v>186578</v>
      </c>
      <c r="B54409" t="s">
        <v>186579</v>
      </c>
      <c r="C54409" t="s">
        <v>186580</v>
      </c>
      <c r="D54409" t="s">
        <v>186581</v>
      </c>
      <c r="E54409" t="s">
        <v>14</v>
      </c>
      <c r="J54409" s="1">
        <v>40545</v>
      </c>
    </row>
    <row r="54410" spans="1:10" x14ac:dyDescent="0.25">
      <c r="A54410" t="s">
        <v>186582</v>
      </c>
      <c r="B54410" t="s">
        <v>186583</v>
      </c>
      <c r="C54410" t="s">
        <v>186584</v>
      </c>
      <c r="D54410" t="s">
        <v>186585</v>
      </c>
      <c r="E54410" t="s">
        <v>14</v>
      </c>
      <c r="F54410" t="s">
        <v>21</v>
      </c>
      <c r="G54410" t="s">
        <v>59</v>
      </c>
      <c r="H54410" t="s">
        <v>90</v>
      </c>
      <c r="I54410" t="s">
        <v>90</v>
      </c>
      <c r="J54410" s="1">
        <v>40179</v>
      </c>
    </row>
    <row r="54411" spans="1:10" x14ac:dyDescent="0.25">
      <c r="A54411" t="s">
        <v>186586</v>
      </c>
      <c r="B54411" t="s">
        <v>186587</v>
      </c>
      <c r="C54411" t="s">
        <v>186588</v>
      </c>
      <c r="D54411" t="s">
        <v>186589</v>
      </c>
      <c r="E54411" t="s">
        <v>14</v>
      </c>
      <c r="F54411" t="s">
        <v>21</v>
      </c>
      <c r="G54411" t="s">
        <v>101</v>
      </c>
      <c r="H54411" t="s">
        <v>102</v>
      </c>
      <c r="I54411" t="s">
        <v>103</v>
      </c>
      <c r="J54411" s="1">
        <v>40909</v>
      </c>
    </row>
    <row r="54412" spans="1:10" x14ac:dyDescent="0.25">
      <c r="A54412" t="s">
        <v>186590</v>
      </c>
      <c r="B54412" t="s">
        <v>186591</v>
      </c>
      <c r="D54412" t="s">
        <v>51</v>
      </c>
      <c r="E54412" t="s">
        <v>14</v>
      </c>
      <c r="F54412" t="s">
        <v>21</v>
      </c>
      <c r="G54412" t="s">
        <v>1006</v>
      </c>
      <c r="H54412" t="s">
        <v>1030</v>
      </c>
      <c r="I54412" t="s">
        <v>1030</v>
      </c>
      <c r="J54412" s="1">
        <v>37987</v>
      </c>
    </row>
    <row r="54413" spans="1:10" x14ac:dyDescent="0.25">
      <c r="A54413" t="s">
        <v>186592</v>
      </c>
      <c r="B54413" t="s">
        <v>186593</v>
      </c>
      <c r="E54413" t="s">
        <v>14</v>
      </c>
    </row>
    <row r="54414" spans="1:10" x14ac:dyDescent="0.25">
      <c r="A54414" t="s">
        <v>186594</v>
      </c>
      <c r="B54414" t="s">
        <v>186595</v>
      </c>
      <c r="C54414" t="s">
        <v>186596</v>
      </c>
      <c r="D54414" t="s">
        <v>186597</v>
      </c>
      <c r="E54414" t="s">
        <v>14</v>
      </c>
      <c r="F54414" t="s">
        <v>1121</v>
      </c>
      <c r="G54414">
        <v>25</v>
      </c>
      <c r="H54414" t="s">
        <v>1577</v>
      </c>
      <c r="I54414" t="s">
        <v>1578</v>
      </c>
      <c r="J54414" s="1">
        <v>39839</v>
      </c>
    </row>
    <row r="54415" spans="1:10" x14ac:dyDescent="0.25">
      <c r="A54415" t="s">
        <v>186598</v>
      </c>
      <c r="B54415" t="s">
        <v>186599</v>
      </c>
      <c r="D54415" t="s">
        <v>1284</v>
      </c>
      <c r="E54415" t="s">
        <v>14</v>
      </c>
    </row>
    <row r="54416" spans="1:10" x14ac:dyDescent="0.25">
      <c r="A54416" t="s">
        <v>186600</v>
      </c>
      <c r="B54416" t="s">
        <v>186601</v>
      </c>
      <c r="C54416" t="s">
        <v>186602</v>
      </c>
      <c r="D54416" t="s">
        <v>186603</v>
      </c>
      <c r="E54416" t="s">
        <v>202</v>
      </c>
      <c r="F54416" t="s">
        <v>21</v>
      </c>
      <c r="G54416" t="s">
        <v>59</v>
      </c>
      <c r="H54416" t="s">
        <v>1216</v>
      </c>
      <c r="I54416" t="s">
        <v>1216</v>
      </c>
      <c r="J54416" s="1">
        <v>40096</v>
      </c>
    </row>
    <row r="54417" spans="1:10" x14ac:dyDescent="0.25">
      <c r="A54417" t="s">
        <v>186604</v>
      </c>
      <c r="B54417" t="s">
        <v>186605</v>
      </c>
      <c r="D54417" t="s">
        <v>186606</v>
      </c>
      <c r="E54417" t="s">
        <v>14</v>
      </c>
    </row>
    <row r="54418" spans="1:10" x14ac:dyDescent="0.25">
      <c r="A54418" t="s">
        <v>186607</v>
      </c>
      <c r="B54418" t="s">
        <v>186608</v>
      </c>
      <c r="C54418" t="s">
        <v>186609</v>
      </c>
      <c r="D54418" t="s">
        <v>186610</v>
      </c>
      <c r="E54418" t="s">
        <v>14</v>
      </c>
      <c r="F54418" t="s">
        <v>547</v>
      </c>
      <c r="G54418">
        <v>56</v>
      </c>
      <c r="H54418" t="s">
        <v>2547</v>
      </c>
      <c r="I54418" t="s">
        <v>2547</v>
      </c>
    </row>
    <row r="54419" spans="1:10" x14ac:dyDescent="0.25">
      <c r="A54419" t="s">
        <v>186611</v>
      </c>
      <c r="B54419" t="s">
        <v>186612</v>
      </c>
      <c r="C54419" t="s">
        <v>186613</v>
      </c>
      <c r="D54419" t="s">
        <v>186614</v>
      </c>
      <c r="E54419" t="s">
        <v>14</v>
      </c>
      <c r="F54419" t="s">
        <v>217</v>
      </c>
      <c r="G54419">
        <v>1</v>
      </c>
      <c r="H54419" t="s">
        <v>63788</v>
      </c>
      <c r="I54419" t="s">
        <v>63788</v>
      </c>
      <c r="J54419" s="1">
        <v>40806</v>
      </c>
    </row>
    <row r="54420" spans="1:10" x14ac:dyDescent="0.25">
      <c r="A54420" t="s">
        <v>186615</v>
      </c>
      <c r="B54420" t="s">
        <v>186616</v>
      </c>
      <c r="D54420" t="s">
        <v>352</v>
      </c>
      <c r="E54420" t="s">
        <v>14</v>
      </c>
      <c r="F54420" t="s">
        <v>21</v>
      </c>
      <c r="G54420" t="s">
        <v>785</v>
      </c>
      <c r="H54420" t="s">
        <v>18175</v>
      </c>
      <c r="I54420" t="s">
        <v>62567</v>
      </c>
      <c r="J54420" s="1">
        <v>41051</v>
      </c>
    </row>
    <row r="54421" spans="1:10" x14ac:dyDescent="0.25">
      <c r="A54421" t="s">
        <v>186617</v>
      </c>
      <c r="B54421" t="s">
        <v>186618</v>
      </c>
      <c r="C54421" t="s">
        <v>186619</v>
      </c>
      <c r="D54421" t="s">
        <v>186620</v>
      </c>
      <c r="E54421" t="s">
        <v>14</v>
      </c>
      <c r="F54421" t="s">
        <v>4148</v>
      </c>
      <c r="G54421">
        <v>40</v>
      </c>
      <c r="H54421" t="s">
        <v>4149</v>
      </c>
      <c r="I54421" t="s">
        <v>4149</v>
      </c>
    </row>
    <row r="54422" spans="1:10" x14ac:dyDescent="0.25">
      <c r="A54422" t="s">
        <v>186621</v>
      </c>
      <c r="B54422" t="s">
        <v>186622</v>
      </c>
      <c r="C54422" t="s">
        <v>186623</v>
      </c>
      <c r="D54422" t="s">
        <v>186624</v>
      </c>
      <c r="E54422" t="s">
        <v>108</v>
      </c>
      <c r="F54422" t="s">
        <v>123</v>
      </c>
      <c r="G54422" t="s">
        <v>124</v>
      </c>
      <c r="H54422" t="s">
        <v>125</v>
      </c>
      <c r="I54422" t="s">
        <v>125</v>
      </c>
      <c r="J54422" s="1">
        <v>41091</v>
      </c>
    </row>
    <row r="54423" spans="1:10" x14ac:dyDescent="0.25">
      <c r="A54423" t="s">
        <v>186625</v>
      </c>
      <c r="B54423" t="s">
        <v>186626</v>
      </c>
      <c r="C54423" t="s">
        <v>186627</v>
      </c>
      <c r="D54423" t="s">
        <v>65</v>
      </c>
      <c r="E54423" t="s">
        <v>108</v>
      </c>
      <c r="F54423" t="s">
        <v>21</v>
      </c>
      <c r="G54423" t="s">
        <v>101</v>
      </c>
      <c r="H54423" t="s">
        <v>102</v>
      </c>
      <c r="I54423" t="s">
        <v>103</v>
      </c>
      <c r="J54423" s="1">
        <v>40634</v>
      </c>
    </row>
    <row r="54424" spans="1:10" x14ac:dyDescent="0.25">
      <c r="A54424" t="s">
        <v>186628</v>
      </c>
      <c r="B54424" t="s">
        <v>186629</v>
      </c>
      <c r="C54424" t="s">
        <v>186630</v>
      </c>
      <c r="D54424" t="s">
        <v>33430</v>
      </c>
      <c r="E54424" t="s">
        <v>14</v>
      </c>
      <c r="F54424" t="s">
        <v>21</v>
      </c>
      <c r="G54424" t="s">
        <v>59</v>
      </c>
      <c r="H54424" t="s">
        <v>60</v>
      </c>
      <c r="I54424" t="s">
        <v>66</v>
      </c>
      <c r="J54424" s="1">
        <v>42095</v>
      </c>
    </row>
    <row r="54425" spans="1:10" x14ac:dyDescent="0.25">
      <c r="A54425" t="s">
        <v>186631</v>
      </c>
      <c r="B54425" t="s">
        <v>186632</v>
      </c>
      <c r="C54425" t="s">
        <v>186633</v>
      </c>
      <c r="D54425" t="s">
        <v>186634</v>
      </c>
      <c r="E54425" t="s">
        <v>14</v>
      </c>
      <c r="F54425" t="s">
        <v>123</v>
      </c>
      <c r="G54425" t="s">
        <v>124</v>
      </c>
      <c r="H54425" t="s">
        <v>125</v>
      </c>
      <c r="I54425" t="s">
        <v>125</v>
      </c>
      <c r="J54425" s="1">
        <v>41129</v>
      </c>
    </row>
    <row r="54426" spans="1:10" x14ac:dyDescent="0.25">
      <c r="A54426" t="s">
        <v>186635</v>
      </c>
      <c r="B54426" t="s">
        <v>186636</v>
      </c>
      <c r="C54426" t="s">
        <v>186637</v>
      </c>
      <c r="D54426" t="s">
        <v>32</v>
      </c>
      <c r="E54426" t="s">
        <v>14</v>
      </c>
      <c r="F54426" t="s">
        <v>46</v>
      </c>
      <c r="H54426" t="s">
        <v>16877</v>
      </c>
      <c r="I54426" t="s">
        <v>16877</v>
      </c>
      <c r="J54426" s="1">
        <v>42036</v>
      </c>
    </row>
    <row r="54427" spans="1:10" x14ac:dyDescent="0.25">
      <c r="A54427" t="s">
        <v>186638</v>
      </c>
      <c r="B54427" t="s">
        <v>186639</v>
      </c>
      <c r="C54427" t="s">
        <v>186640</v>
      </c>
      <c r="D54427" t="s">
        <v>186641</v>
      </c>
      <c r="E54427" t="s">
        <v>14</v>
      </c>
      <c r="F54427" t="s">
        <v>21</v>
      </c>
      <c r="G54427" t="s">
        <v>1347</v>
      </c>
      <c r="H54427" t="s">
        <v>1348</v>
      </c>
      <c r="I54427" t="s">
        <v>6238</v>
      </c>
      <c r="J54427" s="1">
        <v>40584</v>
      </c>
    </row>
    <row r="54428" spans="1:10" x14ac:dyDescent="0.25">
      <c r="A54428" t="s">
        <v>186642</v>
      </c>
      <c r="B54428" t="s">
        <v>186643</v>
      </c>
      <c r="C54428" t="s">
        <v>186644</v>
      </c>
      <c r="D54428" t="s">
        <v>176473</v>
      </c>
      <c r="E54428" t="s">
        <v>14</v>
      </c>
      <c r="F54428" t="s">
        <v>21</v>
      </c>
      <c r="G54428" t="s">
        <v>59</v>
      </c>
      <c r="H54428" t="s">
        <v>961</v>
      </c>
      <c r="I54428" t="s">
        <v>30184</v>
      </c>
      <c r="J54428" s="1">
        <v>40156</v>
      </c>
    </row>
    <row r="54429" spans="1:10" x14ac:dyDescent="0.25">
      <c r="A54429" t="s">
        <v>186645</v>
      </c>
      <c r="B54429" t="s">
        <v>186646</v>
      </c>
      <c r="C54429" t="s">
        <v>186647</v>
      </c>
      <c r="D54429" t="s">
        <v>186648</v>
      </c>
      <c r="E54429" t="s">
        <v>14</v>
      </c>
      <c r="F54429" t="s">
        <v>21</v>
      </c>
      <c r="G54429" t="s">
        <v>130</v>
      </c>
      <c r="H54429" t="s">
        <v>131</v>
      </c>
      <c r="I54429" t="s">
        <v>1109</v>
      </c>
      <c r="J54429" s="1">
        <v>41275</v>
      </c>
    </row>
    <row r="54430" spans="1:10" x14ac:dyDescent="0.25">
      <c r="A54430" t="s">
        <v>186649</v>
      </c>
      <c r="B54430" t="s">
        <v>186650</v>
      </c>
      <c r="C54430" t="s">
        <v>186651</v>
      </c>
      <c r="D54430" t="s">
        <v>186652</v>
      </c>
      <c r="E54430" t="s">
        <v>202</v>
      </c>
      <c r="F54430" t="s">
        <v>21</v>
      </c>
      <c r="G54430" t="s">
        <v>203</v>
      </c>
      <c r="H54430" t="s">
        <v>838</v>
      </c>
      <c r="I54430" t="s">
        <v>839</v>
      </c>
      <c r="J54430" s="1">
        <v>41123</v>
      </c>
    </row>
    <row r="54431" spans="1:10" x14ac:dyDescent="0.25">
      <c r="A54431" t="s">
        <v>186653</v>
      </c>
      <c r="B54431" t="s">
        <v>186654</v>
      </c>
      <c r="C54431" t="s">
        <v>186655</v>
      </c>
      <c r="D54431" t="s">
        <v>3391</v>
      </c>
      <c r="E54431" t="s">
        <v>14</v>
      </c>
      <c r="F54431" t="s">
        <v>21</v>
      </c>
      <c r="G54431" t="s">
        <v>59</v>
      </c>
      <c r="H54431" t="s">
        <v>60</v>
      </c>
      <c r="I54431" t="s">
        <v>66</v>
      </c>
      <c r="J54431" s="1">
        <v>41640</v>
      </c>
    </row>
    <row r="54432" spans="1:10" x14ac:dyDescent="0.25">
      <c r="A54432" t="s">
        <v>186656</v>
      </c>
      <c r="B54432" t="s">
        <v>186657</v>
      </c>
      <c r="C54432" t="s">
        <v>186658</v>
      </c>
      <c r="D54432" t="s">
        <v>118814</v>
      </c>
      <c r="E54432" t="s">
        <v>14</v>
      </c>
      <c r="F54432" t="s">
        <v>21</v>
      </c>
      <c r="G54432" t="s">
        <v>84</v>
      </c>
      <c r="H54432" t="s">
        <v>584</v>
      </c>
      <c r="I54432" t="s">
        <v>584</v>
      </c>
      <c r="J54432" s="1">
        <v>41883</v>
      </c>
    </row>
    <row r="54433" spans="1:10" x14ac:dyDescent="0.25">
      <c r="A54433" t="s">
        <v>186659</v>
      </c>
      <c r="B54433" t="s">
        <v>186660</v>
      </c>
      <c r="C54433" t="s">
        <v>186661</v>
      </c>
      <c r="D54433" t="s">
        <v>26924</v>
      </c>
      <c r="E54433" t="s">
        <v>14</v>
      </c>
      <c r="F54433" t="s">
        <v>21</v>
      </c>
      <c r="G54433" t="s">
        <v>101</v>
      </c>
      <c r="H54433" t="s">
        <v>102</v>
      </c>
      <c r="I54433" t="s">
        <v>103</v>
      </c>
      <c r="J54433" s="1">
        <v>41674</v>
      </c>
    </row>
    <row r="54434" spans="1:10" x14ac:dyDescent="0.25">
      <c r="A54434" t="s">
        <v>186662</v>
      </c>
      <c r="B54434" t="s">
        <v>186663</v>
      </c>
      <c r="C54434" t="s">
        <v>186664</v>
      </c>
      <c r="D54434" t="s">
        <v>1324</v>
      </c>
      <c r="E54434" t="s">
        <v>14</v>
      </c>
      <c r="F54434" t="s">
        <v>21</v>
      </c>
      <c r="G54434" t="s">
        <v>59</v>
      </c>
      <c r="H54434" t="s">
        <v>60</v>
      </c>
      <c r="I54434" t="s">
        <v>66</v>
      </c>
    </row>
    <row r="54435" spans="1:10" x14ac:dyDescent="0.25">
      <c r="A54435" t="s">
        <v>186665</v>
      </c>
      <c r="B54435" t="s">
        <v>186666</v>
      </c>
      <c r="C54435" t="s">
        <v>186667</v>
      </c>
      <c r="D54435" t="s">
        <v>186668</v>
      </c>
      <c r="E54435" t="s">
        <v>14</v>
      </c>
      <c r="F54435" t="s">
        <v>21</v>
      </c>
      <c r="G54435" t="s">
        <v>1234</v>
      </c>
      <c r="H54435" t="s">
        <v>17846</v>
      </c>
      <c r="I54435" t="s">
        <v>8190</v>
      </c>
      <c r="J54435" s="1">
        <v>40085</v>
      </c>
    </row>
    <row r="54436" spans="1:10" x14ac:dyDescent="0.25">
      <c r="A54436" t="s">
        <v>186669</v>
      </c>
      <c r="B54436" t="s">
        <v>186670</v>
      </c>
      <c r="C54436" t="s">
        <v>186671</v>
      </c>
      <c r="D54436" t="s">
        <v>186672</v>
      </c>
      <c r="E54436" t="s">
        <v>202</v>
      </c>
      <c r="J54436" s="1">
        <v>42005</v>
      </c>
    </row>
    <row r="54437" spans="1:10" x14ac:dyDescent="0.25">
      <c r="A54437" t="s">
        <v>186673</v>
      </c>
      <c r="B54437" t="s">
        <v>186674</v>
      </c>
      <c r="C54437" t="s">
        <v>186675</v>
      </c>
      <c r="D54437" t="s">
        <v>186676</v>
      </c>
      <c r="E54437" t="s">
        <v>14</v>
      </c>
    </row>
    <row r="54438" spans="1:10" x14ac:dyDescent="0.25">
      <c r="A54438" t="s">
        <v>186677</v>
      </c>
      <c r="B54438" t="s">
        <v>186678</v>
      </c>
      <c r="C54438" t="s">
        <v>186679</v>
      </c>
      <c r="D54438" t="s">
        <v>186680</v>
      </c>
      <c r="E54438" t="s">
        <v>14</v>
      </c>
      <c r="F54438" t="s">
        <v>21</v>
      </c>
      <c r="G54438" t="s">
        <v>101</v>
      </c>
      <c r="H54438" t="s">
        <v>102</v>
      </c>
      <c r="I54438" t="s">
        <v>103</v>
      </c>
      <c r="J54438" s="1">
        <v>39814</v>
      </c>
    </row>
    <row r="54439" spans="1:10" x14ac:dyDescent="0.25">
      <c r="A54439" t="s">
        <v>186681</v>
      </c>
      <c r="B54439" t="s">
        <v>186682</v>
      </c>
      <c r="C54439" t="s">
        <v>186683</v>
      </c>
      <c r="D54439" t="s">
        <v>1379</v>
      </c>
      <c r="E54439" t="s">
        <v>202</v>
      </c>
      <c r="F54439" t="s">
        <v>21</v>
      </c>
      <c r="G54439" t="s">
        <v>281</v>
      </c>
      <c r="H54439" t="s">
        <v>3704</v>
      </c>
      <c r="I54439" t="s">
        <v>3704</v>
      </c>
      <c r="J54439" s="1">
        <v>38718</v>
      </c>
    </row>
    <row r="54440" spans="1:10" x14ac:dyDescent="0.25">
      <c r="A54440" t="s">
        <v>186684</v>
      </c>
      <c r="B54440" t="s">
        <v>186685</v>
      </c>
      <c r="C54440" t="s">
        <v>186686</v>
      </c>
      <c r="D54440" t="s">
        <v>186687</v>
      </c>
      <c r="E54440" t="s">
        <v>108</v>
      </c>
      <c r="F54440" t="s">
        <v>21</v>
      </c>
      <c r="G54440" t="s">
        <v>59</v>
      </c>
      <c r="H54440" t="s">
        <v>60</v>
      </c>
      <c r="I54440" t="s">
        <v>66</v>
      </c>
      <c r="J54440" s="1">
        <v>41395</v>
      </c>
    </row>
    <row r="54441" spans="1:10" x14ac:dyDescent="0.25">
      <c r="A54441" t="s">
        <v>186688</v>
      </c>
      <c r="B54441" t="s">
        <v>186689</v>
      </c>
      <c r="E54441" t="s">
        <v>14</v>
      </c>
      <c r="F54441" t="s">
        <v>21</v>
      </c>
      <c r="G54441" t="s">
        <v>375</v>
      </c>
      <c r="H54441" t="s">
        <v>4554</v>
      </c>
      <c r="I54441" t="s">
        <v>4554</v>
      </c>
    </row>
    <row r="54442" spans="1:10" x14ac:dyDescent="0.25">
      <c r="A54442" t="s">
        <v>186690</v>
      </c>
      <c r="B54442" t="s">
        <v>186691</v>
      </c>
      <c r="C54442" t="s">
        <v>186692</v>
      </c>
      <c r="D54442" t="s">
        <v>122</v>
      </c>
      <c r="E54442" t="s">
        <v>202</v>
      </c>
      <c r="F54442" t="s">
        <v>21</v>
      </c>
      <c r="G54442" t="s">
        <v>59</v>
      </c>
      <c r="H54442" t="s">
        <v>60</v>
      </c>
      <c r="I54442" t="s">
        <v>66</v>
      </c>
      <c r="J54442" s="1">
        <v>39814</v>
      </c>
    </row>
    <row r="54443" spans="1:10" x14ac:dyDescent="0.25">
      <c r="A54443" t="s">
        <v>186693</v>
      </c>
      <c r="B54443" t="s">
        <v>186694</v>
      </c>
      <c r="C54443" t="s">
        <v>186695</v>
      </c>
      <c r="D54443" t="s">
        <v>186696</v>
      </c>
      <c r="E54443" t="s">
        <v>14</v>
      </c>
      <c r="F54443" t="s">
        <v>21</v>
      </c>
      <c r="G54443" t="s">
        <v>84</v>
      </c>
      <c r="H54443" t="s">
        <v>11290</v>
      </c>
      <c r="I54443" t="s">
        <v>11291</v>
      </c>
    </row>
    <row r="54444" spans="1:10" x14ac:dyDescent="0.25">
      <c r="A54444" t="s">
        <v>186697</v>
      </c>
      <c r="B54444" t="s">
        <v>186698</v>
      </c>
      <c r="C54444" t="s">
        <v>186699</v>
      </c>
      <c r="D54444" t="s">
        <v>186700</v>
      </c>
      <c r="E54444" t="s">
        <v>108</v>
      </c>
      <c r="F54444" t="s">
        <v>21</v>
      </c>
      <c r="G54444" t="s">
        <v>803</v>
      </c>
      <c r="H54444" t="s">
        <v>804</v>
      </c>
      <c r="I54444" t="s">
        <v>805</v>
      </c>
      <c r="J54444" s="1">
        <v>39814</v>
      </c>
    </row>
    <row r="54445" spans="1:10" x14ac:dyDescent="0.25">
      <c r="A54445" t="s">
        <v>186701</v>
      </c>
      <c r="B54445" t="s">
        <v>186702</v>
      </c>
      <c r="C54445" t="s">
        <v>186703</v>
      </c>
      <c r="D54445" t="s">
        <v>38</v>
      </c>
      <c r="E54445" t="s">
        <v>14</v>
      </c>
      <c r="J54445" s="1">
        <v>41275</v>
      </c>
    </row>
    <row r="54446" spans="1:10" x14ac:dyDescent="0.25">
      <c r="A54446" t="s">
        <v>186704</v>
      </c>
      <c r="B54446" t="s">
        <v>186705</v>
      </c>
      <c r="C54446" t="s">
        <v>186706</v>
      </c>
      <c r="D54446" t="s">
        <v>186707</v>
      </c>
      <c r="E54446" t="s">
        <v>202</v>
      </c>
      <c r="J54446" s="1">
        <v>41649</v>
      </c>
    </row>
    <row r="54447" spans="1:10" x14ac:dyDescent="0.25">
      <c r="A54447" t="s">
        <v>186708</v>
      </c>
      <c r="B54447" t="s">
        <v>186709</v>
      </c>
      <c r="C54447" t="s">
        <v>186710</v>
      </c>
      <c r="D54447" t="s">
        <v>186711</v>
      </c>
      <c r="E54447" t="s">
        <v>108</v>
      </c>
      <c r="F54447" t="s">
        <v>52</v>
      </c>
      <c r="G54447" t="s">
        <v>3334</v>
      </c>
      <c r="H54447" t="s">
        <v>3335</v>
      </c>
      <c r="I54447" t="s">
        <v>3336</v>
      </c>
      <c r="J54447" s="1">
        <v>39114</v>
      </c>
    </row>
    <row r="54448" spans="1:10" x14ac:dyDescent="0.25">
      <c r="A54448" t="s">
        <v>186712</v>
      </c>
      <c r="B54448" t="s">
        <v>186713</v>
      </c>
      <c r="D54448" t="s">
        <v>186714</v>
      </c>
      <c r="E54448" t="s">
        <v>14</v>
      </c>
    </row>
    <row r="54449" spans="1:10" x14ac:dyDescent="0.25">
      <c r="A54449" t="s">
        <v>186715</v>
      </c>
      <c r="B54449" t="s">
        <v>186716</v>
      </c>
      <c r="C54449" t="s">
        <v>186717</v>
      </c>
      <c r="D54449" t="s">
        <v>51</v>
      </c>
      <c r="E54449" t="s">
        <v>14</v>
      </c>
      <c r="F54449" t="s">
        <v>123</v>
      </c>
      <c r="G54449" t="s">
        <v>4406</v>
      </c>
      <c r="H54449" t="s">
        <v>125</v>
      </c>
      <c r="I54449" t="s">
        <v>122647</v>
      </c>
    </row>
    <row r="54450" spans="1:10" x14ac:dyDescent="0.25">
      <c r="A54450" t="s">
        <v>186718</v>
      </c>
      <c r="B54450" t="s">
        <v>186719</v>
      </c>
      <c r="C54450" t="s">
        <v>186720</v>
      </c>
      <c r="D54450" t="s">
        <v>1242</v>
      </c>
      <c r="E54450" t="s">
        <v>14</v>
      </c>
      <c r="F54450" t="s">
        <v>21</v>
      </c>
      <c r="G54450" t="s">
        <v>59</v>
      </c>
      <c r="H54450" t="s">
        <v>90</v>
      </c>
      <c r="I54450" t="s">
        <v>90</v>
      </c>
      <c r="J54450" s="1">
        <v>41275</v>
      </c>
    </row>
    <row r="54451" spans="1:10" x14ac:dyDescent="0.25">
      <c r="A54451" t="s">
        <v>186721</v>
      </c>
      <c r="B54451" t="s">
        <v>186722</v>
      </c>
      <c r="D54451" t="s">
        <v>99449</v>
      </c>
      <c r="E54451" t="s">
        <v>14</v>
      </c>
      <c r="F54451" t="s">
        <v>21</v>
      </c>
      <c r="G54451" t="s">
        <v>203</v>
      </c>
      <c r="H54451" t="s">
        <v>204</v>
      </c>
      <c r="I54451" t="s">
        <v>204</v>
      </c>
      <c r="J54451" s="1">
        <v>37987</v>
      </c>
    </row>
    <row r="54452" spans="1:10" x14ac:dyDescent="0.25">
      <c r="A54452" t="s">
        <v>186723</v>
      </c>
      <c r="B54452" t="s">
        <v>186724</v>
      </c>
      <c r="C54452" t="s">
        <v>186725</v>
      </c>
      <c r="D54452" t="s">
        <v>736</v>
      </c>
      <c r="E54452" t="s">
        <v>14</v>
      </c>
      <c r="F54452" t="s">
        <v>160</v>
      </c>
      <c r="G54452">
        <v>97</v>
      </c>
      <c r="H54452" t="s">
        <v>18238</v>
      </c>
      <c r="I54452" t="s">
        <v>18238</v>
      </c>
      <c r="J54452" s="1">
        <v>37257</v>
      </c>
    </row>
    <row r="54453" spans="1:10" x14ac:dyDescent="0.25">
      <c r="A54453" t="s">
        <v>186726</v>
      </c>
      <c r="B54453" t="s">
        <v>186727</v>
      </c>
      <c r="C54453" t="s">
        <v>186728</v>
      </c>
      <c r="D54453" t="s">
        <v>51</v>
      </c>
      <c r="E54453" t="s">
        <v>14</v>
      </c>
      <c r="F54453" t="s">
        <v>21</v>
      </c>
      <c r="G54453" t="s">
        <v>153</v>
      </c>
      <c r="H54453" t="s">
        <v>239</v>
      </c>
      <c r="I54453" t="s">
        <v>10365</v>
      </c>
      <c r="J54453" s="1">
        <v>40544</v>
      </c>
    </row>
    <row r="54454" spans="1:10" x14ac:dyDescent="0.25">
      <c r="A54454" t="s">
        <v>186729</v>
      </c>
      <c r="B54454" t="s">
        <v>186730</v>
      </c>
      <c r="C54454" t="s">
        <v>186731</v>
      </c>
      <c r="D54454" t="s">
        <v>186732</v>
      </c>
      <c r="E54454" t="s">
        <v>684</v>
      </c>
      <c r="F54454" t="s">
        <v>21</v>
      </c>
      <c r="G54454" t="s">
        <v>153</v>
      </c>
      <c r="H54454" t="s">
        <v>239</v>
      </c>
      <c r="I54454" t="s">
        <v>14018</v>
      </c>
      <c r="J54454" s="1">
        <v>31533</v>
      </c>
    </row>
    <row r="54455" spans="1:10" x14ac:dyDescent="0.25">
      <c r="A54455" t="s">
        <v>186733</v>
      </c>
      <c r="B54455" t="s">
        <v>186734</v>
      </c>
      <c r="C54455" t="s">
        <v>186735</v>
      </c>
      <c r="D54455" t="s">
        <v>259</v>
      </c>
      <c r="E54455" t="s">
        <v>108</v>
      </c>
      <c r="F54455" t="s">
        <v>21</v>
      </c>
      <c r="G54455" t="s">
        <v>101</v>
      </c>
      <c r="H54455" t="s">
        <v>102</v>
      </c>
      <c r="I54455" t="s">
        <v>103</v>
      </c>
    </row>
    <row r="54456" spans="1:10" x14ac:dyDescent="0.25">
      <c r="A54456" t="s">
        <v>186736</v>
      </c>
      <c r="B54456" t="s">
        <v>186737</v>
      </c>
      <c r="C54456" t="s">
        <v>186738</v>
      </c>
      <c r="D54456" t="s">
        <v>2474</v>
      </c>
      <c r="E54456" t="s">
        <v>14</v>
      </c>
      <c r="F54456" t="s">
        <v>21</v>
      </c>
      <c r="G54456" t="s">
        <v>101</v>
      </c>
      <c r="H54456" t="s">
        <v>102</v>
      </c>
      <c r="I54456" t="s">
        <v>103</v>
      </c>
      <c r="J54456" s="1">
        <v>41091</v>
      </c>
    </row>
    <row r="54457" spans="1:10" x14ac:dyDescent="0.25">
      <c r="A54457" t="s">
        <v>186739</v>
      </c>
      <c r="B54457" t="s">
        <v>186740</v>
      </c>
      <c r="C54457" t="s">
        <v>186741</v>
      </c>
      <c r="D54457" t="s">
        <v>38</v>
      </c>
      <c r="E54457" t="s">
        <v>108</v>
      </c>
      <c r="F54457" t="s">
        <v>21</v>
      </c>
      <c r="G54457" t="s">
        <v>59</v>
      </c>
      <c r="H54457" t="s">
        <v>60</v>
      </c>
      <c r="I54457" t="s">
        <v>1155</v>
      </c>
      <c r="J54457" s="1">
        <v>37987</v>
      </c>
    </row>
    <row r="54458" spans="1:10" x14ac:dyDescent="0.25">
      <c r="A54458" t="s">
        <v>186742</v>
      </c>
      <c r="B54458" t="s">
        <v>186743</v>
      </c>
      <c r="C54458" t="s">
        <v>186744</v>
      </c>
      <c r="D54458" t="s">
        <v>54297</v>
      </c>
      <c r="E54458" t="s">
        <v>14</v>
      </c>
      <c r="F54458" t="s">
        <v>15</v>
      </c>
      <c r="G54458">
        <v>7</v>
      </c>
      <c r="H54458" t="s">
        <v>667</v>
      </c>
      <c r="I54458" t="s">
        <v>667</v>
      </c>
    </row>
    <row r="54459" spans="1:10" x14ac:dyDescent="0.25">
      <c r="A54459" t="s">
        <v>186745</v>
      </c>
      <c r="B54459" t="s">
        <v>186746</v>
      </c>
      <c r="C54459" t="s">
        <v>186747</v>
      </c>
      <c r="D54459" t="s">
        <v>186748</v>
      </c>
      <c r="E54459" t="s">
        <v>14</v>
      </c>
      <c r="F54459" t="s">
        <v>401</v>
      </c>
      <c r="G54459">
        <v>40</v>
      </c>
      <c r="H54459" t="s">
        <v>975</v>
      </c>
      <c r="I54459" t="s">
        <v>975</v>
      </c>
    </row>
    <row r="54460" spans="1:10" x14ac:dyDescent="0.25">
      <c r="A54460" t="s">
        <v>186749</v>
      </c>
      <c r="B54460" t="s">
        <v>186750</v>
      </c>
      <c r="C54460" t="s">
        <v>186751</v>
      </c>
      <c r="D54460" t="s">
        <v>2271</v>
      </c>
      <c r="E54460" t="s">
        <v>202</v>
      </c>
      <c r="F54460" t="s">
        <v>52</v>
      </c>
      <c r="G54460" t="s">
        <v>3334</v>
      </c>
      <c r="H54460" t="s">
        <v>20055</v>
      </c>
      <c r="I54460" t="s">
        <v>20056</v>
      </c>
      <c r="J54460" s="1">
        <v>39872</v>
      </c>
    </row>
    <row r="54461" spans="1:10" x14ac:dyDescent="0.25">
      <c r="A54461" t="s">
        <v>186752</v>
      </c>
      <c r="B54461" t="s">
        <v>186753</v>
      </c>
      <c r="C54461" t="s">
        <v>186754</v>
      </c>
      <c r="D54461" t="s">
        <v>32</v>
      </c>
      <c r="E54461" t="s">
        <v>108</v>
      </c>
      <c r="F54461" t="s">
        <v>21</v>
      </c>
      <c r="G54461" t="s">
        <v>59</v>
      </c>
      <c r="H54461" t="s">
        <v>90</v>
      </c>
      <c r="I54461" t="s">
        <v>90</v>
      </c>
    </row>
    <row r="54462" spans="1:10" x14ac:dyDescent="0.25">
      <c r="A54462" t="s">
        <v>186755</v>
      </c>
      <c r="B54462" t="s">
        <v>186756</v>
      </c>
      <c r="C54462" t="s">
        <v>186757</v>
      </c>
      <c r="E54462" t="s">
        <v>202</v>
      </c>
    </row>
    <row r="54463" spans="1:10" x14ac:dyDescent="0.25">
      <c r="A54463" t="s">
        <v>186758</v>
      </c>
      <c r="B54463" t="s">
        <v>186759</v>
      </c>
      <c r="C54463" t="s">
        <v>186760</v>
      </c>
      <c r="D54463" t="s">
        <v>32</v>
      </c>
      <c r="E54463" t="s">
        <v>202</v>
      </c>
      <c r="F54463" t="s">
        <v>21</v>
      </c>
      <c r="G54463" t="s">
        <v>425</v>
      </c>
      <c r="H54463" t="s">
        <v>7654</v>
      </c>
      <c r="I54463" t="s">
        <v>7655</v>
      </c>
    </row>
    <row r="54464" spans="1:10" x14ac:dyDescent="0.25">
      <c r="A54464" t="s">
        <v>186761</v>
      </c>
      <c r="B54464" t="s">
        <v>186762</v>
      </c>
      <c r="C54464" t="s">
        <v>186763</v>
      </c>
      <c r="E54464" t="s">
        <v>14</v>
      </c>
      <c r="F54464" t="s">
        <v>21</v>
      </c>
      <c r="G54464" t="s">
        <v>1325</v>
      </c>
      <c r="H54464" t="s">
        <v>1326</v>
      </c>
      <c r="I54464" t="s">
        <v>19533</v>
      </c>
      <c r="J54464" s="1">
        <v>37257</v>
      </c>
    </row>
    <row r="54465" spans="1:10" x14ac:dyDescent="0.25">
      <c r="A54465" t="s">
        <v>186764</v>
      </c>
      <c r="B54465" t="s">
        <v>186765</v>
      </c>
      <c r="C54465" t="s">
        <v>186766</v>
      </c>
      <c r="D54465" t="s">
        <v>45</v>
      </c>
      <c r="E54465" t="s">
        <v>14</v>
      </c>
      <c r="F54465" t="s">
        <v>361</v>
      </c>
      <c r="G54465">
        <v>26</v>
      </c>
      <c r="H54465" t="s">
        <v>362</v>
      </c>
      <c r="I54465" t="s">
        <v>362</v>
      </c>
      <c r="J54465" s="1">
        <v>40179</v>
      </c>
    </row>
    <row r="54466" spans="1:10" x14ac:dyDescent="0.25">
      <c r="A54466" t="s">
        <v>186767</v>
      </c>
      <c r="B54466" t="s">
        <v>186768</v>
      </c>
      <c r="C54466" t="s">
        <v>186769</v>
      </c>
      <c r="D54466" t="s">
        <v>2765</v>
      </c>
      <c r="E54466" t="s">
        <v>14</v>
      </c>
      <c r="F54466" t="s">
        <v>21</v>
      </c>
      <c r="G54466" t="s">
        <v>84</v>
      </c>
      <c r="H54466" t="s">
        <v>1650</v>
      </c>
      <c r="I54466" t="s">
        <v>1651</v>
      </c>
      <c r="J54466" s="1">
        <v>38353</v>
      </c>
    </row>
    <row r="54467" spans="1:10" x14ac:dyDescent="0.25">
      <c r="A54467" t="s">
        <v>186770</v>
      </c>
      <c r="B54467" t="s">
        <v>186771</v>
      </c>
      <c r="C54467" t="s">
        <v>186772</v>
      </c>
      <c r="D54467" t="s">
        <v>259</v>
      </c>
      <c r="E54467" t="s">
        <v>108</v>
      </c>
      <c r="F54467" t="s">
        <v>21</v>
      </c>
      <c r="G54467" t="s">
        <v>153</v>
      </c>
      <c r="H54467" t="s">
        <v>239</v>
      </c>
      <c r="I54467" t="s">
        <v>327</v>
      </c>
    </row>
    <row r="54468" spans="1:10" x14ac:dyDescent="0.25">
      <c r="A54468" t="s">
        <v>186773</v>
      </c>
      <c r="B54468" t="s">
        <v>186774</v>
      </c>
      <c r="C54468" t="s">
        <v>186775</v>
      </c>
      <c r="D54468" t="s">
        <v>109965</v>
      </c>
      <c r="E54468" t="s">
        <v>108</v>
      </c>
    </row>
    <row r="54469" spans="1:10" x14ac:dyDescent="0.25">
      <c r="A54469" t="s">
        <v>186776</v>
      </c>
      <c r="B54469" t="s">
        <v>186777</v>
      </c>
      <c r="C54469" t="s">
        <v>186778</v>
      </c>
      <c r="D54469" t="s">
        <v>186779</v>
      </c>
      <c r="E54469" t="s">
        <v>202</v>
      </c>
      <c r="F54469" t="s">
        <v>21</v>
      </c>
      <c r="G54469" t="s">
        <v>59</v>
      </c>
      <c r="H54469" t="s">
        <v>961</v>
      </c>
      <c r="I54469" t="s">
        <v>89546</v>
      </c>
      <c r="J54469" s="1">
        <v>40909</v>
      </c>
    </row>
    <row r="54470" spans="1:10" x14ac:dyDescent="0.25">
      <c r="A54470" t="s">
        <v>186780</v>
      </c>
      <c r="B54470" t="s">
        <v>186781</v>
      </c>
      <c r="D54470" t="s">
        <v>70</v>
      </c>
      <c r="E54470" t="s">
        <v>108</v>
      </c>
      <c r="F54470" t="s">
        <v>21</v>
      </c>
      <c r="G54470" t="s">
        <v>39</v>
      </c>
      <c r="H54470" t="s">
        <v>277</v>
      </c>
      <c r="I54470" t="s">
        <v>277</v>
      </c>
      <c r="J54470" s="1">
        <v>36161</v>
      </c>
    </row>
    <row r="54471" spans="1:10" x14ac:dyDescent="0.25">
      <c r="A54471" t="s">
        <v>186782</v>
      </c>
      <c r="B54471" t="s">
        <v>186783</v>
      </c>
      <c r="C54471" t="s">
        <v>186784</v>
      </c>
      <c r="D54471" t="s">
        <v>650</v>
      </c>
      <c r="E54471" t="s">
        <v>14</v>
      </c>
      <c r="F54471" t="s">
        <v>21</v>
      </c>
      <c r="G54471" t="s">
        <v>1229</v>
      </c>
      <c r="H54471" t="s">
        <v>1230</v>
      </c>
      <c r="I54471" t="s">
        <v>179277</v>
      </c>
      <c r="J54471" s="1">
        <v>41061</v>
      </c>
    </row>
    <row r="54472" spans="1:10" x14ac:dyDescent="0.25">
      <c r="A54472" t="s">
        <v>186785</v>
      </c>
      <c r="B54472" t="s">
        <v>186786</v>
      </c>
      <c r="C54472" t="s">
        <v>186787</v>
      </c>
      <c r="D54472" t="s">
        <v>7588</v>
      </c>
      <c r="E54472" t="s">
        <v>14</v>
      </c>
      <c r="F54472" t="s">
        <v>21</v>
      </c>
      <c r="G54472" t="s">
        <v>281</v>
      </c>
      <c r="H54472" t="s">
        <v>3704</v>
      </c>
      <c r="I54472" t="s">
        <v>3704</v>
      </c>
      <c r="J54472" s="1">
        <v>40544</v>
      </c>
    </row>
    <row r="54473" spans="1:10" x14ac:dyDescent="0.25">
      <c r="A54473" t="s">
        <v>186788</v>
      </c>
      <c r="B54473" t="s">
        <v>186789</v>
      </c>
      <c r="C54473" t="s">
        <v>186790</v>
      </c>
      <c r="D54473" t="s">
        <v>42494</v>
      </c>
      <c r="E54473" t="s">
        <v>202</v>
      </c>
      <c r="F54473" t="s">
        <v>21</v>
      </c>
      <c r="G54473" t="s">
        <v>803</v>
      </c>
      <c r="H54473" t="s">
        <v>804</v>
      </c>
      <c r="I54473" t="s">
        <v>3594</v>
      </c>
      <c r="J54473" s="1">
        <v>40952</v>
      </c>
    </row>
    <row r="54474" spans="1:10" x14ac:dyDescent="0.25">
      <c r="A54474" t="s">
        <v>186791</v>
      </c>
      <c r="B54474" t="s">
        <v>186792</v>
      </c>
      <c r="C54474" t="s">
        <v>186793</v>
      </c>
      <c r="D54474" t="s">
        <v>151601</v>
      </c>
      <c r="E54474" t="s">
        <v>14</v>
      </c>
      <c r="F54474" t="s">
        <v>2901</v>
      </c>
      <c r="G54474">
        <v>78</v>
      </c>
      <c r="H54474" t="s">
        <v>2902</v>
      </c>
      <c r="I54474" t="s">
        <v>2902</v>
      </c>
      <c r="J54474" s="1">
        <v>41426</v>
      </c>
    </row>
    <row r="54475" spans="1:10" x14ac:dyDescent="0.25">
      <c r="A54475" t="s">
        <v>186794</v>
      </c>
      <c r="B54475" t="s">
        <v>186795</v>
      </c>
      <c r="C54475" t="s">
        <v>186796</v>
      </c>
      <c r="D54475" t="s">
        <v>259</v>
      </c>
      <c r="E54475" t="s">
        <v>14</v>
      </c>
      <c r="F54475" t="s">
        <v>21</v>
      </c>
      <c r="G54475" t="s">
        <v>137</v>
      </c>
      <c r="H54475" t="s">
        <v>138</v>
      </c>
      <c r="I54475" t="s">
        <v>2494</v>
      </c>
      <c r="J54475" s="1">
        <v>40544</v>
      </c>
    </row>
    <row r="54476" spans="1:10" x14ac:dyDescent="0.25">
      <c r="A54476" t="s">
        <v>186797</v>
      </c>
      <c r="B54476" t="s">
        <v>186798</v>
      </c>
      <c r="C54476" t="s">
        <v>186799</v>
      </c>
      <c r="D54476" t="s">
        <v>186800</v>
      </c>
      <c r="E54476" t="s">
        <v>684</v>
      </c>
      <c r="F54476" t="s">
        <v>21</v>
      </c>
      <c r="G54476" t="s">
        <v>137</v>
      </c>
      <c r="H54476" t="s">
        <v>138</v>
      </c>
      <c r="I54476" t="s">
        <v>138</v>
      </c>
      <c r="J54476" s="1">
        <v>26022</v>
      </c>
    </row>
    <row r="54477" spans="1:10" x14ac:dyDescent="0.25">
      <c r="A54477" t="s">
        <v>186801</v>
      </c>
      <c r="B54477" t="s">
        <v>186802</v>
      </c>
      <c r="C54477" t="s">
        <v>186803</v>
      </c>
      <c r="D54477" t="s">
        <v>45</v>
      </c>
      <c r="E54477" t="s">
        <v>202</v>
      </c>
      <c r="F54477" t="s">
        <v>52</v>
      </c>
      <c r="G54477" t="s">
        <v>197</v>
      </c>
      <c r="H54477" t="s">
        <v>198</v>
      </c>
      <c r="I54477" t="s">
        <v>198</v>
      </c>
      <c r="J54477" s="1">
        <v>27395</v>
      </c>
    </row>
    <row r="54478" spans="1:10" x14ac:dyDescent="0.25">
      <c r="A54478" t="s">
        <v>186804</v>
      </c>
      <c r="B54478" t="s">
        <v>186805</v>
      </c>
      <c r="C54478" t="s">
        <v>186806</v>
      </c>
      <c r="D54478" t="s">
        <v>1773</v>
      </c>
      <c r="E54478" t="s">
        <v>202</v>
      </c>
      <c r="F54478" t="s">
        <v>453</v>
      </c>
    </row>
    <row r="54479" spans="1:10" x14ac:dyDescent="0.25">
      <c r="A54479" t="s">
        <v>186807</v>
      </c>
      <c r="B54479" t="s">
        <v>186808</v>
      </c>
      <c r="C54479" t="s">
        <v>186809</v>
      </c>
      <c r="D54479" t="s">
        <v>736</v>
      </c>
      <c r="E54479" t="s">
        <v>14</v>
      </c>
      <c r="F54479" t="s">
        <v>21</v>
      </c>
      <c r="G54479" t="s">
        <v>425</v>
      </c>
      <c r="H54479" t="s">
        <v>1745</v>
      </c>
      <c r="I54479" t="s">
        <v>1746</v>
      </c>
      <c r="J54479" s="1">
        <v>36892</v>
      </c>
    </row>
    <row r="54480" spans="1:10" x14ac:dyDescent="0.25">
      <c r="A54480" t="s">
        <v>186810</v>
      </c>
      <c r="B54480" t="s">
        <v>186811</v>
      </c>
      <c r="C54480" t="s">
        <v>186812</v>
      </c>
      <c r="D54480" t="s">
        <v>186813</v>
      </c>
      <c r="E54480" t="s">
        <v>108</v>
      </c>
      <c r="F54480" t="s">
        <v>21</v>
      </c>
      <c r="G54480" t="s">
        <v>281</v>
      </c>
      <c r="H54480" t="s">
        <v>869</v>
      </c>
      <c r="I54480" t="s">
        <v>869</v>
      </c>
      <c r="J54480" s="1">
        <v>36161</v>
      </c>
    </row>
    <row r="54481" spans="1:10" x14ac:dyDescent="0.25">
      <c r="A54481" t="s">
        <v>186814</v>
      </c>
      <c r="B54481" t="s">
        <v>186815</v>
      </c>
      <c r="C54481" t="s">
        <v>186816</v>
      </c>
      <c r="D54481" t="s">
        <v>2765</v>
      </c>
      <c r="E54481" t="s">
        <v>14</v>
      </c>
      <c r="F54481" t="s">
        <v>1814</v>
      </c>
      <c r="G54481">
        <v>5</v>
      </c>
      <c r="H54481" t="s">
        <v>1815</v>
      </c>
      <c r="I54481" t="s">
        <v>1815</v>
      </c>
      <c r="J54481" s="1">
        <v>32874</v>
      </c>
    </row>
    <row r="54482" spans="1:10" x14ac:dyDescent="0.25">
      <c r="A54482" t="s">
        <v>186817</v>
      </c>
      <c r="B54482" t="s">
        <v>186818</v>
      </c>
      <c r="C54482" t="s">
        <v>186819</v>
      </c>
      <c r="D54482" t="s">
        <v>52530</v>
      </c>
      <c r="E54482" t="s">
        <v>14</v>
      </c>
      <c r="F54482" t="s">
        <v>361</v>
      </c>
      <c r="G54482">
        <v>26</v>
      </c>
      <c r="H54482" t="s">
        <v>362</v>
      </c>
      <c r="I54482" t="s">
        <v>362</v>
      </c>
      <c r="J54482" s="1">
        <v>38718</v>
      </c>
    </row>
    <row r="54483" spans="1:10" x14ac:dyDescent="0.25">
      <c r="A54483" t="s">
        <v>186820</v>
      </c>
      <c r="B54483" t="s">
        <v>186821</v>
      </c>
      <c r="C54483" t="s">
        <v>186822</v>
      </c>
      <c r="D54483" t="s">
        <v>45</v>
      </c>
      <c r="E54483" t="s">
        <v>14</v>
      </c>
      <c r="F54483" t="s">
        <v>361</v>
      </c>
      <c r="G54483">
        <v>26</v>
      </c>
      <c r="H54483" t="s">
        <v>362</v>
      </c>
      <c r="I54483" t="s">
        <v>362</v>
      </c>
      <c r="J54483" s="1">
        <v>38099</v>
      </c>
    </row>
    <row r="54484" spans="1:10" x14ac:dyDescent="0.25">
      <c r="A54484" t="s">
        <v>186823</v>
      </c>
      <c r="B54484" t="s">
        <v>186824</v>
      </c>
      <c r="C54484" t="s">
        <v>186825</v>
      </c>
      <c r="D54484" t="s">
        <v>32</v>
      </c>
      <c r="E54484" t="s">
        <v>14</v>
      </c>
      <c r="F54484" t="s">
        <v>2120</v>
      </c>
      <c r="G54484">
        <v>15</v>
      </c>
      <c r="H54484" t="s">
        <v>8544</v>
      </c>
      <c r="I54484" t="s">
        <v>8544</v>
      </c>
      <c r="J54484" s="1">
        <v>40026</v>
      </c>
    </row>
    <row r="54485" spans="1:10" x14ac:dyDescent="0.25">
      <c r="A54485" t="s">
        <v>186826</v>
      </c>
      <c r="B54485" t="s">
        <v>186827</v>
      </c>
      <c r="C54485" t="s">
        <v>186828</v>
      </c>
      <c r="D54485" t="s">
        <v>168332</v>
      </c>
      <c r="E54485" t="s">
        <v>108</v>
      </c>
      <c r="F54485" t="s">
        <v>21</v>
      </c>
      <c r="G54485" t="s">
        <v>153</v>
      </c>
      <c r="H54485" t="s">
        <v>239</v>
      </c>
      <c r="I54485" t="s">
        <v>10556</v>
      </c>
      <c r="J54485" s="1">
        <v>36526</v>
      </c>
    </row>
    <row r="54486" spans="1:10" x14ac:dyDescent="0.25">
      <c r="A54486" t="s">
        <v>186829</v>
      </c>
      <c r="B54486" t="s">
        <v>186830</v>
      </c>
      <c r="C54486" t="s">
        <v>186831</v>
      </c>
      <c r="D54486" t="s">
        <v>259</v>
      </c>
      <c r="E54486" t="s">
        <v>14</v>
      </c>
      <c r="F54486" t="s">
        <v>1057</v>
      </c>
      <c r="G54486">
        <v>1</v>
      </c>
      <c r="H54486" t="s">
        <v>1058</v>
      </c>
      <c r="I54486" t="s">
        <v>17350</v>
      </c>
    </row>
    <row r="54487" spans="1:10" x14ac:dyDescent="0.25">
      <c r="A54487" t="s">
        <v>186832</v>
      </c>
      <c r="B54487" t="s">
        <v>186833</v>
      </c>
      <c r="C54487" t="s">
        <v>186834</v>
      </c>
      <c r="D54487" t="s">
        <v>35868</v>
      </c>
      <c r="E54487" t="s">
        <v>14</v>
      </c>
      <c r="F54487" t="s">
        <v>21</v>
      </c>
      <c r="G54487" t="s">
        <v>101</v>
      </c>
      <c r="H54487" t="s">
        <v>591</v>
      </c>
      <c r="I54487" t="s">
        <v>18696</v>
      </c>
    </row>
    <row r="54488" spans="1:10" x14ac:dyDescent="0.25">
      <c r="A54488" t="s">
        <v>186835</v>
      </c>
      <c r="B54488" t="s">
        <v>186836</v>
      </c>
      <c r="C54488" t="s">
        <v>186837</v>
      </c>
      <c r="D54488" t="s">
        <v>32</v>
      </c>
      <c r="E54488" t="s">
        <v>14</v>
      </c>
      <c r="F54488" t="s">
        <v>123</v>
      </c>
      <c r="G54488" t="s">
        <v>3386</v>
      </c>
      <c r="H54488" t="s">
        <v>156645</v>
      </c>
      <c r="I54488" t="s">
        <v>156645</v>
      </c>
      <c r="J54488" s="1">
        <v>40179</v>
      </c>
    </row>
    <row r="54489" spans="1:10" x14ac:dyDescent="0.25">
      <c r="A54489" t="s">
        <v>186838</v>
      </c>
      <c r="B54489" t="s">
        <v>186839</v>
      </c>
      <c r="C54489" t="s">
        <v>186840</v>
      </c>
      <c r="D54489" t="s">
        <v>186841</v>
      </c>
      <c r="E54489" t="s">
        <v>108</v>
      </c>
      <c r="F54489" t="s">
        <v>21</v>
      </c>
      <c r="G54489" t="s">
        <v>425</v>
      </c>
      <c r="H54489" t="s">
        <v>523</v>
      </c>
      <c r="I54489" t="s">
        <v>4100</v>
      </c>
      <c r="J54489" s="1">
        <v>39083</v>
      </c>
    </row>
    <row r="54490" spans="1:10" x14ac:dyDescent="0.25">
      <c r="A54490" t="s">
        <v>186842</v>
      </c>
      <c r="B54490" t="s">
        <v>186843</v>
      </c>
      <c r="C54490" t="s">
        <v>186844</v>
      </c>
      <c r="D54490" t="s">
        <v>1498</v>
      </c>
      <c r="E54490" t="s">
        <v>14</v>
      </c>
      <c r="F54490" t="s">
        <v>453</v>
      </c>
      <c r="G54490">
        <v>48</v>
      </c>
      <c r="H54490" t="s">
        <v>454</v>
      </c>
      <c r="I54490" t="s">
        <v>454</v>
      </c>
    </row>
    <row r="54491" spans="1:10" x14ac:dyDescent="0.25">
      <c r="A54491" t="s">
        <v>186845</v>
      </c>
      <c r="B54491" t="s">
        <v>186846</v>
      </c>
      <c r="C54491" t="s">
        <v>186847</v>
      </c>
      <c r="E54491" t="s">
        <v>14</v>
      </c>
    </row>
    <row r="54492" spans="1:10" x14ac:dyDescent="0.25">
      <c r="A54492" t="s">
        <v>186848</v>
      </c>
      <c r="B54492" t="s">
        <v>186849</v>
      </c>
      <c r="D54492" t="s">
        <v>1379</v>
      </c>
      <c r="E54492" t="s">
        <v>14</v>
      </c>
      <c r="F54492" t="s">
        <v>21</v>
      </c>
      <c r="G54492" t="s">
        <v>153</v>
      </c>
      <c r="H54492" t="s">
        <v>239</v>
      </c>
      <c r="I54492" t="s">
        <v>3632</v>
      </c>
      <c r="J54492" s="1">
        <v>36161</v>
      </c>
    </row>
    <row r="54493" spans="1:10" x14ac:dyDescent="0.25">
      <c r="A54493" t="s">
        <v>186850</v>
      </c>
      <c r="B54493" t="s">
        <v>186851</v>
      </c>
      <c r="C54493" t="s">
        <v>186852</v>
      </c>
      <c r="D54493" t="s">
        <v>186853</v>
      </c>
      <c r="E54493" t="s">
        <v>14</v>
      </c>
      <c r="F54493" t="s">
        <v>21</v>
      </c>
      <c r="G54493" t="s">
        <v>59</v>
      </c>
      <c r="H54493" t="s">
        <v>90</v>
      </c>
      <c r="I54493" t="s">
        <v>90</v>
      </c>
      <c r="J54493" s="1">
        <v>40210</v>
      </c>
    </row>
    <row r="54494" spans="1:10" x14ac:dyDescent="0.25">
      <c r="A54494" t="s">
        <v>186854</v>
      </c>
      <c r="B54494" t="s">
        <v>186855</v>
      </c>
      <c r="C54494" t="s">
        <v>186856</v>
      </c>
      <c r="D54494" t="s">
        <v>186857</v>
      </c>
      <c r="E54494" t="s">
        <v>14</v>
      </c>
      <c r="F54494" t="s">
        <v>1121</v>
      </c>
      <c r="G54494">
        <v>25</v>
      </c>
      <c r="H54494" t="s">
        <v>1577</v>
      </c>
      <c r="I54494" t="s">
        <v>1578</v>
      </c>
    </row>
    <row r="54495" spans="1:10" x14ac:dyDescent="0.25">
      <c r="A54495" t="s">
        <v>186858</v>
      </c>
      <c r="B54495" t="s">
        <v>186859</v>
      </c>
      <c r="D54495" t="s">
        <v>112</v>
      </c>
      <c r="E54495" t="s">
        <v>14</v>
      </c>
      <c r="F54495" t="s">
        <v>21</v>
      </c>
      <c r="G54495" t="s">
        <v>1006</v>
      </c>
      <c r="H54495" t="s">
        <v>4758</v>
      </c>
      <c r="I54495" t="s">
        <v>186860</v>
      </c>
      <c r="J54495" s="1">
        <v>22129</v>
      </c>
    </row>
    <row r="54496" spans="1:10" x14ac:dyDescent="0.25">
      <c r="A54496" t="s">
        <v>186861</v>
      </c>
      <c r="B54496" t="s">
        <v>186862</v>
      </c>
      <c r="C54496" t="s">
        <v>186863</v>
      </c>
      <c r="D54496" t="s">
        <v>186864</v>
      </c>
      <c r="E54496" t="s">
        <v>14</v>
      </c>
      <c r="F54496" t="s">
        <v>1133</v>
      </c>
      <c r="G54496">
        <v>15</v>
      </c>
      <c r="H54496" t="s">
        <v>4016</v>
      </c>
      <c r="I54496" t="s">
        <v>7864</v>
      </c>
    </row>
    <row r="54497" spans="1:10" x14ac:dyDescent="0.25">
      <c r="A54497" t="s">
        <v>186865</v>
      </c>
      <c r="B54497" t="s">
        <v>186866</v>
      </c>
      <c r="C54497" t="s">
        <v>186867</v>
      </c>
      <c r="D54497" t="s">
        <v>112</v>
      </c>
      <c r="E54497" t="s">
        <v>14</v>
      </c>
      <c r="F54497" t="s">
        <v>52</v>
      </c>
      <c r="G54497" t="s">
        <v>197</v>
      </c>
      <c r="H54497" t="s">
        <v>198</v>
      </c>
      <c r="I54497" t="s">
        <v>244</v>
      </c>
      <c r="J54497" s="1">
        <v>41365</v>
      </c>
    </row>
    <row r="54498" spans="1:10" x14ac:dyDescent="0.25">
      <c r="A54498" t="s">
        <v>186868</v>
      </c>
      <c r="B54498" t="s">
        <v>186869</v>
      </c>
      <c r="C54498" t="s">
        <v>186870</v>
      </c>
      <c r="D54498" t="s">
        <v>186871</v>
      </c>
      <c r="E54498" t="s">
        <v>14</v>
      </c>
      <c r="F54498" t="s">
        <v>21</v>
      </c>
      <c r="G54498" t="s">
        <v>59</v>
      </c>
      <c r="H54498" t="s">
        <v>60</v>
      </c>
      <c r="I54498" t="s">
        <v>66</v>
      </c>
      <c r="J54498" s="1">
        <v>40483</v>
      </c>
    </row>
    <row r="54499" spans="1:10" x14ac:dyDescent="0.25">
      <c r="A54499" t="s">
        <v>186872</v>
      </c>
      <c r="B54499" t="s">
        <v>186873</v>
      </c>
      <c r="C54499" t="s">
        <v>186874</v>
      </c>
      <c r="D54499" t="s">
        <v>186875</v>
      </c>
      <c r="E54499" t="s">
        <v>14</v>
      </c>
      <c r="F54499" t="s">
        <v>21</v>
      </c>
      <c r="G54499" t="s">
        <v>639</v>
      </c>
      <c r="H54499" t="s">
        <v>640</v>
      </c>
      <c r="I54499" t="s">
        <v>640</v>
      </c>
      <c r="J54499" s="1">
        <v>41019</v>
      </c>
    </row>
    <row r="54500" spans="1:10" x14ac:dyDescent="0.25">
      <c r="A54500" t="s">
        <v>186876</v>
      </c>
      <c r="B54500" t="s">
        <v>186877</v>
      </c>
      <c r="D54500" t="s">
        <v>29785</v>
      </c>
      <c r="E54500" t="s">
        <v>14</v>
      </c>
      <c r="F54500" t="s">
        <v>52</v>
      </c>
      <c r="G54500" t="s">
        <v>3334</v>
      </c>
      <c r="H54500" t="s">
        <v>3335</v>
      </c>
      <c r="I54500" t="s">
        <v>3336</v>
      </c>
      <c r="J54500" s="1">
        <v>41620</v>
      </c>
    </row>
    <row r="54501" spans="1:10" x14ac:dyDescent="0.25">
      <c r="A54501" t="s">
        <v>186878</v>
      </c>
      <c r="B54501" t="s">
        <v>186879</v>
      </c>
      <c r="C54501" t="s">
        <v>186880</v>
      </c>
      <c r="D54501" t="s">
        <v>186881</v>
      </c>
      <c r="E54501" t="s">
        <v>202</v>
      </c>
      <c r="F54501" t="s">
        <v>21</v>
      </c>
      <c r="G54501" t="s">
        <v>281</v>
      </c>
      <c r="H54501" t="s">
        <v>1025</v>
      </c>
      <c r="I54501" t="s">
        <v>1025</v>
      </c>
      <c r="J54501" s="1">
        <v>38718</v>
      </c>
    </row>
    <row r="54502" spans="1:10" x14ac:dyDescent="0.25">
      <c r="A54502" t="s">
        <v>186882</v>
      </c>
      <c r="B54502" t="s">
        <v>186883</v>
      </c>
      <c r="D54502" t="s">
        <v>32</v>
      </c>
      <c r="E54502" t="s">
        <v>108</v>
      </c>
      <c r="F54502" t="s">
        <v>694</v>
      </c>
    </row>
    <row r="54503" spans="1:10" x14ac:dyDescent="0.25">
      <c r="A54503" t="s">
        <v>186884</v>
      </c>
      <c r="B54503" t="s">
        <v>186885</v>
      </c>
      <c r="C54503" t="s">
        <v>186886</v>
      </c>
      <c r="D54503" t="s">
        <v>9396</v>
      </c>
      <c r="E54503" t="s">
        <v>14</v>
      </c>
      <c r="F54503" t="s">
        <v>160</v>
      </c>
      <c r="G54503" t="s">
        <v>161</v>
      </c>
      <c r="H54503" t="s">
        <v>162</v>
      </c>
      <c r="I54503" t="s">
        <v>162</v>
      </c>
      <c r="J54503" s="1">
        <v>41064</v>
      </c>
    </row>
    <row r="54504" spans="1:10" x14ac:dyDescent="0.25">
      <c r="A54504" t="s">
        <v>186887</v>
      </c>
      <c r="B54504" t="s">
        <v>186888</v>
      </c>
      <c r="C54504" t="s">
        <v>186889</v>
      </c>
      <c r="D54504" t="s">
        <v>186890</v>
      </c>
      <c r="E54504" t="s">
        <v>14</v>
      </c>
      <c r="F54504" t="s">
        <v>21</v>
      </c>
      <c r="G54504" t="s">
        <v>59</v>
      </c>
      <c r="H54504" t="s">
        <v>961</v>
      </c>
      <c r="I54504" t="s">
        <v>2232</v>
      </c>
    </row>
    <row r="54505" spans="1:10" x14ac:dyDescent="0.25">
      <c r="A54505" t="s">
        <v>186891</v>
      </c>
      <c r="B54505" t="s">
        <v>186892</v>
      </c>
      <c r="C54505" t="s">
        <v>186893</v>
      </c>
      <c r="D54505" t="s">
        <v>1379</v>
      </c>
      <c r="E54505" t="s">
        <v>202</v>
      </c>
      <c r="F54505" t="s">
        <v>21</v>
      </c>
      <c r="G54505" t="s">
        <v>59</v>
      </c>
      <c r="H54505" t="s">
        <v>961</v>
      </c>
      <c r="I54505" t="s">
        <v>962</v>
      </c>
    </row>
    <row r="54506" spans="1:10" x14ac:dyDescent="0.25">
      <c r="A54506" t="s">
        <v>186894</v>
      </c>
      <c r="B54506" t="s">
        <v>186895</v>
      </c>
      <c r="C54506" t="s">
        <v>186896</v>
      </c>
      <c r="D54506" t="s">
        <v>1242</v>
      </c>
      <c r="E54506" t="s">
        <v>14</v>
      </c>
      <c r="F54506" t="s">
        <v>21</v>
      </c>
      <c r="G54506" t="s">
        <v>1006</v>
      </c>
      <c r="H54506" t="s">
        <v>1030</v>
      </c>
      <c r="I54506" t="s">
        <v>123468</v>
      </c>
    </row>
    <row r="54507" spans="1:10" x14ac:dyDescent="0.25">
      <c r="A54507" t="s">
        <v>186897</v>
      </c>
      <c r="B54507" t="s">
        <v>186898</v>
      </c>
      <c r="C54507" t="s">
        <v>186899</v>
      </c>
      <c r="D54507" t="s">
        <v>106412</v>
      </c>
      <c r="E54507" t="s">
        <v>14</v>
      </c>
      <c r="F54507" t="s">
        <v>547</v>
      </c>
      <c r="G54507">
        <v>60</v>
      </c>
      <c r="H54507" t="s">
        <v>5643</v>
      </c>
      <c r="I54507" t="s">
        <v>5643</v>
      </c>
    </row>
    <row r="54508" spans="1:10" x14ac:dyDescent="0.25">
      <c r="A54508" t="s">
        <v>186900</v>
      </c>
      <c r="B54508" t="s">
        <v>186901</v>
      </c>
      <c r="D54508" t="s">
        <v>406</v>
      </c>
      <c r="E54508" t="s">
        <v>14</v>
      </c>
      <c r="F54508" t="s">
        <v>33</v>
      </c>
    </row>
    <row r="54509" spans="1:10" x14ac:dyDescent="0.25">
      <c r="A54509" t="s">
        <v>186902</v>
      </c>
      <c r="B54509" t="s">
        <v>186903</v>
      </c>
      <c r="C54509" t="s">
        <v>186904</v>
      </c>
      <c r="D54509" t="s">
        <v>45</v>
      </c>
      <c r="E54509" t="s">
        <v>14</v>
      </c>
      <c r="F54509" t="s">
        <v>21</v>
      </c>
      <c r="G54509" t="s">
        <v>522</v>
      </c>
      <c r="H54509" t="s">
        <v>523</v>
      </c>
      <c r="I54509" t="s">
        <v>524</v>
      </c>
    </row>
    <row r="54510" spans="1:10" x14ac:dyDescent="0.25">
      <c r="A54510" t="s">
        <v>186905</v>
      </c>
      <c r="B54510" t="s">
        <v>186906</v>
      </c>
      <c r="C54510" t="s">
        <v>186907</v>
      </c>
      <c r="D54510" t="s">
        <v>73605</v>
      </c>
      <c r="E54510" t="s">
        <v>14</v>
      </c>
      <c r="F54510" t="s">
        <v>21</v>
      </c>
      <c r="G54510" t="s">
        <v>137</v>
      </c>
      <c r="H54510" t="s">
        <v>138</v>
      </c>
      <c r="I54510" t="s">
        <v>433</v>
      </c>
      <c r="J54510" s="1">
        <v>39814</v>
      </c>
    </row>
    <row r="54511" spans="1:10" x14ac:dyDescent="0.25">
      <c r="A54511" t="s">
        <v>186908</v>
      </c>
      <c r="B54511" t="s">
        <v>58188</v>
      </c>
      <c r="C54511" t="s">
        <v>186909</v>
      </c>
      <c r="D54511" t="s">
        <v>186910</v>
      </c>
      <c r="E54511" t="s">
        <v>14</v>
      </c>
      <c r="F54511" t="s">
        <v>21</v>
      </c>
      <c r="G54511" t="s">
        <v>101</v>
      </c>
      <c r="H54511" t="s">
        <v>102</v>
      </c>
      <c r="I54511" t="s">
        <v>103</v>
      </c>
      <c r="J54511" s="1">
        <v>39934</v>
      </c>
    </row>
    <row r="54512" spans="1:10" x14ac:dyDescent="0.25">
      <c r="A54512" t="s">
        <v>186911</v>
      </c>
      <c r="B54512" t="s">
        <v>186912</v>
      </c>
      <c r="C54512" t="s">
        <v>186913</v>
      </c>
      <c r="D54512" t="s">
        <v>186914</v>
      </c>
      <c r="E54512" t="s">
        <v>14</v>
      </c>
      <c r="F54512" t="s">
        <v>21</v>
      </c>
      <c r="G54512" t="s">
        <v>59</v>
      </c>
      <c r="H54512" t="s">
        <v>1216</v>
      </c>
      <c r="I54512" t="s">
        <v>1216</v>
      </c>
      <c r="J54512" s="1">
        <v>40714</v>
      </c>
    </row>
    <row r="54513" spans="1:10" x14ac:dyDescent="0.25">
      <c r="A54513" t="s">
        <v>186915</v>
      </c>
      <c r="B54513" t="s">
        <v>186916</v>
      </c>
      <c r="C54513" t="s">
        <v>186917</v>
      </c>
      <c r="D54513" t="s">
        <v>32</v>
      </c>
      <c r="E54513" t="s">
        <v>14</v>
      </c>
      <c r="F54513" t="s">
        <v>694</v>
      </c>
      <c r="G54513">
        <v>5</v>
      </c>
      <c r="H54513" t="s">
        <v>695</v>
      </c>
      <c r="I54513" t="s">
        <v>695</v>
      </c>
      <c r="J54513" s="1">
        <v>41640</v>
      </c>
    </row>
    <row r="54514" spans="1:10" x14ac:dyDescent="0.25">
      <c r="A54514" t="s">
        <v>186918</v>
      </c>
      <c r="B54514" t="s">
        <v>186919</v>
      </c>
      <c r="C54514" t="s">
        <v>186920</v>
      </c>
      <c r="D54514" t="s">
        <v>65</v>
      </c>
      <c r="E54514" t="s">
        <v>14</v>
      </c>
      <c r="F54514" t="s">
        <v>21</v>
      </c>
      <c r="G54514" t="s">
        <v>101</v>
      </c>
      <c r="H54514" t="s">
        <v>102</v>
      </c>
      <c r="I54514" t="s">
        <v>103</v>
      </c>
      <c r="J54514" s="1">
        <v>40513</v>
      </c>
    </row>
    <row r="54515" spans="1:10" x14ac:dyDescent="0.25">
      <c r="A54515" t="s">
        <v>186921</v>
      </c>
      <c r="B54515" t="s">
        <v>186922</v>
      </c>
      <c r="C54515" t="s">
        <v>186923</v>
      </c>
      <c r="D54515" t="s">
        <v>539</v>
      </c>
      <c r="E54515" t="s">
        <v>14</v>
      </c>
      <c r="F54515" t="s">
        <v>508</v>
      </c>
      <c r="G54515">
        <v>34</v>
      </c>
      <c r="H54515" t="s">
        <v>509</v>
      </c>
      <c r="I54515" t="s">
        <v>510</v>
      </c>
      <c r="J54515" s="1">
        <v>40913</v>
      </c>
    </row>
    <row r="54516" spans="1:10" x14ac:dyDescent="0.25">
      <c r="A54516" t="s">
        <v>186924</v>
      </c>
      <c r="B54516" t="s">
        <v>186925</v>
      </c>
      <c r="C54516" t="s">
        <v>186926</v>
      </c>
      <c r="D54516" t="s">
        <v>186927</v>
      </c>
      <c r="E54516" t="s">
        <v>14</v>
      </c>
      <c r="F54516" t="s">
        <v>547</v>
      </c>
      <c r="G54516">
        <v>29</v>
      </c>
      <c r="H54516" t="s">
        <v>744</v>
      </c>
      <c r="I54516" t="s">
        <v>744</v>
      </c>
      <c r="J54516" s="1">
        <v>40892</v>
      </c>
    </row>
    <row r="54517" spans="1:10" x14ac:dyDescent="0.25">
      <c r="A54517" t="s">
        <v>186928</v>
      </c>
      <c r="B54517" t="s">
        <v>186929</v>
      </c>
      <c r="C54517" t="s">
        <v>186930</v>
      </c>
      <c r="D54517" t="s">
        <v>38</v>
      </c>
      <c r="E54517" t="s">
        <v>14</v>
      </c>
      <c r="F54517" t="s">
        <v>21</v>
      </c>
      <c r="G54517" t="s">
        <v>540</v>
      </c>
      <c r="H54517" t="s">
        <v>541</v>
      </c>
      <c r="I54517" t="s">
        <v>5554</v>
      </c>
      <c r="J54517" s="1">
        <v>40179</v>
      </c>
    </row>
    <row r="54518" spans="1:10" x14ac:dyDescent="0.25">
      <c r="A54518" t="s">
        <v>186931</v>
      </c>
      <c r="B54518" t="s">
        <v>186932</v>
      </c>
      <c r="C54518" t="s">
        <v>186933</v>
      </c>
      <c r="D54518" t="s">
        <v>2765</v>
      </c>
      <c r="E54518" t="s">
        <v>684</v>
      </c>
      <c r="F54518" t="s">
        <v>21</v>
      </c>
      <c r="G54518" t="s">
        <v>803</v>
      </c>
      <c r="H54518" t="s">
        <v>804</v>
      </c>
      <c r="I54518" t="s">
        <v>4277</v>
      </c>
    </row>
    <row r="54519" spans="1:10" x14ac:dyDescent="0.25">
      <c r="A54519" t="s">
        <v>186934</v>
      </c>
      <c r="B54519" t="s">
        <v>186935</v>
      </c>
      <c r="C54519" t="s">
        <v>186936</v>
      </c>
      <c r="D54519" t="s">
        <v>11605</v>
      </c>
      <c r="E54519" t="s">
        <v>14</v>
      </c>
      <c r="F54519" t="s">
        <v>645</v>
      </c>
      <c r="G54519">
        <v>12</v>
      </c>
      <c r="H54519" t="s">
        <v>4467</v>
      </c>
      <c r="I54519" t="s">
        <v>4467</v>
      </c>
      <c r="J54519" s="1">
        <v>40909</v>
      </c>
    </row>
    <row r="54520" spans="1:10" x14ac:dyDescent="0.25">
      <c r="A54520" t="s">
        <v>186937</v>
      </c>
      <c r="B54520" t="s">
        <v>186938</v>
      </c>
      <c r="C54520" t="s">
        <v>186939</v>
      </c>
      <c r="D54520" t="s">
        <v>49698</v>
      </c>
      <c r="E54520" t="s">
        <v>14</v>
      </c>
      <c r="F54520" t="s">
        <v>123</v>
      </c>
      <c r="G54520" t="s">
        <v>124</v>
      </c>
      <c r="H54520" t="s">
        <v>106459</v>
      </c>
      <c r="I54520" t="s">
        <v>106459</v>
      </c>
      <c r="J54520" s="1">
        <v>40550</v>
      </c>
    </row>
    <row r="54521" spans="1:10" x14ac:dyDescent="0.25">
      <c r="A54521" t="s">
        <v>186940</v>
      </c>
      <c r="B54521" t="s">
        <v>186941</v>
      </c>
      <c r="C54521" t="s">
        <v>186942</v>
      </c>
      <c r="D54521" t="s">
        <v>259</v>
      </c>
      <c r="E54521" t="s">
        <v>108</v>
      </c>
      <c r="F54521" t="s">
        <v>21</v>
      </c>
      <c r="G54521" t="s">
        <v>59</v>
      </c>
      <c r="H54521" t="s">
        <v>60</v>
      </c>
      <c r="I54521" t="s">
        <v>66</v>
      </c>
      <c r="J54521" s="1">
        <v>38808</v>
      </c>
    </row>
    <row r="54522" spans="1:10" x14ac:dyDescent="0.25">
      <c r="A54522" t="s">
        <v>186943</v>
      </c>
      <c r="B54522" t="s">
        <v>186944</v>
      </c>
      <c r="C54522" t="s">
        <v>186945</v>
      </c>
      <c r="D54522" t="s">
        <v>94661</v>
      </c>
      <c r="E54522" t="s">
        <v>14</v>
      </c>
      <c r="F54522" t="s">
        <v>21</v>
      </c>
      <c r="G54522" t="s">
        <v>59</v>
      </c>
      <c r="H54522" t="s">
        <v>90</v>
      </c>
      <c r="I54522" t="s">
        <v>90</v>
      </c>
      <c r="J54522" s="1">
        <v>41456</v>
      </c>
    </row>
    <row r="54523" spans="1:10" x14ac:dyDescent="0.25">
      <c r="A54523" t="s">
        <v>186946</v>
      </c>
      <c r="B54523" t="s">
        <v>186947</v>
      </c>
      <c r="C54523" t="s">
        <v>186948</v>
      </c>
      <c r="D54523" t="s">
        <v>32</v>
      </c>
      <c r="E54523" t="s">
        <v>14</v>
      </c>
      <c r="F54523" t="s">
        <v>21</v>
      </c>
      <c r="G54523" t="s">
        <v>101</v>
      </c>
      <c r="H54523" t="s">
        <v>102</v>
      </c>
      <c r="I54523" t="s">
        <v>103</v>
      </c>
    </row>
    <row r="54524" spans="1:10" x14ac:dyDescent="0.25">
      <c r="A54524" t="s">
        <v>186949</v>
      </c>
      <c r="B54524" t="s">
        <v>186950</v>
      </c>
      <c r="C54524" t="s">
        <v>186951</v>
      </c>
      <c r="D54524" t="s">
        <v>186952</v>
      </c>
      <c r="E54524" t="s">
        <v>14</v>
      </c>
      <c r="F54524" t="s">
        <v>4423</v>
      </c>
      <c r="G54524">
        <v>2</v>
      </c>
      <c r="H54524" t="s">
        <v>42705</v>
      </c>
      <c r="I54524" t="s">
        <v>42705</v>
      </c>
      <c r="J54524" s="1">
        <v>41640</v>
      </c>
    </row>
    <row r="54525" spans="1:10" x14ac:dyDescent="0.25">
      <c r="A54525" t="s">
        <v>186953</v>
      </c>
      <c r="B54525" t="s">
        <v>186954</v>
      </c>
      <c r="C54525" t="s">
        <v>186955</v>
      </c>
      <c r="E54525" t="s">
        <v>14</v>
      </c>
      <c r="F54525" t="s">
        <v>217</v>
      </c>
      <c r="G54525">
        <v>2</v>
      </c>
      <c r="H54525" t="s">
        <v>218</v>
      </c>
      <c r="I54525" t="s">
        <v>102941</v>
      </c>
      <c r="J54525" s="1">
        <v>38718</v>
      </c>
    </row>
    <row r="54526" spans="1:10" x14ac:dyDescent="0.25">
      <c r="A54526" t="s">
        <v>186956</v>
      </c>
      <c r="B54526" t="s">
        <v>186957</v>
      </c>
      <c r="C54526" t="s">
        <v>186958</v>
      </c>
      <c r="D54526" t="s">
        <v>186959</v>
      </c>
      <c r="E54526" t="s">
        <v>14</v>
      </c>
      <c r="F54526" t="s">
        <v>4876</v>
      </c>
      <c r="H54526" t="s">
        <v>13783</v>
      </c>
      <c r="I54526" t="s">
        <v>95353</v>
      </c>
      <c r="J54526" s="1">
        <v>40817</v>
      </c>
    </row>
    <row r="54527" spans="1:10" x14ac:dyDescent="0.25">
      <c r="A54527" t="s">
        <v>186960</v>
      </c>
      <c r="B54527" t="s">
        <v>186961</v>
      </c>
      <c r="C54527" t="s">
        <v>186962</v>
      </c>
      <c r="D54527" t="s">
        <v>186963</v>
      </c>
      <c r="E54527" t="s">
        <v>14</v>
      </c>
      <c r="J54527" s="1">
        <v>41640</v>
      </c>
    </row>
    <row r="54528" spans="1:10" x14ac:dyDescent="0.25">
      <c r="A54528" t="s">
        <v>186964</v>
      </c>
      <c r="B54528" t="s">
        <v>186965</v>
      </c>
      <c r="C54528" t="s">
        <v>186966</v>
      </c>
      <c r="D54528" t="s">
        <v>259</v>
      </c>
      <c r="E54528" t="s">
        <v>14</v>
      </c>
      <c r="F54528" t="s">
        <v>453</v>
      </c>
      <c r="G54528">
        <v>73</v>
      </c>
      <c r="H54528" t="s">
        <v>19805</v>
      </c>
      <c r="I54528" t="s">
        <v>19805</v>
      </c>
      <c r="J54528" s="1">
        <v>40603</v>
      </c>
    </row>
    <row r="54529" spans="1:10" x14ac:dyDescent="0.25">
      <c r="A54529" t="s">
        <v>186967</v>
      </c>
      <c r="B54529" t="s">
        <v>186968</v>
      </c>
      <c r="C54529" t="s">
        <v>186969</v>
      </c>
      <c r="D54529" t="s">
        <v>186970</v>
      </c>
      <c r="E54529" t="s">
        <v>14</v>
      </c>
      <c r="F54529" t="s">
        <v>21</v>
      </c>
      <c r="G54529" t="s">
        <v>39</v>
      </c>
      <c r="H54529" t="s">
        <v>277</v>
      </c>
      <c r="I54529" t="s">
        <v>186971</v>
      </c>
      <c r="J54529" s="1">
        <v>35796</v>
      </c>
    </row>
    <row r="54530" spans="1:10" x14ac:dyDescent="0.25">
      <c r="A54530" t="s">
        <v>186972</v>
      </c>
      <c r="B54530" t="s">
        <v>186973</v>
      </c>
      <c r="C54530" t="s">
        <v>186974</v>
      </c>
      <c r="D54530" t="s">
        <v>186975</v>
      </c>
      <c r="E54530" t="s">
        <v>14</v>
      </c>
      <c r="F54530" t="s">
        <v>217</v>
      </c>
      <c r="G54530">
        <v>2</v>
      </c>
      <c r="H54530" t="s">
        <v>218</v>
      </c>
      <c r="I54530" t="s">
        <v>218</v>
      </c>
      <c r="J54530" s="1">
        <v>40544</v>
      </c>
    </row>
    <row r="54531" spans="1:10" x14ac:dyDescent="0.25">
      <c r="A54531" t="s">
        <v>186976</v>
      </c>
      <c r="B54531" t="s">
        <v>186977</v>
      </c>
      <c r="C54531" t="s">
        <v>186978</v>
      </c>
      <c r="D54531" t="s">
        <v>424</v>
      </c>
      <c r="E54531" t="s">
        <v>14</v>
      </c>
      <c r="F54531" t="s">
        <v>21</v>
      </c>
      <c r="G54531" t="s">
        <v>59</v>
      </c>
      <c r="H54531" t="s">
        <v>1216</v>
      </c>
      <c r="I54531" t="s">
        <v>1216</v>
      </c>
      <c r="J54531" s="1">
        <v>41244</v>
      </c>
    </row>
    <row r="54532" spans="1:10" x14ac:dyDescent="0.25">
      <c r="A54532" t="s">
        <v>186979</v>
      </c>
      <c r="B54532" t="s">
        <v>186980</v>
      </c>
      <c r="C54532" t="s">
        <v>186981</v>
      </c>
      <c r="D54532" t="s">
        <v>186982</v>
      </c>
      <c r="E54532" t="s">
        <v>14</v>
      </c>
      <c r="F54532" t="s">
        <v>21</v>
      </c>
      <c r="G54532" t="s">
        <v>203</v>
      </c>
      <c r="H54532" t="s">
        <v>6938</v>
      </c>
      <c r="I54532" t="s">
        <v>6938</v>
      </c>
      <c r="J54532" s="1">
        <v>40544</v>
      </c>
    </row>
    <row r="54533" spans="1:10" x14ac:dyDescent="0.25">
      <c r="A54533" t="s">
        <v>186983</v>
      </c>
      <c r="B54533" t="s">
        <v>186984</v>
      </c>
      <c r="C54533" t="s">
        <v>186985</v>
      </c>
      <c r="D54533" t="s">
        <v>186986</v>
      </c>
      <c r="E54533" t="s">
        <v>14</v>
      </c>
      <c r="F54533" t="s">
        <v>15</v>
      </c>
      <c r="G54533">
        <v>19</v>
      </c>
      <c r="H54533" t="s">
        <v>469</v>
      </c>
      <c r="I54533" t="s">
        <v>469</v>
      </c>
      <c r="J54533" s="1">
        <v>41030</v>
      </c>
    </row>
    <row r="54534" spans="1:10" x14ac:dyDescent="0.25">
      <c r="A54534" t="s">
        <v>186987</v>
      </c>
      <c r="B54534" t="s">
        <v>186988</v>
      </c>
      <c r="C54534" t="s">
        <v>186989</v>
      </c>
      <c r="D54534" t="s">
        <v>186990</v>
      </c>
      <c r="E54534" t="s">
        <v>14</v>
      </c>
      <c r="F54534" t="s">
        <v>21</v>
      </c>
      <c r="G54534" t="s">
        <v>153</v>
      </c>
      <c r="H54534" t="s">
        <v>239</v>
      </c>
      <c r="I54534" t="s">
        <v>239</v>
      </c>
      <c r="J54534" s="1">
        <v>40940</v>
      </c>
    </row>
    <row r="54535" spans="1:10" x14ac:dyDescent="0.25">
      <c r="A54535" t="s">
        <v>186991</v>
      </c>
      <c r="B54535" t="s">
        <v>186992</v>
      </c>
      <c r="C54535" t="s">
        <v>186993</v>
      </c>
      <c r="D54535" t="s">
        <v>135088</v>
      </c>
      <c r="E54535" t="s">
        <v>14</v>
      </c>
      <c r="F54535" t="s">
        <v>645</v>
      </c>
      <c r="J54535" s="1">
        <v>41640</v>
      </c>
    </row>
    <row r="54536" spans="1:10" x14ac:dyDescent="0.25">
      <c r="A54536" t="s">
        <v>186994</v>
      </c>
      <c r="B54536" t="s">
        <v>186995</v>
      </c>
      <c r="C54536" t="s">
        <v>186996</v>
      </c>
      <c r="E54536" t="s">
        <v>14</v>
      </c>
      <c r="F54536" t="s">
        <v>21</v>
      </c>
      <c r="G54536" t="s">
        <v>59</v>
      </c>
      <c r="H54536" t="s">
        <v>60</v>
      </c>
      <c r="I54536" t="s">
        <v>66</v>
      </c>
      <c r="J54536" s="1">
        <v>42036</v>
      </c>
    </row>
    <row r="54537" spans="1:10" x14ac:dyDescent="0.25">
      <c r="A54537" t="s">
        <v>186997</v>
      </c>
      <c r="B54537" t="s">
        <v>186998</v>
      </c>
      <c r="C54537" t="s">
        <v>186999</v>
      </c>
      <c r="D54537" t="s">
        <v>187000</v>
      </c>
      <c r="E54537" t="s">
        <v>14</v>
      </c>
      <c r="F54537" t="s">
        <v>21</v>
      </c>
      <c r="G54537" t="s">
        <v>803</v>
      </c>
      <c r="H54537" t="s">
        <v>804</v>
      </c>
      <c r="I54537" t="s">
        <v>805</v>
      </c>
      <c r="J54537" s="1">
        <v>41046</v>
      </c>
    </row>
    <row r="54538" spans="1:10" x14ac:dyDescent="0.25">
      <c r="A54538" t="s">
        <v>187001</v>
      </c>
      <c r="B54538" t="s">
        <v>187002</v>
      </c>
      <c r="C54538" t="s">
        <v>187003</v>
      </c>
      <c r="D54538" t="s">
        <v>187004</v>
      </c>
      <c r="E54538" t="s">
        <v>14</v>
      </c>
      <c r="J54538" s="1">
        <v>40878</v>
      </c>
    </row>
    <row r="54539" spans="1:10" x14ac:dyDescent="0.25">
      <c r="A54539" t="s">
        <v>187005</v>
      </c>
      <c r="B54539" t="s">
        <v>187006</v>
      </c>
      <c r="C54539" t="s">
        <v>187007</v>
      </c>
      <c r="D54539" t="s">
        <v>70</v>
      </c>
      <c r="E54539" t="s">
        <v>14</v>
      </c>
      <c r="F54539" t="s">
        <v>71</v>
      </c>
      <c r="G54539">
        <v>12</v>
      </c>
      <c r="H54539" t="s">
        <v>72</v>
      </c>
      <c r="I54539" t="s">
        <v>72</v>
      </c>
      <c r="J54539" s="1">
        <v>40544</v>
      </c>
    </row>
    <row r="54540" spans="1:10" x14ac:dyDescent="0.25">
      <c r="A54540" t="s">
        <v>187008</v>
      </c>
      <c r="B54540" t="s">
        <v>187009</v>
      </c>
      <c r="C54540" t="s">
        <v>187010</v>
      </c>
      <c r="D54540" t="s">
        <v>38</v>
      </c>
      <c r="E54540" t="s">
        <v>14</v>
      </c>
      <c r="F54540" t="s">
        <v>15</v>
      </c>
      <c r="G54540">
        <v>13</v>
      </c>
      <c r="H54540" t="s">
        <v>73552</v>
      </c>
      <c r="I54540" t="s">
        <v>73552</v>
      </c>
      <c r="J54540" s="1">
        <v>40909</v>
      </c>
    </row>
    <row r="54541" spans="1:10" x14ac:dyDescent="0.25">
      <c r="A54541" t="s">
        <v>187011</v>
      </c>
      <c r="B54541" t="s">
        <v>187012</v>
      </c>
      <c r="C54541" t="s">
        <v>187013</v>
      </c>
      <c r="D54541" t="s">
        <v>187014</v>
      </c>
      <c r="E54541" t="s">
        <v>14</v>
      </c>
      <c r="F54541" t="s">
        <v>21</v>
      </c>
      <c r="G54541" t="s">
        <v>137</v>
      </c>
      <c r="H54541" t="s">
        <v>138</v>
      </c>
      <c r="I54541" t="s">
        <v>138</v>
      </c>
      <c r="J54541" s="1">
        <v>39083</v>
      </c>
    </row>
    <row r="54542" spans="1:10" x14ac:dyDescent="0.25">
      <c r="A54542" t="s">
        <v>187015</v>
      </c>
      <c r="B54542" t="s">
        <v>187016</v>
      </c>
      <c r="C54542" t="s">
        <v>187017</v>
      </c>
      <c r="D54542" t="s">
        <v>187018</v>
      </c>
      <c r="E54542" t="s">
        <v>14</v>
      </c>
      <c r="F54542" t="s">
        <v>12308</v>
      </c>
      <c r="G54542">
        <v>1</v>
      </c>
      <c r="H54542" t="s">
        <v>12309</v>
      </c>
      <c r="I54542" t="s">
        <v>12309</v>
      </c>
      <c r="J54542" s="1">
        <v>40940</v>
      </c>
    </row>
    <row r="54543" spans="1:10" x14ac:dyDescent="0.25">
      <c r="A54543" t="s">
        <v>187019</v>
      </c>
      <c r="B54543" t="s">
        <v>187020</v>
      </c>
      <c r="C54543" t="s">
        <v>187021</v>
      </c>
      <c r="D54543" t="s">
        <v>187022</v>
      </c>
      <c r="E54543" t="s">
        <v>14</v>
      </c>
      <c r="F54543" t="s">
        <v>1121</v>
      </c>
      <c r="G54543">
        <v>25</v>
      </c>
      <c r="H54543" t="s">
        <v>1577</v>
      </c>
      <c r="I54543" t="s">
        <v>1578</v>
      </c>
    </row>
    <row r="54544" spans="1:10" x14ac:dyDescent="0.25">
      <c r="A54544" t="s">
        <v>187023</v>
      </c>
      <c r="B54544" t="s">
        <v>187024</v>
      </c>
      <c r="C54544" t="s">
        <v>187025</v>
      </c>
      <c r="D54544" t="s">
        <v>187026</v>
      </c>
      <c r="E54544" t="s">
        <v>14</v>
      </c>
      <c r="F54544" t="s">
        <v>123</v>
      </c>
      <c r="G54544" t="s">
        <v>124</v>
      </c>
      <c r="H54544" t="s">
        <v>125</v>
      </c>
      <c r="I54544" t="s">
        <v>125</v>
      </c>
      <c r="J54544" s="1">
        <v>40179</v>
      </c>
    </row>
    <row r="54545" spans="1:10" x14ac:dyDescent="0.25">
      <c r="A54545" t="s">
        <v>187027</v>
      </c>
      <c r="B54545" t="s">
        <v>187028</v>
      </c>
      <c r="C54545" t="s">
        <v>187029</v>
      </c>
      <c r="D54545" t="s">
        <v>440</v>
      </c>
      <c r="E54545" t="s">
        <v>14</v>
      </c>
      <c r="F54545" t="s">
        <v>123</v>
      </c>
      <c r="G54545" t="s">
        <v>124</v>
      </c>
      <c r="H54545" t="s">
        <v>125</v>
      </c>
      <c r="I54545" t="s">
        <v>125</v>
      </c>
      <c r="J54545" s="1">
        <v>40179</v>
      </c>
    </row>
    <row r="54546" spans="1:10" x14ac:dyDescent="0.25">
      <c r="A54546" t="s">
        <v>187030</v>
      </c>
      <c r="B54546" t="s">
        <v>187031</v>
      </c>
      <c r="C54546" t="s">
        <v>187032</v>
      </c>
      <c r="D54546" t="s">
        <v>20116</v>
      </c>
      <c r="E54546" t="s">
        <v>14</v>
      </c>
      <c r="F54546" t="s">
        <v>474</v>
      </c>
      <c r="H54546" t="s">
        <v>475</v>
      </c>
      <c r="I54546" t="s">
        <v>475</v>
      </c>
      <c r="J54546" s="1">
        <v>40179</v>
      </c>
    </row>
    <row r="54547" spans="1:10" x14ac:dyDescent="0.25">
      <c r="A54547" t="s">
        <v>187033</v>
      </c>
      <c r="B54547" t="s">
        <v>187034</v>
      </c>
      <c r="C54547" t="s">
        <v>187035</v>
      </c>
      <c r="D54547" t="s">
        <v>187036</v>
      </c>
      <c r="E54547" t="s">
        <v>14</v>
      </c>
      <c r="F54547" t="s">
        <v>342</v>
      </c>
      <c r="G54547">
        <v>6</v>
      </c>
      <c r="H54547" t="s">
        <v>12861</v>
      </c>
      <c r="I54547" t="s">
        <v>12861</v>
      </c>
      <c r="J54547" s="1">
        <v>41275</v>
      </c>
    </row>
    <row r="54548" spans="1:10" x14ac:dyDescent="0.25">
      <c r="A54548" t="s">
        <v>187037</v>
      </c>
      <c r="B54548" t="s">
        <v>187038</v>
      </c>
      <c r="C54548" t="s">
        <v>187039</v>
      </c>
      <c r="D54548" t="s">
        <v>1952</v>
      </c>
      <c r="E54548" t="s">
        <v>14</v>
      </c>
      <c r="F54548" t="s">
        <v>508</v>
      </c>
      <c r="G54548">
        <v>29</v>
      </c>
      <c r="H54548" t="s">
        <v>18506</v>
      </c>
      <c r="I54548" t="s">
        <v>174110</v>
      </c>
    </row>
    <row r="54549" spans="1:10" x14ac:dyDescent="0.25">
      <c r="A54549" t="s">
        <v>187040</v>
      </c>
      <c r="B54549" t="s">
        <v>187041</v>
      </c>
      <c r="C54549" t="s">
        <v>187042</v>
      </c>
      <c r="D54549" t="s">
        <v>187043</v>
      </c>
      <c r="E54549" t="s">
        <v>108</v>
      </c>
      <c r="F54549" t="s">
        <v>21</v>
      </c>
      <c r="G54549" t="s">
        <v>137</v>
      </c>
      <c r="H54549" t="s">
        <v>138</v>
      </c>
      <c r="I54549" t="s">
        <v>138</v>
      </c>
      <c r="J54549" s="1">
        <v>40133</v>
      </c>
    </row>
    <row r="54550" spans="1:10" x14ac:dyDescent="0.25">
      <c r="A54550" t="s">
        <v>187044</v>
      </c>
      <c r="B54550" t="s">
        <v>187045</v>
      </c>
      <c r="C54550" t="s">
        <v>187046</v>
      </c>
      <c r="D54550" t="s">
        <v>187047</v>
      </c>
      <c r="E54550" t="s">
        <v>14</v>
      </c>
      <c r="F54550" t="s">
        <v>1133</v>
      </c>
      <c r="G54550">
        <v>2</v>
      </c>
      <c r="H54550" t="s">
        <v>1740</v>
      </c>
      <c r="I54550" t="s">
        <v>1741</v>
      </c>
      <c r="J54550" s="1">
        <v>40896</v>
      </c>
    </row>
    <row r="54551" spans="1:10" x14ac:dyDescent="0.25">
      <c r="A54551" t="s">
        <v>187048</v>
      </c>
      <c r="B54551" t="s">
        <v>187049</v>
      </c>
      <c r="C54551" t="s">
        <v>187050</v>
      </c>
      <c r="D54551" t="s">
        <v>187051</v>
      </c>
      <c r="E54551" t="s">
        <v>14</v>
      </c>
      <c r="F54551" t="s">
        <v>21</v>
      </c>
      <c r="G54551" t="s">
        <v>5810</v>
      </c>
      <c r="H54551" t="s">
        <v>5811</v>
      </c>
      <c r="I54551" t="s">
        <v>5811</v>
      </c>
      <c r="J54551" s="1">
        <v>41183</v>
      </c>
    </row>
    <row r="54552" spans="1:10" x14ac:dyDescent="0.25">
      <c r="A54552" t="s">
        <v>187052</v>
      </c>
      <c r="B54552" t="s">
        <v>187053</v>
      </c>
      <c r="C54552" t="s">
        <v>187054</v>
      </c>
      <c r="D54552" t="s">
        <v>33814</v>
      </c>
      <c r="E54552" t="s">
        <v>14</v>
      </c>
      <c r="F54552" t="s">
        <v>4656</v>
      </c>
      <c r="G54552">
        <v>65</v>
      </c>
      <c r="H54552" t="s">
        <v>4657</v>
      </c>
      <c r="I54552" t="s">
        <v>4657</v>
      </c>
      <c r="J54552" s="1">
        <v>40544</v>
      </c>
    </row>
    <row r="54553" spans="1:10" x14ac:dyDescent="0.25">
      <c r="A54553" t="s">
        <v>187055</v>
      </c>
      <c r="B54553" t="s">
        <v>187056</v>
      </c>
      <c r="C54553" t="s">
        <v>187057</v>
      </c>
      <c r="D54553" t="s">
        <v>638</v>
      </c>
      <c r="E54553" t="s">
        <v>14</v>
      </c>
      <c r="F54553" t="s">
        <v>1133</v>
      </c>
      <c r="G54553">
        <v>2</v>
      </c>
      <c r="H54553" t="s">
        <v>1740</v>
      </c>
      <c r="I54553" t="s">
        <v>1741</v>
      </c>
      <c r="J54553" s="1">
        <v>39783</v>
      </c>
    </row>
    <row r="54554" spans="1:10" x14ac:dyDescent="0.25">
      <c r="A54554" t="s">
        <v>187058</v>
      </c>
      <c r="B54554" t="s">
        <v>187059</v>
      </c>
      <c r="C54554" t="s">
        <v>187060</v>
      </c>
      <c r="D54554" t="s">
        <v>187061</v>
      </c>
      <c r="E54554" t="s">
        <v>202</v>
      </c>
      <c r="F54554" t="s">
        <v>21</v>
      </c>
      <c r="G54554" t="s">
        <v>59</v>
      </c>
      <c r="H54554" t="s">
        <v>60</v>
      </c>
      <c r="I54554" t="s">
        <v>66</v>
      </c>
      <c r="J54554" s="1">
        <v>39448</v>
      </c>
    </row>
    <row r="54555" spans="1:10" x14ac:dyDescent="0.25">
      <c r="A54555" t="s">
        <v>187062</v>
      </c>
      <c r="B54555" t="s">
        <v>187063</v>
      </c>
      <c r="C54555" t="s">
        <v>187064</v>
      </c>
      <c r="D54555" t="s">
        <v>187065</v>
      </c>
      <c r="E54555" t="s">
        <v>14</v>
      </c>
      <c r="J54555" s="1">
        <v>41773</v>
      </c>
    </row>
    <row r="54556" spans="1:10" x14ac:dyDescent="0.25">
      <c r="A54556" t="s">
        <v>187066</v>
      </c>
      <c r="B54556" t="s">
        <v>1952</v>
      </c>
      <c r="C54556" t="s">
        <v>187067</v>
      </c>
      <c r="D54556" t="s">
        <v>187068</v>
      </c>
      <c r="E54556" t="s">
        <v>14</v>
      </c>
      <c r="F54556" t="s">
        <v>21</v>
      </c>
      <c r="G54556" t="s">
        <v>785</v>
      </c>
      <c r="J54556" s="1">
        <v>38405</v>
      </c>
    </row>
    <row r="54557" spans="1:10" x14ac:dyDescent="0.25">
      <c r="A54557" t="s">
        <v>187069</v>
      </c>
      <c r="B54557" t="s">
        <v>187070</v>
      </c>
      <c r="C54557" t="s">
        <v>187071</v>
      </c>
      <c r="D54557" t="s">
        <v>187072</v>
      </c>
      <c r="E54557" t="s">
        <v>14</v>
      </c>
      <c r="F54557" t="s">
        <v>547</v>
      </c>
      <c r="G54557">
        <v>60</v>
      </c>
      <c r="H54557" t="s">
        <v>5643</v>
      </c>
      <c r="I54557" t="s">
        <v>5643</v>
      </c>
      <c r="J54557" s="1">
        <v>41692</v>
      </c>
    </row>
    <row r="54558" spans="1:10" x14ac:dyDescent="0.25">
      <c r="A54558" t="s">
        <v>187073</v>
      </c>
      <c r="B54558" t="s">
        <v>187074</v>
      </c>
      <c r="C54558" t="s">
        <v>187075</v>
      </c>
      <c r="D54558" t="s">
        <v>187076</v>
      </c>
      <c r="E54558" t="s">
        <v>14</v>
      </c>
      <c r="F54558" t="s">
        <v>21</v>
      </c>
      <c r="G54558" t="s">
        <v>540</v>
      </c>
      <c r="H54558" t="s">
        <v>541</v>
      </c>
      <c r="I54558" t="s">
        <v>5554</v>
      </c>
      <c r="J54558" s="1">
        <v>40396</v>
      </c>
    </row>
    <row r="54559" spans="1:10" x14ac:dyDescent="0.25">
      <c r="A54559" t="s">
        <v>187077</v>
      </c>
      <c r="B54559" t="s">
        <v>187078</v>
      </c>
      <c r="C54559" t="s">
        <v>187079</v>
      </c>
      <c r="D54559" t="s">
        <v>187080</v>
      </c>
      <c r="E54559" t="s">
        <v>14</v>
      </c>
      <c r="F54559" t="s">
        <v>21</v>
      </c>
      <c r="G54559" t="s">
        <v>59</v>
      </c>
      <c r="H54559" t="s">
        <v>60</v>
      </c>
      <c r="I54559" t="s">
        <v>266</v>
      </c>
      <c r="J54559" s="1">
        <v>39814</v>
      </c>
    </row>
    <row r="54560" spans="1:10" x14ac:dyDescent="0.25">
      <c r="A54560" t="s">
        <v>187081</v>
      </c>
      <c r="B54560" t="s">
        <v>187082</v>
      </c>
      <c r="D54560" t="s">
        <v>38</v>
      </c>
      <c r="E54560" t="s">
        <v>14</v>
      </c>
      <c r="F54560" t="s">
        <v>21</v>
      </c>
      <c r="G54560" t="s">
        <v>59</v>
      </c>
      <c r="H54560" t="s">
        <v>60</v>
      </c>
      <c r="I54560" t="s">
        <v>1397</v>
      </c>
    </row>
    <row r="54561" spans="1:10" x14ac:dyDescent="0.25">
      <c r="A54561" t="s">
        <v>187083</v>
      </c>
      <c r="B54561" t="s">
        <v>187084</v>
      </c>
      <c r="C54561" t="s">
        <v>187085</v>
      </c>
      <c r="D54561" t="s">
        <v>38</v>
      </c>
      <c r="E54561" t="s">
        <v>14</v>
      </c>
      <c r="F54561" t="s">
        <v>33</v>
      </c>
      <c r="G54561">
        <v>14</v>
      </c>
      <c r="H54561" t="s">
        <v>1510</v>
      </c>
      <c r="I54561" t="s">
        <v>187086</v>
      </c>
      <c r="J54561" s="1">
        <v>39722</v>
      </c>
    </row>
    <row r="54562" spans="1:10" x14ac:dyDescent="0.25">
      <c r="A54562" t="s">
        <v>187087</v>
      </c>
      <c r="B54562" t="s">
        <v>187088</v>
      </c>
      <c r="C54562" t="s">
        <v>187089</v>
      </c>
      <c r="D54562" t="s">
        <v>187090</v>
      </c>
      <c r="E54562" t="s">
        <v>14</v>
      </c>
      <c r="F54562" t="s">
        <v>21</v>
      </c>
      <c r="G54562" t="s">
        <v>59</v>
      </c>
      <c r="H54562" t="s">
        <v>60</v>
      </c>
      <c r="I54562" t="s">
        <v>601</v>
      </c>
      <c r="J54562" s="1">
        <v>40087</v>
      </c>
    </row>
    <row r="54563" spans="1:10" x14ac:dyDescent="0.25">
      <c r="A54563" t="s">
        <v>187091</v>
      </c>
      <c r="B54563" t="s">
        <v>187092</v>
      </c>
      <c r="C54563" t="s">
        <v>187093</v>
      </c>
      <c r="D54563" t="s">
        <v>17678</v>
      </c>
      <c r="E54563" t="s">
        <v>14</v>
      </c>
      <c r="F54563" t="s">
        <v>33</v>
      </c>
      <c r="G54563">
        <v>23</v>
      </c>
      <c r="H54563" t="s">
        <v>177</v>
      </c>
      <c r="I54563" t="s">
        <v>177</v>
      </c>
      <c r="J54563" s="1">
        <v>41640</v>
      </c>
    </row>
    <row r="54564" spans="1:10" x14ac:dyDescent="0.25">
      <c r="A54564" t="s">
        <v>187094</v>
      </c>
      <c r="B54564" t="s">
        <v>187095</v>
      </c>
      <c r="C54564" t="s">
        <v>187096</v>
      </c>
      <c r="D54564" t="s">
        <v>187097</v>
      </c>
      <c r="E54564" t="s">
        <v>14</v>
      </c>
      <c r="F54564" t="s">
        <v>21</v>
      </c>
      <c r="G54564" t="s">
        <v>101</v>
      </c>
      <c r="H54564" t="s">
        <v>102</v>
      </c>
      <c r="I54564" t="s">
        <v>103</v>
      </c>
      <c r="J54564" s="1">
        <v>42054</v>
      </c>
    </row>
    <row r="54565" spans="1:10" x14ac:dyDescent="0.25">
      <c r="A54565" t="s">
        <v>187098</v>
      </c>
      <c r="B54565" t="s">
        <v>187099</v>
      </c>
      <c r="D54565" t="s">
        <v>21623</v>
      </c>
      <c r="E54565" t="s">
        <v>14</v>
      </c>
      <c r="F54565" t="s">
        <v>21</v>
      </c>
      <c r="G54565" t="s">
        <v>803</v>
      </c>
      <c r="H54565" t="s">
        <v>804</v>
      </c>
      <c r="I54565" t="s">
        <v>805</v>
      </c>
      <c r="J54565" s="1">
        <v>41892</v>
      </c>
    </row>
    <row r="54566" spans="1:10" x14ac:dyDescent="0.25">
      <c r="A54566" t="s">
        <v>187100</v>
      </c>
      <c r="B54566" t="s">
        <v>187101</v>
      </c>
      <c r="C54566" t="s">
        <v>187102</v>
      </c>
      <c r="D54566" t="s">
        <v>187103</v>
      </c>
      <c r="E54566" t="s">
        <v>14</v>
      </c>
      <c r="F54566" t="s">
        <v>123</v>
      </c>
      <c r="G54566" t="s">
        <v>124</v>
      </c>
      <c r="H54566" t="s">
        <v>125</v>
      </c>
      <c r="I54566" t="s">
        <v>125</v>
      </c>
      <c r="J54566" s="1">
        <v>41640</v>
      </c>
    </row>
    <row r="54567" spans="1:10" x14ac:dyDescent="0.25">
      <c r="A54567" t="s">
        <v>187104</v>
      </c>
      <c r="B54567" t="s">
        <v>187105</v>
      </c>
      <c r="C54567" t="s">
        <v>187106</v>
      </c>
      <c r="D54567" t="s">
        <v>51</v>
      </c>
      <c r="E54567" t="s">
        <v>14</v>
      </c>
      <c r="F54567" t="s">
        <v>21</v>
      </c>
      <c r="G54567" t="s">
        <v>137</v>
      </c>
      <c r="H54567" t="s">
        <v>138</v>
      </c>
      <c r="I54567" t="s">
        <v>54</v>
      </c>
      <c r="J54567" s="1">
        <v>40544</v>
      </c>
    </row>
    <row r="54568" spans="1:10" x14ac:dyDescent="0.25">
      <c r="A54568" t="s">
        <v>187107</v>
      </c>
      <c r="B54568" t="s">
        <v>187108</v>
      </c>
      <c r="C54568" t="s">
        <v>187109</v>
      </c>
      <c r="D54568" t="s">
        <v>73227</v>
      </c>
      <c r="E54568" t="s">
        <v>14</v>
      </c>
      <c r="F54568" t="s">
        <v>21</v>
      </c>
      <c r="G54568" t="s">
        <v>1006</v>
      </c>
      <c r="H54568" t="s">
        <v>1007</v>
      </c>
      <c r="I54568" t="s">
        <v>1007</v>
      </c>
      <c r="J54568" s="1">
        <v>40756</v>
      </c>
    </row>
    <row r="54569" spans="1:10" x14ac:dyDescent="0.25">
      <c r="A54569" t="s">
        <v>187110</v>
      </c>
      <c r="B54569" t="s">
        <v>187111</v>
      </c>
      <c r="C54569" t="s">
        <v>187112</v>
      </c>
      <c r="D54569" t="s">
        <v>51</v>
      </c>
      <c r="E54569" t="s">
        <v>14</v>
      </c>
      <c r="F54569" t="s">
        <v>547</v>
      </c>
      <c r="G54569">
        <v>56</v>
      </c>
      <c r="H54569" t="s">
        <v>2547</v>
      </c>
      <c r="I54569" t="s">
        <v>2547</v>
      </c>
      <c r="J54569" s="1">
        <v>40179</v>
      </c>
    </row>
    <row r="54570" spans="1:10" x14ac:dyDescent="0.25">
      <c r="A54570" t="s">
        <v>187113</v>
      </c>
      <c r="B54570" t="s">
        <v>187114</v>
      </c>
      <c r="C54570" t="s">
        <v>187115</v>
      </c>
      <c r="D54570" t="s">
        <v>187116</v>
      </c>
      <c r="E54570" t="s">
        <v>14</v>
      </c>
      <c r="F54570" t="s">
        <v>21</v>
      </c>
      <c r="G54570" t="s">
        <v>1347</v>
      </c>
      <c r="H54570" t="s">
        <v>1348</v>
      </c>
      <c r="I54570" t="s">
        <v>1349</v>
      </c>
      <c r="J54570" s="1">
        <v>36892</v>
      </c>
    </row>
    <row r="54571" spans="1:10" x14ac:dyDescent="0.25">
      <c r="A54571" t="s">
        <v>187117</v>
      </c>
      <c r="B54571" t="s">
        <v>187118</v>
      </c>
      <c r="C54571" t="s">
        <v>187119</v>
      </c>
      <c r="D54571" t="s">
        <v>187120</v>
      </c>
      <c r="E54571" t="s">
        <v>14</v>
      </c>
      <c r="F54571" t="s">
        <v>123</v>
      </c>
      <c r="G54571" t="s">
        <v>321</v>
      </c>
      <c r="H54571" t="s">
        <v>125</v>
      </c>
      <c r="I54571" t="s">
        <v>322</v>
      </c>
      <c r="J54571" s="1">
        <v>41222</v>
      </c>
    </row>
    <row r="54572" spans="1:10" x14ac:dyDescent="0.25">
      <c r="A54572" t="s">
        <v>187121</v>
      </c>
      <c r="B54572" t="s">
        <v>187122</v>
      </c>
      <c r="C54572" t="s">
        <v>187123</v>
      </c>
      <c r="E54572" t="s">
        <v>14</v>
      </c>
      <c r="F54572" t="s">
        <v>21</v>
      </c>
      <c r="G54572" t="s">
        <v>803</v>
      </c>
      <c r="H54572" t="s">
        <v>1527</v>
      </c>
      <c r="I54572" t="s">
        <v>187124</v>
      </c>
    </row>
    <row r="54573" spans="1:10" x14ac:dyDescent="0.25">
      <c r="A54573" t="s">
        <v>187125</v>
      </c>
      <c r="B54573" t="s">
        <v>187126</v>
      </c>
      <c r="C54573" t="s">
        <v>187127</v>
      </c>
      <c r="D54573" t="s">
        <v>187128</v>
      </c>
      <c r="E54573" t="s">
        <v>14</v>
      </c>
      <c r="F54573" t="s">
        <v>1250</v>
      </c>
      <c r="G54573">
        <v>42</v>
      </c>
      <c r="H54573" t="s">
        <v>1251</v>
      </c>
      <c r="I54573" t="s">
        <v>1251</v>
      </c>
      <c r="J54573" s="1">
        <v>41122</v>
      </c>
    </row>
    <row r="54574" spans="1:10" x14ac:dyDescent="0.25">
      <c r="A54574" t="s">
        <v>187129</v>
      </c>
      <c r="B54574" t="s">
        <v>187130</v>
      </c>
      <c r="C54574" t="s">
        <v>187131</v>
      </c>
      <c r="D54574" t="s">
        <v>187132</v>
      </c>
      <c r="E54574" t="s">
        <v>14</v>
      </c>
      <c r="F54574" t="s">
        <v>123</v>
      </c>
      <c r="G54574" t="s">
        <v>124</v>
      </c>
      <c r="H54574" t="s">
        <v>125</v>
      </c>
      <c r="I54574" t="s">
        <v>125</v>
      </c>
      <c r="J54574" s="1">
        <v>40179</v>
      </c>
    </row>
    <row r="54575" spans="1:10" x14ac:dyDescent="0.25">
      <c r="A54575" t="s">
        <v>187133</v>
      </c>
      <c r="B54575" t="s">
        <v>187134</v>
      </c>
      <c r="C54575" t="s">
        <v>187135</v>
      </c>
      <c r="D54575" t="s">
        <v>3703</v>
      </c>
      <c r="E54575" t="s">
        <v>14</v>
      </c>
      <c r="F54575" t="s">
        <v>123</v>
      </c>
      <c r="G54575" t="s">
        <v>124</v>
      </c>
      <c r="H54575" t="s">
        <v>125</v>
      </c>
      <c r="I54575" t="s">
        <v>125</v>
      </c>
      <c r="J54575" s="1">
        <v>41445</v>
      </c>
    </row>
    <row r="54576" spans="1:10" x14ac:dyDescent="0.25">
      <c r="A54576" t="s">
        <v>187136</v>
      </c>
      <c r="B54576" t="s">
        <v>187137</v>
      </c>
      <c r="C54576" t="s">
        <v>187138</v>
      </c>
      <c r="D54576" t="s">
        <v>38</v>
      </c>
      <c r="E54576" t="s">
        <v>14</v>
      </c>
      <c r="F54576" t="s">
        <v>21</v>
      </c>
      <c r="G54576" t="s">
        <v>59</v>
      </c>
      <c r="H54576" t="s">
        <v>60</v>
      </c>
      <c r="I54576" t="s">
        <v>66</v>
      </c>
      <c r="J54576" s="1">
        <v>40909</v>
      </c>
    </row>
    <row r="54577" spans="1:10" x14ac:dyDescent="0.25">
      <c r="A54577" t="s">
        <v>187139</v>
      </c>
      <c r="B54577" t="s">
        <v>187140</v>
      </c>
      <c r="C54577" t="s">
        <v>187141</v>
      </c>
      <c r="D54577" t="s">
        <v>187142</v>
      </c>
      <c r="E54577" t="s">
        <v>202</v>
      </c>
    </row>
    <row r="54578" spans="1:10" x14ac:dyDescent="0.25">
      <c r="A54578" t="s">
        <v>187143</v>
      </c>
      <c r="B54578" t="s">
        <v>187144</v>
      </c>
      <c r="C54578" t="s">
        <v>187145</v>
      </c>
      <c r="D54578" t="s">
        <v>419</v>
      </c>
      <c r="E54578" t="s">
        <v>14</v>
      </c>
      <c r="F54578" t="s">
        <v>123</v>
      </c>
      <c r="G54578" t="s">
        <v>124</v>
      </c>
      <c r="H54578" t="s">
        <v>125</v>
      </c>
      <c r="I54578" t="s">
        <v>125</v>
      </c>
    </row>
    <row r="54579" spans="1:10" x14ac:dyDescent="0.25">
      <c r="A54579" t="s">
        <v>187146</v>
      </c>
      <c r="B54579" t="s">
        <v>187147</v>
      </c>
      <c r="C54579" t="s">
        <v>187148</v>
      </c>
      <c r="D54579" t="s">
        <v>187149</v>
      </c>
      <c r="E54579" t="s">
        <v>14</v>
      </c>
      <c r="F54579" t="s">
        <v>52</v>
      </c>
      <c r="G54579" t="s">
        <v>197</v>
      </c>
      <c r="H54579" t="s">
        <v>198</v>
      </c>
      <c r="I54579" t="s">
        <v>198</v>
      </c>
      <c r="J54579" s="1">
        <v>41191</v>
      </c>
    </row>
    <row r="54580" spans="1:10" x14ac:dyDescent="0.25">
      <c r="A54580" t="s">
        <v>187150</v>
      </c>
      <c r="B54580" t="s">
        <v>187151</v>
      </c>
      <c r="C54580" t="s">
        <v>187152</v>
      </c>
      <c r="D54580" t="s">
        <v>1242</v>
      </c>
      <c r="E54580" t="s">
        <v>14</v>
      </c>
      <c r="F54580" t="s">
        <v>21</v>
      </c>
      <c r="G54580" t="s">
        <v>803</v>
      </c>
      <c r="H54580" t="s">
        <v>804</v>
      </c>
      <c r="I54580" t="s">
        <v>804</v>
      </c>
    </row>
    <row r="54581" spans="1:10" x14ac:dyDescent="0.25">
      <c r="A54581" t="s">
        <v>187153</v>
      </c>
      <c r="B54581" t="s">
        <v>187154</v>
      </c>
      <c r="C54581" t="s">
        <v>187155</v>
      </c>
      <c r="D54581" t="s">
        <v>38</v>
      </c>
      <c r="E54581" t="s">
        <v>14</v>
      </c>
      <c r="F54581" t="s">
        <v>21</v>
      </c>
      <c r="G54581" t="s">
        <v>59</v>
      </c>
      <c r="H54581" t="s">
        <v>60</v>
      </c>
      <c r="I54581" t="s">
        <v>66</v>
      </c>
      <c r="J54581" s="1">
        <v>40179</v>
      </c>
    </row>
    <row r="54582" spans="1:10" x14ac:dyDescent="0.25">
      <c r="A54582" t="s">
        <v>187156</v>
      </c>
      <c r="B54582" t="s">
        <v>187157</v>
      </c>
      <c r="C54582" t="s">
        <v>187158</v>
      </c>
      <c r="D54582" t="s">
        <v>187159</v>
      </c>
      <c r="E54582" t="s">
        <v>14</v>
      </c>
      <c r="F54582" t="s">
        <v>21</v>
      </c>
      <c r="G54582" t="s">
        <v>3988</v>
      </c>
      <c r="H54582" t="s">
        <v>3989</v>
      </c>
      <c r="I54582" t="s">
        <v>3990</v>
      </c>
    </row>
    <row r="54583" spans="1:10" x14ac:dyDescent="0.25">
      <c r="A54583" t="s">
        <v>187160</v>
      </c>
      <c r="B54583" t="s">
        <v>187161</v>
      </c>
      <c r="C54583" t="s">
        <v>187162</v>
      </c>
      <c r="D54583" t="s">
        <v>31761</v>
      </c>
      <c r="E54583" t="s">
        <v>14</v>
      </c>
      <c r="J54583" s="1">
        <v>41677</v>
      </c>
    </row>
    <row r="54584" spans="1:10" x14ac:dyDescent="0.25">
      <c r="A54584" t="s">
        <v>187163</v>
      </c>
      <c r="B54584" t="s">
        <v>187164</v>
      </c>
      <c r="C54584" t="s">
        <v>187165</v>
      </c>
      <c r="D54584" t="s">
        <v>187166</v>
      </c>
      <c r="E54584" t="s">
        <v>14</v>
      </c>
      <c r="F54584" t="s">
        <v>123</v>
      </c>
      <c r="G54584" t="s">
        <v>124</v>
      </c>
      <c r="H54584" t="s">
        <v>125</v>
      </c>
      <c r="I54584" t="s">
        <v>125</v>
      </c>
      <c r="J54584" s="1">
        <v>41275</v>
      </c>
    </row>
    <row r="54585" spans="1:10" x14ac:dyDescent="0.25">
      <c r="A54585" t="s">
        <v>187167</v>
      </c>
      <c r="B54585" t="s">
        <v>187168</v>
      </c>
      <c r="C54585" t="s">
        <v>187169</v>
      </c>
      <c r="D54585" t="s">
        <v>187170</v>
      </c>
      <c r="E54585" t="s">
        <v>14</v>
      </c>
      <c r="F54585" t="s">
        <v>21</v>
      </c>
      <c r="G54585" t="s">
        <v>153</v>
      </c>
      <c r="H54585" t="s">
        <v>239</v>
      </c>
      <c r="I54585" t="s">
        <v>239</v>
      </c>
      <c r="J54585" s="1">
        <v>41873</v>
      </c>
    </row>
    <row r="54586" spans="1:10" x14ac:dyDescent="0.25">
      <c r="A54586" t="s">
        <v>187171</v>
      </c>
      <c r="B54586" t="s">
        <v>187172</v>
      </c>
      <c r="C54586" t="s">
        <v>187173</v>
      </c>
      <c r="D54586" t="s">
        <v>187174</v>
      </c>
      <c r="E54586" t="s">
        <v>202</v>
      </c>
    </row>
    <row r="54587" spans="1:10" x14ac:dyDescent="0.25">
      <c r="A54587" t="s">
        <v>187175</v>
      </c>
      <c r="B54587" t="s">
        <v>187176</v>
      </c>
      <c r="C54587" t="s">
        <v>187177</v>
      </c>
      <c r="D54587" t="s">
        <v>352</v>
      </c>
      <c r="E54587" t="s">
        <v>14</v>
      </c>
      <c r="F54587" t="s">
        <v>123</v>
      </c>
      <c r="G54587" t="s">
        <v>30676</v>
      </c>
      <c r="H54587" t="s">
        <v>3215</v>
      </c>
      <c r="I54587" t="s">
        <v>187178</v>
      </c>
    </row>
    <row r="54588" spans="1:10" x14ac:dyDescent="0.25">
      <c r="A54588" t="s">
        <v>187179</v>
      </c>
      <c r="B54588" t="s">
        <v>187180</v>
      </c>
      <c r="C54588" t="s">
        <v>187181</v>
      </c>
      <c r="D54588" t="s">
        <v>187182</v>
      </c>
      <c r="E54588" t="s">
        <v>14</v>
      </c>
      <c r="F54588" t="s">
        <v>21</v>
      </c>
      <c r="G54588" t="s">
        <v>77</v>
      </c>
      <c r="H54588" t="s">
        <v>1759</v>
      </c>
      <c r="I54588" t="s">
        <v>2519</v>
      </c>
      <c r="J54588" s="1">
        <v>39234</v>
      </c>
    </row>
    <row r="54589" spans="1:10" x14ac:dyDescent="0.25">
      <c r="A54589" t="s">
        <v>187183</v>
      </c>
      <c r="B54589" t="s">
        <v>187184</v>
      </c>
      <c r="C54589" t="s">
        <v>187185</v>
      </c>
      <c r="D54589" t="s">
        <v>187186</v>
      </c>
      <c r="E54589" t="s">
        <v>14</v>
      </c>
      <c r="F54589" t="s">
        <v>21</v>
      </c>
      <c r="G54589" t="s">
        <v>785</v>
      </c>
      <c r="H54589" t="s">
        <v>786</v>
      </c>
      <c r="I54589" t="s">
        <v>786</v>
      </c>
      <c r="J54589" s="1">
        <v>40770</v>
      </c>
    </row>
    <row r="54590" spans="1:10" x14ac:dyDescent="0.25">
      <c r="A54590" t="s">
        <v>187187</v>
      </c>
      <c r="B54590" t="s">
        <v>187188</v>
      </c>
      <c r="C54590" t="s">
        <v>187189</v>
      </c>
      <c r="D54590" t="s">
        <v>187190</v>
      </c>
      <c r="E54590" t="s">
        <v>108</v>
      </c>
      <c r="F54590" t="s">
        <v>21</v>
      </c>
      <c r="G54590" t="s">
        <v>967</v>
      </c>
      <c r="H54590" t="s">
        <v>968</v>
      </c>
      <c r="I54590" t="s">
        <v>968</v>
      </c>
      <c r="J54590" s="1">
        <v>39814</v>
      </c>
    </row>
    <row r="54591" spans="1:10" x14ac:dyDescent="0.25">
      <c r="A54591" t="s">
        <v>187191</v>
      </c>
      <c r="B54591" t="s">
        <v>187192</v>
      </c>
      <c r="C54591" t="s">
        <v>187193</v>
      </c>
      <c r="E54591" t="s">
        <v>202</v>
      </c>
      <c r="J54591" s="1">
        <v>42155</v>
      </c>
    </row>
    <row r="54592" spans="1:10" x14ac:dyDescent="0.25">
      <c r="A54592" t="s">
        <v>187194</v>
      </c>
      <c r="B54592" t="s">
        <v>187195</v>
      </c>
      <c r="C54592" t="s">
        <v>187196</v>
      </c>
      <c r="D54592" t="s">
        <v>62072</v>
      </c>
      <c r="E54592" t="s">
        <v>14</v>
      </c>
      <c r="F54592" t="s">
        <v>21</v>
      </c>
      <c r="G54592" t="s">
        <v>59</v>
      </c>
      <c r="H54592" t="s">
        <v>60</v>
      </c>
      <c r="I54592" t="s">
        <v>66</v>
      </c>
    </row>
    <row r="54593" spans="1:10" x14ac:dyDescent="0.25">
      <c r="A54593" t="s">
        <v>187197</v>
      </c>
      <c r="B54593" t="s">
        <v>187198</v>
      </c>
      <c r="C54593" t="s">
        <v>187199</v>
      </c>
      <c r="D54593" t="s">
        <v>12673</v>
      </c>
      <c r="E54593" t="s">
        <v>202</v>
      </c>
      <c r="J54593" s="1">
        <v>39873</v>
      </c>
    </row>
    <row r="54594" spans="1:10" x14ac:dyDescent="0.25">
      <c r="A54594" t="s">
        <v>187200</v>
      </c>
      <c r="B54594" t="s">
        <v>187201</v>
      </c>
      <c r="C54594" t="s">
        <v>187202</v>
      </c>
      <c r="D54594" t="s">
        <v>187203</v>
      </c>
      <c r="E54594" t="s">
        <v>14</v>
      </c>
      <c r="F54594" t="s">
        <v>123</v>
      </c>
      <c r="G54594" t="s">
        <v>124</v>
      </c>
      <c r="H54594" t="s">
        <v>125</v>
      </c>
      <c r="I54594" t="s">
        <v>125</v>
      </c>
    </row>
    <row r="54595" spans="1:10" x14ac:dyDescent="0.25">
      <c r="A54595" t="s">
        <v>187204</v>
      </c>
      <c r="B54595" t="s">
        <v>187205</v>
      </c>
      <c r="C54595" t="s">
        <v>187206</v>
      </c>
      <c r="D54595" t="s">
        <v>3703</v>
      </c>
      <c r="E54595" t="s">
        <v>14</v>
      </c>
      <c r="F54595" t="s">
        <v>21</v>
      </c>
      <c r="G54595" t="s">
        <v>77</v>
      </c>
      <c r="H54595" t="s">
        <v>3874</v>
      </c>
      <c r="I54595" t="s">
        <v>3874</v>
      </c>
    </row>
    <row r="54596" spans="1:10" x14ac:dyDescent="0.25">
      <c r="A54596" t="s">
        <v>187207</v>
      </c>
      <c r="B54596" t="s">
        <v>187208</v>
      </c>
      <c r="C54596" t="s">
        <v>187209</v>
      </c>
      <c r="D54596" t="s">
        <v>187210</v>
      </c>
      <c r="E54596" t="s">
        <v>14</v>
      </c>
      <c r="F54596" t="s">
        <v>52</v>
      </c>
      <c r="G54596" t="s">
        <v>197</v>
      </c>
      <c r="H54596" t="s">
        <v>198</v>
      </c>
      <c r="I54596" t="s">
        <v>198</v>
      </c>
      <c r="J54596" s="1">
        <v>40570</v>
      </c>
    </row>
    <row r="54597" spans="1:10" x14ac:dyDescent="0.25">
      <c r="A54597" t="s">
        <v>187211</v>
      </c>
      <c r="B54597" t="s">
        <v>187212</v>
      </c>
      <c r="C54597" t="s">
        <v>187213</v>
      </c>
      <c r="D54597" t="s">
        <v>539</v>
      </c>
      <c r="E54597" t="s">
        <v>14</v>
      </c>
      <c r="F54597" t="s">
        <v>52</v>
      </c>
      <c r="G54597" t="s">
        <v>53</v>
      </c>
      <c r="H54597" t="s">
        <v>54</v>
      </c>
      <c r="I54597" t="s">
        <v>54</v>
      </c>
      <c r="J54597" s="1">
        <v>40057</v>
      </c>
    </row>
    <row r="54598" spans="1:10" x14ac:dyDescent="0.25">
      <c r="A54598" t="s">
        <v>187214</v>
      </c>
      <c r="B54598" t="s">
        <v>187215</v>
      </c>
      <c r="C54598" t="s">
        <v>187216</v>
      </c>
      <c r="D54598" t="s">
        <v>187217</v>
      </c>
      <c r="E54598" t="s">
        <v>14</v>
      </c>
      <c r="F54598" t="s">
        <v>52</v>
      </c>
      <c r="G54598" t="s">
        <v>3334</v>
      </c>
      <c r="H54598" t="s">
        <v>3335</v>
      </c>
      <c r="I54598" t="s">
        <v>3336</v>
      </c>
      <c r="J54598" s="1">
        <v>39173</v>
      </c>
    </row>
    <row r="54599" spans="1:10" x14ac:dyDescent="0.25">
      <c r="A54599" t="s">
        <v>187218</v>
      </c>
      <c r="B54599" t="s">
        <v>187219</v>
      </c>
      <c r="C54599" t="s">
        <v>187220</v>
      </c>
      <c r="D54599" t="s">
        <v>187221</v>
      </c>
      <c r="E54599" t="s">
        <v>14</v>
      </c>
      <c r="F54599" t="s">
        <v>21</v>
      </c>
      <c r="G54599" t="s">
        <v>59</v>
      </c>
      <c r="H54599" t="s">
        <v>60</v>
      </c>
      <c r="I54599" t="s">
        <v>61</v>
      </c>
      <c r="J54599" s="1">
        <v>41306</v>
      </c>
    </row>
    <row r="54600" spans="1:10" x14ac:dyDescent="0.25">
      <c r="A54600" t="s">
        <v>187222</v>
      </c>
      <c r="B54600" t="s">
        <v>187223</v>
      </c>
      <c r="C54600" t="s">
        <v>187224</v>
      </c>
      <c r="D54600" t="s">
        <v>38</v>
      </c>
      <c r="E54600" t="s">
        <v>14</v>
      </c>
      <c r="F54600" t="s">
        <v>21</v>
      </c>
      <c r="G54600" t="s">
        <v>281</v>
      </c>
      <c r="H54600" t="s">
        <v>1025</v>
      </c>
      <c r="I54600" t="s">
        <v>1025</v>
      </c>
      <c r="J54600" s="1">
        <v>40909</v>
      </c>
    </row>
    <row r="54601" spans="1:10" x14ac:dyDescent="0.25">
      <c r="A54601" t="s">
        <v>187225</v>
      </c>
      <c r="B54601" t="s">
        <v>187226</v>
      </c>
      <c r="C54601" t="s">
        <v>187227</v>
      </c>
      <c r="D54601" t="s">
        <v>187228</v>
      </c>
      <c r="E54601" t="s">
        <v>14</v>
      </c>
      <c r="J54601" s="1">
        <v>42005</v>
      </c>
    </row>
    <row r="54602" spans="1:10" x14ac:dyDescent="0.25">
      <c r="A54602" t="s">
        <v>187229</v>
      </c>
      <c r="B54602" t="s">
        <v>187230</v>
      </c>
      <c r="C54602" t="s">
        <v>187231</v>
      </c>
      <c r="D54602" t="s">
        <v>187232</v>
      </c>
      <c r="E54602" t="s">
        <v>14</v>
      </c>
      <c r="F54602" t="s">
        <v>21</v>
      </c>
      <c r="G54602" t="s">
        <v>59</v>
      </c>
      <c r="H54602" t="s">
        <v>60</v>
      </c>
      <c r="I54602" t="s">
        <v>66</v>
      </c>
      <c r="J54602" s="1">
        <v>40940</v>
      </c>
    </row>
    <row r="54603" spans="1:10" x14ac:dyDescent="0.25">
      <c r="A54603" t="s">
        <v>187233</v>
      </c>
      <c r="B54603" t="s">
        <v>187234</v>
      </c>
      <c r="C54603" t="s">
        <v>187235</v>
      </c>
      <c r="D54603" t="s">
        <v>187236</v>
      </c>
      <c r="E54603" t="s">
        <v>14</v>
      </c>
      <c r="F54603" t="s">
        <v>1365</v>
      </c>
      <c r="G54603">
        <v>5</v>
      </c>
      <c r="H54603" t="s">
        <v>1366</v>
      </c>
      <c r="I54603" t="s">
        <v>1366</v>
      </c>
      <c r="J54603" s="1">
        <v>41733</v>
      </c>
    </row>
    <row r="54604" spans="1:10" x14ac:dyDescent="0.25">
      <c r="A54604" t="s">
        <v>187237</v>
      </c>
      <c r="B54604" t="s">
        <v>187238</v>
      </c>
      <c r="C54604" t="s">
        <v>187239</v>
      </c>
      <c r="D54604" t="s">
        <v>32</v>
      </c>
      <c r="E54604" t="s">
        <v>108</v>
      </c>
      <c r="F54604" t="s">
        <v>21</v>
      </c>
      <c r="G54604" t="s">
        <v>137</v>
      </c>
      <c r="H54604" t="s">
        <v>138</v>
      </c>
      <c r="I54604" t="s">
        <v>138</v>
      </c>
      <c r="J54604" s="1">
        <v>39448</v>
      </c>
    </row>
    <row r="54605" spans="1:10" x14ac:dyDescent="0.25">
      <c r="A54605" t="s">
        <v>187240</v>
      </c>
      <c r="B54605" t="s">
        <v>187241</v>
      </c>
      <c r="C54605" t="s">
        <v>187242</v>
      </c>
      <c r="D54605" t="s">
        <v>187243</v>
      </c>
      <c r="E54605" t="s">
        <v>14</v>
      </c>
      <c r="F54605" t="s">
        <v>21</v>
      </c>
      <c r="G54605" t="s">
        <v>94</v>
      </c>
      <c r="H54605" t="s">
        <v>95</v>
      </c>
      <c r="I54605" t="s">
        <v>33235</v>
      </c>
      <c r="J54605" s="1">
        <v>40422</v>
      </c>
    </row>
    <row r="54606" spans="1:10" x14ac:dyDescent="0.25">
      <c r="A54606" t="s">
        <v>187244</v>
      </c>
      <c r="B54606" t="s">
        <v>41057</v>
      </c>
      <c r="C54606" t="s">
        <v>187245</v>
      </c>
      <c r="D54606" t="s">
        <v>187246</v>
      </c>
      <c r="E54606" t="s">
        <v>14</v>
      </c>
      <c r="F54606" t="s">
        <v>21</v>
      </c>
      <c r="G54606" t="s">
        <v>59</v>
      </c>
      <c r="H54606" t="s">
        <v>1216</v>
      </c>
      <c r="I54606" t="s">
        <v>1216</v>
      </c>
      <c r="J54606" s="1">
        <v>38852</v>
      </c>
    </row>
    <row r="54607" spans="1:10" x14ac:dyDescent="0.25">
      <c r="A54607" t="s">
        <v>187247</v>
      </c>
      <c r="B54607" t="s">
        <v>187248</v>
      </c>
      <c r="C54607" t="s">
        <v>187249</v>
      </c>
      <c r="D54607" t="s">
        <v>32156</v>
      </c>
      <c r="E54607" t="s">
        <v>14</v>
      </c>
      <c r="F54607" t="s">
        <v>336</v>
      </c>
      <c r="G54607">
        <v>11</v>
      </c>
      <c r="H54607" t="s">
        <v>492</v>
      </c>
      <c r="I54607" t="s">
        <v>492</v>
      </c>
      <c r="J54607" s="1">
        <v>41852</v>
      </c>
    </row>
    <row r="54608" spans="1:10" x14ac:dyDescent="0.25">
      <c r="A54608" t="s">
        <v>187250</v>
      </c>
      <c r="B54608" t="s">
        <v>187251</v>
      </c>
      <c r="C54608" t="s">
        <v>187252</v>
      </c>
      <c r="D54608" t="s">
        <v>187253</v>
      </c>
      <c r="E54608" t="s">
        <v>14</v>
      </c>
      <c r="F54608" t="s">
        <v>1133</v>
      </c>
      <c r="G54608">
        <v>2</v>
      </c>
      <c r="H54608" t="s">
        <v>1740</v>
      </c>
      <c r="I54608" t="s">
        <v>1741</v>
      </c>
      <c r="J54608" s="1">
        <v>41183</v>
      </c>
    </row>
    <row r="54609" spans="1:10" x14ac:dyDescent="0.25">
      <c r="A54609" t="s">
        <v>187254</v>
      </c>
      <c r="B54609" t="s">
        <v>187255</v>
      </c>
      <c r="C54609" t="s">
        <v>187256</v>
      </c>
      <c r="D54609" t="s">
        <v>419</v>
      </c>
      <c r="E54609" t="s">
        <v>14</v>
      </c>
      <c r="F54609" t="s">
        <v>21</v>
      </c>
      <c r="G54609" t="s">
        <v>59</v>
      </c>
      <c r="H54609" t="s">
        <v>60</v>
      </c>
      <c r="I54609" t="s">
        <v>66</v>
      </c>
      <c r="J54609" s="1">
        <v>41275</v>
      </c>
    </row>
    <row r="54610" spans="1:10" x14ac:dyDescent="0.25">
      <c r="A54610" t="s">
        <v>187257</v>
      </c>
      <c r="B54610" t="s">
        <v>187258</v>
      </c>
      <c r="C54610" t="s">
        <v>187259</v>
      </c>
      <c r="D54610" t="s">
        <v>89</v>
      </c>
      <c r="E54610" t="s">
        <v>14</v>
      </c>
      <c r="F54610" t="s">
        <v>15</v>
      </c>
      <c r="G54610">
        <v>19</v>
      </c>
      <c r="H54610" t="s">
        <v>469</v>
      </c>
      <c r="I54610" t="s">
        <v>469</v>
      </c>
      <c r="J54610" s="1">
        <v>42005</v>
      </c>
    </row>
    <row r="54611" spans="1:10" x14ac:dyDescent="0.25">
      <c r="A54611" t="s">
        <v>187260</v>
      </c>
      <c r="B54611" t="s">
        <v>187261</v>
      </c>
      <c r="C54611" t="s">
        <v>187262</v>
      </c>
      <c r="D54611" t="s">
        <v>187263</v>
      </c>
      <c r="E54611" t="s">
        <v>202</v>
      </c>
      <c r="F54611" t="s">
        <v>21</v>
      </c>
      <c r="G54611" t="s">
        <v>130</v>
      </c>
      <c r="H54611" t="s">
        <v>131</v>
      </c>
      <c r="I54611" t="s">
        <v>1109</v>
      </c>
      <c r="J54611" s="1">
        <v>40787</v>
      </c>
    </row>
    <row r="54612" spans="1:10" x14ac:dyDescent="0.25">
      <c r="A54612" t="s">
        <v>187264</v>
      </c>
      <c r="B54612" t="s">
        <v>187265</v>
      </c>
      <c r="C54612" t="s">
        <v>187266</v>
      </c>
      <c r="D54612" t="s">
        <v>187267</v>
      </c>
      <c r="E54612" t="s">
        <v>14</v>
      </c>
      <c r="F54612" t="s">
        <v>21</v>
      </c>
      <c r="G54612" t="s">
        <v>116</v>
      </c>
      <c r="H54612" t="s">
        <v>523</v>
      </c>
      <c r="I54612" t="s">
        <v>4689</v>
      </c>
      <c r="J54612" s="1">
        <v>41153</v>
      </c>
    </row>
    <row r="54613" spans="1:10" x14ac:dyDescent="0.25">
      <c r="A54613" t="s">
        <v>187268</v>
      </c>
      <c r="B54613" t="s">
        <v>187269</v>
      </c>
      <c r="E54613" t="s">
        <v>202</v>
      </c>
    </row>
    <row r="54614" spans="1:10" x14ac:dyDescent="0.25">
      <c r="A54614" t="s">
        <v>187270</v>
      </c>
      <c r="B54614" t="s">
        <v>187271</v>
      </c>
      <c r="C54614" t="s">
        <v>187272</v>
      </c>
      <c r="D54614" t="s">
        <v>65</v>
      </c>
      <c r="E54614" t="s">
        <v>14</v>
      </c>
      <c r="F54614" t="s">
        <v>21</v>
      </c>
      <c r="G54614" t="s">
        <v>59</v>
      </c>
      <c r="H54614" t="s">
        <v>60</v>
      </c>
      <c r="I54614" t="s">
        <v>266</v>
      </c>
      <c r="J54614" s="1">
        <v>41640</v>
      </c>
    </row>
    <row r="54615" spans="1:10" x14ac:dyDescent="0.25">
      <c r="A54615" t="s">
        <v>187273</v>
      </c>
      <c r="B54615" t="s">
        <v>187274</v>
      </c>
      <c r="C54615" t="s">
        <v>187275</v>
      </c>
      <c r="D54615" t="s">
        <v>187276</v>
      </c>
      <c r="E54615" t="s">
        <v>14</v>
      </c>
      <c r="F54615" t="s">
        <v>15</v>
      </c>
      <c r="G54615">
        <v>25</v>
      </c>
      <c r="H54615" t="s">
        <v>146</v>
      </c>
      <c r="I54615" t="s">
        <v>146</v>
      </c>
      <c r="J54615" s="1">
        <v>38353</v>
      </c>
    </row>
    <row r="54616" spans="1:10" x14ac:dyDescent="0.25">
      <c r="A54616" t="s">
        <v>187277</v>
      </c>
      <c r="B54616" t="s">
        <v>187278</v>
      </c>
      <c r="C54616" t="s">
        <v>187279</v>
      </c>
      <c r="D54616" t="s">
        <v>187280</v>
      </c>
      <c r="E54616" t="s">
        <v>14</v>
      </c>
      <c r="J54616" s="1">
        <v>40909</v>
      </c>
    </row>
    <row r="54617" spans="1:10" x14ac:dyDescent="0.25">
      <c r="A54617" t="s">
        <v>187281</v>
      </c>
      <c r="B54617" t="s">
        <v>187282</v>
      </c>
      <c r="C54617" t="s">
        <v>187283</v>
      </c>
      <c r="D54617" t="s">
        <v>187284</v>
      </c>
      <c r="E54617" t="s">
        <v>14</v>
      </c>
      <c r="F54617" t="s">
        <v>453</v>
      </c>
      <c r="G54617">
        <v>25</v>
      </c>
      <c r="H54617" t="s">
        <v>1295</v>
      </c>
      <c r="I54617" t="s">
        <v>187285</v>
      </c>
      <c r="J54617" s="1">
        <v>41409</v>
      </c>
    </row>
    <row r="54618" spans="1:10" x14ac:dyDescent="0.25">
      <c r="A54618" t="s">
        <v>187286</v>
      </c>
      <c r="B54618" t="s">
        <v>187287</v>
      </c>
      <c r="C54618" t="s">
        <v>187288</v>
      </c>
      <c r="D54618" t="s">
        <v>1242</v>
      </c>
      <c r="E54618" t="s">
        <v>14</v>
      </c>
      <c r="F54618" t="s">
        <v>21</v>
      </c>
      <c r="G54618" t="s">
        <v>281</v>
      </c>
      <c r="H54618" t="s">
        <v>869</v>
      </c>
      <c r="I54618" t="s">
        <v>21768</v>
      </c>
      <c r="J54618" s="1">
        <v>40179</v>
      </c>
    </row>
    <row r="54619" spans="1:10" x14ac:dyDescent="0.25">
      <c r="A54619" t="s">
        <v>187289</v>
      </c>
      <c r="B54619" t="s">
        <v>187290</v>
      </c>
      <c r="C54619" t="s">
        <v>187291</v>
      </c>
      <c r="D54619" t="s">
        <v>419</v>
      </c>
      <c r="E54619" t="s">
        <v>202</v>
      </c>
      <c r="J54619" s="1">
        <v>41061</v>
      </c>
    </row>
    <row r="54620" spans="1:10" x14ac:dyDescent="0.25">
      <c r="A54620" t="s">
        <v>187292</v>
      </c>
      <c r="B54620" t="s">
        <v>187293</v>
      </c>
      <c r="C54620" t="s">
        <v>187294</v>
      </c>
      <c r="D54620" t="s">
        <v>19507</v>
      </c>
      <c r="E54620" t="s">
        <v>684</v>
      </c>
      <c r="F54620" t="s">
        <v>694</v>
      </c>
      <c r="G54620">
        <v>5</v>
      </c>
      <c r="H54620" t="s">
        <v>695</v>
      </c>
      <c r="I54620" t="s">
        <v>695</v>
      </c>
      <c r="J54620" s="1">
        <v>38353</v>
      </c>
    </row>
    <row r="54621" spans="1:10" x14ac:dyDescent="0.25">
      <c r="A54621" t="s">
        <v>187295</v>
      </c>
      <c r="B54621" t="s">
        <v>187296</v>
      </c>
      <c r="C54621" t="s">
        <v>187297</v>
      </c>
      <c r="D54621" t="s">
        <v>187298</v>
      </c>
      <c r="E54621" t="s">
        <v>14</v>
      </c>
      <c r="F54621" t="s">
        <v>21</v>
      </c>
      <c r="G54621" t="s">
        <v>785</v>
      </c>
      <c r="H54621" t="s">
        <v>786</v>
      </c>
      <c r="I54621" t="s">
        <v>5888</v>
      </c>
      <c r="J54621" s="1">
        <v>40940</v>
      </c>
    </row>
    <row r="54622" spans="1:10" x14ac:dyDescent="0.25">
      <c r="A54622" t="s">
        <v>187299</v>
      </c>
      <c r="B54622" t="s">
        <v>187300</v>
      </c>
      <c r="D54622" t="s">
        <v>176</v>
      </c>
      <c r="E54622" t="s">
        <v>14</v>
      </c>
      <c r="F54622" t="s">
        <v>21</v>
      </c>
      <c r="G54622" t="s">
        <v>1006</v>
      </c>
      <c r="H54622" t="s">
        <v>1007</v>
      </c>
      <c r="I54622" t="s">
        <v>1007</v>
      </c>
      <c r="J54622" s="1">
        <v>35065</v>
      </c>
    </row>
    <row r="54623" spans="1:10" x14ac:dyDescent="0.25">
      <c r="A54623" t="s">
        <v>187301</v>
      </c>
      <c r="B54623" t="s">
        <v>187302</v>
      </c>
      <c r="C54623" t="s">
        <v>187303</v>
      </c>
      <c r="D54623" t="s">
        <v>122</v>
      </c>
      <c r="E54623" t="s">
        <v>14</v>
      </c>
      <c r="F54623" t="s">
        <v>21</v>
      </c>
      <c r="G54623" t="s">
        <v>59</v>
      </c>
      <c r="H54623" t="s">
        <v>60</v>
      </c>
      <c r="I54623" t="s">
        <v>66</v>
      </c>
      <c r="J54623" s="1">
        <v>41640</v>
      </c>
    </row>
    <row r="54624" spans="1:10" x14ac:dyDescent="0.25">
      <c r="A54624" t="s">
        <v>187304</v>
      </c>
      <c r="B54624" t="s">
        <v>187305</v>
      </c>
      <c r="D54624" t="s">
        <v>10371</v>
      </c>
      <c r="E54624" t="s">
        <v>14</v>
      </c>
    </row>
    <row r="54625" spans="1:10" x14ac:dyDescent="0.25">
      <c r="A54625" t="s">
        <v>187306</v>
      </c>
      <c r="B54625" t="s">
        <v>187307</v>
      </c>
      <c r="C54625" t="s">
        <v>187308</v>
      </c>
      <c r="D54625" t="s">
        <v>51</v>
      </c>
      <c r="E54625" t="s">
        <v>14</v>
      </c>
      <c r="F54625" t="s">
        <v>21</v>
      </c>
      <c r="G54625" t="s">
        <v>185</v>
      </c>
      <c r="H54625" t="s">
        <v>186</v>
      </c>
      <c r="I54625" t="s">
        <v>186</v>
      </c>
      <c r="J54625" s="1">
        <v>38718</v>
      </c>
    </row>
    <row r="54626" spans="1:10" x14ac:dyDescent="0.25">
      <c r="A54626" t="s">
        <v>187309</v>
      </c>
      <c r="B54626" t="s">
        <v>187310</v>
      </c>
      <c r="C54626" t="s">
        <v>187311</v>
      </c>
      <c r="D54626" t="s">
        <v>187312</v>
      </c>
      <c r="E54626" t="s">
        <v>14</v>
      </c>
      <c r="F54626" t="s">
        <v>21</v>
      </c>
      <c r="G54626" t="s">
        <v>59</v>
      </c>
      <c r="H54626" t="s">
        <v>60</v>
      </c>
      <c r="I54626" t="s">
        <v>979</v>
      </c>
      <c r="J54626" s="1">
        <v>40695</v>
      </c>
    </row>
    <row r="54627" spans="1:10" x14ac:dyDescent="0.25">
      <c r="A54627" t="s">
        <v>187313</v>
      </c>
      <c r="B54627" t="s">
        <v>187314</v>
      </c>
      <c r="C54627" t="s">
        <v>187315</v>
      </c>
      <c r="D54627" t="s">
        <v>187316</v>
      </c>
      <c r="E54627" t="s">
        <v>14</v>
      </c>
      <c r="F54627" t="s">
        <v>21</v>
      </c>
      <c r="G54627" t="s">
        <v>59</v>
      </c>
      <c r="H54627" t="s">
        <v>60</v>
      </c>
      <c r="I54627" t="s">
        <v>1246</v>
      </c>
      <c r="J54627" s="1">
        <v>41091</v>
      </c>
    </row>
    <row r="54628" spans="1:10" x14ac:dyDescent="0.25">
      <c r="A54628" t="s">
        <v>187317</v>
      </c>
      <c r="B54628" t="s">
        <v>187318</v>
      </c>
      <c r="C54628" t="s">
        <v>187319</v>
      </c>
      <c r="D54628" t="s">
        <v>187320</v>
      </c>
      <c r="E54628" t="s">
        <v>14</v>
      </c>
      <c r="F54628" t="s">
        <v>21</v>
      </c>
      <c r="G54628" t="s">
        <v>77</v>
      </c>
      <c r="H54628" t="s">
        <v>1759</v>
      </c>
      <c r="I54628" t="s">
        <v>1759</v>
      </c>
      <c r="J54628" s="1">
        <v>41305</v>
      </c>
    </row>
    <row r="54629" spans="1:10" x14ac:dyDescent="0.25">
      <c r="A54629" t="s">
        <v>187321</v>
      </c>
      <c r="B54629" t="s">
        <v>187322</v>
      </c>
      <c r="C54629" t="s">
        <v>187323</v>
      </c>
      <c r="D54629" t="s">
        <v>187324</v>
      </c>
      <c r="E54629" t="s">
        <v>14</v>
      </c>
      <c r="F54629" t="s">
        <v>217</v>
      </c>
      <c r="G54629">
        <v>2</v>
      </c>
      <c r="H54629" t="s">
        <v>218</v>
      </c>
      <c r="I54629" t="s">
        <v>218</v>
      </c>
      <c r="J54629" s="1">
        <v>40219</v>
      </c>
    </row>
    <row r="54630" spans="1:10" x14ac:dyDescent="0.25">
      <c r="A54630" t="s">
        <v>187325</v>
      </c>
      <c r="B54630" t="s">
        <v>187326</v>
      </c>
      <c r="C54630" t="s">
        <v>187327</v>
      </c>
      <c r="D54630" t="s">
        <v>187328</v>
      </c>
      <c r="E54630" t="s">
        <v>14</v>
      </c>
      <c r="F54630" t="s">
        <v>52</v>
      </c>
      <c r="G54630" t="s">
        <v>53</v>
      </c>
      <c r="H54630" t="s">
        <v>54</v>
      </c>
      <c r="I54630" t="s">
        <v>54</v>
      </c>
      <c r="J54630" s="1">
        <v>40638</v>
      </c>
    </row>
    <row r="54631" spans="1:10" x14ac:dyDescent="0.25">
      <c r="A54631" t="s">
        <v>187329</v>
      </c>
      <c r="B54631" t="s">
        <v>187330</v>
      </c>
      <c r="C54631" t="s">
        <v>187331</v>
      </c>
      <c r="D54631" t="s">
        <v>65</v>
      </c>
      <c r="E54631" t="s">
        <v>14</v>
      </c>
      <c r="F54631" t="s">
        <v>21</v>
      </c>
      <c r="G54631" t="s">
        <v>94</v>
      </c>
      <c r="H54631" t="s">
        <v>95</v>
      </c>
      <c r="I54631" t="s">
        <v>187332</v>
      </c>
    </row>
    <row r="54632" spans="1:10" x14ac:dyDescent="0.25">
      <c r="A54632" t="s">
        <v>187333</v>
      </c>
      <c r="B54632" t="s">
        <v>187334</v>
      </c>
      <c r="C54632" t="s">
        <v>187335</v>
      </c>
      <c r="D54632" t="s">
        <v>62417</v>
      </c>
      <c r="E54632" t="s">
        <v>108</v>
      </c>
      <c r="J54632" s="1">
        <v>37257</v>
      </c>
    </row>
    <row r="54633" spans="1:10" x14ac:dyDescent="0.25">
      <c r="A54633" t="s">
        <v>187336</v>
      </c>
      <c r="B54633" t="s">
        <v>187337</v>
      </c>
      <c r="C54633" t="s">
        <v>187338</v>
      </c>
      <c r="D54633" t="s">
        <v>45</v>
      </c>
      <c r="E54633" t="s">
        <v>202</v>
      </c>
      <c r="F54633" t="s">
        <v>38146</v>
      </c>
      <c r="G54633">
        <v>4</v>
      </c>
      <c r="H54633" t="s">
        <v>38147</v>
      </c>
      <c r="I54633" t="s">
        <v>38147</v>
      </c>
      <c r="J54633" s="1">
        <v>40544</v>
      </c>
    </row>
    <row r="54634" spans="1:10" x14ac:dyDescent="0.25">
      <c r="A54634" t="s">
        <v>187339</v>
      </c>
      <c r="B54634" t="s">
        <v>187340</v>
      </c>
      <c r="C54634" t="s">
        <v>187341</v>
      </c>
      <c r="D54634" t="s">
        <v>112</v>
      </c>
      <c r="E54634" t="s">
        <v>14</v>
      </c>
      <c r="F54634" t="s">
        <v>21</v>
      </c>
      <c r="G54634" t="s">
        <v>59</v>
      </c>
      <c r="H54634" t="s">
        <v>90</v>
      </c>
      <c r="I54634" t="s">
        <v>90</v>
      </c>
      <c r="J54634" s="1">
        <v>41213</v>
      </c>
    </row>
    <row r="54635" spans="1:10" x14ac:dyDescent="0.25">
      <c r="A54635" t="s">
        <v>187342</v>
      </c>
      <c r="B54635" t="s">
        <v>187343</v>
      </c>
      <c r="C54635" t="s">
        <v>187344</v>
      </c>
      <c r="D54635" t="s">
        <v>112</v>
      </c>
      <c r="E54635" t="s">
        <v>14</v>
      </c>
      <c r="F54635" t="s">
        <v>21</v>
      </c>
      <c r="G54635" t="s">
        <v>260</v>
      </c>
      <c r="H54635" t="s">
        <v>261</v>
      </c>
      <c r="I54635" t="s">
        <v>186</v>
      </c>
      <c r="J54635" s="1">
        <v>41521</v>
      </c>
    </row>
    <row r="54636" spans="1:10" x14ac:dyDescent="0.25">
      <c r="A54636" t="s">
        <v>187345</v>
      </c>
      <c r="B54636" t="s">
        <v>187346</v>
      </c>
      <c r="C54636" t="s">
        <v>187347</v>
      </c>
      <c r="D54636" t="s">
        <v>1498</v>
      </c>
      <c r="E54636" t="s">
        <v>108</v>
      </c>
      <c r="F54636" t="s">
        <v>21</v>
      </c>
      <c r="G54636" t="s">
        <v>639</v>
      </c>
      <c r="H54636" t="s">
        <v>640</v>
      </c>
      <c r="I54636" t="s">
        <v>7479</v>
      </c>
      <c r="J54636" s="1">
        <v>37622</v>
      </c>
    </row>
    <row r="54637" spans="1:10" x14ac:dyDescent="0.25">
      <c r="A54637" t="s">
        <v>187348</v>
      </c>
      <c r="B54637" t="s">
        <v>187349</v>
      </c>
      <c r="C54637" t="s">
        <v>187350</v>
      </c>
      <c r="D54637" t="s">
        <v>187351</v>
      </c>
      <c r="E54637" t="s">
        <v>14</v>
      </c>
      <c r="F54637" t="s">
        <v>21</v>
      </c>
      <c r="G54637" t="s">
        <v>59</v>
      </c>
      <c r="H54637" t="s">
        <v>60</v>
      </c>
      <c r="I54637" t="s">
        <v>1155</v>
      </c>
      <c r="J54637" s="1">
        <v>39814</v>
      </c>
    </row>
    <row r="54638" spans="1:10" x14ac:dyDescent="0.25">
      <c r="A54638" t="s">
        <v>187352</v>
      </c>
      <c r="B54638" t="s">
        <v>187353</v>
      </c>
      <c r="C54638" t="s">
        <v>187354</v>
      </c>
      <c r="D54638" t="s">
        <v>187355</v>
      </c>
      <c r="E54638" t="s">
        <v>14</v>
      </c>
      <c r="F54638" t="s">
        <v>21</v>
      </c>
      <c r="G54638" t="s">
        <v>425</v>
      </c>
      <c r="H54638" t="s">
        <v>523</v>
      </c>
      <c r="I54638" t="s">
        <v>32407</v>
      </c>
    </row>
    <row r="54639" spans="1:10" x14ac:dyDescent="0.25">
      <c r="A54639" t="s">
        <v>187356</v>
      </c>
      <c r="B54639" t="s">
        <v>187357</v>
      </c>
      <c r="C54639" t="s">
        <v>187358</v>
      </c>
      <c r="D54639" t="s">
        <v>352</v>
      </c>
      <c r="E54639" t="s">
        <v>202</v>
      </c>
      <c r="F54639" t="s">
        <v>21</v>
      </c>
      <c r="G54639" t="s">
        <v>803</v>
      </c>
      <c r="H54639" t="s">
        <v>804</v>
      </c>
      <c r="I54639" t="s">
        <v>11747</v>
      </c>
    </row>
    <row r="54640" spans="1:10" x14ac:dyDescent="0.25">
      <c r="A54640" t="s">
        <v>187359</v>
      </c>
      <c r="B54640" t="s">
        <v>187360</v>
      </c>
      <c r="C54640" t="s">
        <v>187361</v>
      </c>
      <c r="D54640" t="s">
        <v>187362</v>
      </c>
      <c r="E54640" t="s">
        <v>14</v>
      </c>
      <c r="F54640" t="s">
        <v>21</v>
      </c>
      <c r="G54640" t="s">
        <v>59</v>
      </c>
      <c r="H54640" t="s">
        <v>90</v>
      </c>
      <c r="I54640" t="s">
        <v>8355</v>
      </c>
      <c r="J54640" s="1">
        <v>39934</v>
      </c>
    </row>
    <row r="54641" spans="1:10" x14ac:dyDescent="0.25">
      <c r="A54641" t="s">
        <v>187363</v>
      </c>
      <c r="B54641" t="s">
        <v>187364</v>
      </c>
      <c r="C54641" t="s">
        <v>187365</v>
      </c>
      <c r="D54641" t="s">
        <v>259</v>
      </c>
      <c r="E54641" t="s">
        <v>14</v>
      </c>
      <c r="F54641" t="s">
        <v>21</v>
      </c>
      <c r="G54641" t="s">
        <v>59</v>
      </c>
      <c r="H54641" t="s">
        <v>60</v>
      </c>
      <c r="I54641" t="s">
        <v>231</v>
      </c>
      <c r="J54641" s="1">
        <v>36526</v>
      </c>
    </row>
    <row r="54642" spans="1:10" x14ac:dyDescent="0.25">
      <c r="A54642" t="s">
        <v>187366</v>
      </c>
      <c r="B54642" t="s">
        <v>187367</v>
      </c>
      <c r="C54642" t="s">
        <v>187368</v>
      </c>
      <c r="D54642" t="s">
        <v>187369</v>
      </c>
      <c r="E54642" t="s">
        <v>14</v>
      </c>
      <c r="F54642" t="s">
        <v>21</v>
      </c>
      <c r="G54642" t="s">
        <v>59</v>
      </c>
      <c r="H54642" t="s">
        <v>60</v>
      </c>
      <c r="I54642" t="s">
        <v>5480</v>
      </c>
      <c r="J54642" s="1">
        <v>39448</v>
      </c>
    </row>
    <row r="54643" spans="1:10" x14ac:dyDescent="0.25">
      <c r="A54643" t="s">
        <v>187370</v>
      </c>
      <c r="B54643" t="s">
        <v>187371</v>
      </c>
      <c r="C54643" t="s">
        <v>187372</v>
      </c>
      <c r="D54643" t="s">
        <v>38</v>
      </c>
      <c r="E54643" t="s">
        <v>14</v>
      </c>
      <c r="F54643" t="s">
        <v>21</v>
      </c>
      <c r="G54643" t="s">
        <v>153</v>
      </c>
      <c r="H54643" t="s">
        <v>154</v>
      </c>
      <c r="I54643" t="s">
        <v>23498</v>
      </c>
    </row>
    <row r="54644" spans="1:10" x14ac:dyDescent="0.25">
      <c r="A54644" t="s">
        <v>187373</v>
      </c>
      <c r="B54644" t="s">
        <v>187374</v>
      </c>
      <c r="C54644" t="s">
        <v>187375</v>
      </c>
      <c r="D54644" t="s">
        <v>2474</v>
      </c>
      <c r="E54644" t="s">
        <v>202</v>
      </c>
      <c r="F54644" t="s">
        <v>21</v>
      </c>
      <c r="G54644" t="s">
        <v>101</v>
      </c>
      <c r="H54644" t="s">
        <v>102</v>
      </c>
      <c r="I54644" t="s">
        <v>103</v>
      </c>
      <c r="J54644" s="1">
        <v>40452</v>
      </c>
    </row>
    <row r="54645" spans="1:10" x14ac:dyDescent="0.25">
      <c r="A54645" t="s">
        <v>187376</v>
      </c>
      <c r="B54645" t="s">
        <v>187377</v>
      </c>
      <c r="C54645" t="s">
        <v>187378</v>
      </c>
      <c r="D54645" t="s">
        <v>40200</v>
      </c>
      <c r="E54645" t="s">
        <v>14</v>
      </c>
      <c r="J54645" s="1">
        <v>42064</v>
      </c>
    </row>
    <row r="54646" spans="1:10" x14ac:dyDescent="0.25">
      <c r="A54646" t="s">
        <v>187379</v>
      </c>
      <c r="B54646" t="s">
        <v>187380</v>
      </c>
      <c r="C54646" t="s">
        <v>187381</v>
      </c>
      <c r="D54646" t="s">
        <v>187382</v>
      </c>
      <c r="E54646" t="s">
        <v>14</v>
      </c>
      <c r="F54646" t="s">
        <v>1121</v>
      </c>
      <c r="G54646">
        <v>25</v>
      </c>
      <c r="H54646" t="s">
        <v>1289</v>
      </c>
      <c r="I54646" t="s">
        <v>1577</v>
      </c>
      <c r="J54646" s="1">
        <v>42125</v>
      </c>
    </row>
    <row r="54647" spans="1:10" x14ac:dyDescent="0.25">
      <c r="A54647" t="s">
        <v>187383</v>
      </c>
      <c r="B54647" t="s">
        <v>187384</v>
      </c>
      <c r="C54647" t="s">
        <v>187385</v>
      </c>
      <c r="D54647" t="s">
        <v>2321</v>
      </c>
      <c r="E54647" t="s">
        <v>14</v>
      </c>
      <c r="F54647" t="s">
        <v>52</v>
      </c>
      <c r="G54647" t="s">
        <v>197</v>
      </c>
      <c r="H54647" t="s">
        <v>12000</v>
      </c>
      <c r="I54647" t="s">
        <v>12000</v>
      </c>
      <c r="J54647" s="1">
        <v>41284</v>
      </c>
    </row>
    <row r="54648" spans="1:10" x14ac:dyDescent="0.25">
      <c r="A54648" t="s">
        <v>187386</v>
      </c>
      <c r="B54648" t="s">
        <v>187387</v>
      </c>
      <c r="C54648" t="s">
        <v>187388</v>
      </c>
      <c r="D54648" t="s">
        <v>38</v>
      </c>
      <c r="E54648" t="s">
        <v>14</v>
      </c>
      <c r="F54648" t="s">
        <v>21</v>
      </c>
      <c r="G54648" t="s">
        <v>153</v>
      </c>
      <c r="H54648" t="s">
        <v>2681</v>
      </c>
      <c r="I54648" t="s">
        <v>92020</v>
      </c>
    </row>
    <row r="54649" spans="1:10" x14ac:dyDescent="0.25">
      <c r="A54649" t="s">
        <v>187389</v>
      </c>
      <c r="B54649" t="s">
        <v>187390</v>
      </c>
      <c r="C54649" t="s">
        <v>187391</v>
      </c>
      <c r="D54649" t="s">
        <v>83932</v>
      </c>
      <c r="E54649" t="s">
        <v>14</v>
      </c>
      <c r="F54649" t="s">
        <v>123</v>
      </c>
      <c r="G54649" t="s">
        <v>124</v>
      </c>
      <c r="H54649" t="s">
        <v>125</v>
      </c>
      <c r="I54649" t="s">
        <v>125</v>
      </c>
      <c r="J54649" s="1">
        <v>37500</v>
      </c>
    </row>
    <row r="54650" spans="1:10" x14ac:dyDescent="0.25">
      <c r="A54650" t="s">
        <v>187392</v>
      </c>
      <c r="B54650" t="s">
        <v>187393</v>
      </c>
      <c r="C54650" t="s">
        <v>187394</v>
      </c>
      <c r="D54650" t="s">
        <v>11148</v>
      </c>
      <c r="E54650" t="s">
        <v>14</v>
      </c>
      <c r="F54650" t="s">
        <v>21</v>
      </c>
      <c r="G54650" t="s">
        <v>1347</v>
      </c>
      <c r="H54650" t="s">
        <v>3464</v>
      </c>
      <c r="I54650" t="s">
        <v>3464</v>
      </c>
      <c r="J54650" s="1">
        <v>38367</v>
      </c>
    </row>
    <row r="54651" spans="1:10" x14ac:dyDescent="0.25">
      <c r="A54651" t="s">
        <v>187395</v>
      </c>
      <c r="B54651" t="s">
        <v>187396</v>
      </c>
      <c r="C54651" t="s">
        <v>187397</v>
      </c>
      <c r="D54651" t="s">
        <v>187398</v>
      </c>
      <c r="E54651" t="s">
        <v>14</v>
      </c>
      <c r="F54651" t="s">
        <v>21</v>
      </c>
      <c r="G54651" t="s">
        <v>59</v>
      </c>
      <c r="H54651" t="s">
        <v>60</v>
      </c>
      <c r="I54651" t="s">
        <v>5535</v>
      </c>
      <c r="J54651" s="1">
        <v>37987</v>
      </c>
    </row>
    <row r="54652" spans="1:10" x14ac:dyDescent="0.25">
      <c r="A54652" t="s">
        <v>187399</v>
      </c>
      <c r="B54652" t="s">
        <v>187400</v>
      </c>
      <c r="C54652" t="s">
        <v>187401</v>
      </c>
      <c r="D54652" t="s">
        <v>187402</v>
      </c>
      <c r="E54652" t="s">
        <v>14</v>
      </c>
      <c r="F54652" t="s">
        <v>21</v>
      </c>
      <c r="G54652" t="s">
        <v>59</v>
      </c>
      <c r="H54652" t="s">
        <v>60</v>
      </c>
      <c r="I54652" t="s">
        <v>66</v>
      </c>
      <c r="J54652" s="1">
        <v>41850</v>
      </c>
    </row>
    <row r="54653" spans="1:10" x14ac:dyDescent="0.25">
      <c r="A54653" t="s">
        <v>187403</v>
      </c>
      <c r="B54653" t="s">
        <v>187404</v>
      </c>
      <c r="C54653" t="s">
        <v>187405</v>
      </c>
      <c r="D54653" t="s">
        <v>51</v>
      </c>
      <c r="E54653" t="s">
        <v>202</v>
      </c>
      <c r="F54653" t="s">
        <v>21</v>
      </c>
      <c r="G54653" t="s">
        <v>59</v>
      </c>
      <c r="H54653" t="s">
        <v>4400</v>
      </c>
      <c r="I54653" t="s">
        <v>187406</v>
      </c>
      <c r="J54653" s="1">
        <v>36161</v>
      </c>
    </row>
    <row r="54654" spans="1:10" x14ac:dyDescent="0.25">
      <c r="A54654" t="s">
        <v>187407</v>
      </c>
      <c r="B54654" t="s">
        <v>187408</v>
      </c>
      <c r="C54654" t="s">
        <v>187409</v>
      </c>
      <c r="D54654" t="s">
        <v>150201</v>
      </c>
      <c r="E54654" t="s">
        <v>14</v>
      </c>
      <c r="F54654" t="s">
        <v>21</v>
      </c>
      <c r="G54654" t="s">
        <v>59</v>
      </c>
      <c r="H54654" t="s">
        <v>60</v>
      </c>
      <c r="I54654" t="s">
        <v>4836</v>
      </c>
      <c r="J54654" s="1">
        <v>41760</v>
      </c>
    </row>
    <row r="54655" spans="1:10" x14ac:dyDescent="0.25">
      <c r="A54655" t="s">
        <v>187410</v>
      </c>
      <c r="B54655" t="s">
        <v>187411</v>
      </c>
      <c r="D54655" t="s">
        <v>130406</v>
      </c>
      <c r="E54655" t="s">
        <v>14</v>
      </c>
      <c r="J54655" s="1">
        <v>41642</v>
      </c>
    </row>
    <row r="54656" spans="1:10" x14ac:dyDescent="0.25">
      <c r="A54656" t="s">
        <v>187412</v>
      </c>
      <c r="B54656" t="s">
        <v>187413</v>
      </c>
      <c r="C54656" t="s">
        <v>187414</v>
      </c>
      <c r="D54656" t="s">
        <v>761</v>
      </c>
      <c r="E54656" t="s">
        <v>14</v>
      </c>
      <c r="F54656" t="s">
        <v>21</v>
      </c>
      <c r="G54656" t="s">
        <v>153</v>
      </c>
      <c r="H54656" t="s">
        <v>239</v>
      </c>
      <c r="I54656" t="s">
        <v>15859</v>
      </c>
      <c r="J54656" s="1">
        <v>38353</v>
      </c>
    </row>
    <row r="54657" spans="1:10" x14ac:dyDescent="0.25">
      <c r="A54657" t="s">
        <v>187415</v>
      </c>
      <c r="B54657" t="s">
        <v>187416</v>
      </c>
      <c r="C54657" t="s">
        <v>187417</v>
      </c>
      <c r="D54657" t="s">
        <v>352</v>
      </c>
      <c r="E54657" t="s">
        <v>14</v>
      </c>
      <c r="F54657" t="s">
        <v>21</v>
      </c>
      <c r="G54657" t="s">
        <v>281</v>
      </c>
      <c r="H54657" t="s">
        <v>1025</v>
      </c>
      <c r="I54657" t="s">
        <v>1025</v>
      </c>
      <c r="J54657" s="1">
        <v>39332</v>
      </c>
    </row>
    <row r="54658" spans="1:10" x14ac:dyDescent="0.25">
      <c r="A54658" t="s">
        <v>187418</v>
      </c>
      <c r="B54658" t="s">
        <v>187419</v>
      </c>
      <c r="C54658" t="s">
        <v>187420</v>
      </c>
      <c r="D54658" t="s">
        <v>187421</v>
      </c>
      <c r="E54658" t="s">
        <v>14</v>
      </c>
      <c r="F54658" t="s">
        <v>21</v>
      </c>
      <c r="G54658" t="s">
        <v>101</v>
      </c>
      <c r="H54658" t="s">
        <v>102</v>
      </c>
      <c r="I54658" t="s">
        <v>103</v>
      </c>
      <c r="J54658" s="1">
        <v>39814</v>
      </c>
    </row>
    <row r="54659" spans="1:10" x14ac:dyDescent="0.25">
      <c r="A54659" t="s">
        <v>187422</v>
      </c>
      <c r="B54659" t="s">
        <v>187423</v>
      </c>
      <c r="C54659" t="s">
        <v>187424</v>
      </c>
      <c r="D54659" t="s">
        <v>9488</v>
      </c>
      <c r="E54659" t="s">
        <v>202</v>
      </c>
      <c r="F54659" t="s">
        <v>21</v>
      </c>
      <c r="G54659" t="s">
        <v>59</v>
      </c>
      <c r="H54659" t="s">
        <v>1216</v>
      </c>
      <c r="I54659" t="s">
        <v>1216</v>
      </c>
    </row>
    <row r="54660" spans="1:10" x14ac:dyDescent="0.25">
      <c r="A54660" t="s">
        <v>187425</v>
      </c>
      <c r="B54660" t="s">
        <v>187426</v>
      </c>
      <c r="C54660" t="s">
        <v>187427</v>
      </c>
      <c r="D54660" t="s">
        <v>187428</v>
      </c>
      <c r="E54660" t="s">
        <v>14</v>
      </c>
      <c r="F54660" t="s">
        <v>361</v>
      </c>
      <c r="G54660">
        <v>26</v>
      </c>
      <c r="H54660" t="s">
        <v>362</v>
      </c>
      <c r="I54660" t="s">
        <v>90791</v>
      </c>
    </row>
    <row r="54661" spans="1:10" x14ac:dyDescent="0.25">
      <c r="A54661" t="s">
        <v>187429</v>
      </c>
      <c r="B54661" t="s">
        <v>187430</v>
      </c>
      <c r="C54661" t="s">
        <v>187431</v>
      </c>
      <c r="D54661" t="s">
        <v>187432</v>
      </c>
      <c r="E54661" t="s">
        <v>14</v>
      </c>
    </row>
    <row r="54662" spans="1:10" x14ac:dyDescent="0.25">
      <c r="A54662" t="s">
        <v>187433</v>
      </c>
      <c r="B54662" t="s">
        <v>187434</v>
      </c>
      <c r="C54662" t="s">
        <v>187435</v>
      </c>
      <c r="D54662" t="s">
        <v>187436</v>
      </c>
      <c r="E54662" t="s">
        <v>14</v>
      </c>
      <c r="F54662" t="s">
        <v>21</v>
      </c>
      <c r="G54662" t="s">
        <v>59</v>
      </c>
      <c r="H54662" t="s">
        <v>60</v>
      </c>
      <c r="I54662" t="s">
        <v>66</v>
      </c>
      <c r="J54662" s="1">
        <v>41883</v>
      </c>
    </row>
    <row r="54663" spans="1:10" x14ac:dyDescent="0.25">
      <c r="A54663" t="s">
        <v>187437</v>
      </c>
      <c r="B54663" t="s">
        <v>187438</v>
      </c>
      <c r="C54663" t="s">
        <v>187439</v>
      </c>
      <c r="D54663" t="s">
        <v>259</v>
      </c>
      <c r="E54663" t="s">
        <v>14</v>
      </c>
      <c r="F54663" t="s">
        <v>21</v>
      </c>
      <c r="G54663" t="s">
        <v>59</v>
      </c>
      <c r="H54663" t="s">
        <v>60</v>
      </c>
      <c r="I54663" t="s">
        <v>5997</v>
      </c>
      <c r="J54663" s="1">
        <v>39814</v>
      </c>
    </row>
    <row r="54664" spans="1:10" x14ac:dyDescent="0.25">
      <c r="A54664" t="s">
        <v>187440</v>
      </c>
      <c r="B54664" t="s">
        <v>187441</v>
      </c>
      <c r="C54664" t="s">
        <v>187442</v>
      </c>
      <c r="D54664" t="s">
        <v>4539</v>
      </c>
      <c r="E54664" t="s">
        <v>14</v>
      </c>
    </row>
    <row r="54665" spans="1:10" x14ac:dyDescent="0.25">
      <c r="A54665" t="s">
        <v>187443</v>
      </c>
      <c r="B54665" t="s">
        <v>187444</v>
      </c>
      <c r="C54665" t="s">
        <v>187445</v>
      </c>
      <c r="D54665" t="s">
        <v>51</v>
      </c>
      <c r="E54665" t="s">
        <v>202</v>
      </c>
      <c r="F54665" t="s">
        <v>52</v>
      </c>
      <c r="G54665" t="s">
        <v>197</v>
      </c>
      <c r="H54665" t="s">
        <v>198</v>
      </c>
      <c r="I54665" t="s">
        <v>198</v>
      </c>
    </row>
    <row r="54666" spans="1:10" x14ac:dyDescent="0.25">
      <c r="A54666" t="s">
        <v>187446</v>
      </c>
      <c r="B54666" t="s">
        <v>187447</v>
      </c>
      <c r="C54666" t="s">
        <v>187448</v>
      </c>
      <c r="D54666" t="s">
        <v>628</v>
      </c>
      <c r="E54666" t="s">
        <v>14</v>
      </c>
      <c r="F54666" t="s">
        <v>21</v>
      </c>
      <c r="G54666" t="s">
        <v>59</v>
      </c>
      <c r="H54666" t="s">
        <v>60</v>
      </c>
      <c r="I54666" t="s">
        <v>4021</v>
      </c>
      <c r="J54666" s="1">
        <v>39448</v>
      </c>
    </row>
    <row r="54667" spans="1:10" x14ac:dyDescent="0.25">
      <c r="A54667" t="s">
        <v>187449</v>
      </c>
      <c r="B54667" t="s">
        <v>187450</v>
      </c>
      <c r="C54667" t="s">
        <v>187451</v>
      </c>
      <c r="D54667" t="s">
        <v>51</v>
      </c>
      <c r="E54667" t="s">
        <v>14</v>
      </c>
      <c r="F54667" t="s">
        <v>21</v>
      </c>
      <c r="G54667" t="s">
        <v>281</v>
      </c>
      <c r="H54667" t="s">
        <v>3704</v>
      </c>
      <c r="I54667" t="s">
        <v>3704</v>
      </c>
      <c r="J54667" s="1">
        <v>40179</v>
      </c>
    </row>
    <row r="54668" spans="1:10" x14ac:dyDescent="0.25">
      <c r="A54668" t="s">
        <v>187452</v>
      </c>
      <c r="B54668" t="s">
        <v>187453</v>
      </c>
      <c r="C54668" t="s">
        <v>187454</v>
      </c>
      <c r="D54668" t="s">
        <v>51</v>
      </c>
      <c r="E54668" t="s">
        <v>684</v>
      </c>
      <c r="F54668" t="s">
        <v>21</v>
      </c>
      <c r="G54668" t="s">
        <v>59</v>
      </c>
      <c r="H54668" t="s">
        <v>60</v>
      </c>
      <c r="I54668" t="s">
        <v>95</v>
      </c>
      <c r="J54668" s="1">
        <v>33604</v>
      </c>
    </row>
    <row r="54669" spans="1:10" x14ac:dyDescent="0.25">
      <c r="A54669" t="s">
        <v>187455</v>
      </c>
      <c r="B54669" t="s">
        <v>187456</v>
      </c>
      <c r="C54669" t="s">
        <v>187457</v>
      </c>
      <c r="D54669" t="s">
        <v>3792</v>
      </c>
      <c r="E54669" t="s">
        <v>202</v>
      </c>
    </row>
    <row r="54670" spans="1:10" x14ac:dyDescent="0.25">
      <c r="A54670" t="s">
        <v>187458</v>
      </c>
      <c r="B54670" t="s">
        <v>187459</v>
      </c>
      <c r="C54670" t="s">
        <v>187460</v>
      </c>
      <c r="D54670" t="s">
        <v>89</v>
      </c>
      <c r="E54670" t="s">
        <v>14</v>
      </c>
      <c r="F54670" t="s">
        <v>21</v>
      </c>
      <c r="G54670" t="s">
        <v>59</v>
      </c>
      <c r="H54670" t="s">
        <v>2534</v>
      </c>
      <c r="I54670" t="s">
        <v>11508</v>
      </c>
      <c r="J54670" s="1">
        <v>35431</v>
      </c>
    </row>
    <row r="54671" spans="1:10" x14ac:dyDescent="0.25">
      <c r="A54671" t="s">
        <v>187461</v>
      </c>
      <c r="B54671" t="s">
        <v>187462</v>
      </c>
      <c r="C54671" t="s">
        <v>187463</v>
      </c>
      <c r="D54671" t="s">
        <v>187464</v>
      </c>
      <c r="E54671" t="s">
        <v>202</v>
      </c>
      <c r="J54671" s="1">
        <v>42048</v>
      </c>
    </row>
    <row r="54672" spans="1:10" x14ac:dyDescent="0.25">
      <c r="A54672" t="s">
        <v>187465</v>
      </c>
      <c r="B54672" t="s">
        <v>187466</v>
      </c>
      <c r="C54672" t="s">
        <v>187467</v>
      </c>
      <c r="D54672" t="s">
        <v>51</v>
      </c>
      <c r="E54672" t="s">
        <v>14</v>
      </c>
      <c r="F54672" t="s">
        <v>21</v>
      </c>
      <c r="G54672" t="s">
        <v>59</v>
      </c>
      <c r="H54672" t="s">
        <v>1216</v>
      </c>
      <c r="I54672" t="s">
        <v>1216</v>
      </c>
      <c r="J54672" s="1">
        <v>38353</v>
      </c>
    </row>
    <row r="54673" spans="1:10" x14ac:dyDescent="0.25">
      <c r="A54673" t="s">
        <v>187468</v>
      </c>
      <c r="B54673" t="s">
        <v>187469</v>
      </c>
      <c r="C54673" t="s">
        <v>187470</v>
      </c>
      <c r="D54673" t="s">
        <v>51</v>
      </c>
      <c r="E54673" t="s">
        <v>14</v>
      </c>
      <c r="F54673" t="s">
        <v>21</v>
      </c>
      <c r="G54673" t="s">
        <v>153</v>
      </c>
      <c r="H54673" t="s">
        <v>239</v>
      </c>
      <c r="I54673" t="s">
        <v>322</v>
      </c>
      <c r="J54673" s="1">
        <v>39448</v>
      </c>
    </row>
    <row r="54674" spans="1:10" x14ac:dyDescent="0.25">
      <c r="A54674" t="s">
        <v>187471</v>
      </c>
      <c r="B54674" t="s">
        <v>187472</v>
      </c>
      <c r="C54674" t="s">
        <v>187473</v>
      </c>
      <c r="D54674" t="s">
        <v>51</v>
      </c>
      <c r="E54674" t="s">
        <v>14</v>
      </c>
      <c r="F54674" t="s">
        <v>21</v>
      </c>
      <c r="G54674" t="s">
        <v>185</v>
      </c>
      <c r="H54674" t="s">
        <v>186</v>
      </c>
      <c r="I54674" t="s">
        <v>186</v>
      </c>
      <c r="J54674" s="1">
        <v>38718</v>
      </c>
    </row>
    <row r="54675" spans="1:10" x14ac:dyDescent="0.25">
      <c r="A54675" t="s">
        <v>187474</v>
      </c>
      <c r="B54675" t="s">
        <v>187475</v>
      </c>
      <c r="C54675" t="s">
        <v>187476</v>
      </c>
      <c r="D54675" t="s">
        <v>187477</v>
      </c>
      <c r="E54675" t="s">
        <v>684</v>
      </c>
      <c r="F54675" t="s">
        <v>21</v>
      </c>
      <c r="G54675" t="s">
        <v>101</v>
      </c>
      <c r="H54675" t="s">
        <v>102</v>
      </c>
      <c r="I54675" t="s">
        <v>103</v>
      </c>
      <c r="J54675" s="1">
        <v>37834</v>
      </c>
    </row>
    <row r="54676" spans="1:10" x14ac:dyDescent="0.25">
      <c r="A54676" t="s">
        <v>187478</v>
      </c>
      <c r="B54676" t="s">
        <v>187479</v>
      </c>
      <c r="C54676" t="s">
        <v>187480</v>
      </c>
      <c r="D54676" t="s">
        <v>51</v>
      </c>
      <c r="E54676" t="s">
        <v>14</v>
      </c>
      <c r="F54676" t="s">
        <v>21</v>
      </c>
      <c r="G54676" t="s">
        <v>1006</v>
      </c>
      <c r="H54676" t="s">
        <v>1030</v>
      </c>
      <c r="I54676" t="s">
        <v>1030</v>
      </c>
      <c r="J54676" s="1">
        <v>36892</v>
      </c>
    </row>
    <row r="54677" spans="1:10" x14ac:dyDescent="0.25">
      <c r="A54677" t="s">
        <v>187481</v>
      </c>
      <c r="B54677" t="s">
        <v>187482</v>
      </c>
      <c r="C54677" t="s">
        <v>187483</v>
      </c>
      <c r="D54677" t="s">
        <v>51</v>
      </c>
      <c r="E54677" t="s">
        <v>14</v>
      </c>
    </row>
    <row r="54678" spans="1:10" x14ac:dyDescent="0.25">
      <c r="A54678" t="s">
        <v>187484</v>
      </c>
      <c r="B54678" t="s">
        <v>187485</v>
      </c>
      <c r="D54678" t="s">
        <v>51</v>
      </c>
      <c r="E54678" t="s">
        <v>14</v>
      </c>
      <c r="F54678" t="s">
        <v>52</v>
      </c>
      <c r="G54678" t="s">
        <v>197</v>
      </c>
      <c r="H54678" t="s">
        <v>12000</v>
      </c>
      <c r="I54678" t="s">
        <v>12000</v>
      </c>
      <c r="J54678" s="1">
        <v>37257</v>
      </c>
    </row>
    <row r="54679" spans="1:10" x14ac:dyDescent="0.25">
      <c r="A54679" t="s">
        <v>187486</v>
      </c>
      <c r="B54679" t="s">
        <v>187487</v>
      </c>
      <c r="C54679" t="s">
        <v>187488</v>
      </c>
      <c r="D54679" t="s">
        <v>122</v>
      </c>
      <c r="E54679" t="s">
        <v>14</v>
      </c>
      <c r="F54679" t="s">
        <v>21</v>
      </c>
      <c r="G54679" t="s">
        <v>39</v>
      </c>
      <c r="H54679" t="s">
        <v>3481</v>
      </c>
      <c r="I54679" t="s">
        <v>20253</v>
      </c>
      <c r="J54679" s="1">
        <v>41275</v>
      </c>
    </row>
    <row r="54680" spans="1:10" x14ac:dyDescent="0.25">
      <c r="A54680" t="s">
        <v>187489</v>
      </c>
      <c r="B54680" t="s">
        <v>187490</v>
      </c>
      <c r="C54680" t="s">
        <v>187491</v>
      </c>
      <c r="D54680" t="s">
        <v>89</v>
      </c>
      <c r="E54680" t="s">
        <v>14</v>
      </c>
      <c r="F54680" t="s">
        <v>21</v>
      </c>
      <c r="G54680" t="s">
        <v>101</v>
      </c>
      <c r="H54680" t="s">
        <v>102</v>
      </c>
      <c r="I54680" t="s">
        <v>103</v>
      </c>
    </row>
    <row r="54681" spans="1:10" x14ac:dyDescent="0.25">
      <c r="A54681" t="s">
        <v>187492</v>
      </c>
      <c r="B54681" t="s">
        <v>187493</v>
      </c>
      <c r="C54681" t="s">
        <v>187494</v>
      </c>
      <c r="D54681" t="s">
        <v>1242</v>
      </c>
      <c r="E54681" t="s">
        <v>14</v>
      </c>
      <c r="F54681" t="s">
        <v>160</v>
      </c>
      <c r="G54681" t="s">
        <v>161</v>
      </c>
      <c r="H54681" t="s">
        <v>162</v>
      </c>
      <c r="I54681" t="s">
        <v>162</v>
      </c>
      <c r="J54681" s="1">
        <v>38718</v>
      </c>
    </row>
    <row r="54682" spans="1:10" x14ac:dyDescent="0.25">
      <c r="A54682" t="s">
        <v>187495</v>
      </c>
      <c r="B54682" t="s">
        <v>187496</v>
      </c>
      <c r="C54682" t="s">
        <v>187497</v>
      </c>
      <c r="D54682" t="s">
        <v>187498</v>
      </c>
      <c r="E54682" t="s">
        <v>14</v>
      </c>
      <c r="F54682" t="s">
        <v>21</v>
      </c>
      <c r="G54682" t="s">
        <v>611</v>
      </c>
      <c r="H54682" t="s">
        <v>612</v>
      </c>
      <c r="I54682" t="s">
        <v>613</v>
      </c>
      <c r="J54682" s="1">
        <v>40544</v>
      </c>
    </row>
    <row r="54683" spans="1:10" x14ac:dyDescent="0.25">
      <c r="A54683" t="s">
        <v>187499</v>
      </c>
      <c r="B54683" t="s">
        <v>187500</v>
      </c>
      <c r="C54683" t="s">
        <v>187501</v>
      </c>
      <c r="D54683" t="s">
        <v>187502</v>
      </c>
      <c r="E54683" t="s">
        <v>14</v>
      </c>
      <c r="F54683" t="s">
        <v>160</v>
      </c>
      <c r="G54683" t="s">
        <v>161</v>
      </c>
      <c r="H54683" t="s">
        <v>162</v>
      </c>
      <c r="I54683" t="s">
        <v>162</v>
      </c>
      <c r="J54683" s="1">
        <v>41275</v>
      </c>
    </row>
    <row r="54684" spans="1:10" x14ac:dyDescent="0.25">
      <c r="A54684" t="s">
        <v>187503</v>
      </c>
      <c r="B54684" t="s">
        <v>187504</v>
      </c>
      <c r="C54684" t="s">
        <v>187505</v>
      </c>
      <c r="D54684" t="s">
        <v>38</v>
      </c>
      <c r="E54684" t="s">
        <v>202</v>
      </c>
      <c r="F54684" t="s">
        <v>21</v>
      </c>
      <c r="G54684" t="s">
        <v>59</v>
      </c>
      <c r="H54684" t="s">
        <v>60</v>
      </c>
      <c r="I54684" t="s">
        <v>601</v>
      </c>
    </row>
    <row r="54685" spans="1:10" x14ac:dyDescent="0.25">
      <c r="A54685" t="s">
        <v>187506</v>
      </c>
      <c r="B54685" t="s">
        <v>187507</v>
      </c>
      <c r="C54685" t="s">
        <v>187508</v>
      </c>
      <c r="D54685" t="s">
        <v>1191</v>
      </c>
      <c r="E54685" t="s">
        <v>14</v>
      </c>
      <c r="F54685" t="s">
        <v>21</v>
      </c>
      <c r="G54685" t="s">
        <v>84</v>
      </c>
      <c r="H54685" t="s">
        <v>1127</v>
      </c>
      <c r="I54685" t="s">
        <v>30845</v>
      </c>
      <c r="J54685" s="1">
        <v>40756</v>
      </c>
    </row>
    <row r="54686" spans="1:10" x14ac:dyDescent="0.25">
      <c r="A54686" t="s">
        <v>187509</v>
      </c>
      <c r="B54686" t="s">
        <v>187510</v>
      </c>
      <c r="C54686" t="s">
        <v>187511</v>
      </c>
      <c r="D54686" t="s">
        <v>187512</v>
      </c>
      <c r="E54686" t="s">
        <v>14</v>
      </c>
      <c r="F54686" t="s">
        <v>453</v>
      </c>
      <c r="G54686">
        <v>48</v>
      </c>
      <c r="H54686" t="s">
        <v>454</v>
      </c>
      <c r="I54686" t="s">
        <v>454</v>
      </c>
      <c r="J54686" s="1">
        <v>42070</v>
      </c>
    </row>
    <row r="54687" spans="1:10" x14ac:dyDescent="0.25">
      <c r="A54687" t="s">
        <v>187513</v>
      </c>
      <c r="B54687" t="s">
        <v>187514</v>
      </c>
      <c r="C54687" t="s">
        <v>187515</v>
      </c>
      <c r="D54687" t="s">
        <v>65</v>
      </c>
      <c r="E54687" t="s">
        <v>14</v>
      </c>
      <c r="F54687" t="s">
        <v>46</v>
      </c>
      <c r="H54687" t="s">
        <v>47</v>
      </c>
      <c r="I54687" t="s">
        <v>47</v>
      </c>
    </row>
    <row r="54688" spans="1:10" x14ac:dyDescent="0.25">
      <c r="A54688" t="s">
        <v>187516</v>
      </c>
      <c r="B54688" t="s">
        <v>187517</v>
      </c>
      <c r="C54688" t="s">
        <v>187518</v>
      </c>
      <c r="D54688" t="s">
        <v>9508</v>
      </c>
      <c r="E54688" t="s">
        <v>14</v>
      </c>
      <c r="F54688" t="s">
        <v>21</v>
      </c>
      <c r="G54688" t="s">
        <v>639</v>
      </c>
      <c r="H54688" t="s">
        <v>640</v>
      </c>
      <c r="I54688" t="s">
        <v>7299</v>
      </c>
      <c r="J54688" s="1">
        <v>40756</v>
      </c>
    </row>
    <row r="54689" spans="1:10" x14ac:dyDescent="0.25">
      <c r="A54689" t="s">
        <v>187519</v>
      </c>
      <c r="B54689" t="s">
        <v>187520</v>
      </c>
      <c r="D54689" t="s">
        <v>176</v>
      </c>
      <c r="E54689" t="s">
        <v>14</v>
      </c>
      <c r="F54689" t="s">
        <v>21</v>
      </c>
      <c r="G54689" t="s">
        <v>1391</v>
      </c>
      <c r="H54689" t="s">
        <v>3860</v>
      </c>
      <c r="I54689" t="s">
        <v>3860</v>
      </c>
    </row>
    <row r="54690" spans="1:10" x14ac:dyDescent="0.25">
      <c r="A54690" t="s">
        <v>187521</v>
      </c>
      <c r="B54690" t="s">
        <v>187522</v>
      </c>
      <c r="C54690" t="s">
        <v>187523</v>
      </c>
      <c r="D54690" t="s">
        <v>187524</v>
      </c>
      <c r="E54690" t="s">
        <v>14</v>
      </c>
      <c r="F54690" t="s">
        <v>21</v>
      </c>
      <c r="G54690" t="s">
        <v>77</v>
      </c>
      <c r="H54690" t="s">
        <v>1759</v>
      </c>
      <c r="I54690" t="s">
        <v>1759</v>
      </c>
      <c r="J54690" s="1">
        <v>41030</v>
      </c>
    </row>
    <row r="54691" spans="1:10" x14ac:dyDescent="0.25">
      <c r="A54691" t="s">
        <v>187525</v>
      </c>
      <c r="B54691" t="s">
        <v>187526</v>
      </c>
      <c r="D54691" t="s">
        <v>23400</v>
      </c>
      <c r="E54691" t="s">
        <v>202</v>
      </c>
      <c r="F54691" t="s">
        <v>160</v>
      </c>
      <c r="G54691" t="s">
        <v>161</v>
      </c>
      <c r="H54691" t="s">
        <v>162</v>
      </c>
      <c r="I54691" t="s">
        <v>6599</v>
      </c>
    </row>
    <row r="54692" spans="1:10" x14ac:dyDescent="0.25">
      <c r="A54692" t="s">
        <v>187527</v>
      </c>
      <c r="B54692" t="s">
        <v>187528</v>
      </c>
      <c r="C54692" t="s">
        <v>187529</v>
      </c>
      <c r="D54692" t="s">
        <v>187530</v>
      </c>
      <c r="E54692" t="s">
        <v>14</v>
      </c>
      <c r="F54692" t="s">
        <v>21</v>
      </c>
      <c r="G54692" t="s">
        <v>281</v>
      </c>
      <c r="H54692" t="s">
        <v>1025</v>
      </c>
      <c r="I54692" t="s">
        <v>1025</v>
      </c>
      <c r="J54692" s="1">
        <v>40544</v>
      </c>
    </row>
    <row r="54693" spans="1:10" x14ac:dyDescent="0.25">
      <c r="A54693" t="s">
        <v>187531</v>
      </c>
      <c r="B54693" t="s">
        <v>187532</v>
      </c>
      <c r="C54693" t="s">
        <v>187533</v>
      </c>
      <c r="D54693" t="s">
        <v>2961</v>
      </c>
      <c r="E54693" t="s">
        <v>14</v>
      </c>
      <c r="F54693" t="s">
        <v>21</v>
      </c>
      <c r="G54693" t="s">
        <v>59</v>
      </c>
      <c r="H54693" t="s">
        <v>60</v>
      </c>
      <c r="I54693" t="s">
        <v>22028</v>
      </c>
      <c r="J54693" s="1">
        <v>40756</v>
      </c>
    </row>
    <row r="54694" spans="1:10" x14ac:dyDescent="0.25">
      <c r="A54694" t="s">
        <v>187534</v>
      </c>
      <c r="B54694" t="s">
        <v>187535</v>
      </c>
      <c r="C54694" t="s">
        <v>187536</v>
      </c>
      <c r="D54694" t="s">
        <v>187537</v>
      </c>
      <c r="E54694" t="s">
        <v>108</v>
      </c>
      <c r="F54694" t="s">
        <v>21</v>
      </c>
      <c r="G54694" t="s">
        <v>101</v>
      </c>
      <c r="H54694" t="s">
        <v>102</v>
      </c>
      <c r="I54694" t="s">
        <v>103</v>
      </c>
      <c r="J54694" s="1">
        <v>39448</v>
      </c>
    </row>
    <row r="54695" spans="1:10" x14ac:dyDescent="0.25">
      <c r="A54695" t="s">
        <v>187538</v>
      </c>
      <c r="B54695" t="s">
        <v>187539</v>
      </c>
      <c r="C54695" t="s">
        <v>187540</v>
      </c>
      <c r="D54695" t="s">
        <v>89</v>
      </c>
      <c r="E54695" t="s">
        <v>14</v>
      </c>
      <c r="F54695" t="s">
        <v>342</v>
      </c>
      <c r="G54695">
        <v>9</v>
      </c>
      <c r="H54695" t="s">
        <v>343</v>
      </c>
      <c r="I54695" t="s">
        <v>187541</v>
      </c>
    </row>
    <row r="54696" spans="1:10" x14ac:dyDescent="0.25">
      <c r="A54696" t="s">
        <v>187542</v>
      </c>
      <c r="B54696" t="s">
        <v>187543</v>
      </c>
      <c r="C54696" t="s">
        <v>187544</v>
      </c>
      <c r="D54696" t="s">
        <v>187545</v>
      </c>
      <c r="E54696" t="s">
        <v>14</v>
      </c>
    </row>
    <row r="54697" spans="1:10" x14ac:dyDescent="0.25">
      <c r="A54697" t="s">
        <v>187546</v>
      </c>
      <c r="B54697" t="s">
        <v>187547</v>
      </c>
      <c r="C54697" t="s">
        <v>187548</v>
      </c>
      <c r="D54697" t="s">
        <v>1952</v>
      </c>
      <c r="E54697" t="s">
        <v>14</v>
      </c>
      <c r="F54697" t="s">
        <v>15</v>
      </c>
      <c r="G54697">
        <v>19</v>
      </c>
      <c r="H54697" t="s">
        <v>469</v>
      </c>
      <c r="I54697" t="s">
        <v>469</v>
      </c>
      <c r="J54697" s="1">
        <v>41987</v>
      </c>
    </row>
    <row r="54698" spans="1:10" x14ac:dyDescent="0.25">
      <c r="A54698" t="s">
        <v>187549</v>
      </c>
      <c r="B54698" t="s">
        <v>187550</v>
      </c>
      <c r="C54698" t="s">
        <v>187551</v>
      </c>
      <c r="D54698" t="s">
        <v>187552</v>
      </c>
      <c r="E54698" t="s">
        <v>14</v>
      </c>
      <c r="F54698" t="s">
        <v>21</v>
      </c>
      <c r="G54698" t="s">
        <v>59</v>
      </c>
      <c r="H54698" t="s">
        <v>90</v>
      </c>
      <c r="I54698" t="s">
        <v>21707</v>
      </c>
      <c r="J54698" s="1">
        <v>40909</v>
      </c>
    </row>
    <row r="54699" spans="1:10" x14ac:dyDescent="0.25">
      <c r="A54699" t="s">
        <v>187553</v>
      </c>
      <c r="B54699" t="s">
        <v>187554</v>
      </c>
      <c r="C54699" t="s">
        <v>187555</v>
      </c>
      <c r="D54699" t="s">
        <v>187556</v>
      </c>
      <c r="E54699" t="s">
        <v>14</v>
      </c>
      <c r="F54699" t="s">
        <v>1250</v>
      </c>
      <c r="G54699">
        <v>42</v>
      </c>
      <c r="H54699" t="s">
        <v>1251</v>
      </c>
      <c r="I54699" t="s">
        <v>1251</v>
      </c>
      <c r="J54699" s="1">
        <v>41653</v>
      </c>
    </row>
    <row r="54700" spans="1:10" x14ac:dyDescent="0.25">
      <c r="A54700" t="s">
        <v>187557</v>
      </c>
      <c r="B54700" t="s">
        <v>187558</v>
      </c>
      <c r="C54700" t="s">
        <v>187559</v>
      </c>
      <c r="D54700" t="s">
        <v>32</v>
      </c>
      <c r="E54700" t="s">
        <v>108</v>
      </c>
    </row>
    <row r="54701" spans="1:10" x14ac:dyDescent="0.25">
      <c r="A54701" t="s">
        <v>187560</v>
      </c>
      <c r="B54701" t="s">
        <v>187561</v>
      </c>
      <c r="C54701" t="s">
        <v>187562</v>
      </c>
      <c r="D54701" t="s">
        <v>761</v>
      </c>
      <c r="E54701" t="s">
        <v>202</v>
      </c>
      <c r="F54701" t="s">
        <v>123</v>
      </c>
      <c r="G54701" t="s">
        <v>124</v>
      </c>
      <c r="H54701" t="s">
        <v>125</v>
      </c>
      <c r="I54701" t="s">
        <v>125</v>
      </c>
    </row>
    <row r="54702" spans="1:10" x14ac:dyDescent="0.25">
      <c r="A54702" t="s">
        <v>187563</v>
      </c>
      <c r="B54702" t="s">
        <v>187564</v>
      </c>
      <c r="C54702" t="s">
        <v>187565</v>
      </c>
      <c r="D54702" t="s">
        <v>38</v>
      </c>
      <c r="E54702" t="s">
        <v>14</v>
      </c>
      <c r="F54702" t="s">
        <v>21</v>
      </c>
      <c r="G54702" t="s">
        <v>59</v>
      </c>
      <c r="H54702" t="s">
        <v>90</v>
      </c>
      <c r="I54702" t="s">
        <v>90</v>
      </c>
      <c r="J54702" s="1">
        <v>40909</v>
      </c>
    </row>
    <row r="54703" spans="1:10" x14ac:dyDescent="0.25">
      <c r="A54703" t="s">
        <v>187566</v>
      </c>
      <c r="B54703" t="s">
        <v>187567</v>
      </c>
      <c r="C54703" t="s">
        <v>187568</v>
      </c>
      <c r="D54703" t="s">
        <v>1372</v>
      </c>
      <c r="E54703" t="s">
        <v>14</v>
      </c>
      <c r="F54703" t="s">
        <v>645</v>
      </c>
      <c r="G54703">
        <v>7</v>
      </c>
      <c r="H54703" t="s">
        <v>9543</v>
      </c>
      <c r="I54703" t="s">
        <v>9543</v>
      </c>
      <c r="J54703" s="1">
        <v>39895</v>
      </c>
    </row>
    <row r="54704" spans="1:10" x14ac:dyDescent="0.25">
      <c r="A54704" t="s">
        <v>187569</v>
      </c>
      <c r="B54704" t="s">
        <v>187570</v>
      </c>
      <c r="C54704" t="s">
        <v>187571</v>
      </c>
      <c r="D54704" t="s">
        <v>51</v>
      </c>
      <c r="E54704" t="s">
        <v>684</v>
      </c>
      <c r="F54704" t="s">
        <v>21</v>
      </c>
      <c r="G54704" t="s">
        <v>3988</v>
      </c>
      <c r="H54704" t="s">
        <v>3989</v>
      </c>
      <c r="I54704" t="s">
        <v>3990</v>
      </c>
    </row>
    <row r="54705" spans="1:10" x14ac:dyDescent="0.25">
      <c r="A54705" t="s">
        <v>187572</v>
      </c>
      <c r="B54705" t="s">
        <v>187573</v>
      </c>
      <c r="C54705" t="s">
        <v>187574</v>
      </c>
      <c r="D54705" t="s">
        <v>187575</v>
      </c>
      <c r="E54705" t="s">
        <v>14</v>
      </c>
      <c r="F54705" t="s">
        <v>21</v>
      </c>
      <c r="G54705" t="s">
        <v>101</v>
      </c>
      <c r="H54705" t="s">
        <v>102</v>
      </c>
      <c r="I54705" t="s">
        <v>103</v>
      </c>
      <c r="J54705" s="1">
        <v>40914</v>
      </c>
    </row>
    <row r="54706" spans="1:10" x14ac:dyDescent="0.25">
      <c r="A54706" t="s">
        <v>187576</v>
      </c>
      <c r="B54706" t="s">
        <v>187577</v>
      </c>
      <c r="C54706" t="s">
        <v>187578</v>
      </c>
      <c r="D54706" t="s">
        <v>1498</v>
      </c>
      <c r="E54706" t="s">
        <v>14</v>
      </c>
      <c r="F54706" t="s">
        <v>21</v>
      </c>
      <c r="G54706" t="s">
        <v>59</v>
      </c>
      <c r="H54706" t="s">
        <v>90</v>
      </c>
      <c r="I54706" t="s">
        <v>2606</v>
      </c>
      <c r="J54706" s="1">
        <v>36535</v>
      </c>
    </row>
    <row r="54707" spans="1:10" x14ac:dyDescent="0.25">
      <c r="A54707" t="s">
        <v>187579</v>
      </c>
      <c r="B54707" t="s">
        <v>187580</v>
      </c>
      <c r="C54707" t="s">
        <v>187581</v>
      </c>
      <c r="D54707" t="s">
        <v>3792</v>
      </c>
      <c r="E54707" t="s">
        <v>684</v>
      </c>
      <c r="F54707" t="s">
        <v>21</v>
      </c>
      <c r="G54707" t="s">
        <v>39</v>
      </c>
      <c r="H54707" t="s">
        <v>277</v>
      </c>
      <c r="I54707" t="s">
        <v>6620</v>
      </c>
      <c r="J54707" s="1">
        <v>28491</v>
      </c>
    </row>
    <row r="54708" spans="1:10" x14ac:dyDescent="0.25">
      <c r="A54708" t="s">
        <v>187582</v>
      </c>
      <c r="B54708" t="s">
        <v>187583</v>
      </c>
      <c r="C54708" t="s">
        <v>187584</v>
      </c>
      <c r="D54708" t="s">
        <v>3792</v>
      </c>
      <c r="E54708" t="s">
        <v>14</v>
      </c>
      <c r="F54708" t="s">
        <v>21</v>
      </c>
      <c r="G54708" t="s">
        <v>1229</v>
      </c>
      <c r="H54708" t="s">
        <v>1230</v>
      </c>
      <c r="I54708" t="s">
        <v>1230</v>
      </c>
      <c r="J54708" s="1">
        <v>38078</v>
      </c>
    </row>
    <row r="54709" spans="1:10" x14ac:dyDescent="0.25">
      <c r="A54709" t="s">
        <v>187585</v>
      </c>
      <c r="B54709" t="s">
        <v>187586</v>
      </c>
      <c r="C54709" t="s">
        <v>187587</v>
      </c>
      <c r="D54709" t="s">
        <v>187588</v>
      </c>
      <c r="E54709" t="s">
        <v>14</v>
      </c>
      <c r="F54709" t="s">
        <v>71</v>
      </c>
      <c r="G54709">
        <v>12</v>
      </c>
      <c r="H54709" t="s">
        <v>72</v>
      </c>
      <c r="I54709" t="s">
        <v>72</v>
      </c>
      <c r="J54709" s="1">
        <v>41275</v>
      </c>
    </row>
    <row r="54710" spans="1:10" x14ac:dyDescent="0.25">
      <c r="A54710" t="s">
        <v>187589</v>
      </c>
      <c r="B54710" t="s">
        <v>187590</v>
      </c>
      <c r="C54710" t="s">
        <v>187591</v>
      </c>
      <c r="D54710" t="s">
        <v>51</v>
      </c>
      <c r="E54710" t="s">
        <v>684</v>
      </c>
      <c r="F54710" t="s">
        <v>21</v>
      </c>
      <c r="G54710" t="s">
        <v>1006</v>
      </c>
      <c r="H54710" t="s">
        <v>1030</v>
      </c>
      <c r="I54710" t="s">
        <v>1030</v>
      </c>
      <c r="J54710" s="1">
        <v>31048</v>
      </c>
    </row>
    <row r="54711" spans="1:10" x14ac:dyDescent="0.25">
      <c r="A54711" t="s">
        <v>187592</v>
      </c>
      <c r="B54711" t="s">
        <v>2482</v>
      </c>
      <c r="C54711" t="s">
        <v>187593</v>
      </c>
      <c r="D54711" t="s">
        <v>280</v>
      </c>
      <c r="E54711" t="s">
        <v>684</v>
      </c>
      <c r="F54711" t="s">
        <v>21</v>
      </c>
      <c r="G54711" t="s">
        <v>281</v>
      </c>
      <c r="H54711" t="s">
        <v>573</v>
      </c>
      <c r="I54711" t="s">
        <v>52965</v>
      </c>
      <c r="J54711" s="1">
        <v>20090</v>
      </c>
    </row>
    <row r="54712" spans="1:10" x14ac:dyDescent="0.25">
      <c r="A54712" t="s">
        <v>187594</v>
      </c>
      <c r="B54712" t="s">
        <v>187595</v>
      </c>
      <c r="C54712" t="s">
        <v>187596</v>
      </c>
      <c r="D54712" t="s">
        <v>187597</v>
      </c>
      <c r="E54712" t="s">
        <v>14</v>
      </c>
      <c r="F54712" t="s">
        <v>21</v>
      </c>
      <c r="G54712" t="s">
        <v>3157</v>
      </c>
      <c r="H54712" t="s">
        <v>3451</v>
      </c>
      <c r="I54712" t="s">
        <v>153123</v>
      </c>
      <c r="J54712" s="1">
        <v>39449</v>
      </c>
    </row>
    <row r="54713" spans="1:10" x14ac:dyDescent="0.25">
      <c r="A54713" t="s">
        <v>187598</v>
      </c>
      <c r="B54713" t="s">
        <v>187599</v>
      </c>
      <c r="C54713" t="s">
        <v>187600</v>
      </c>
      <c r="D54713" t="s">
        <v>352</v>
      </c>
      <c r="E54713" t="s">
        <v>14</v>
      </c>
      <c r="F54713" t="s">
        <v>21</v>
      </c>
      <c r="G54713" t="s">
        <v>94</v>
      </c>
      <c r="H54713" t="s">
        <v>3290</v>
      </c>
      <c r="I54713" t="s">
        <v>133635</v>
      </c>
      <c r="J54713" s="1">
        <v>35431</v>
      </c>
    </row>
    <row r="54714" spans="1:10" x14ac:dyDescent="0.25">
      <c r="A54714" t="s">
        <v>187601</v>
      </c>
      <c r="B54714" t="s">
        <v>187602</v>
      </c>
      <c r="C54714" t="s">
        <v>187603</v>
      </c>
      <c r="E54714" t="s">
        <v>202</v>
      </c>
      <c r="F54714" t="s">
        <v>21</v>
      </c>
      <c r="G54714" t="s">
        <v>3988</v>
      </c>
      <c r="H54714" t="s">
        <v>3989</v>
      </c>
      <c r="I54714" t="s">
        <v>89168</v>
      </c>
      <c r="J54714" s="1">
        <v>42256</v>
      </c>
    </row>
    <row r="54715" spans="1:10" x14ac:dyDescent="0.25">
      <c r="A54715" t="s">
        <v>187604</v>
      </c>
      <c r="B54715" t="s">
        <v>187605</v>
      </c>
      <c r="C54715" t="s">
        <v>187606</v>
      </c>
      <c r="D54715" t="s">
        <v>2382</v>
      </c>
      <c r="E54715" t="s">
        <v>14</v>
      </c>
      <c r="F54715" t="s">
        <v>21</v>
      </c>
      <c r="G54715" t="s">
        <v>1075</v>
      </c>
      <c r="H54715" t="s">
        <v>1076</v>
      </c>
      <c r="I54715" t="s">
        <v>48288</v>
      </c>
      <c r="J54715" s="1">
        <v>27395</v>
      </c>
    </row>
    <row r="54716" spans="1:10" x14ac:dyDescent="0.25">
      <c r="A54716" t="s">
        <v>187607</v>
      </c>
      <c r="B54716" t="s">
        <v>187608</v>
      </c>
      <c r="D54716" t="s">
        <v>89</v>
      </c>
      <c r="E54716" t="s">
        <v>14</v>
      </c>
      <c r="F54716" t="s">
        <v>21</v>
      </c>
      <c r="G54716" t="s">
        <v>281</v>
      </c>
      <c r="H54716" t="s">
        <v>869</v>
      </c>
      <c r="I54716" t="s">
        <v>869</v>
      </c>
      <c r="J54716" s="1">
        <v>39814</v>
      </c>
    </row>
    <row r="54717" spans="1:10" x14ac:dyDescent="0.25">
      <c r="A54717" t="s">
        <v>187609</v>
      </c>
      <c r="B54717" t="s">
        <v>187610</v>
      </c>
      <c r="C54717" t="s">
        <v>47754</v>
      </c>
      <c r="D54717" t="s">
        <v>5715</v>
      </c>
      <c r="E54717" t="s">
        <v>14</v>
      </c>
      <c r="F54717" t="s">
        <v>12405</v>
      </c>
      <c r="G54717">
        <v>4</v>
      </c>
      <c r="H54717" t="s">
        <v>39921</v>
      </c>
      <c r="I54717" t="s">
        <v>39921</v>
      </c>
      <c r="J54717" s="1">
        <v>38353</v>
      </c>
    </row>
    <row r="54718" spans="1:10" x14ac:dyDescent="0.25">
      <c r="A54718" t="s">
        <v>187611</v>
      </c>
      <c r="B54718" t="s">
        <v>187612</v>
      </c>
      <c r="C54718" t="s">
        <v>187613</v>
      </c>
      <c r="E54718" t="s">
        <v>14</v>
      </c>
      <c r="F54718" t="s">
        <v>21</v>
      </c>
      <c r="G54718" t="s">
        <v>639</v>
      </c>
      <c r="H54718" t="s">
        <v>640</v>
      </c>
      <c r="I54718" t="s">
        <v>7299</v>
      </c>
      <c r="J54718" s="1">
        <v>36526</v>
      </c>
    </row>
    <row r="54719" spans="1:10" x14ac:dyDescent="0.25">
      <c r="A54719" t="s">
        <v>187614</v>
      </c>
      <c r="B54719" t="s">
        <v>187615</v>
      </c>
      <c r="C54719" t="s">
        <v>187616</v>
      </c>
      <c r="E54719" t="s">
        <v>14</v>
      </c>
      <c r="F54719" t="s">
        <v>21</v>
      </c>
      <c r="G54719" t="s">
        <v>101</v>
      </c>
      <c r="H54719" t="s">
        <v>102</v>
      </c>
      <c r="I54719" t="s">
        <v>103</v>
      </c>
    </row>
    <row r="54720" spans="1:10" x14ac:dyDescent="0.25">
      <c r="A54720" t="s">
        <v>187617</v>
      </c>
      <c r="B54720" t="s">
        <v>187618</v>
      </c>
      <c r="C54720" t="s">
        <v>187619</v>
      </c>
      <c r="D54720" t="s">
        <v>270</v>
      </c>
      <c r="E54720" t="s">
        <v>14</v>
      </c>
      <c r="F54720" t="s">
        <v>21</v>
      </c>
      <c r="G54720" t="s">
        <v>101</v>
      </c>
      <c r="H54720" t="s">
        <v>102</v>
      </c>
      <c r="I54720" t="s">
        <v>103</v>
      </c>
      <c r="J54720" s="1">
        <v>41866</v>
      </c>
    </row>
    <row r="54721" spans="1:10" x14ac:dyDescent="0.25">
      <c r="A54721" t="s">
        <v>187620</v>
      </c>
      <c r="B54721" t="s">
        <v>187621</v>
      </c>
      <c r="E54721" t="s">
        <v>14</v>
      </c>
    </row>
    <row r="54722" spans="1:10" x14ac:dyDescent="0.25">
      <c r="A54722" t="s">
        <v>187622</v>
      </c>
      <c r="B54722" t="s">
        <v>187623</v>
      </c>
      <c r="C54722" t="s">
        <v>187624</v>
      </c>
      <c r="D54722" t="s">
        <v>50343</v>
      </c>
      <c r="E54722" t="s">
        <v>14</v>
      </c>
      <c r="F54722" t="s">
        <v>21</v>
      </c>
      <c r="G54722" t="s">
        <v>94</v>
      </c>
      <c r="H54722" t="s">
        <v>95</v>
      </c>
      <c r="I54722" t="s">
        <v>2974</v>
      </c>
      <c r="J54722" s="1">
        <v>38353</v>
      </c>
    </row>
    <row r="54723" spans="1:10" x14ac:dyDescent="0.25">
      <c r="A54723" t="s">
        <v>187625</v>
      </c>
      <c r="B54723" t="s">
        <v>187626</v>
      </c>
      <c r="C54723" t="s">
        <v>187627</v>
      </c>
      <c r="D54723" t="s">
        <v>5126</v>
      </c>
      <c r="E54723" t="s">
        <v>14</v>
      </c>
      <c r="F54723" t="s">
        <v>21</v>
      </c>
      <c r="G54723" t="s">
        <v>1325</v>
      </c>
      <c r="H54723" t="s">
        <v>1326</v>
      </c>
      <c r="I54723" t="s">
        <v>1326</v>
      </c>
      <c r="J54723" s="1">
        <v>35431</v>
      </c>
    </row>
    <row r="54724" spans="1:10" x14ac:dyDescent="0.25">
      <c r="A54724" t="s">
        <v>187628</v>
      </c>
      <c r="B54724" t="s">
        <v>187629</v>
      </c>
      <c r="D54724" t="s">
        <v>1067</v>
      </c>
      <c r="E54724" t="s">
        <v>14</v>
      </c>
      <c r="F54724" t="s">
        <v>21</v>
      </c>
      <c r="G54724" t="s">
        <v>101</v>
      </c>
      <c r="H54724" t="s">
        <v>5334</v>
      </c>
      <c r="I54724" t="s">
        <v>187630</v>
      </c>
      <c r="J54724" s="1">
        <v>40805</v>
      </c>
    </row>
    <row r="54725" spans="1:10" x14ac:dyDescent="0.25">
      <c r="A54725" t="s">
        <v>187631</v>
      </c>
      <c r="B54725" t="s">
        <v>187632</v>
      </c>
      <c r="D54725" t="s">
        <v>176</v>
      </c>
      <c r="E54725" t="s">
        <v>14</v>
      </c>
      <c r="F54725" t="s">
        <v>21</v>
      </c>
      <c r="G54725" t="s">
        <v>639</v>
      </c>
      <c r="H54725" t="s">
        <v>640</v>
      </c>
      <c r="I54725" t="s">
        <v>640</v>
      </c>
      <c r="J54725" s="1">
        <v>41548</v>
      </c>
    </row>
    <row r="54726" spans="1:10" x14ac:dyDescent="0.25">
      <c r="A54726" t="s">
        <v>187633</v>
      </c>
      <c r="B54726" t="s">
        <v>187634</v>
      </c>
      <c r="C54726" t="s">
        <v>187635</v>
      </c>
      <c r="D54726" t="s">
        <v>51</v>
      </c>
      <c r="E54726" t="s">
        <v>684</v>
      </c>
      <c r="F54726" t="s">
        <v>21</v>
      </c>
      <c r="G54726" t="s">
        <v>59</v>
      </c>
      <c r="H54726" t="s">
        <v>12683</v>
      </c>
      <c r="I54726" t="s">
        <v>96505</v>
      </c>
      <c r="J54726" s="1">
        <v>39083</v>
      </c>
    </row>
    <row r="54727" spans="1:10" x14ac:dyDescent="0.25">
      <c r="A54727" t="s">
        <v>187636</v>
      </c>
      <c r="B54727" t="s">
        <v>187637</v>
      </c>
      <c r="C54727" t="s">
        <v>187638</v>
      </c>
      <c r="D54727" t="s">
        <v>187639</v>
      </c>
      <c r="E54727" t="s">
        <v>14</v>
      </c>
      <c r="F54727" t="s">
        <v>694</v>
      </c>
      <c r="G54727">
        <v>5</v>
      </c>
      <c r="H54727" t="s">
        <v>695</v>
      </c>
      <c r="I54727" t="s">
        <v>695</v>
      </c>
      <c r="J54727" s="1">
        <v>40756</v>
      </c>
    </row>
    <row r="54728" spans="1:10" x14ac:dyDescent="0.25">
      <c r="A54728" t="s">
        <v>187640</v>
      </c>
      <c r="B54728" t="s">
        <v>187641</v>
      </c>
      <c r="C54728" t="s">
        <v>187642</v>
      </c>
      <c r="D54728" t="s">
        <v>736</v>
      </c>
      <c r="E54728" t="s">
        <v>14</v>
      </c>
      <c r="F54728" t="s">
        <v>123</v>
      </c>
      <c r="G54728" t="s">
        <v>33500</v>
      </c>
      <c r="H54728" t="s">
        <v>125</v>
      </c>
      <c r="I54728" t="s">
        <v>33501</v>
      </c>
    </row>
    <row r="54729" spans="1:10" x14ac:dyDescent="0.25">
      <c r="A54729" t="s">
        <v>187643</v>
      </c>
      <c r="B54729" t="s">
        <v>187644</v>
      </c>
      <c r="D54729" t="s">
        <v>187645</v>
      </c>
      <c r="E54729" t="s">
        <v>202</v>
      </c>
    </row>
    <row r="54730" spans="1:10" x14ac:dyDescent="0.25">
      <c r="A54730" t="s">
        <v>187646</v>
      </c>
      <c r="B54730" t="s">
        <v>187647</v>
      </c>
      <c r="C54730" t="s">
        <v>187648</v>
      </c>
      <c r="D54730" t="s">
        <v>38</v>
      </c>
      <c r="E54730" t="s">
        <v>14</v>
      </c>
      <c r="F54730" t="s">
        <v>21</v>
      </c>
      <c r="G54730" t="s">
        <v>101</v>
      </c>
      <c r="H54730" t="s">
        <v>772</v>
      </c>
      <c r="I54730" t="s">
        <v>773</v>
      </c>
      <c r="J54730" s="1">
        <v>28856</v>
      </c>
    </row>
    <row r="54731" spans="1:10" x14ac:dyDescent="0.25">
      <c r="A54731" t="s">
        <v>187649</v>
      </c>
      <c r="B54731" t="s">
        <v>187650</v>
      </c>
      <c r="D54731" t="s">
        <v>1372</v>
      </c>
      <c r="E54731" t="s">
        <v>14</v>
      </c>
      <c r="F54731" t="s">
        <v>21</v>
      </c>
      <c r="G54731" t="s">
        <v>59</v>
      </c>
      <c r="H54731" t="s">
        <v>60</v>
      </c>
      <c r="I54731" t="s">
        <v>66</v>
      </c>
      <c r="J54731" s="1">
        <v>39448</v>
      </c>
    </row>
    <row r="54732" spans="1:10" x14ac:dyDescent="0.25">
      <c r="A54732" t="s">
        <v>187651</v>
      </c>
      <c r="B54732" t="s">
        <v>187652</v>
      </c>
      <c r="C54732" t="s">
        <v>187653</v>
      </c>
      <c r="D54732" t="s">
        <v>187654</v>
      </c>
      <c r="E54732" t="s">
        <v>14</v>
      </c>
      <c r="F54732" t="s">
        <v>2901</v>
      </c>
      <c r="G54732">
        <v>78</v>
      </c>
      <c r="H54732" t="s">
        <v>2902</v>
      </c>
      <c r="I54732" t="s">
        <v>2902</v>
      </c>
      <c r="J54732" s="1">
        <v>40909</v>
      </c>
    </row>
    <row r="54733" spans="1:10" x14ac:dyDescent="0.25">
      <c r="A54733" t="s">
        <v>187655</v>
      </c>
      <c r="B54733" t="s">
        <v>187656</v>
      </c>
      <c r="C54733" t="s">
        <v>187657</v>
      </c>
      <c r="D54733" t="s">
        <v>9396</v>
      </c>
      <c r="E54733" t="s">
        <v>14</v>
      </c>
      <c r="F54733" t="s">
        <v>21</v>
      </c>
      <c r="G54733" t="s">
        <v>59</v>
      </c>
      <c r="H54733" t="s">
        <v>60</v>
      </c>
      <c r="I54733" t="s">
        <v>1397</v>
      </c>
      <c r="J54733" s="1">
        <v>41713</v>
      </c>
    </row>
    <row r="54734" spans="1:10" x14ac:dyDescent="0.25">
      <c r="A54734" t="s">
        <v>187658</v>
      </c>
      <c r="B54734" t="s">
        <v>187659</v>
      </c>
      <c r="C54734" t="s">
        <v>187660</v>
      </c>
      <c r="E54734" t="s">
        <v>202</v>
      </c>
      <c r="F54734" t="s">
        <v>8167</v>
      </c>
      <c r="G54734">
        <v>14</v>
      </c>
      <c r="H54734" t="s">
        <v>16966</v>
      </c>
      <c r="I54734" t="s">
        <v>16966</v>
      </c>
      <c r="J54734" s="1">
        <v>42005</v>
      </c>
    </row>
    <row r="54735" spans="1:10" x14ac:dyDescent="0.25">
      <c r="A54735" t="s">
        <v>187661</v>
      </c>
      <c r="B54735" t="s">
        <v>187662</v>
      </c>
      <c r="C54735" t="s">
        <v>187663</v>
      </c>
      <c r="D54735" t="s">
        <v>32</v>
      </c>
      <c r="E54735" t="s">
        <v>14</v>
      </c>
      <c r="F54735" t="s">
        <v>21</v>
      </c>
      <c r="G54735" t="s">
        <v>101</v>
      </c>
      <c r="H54735" t="s">
        <v>102</v>
      </c>
      <c r="I54735" t="s">
        <v>103</v>
      </c>
      <c r="J54735" s="1">
        <v>39264</v>
      </c>
    </row>
    <row r="54736" spans="1:10" x14ac:dyDescent="0.25">
      <c r="A54736" t="s">
        <v>187664</v>
      </c>
      <c r="B54736" t="s">
        <v>187665</v>
      </c>
      <c r="C54736" t="s">
        <v>187666</v>
      </c>
      <c r="D54736" t="s">
        <v>187667</v>
      </c>
      <c r="E54736" t="s">
        <v>14</v>
      </c>
      <c r="F54736" t="s">
        <v>361</v>
      </c>
      <c r="G54736">
        <v>26</v>
      </c>
      <c r="H54736" t="s">
        <v>362</v>
      </c>
      <c r="I54736" t="s">
        <v>362</v>
      </c>
      <c r="J54736" s="1">
        <v>39814</v>
      </c>
    </row>
    <row r="54737" spans="1:10" x14ac:dyDescent="0.25">
      <c r="A54737" t="s">
        <v>187668</v>
      </c>
      <c r="B54737" t="s">
        <v>187669</v>
      </c>
      <c r="C54737" t="s">
        <v>187670</v>
      </c>
      <c r="D54737" t="s">
        <v>187671</v>
      </c>
      <c r="E54737" t="s">
        <v>14</v>
      </c>
      <c r="F54737" t="s">
        <v>160</v>
      </c>
      <c r="G54737" t="s">
        <v>161</v>
      </c>
      <c r="H54737" t="s">
        <v>2853</v>
      </c>
      <c r="I54737" t="s">
        <v>2853</v>
      </c>
      <c r="J54737" s="1">
        <v>40148</v>
      </c>
    </row>
    <row r="54738" spans="1:10" x14ac:dyDescent="0.25">
      <c r="A54738" t="s">
        <v>187672</v>
      </c>
      <c r="B54738" t="s">
        <v>187673</v>
      </c>
      <c r="D54738" t="s">
        <v>1764</v>
      </c>
      <c r="E54738" t="s">
        <v>202</v>
      </c>
      <c r="F54738" t="s">
        <v>21</v>
      </c>
      <c r="G54738" t="s">
        <v>101</v>
      </c>
      <c r="H54738" t="s">
        <v>102</v>
      </c>
      <c r="I54738" t="s">
        <v>103</v>
      </c>
      <c r="J54738" s="1">
        <v>42036</v>
      </c>
    </row>
    <row r="54739" spans="1:10" x14ac:dyDescent="0.25">
      <c r="A54739" t="s">
        <v>187674</v>
      </c>
      <c r="B54739" t="s">
        <v>187675</v>
      </c>
      <c r="C54739" t="s">
        <v>187676</v>
      </c>
      <c r="D54739" t="s">
        <v>187677</v>
      </c>
      <c r="E54739" t="s">
        <v>202</v>
      </c>
      <c r="F54739" t="s">
        <v>21</v>
      </c>
      <c r="G54739" t="s">
        <v>101</v>
      </c>
      <c r="H54739" t="s">
        <v>102</v>
      </c>
      <c r="I54739" t="s">
        <v>103</v>
      </c>
      <c r="J54739" s="1">
        <v>39814</v>
      </c>
    </row>
    <row r="54740" spans="1:10" x14ac:dyDescent="0.25">
      <c r="A54740" t="s">
        <v>187678</v>
      </c>
      <c r="B54740" t="s">
        <v>187679</v>
      </c>
      <c r="C54740" t="s">
        <v>187680</v>
      </c>
      <c r="D54740" t="s">
        <v>187681</v>
      </c>
      <c r="E54740" t="s">
        <v>14</v>
      </c>
      <c r="F54740" t="s">
        <v>123</v>
      </c>
      <c r="G54740" t="s">
        <v>124</v>
      </c>
      <c r="H54740" t="s">
        <v>125</v>
      </c>
      <c r="I54740" t="s">
        <v>125</v>
      </c>
      <c r="J54740" s="1">
        <v>40179</v>
      </c>
    </row>
    <row r="54741" spans="1:10" x14ac:dyDescent="0.25">
      <c r="A54741" t="s">
        <v>187682</v>
      </c>
      <c r="B54741" t="s">
        <v>187683</v>
      </c>
      <c r="C54741" t="s">
        <v>187684</v>
      </c>
      <c r="D54741" t="s">
        <v>419</v>
      </c>
      <c r="E54741" t="s">
        <v>14</v>
      </c>
      <c r="F54741" t="s">
        <v>1250</v>
      </c>
      <c r="G54741">
        <v>42</v>
      </c>
      <c r="H54741" t="s">
        <v>1251</v>
      </c>
      <c r="I54741" t="s">
        <v>1251</v>
      </c>
    </row>
    <row r="54742" spans="1:10" x14ac:dyDescent="0.25">
      <c r="A54742" t="s">
        <v>187685</v>
      </c>
      <c r="B54742" t="s">
        <v>187686</v>
      </c>
      <c r="C54742" t="s">
        <v>187687</v>
      </c>
      <c r="D54742" t="s">
        <v>1773</v>
      </c>
      <c r="E54742" t="s">
        <v>14</v>
      </c>
      <c r="F54742" t="s">
        <v>21</v>
      </c>
      <c r="G54742" t="s">
        <v>1075</v>
      </c>
      <c r="H54742" t="s">
        <v>1076</v>
      </c>
      <c r="I54742" t="s">
        <v>1076</v>
      </c>
      <c r="J54742" s="1">
        <v>40483</v>
      </c>
    </row>
    <row r="54743" spans="1:10" x14ac:dyDescent="0.25">
      <c r="A54743" t="s">
        <v>187688</v>
      </c>
      <c r="B54743" t="s">
        <v>187689</v>
      </c>
      <c r="C54743" t="s">
        <v>187690</v>
      </c>
      <c r="D54743" t="s">
        <v>32</v>
      </c>
      <c r="E54743" t="s">
        <v>202</v>
      </c>
      <c r="F54743" t="s">
        <v>21</v>
      </c>
      <c r="G54743" t="s">
        <v>59</v>
      </c>
      <c r="H54743" t="s">
        <v>60</v>
      </c>
      <c r="I54743" t="s">
        <v>1098</v>
      </c>
      <c r="J54743" s="1">
        <v>39142</v>
      </c>
    </row>
    <row r="54744" spans="1:10" x14ac:dyDescent="0.25">
      <c r="A54744" t="s">
        <v>187691</v>
      </c>
      <c r="B54744" t="s">
        <v>187692</v>
      </c>
      <c r="C54744" t="s">
        <v>187693</v>
      </c>
      <c r="D54744" t="s">
        <v>187694</v>
      </c>
      <c r="E54744" t="s">
        <v>14</v>
      </c>
      <c r="F54744" t="s">
        <v>21</v>
      </c>
      <c r="G54744" t="s">
        <v>185</v>
      </c>
      <c r="H54744" t="s">
        <v>9440</v>
      </c>
      <c r="I54744" t="s">
        <v>135044</v>
      </c>
      <c r="J54744" s="1">
        <v>36526</v>
      </c>
    </row>
    <row r="54745" spans="1:10" x14ac:dyDescent="0.25">
      <c r="A54745" t="s">
        <v>187695</v>
      </c>
      <c r="B54745" t="s">
        <v>187696</v>
      </c>
      <c r="D54745" t="s">
        <v>1242</v>
      </c>
      <c r="E54745" t="s">
        <v>14</v>
      </c>
      <c r="F54745" t="s">
        <v>21</v>
      </c>
      <c r="G54745" t="s">
        <v>2786</v>
      </c>
      <c r="H54745" t="s">
        <v>8022</v>
      </c>
      <c r="I54745" t="s">
        <v>37675</v>
      </c>
    </row>
    <row r="54746" spans="1:10" x14ac:dyDescent="0.25">
      <c r="A54746" t="s">
        <v>187697</v>
      </c>
      <c r="B54746" t="s">
        <v>187698</v>
      </c>
      <c r="C54746" t="s">
        <v>187699</v>
      </c>
      <c r="D54746" t="s">
        <v>187700</v>
      </c>
      <c r="E54746" t="s">
        <v>14</v>
      </c>
      <c r="F54746" t="s">
        <v>21</v>
      </c>
      <c r="G54746" t="s">
        <v>59</v>
      </c>
      <c r="H54746" t="s">
        <v>914</v>
      </c>
      <c r="I54746" t="s">
        <v>27370</v>
      </c>
      <c r="J54746" s="1">
        <v>39162</v>
      </c>
    </row>
    <row r="54747" spans="1:10" x14ac:dyDescent="0.25">
      <c r="A54747" t="s">
        <v>187701</v>
      </c>
      <c r="B54747" t="s">
        <v>187702</v>
      </c>
      <c r="C54747" t="s">
        <v>187703</v>
      </c>
      <c r="D54747" t="s">
        <v>187704</v>
      </c>
      <c r="E54747" t="s">
        <v>14</v>
      </c>
      <c r="F54747" t="s">
        <v>1057</v>
      </c>
      <c r="G54747">
        <v>13</v>
      </c>
      <c r="H54747" t="s">
        <v>1693</v>
      </c>
      <c r="I54747" t="s">
        <v>8076</v>
      </c>
      <c r="J54747" s="1">
        <v>41426</v>
      </c>
    </row>
    <row r="54748" spans="1:10" x14ac:dyDescent="0.25">
      <c r="A54748" t="s">
        <v>187705</v>
      </c>
      <c r="B54748" t="s">
        <v>187706</v>
      </c>
      <c r="C54748" t="s">
        <v>187707</v>
      </c>
      <c r="D54748" t="s">
        <v>30290</v>
      </c>
      <c r="E54748" t="s">
        <v>14</v>
      </c>
      <c r="F54748" t="s">
        <v>2266</v>
      </c>
      <c r="G54748">
        <v>34</v>
      </c>
      <c r="H54748" t="s">
        <v>2267</v>
      </c>
      <c r="I54748" t="s">
        <v>2267</v>
      </c>
      <c r="J54748" s="1">
        <v>41089</v>
      </c>
    </row>
    <row r="54749" spans="1:10" x14ac:dyDescent="0.25">
      <c r="A54749" t="s">
        <v>187708</v>
      </c>
      <c r="B54749" t="s">
        <v>187709</v>
      </c>
      <c r="C54749" t="s">
        <v>187710</v>
      </c>
      <c r="D54749" t="s">
        <v>3109</v>
      </c>
      <c r="E54749" t="s">
        <v>14</v>
      </c>
      <c r="F54749" t="s">
        <v>7263</v>
      </c>
      <c r="G54749">
        <v>5</v>
      </c>
      <c r="H54749" t="s">
        <v>7264</v>
      </c>
      <c r="I54749" t="s">
        <v>7264</v>
      </c>
      <c r="J54749" s="1">
        <v>40483</v>
      </c>
    </row>
    <row r="54750" spans="1:10" x14ac:dyDescent="0.25">
      <c r="A54750" t="s">
        <v>187711</v>
      </c>
      <c r="B54750" t="s">
        <v>187712</v>
      </c>
      <c r="C54750" t="s">
        <v>187713</v>
      </c>
      <c r="D54750" t="s">
        <v>5466</v>
      </c>
      <c r="E54750" t="s">
        <v>14</v>
      </c>
      <c r="F54750" t="s">
        <v>694</v>
      </c>
      <c r="G54750">
        <v>3</v>
      </c>
      <c r="H54750" t="s">
        <v>9995</v>
      </c>
      <c r="I54750" t="s">
        <v>83152</v>
      </c>
      <c r="J54750" s="1">
        <v>39965</v>
      </c>
    </row>
    <row r="54751" spans="1:10" x14ac:dyDescent="0.25">
      <c r="A54751" t="s">
        <v>187714</v>
      </c>
      <c r="B54751" t="s">
        <v>187715</v>
      </c>
      <c r="C54751" t="s">
        <v>187716</v>
      </c>
      <c r="D54751" t="s">
        <v>187717</v>
      </c>
      <c r="E54751" t="s">
        <v>202</v>
      </c>
      <c r="F54751" t="s">
        <v>123</v>
      </c>
      <c r="G54751" t="s">
        <v>124</v>
      </c>
      <c r="H54751" t="s">
        <v>125</v>
      </c>
      <c r="I54751" t="s">
        <v>125</v>
      </c>
      <c r="J54751" s="1">
        <v>41743</v>
      </c>
    </row>
    <row r="54752" spans="1:10" x14ac:dyDescent="0.25">
      <c r="A54752" t="s">
        <v>187718</v>
      </c>
      <c r="B54752" t="s">
        <v>187719</v>
      </c>
      <c r="C54752" t="s">
        <v>187720</v>
      </c>
      <c r="D54752" t="s">
        <v>1526</v>
      </c>
      <c r="E54752" t="s">
        <v>14</v>
      </c>
      <c r="F54752" t="s">
        <v>21</v>
      </c>
      <c r="G54752" t="s">
        <v>967</v>
      </c>
      <c r="H54752" t="s">
        <v>968</v>
      </c>
      <c r="I54752" t="s">
        <v>12873</v>
      </c>
      <c r="J54752" s="1">
        <v>41642</v>
      </c>
    </row>
    <row r="54753" spans="1:10" x14ac:dyDescent="0.25">
      <c r="A54753" t="s">
        <v>187721</v>
      </c>
      <c r="B54753" t="s">
        <v>187722</v>
      </c>
      <c r="C54753" t="s">
        <v>187723</v>
      </c>
      <c r="D54753" t="s">
        <v>736</v>
      </c>
      <c r="E54753" t="s">
        <v>14</v>
      </c>
      <c r="F54753" t="s">
        <v>21</v>
      </c>
      <c r="G54753" t="s">
        <v>1347</v>
      </c>
      <c r="H54753" t="s">
        <v>1348</v>
      </c>
      <c r="I54753" t="s">
        <v>1349</v>
      </c>
      <c r="J54753" s="1">
        <v>40179</v>
      </c>
    </row>
    <row r="54754" spans="1:10" x14ac:dyDescent="0.25">
      <c r="A54754" t="s">
        <v>187724</v>
      </c>
      <c r="B54754" t="s">
        <v>187725</v>
      </c>
      <c r="C54754" t="s">
        <v>187726</v>
      </c>
      <c r="D54754" t="s">
        <v>65</v>
      </c>
      <c r="E54754" t="s">
        <v>14</v>
      </c>
      <c r="F54754" t="s">
        <v>21</v>
      </c>
      <c r="G54754" t="s">
        <v>1006</v>
      </c>
      <c r="H54754" t="s">
        <v>7396</v>
      </c>
      <c r="I54754" t="s">
        <v>5554</v>
      </c>
      <c r="J54754" s="1">
        <v>36161</v>
      </c>
    </row>
    <row r="54755" spans="1:10" x14ac:dyDescent="0.25">
      <c r="A54755" t="s">
        <v>187727</v>
      </c>
      <c r="B54755" t="s">
        <v>187728</v>
      </c>
      <c r="C54755" t="s">
        <v>187729</v>
      </c>
      <c r="D54755" t="s">
        <v>65980</v>
      </c>
      <c r="E54755" t="s">
        <v>14</v>
      </c>
      <c r="F54755" t="s">
        <v>123</v>
      </c>
      <c r="G54755" t="s">
        <v>8084</v>
      </c>
      <c r="H54755" t="s">
        <v>125</v>
      </c>
      <c r="I54755" t="s">
        <v>12794</v>
      </c>
    </row>
    <row r="54756" spans="1:10" x14ac:dyDescent="0.25">
      <c r="A54756" t="s">
        <v>187730</v>
      </c>
      <c r="B54756" t="s">
        <v>187731</v>
      </c>
      <c r="C54756" t="s">
        <v>187732</v>
      </c>
      <c r="D54756" t="s">
        <v>38</v>
      </c>
      <c r="E54756" t="s">
        <v>14</v>
      </c>
      <c r="J54756" s="1">
        <v>40147</v>
      </c>
    </row>
    <row r="54757" spans="1:10" x14ac:dyDescent="0.25">
      <c r="A54757" t="s">
        <v>187733</v>
      </c>
      <c r="B54757" t="s">
        <v>187734</v>
      </c>
      <c r="C54757" t="s">
        <v>187735</v>
      </c>
      <c r="D54757" t="s">
        <v>187736</v>
      </c>
      <c r="E54757" t="s">
        <v>14</v>
      </c>
      <c r="F54757" t="s">
        <v>21</v>
      </c>
      <c r="G54757" t="s">
        <v>1075</v>
      </c>
      <c r="H54757" t="s">
        <v>4255</v>
      </c>
      <c r="I54757" t="s">
        <v>187737</v>
      </c>
      <c r="J54757" s="1">
        <v>40544</v>
      </c>
    </row>
    <row r="54758" spans="1:10" x14ac:dyDescent="0.25">
      <c r="A54758" t="s">
        <v>187738</v>
      </c>
      <c r="B54758" t="s">
        <v>187739</v>
      </c>
      <c r="C54758" t="s">
        <v>187740</v>
      </c>
      <c r="D54758" t="s">
        <v>761</v>
      </c>
      <c r="E54758" t="s">
        <v>14</v>
      </c>
      <c r="F54758" t="s">
        <v>21</v>
      </c>
      <c r="G54758" t="s">
        <v>59</v>
      </c>
      <c r="H54758" t="s">
        <v>60</v>
      </c>
      <c r="I54758" t="s">
        <v>601</v>
      </c>
      <c r="J54758" s="1">
        <v>38718</v>
      </c>
    </row>
    <row r="54759" spans="1:10" x14ac:dyDescent="0.25">
      <c r="A54759" t="s">
        <v>187741</v>
      </c>
      <c r="B54759" t="s">
        <v>187742</v>
      </c>
      <c r="C54759" t="s">
        <v>187743</v>
      </c>
      <c r="D54759" t="s">
        <v>187744</v>
      </c>
      <c r="E54759" t="s">
        <v>202</v>
      </c>
      <c r="F54759" t="s">
        <v>21</v>
      </c>
      <c r="G54759" t="s">
        <v>59</v>
      </c>
      <c r="H54759" t="s">
        <v>60</v>
      </c>
      <c r="I54759" t="s">
        <v>66</v>
      </c>
      <c r="J54759" s="1">
        <v>40179</v>
      </c>
    </row>
    <row r="54760" spans="1:10" x14ac:dyDescent="0.25">
      <c r="A54760" t="s">
        <v>187745</v>
      </c>
      <c r="B54760" t="s">
        <v>187746</v>
      </c>
      <c r="C54760" t="s">
        <v>187747</v>
      </c>
      <c r="D54760" t="s">
        <v>187748</v>
      </c>
      <c r="E54760" t="s">
        <v>14</v>
      </c>
      <c r="F54760" t="s">
        <v>123</v>
      </c>
      <c r="G54760" t="s">
        <v>2000</v>
      </c>
      <c r="H54760" t="s">
        <v>2001</v>
      </c>
      <c r="I54760" t="s">
        <v>2001</v>
      </c>
      <c r="J54760" s="1">
        <v>40452</v>
      </c>
    </row>
    <row r="54761" spans="1:10" x14ac:dyDescent="0.25">
      <c r="A54761" t="s">
        <v>187749</v>
      </c>
      <c r="B54761" t="s">
        <v>187750</v>
      </c>
      <c r="C54761" t="s">
        <v>187751</v>
      </c>
      <c r="D54761" t="s">
        <v>187752</v>
      </c>
      <c r="E54761" t="s">
        <v>202</v>
      </c>
      <c r="F54761" t="s">
        <v>21</v>
      </c>
      <c r="G54761" t="s">
        <v>375</v>
      </c>
      <c r="H54761" t="s">
        <v>4554</v>
      </c>
      <c r="I54761" t="s">
        <v>4554</v>
      </c>
      <c r="J54761" s="1">
        <v>40607</v>
      </c>
    </row>
    <row r="54762" spans="1:10" x14ac:dyDescent="0.25">
      <c r="A54762" t="s">
        <v>187753</v>
      </c>
      <c r="B54762" t="s">
        <v>187754</v>
      </c>
      <c r="C54762" t="s">
        <v>187755</v>
      </c>
      <c r="D54762" t="s">
        <v>89</v>
      </c>
      <c r="E54762" t="s">
        <v>14</v>
      </c>
      <c r="F54762" t="s">
        <v>21</v>
      </c>
      <c r="G54762" t="s">
        <v>59</v>
      </c>
      <c r="H54762" t="s">
        <v>90</v>
      </c>
      <c r="I54762" t="s">
        <v>2606</v>
      </c>
      <c r="J54762" s="1">
        <v>41061</v>
      </c>
    </row>
    <row r="54763" spans="1:10" x14ac:dyDescent="0.25">
      <c r="A54763" t="s">
        <v>187756</v>
      </c>
      <c r="B54763" t="s">
        <v>187757</v>
      </c>
      <c r="C54763" t="s">
        <v>187758</v>
      </c>
      <c r="D54763" t="s">
        <v>11766</v>
      </c>
      <c r="E54763" t="s">
        <v>14</v>
      </c>
      <c r="F54763" t="s">
        <v>21</v>
      </c>
      <c r="G54763" t="s">
        <v>281</v>
      </c>
      <c r="H54763" t="s">
        <v>869</v>
      </c>
      <c r="I54763" t="s">
        <v>869</v>
      </c>
    </row>
    <row r="54764" spans="1:10" x14ac:dyDescent="0.25">
      <c r="A54764" t="s">
        <v>187759</v>
      </c>
      <c r="B54764" t="s">
        <v>187760</v>
      </c>
      <c r="C54764" t="s">
        <v>187761</v>
      </c>
      <c r="E54764" t="s">
        <v>202</v>
      </c>
    </row>
    <row r="54765" spans="1:10" x14ac:dyDescent="0.25">
      <c r="A54765" t="s">
        <v>187762</v>
      </c>
      <c r="B54765" t="s">
        <v>187763</v>
      </c>
      <c r="C54765" t="s">
        <v>187764</v>
      </c>
      <c r="D54765" t="s">
        <v>9488</v>
      </c>
      <c r="E54765" t="s">
        <v>14</v>
      </c>
      <c r="F54765" t="s">
        <v>21</v>
      </c>
      <c r="G54765" t="s">
        <v>14400</v>
      </c>
      <c r="H54765" t="s">
        <v>14401</v>
      </c>
      <c r="I54765" t="s">
        <v>26095</v>
      </c>
    </row>
    <row r="54766" spans="1:10" x14ac:dyDescent="0.25">
      <c r="A54766" t="s">
        <v>187765</v>
      </c>
      <c r="B54766" t="s">
        <v>187766</v>
      </c>
      <c r="C54766" t="s">
        <v>187767</v>
      </c>
      <c r="D54766" t="s">
        <v>352</v>
      </c>
      <c r="E54766" t="s">
        <v>14</v>
      </c>
      <c r="F54766" t="s">
        <v>21</v>
      </c>
      <c r="G54766" t="s">
        <v>203</v>
      </c>
      <c r="H54766" t="s">
        <v>16269</v>
      </c>
      <c r="I54766" t="s">
        <v>13411</v>
      </c>
      <c r="J54766" s="1">
        <v>34700</v>
      </c>
    </row>
    <row r="54767" spans="1:10" x14ac:dyDescent="0.25">
      <c r="A54767" t="s">
        <v>187768</v>
      </c>
      <c r="B54767" t="s">
        <v>187769</v>
      </c>
      <c r="C54767" t="s">
        <v>187770</v>
      </c>
      <c r="D54767" t="s">
        <v>187771</v>
      </c>
      <c r="E54767" t="s">
        <v>14</v>
      </c>
      <c r="F54767" t="s">
        <v>21</v>
      </c>
      <c r="G54767" t="s">
        <v>101</v>
      </c>
      <c r="H54767" t="s">
        <v>102</v>
      </c>
      <c r="I54767" t="s">
        <v>103</v>
      </c>
      <c r="J54767" s="1">
        <v>41610</v>
      </c>
    </row>
    <row r="54768" spans="1:10" x14ac:dyDescent="0.25">
      <c r="A54768" t="s">
        <v>187772</v>
      </c>
      <c r="B54768" t="s">
        <v>187773</v>
      </c>
      <c r="C54768" t="s">
        <v>187774</v>
      </c>
      <c r="D54768" t="s">
        <v>177677</v>
      </c>
      <c r="E54768" t="s">
        <v>108</v>
      </c>
      <c r="F54768" t="s">
        <v>21</v>
      </c>
      <c r="G54768" t="s">
        <v>59</v>
      </c>
      <c r="H54768" t="s">
        <v>60</v>
      </c>
      <c r="I54768" t="s">
        <v>66</v>
      </c>
      <c r="J54768" s="1">
        <v>41275</v>
      </c>
    </row>
    <row r="54769" spans="1:10" x14ac:dyDescent="0.25">
      <c r="A54769" t="s">
        <v>187775</v>
      </c>
      <c r="B54769" t="s">
        <v>187773</v>
      </c>
      <c r="C54769" t="s">
        <v>187776</v>
      </c>
      <c r="D54769" t="s">
        <v>187777</v>
      </c>
      <c r="E54769" t="s">
        <v>14</v>
      </c>
      <c r="F54769" t="s">
        <v>21</v>
      </c>
      <c r="G54769" t="s">
        <v>59</v>
      </c>
      <c r="H54769" t="s">
        <v>60</v>
      </c>
      <c r="I54769" t="s">
        <v>66</v>
      </c>
      <c r="J54769" s="1">
        <v>41640</v>
      </c>
    </row>
    <row r="54770" spans="1:10" x14ac:dyDescent="0.25">
      <c r="A54770" t="s">
        <v>187778</v>
      </c>
      <c r="B54770" t="s">
        <v>187779</v>
      </c>
      <c r="C54770" t="s">
        <v>187780</v>
      </c>
      <c r="D54770" t="s">
        <v>32</v>
      </c>
      <c r="E54770" t="s">
        <v>14</v>
      </c>
      <c r="F54770" t="s">
        <v>21</v>
      </c>
      <c r="G54770" t="s">
        <v>59</v>
      </c>
      <c r="H54770" t="s">
        <v>60</v>
      </c>
      <c r="I54770" t="s">
        <v>66</v>
      </c>
      <c r="J54770" s="1">
        <v>40513</v>
      </c>
    </row>
    <row r="54771" spans="1:10" x14ac:dyDescent="0.25">
      <c r="A54771" t="s">
        <v>187781</v>
      </c>
      <c r="B54771" t="s">
        <v>187782</v>
      </c>
      <c r="C54771" t="s">
        <v>187783</v>
      </c>
      <c r="D54771" t="s">
        <v>187784</v>
      </c>
      <c r="E54771" t="s">
        <v>14</v>
      </c>
      <c r="F54771" t="s">
        <v>21</v>
      </c>
      <c r="G54771" t="s">
        <v>59</v>
      </c>
      <c r="H54771" t="s">
        <v>60</v>
      </c>
      <c r="I54771" t="s">
        <v>66</v>
      </c>
      <c r="J54771" s="1">
        <v>40575</v>
      </c>
    </row>
    <row r="54772" spans="1:10" x14ac:dyDescent="0.25">
      <c r="A54772" t="s">
        <v>187785</v>
      </c>
      <c r="B54772" t="s">
        <v>187786</v>
      </c>
      <c r="C54772" t="s">
        <v>187787</v>
      </c>
      <c r="D54772" t="s">
        <v>187788</v>
      </c>
      <c r="E54772" t="s">
        <v>14</v>
      </c>
      <c r="F54772" t="s">
        <v>21</v>
      </c>
      <c r="G54772" t="s">
        <v>59</v>
      </c>
      <c r="H54772" t="s">
        <v>60</v>
      </c>
      <c r="I54772" t="s">
        <v>66</v>
      </c>
      <c r="J54772" s="1">
        <v>40544</v>
      </c>
    </row>
    <row r="54773" spans="1:10" x14ac:dyDescent="0.25">
      <c r="A54773" t="s">
        <v>187789</v>
      </c>
      <c r="B54773" t="s">
        <v>187790</v>
      </c>
      <c r="C54773" t="s">
        <v>187791</v>
      </c>
      <c r="D54773" t="s">
        <v>187792</v>
      </c>
      <c r="E54773" t="s">
        <v>108</v>
      </c>
      <c r="F54773" t="s">
        <v>21</v>
      </c>
      <c r="G54773" t="s">
        <v>59</v>
      </c>
      <c r="H54773" t="s">
        <v>60</v>
      </c>
      <c r="I54773" t="s">
        <v>66</v>
      </c>
      <c r="J54773" s="1">
        <v>39448</v>
      </c>
    </row>
    <row r="54774" spans="1:10" x14ac:dyDescent="0.25">
      <c r="A54774" t="s">
        <v>187793</v>
      </c>
      <c r="B54774" t="s">
        <v>187794</v>
      </c>
      <c r="C54774" t="s">
        <v>187795</v>
      </c>
      <c r="D54774" t="s">
        <v>312</v>
      </c>
      <c r="E54774" t="s">
        <v>14</v>
      </c>
      <c r="F54774" t="s">
        <v>15</v>
      </c>
      <c r="G54774">
        <v>16</v>
      </c>
      <c r="H54774" t="s">
        <v>16</v>
      </c>
      <c r="I54774" t="s">
        <v>16</v>
      </c>
      <c r="J54774" s="1">
        <v>41640</v>
      </c>
    </row>
    <row r="54775" spans="1:10" x14ac:dyDescent="0.25">
      <c r="A54775" t="s">
        <v>187796</v>
      </c>
      <c r="B54775" t="s">
        <v>187797</v>
      </c>
      <c r="C54775" t="s">
        <v>187798</v>
      </c>
      <c r="D54775" t="s">
        <v>187799</v>
      </c>
      <c r="E54775" t="s">
        <v>202</v>
      </c>
      <c r="F54775" t="s">
        <v>694</v>
      </c>
      <c r="G54775">
        <v>5</v>
      </c>
      <c r="H54775" t="s">
        <v>695</v>
      </c>
      <c r="I54775" t="s">
        <v>695</v>
      </c>
      <c r="J54775" s="1">
        <v>41395</v>
      </c>
    </row>
    <row r="54776" spans="1:10" x14ac:dyDescent="0.25">
      <c r="A54776" t="s">
        <v>187800</v>
      </c>
      <c r="B54776" t="s">
        <v>187801</v>
      </c>
      <c r="C54776" t="s">
        <v>187802</v>
      </c>
      <c r="D54776" t="s">
        <v>1372</v>
      </c>
      <c r="E54776" t="s">
        <v>14</v>
      </c>
      <c r="F54776" t="s">
        <v>21</v>
      </c>
      <c r="G54776" t="s">
        <v>101</v>
      </c>
      <c r="H54776" t="s">
        <v>102</v>
      </c>
      <c r="I54776" t="s">
        <v>5330</v>
      </c>
      <c r="J54776" s="1">
        <v>40544</v>
      </c>
    </row>
    <row r="54777" spans="1:10" x14ac:dyDescent="0.25">
      <c r="A54777" t="s">
        <v>187803</v>
      </c>
      <c r="B54777" t="s">
        <v>187804</v>
      </c>
      <c r="C54777" t="s">
        <v>187805</v>
      </c>
      <c r="D54777" t="s">
        <v>2961</v>
      </c>
      <c r="E54777" t="s">
        <v>14</v>
      </c>
      <c r="F54777" t="s">
        <v>21</v>
      </c>
      <c r="G54777" t="s">
        <v>803</v>
      </c>
      <c r="H54777" t="s">
        <v>804</v>
      </c>
      <c r="I54777" t="s">
        <v>82597</v>
      </c>
    </row>
    <row r="54778" spans="1:10" x14ac:dyDescent="0.25">
      <c r="A54778" t="s">
        <v>187806</v>
      </c>
      <c r="B54778" t="s">
        <v>187807</v>
      </c>
      <c r="D54778" t="s">
        <v>352</v>
      </c>
      <c r="E54778" t="s">
        <v>14</v>
      </c>
      <c r="F54778" t="s">
        <v>21</v>
      </c>
      <c r="G54778" t="s">
        <v>1325</v>
      </c>
      <c r="H54778" t="s">
        <v>1326</v>
      </c>
      <c r="I54778" t="s">
        <v>18931</v>
      </c>
      <c r="J54778" s="1">
        <v>40970</v>
      </c>
    </row>
    <row r="54779" spans="1:10" x14ac:dyDescent="0.25">
      <c r="A54779" t="s">
        <v>187808</v>
      </c>
      <c r="B54779" t="s">
        <v>187809</v>
      </c>
      <c r="C54779" t="s">
        <v>187810</v>
      </c>
      <c r="D54779" t="s">
        <v>65</v>
      </c>
      <c r="E54779" t="s">
        <v>14</v>
      </c>
      <c r="F54779" t="s">
        <v>1057</v>
      </c>
      <c r="G54779">
        <v>1</v>
      </c>
      <c r="H54779" t="s">
        <v>1058</v>
      </c>
      <c r="I54779" t="s">
        <v>6053</v>
      </c>
      <c r="J54779" s="1">
        <v>40909</v>
      </c>
    </row>
    <row r="54780" spans="1:10" x14ac:dyDescent="0.25">
      <c r="A54780" t="s">
        <v>187811</v>
      </c>
      <c r="B54780" t="s">
        <v>187812</v>
      </c>
      <c r="C54780" t="s">
        <v>187813</v>
      </c>
      <c r="D54780" t="s">
        <v>10622</v>
      </c>
      <c r="E54780" t="s">
        <v>14</v>
      </c>
      <c r="F54780" t="s">
        <v>21</v>
      </c>
      <c r="G54780" t="s">
        <v>39</v>
      </c>
      <c r="H54780" t="s">
        <v>277</v>
      </c>
      <c r="I54780" t="s">
        <v>277</v>
      </c>
      <c r="J54780" s="1">
        <v>40909</v>
      </c>
    </row>
    <row r="54781" spans="1:10" x14ac:dyDescent="0.25">
      <c r="A54781" t="s">
        <v>187814</v>
      </c>
      <c r="B54781" t="s">
        <v>187815</v>
      </c>
      <c r="C54781" t="s">
        <v>187816</v>
      </c>
      <c r="D54781" t="s">
        <v>70</v>
      </c>
      <c r="E54781" t="s">
        <v>14</v>
      </c>
      <c r="F54781" t="s">
        <v>21</v>
      </c>
      <c r="G54781" t="s">
        <v>101</v>
      </c>
      <c r="H54781" t="s">
        <v>102</v>
      </c>
      <c r="I54781" t="s">
        <v>103</v>
      </c>
      <c r="J54781" s="1">
        <v>41650</v>
      </c>
    </row>
    <row r="54782" spans="1:10" x14ac:dyDescent="0.25">
      <c r="A54782" t="s">
        <v>187817</v>
      </c>
      <c r="B54782" t="s">
        <v>187818</v>
      </c>
      <c r="C54782" t="s">
        <v>187819</v>
      </c>
      <c r="D54782" t="s">
        <v>187820</v>
      </c>
      <c r="E54782" t="s">
        <v>202</v>
      </c>
      <c r="F54782" t="s">
        <v>15</v>
      </c>
      <c r="G54782">
        <v>19</v>
      </c>
      <c r="H54782" t="s">
        <v>469</v>
      </c>
      <c r="I54782" t="s">
        <v>469</v>
      </c>
      <c r="J54782" s="1">
        <v>42036</v>
      </c>
    </row>
    <row r="54783" spans="1:10" x14ac:dyDescent="0.25">
      <c r="A54783" t="s">
        <v>187821</v>
      </c>
      <c r="B54783" t="s">
        <v>187822</v>
      </c>
      <c r="C54783" t="s">
        <v>187823</v>
      </c>
      <c r="D54783" t="s">
        <v>3934</v>
      </c>
      <c r="E54783" t="s">
        <v>14</v>
      </c>
      <c r="F54783" t="s">
        <v>52</v>
      </c>
      <c r="G54783" t="s">
        <v>197</v>
      </c>
      <c r="H54783" t="s">
        <v>198</v>
      </c>
      <c r="I54783" t="s">
        <v>198</v>
      </c>
      <c r="J54783" s="1">
        <v>41122</v>
      </c>
    </row>
    <row r="54784" spans="1:10" x14ac:dyDescent="0.25">
      <c r="A54784" t="s">
        <v>187824</v>
      </c>
      <c r="B54784" t="s">
        <v>187825</v>
      </c>
      <c r="C54784" t="s">
        <v>187826</v>
      </c>
      <c r="D54784" t="s">
        <v>3105</v>
      </c>
      <c r="E54784" t="s">
        <v>14</v>
      </c>
      <c r="F54784" t="s">
        <v>2313</v>
      </c>
      <c r="G54784">
        <v>4</v>
      </c>
      <c r="H54784" t="s">
        <v>8858</v>
      </c>
      <c r="I54784" t="s">
        <v>8858</v>
      </c>
      <c r="J54784" s="1">
        <v>41002</v>
      </c>
    </row>
    <row r="54785" spans="1:10" x14ac:dyDescent="0.25">
      <c r="A54785" t="s">
        <v>187827</v>
      </c>
      <c r="B54785" t="s">
        <v>187828</v>
      </c>
      <c r="C54785" t="s">
        <v>187829</v>
      </c>
      <c r="D54785" t="s">
        <v>187830</v>
      </c>
      <c r="E54785" t="s">
        <v>202</v>
      </c>
      <c r="F54785" t="s">
        <v>21</v>
      </c>
      <c r="G54785" t="s">
        <v>1006</v>
      </c>
      <c r="H54785" t="s">
        <v>1030</v>
      </c>
      <c r="I54785" t="s">
        <v>1030</v>
      </c>
    </row>
    <row r="54786" spans="1:10" x14ac:dyDescent="0.25">
      <c r="A54786" t="s">
        <v>187831</v>
      </c>
      <c r="B54786" t="s">
        <v>187832</v>
      </c>
      <c r="C54786" t="s">
        <v>187833</v>
      </c>
      <c r="D54786" t="s">
        <v>3105</v>
      </c>
      <c r="E54786" t="s">
        <v>14</v>
      </c>
      <c r="F54786" t="s">
        <v>21</v>
      </c>
      <c r="G54786" t="s">
        <v>137</v>
      </c>
      <c r="H54786" t="s">
        <v>138</v>
      </c>
      <c r="I54786" t="s">
        <v>2494</v>
      </c>
      <c r="J54786" s="1">
        <v>36161</v>
      </c>
    </row>
    <row r="54787" spans="1:10" x14ac:dyDescent="0.25">
      <c r="A54787" t="s">
        <v>187834</v>
      </c>
      <c r="B54787" t="s">
        <v>187835</v>
      </c>
      <c r="D54787" t="s">
        <v>243</v>
      </c>
      <c r="E54787" t="s">
        <v>14</v>
      </c>
      <c r="F54787" t="s">
        <v>71</v>
      </c>
      <c r="G54787">
        <v>12</v>
      </c>
      <c r="H54787" t="s">
        <v>72</v>
      </c>
      <c r="I54787" t="s">
        <v>72</v>
      </c>
    </row>
    <row r="54788" spans="1:10" x14ac:dyDescent="0.25">
      <c r="A54788" t="s">
        <v>187836</v>
      </c>
      <c r="B54788" t="s">
        <v>187837</v>
      </c>
      <c r="C54788" t="s">
        <v>187838</v>
      </c>
      <c r="D54788" t="s">
        <v>187839</v>
      </c>
      <c r="E54788" t="s">
        <v>14</v>
      </c>
      <c r="F54788" t="s">
        <v>15</v>
      </c>
      <c r="G54788">
        <v>16</v>
      </c>
      <c r="H54788" t="s">
        <v>16</v>
      </c>
      <c r="I54788" t="s">
        <v>16</v>
      </c>
      <c r="J54788" s="1">
        <v>39680</v>
      </c>
    </row>
    <row r="54789" spans="1:10" x14ac:dyDescent="0.25">
      <c r="A54789" t="s">
        <v>187840</v>
      </c>
      <c r="B54789" t="s">
        <v>187841</v>
      </c>
      <c r="C54789" t="s">
        <v>187842</v>
      </c>
      <c r="D54789" t="s">
        <v>187843</v>
      </c>
      <c r="E54789" t="s">
        <v>14</v>
      </c>
    </row>
    <row r="54790" spans="1:10" x14ac:dyDescent="0.25">
      <c r="A54790" t="s">
        <v>187844</v>
      </c>
      <c r="B54790" t="s">
        <v>187845</v>
      </c>
      <c r="C54790" t="s">
        <v>187846</v>
      </c>
      <c r="E54790" t="s">
        <v>202</v>
      </c>
    </row>
    <row r="54791" spans="1:10" x14ac:dyDescent="0.25">
      <c r="A54791" t="s">
        <v>187847</v>
      </c>
      <c r="B54791" t="s">
        <v>187848</v>
      </c>
      <c r="C54791" t="s">
        <v>187849</v>
      </c>
      <c r="D54791" t="s">
        <v>187850</v>
      </c>
      <c r="E54791" t="s">
        <v>14</v>
      </c>
      <c r="F54791" t="s">
        <v>21</v>
      </c>
      <c r="G54791" t="s">
        <v>130</v>
      </c>
      <c r="H54791" t="s">
        <v>131</v>
      </c>
      <c r="I54791" t="s">
        <v>25321</v>
      </c>
      <c r="J54791" s="1">
        <v>37073</v>
      </c>
    </row>
    <row r="54792" spans="1:10" x14ac:dyDescent="0.25">
      <c r="A54792" t="s">
        <v>187851</v>
      </c>
      <c r="B54792" t="s">
        <v>187852</v>
      </c>
      <c r="C54792" t="s">
        <v>187853</v>
      </c>
      <c r="E54792" t="s">
        <v>14</v>
      </c>
      <c r="F54792" t="s">
        <v>21</v>
      </c>
      <c r="G54792" t="s">
        <v>203</v>
      </c>
      <c r="H54792" t="s">
        <v>838</v>
      </c>
      <c r="I54792" t="s">
        <v>839</v>
      </c>
      <c r="J54792" s="1">
        <v>41275</v>
      </c>
    </row>
    <row r="54793" spans="1:10" x14ac:dyDescent="0.25">
      <c r="A54793" t="s">
        <v>187854</v>
      </c>
      <c r="B54793" t="s">
        <v>187855</v>
      </c>
      <c r="C54793" t="s">
        <v>187856</v>
      </c>
      <c r="D54793" t="s">
        <v>9396</v>
      </c>
      <c r="E54793" t="s">
        <v>14</v>
      </c>
      <c r="F54793" t="s">
        <v>271</v>
      </c>
      <c r="G54793">
        <v>18</v>
      </c>
      <c r="H54793" t="s">
        <v>272</v>
      </c>
      <c r="I54793" t="s">
        <v>70869</v>
      </c>
      <c r="J54793" s="1">
        <v>41517</v>
      </c>
    </row>
    <row r="54794" spans="1:10" x14ac:dyDescent="0.25">
      <c r="A54794" t="s">
        <v>187857</v>
      </c>
      <c r="B54794" t="s">
        <v>187858</v>
      </c>
      <c r="C54794" t="s">
        <v>187859</v>
      </c>
      <c r="D54794" t="s">
        <v>187860</v>
      </c>
      <c r="E54794" t="s">
        <v>14</v>
      </c>
    </row>
    <row r="54795" spans="1:10" x14ac:dyDescent="0.25">
      <c r="A54795" t="s">
        <v>187861</v>
      </c>
      <c r="B54795" t="s">
        <v>187862</v>
      </c>
      <c r="C54795" t="s">
        <v>187863</v>
      </c>
      <c r="D54795" t="s">
        <v>187864</v>
      </c>
      <c r="E54795" t="s">
        <v>14</v>
      </c>
      <c r="F54795" t="s">
        <v>1057</v>
      </c>
      <c r="G54795">
        <v>7</v>
      </c>
      <c r="H54795" t="s">
        <v>10871</v>
      </c>
      <c r="I54795" t="s">
        <v>10871</v>
      </c>
      <c r="J54795" s="1">
        <v>40682</v>
      </c>
    </row>
    <row r="54796" spans="1:10" x14ac:dyDescent="0.25">
      <c r="A54796" t="s">
        <v>187865</v>
      </c>
      <c r="B54796" t="s">
        <v>187866</v>
      </c>
      <c r="C54796" t="s">
        <v>187867</v>
      </c>
      <c r="D54796" t="s">
        <v>187868</v>
      </c>
      <c r="E54796" t="s">
        <v>14</v>
      </c>
      <c r="F54796" t="s">
        <v>21</v>
      </c>
      <c r="G54796" t="s">
        <v>59</v>
      </c>
      <c r="H54796" t="s">
        <v>90</v>
      </c>
      <c r="I54796" t="s">
        <v>371</v>
      </c>
      <c r="J54796" s="1">
        <v>40299</v>
      </c>
    </row>
    <row r="54797" spans="1:10" x14ac:dyDescent="0.25">
      <c r="A54797" t="s">
        <v>187869</v>
      </c>
      <c r="B54797" t="s">
        <v>187870</v>
      </c>
      <c r="C54797" t="s">
        <v>187871</v>
      </c>
      <c r="D54797" t="s">
        <v>440</v>
      </c>
      <c r="E54797" t="s">
        <v>14</v>
      </c>
      <c r="F54797" t="s">
        <v>33</v>
      </c>
      <c r="G54797">
        <v>22</v>
      </c>
      <c r="H54797" t="s">
        <v>34</v>
      </c>
      <c r="I54797" t="s">
        <v>34</v>
      </c>
      <c r="J54797" s="1">
        <v>40544</v>
      </c>
    </row>
    <row r="54798" spans="1:10" x14ac:dyDescent="0.25">
      <c r="A54798" t="s">
        <v>187872</v>
      </c>
      <c r="B54798" t="s">
        <v>187873</v>
      </c>
      <c r="C54798" t="s">
        <v>187874</v>
      </c>
      <c r="D54798" t="s">
        <v>14236</v>
      </c>
      <c r="E54798" t="s">
        <v>14</v>
      </c>
      <c r="F54798" t="s">
        <v>15</v>
      </c>
      <c r="G54798">
        <v>2</v>
      </c>
      <c r="H54798" t="s">
        <v>3549</v>
      </c>
      <c r="I54798" t="s">
        <v>3549</v>
      </c>
    </row>
    <row r="54799" spans="1:10" x14ac:dyDescent="0.25">
      <c r="A54799" t="s">
        <v>187875</v>
      </c>
      <c r="B54799" t="s">
        <v>187876</v>
      </c>
      <c r="C54799" t="s">
        <v>187877</v>
      </c>
      <c r="D54799" t="s">
        <v>187878</v>
      </c>
      <c r="E54799" t="s">
        <v>14</v>
      </c>
      <c r="F54799" t="s">
        <v>217</v>
      </c>
      <c r="G54799">
        <v>2</v>
      </c>
      <c r="H54799" t="s">
        <v>218</v>
      </c>
      <c r="I54799" t="s">
        <v>218</v>
      </c>
      <c r="J54799" s="1">
        <v>41365</v>
      </c>
    </row>
    <row r="54800" spans="1:10" x14ac:dyDescent="0.25">
      <c r="A54800" t="s">
        <v>187879</v>
      </c>
      <c r="B54800" t="s">
        <v>187880</v>
      </c>
      <c r="C54800" t="s">
        <v>187881</v>
      </c>
      <c r="D54800" t="s">
        <v>34567</v>
      </c>
      <c r="E54800" t="s">
        <v>14</v>
      </c>
      <c r="F54800" t="s">
        <v>633</v>
      </c>
      <c r="G54800">
        <v>7</v>
      </c>
      <c r="H54800" t="s">
        <v>924</v>
      </c>
      <c r="I54800" t="s">
        <v>924</v>
      </c>
      <c r="J54800" s="1">
        <v>41275</v>
      </c>
    </row>
    <row r="54801" spans="1:10" x14ac:dyDescent="0.25">
      <c r="A54801" t="s">
        <v>187882</v>
      </c>
      <c r="B54801" t="s">
        <v>187883</v>
      </c>
      <c r="C54801" t="s">
        <v>187884</v>
      </c>
      <c r="D54801" t="s">
        <v>187885</v>
      </c>
      <c r="E54801" t="s">
        <v>14</v>
      </c>
      <c r="F54801" t="s">
        <v>21</v>
      </c>
      <c r="G54801" t="s">
        <v>101</v>
      </c>
      <c r="H54801" t="s">
        <v>102</v>
      </c>
      <c r="I54801" t="s">
        <v>103</v>
      </c>
      <c r="J54801" s="1">
        <v>39448</v>
      </c>
    </row>
    <row r="54802" spans="1:10" x14ac:dyDescent="0.25">
      <c r="A54802" t="s">
        <v>187886</v>
      </c>
      <c r="B54802" t="s">
        <v>187887</v>
      </c>
      <c r="C54802" t="s">
        <v>187888</v>
      </c>
      <c r="D54802" t="s">
        <v>187889</v>
      </c>
      <c r="E54802" t="s">
        <v>14</v>
      </c>
      <c r="F54802" t="s">
        <v>123</v>
      </c>
      <c r="J54802" s="1">
        <v>41791</v>
      </c>
    </row>
    <row r="54803" spans="1:10" x14ac:dyDescent="0.25">
      <c r="A54803" t="s">
        <v>187890</v>
      </c>
      <c r="B54803" t="s">
        <v>187891</v>
      </c>
      <c r="C54803" t="s">
        <v>187892</v>
      </c>
      <c r="D54803" t="s">
        <v>312</v>
      </c>
      <c r="E54803" t="s">
        <v>14</v>
      </c>
      <c r="F54803" t="s">
        <v>1057</v>
      </c>
      <c r="J54803" s="1">
        <v>37622</v>
      </c>
    </row>
    <row r="54804" spans="1:10" x14ac:dyDescent="0.25">
      <c r="A54804" t="s">
        <v>187893</v>
      </c>
      <c r="B54804" t="s">
        <v>187894</v>
      </c>
      <c r="C54804" t="s">
        <v>187895</v>
      </c>
      <c r="D54804" t="s">
        <v>65</v>
      </c>
      <c r="E54804" t="s">
        <v>14</v>
      </c>
      <c r="F54804" t="s">
        <v>21</v>
      </c>
      <c r="G54804" t="s">
        <v>59</v>
      </c>
      <c r="H54804" t="s">
        <v>60</v>
      </c>
      <c r="I54804" t="s">
        <v>1397</v>
      </c>
      <c r="J54804" s="1">
        <v>37987</v>
      </c>
    </row>
    <row r="54805" spans="1:10" x14ac:dyDescent="0.25">
      <c r="A54805" t="s">
        <v>187896</v>
      </c>
      <c r="B54805" t="s">
        <v>187894</v>
      </c>
      <c r="C54805" t="s">
        <v>187897</v>
      </c>
      <c r="D54805" t="s">
        <v>187898</v>
      </c>
      <c r="E54805" t="s">
        <v>14</v>
      </c>
      <c r="F54805" t="s">
        <v>474</v>
      </c>
      <c r="H54805" t="s">
        <v>475</v>
      </c>
      <c r="I54805" t="s">
        <v>475</v>
      </c>
      <c r="J54805" s="1">
        <v>42010</v>
      </c>
    </row>
    <row r="54806" spans="1:10" x14ac:dyDescent="0.25">
      <c r="A54806" t="s">
        <v>187899</v>
      </c>
      <c r="B54806" t="s">
        <v>187900</v>
      </c>
      <c r="C54806" t="s">
        <v>187901</v>
      </c>
      <c r="D54806" t="s">
        <v>45</v>
      </c>
      <c r="E54806" t="s">
        <v>14</v>
      </c>
      <c r="F54806" t="s">
        <v>342</v>
      </c>
      <c r="J54806" s="1">
        <v>40179</v>
      </c>
    </row>
    <row r="54807" spans="1:10" x14ac:dyDescent="0.25">
      <c r="A54807" t="s">
        <v>187902</v>
      </c>
      <c r="B54807" t="s">
        <v>187903</v>
      </c>
      <c r="C54807" t="s">
        <v>187904</v>
      </c>
      <c r="D54807" t="s">
        <v>2356</v>
      </c>
      <c r="E54807" t="s">
        <v>14</v>
      </c>
      <c r="F54807" t="s">
        <v>855</v>
      </c>
      <c r="G54807" t="s">
        <v>856</v>
      </c>
      <c r="H54807" t="s">
        <v>857</v>
      </c>
      <c r="I54807" t="s">
        <v>857</v>
      </c>
      <c r="J54807" s="1">
        <v>40179</v>
      </c>
    </row>
    <row r="54808" spans="1:10" x14ac:dyDescent="0.25">
      <c r="A54808" t="s">
        <v>187905</v>
      </c>
      <c r="B54808" t="s">
        <v>187906</v>
      </c>
      <c r="C54808" t="s">
        <v>187907</v>
      </c>
      <c r="D54808" t="s">
        <v>76</v>
      </c>
      <c r="E54808" t="s">
        <v>14</v>
      </c>
      <c r="F54808" t="s">
        <v>52</v>
      </c>
      <c r="G54808" t="s">
        <v>15151</v>
      </c>
      <c r="H54808" t="s">
        <v>29303</v>
      </c>
      <c r="I54808" t="s">
        <v>184858</v>
      </c>
      <c r="J54808" s="1">
        <v>41091</v>
      </c>
    </row>
    <row r="54809" spans="1:10" x14ac:dyDescent="0.25">
      <c r="A54809" t="s">
        <v>187908</v>
      </c>
      <c r="B54809" t="s">
        <v>187909</v>
      </c>
      <c r="C54809" t="s">
        <v>187910</v>
      </c>
      <c r="D54809" t="s">
        <v>2961</v>
      </c>
      <c r="E54809" t="s">
        <v>14</v>
      </c>
      <c r="F54809" t="s">
        <v>21</v>
      </c>
      <c r="G54809" t="s">
        <v>39</v>
      </c>
      <c r="H54809" t="s">
        <v>98783</v>
      </c>
      <c r="I54809" t="s">
        <v>187911</v>
      </c>
      <c r="J54809" s="1">
        <v>39360</v>
      </c>
    </row>
    <row r="54810" spans="1:10" x14ac:dyDescent="0.25">
      <c r="A54810" t="s">
        <v>187912</v>
      </c>
      <c r="B54810" t="s">
        <v>187913</v>
      </c>
      <c r="C54810" t="s">
        <v>187914</v>
      </c>
      <c r="D54810" t="s">
        <v>38</v>
      </c>
      <c r="E54810" t="s">
        <v>14</v>
      </c>
      <c r="F54810" t="s">
        <v>21</v>
      </c>
      <c r="G54810" t="s">
        <v>480</v>
      </c>
      <c r="H54810" t="s">
        <v>900</v>
      </c>
      <c r="I54810" t="s">
        <v>900</v>
      </c>
    </row>
    <row r="54811" spans="1:10" x14ac:dyDescent="0.25">
      <c r="A54811" t="s">
        <v>187915</v>
      </c>
      <c r="B54811" t="s">
        <v>187916</v>
      </c>
      <c r="C54811" t="s">
        <v>187917</v>
      </c>
      <c r="D54811" t="s">
        <v>713</v>
      </c>
      <c r="E54811" t="s">
        <v>14</v>
      </c>
      <c r="F54811" t="s">
        <v>21</v>
      </c>
      <c r="G54811" t="s">
        <v>101</v>
      </c>
      <c r="H54811" t="s">
        <v>102</v>
      </c>
      <c r="I54811" t="s">
        <v>103</v>
      </c>
    </row>
    <row r="54812" spans="1:10" x14ac:dyDescent="0.25">
      <c r="A54812" t="s">
        <v>187918</v>
      </c>
      <c r="B54812" t="s">
        <v>187919</v>
      </c>
      <c r="C54812" t="s">
        <v>187920</v>
      </c>
      <c r="E54812" t="s">
        <v>14</v>
      </c>
      <c r="F54812" t="s">
        <v>21</v>
      </c>
      <c r="G54812" t="s">
        <v>59</v>
      </c>
      <c r="H54812" t="s">
        <v>1216</v>
      </c>
      <c r="I54812" t="s">
        <v>1216</v>
      </c>
    </row>
    <row r="54813" spans="1:10" x14ac:dyDescent="0.25">
      <c r="A54813" t="s">
        <v>187921</v>
      </c>
      <c r="B54813" t="s">
        <v>187922</v>
      </c>
      <c r="C54813" t="s">
        <v>187923</v>
      </c>
      <c r="D54813" t="s">
        <v>713</v>
      </c>
      <c r="E54813" t="s">
        <v>684</v>
      </c>
      <c r="F54813" t="s">
        <v>21</v>
      </c>
      <c r="G54813" t="s">
        <v>785</v>
      </c>
      <c r="H54813" t="s">
        <v>786</v>
      </c>
      <c r="I54813" t="s">
        <v>786</v>
      </c>
      <c r="J54813" s="1">
        <v>38353</v>
      </c>
    </row>
    <row r="54814" spans="1:10" x14ac:dyDescent="0.25">
      <c r="A54814" t="s">
        <v>187924</v>
      </c>
      <c r="B54814" t="s">
        <v>187925</v>
      </c>
      <c r="D54814" t="s">
        <v>112</v>
      </c>
      <c r="E54814" t="s">
        <v>14</v>
      </c>
      <c r="F54814" t="s">
        <v>21</v>
      </c>
      <c r="G54814" t="s">
        <v>967</v>
      </c>
      <c r="H54814" t="s">
        <v>968</v>
      </c>
      <c r="I54814" t="s">
        <v>968</v>
      </c>
      <c r="J54814" s="1">
        <v>41641</v>
      </c>
    </row>
    <row r="54815" spans="1:10" x14ac:dyDescent="0.25">
      <c r="A54815" t="s">
        <v>187926</v>
      </c>
      <c r="B54815" t="s">
        <v>187927</v>
      </c>
      <c r="D54815" t="s">
        <v>280</v>
      </c>
      <c r="E54815" t="s">
        <v>14</v>
      </c>
      <c r="F54815" t="s">
        <v>21</v>
      </c>
      <c r="G54815" t="s">
        <v>803</v>
      </c>
      <c r="H54815" t="s">
        <v>11740</v>
      </c>
      <c r="I54815" t="s">
        <v>11740</v>
      </c>
      <c r="J54815" s="1">
        <v>41836</v>
      </c>
    </row>
    <row r="54816" spans="1:10" x14ac:dyDescent="0.25">
      <c r="A54816" t="s">
        <v>187928</v>
      </c>
      <c r="B54816" t="s">
        <v>187929</v>
      </c>
      <c r="C54816" t="s">
        <v>187930</v>
      </c>
      <c r="D54816" t="s">
        <v>187931</v>
      </c>
      <c r="E54816" t="s">
        <v>108</v>
      </c>
      <c r="F54816" t="s">
        <v>21</v>
      </c>
      <c r="G54816" t="s">
        <v>1301</v>
      </c>
      <c r="H54816" t="s">
        <v>1334</v>
      </c>
      <c r="I54816" t="s">
        <v>1334</v>
      </c>
      <c r="J54816" s="1">
        <v>36526</v>
      </c>
    </row>
    <row r="54817" spans="1:10" x14ac:dyDescent="0.25">
      <c r="A54817" t="s">
        <v>187932</v>
      </c>
      <c r="B54817" t="s">
        <v>187933</v>
      </c>
      <c r="C54817" t="s">
        <v>187934</v>
      </c>
      <c r="D54817" t="s">
        <v>38</v>
      </c>
      <c r="E54817" t="s">
        <v>14</v>
      </c>
      <c r="F54817" t="s">
        <v>21</v>
      </c>
      <c r="G54817" t="s">
        <v>153</v>
      </c>
      <c r="H54817" t="s">
        <v>239</v>
      </c>
      <c r="I54817" t="s">
        <v>14725</v>
      </c>
    </row>
    <row r="54818" spans="1:10" x14ac:dyDescent="0.25">
      <c r="A54818" t="s">
        <v>187935</v>
      </c>
      <c r="B54818" t="s">
        <v>187936</v>
      </c>
      <c r="C54818" t="s">
        <v>187937</v>
      </c>
      <c r="D54818" t="s">
        <v>143145</v>
      </c>
      <c r="E54818" t="s">
        <v>202</v>
      </c>
      <c r="F54818" t="s">
        <v>21</v>
      </c>
      <c r="G54818" t="s">
        <v>101</v>
      </c>
      <c r="H54818" t="s">
        <v>1616</v>
      </c>
      <c r="I54818" t="s">
        <v>114285</v>
      </c>
    </row>
    <row r="54819" spans="1:10" x14ac:dyDescent="0.25">
      <c r="A54819" t="s">
        <v>187938</v>
      </c>
      <c r="B54819" t="s">
        <v>187939</v>
      </c>
      <c r="C54819" t="s">
        <v>187940</v>
      </c>
      <c r="D54819" t="s">
        <v>187941</v>
      </c>
      <c r="E54819" t="s">
        <v>14</v>
      </c>
      <c r="F54819" t="s">
        <v>160</v>
      </c>
      <c r="G54819" t="s">
        <v>161</v>
      </c>
      <c r="H54819" t="s">
        <v>162</v>
      </c>
      <c r="I54819" t="s">
        <v>162</v>
      </c>
      <c r="J54819" s="1">
        <v>40704</v>
      </c>
    </row>
    <row r="54820" spans="1:10" x14ac:dyDescent="0.25">
      <c r="A54820" t="s">
        <v>187942</v>
      </c>
      <c r="B54820" t="s">
        <v>187943</v>
      </c>
      <c r="C54820" t="s">
        <v>187944</v>
      </c>
      <c r="D54820" t="s">
        <v>187945</v>
      </c>
      <c r="E54820" t="s">
        <v>14</v>
      </c>
      <c r="F54820" t="s">
        <v>21</v>
      </c>
      <c r="G54820" t="s">
        <v>59</v>
      </c>
      <c r="H54820" t="s">
        <v>90</v>
      </c>
      <c r="I54820" t="s">
        <v>371</v>
      </c>
      <c r="J54820" s="1">
        <v>40339</v>
      </c>
    </row>
    <row r="54821" spans="1:10" x14ac:dyDescent="0.25">
      <c r="A54821" t="s">
        <v>187946</v>
      </c>
      <c r="B54821" t="s">
        <v>187947</v>
      </c>
      <c r="C54821" t="s">
        <v>187948</v>
      </c>
      <c r="D54821" t="s">
        <v>187949</v>
      </c>
      <c r="E54821" t="s">
        <v>202</v>
      </c>
      <c r="J54821" s="1">
        <v>42035</v>
      </c>
    </row>
    <row r="54822" spans="1:10" x14ac:dyDescent="0.25">
      <c r="A54822" t="s">
        <v>187950</v>
      </c>
      <c r="B54822" t="s">
        <v>187951</v>
      </c>
      <c r="C54822" t="s">
        <v>187952</v>
      </c>
      <c r="D54822" t="s">
        <v>75124</v>
      </c>
      <c r="E54822" t="s">
        <v>202</v>
      </c>
      <c r="F54822" t="s">
        <v>547</v>
      </c>
      <c r="G54822">
        <v>29</v>
      </c>
      <c r="H54822" t="s">
        <v>744</v>
      </c>
      <c r="I54822" t="s">
        <v>744</v>
      </c>
      <c r="J54822" s="1">
        <v>41091</v>
      </c>
    </row>
    <row r="54823" spans="1:10" x14ac:dyDescent="0.25">
      <c r="A54823" t="s">
        <v>187953</v>
      </c>
      <c r="B54823" t="s">
        <v>187954</v>
      </c>
      <c r="C54823" t="s">
        <v>187955</v>
      </c>
      <c r="D54823" t="s">
        <v>419</v>
      </c>
      <c r="E54823" t="s">
        <v>14</v>
      </c>
      <c r="F54823" t="s">
        <v>2901</v>
      </c>
      <c r="G54823">
        <v>87</v>
      </c>
      <c r="H54823" t="s">
        <v>158709</v>
      </c>
      <c r="I54823" t="s">
        <v>158709</v>
      </c>
      <c r="J54823" s="1">
        <v>39814</v>
      </c>
    </row>
    <row r="54824" spans="1:10" x14ac:dyDescent="0.25">
      <c r="A54824" t="s">
        <v>187956</v>
      </c>
      <c r="B54824" t="s">
        <v>187957</v>
      </c>
      <c r="C54824" t="s">
        <v>187958</v>
      </c>
      <c r="D54824" t="s">
        <v>38</v>
      </c>
      <c r="E54824" t="s">
        <v>14</v>
      </c>
      <c r="F54824" t="s">
        <v>123</v>
      </c>
      <c r="G54824" t="s">
        <v>187959</v>
      </c>
      <c r="H54824" t="s">
        <v>187960</v>
      </c>
      <c r="I54824" t="s">
        <v>187960</v>
      </c>
      <c r="J54824" s="1">
        <v>29952</v>
      </c>
    </row>
    <row r="54825" spans="1:10" x14ac:dyDescent="0.25">
      <c r="A54825" t="s">
        <v>187961</v>
      </c>
      <c r="B54825" t="s">
        <v>187962</v>
      </c>
      <c r="C54825" t="s">
        <v>187963</v>
      </c>
      <c r="D54825" t="s">
        <v>13410</v>
      </c>
      <c r="E54825" t="s">
        <v>14</v>
      </c>
      <c r="F54825" t="s">
        <v>21</v>
      </c>
      <c r="G54825" t="s">
        <v>281</v>
      </c>
      <c r="H54825" t="s">
        <v>1025</v>
      </c>
      <c r="I54825" t="s">
        <v>1025</v>
      </c>
      <c r="J54825" s="1">
        <v>41852</v>
      </c>
    </row>
    <row r="54826" spans="1:10" x14ac:dyDescent="0.25">
      <c r="A54826" t="s">
        <v>187964</v>
      </c>
      <c r="B54826" t="s">
        <v>187965</v>
      </c>
      <c r="C54826" t="s">
        <v>187966</v>
      </c>
      <c r="D54826" t="s">
        <v>1498</v>
      </c>
      <c r="E54826" t="s">
        <v>108</v>
      </c>
      <c r="F54826" t="s">
        <v>21</v>
      </c>
      <c r="G54826" t="s">
        <v>59</v>
      </c>
      <c r="H54826" t="s">
        <v>60</v>
      </c>
      <c r="I54826" t="s">
        <v>13279</v>
      </c>
      <c r="J54826" s="1">
        <v>39448</v>
      </c>
    </row>
    <row r="54827" spans="1:10" x14ac:dyDescent="0.25">
      <c r="A54827" t="s">
        <v>187967</v>
      </c>
      <c r="B54827" t="s">
        <v>187968</v>
      </c>
      <c r="C54827" t="s">
        <v>187969</v>
      </c>
      <c r="D54827" t="s">
        <v>187970</v>
      </c>
      <c r="E54827" t="s">
        <v>14</v>
      </c>
      <c r="F54827" t="s">
        <v>21</v>
      </c>
      <c r="G54827" t="s">
        <v>1325</v>
      </c>
      <c r="H54827" t="s">
        <v>1326</v>
      </c>
      <c r="I54827" t="s">
        <v>1326</v>
      </c>
      <c r="J54827" s="1">
        <v>40179</v>
      </c>
    </row>
    <row r="54828" spans="1:10" x14ac:dyDescent="0.25">
      <c r="A54828" t="s">
        <v>187971</v>
      </c>
      <c r="B54828" t="s">
        <v>187972</v>
      </c>
      <c r="D54828" t="s">
        <v>187973</v>
      </c>
      <c r="E54828" t="s">
        <v>14</v>
      </c>
      <c r="F54828" t="s">
        <v>21</v>
      </c>
      <c r="G54828" t="s">
        <v>153</v>
      </c>
      <c r="H54828" t="s">
        <v>239</v>
      </c>
      <c r="I54828" t="s">
        <v>49068</v>
      </c>
      <c r="J54828" s="1">
        <v>36526</v>
      </c>
    </row>
    <row r="54829" spans="1:10" x14ac:dyDescent="0.25">
      <c r="A54829" t="s">
        <v>187974</v>
      </c>
      <c r="B54829" t="s">
        <v>187975</v>
      </c>
      <c r="C54829" t="s">
        <v>187976</v>
      </c>
      <c r="D54829" t="s">
        <v>187977</v>
      </c>
      <c r="E54829" t="s">
        <v>108</v>
      </c>
      <c r="F54829" t="s">
        <v>21</v>
      </c>
      <c r="G54829" t="s">
        <v>59</v>
      </c>
      <c r="H54829" t="s">
        <v>90</v>
      </c>
      <c r="I54829" t="s">
        <v>6961</v>
      </c>
    </row>
    <row r="54830" spans="1:10" x14ac:dyDescent="0.25">
      <c r="A54830" t="s">
        <v>187978</v>
      </c>
      <c r="B54830" t="s">
        <v>187979</v>
      </c>
      <c r="C54830" t="s">
        <v>187980</v>
      </c>
      <c r="D54830" t="s">
        <v>38</v>
      </c>
      <c r="E54830" t="s">
        <v>14</v>
      </c>
      <c r="F54830" t="s">
        <v>2266</v>
      </c>
      <c r="G54830">
        <v>17</v>
      </c>
      <c r="H54830" t="s">
        <v>22657</v>
      </c>
      <c r="I54830" t="s">
        <v>22658</v>
      </c>
    </row>
    <row r="54831" spans="1:10" x14ac:dyDescent="0.25">
      <c r="A54831" t="s">
        <v>187981</v>
      </c>
      <c r="B54831" t="s">
        <v>187982</v>
      </c>
      <c r="C54831" t="s">
        <v>187983</v>
      </c>
      <c r="D54831" t="s">
        <v>32</v>
      </c>
      <c r="E54831" t="s">
        <v>202</v>
      </c>
      <c r="F54831" t="s">
        <v>21</v>
      </c>
      <c r="G54831" t="s">
        <v>39</v>
      </c>
      <c r="H54831" t="s">
        <v>277</v>
      </c>
      <c r="I54831" t="s">
        <v>277</v>
      </c>
      <c r="J54831" s="1">
        <v>40023</v>
      </c>
    </row>
    <row r="54832" spans="1:10" x14ac:dyDescent="0.25">
      <c r="A54832" t="s">
        <v>187984</v>
      </c>
      <c r="B54832" t="s">
        <v>187985</v>
      </c>
      <c r="C54832" t="s">
        <v>187986</v>
      </c>
      <c r="D54832" t="s">
        <v>44066</v>
      </c>
      <c r="E54832" t="s">
        <v>14</v>
      </c>
    </row>
    <row r="54833" spans="1:10" x14ac:dyDescent="0.25">
      <c r="A54833" t="s">
        <v>187987</v>
      </c>
      <c r="B54833" t="s">
        <v>187988</v>
      </c>
      <c r="C54833" t="s">
        <v>187989</v>
      </c>
      <c r="D54833" t="s">
        <v>187990</v>
      </c>
      <c r="E54833" t="s">
        <v>202</v>
      </c>
      <c r="F54833" t="s">
        <v>21</v>
      </c>
      <c r="G54833" t="s">
        <v>803</v>
      </c>
      <c r="H54833" t="s">
        <v>804</v>
      </c>
      <c r="I54833" t="s">
        <v>7692</v>
      </c>
      <c r="J54833" s="1">
        <v>39448</v>
      </c>
    </row>
    <row r="54834" spans="1:10" x14ac:dyDescent="0.25">
      <c r="A54834" t="s">
        <v>187991</v>
      </c>
      <c r="B54834" t="s">
        <v>187992</v>
      </c>
      <c r="C54834" t="s">
        <v>187993</v>
      </c>
      <c r="D54834" t="s">
        <v>187994</v>
      </c>
      <c r="E54834" t="s">
        <v>14</v>
      </c>
      <c r="F54834" t="s">
        <v>123</v>
      </c>
      <c r="G54834" t="s">
        <v>35234</v>
      </c>
      <c r="H54834" t="s">
        <v>3215</v>
      </c>
      <c r="I54834" t="s">
        <v>187995</v>
      </c>
      <c r="J54834" s="1">
        <v>40134</v>
      </c>
    </row>
    <row r="54835" spans="1:10" x14ac:dyDescent="0.25">
      <c r="A54835" t="s">
        <v>187996</v>
      </c>
      <c r="B54835" t="s">
        <v>187997</v>
      </c>
      <c r="D54835" t="s">
        <v>5184</v>
      </c>
      <c r="E54835" t="s">
        <v>108</v>
      </c>
      <c r="F54835" t="s">
        <v>21</v>
      </c>
      <c r="G54835" t="s">
        <v>94</v>
      </c>
      <c r="H54835" t="s">
        <v>95</v>
      </c>
      <c r="I54835" t="s">
        <v>14873</v>
      </c>
      <c r="J54835" s="1">
        <v>35796</v>
      </c>
    </row>
    <row r="54836" spans="1:10" x14ac:dyDescent="0.25">
      <c r="A54836" t="s">
        <v>187998</v>
      </c>
      <c r="B54836" t="s">
        <v>187999</v>
      </c>
      <c r="C54836" t="s">
        <v>188000</v>
      </c>
      <c r="D54836" t="s">
        <v>188001</v>
      </c>
      <c r="E54836" t="s">
        <v>14</v>
      </c>
    </row>
    <row r="54837" spans="1:10" x14ac:dyDescent="0.25">
      <c r="A54837" t="s">
        <v>188002</v>
      </c>
      <c r="B54837" t="s">
        <v>188003</v>
      </c>
      <c r="C54837" t="s">
        <v>188004</v>
      </c>
      <c r="E54837" t="s">
        <v>14</v>
      </c>
      <c r="F54837" t="s">
        <v>21</v>
      </c>
      <c r="G54837" t="s">
        <v>967</v>
      </c>
      <c r="H54837" t="s">
        <v>14037</v>
      </c>
      <c r="I54837" t="s">
        <v>31213</v>
      </c>
    </row>
    <row r="54838" spans="1:10" x14ac:dyDescent="0.25">
      <c r="A54838" t="s">
        <v>188005</v>
      </c>
      <c r="B54838" t="s">
        <v>188006</v>
      </c>
      <c r="E54838" t="s">
        <v>14</v>
      </c>
    </row>
    <row r="54839" spans="1:10" x14ac:dyDescent="0.25">
      <c r="A54839" t="s">
        <v>188007</v>
      </c>
      <c r="B54839" t="s">
        <v>188008</v>
      </c>
      <c r="C54839" t="s">
        <v>188009</v>
      </c>
      <c r="D54839" t="s">
        <v>188010</v>
      </c>
      <c r="E54839" t="s">
        <v>14</v>
      </c>
      <c r="F54839" t="s">
        <v>21</v>
      </c>
      <c r="G54839" t="s">
        <v>1006</v>
      </c>
      <c r="H54839" t="s">
        <v>8818</v>
      </c>
      <c r="I54839" t="s">
        <v>8818</v>
      </c>
    </row>
    <row r="54840" spans="1:10" x14ac:dyDescent="0.25">
      <c r="A54840" t="s">
        <v>188011</v>
      </c>
      <c r="B54840" t="s">
        <v>188012</v>
      </c>
      <c r="C54840" t="s">
        <v>188013</v>
      </c>
      <c r="D54840" t="s">
        <v>188014</v>
      </c>
      <c r="E54840" t="s">
        <v>14</v>
      </c>
      <c r="F54840" t="s">
        <v>1121</v>
      </c>
      <c r="G54840">
        <v>2</v>
      </c>
      <c r="H54840" t="s">
        <v>156138</v>
      </c>
      <c r="I54840" t="s">
        <v>156138</v>
      </c>
      <c r="J54840" s="1">
        <v>40057</v>
      </c>
    </row>
    <row r="54841" spans="1:10" x14ac:dyDescent="0.25">
      <c r="A54841" t="s">
        <v>188015</v>
      </c>
      <c r="B54841" t="s">
        <v>188016</v>
      </c>
      <c r="C54841" t="s">
        <v>188017</v>
      </c>
      <c r="D54841" t="s">
        <v>188018</v>
      </c>
      <c r="E54841" t="s">
        <v>14</v>
      </c>
      <c r="F54841" t="s">
        <v>21</v>
      </c>
      <c r="G54841" t="s">
        <v>59</v>
      </c>
      <c r="H54841" t="s">
        <v>60</v>
      </c>
      <c r="I54841" t="s">
        <v>66</v>
      </c>
      <c r="J54841" s="1">
        <v>41000</v>
      </c>
    </row>
    <row r="54842" spans="1:10" x14ac:dyDescent="0.25">
      <c r="A54842" t="s">
        <v>188019</v>
      </c>
      <c r="B54842" t="s">
        <v>188020</v>
      </c>
      <c r="D54842" t="s">
        <v>188021</v>
      </c>
      <c r="E54842" t="s">
        <v>108</v>
      </c>
    </row>
    <row r="54843" spans="1:10" x14ac:dyDescent="0.25">
      <c r="A54843" t="s">
        <v>188022</v>
      </c>
      <c r="B54843" t="s">
        <v>188023</v>
      </c>
      <c r="E54843" t="s">
        <v>202</v>
      </c>
    </row>
    <row r="54844" spans="1:10" x14ac:dyDescent="0.25">
      <c r="A54844" t="s">
        <v>188024</v>
      </c>
      <c r="B54844" t="s">
        <v>188025</v>
      </c>
      <c r="C54844" t="s">
        <v>188026</v>
      </c>
      <c r="D54844" t="s">
        <v>188027</v>
      </c>
      <c r="E54844" t="s">
        <v>14</v>
      </c>
      <c r="J54844" s="1">
        <v>42075</v>
      </c>
    </row>
    <row r="54845" spans="1:10" x14ac:dyDescent="0.25">
      <c r="A54845" t="s">
        <v>188028</v>
      </c>
      <c r="B54845" t="s">
        <v>188029</v>
      </c>
      <c r="C54845" t="s">
        <v>188030</v>
      </c>
      <c r="D54845" t="s">
        <v>188031</v>
      </c>
      <c r="E54845" t="s">
        <v>108</v>
      </c>
      <c r="F54845" t="s">
        <v>21</v>
      </c>
      <c r="G54845" t="s">
        <v>281</v>
      </c>
      <c r="H54845" t="s">
        <v>1025</v>
      </c>
      <c r="I54845" t="s">
        <v>1025</v>
      </c>
      <c r="J54845" s="1">
        <v>36892</v>
      </c>
    </row>
    <row r="54846" spans="1:10" x14ac:dyDescent="0.25">
      <c r="A54846" t="s">
        <v>188032</v>
      </c>
      <c r="B54846" t="s">
        <v>188033</v>
      </c>
      <c r="C54846" t="s">
        <v>188034</v>
      </c>
      <c r="D54846" t="s">
        <v>51</v>
      </c>
      <c r="E54846" t="s">
        <v>14</v>
      </c>
      <c r="F54846" t="s">
        <v>694</v>
      </c>
      <c r="G54846">
        <v>5</v>
      </c>
      <c r="H54846" t="s">
        <v>695</v>
      </c>
      <c r="I54846" t="s">
        <v>11954</v>
      </c>
      <c r="J54846" s="1">
        <v>40909</v>
      </c>
    </row>
    <row r="54847" spans="1:10" x14ac:dyDescent="0.25">
      <c r="A54847" t="s">
        <v>188035</v>
      </c>
      <c r="B54847" t="s">
        <v>188036</v>
      </c>
      <c r="C54847" t="s">
        <v>188037</v>
      </c>
      <c r="D54847" t="s">
        <v>188038</v>
      </c>
      <c r="E54847" t="s">
        <v>14</v>
      </c>
    </row>
    <row r="54848" spans="1:10" x14ac:dyDescent="0.25">
      <c r="A54848" t="s">
        <v>188039</v>
      </c>
      <c r="B54848" t="s">
        <v>188040</v>
      </c>
      <c r="C54848" t="s">
        <v>188041</v>
      </c>
      <c r="D54848" t="s">
        <v>58</v>
      </c>
      <c r="E54848" t="s">
        <v>14</v>
      </c>
      <c r="F54848" t="s">
        <v>21</v>
      </c>
      <c r="G54848" t="s">
        <v>203</v>
      </c>
      <c r="H54848" t="s">
        <v>6938</v>
      </c>
      <c r="I54848" t="s">
        <v>6938</v>
      </c>
      <c r="J54848" s="1">
        <v>40909</v>
      </c>
    </row>
    <row r="54849" spans="1:10" x14ac:dyDescent="0.25">
      <c r="A54849" t="s">
        <v>188042</v>
      </c>
      <c r="B54849" t="s">
        <v>188043</v>
      </c>
      <c r="C54849" t="s">
        <v>188044</v>
      </c>
      <c r="D54849" t="s">
        <v>188045</v>
      </c>
      <c r="E54849" t="s">
        <v>14</v>
      </c>
      <c r="F54849" t="s">
        <v>21</v>
      </c>
      <c r="G54849" t="s">
        <v>59</v>
      </c>
      <c r="H54849" t="s">
        <v>60</v>
      </c>
      <c r="I54849" t="s">
        <v>66</v>
      </c>
      <c r="J54849" s="1">
        <v>40909</v>
      </c>
    </row>
    <row r="54850" spans="1:10" x14ac:dyDescent="0.25">
      <c r="A54850" t="s">
        <v>188046</v>
      </c>
      <c r="B54850" t="s">
        <v>188047</v>
      </c>
      <c r="C54850" t="s">
        <v>188048</v>
      </c>
      <c r="D54850" t="s">
        <v>70</v>
      </c>
      <c r="E54850" t="s">
        <v>108</v>
      </c>
      <c r="F54850" t="s">
        <v>21</v>
      </c>
      <c r="G54850" t="s">
        <v>3157</v>
      </c>
      <c r="H54850" t="s">
        <v>3158</v>
      </c>
      <c r="I54850" t="s">
        <v>3820</v>
      </c>
      <c r="J54850" s="1">
        <v>35065</v>
      </c>
    </row>
    <row r="54851" spans="1:10" x14ac:dyDescent="0.25">
      <c r="A54851" t="s">
        <v>188049</v>
      </c>
      <c r="B54851" t="s">
        <v>188050</v>
      </c>
      <c r="C54851" t="s">
        <v>188051</v>
      </c>
      <c r="D54851" t="s">
        <v>188052</v>
      </c>
      <c r="E54851" t="s">
        <v>14</v>
      </c>
      <c r="J54851" s="1">
        <v>41730</v>
      </c>
    </row>
    <row r="54852" spans="1:10" x14ac:dyDescent="0.25">
      <c r="A54852" t="s">
        <v>188053</v>
      </c>
      <c r="B54852" t="s">
        <v>188054</v>
      </c>
      <c r="C54852" t="s">
        <v>188055</v>
      </c>
      <c r="D54852" t="s">
        <v>188056</v>
      </c>
      <c r="E54852" t="s">
        <v>14</v>
      </c>
      <c r="F54852" t="s">
        <v>21</v>
      </c>
      <c r="G54852" t="s">
        <v>59</v>
      </c>
      <c r="H54852" t="s">
        <v>60</v>
      </c>
      <c r="I54852" t="s">
        <v>66</v>
      </c>
      <c r="J54852" s="1">
        <v>41275</v>
      </c>
    </row>
    <row r="54853" spans="1:10" x14ac:dyDescent="0.25">
      <c r="A54853" t="s">
        <v>188057</v>
      </c>
      <c r="B54853" t="s">
        <v>188058</v>
      </c>
      <c r="C54853" t="s">
        <v>188059</v>
      </c>
      <c r="D54853" t="s">
        <v>188060</v>
      </c>
      <c r="E54853" t="s">
        <v>14</v>
      </c>
      <c r="F54853" t="s">
        <v>8167</v>
      </c>
      <c r="G54853">
        <v>12</v>
      </c>
      <c r="H54853" t="s">
        <v>16966</v>
      </c>
      <c r="I54853" t="s">
        <v>55752</v>
      </c>
      <c r="J54853" s="1">
        <v>41275</v>
      </c>
    </row>
    <row r="54854" spans="1:10" x14ac:dyDescent="0.25">
      <c r="A54854" t="s">
        <v>188061</v>
      </c>
      <c r="B54854" t="s">
        <v>188062</v>
      </c>
      <c r="D54854" t="s">
        <v>352</v>
      </c>
      <c r="E54854" t="s">
        <v>14</v>
      </c>
      <c r="F54854" t="s">
        <v>52</v>
      </c>
      <c r="G54854" t="s">
        <v>197</v>
      </c>
      <c r="H54854" t="s">
        <v>198</v>
      </c>
      <c r="I54854" t="s">
        <v>188063</v>
      </c>
      <c r="J54854" s="1">
        <v>41814</v>
      </c>
    </row>
    <row r="54855" spans="1:10" x14ac:dyDescent="0.25">
      <c r="A54855" t="s">
        <v>188064</v>
      </c>
      <c r="B54855" t="s">
        <v>188065</v>
      </c>
      <c r="C54855" t="s">
        <v>188066</v>
      </c>
      <c r="D54855" t="s">
        <v>270</v>
      </c>
      <c r="E54855" t="s">
        <v>14</v>
      </c>
      <c r="F54855" t="s">
        <v>21</v>
      </c>
      <c r="G54855" t="s">
        <v>101</v>
      </c>
      <c r="H54855" t="s">
        <v>102</v>
      </c>
      <c r="I54855" t="s">
        <v>103</v>
      </c>
      <c r="J54855" s="1">
        <v>40270</v>
      </c>
    </row>
    <row r="54856" spans="1:10" x14ac:dyDescent="0.25">
      <c r="A54856" t="s">
        <v>188067</v>
      </c>
      <c r="B54856" t="s">
        <v>188068</v>
      </c>
      <c r="C54856" t="s">
        <v>188069</v>
      </c>
      <c r="D54856" t="s">
        <v>32</v>
      </c>
      <c r="E54856" t="s">
        <v>14</v>
      </c>
      <c r="F54856" t="s">
        <v>123</v>
      </c>
      <c r="G54856" t="s">
        <v>124</v>
      </c>
      <c r="H54856" t="s">
        <v>125</v>
      </c>
      <c r="I54856" t="s">
        <v>125</v>
      </c>
      <c r="J54856" s="1">
        <v>40544</v>
      </c>
    </row>
    <row r="54857" spans="1:10" x14ac:dyDescent="0.25">
      <c r="A54857" t="s">
        <v>188070</v>
      </c>
      <c r="B54857" t="s">
        <v>188071</v>
      </c>
      <c r="C54857" t="s">
        <v>188072</v>
      </c>
      <c r="D54857" t="s">
        <v>781</v>
      </c>
      <c r="E54857" t="s">
        <v>14</v>
      </c>
      <c r="F54857" t="s">
        <v>15</v>
      </c>
      <c r="G54857">
        <v>7</v>
      </c>
      <c r="H54857" t="s">
        <v>14079</v>
      </c>
      <c r="I54857" t="s">
        <v>14079</v>
      </c>
      <c r="J54857" s="1">
        <v>41640</v>
      </c>
    </row>
    <row r="54858" spans="1:10" x14ac:dyDescent="0.25">
      <c r="A54858" t="s">
        <v>188073</v>
      </c>
      <c r="B54858" t="s">
        <v>188074</v>
      </c>
      <c r="C54858" t="s">
        <v>188075</v>
      </c>
      <c r="D54858" t="s">
        <v>188076</v>
      </c>
      <c r="E54858" t="s">
        <v>14</v>
      </c>
      <c r="F54858" t="s">
        <v>1057</v>
      </c>
      <c r="G54858">
        <v>16</v>
      </c>
      <c r="H54858" t="s">
        <v>1699</v>
      </c>
      <c r="I54858" t="s">
        <v>1699</v>
      </c>
      <c r="J54858" s="1">
        <v>41759</v>
      </c>
    </row>
    <row r="54859" spans="1:10" x14ac:dyDescent="0.25">
      <c r="A54859" t="s">
        <v>188077</v>
      </c>
      <c r="B54859" t="s">
        <v>188078</v>
      </c>
      <c r="C54859" t="s">
        <v>188079</v>
      </c>
      <c r="D54859" t="s">
        <v>188080</v>
      </c>
      <c r="E54859" t="s">
        <v>14</v>
      </c>
      <c r="F54859" t="s">
        <v>21</v>
      </c>
      <c r="G54859" t="s">
        <v>59</v>
      </c>
      <c r="H54859" t="s">
        <v>60</v>
      </c>
      <c r="I54859" t="s">
        <v>66</v>
      </c>
      <c r="J54859" s="1">
        <v>40391</v>
      </c>
    </row>
    <row r="54860" spans="1:10" x14ac:dyDescent="0.25">
      <c r="A54860" t="s">
        <v>188081</v>
      </c>
      <c r="B54860" t="s">
        <v>188082</v>
      </c>
      <c r="C54860" t="s">
        <v>188083</v>
      </c>
      <c r="D54860" t="s">
        <v>188084</v>
      </c>
      <c r="E54860" t="s">
        <v>14</v>
      </c>
      <c r="F54860" t="s">
        <v>123</v>
      </c>
      <c r="G54860" t="s">
        <v>124</v>
      </c>
      <c r="H54860" t="s">
        <v>125</v>
      </c>
      <c r="I54860" t="s">
        <v>125</v>
      </c>
    </row>
    <row r="54861" spans="1:10" x14ac:dyDescent="0.25">
      <c r="A54861" t="s">
        <v>188085</v>
      </c>
      <c r="B54861" t="s">
        <v>188086</v>
      </c>
      <c r="C54861" t="s">
        <v>188087</v>
      </c>
      <c r="D54861" t="s">
        <v>243</v>
      </c>
      <c r="E54861" t="s">
        <v>14</v>
      </c>
      <c r="F54861" t="s">
        <v>618</v>
      </c>
      <c r="G54861">
        <v>11</v>
      </c>
      <c r="H54861" t="s">
        <v>878</v>
      </c>
      <c r="I54861" t="s">
        <v>878</v>
      </c>
      <c r="J54861" s="1">
        <v>41808</v>
      </c>
    </row>
    <row r="54862" spans="1:10" x14ac:dyDescent="0.25">
      <c r="A54862" t="s">
        <v>188088</v>
      </c>
      <c r="B54862" t="s">
        <v>188089</v>
      </c>
      <c r="C54862" t="s">
        <v>188090</v>
      </c>
      <c r="D54862" t="s">
        <v>96137</v>
      </c>
      <c r="E54862" t="s">
        <v>14</v>
      </c>
      <c r="F54862" t="s">
        <v>21</v>
      </c>
      <c r="G54862" t="s">
        <v>153</v>
      </c>
      <c r="H54862" t="s">
        <v>239</v>
      </c>
      <c r="I54862" t="s">
        <v>239</v>
      </c>
      <c r="J54862" s="1">
        <v>40909</v>
      </c>
    </row>
    <row r="54863" spans="1:10" x14ac:dyDescent="0.25">
      <c r="A54863" t="s">
        <v>188091</v>
      </c>
      <c r="B54863" t="s">
        <v>188092</v>
      </c>
      <c r="C54863" t="s">
        <v>188093</v>
      </c>
      <c r="D54863" t="s">
        <v>188094</v>
      </c>
      <c r="E54863" t="s">
        <v>14</v>
      </c>
      <c r="F54863" t="s">
        <v>21</v>
      </c>
      <c r="G54863" t="s">
        <v>59</v>
      </c>
      <c r="H54863" t="s">
        <v>60</v>
      </c>
      <c r="I54863" t="s">
        <v>66</v>
      </c>
    </row>
    <row r="54864" spans="1:10" x14ac:dyDescent="0.25">
      <c r="A54864" t="s">
        <v>188095</v>
      </c>
      <c r="B54864" t="s">
        <v>188096</v>
      </c>
      <c r="C54864" t="s">
        <v>188097</v>
      </c>
      <c r="D54864" t="s">
        <v>188098</v>
      </c>
      <c r="E54864" t="s">
        <v>14</v>
      </c>
      <c r="F54864" t="s">
        <v>160</v>
      </c>
      <c r="G54864" t="s">
        <v>161</v>
      </c>
      <c r="H54864" t="s">
        <v>162</v>
      </c>
      <c r="I54864" t="s">
        <v>162</v>
      </c>
      <c r="J54864" s="1">
        <v>40179</v>
      </c>
    </row>
    <row r="54865" spans="1:10" x14ac:dyDescent="0.25">
      <c r="A54865" t="s">
        <v>188099</v>
      </c>
      <c r="B54865" t="s">
        <v>188100</v>
      </c>
      <c r="C54865" t="s">
        <v>188101</v>
      </c>
      <c r="D54865" t="s">
        <v>188102</v>
      </c>
      <c r="E54865" t="s">
        <v>108</v>
      </c>
      <c r="F54865" t="s">
        <v>21</v>
      </c>
      <c r="G54865" t="s">
        <v>59</v>
      </c>
      <c r="H54865" t="s">
        <v>60</v>
      </c>
      <c r="I54865" t="s">
        <v>66</v>
      </c>
      <c r="J54865" s="1">
        <v>40158</v>
      </c>
    </row>
    <row r="54866" spans="1:10" x14ac:dyDescent="0.25">
      <c r="A54866" t="s">
        <v>188103</v>
      </c>
      <c r="B54866" t="s">
        <v>188104</v>
      </c>
      <c r="C54866" t="s">
        <v>188105</v>
      </c>
      <c r="D54866" t="s">
        <v>188106</v>
      </c>
      <c r="E54866" t="s">
        <v>202</v>
      </c>
      <c r="J54866" s="1">
        <v>36678</v>
      </c>
    </row>
    <row r="54867" spans="1:10" x14ac:dyDescent="0.25">
      <c r="A54867" t="s">
        <v>188107</v>
      </c>
      <c r="B54867" t="s">
        <v>188108</v>
      </c>
      <c r="D54867" t="s">
        <v>650</v>
      </c>
      <c r="E54867" t="s">
        <v>14</v>
      </c>
      <c r="F54867" t="s">
        <v>21</v>
      </c>
      <c r="G54867" t="s">
        <v>803</v>
      </c>
      <c r="H54867" t="s">
        <v>804</v>
      </c>
      <c r="I54867" t="s">
        <v>3866</v>
      </c>
    </row>
    <row r="54868" spans="1:10" x14ac:dyDescent="0.25">
      <c r="A54868" t="s">
        <v>188109</v>
      </c>
      <c r="B54868" t="s">
        <v>188110</v>
      </c>
      <c r="C54868" t="s">
        <v>188111</v>
      </c>
      <c r="D54868" t="s">
        <v>38</v>
      </c>
      <c r="E54868" t="s">
        <v>14</v>
      </c>
      <c r="F54868" t="s">
        <v>21</v>
      </c>
      <c r="G54868" t="s">
        <v>59</v>
      </c>
      <c r="H54868" t="s">
        <v>90</v>
      </c>
      <c r="I54868" t="s">
        <v>90</v>
      </c>
      <c r="J54868" s="1">
        <v>40179</v>
      </c>
    </row>
    <row r="54869" spans="1:10" x14ac:dyDescent="0.25">
      <c r="A54869" t="s">
        <v>188112</v>
      </c>
      <c r="B54869" t="s">
        <v>188113</v>
      </c>
      <c r="C54869" t="s">
        <v>188114</v>
      </c>
      <c r="D54869" t="s">
        <v>188115</v>
      </c>
      <c r="E54869" t="s">
        <v>14</v>
      </c>
      <c r="F54869" t="s">
        <v>21</v>
      </c>
      <c r="G54869" t="s">
        <v>639</v>
      </c>
      <c r="H54869" t="s">
        <v>640</v>
      </c>
      <c r="I54869" t="s">
        <v>188116</v>
      </c>
    </row>
    <row r="54870" spans="1:10" x14ac:dyDescent="0.25">
      <c r="A54870" t="s">
        <v>188117</v>
      </c>
      <c r="B54870" t="s">
        <v>188118</v>
      </c>
      <c r="C54870" t="s">
        <v>188119</v>
      </c>
      <c r="D54870" t="s">
        <v>70</v>
      </c>
      <c r="E54870" t="s">
        <v>14</v>
      </c>
      <c r="F54870" t="s">
        <v>123</v>
      </c>
      <c r="G54870" t="s">
        <v>4289</v>
      </c>
      <c r="H54870" t="s">
        <v>4290</v>
      </c>
      <c r="I54870" t="s">
        <v>4290</v>
      </c>
      <c r="J54870" s="1">
        <v>40939</v>
      </c>
    </row>
    <row r="54871" spans="1:10" x14ac:dyDescent="0.25">
      <c r="A54871" t="s">
        <v>188120</v>
      </c>
      <c r="B54871" t="s">
        <v>188121</v>
      </c>
      <c r="C54871" t="s">
        <v>188122</v>
      </c>
      <c r="D54871" t="s">
        <v>188123</v>
      </c>
      <c r="E54871" t="s">
        <v>14</v>
      </c>
      <c r="F54871" t="s">
        <v>12308</v>
      </c>
      <c r="G54871">
        <v>1</v>
      </c>
      <c r="H54871" t="s">
        <v>12309</v>
      </c>
      <c r="I54871" t="s">
        <v>12309</v>
      </c>
      <c r="J54871" s="1">
        <v>41275</v>
      </c>
    </row>
    <row r="54872" spans="1:10" x14ac:dyDescent="0.25">
      <c r="A54872" t="s">
        <v>188124</v>
      </c>
      <c r="B54872" t="s">
        <v>188125</v>
      </c>
      <c r="C54872" t="s">
        <v>188126</v>
      </c>
      <c r="D54872" t="s">
        <v>188127</v>
      </c>
      <c r="E54872" t="s">
        <v>202</v>
      </c>
      <c r="F54872" t="s">
        <v>21</v>
      </c>
      <c r="G54872" t="s">
        <v>101</v>
      </c>
      <c r="H54872" t="s">
        <v>102</v>
      </c>
      <c r="I54872" t="s">
        <v>103</v>
      </c>
      <c r="J54872" s="1">
        <v>38808</v>
      </c>
    </row>
    <row r="54873" spans="1:10" x14ac:dyDescent="0.25">
      <c r="A54873" t="s">
        <v>188128</v>
      </c>
      <c r="B54873" t="s">
        <v>188129</v>
      </c>
      <c r="C54873" t="s">
        <v>188130</v>
      </c>
      <c r="D54873" t="s">
        <v>70</v>
      </c>
      <c r="E54873" t="s">
        <v>202</v>
      </c>
      <c r="F54873" t="s">
        <v>52</v>
      </c>
      <c r="G54873" t="s">
        <v>53</v>
      </c>
      <c r="H54873" t="s">
        <v>54</v>
      </c>
      <c r="I54873" t="s">
        <v>54</v>
      </c>
      <c r="J54873" s="1">
        <v>36586</v>
      </c>
    </row>
    <row r="54874" spans="1:10" x14ac:dyDescent="0.25">
      <c r="A54874" t="s">
        <v>188131</v>
      </c>
      <c r="B54874" t="s">
        <v>188132</v>
      </c>
      <c r="D54874" t="s">
        <v>38</v>
      </c>
      <c r="E54874" t="s">
        <v>14</v>
      </c>
      <c r="F54874" t="s">
        <v>33</v>
      </c>
      <c r="G54874">
        <v>22</v>
      </c>
      <c r="H54874" t="s">
        <v>34</v>
      </c>
      <c r="I54874" t="s">
        <v>34</v>
      </c>
    </row>
    <row r="54875" spans="1:10" x14ac:dyDescent="0.25">
      <c r="A54875" t="s">
        <v>188133</v>
      </c>
      <c r="B54875" t="s">
        <v>188134</v>
      </c>
      <c r="C54875" t="s">
        <v>188135</v>
      </c>
      <c r="D54875" t="s">
        <v>270</v>
      </c>
      <c r="E54875" t="s">
        <v>14</v>
      </c>
      <c r="F54875" t="s">
        <v>21</v>
      </c>
      <c r="G54875" t="s">
        <v>39</v>
      </c>
      <c r="H54875" t="s">
        <v>277</v>
      </c>
      <c r="I54875" t="s">
        <v>48330</v>
      </c>
      <c r="J54875" s="1">
        <v>41483</v>
      </c>
    </row>
    <row r="54876" spans="1:10" x14ac:dyDescent="0.25">
      <c r="A54876" t="s">
        <v>188136</v>
      </c>
      <c r="B54876" t="s">
        <v>188137</v>
      </c>
      <c r="D54876" t="s">
        <v>280</v>
      </c>
      <c r="E54876" t="s">
        <v>14</v>
      </c>
      <c r="F54876" t="s">
        <v>21</v>
      </c>
      <c r="G54876" t="s">
        <v>281</v>
      </c>
      <c r="H54876" t="s">
        <v>869</v>
      </c>
      <c r="I54876" t="s">
        <v>188138</v>
      </c>
    </row>
    <row r="54877" spans="1:10" x14ac:dyDescent="0.25">
      <c r="A54877" t="s">
        <v>188139</v>
      </c>
      <c r="B54877" t="s">
        <v>188140</v>
      </c>
      <c r="C54877" t="s">
        <v>188141</v>
      </c>
      <c r="D54877" t="s">
        <v>761</v>
      </c>
      <c r="E54877" t="s">
        <v>14</v>
      </c>
      <c r="F54877" t="s">
        <v>52</v>
      </c>
      <c r="G54877" t="s">
        <v>197</v>
      </c>
      <c r="H54877" t="s">
        <v>198</v>
      </c>
      <c r="I54877" t="s">
        <v>198</v>
      </c>
    </row>
    <row r="54878" spans="1:10" x14ac:dyDescent="0.25">
      <c r="A54878" t="s">
        <v>188142</v>
      </c>
      <c r="B54878" t="s">
        <v>188143</v>
      </c>
      <c r="C54878" t="s">
        <v>188144</v>
      </c>
      <c r="D54878" t="s">
        <v>7506</v>
      </c>
      <c r="E54878" t="s">
        <v>14</v>
      </c>
      <c r="F54878" t="s">
        <v>487</v>
      </c>
      <c r="G54878">
        <v>7</v>
      </c>
      <c r="H54878" t="s">
        <v>5511</v>
      </c>
      <c r="I54878" t="s">
        <v>53658</v>
      </c>
      <c r="J54878" s="1">
        <v>35796</v>
      </c>
    </row>
    <row r="54879" spans="1:10" x14ac:dyDescent="0.25">
      <c r="A54879" t="s">
        <v>188145</v>
      </c>
      <c r="B54879" t="s">
        <v>188146</v>
      </c>
      <c r="C54879" t="s">
        <v>188147</v>
      </c>
      <c r="D54879" t="s">
        <v>188148</v>
      </c>
      <c r="E54879" t="s">
        <v>14</v>
      </c>
      <c r="F54879" t="s">
        <v>123</v>
      </c>
      <c r="G54879" t="s">
        <v>35234</v>
      </c>
      <c r="H54879" t="s">
        <v>3215</v>
      </c>
      <c r="I54879" t="s">
        <v>188149</v>
      </c>
      <c r="J54879" s="1">
        <v>40239</v>
      </c>
    </row>
    <row r="54880" spans="1:10" x14ac:dyDescent="0.25">
      <c r="A54880" t="s">
        <v>188150</v>
      </c>
      <c r="B54880" t="s">
        <v>188151</v>
      </c>
      <c r="C54880" t="s">
        <v>188152</v>
      </c>
      <c r="D54880" t="s">
        <v>188153</v>
      </c>
      <c r="E54880" t="s">
        <v>14</v>
      </c>
      <c r="F54880" t="s">
        <v>21</v>
      </c>
      <c r="G54880" t="s">
        <v>59</v>
      </c>
      <c r="H54880" t="s">
        <v>60</v>
      </c>
      <c r="I54880" t="s">
        <v>1155</v>
      </c>
      <c r="J54880" s="1">
        <v>40909</v>
      </c>
    </row>
    <row r="54881" spans="1:10" x14ac:dyDescent="0.25">
      <c r="A54881" t="s">
        <v>188154</v>
      </c>
      <c r="B54881" t="s">
        <v>188155</v>
      </c>
      <c r="C54881" t="s">
        <v>188156</v>
      </c>
      <c r="D54881" t="s">
        <v>188157</v>
      </c>
      <c r="E54881" t="s">
        <v>14</v>
      </c>
      <c r="F54881" t="s">
        <v>21</v>
      </c>
      <c r="G54881" t="s">
        <v>281</v>
      </c>
      <c r="H54881" t="s">
        <v>1025</v>
      </c>
      <c r="I54881" t="s">
        <v>1025</v>
      </c>
      <c r="J54881" s="1">
        <v>41275</v>
      </c>
    </row>
    <row r="54882" spans="1:10" x14ac:dyDescent="0.25">
      <c r="A54882" t="s">
        <v>188158</v>
      </c>
      <c r="B54882" t="s">
        <v>188159</v>
      </c>
      <c r="C54882" t="s">
        <v>188160</v>
      </c>
      <c r="D54882" t="s">
        <v>188161</v>
      </c>
      <c r="E54882" t="s">
        <v>14</v>
      </c>
      <c r="F54882" t="s">
        <v>21</v>
      </c>
      <c r="G54882" t="s">
        <v>281</v>
      </c>
      <c r="H54882" t="s">
        <v>1025</v>
      </c>
      <c r="I54882" t="s">
        <v>1025</v>
      </c>
      <c r="J54882" s="1">
        <v>39295</v>
      </c>
    </row>
    <row r="54883" spans="1:10" x14ac:dyDescent="0.25">
      <c r="A54883" t="s">
        <v>188162</v>
      </c>
      <c r="B54883" t="s">
        <v>188163</v>
      </c>
      <c r="C54883" t="s">
        <v>188164</v>
      </c>
      <c r="D54883" t="s">
        <v>352</v>
      </c>
      <c r="E54883" t="s">
        <v>14</v>
      </c>
      <c r="F54883" t="s">
        <v>21</v>
      </c>
      <c r="G54883" t="s">
        <v>59</v>
      </c>
      <c r="H54883" t="s">
        <v>502</v>
      </c>
      <c r="I54883" t="s">
        <v>3878</v>
      </c>
      <c r="J54883" s="1">
        <v>39640</v>
      </c>
    </row>
    <row r="54884" spans="1:10" x14ac:dyDescent="0.25">
      <c r="A54884" t="s">
        <v>188165</v>
      </c>
      <c r="B54884" t="s">
        <v>188166</v>
      </c>
      <c r="C54884" t="s">
        <v>188167</v>
      </c>
      <c r="D54884" t="s">
        <v>251</v>
      </c>
      <c r="E54884" t="s">
        <v>14</v>
      </c>
      <c r="F54884" t="s">
        <v>21</v>
      </c>
      <c r="G54884" t="s">
        <v>1347</v>
      </c>
      <c r="H54884" t="s">
        <v>1348</v>
      </c>
      <c r="I54884" t="s">
        <v>1349</v>
      </c>
      <c r="J54884" s="1">
        <v>39448</v>
      </c>
    </row>
    <row r="54885" spans="1:10" x14ac:dyDescent="0.25">
      <c r="A54885" t="s">
        <v>188168</v>
      </c>
      <c r="B54885" t="s">
        <v>188169</v>
      </c>
      <c r="C54885" t="s">
        <v>188170</v>
      </c>
      <c r="D54885" t="s">
        <v>1396</v>
      </c>
      <c r="E54885" t="s">
        <v>14</v>
      </c>
      <c r="F54885" t="s">
        <v>694</v>
      </c>
      <c r="G54885">
        <v>2</v>
      </c>
      <c r="H54885" t="s">
        <v>695</v>
      </c>
      <c r="I54885" t="s">
        <v>953</v>
      </c>
    </row>
    <row r="54886" spans="1:10" x14ac:dyDescent="0.25">
      <c r="A54886" t="s">
        <v>188171</v>
      </c>
      <c r="B54886" t="s">
        <v>188172</v>
      </c>
      <c r="C54886" t="s">
        <v>188173</v>
      </c>
      <c r="D54886" t="s">
        <v>188174</v>
      </c>
      <c r="E54886" t="s">
        <v>14</v>
      </c>
      <c r="F54886" t="s">
        <v>1250</v>
      </c>
      <c r="G54886">
        <v>42</v>
      </c>
      <c r="H54886" t="s">
        <v>1251</v>
      </c>
      <c r="I54886" t="s">
        <v>1251</v>
      </c>
      <c r="J54886" s="1">
        <v>40848</v>
      </c>
    </row>
    <row r="54887" spans="1:10" x14ac:dyDescent="0.25">
      <c r="A54887" t="s">
        <v>188175</v>
      </c>
      <c r="B54887" t="s">
        <v>188176</v>
      </c>
      <c r="C54887" t="s">
        <v>188177</v>
      </c>
      <c r="D54887" t="s">
        <v>188178</v>
      </c>
      <c r="E54887" t="s">
        <v>202</v>
      </c>
      <c r="F54887" t="s">
        <v>15</v>
      </c>
      <c r="G54887">
        <v>19</v>
      </c>
      <c r="H54887" t="s">
        <v>469</v>
      </c>
      <c r="I54887" t="s">
        <v>469</v>
      </c>
      <c r="J54887" s="1">
        <v>39083</v>
      </c>
    </row>
    <row r="54888" spans="1:10" x14ac:dyDescent="0.25">
      <c r="A54888" t="s">
        <v>188179</v>
      </c>
      <c r="B54888" t="s">
        <v>188180</v>
      </c>
      <c r="C54888" t="s">
        <v>188181</v>
      </c>
      <c r="D54888" t="s">
        <v>259</v>
      </c>
      <c r="E54888" t="s">
        <v>108</v>
      </c>
      <c r="F54888" t="s">
        <v>21</v>
      </c>
      <c r="G54888" t="s">
        <v>59</v>
      </c>
      <c r="H54888" t="s">
        <v>60</v>
      </c>
      <c r="I54888" t="s">
        <v>1397</v>
      </c>
      <c r="J54888" s="1">
        <v>39814</v>
      </c>
    </row>
    <row r="54889" spans="1:10" x14ac:dyDescent="0.25">
      <c r="A54889" t="s">
        <v>188182</v>
      </c>
      <c r="B54889" t="s">
        <v>188183</v>
      </c>
      <c r="C54889" t="s">
        <v>188184</v>
      </c>
      <c r="D54889" t="s">
        <v>38</v>
      </c>
      <c r="E54889" t="s">
        <v>202</v>
      </c>
      <c r="F54889" t="s">
        <v>21</v>
      </c>
      <c r="G54889" t="s">
        <v>281</v>
      </c>
      <c r="H54889" t="s">
        <v>1025</v>
      </c>
      <c r="I54889" t="s">
        <v>1025</v>
      </c>
      <c r="J54889" s="1">
        <v>39083</v>
      </c>
    </row>
    <row r="54890" spans="1:10" x14ac:dyDescent="0.25">
      <c r="A54890" t="s">
        <v>188185</v>
      </c>
      <c r="B54890" t="s">
        <v>188186</v>
      </c>
      <c r="C54890" t="s">
        <v>188187</v>
      </c>
      <c r="D54890" t="s">
        <v>44066</v>
      </c>
      <c r="E54890" t="s">
        <v>108</v>
      </c>
      <c r="F54890" t="s">
        <v>21</v>
      </c>
      <c r="G54890" t="s">
        <v>153</v>
      </c>
      <c r="H54890" t="s">
        <v>239</v>
      </c>
      <c r="I54890" t="s">
        <v>3632</v>
      </c>
      <c r="J54890" s="1">
        <v>37987</v>
      </c>
    </row>
    <row r="54891" spans="1:10" x14ac:dyDescent="0.25">
      <c r="A54891" t="s">
        <v>188188</v>
      </c>
      <c r="B54891" t="s">
        <v>188189</v>
      </c>
      <c r="C54891" t="s">
        <v>188190</v>
      </c>
      <c r="D54891" t="s">
        <v>122</v>
      </c>
      <c r="E54891" t="s">
        <v>14</v>
      </c>
      <c r="F54891" t="s">
        <v>21</v>
      </c>
      <c r="G54891" t="s">
        <v>101</v>
      </c>
      <c r="H54891" t="s">
        <v>102</v>
      </c>
      <c r="I54891" t="s">
        <v>103</v>
      </c>
      <c r="J54891" s="1">
        <v>41275</v>
      </c>
    </row>
    <row r="54892" spans="1:10" x14ac:dyDescent="0.25">
      <c r="A54892" t="s">
        <v>188191</v>
      </c>
      <c r="B54892" t="s">
        <v>188192</v>
      </c>
      <c r="C54892" t="s">
        <v>188193</v>
      </c>
      <c r="D54892" t="s">
        <v>188194</v>
      </c>
      <c r="E54892" t="s">
        <v>14</v>
      </c>
      <c r="F54892" t="s">
        <v>21</v>
      </c>
      <c r="G54892" t="s">
        <v>101</v>
      </c>
      <c r="H54892" t="s">
        <v>102</v>
      </c>
      <c r="I54892" t="s">
        <v>5330</v>
      </c>
      <c r="J54892" s="1">
        <v>39814</v>
      </c>
    </row>
    <row r="54893" spans="1:10" x14ac:dyDescent="0.25">
      <c r="A54893" t="s">
        <v>188195</v>
      </c>
      <c r="B54893" t="s">
        <v>188196</v>
      </c>
      <c r="C54893" t="s">
        <v>188197</v>
      </c>
      <c r="D54893" t="s">
        <v>1396</v>
      </c>
      <c r="E54893" t="s">
        <v>202</v>
      </c>
      <c r="F54893" t="s">
        <v>336</v>
      </c>
      <c r="G54893">
        <v>11</v>
      </c>
      <c r="H54893" t="s">
        <v>492</v>
      </c>
      <c r="I54893" t="s">
        <v>492</v>
      </c>
      <c r="J54893" s="1">
        <v>38353</v>
      </c>
    </row>
    <row r="54894" spans="1:10" x14ac:dyDescent="0.25">
      <c r="A54894" t="s">
        <v>188198</v>
      </c>
      <c r="B54894" t="s">
        <v>188199</v>
      </c>
      <c r="C54894" t="s">
        <v>188200</v>
      </c>
      <c r="D54894" t="s">
        <v>188201</v>
      </c>
      <c r="E54894" t="s">
        <v>14</v>
      </c>
      <c r="F54894" t="s">
        <v>21</v>
      </c>
      <c r="G54894" t="s">
        <v>59</v>
      </c>
      <c r="H54894" t="s">
        <v>60</v>
      </c>
      <c r="I54894" t="s">
        <v>66</v>
      </c>
      <c r="J54894" s="1">
        <v>40238</v>
      </c>
    </row>
    <row r="54895" spans="1:10" x14ac:dyDescent="0.25">
      <c r="A54895" t="s">
        <v>188202</v>
      </c>
      <c r="B54895" t="s">
        <v>188203</v>
      </c>
      <c r="C54895" t="s">
        <v>188204</v>
      </c>
      <c r="D54895" t="s">
        <v>188205</v>
      </c>
      <c r="E54895" t="s">
        <v>14</v>
      </c>
      <c r="F54895" t="s">
        <v>21</v>
      </c>
      <c r="G54895" t="s">
        <v>1347</v>
      </c>
      <c r="H54895" t="s">
        <v>1348</v>
      </c>
      <c r="I54895" t="s">
        <v>1349</v>
      </c>
      <c r="J54895" s="1">
        <v>41593</v>
      </c>
    </row>
    <row r="54896" spans="1:10" x14ac:dyDescent="0.25">
      <c r="A54896" t="s">
        <v>188206</v>
      </c>
      <c r="B54896" t="s">
        <v>188207</v>
      </c>
      <c r="C54896" t="s">
        <v>188208</v>
      </c>
      <c r="D54896" t="s">
        <v>188209</v>
      </c>
      <c r="E54896" t="s">
        <v>14</v>
      </c>
      <c r="F54896" t="s">
        <v>21</v>
      </c>
      <c r="G54896" t="s">
        <v>101</v>
      </c>
      <c r="H54896" t="s">
        <v>102</v>
      </c>
      <c r="I54896" t="s">
        <v>5330</v>
      </c>
      <c r="J54896" s="1">
        <v>37622</v>
      </c>
    </row>
    <row r="54897" spans="1:10" x14ac:dyDescent="0.25">
      <c r="A54897" t="s">
        <v>188210</v>
      </c>
      <c r="B54897" t="s">
        <v>188211</v>
      </c>
      <c r="C54897" t="s">
        <v>188212</v>
      </c>
      <c r="D54897" t="s">
        <v>49932</v>
      </c>
      <c r="E54897" t="s">
        <v>108</v>
      </c>
      <c r="F54897" t="s">
        <v>633</v>
      </c>
      <c r="G54897">
        <v>7</v>
      </c>
      <c r="H54897" t="s">
        <v>924</v>
      </c>
      <c r="I54897" t="s">
        <v>924</v>
      </c>
      <c r="J54897" s="1">
        <v>40148</v>
      </c>
    </row>
    <row r="54898" spans="1:10" x14ac:dyDescent="0.25">
      <c r="A54898" t="s">
        <v>188213</v>
      </c>
      <c r="B54898" t="s">
        <v>188214</v>
      </c>
      <c r="C54898" t="s">
        <v>188215</v>
      </c>
      <c r="D54898" t="s">
        <v>38</v>
      </c>
      <c r="E54898" t="s">
        <v>14</v>
      </c>
      <c r="F54898" t="s">
        <v>21</v>
      </c>
      <c r="G54898" t="s">
        <v>59</v>
      </c>
      <c r="H54898" t="s">
        <v>60</v>
      </c>
      <c r="I54898" t="s">
        <v>66</v>
      </c>
      <c r="J54898" s="1">
        <v>41358</v>
      </c>
    </row>
    <row r="54899" spans="1:10" x14ac:dyDescent="0.25">
      <c r="A54899" t="s">
        <v>188216</v>
      </c>
      <c r="B54899" t="s">
        <v>188217</v>
      </c>
      <c r="C54899" t="s">
        <v>188218</v>
      </c>
      <c r="D54899" t="s">
        <v>155345</v>
      </c>
      <c r="E54899" t="s">
        <v>14</v>
      </c>
      <c r="F54899" t="s">
        <v>21</v>
      </c>
      <c r="G54899" t="s">
        <v>39</v>
      </c>
      <c r="H54899" t="s">
        <v>277</v>
      </c>
      <c r="I54899" t="s">
        <v>277</v>
      </c>
      <c r="J54899" s="1">
        <v>40756</v>
      </c>
    </row>
    <row r="54900" spans="1:10" x14ac:dyDescent="0.25">
      <c r="A54900" t="s">
        <v>188219</v>
      </c>
      <c r="B54900" t="s">
        <v>188220</v>
      </c>
      <c r="C54900" t="s">
        <v>188221</v>
      </c>
      <c r="D54900" t="s">
        <v>16996</v>
      </c>
      <c r="E54900" t="s">
        <v>14</v>
      </c>
    </row>
    <row r="54901" spans="1:10" x14ac:dyDescent="0.25">
      <c r="A54901" t="s">
        <v>188222</v>
      </c>
      <c r="B54901" t="s">
        <v>188223</v>
      </c>
      <c r="C54901" t="s">
        <v>188224</v>
      </c>
      <c r="D54901" t="s">
        <v>188225</v>
      </c>
      <c r="E54901" t="s">
        <v>14</v>
      </c>
      <c r="F54901" t="s">
        <v>1020</v>
      </c>
      <c r="G54901">
        <v>52</v>
      </c>
      <c r="H54901" t="s">
        <v>1021</v>
      </c>
      <c r="I54901" t="s">
        <v>52942</v>
      </c>
      <c r="J54901" s="1">
        <v>41153</v>
      </c>
    </row>
    <row r="54902" spans="1:10" x14ac:dyDescent="0.25">
      <c r="A54902" t="s">
        <v>188226</v>
      </c>
      <c r="B54902" t="s">
        <v>188227</v>
      </c>
      <c r="C54902" t="s">
        <v>188228</v>
      </c>
      <c r="D54902" t="s">
        <v>188229</v>
      </c>
      <c r="E54902" t="s">
        <v>14</v>
      </c>
      <c r="F54902" t="s">
        <v>21</v>
      </c>
      <c r="G54902" t="s">
        <v>59</v>
      </c>
      <c r="H54902" t="s">
        <v>60</v>
      </c>
      <c r="I54902" t="s">
        <v>61</v>
      </c>
      <c r="J54902" s="1">
        <v>40634</v>
      </c>
    </row>
    <row r="54903" spans="1:10" x14ac:dyDescent="0.25">
      <c r="A54903" t="s">
        <v>188230</v>
      </c>
      <c r="B54903" t="s">
        <v>188231</v>
      </c>
      <c r="C54903" t="s">
        <v>188232</v>
      </c>
      <c r="D54903" t="s">
        <v>188233</v>
      </c>
      <c r="E54903" t="s">
        <v>14</v>
      </c>
      <c r="F54903" t="s">
        <v>21</v>
      </c>
      <c r="G54903" t="s">
        <v>281</v>
      </c>
      <c r="H54903" t="s">
        <v>1025</v>
      </c>
      <c r="I54903" t="s">
        <v>1025</v>
      </c>
      <c r="J54903" s="1">
        <v>40969</v>
      </c>
    </row>
    <row r="54904" spans="1:10" x14ac:dyDescent="0.25">
      <c r="A54904" t="s">
        <v>188234</v>
      </c>
      <c r="B54904" t="s">
        <v>188235</v>
      </c>
      <c r="C54904" t="s">
        <v>188236</v>
      </c>
      <c r="D54904" t="s">
        <v>188237</v>
      </c>
      <c r="E54904" t="s">
        <v>14</v>
      </c>
      <c r="F54904" t="s">
        <v>474</v>
      </c>
      <c r="H54904" t="s">
        <v>475</v>
      </c>
      <c r="I54904" t="s">
        <v>475</v>
      </c>
      <c r="J54904" s="1">
        <v>41722</v>
      </c>
    </row>
    <row r="54905" spans="1:10" x14ac:dyDescent="0.25">
      <c r="A54905" t="s">
        <v>188238</v>
      </c>
      <c r="B54905" t="s">
        <v>188239</v>
      </c>
      <c r="C54905" t="s">
        <v>188240</v>
      </c>
      <c r="D54905" t="s">
        <v>539</v>
      </c>
      <c r="E54905" t="s">
        <v>14</v>
      </c>
      <c r="F54905" t="s">
        <v>401</v>
      </c>
      <c r="G54905">
        <v>40</v>
      </c>
      <c r="H54905" t="s">
        <v>975</v>
      </c>
      <c r="I54905" t="s">
        <v>975</v>
      </c>
    </row>
    <row r="54906" spans="1:10" x14ac:dyDescent="0.25">
      <c r="A54906" t="s">
        <v>188241</v>
      </c>
      <c r="B54906" t="s">
        <v>188242</v>
      </c>
      <c r="C54906" t="s">
        <v>188243</v>
      </c>
      <c r="D54906" t="s">
        <v>188244</v>
      </c>
      <c r="E54906" t="s">
        <v>14</v>
      </c>
      <c r="F54906" t="s">
        <v>21</v>
      </c>
      <c r="G54906" t="s">
        <v>59</v>
      </c>
      <c r="H54906" t="s">
        <v>90</v>
      </c>
      <c r="I54906" t="s">
        <v>371</v>
      </c>
      <c r="J54906" s="1">
        <v>41251</v>
      </c>
    </row>
    <row r="54907" spans="1:10" x14ac:dyDescent="0.25">
      <c r="A54907" t="s">
        <v>188245</v>
      </c>
      <c r="B54907" t="s">
        <v>188246</v>
      </c>
      <c r="C54907" t="s">
        <v>188247</v>
      </c>
      <c r="D54907" t="s">
        <v>188248</v>
      </c>
      <c r="E54907" t="s">
        <v>14</v>
      </c>
      <c r="F54907" t="s">
        <v>633</v>
      </c>
      <c r="G54907">
        <v>7</v>
      </c>
      <c r="H54907" t="s">
        <v>924</v>
      </c>
      <c r="I54907" t="s">
        <v>924</v>
      </c>
      <c r="J54907" s="1">
        <v>39448</v>
      </c>
    </row>
    <row r="54908" spans="1:10" x14ac:dyDescent="0.25">
      <c r="A54908" t="s">
        <v>188249</v>
      </c>
      <c r="B54908" t="s">
        <v>188250</v>
      </c>
      <c r="C54908" t="s">
        <v>188251</v>
      </c>
      <c r="D54908" t="s">
        <v>65</v>
      </c>
      <c r="E54908" t="s">
        <v>14</v>
      </c>
      <c r="F54908" t="s">
        <v>21</v>
      </c>
      <c r="G54908" t="s">
        <v>59</v>
      </c>
      <c r="H54908" t="s">
        <v>60</v>
      </c>
      <c r="I54908" t="s">
        <v>266</v>
      </c>
      <c r="J54908" s="1">
        <v>40664</v>
      </c>
    </row>
    <row r="54909" spans="1:10" x14ac:dyDescent="0.25">
      <c r="A54909" t="s">
        <v>188252</v>
      </c>
      <c r="B54909" t="s">
        <v>188253</v>
      </c>
      <c r="C54909" t="s">
        <v>188254</v>
      </c>
      <c r="D54909" t="s">
        <v>188255</v>
      </c>
      <c r="E54909" t="s">
        <v>14</v>
      </c>
      <c r="F54909" t="s">
        <v>21</v>
      </c>
      <c r="G54909" t="s">
        <v>803</v>
      </c>
      <c r="H54909" t="s">
        <v>804</v>
      </c>
      <c r="I54909" t="s">
        <v>804</v>
      </c>
      <c r="J54909" s="1">
        <v>40909</v>
      </c>
    </row>
    <row r="54910" spans="1:10" x14ac:dyDescent="0.25">
      <c r="A54910" t="s">
        <v>188256</v>
      </c>
      <c r="B54910" t="s">
        <v>188257</v>
      </c>
      <c r="C54910" t="s">
        <v>188258</v>
      </c>
      <c r="D54910" t="s">
        <v>188259</v>
      </c>
      <c r="E54910" t="s">
        <v>14</v>
      </c>
      <c r="F54910" t="s">
        <v>21</v>
      </c>
      <c r="G54910" t="s">
        <v>1229</v>
      </c>
      <c r="H54910" t="s">
        <v>1230</v>
      </c>
      <c r="I54910" t="s">
        <v>2663</v>
      </c>
      <c r="J54910" s="1">
        <v>41105</v>
      </c>
    </row>
    <row r="54911" spans="1:10" x14ac:dyDescent="0.25">
      <c r="A54911" t="s">
        <v>188260</v>
      </c>
      <c r="B54911" t="s">
        <v>188261</v>
      </c>
      <c r="C54911" t="s">
        <v>188262</v>
      </c>
      <c r="D54911" t="s">
        <v>188263</v>
      </c>
      <c r="E54911" t="s">
        <v>14</v>
      </c>
      <c r="F54911" t="s">
        <v>21</v>
      </c>
      <c r="G54911" t="s">
        <v>59</v>
      </c>
      <c r="H54911" t="s">
        <v>60</v>
      </c>
      <c r="I54911" t="s">
        <v>66</v>
      </c>
      <c r="J54911" s="1">
        <v>41214</v>
      </c>
    </row>
    <row r="54912" spans="1:10" x14ac:dyDescent="0.25">
      <c r="A54912" t="s">
        <v>188264</v>
      </c>
      <c r="B54912" t="s">
        <v>188265</v>
      </c>
      <c r="C54912" t="s">
        <v>188266</v>
      </c>
      <c r="D54912" t="s">
        <v>4216</v>
      </c>
      <c r="E54912" t="s">
        <v>108</v>
      </c>
      <c r="F54912" t="s">
        <v>217</v>
      </c>
      <c r="G54912">
        <v>2</v>
      </c>
      <c r="H54912" t="s">
        <v>4950</v>
      </c>
      <c r="I54912" t="s">
        <v>108761</v>
      </c>
      <c r="J54912" s="1">
        <v>39448</v>
      </c>
    </row>
    <row r="54913" spans="1:10" x14ac:dyDescent="0.25">
      <c r="A54913" t="s">
        <v>188267</v>
      </c>
      <c r="B54913" t="s">
        <v>188268</v>
      </c>
      <c r="C54913" t="s">
        <v>188269</v>
      </c>
      <c r="D54913" t="s">
        <v>38</v>
      </c>
      <c r="E54913" t="s">
        <v>14</v>
      </c>
      <c r="F54913" t="s">
        <v>21</v>
      </c>
      <c r="G54913" t="s">
        <v>59</v>
      </c>
      <c r="H54913" t="s">
        <v>60</v>
      </c>
      <c r="I54913" t="s">
        <v>1155</v>
      </c>
      <c r="J54913" s="1">
        <v>32324</v>
      </c>
    </row>
    <row r="54914" spans="1:10" x14ac:dyDescent="0.25">
      <c r="A54914" t="s">
        <v>188270</v>
      </c>
      <c r="B54914" t="s">
        <v>188271</v>
      </c>
      <c r="C54914" t="s">
        <v>188272</v>
      </c>
      <c r="D54914" t="s">
        <v>23112</v>
      </c>
      <c r="E54914" t="s">
        <v>14</v>
      </c>
      <c r="F54914" t="s">
        <v>21</v>
      </c>
      <c r="G54914" t="s">
        <v>101</v>
      </c>
      <c r="H54914" t="s">
        <v>102</v>
      </c>
      <c r="I54914" t="s">
        <v>103</v>
      </c>
      <c r="J54914" s="1">
        <v>41751</v>
      </c>
    </row>
    <row r="54915" spans="1:10" x14ac:dyDescent="0.25">
      <c r="A54915" t="s">
        <v>188273</v>
      </c>
      <c r="B54915" t="s">
        <v>188274</v>
      </c>
      <c r="C54915" t="s">
        <v>188275</v>
      </c>
      <c r="D54915" t="s">
        <v>188276</v>
      </c>
      <c r="E54915" t="s">
        <v>14</v>
      </c>
      <c r="F54915" t="s">
        <v>21</v>
      </c>
      <c r="G54915" t="s">
        <v>137</v>
      </c>
      <c r="H54915" t="s">
        <v>138</v>
      </c>
      <c r="I54915" t="s">
        <v>138</v>
      </c>
    </row>
    <row r="54916" spans="1:10" x14ac:dyDescent="0.25">
      <c r="A54916" t="s">
        <v>188277</v>
      </c>
      <c r="B54916" t="s">
        <v>188278</v>
      </c>
      <c r="C54916" t="s">
        <v>188279</v>
      </c>
      <c r="D54916" t="s">
        <v>188280</v>
      </c>
      <c r="E54916" t="s">
        <v>14</v>
      </c>
      <c r="F54916" t="s">
        <v>52</v>
      </c>
      <c r="G54916" t="s">
        <v>53</v>
      </c>
      <c r="H54916" t="s">
        <v>54</v>
      </c>
      <c r="I54916" t="s">
        <v>54</v>
      </c>
    </row>
    <row r="54917" spans="1:10" x14ac:dyDescent="0.25">
      <c r="A54917" t="s">
        <v>188281</v>
      </c>
      <c r="B54917" t="s">
        <v>188282</v>
      </c>
      <c r="D54917" t="s">
        <v>27021</v>
      </c>
      <c r="E54917" t="s">
        <v>14</v>
      </c>
      <c r="F54917" t="s">
        <v>21</v>
      </c>
      <c r="G54917" t="s">
        <v>1391</v>
      </c>
      <c r="H54917" t="s">
        <v>1392</v>
      </c>
      <c r="I54917" t="s">
        <v>23486</v>
      </c>
      <c r="J54917" s="1">
        <v>40299</v>
      </c>
    </row>
    <row r="54918" spans="1:10" x14ac:dyDescent="0.25">
      <c r="A54918" t="s">
        <v>188283</v>
      </c>
      <c r="B54918" t="s">
        <v>188284</v>
      </c>
      <c r="C54918" t="s">
        <v>188285</v>
      </c>
      <c r="D54918" t="s">
        <v>38</v>
      </c>
      <c r="E54918" t="s">
        <v>14</v>
      </c>
      <c r="F54918" t="s">
        <v>633</v>
      </c>
      <c r="G54918">
        <v>7</v>
      </c>
      <c r="H54918" t="s">
        <v>924</v>
      </c>
      <c r="I54918" t="s">
        <v>924</v>
      </c>
      <c r="J54918" s="1">
        <v>35796</v>
      </c>
    </row>
    <row r="54919" spans="1:10" x14ac:dyDescent="0.25">
      <c r="A54919" t="s">
        <v>188286</v>
      </c>
      <c r="B54919" t="s">
        <v>188287</v>
      </c>
      <c r="C54919" t="s">
        <v>188288</v>
      </c>
      <c r="D54919" t="s">
        <v>251</v>
      </c>
      <c r="E54919" t="s">
        <v>202</v>
      </c>
      <c r="F54919" t="s">
        <v>21</v>
      </c>
      <c r="G54919" t="s">
        <v>522</v>
      </c>
      <c r="H54919" t="s">
        <v>523</v>
      </c>
      <c r="I54919" t="s">
        <v>524</v>
      </c>
    </row>
    <row r="54920" spans="1:10" x14ac:dyDescent="0.25">
      <c r="A54920" t="s">
        <v>188289</v>
      </c>
      <c r="B54920" t="s">
        <v>188290</v>
      </c>
      <c r="C54920" t="s">
        <v>188291</v>
      </c>
      <c r="D54920" t="s">
        <v>122</v>
      </c>
      <c r="E54920" t="s">
        <v>14</v>
      </c>
      <c r="F54920" t="s">
        <v>21</v>
      </c>
      <c r="G54920" t="s">
        <v>116</v>
      </c>
      <c r="H54920" t="s">
        <v>117</v>
      </c>
      <c r="I54920" t="s">
        <v>117</v>
      </c>
      <c r="J54920" s="1">
        <v>40179</v>
      </c>
    </row>
    <row r="54921" spans="1:10" x14ac:dyDescent="0.25">
      <c r="A54921" t="s">
        <v>188292</v>
      </c>
      <c r="B54921" t="s">
        <v>188293</v>
      </c>
      <c r="C54921" t="s">
        <v>188294</v>
      </c>
      <c r="D54921" t="s">
        <v>188295</v>
      </c>
      <c r="E54921" t="s">
        <v>14</v>
      </c>
      <c r="F54921" t="s">
        <v>21</v>
      </c>
      <c r="G54921" t="s">
        <v>84</v>
      </c>
      <c r="H54921" t="s">
        <v>584</v>
      </c>
      <c r="I54921" t="s">
        <v>584</v>
      </c>
      <c r="J54921" s="1">
        <v>42005</v>
      </c>
    </row>
    <row r="54922" spans="1:10" x14ac:dyDescent="0.25">
      <c r="A54922" t="s">
        <v>188296</v>
      </c>
      <c r="B54922" t="s">
        <v>188297</v>
      </c>
      <c r="D54922" t="s">
        <v>11189</v>
      </c>
      <c r="E54922" t="s">
        <v>202</v>
      </c>
    </row>
    <row r="54923" spans="1:10" x14ac:dyDescent="0.25">
      <c r="A54923" t="s">
        <v>188298</v>
      </c>
      <c r="B54923" t="s">
        <v>188299</v>
      </c>
      <c r="C54923" t="s">
        <v>188300</v>
      </c>
      <c r="D54923" t="s">
        <v>188301</v>
      </c>
      <c r="E54923" t="s">
        <v>14</v>
      </c>
      <c r="F54923" t="s">
        <v>855</v>
      </c>
      <c r="G54923" t="s">
        <v>856</v>
      </c>
      <c r="H54923" t="s">
        <v>857</v>
      </c>
      <c r="I54923" t="s">
        <v>857</v>
      </c>
      <c r="J54923" s="1">
        <v>36465</v>
      </c>
    </row>
    <row r="54924" spans="1:10" x14ac:dyDescent="0.25">
      <c r="A54924" t="s">
        <v>188302</v>
      </c>
      <c r="B54924" t="s">
        <v>188303</v>
      </c>
      <c r="C54924" t="s">
        <v>188304</v>
      </c>
      <c r="D54924" t="s">
        <v>628</v>
      </c>
      <c r="E54924" t="s">
        <v>14</v>
      </c>
      <c r="F54924" t="s">
        <v>21</v>
      </c>
      <c r="G54924" t="s">
        <v>785</v>
      </c>
      <c r="H54924" t="s">
        <v>786</v>
      </c>
      <c r="I54924" t="s">
        <v>786</v>
      </c>
      <c r="J54924" s="1">
        <v>39814</v>
      </c>
    </row>
    <row r="54925" spans="1:10" x14ac:dyDescent="0.25">
      <c r="A54925" t="s">
        <v>188305</v>
      </c>
      <c r="B54925" t="s">
        <v>188306</v>
      </c>
      <c r="C54925" t="s">
        <v>188307</v>
      </c>
      <c r="D54925" t="s">
        <v>188308</v>
      </c>
      <c r="E54925" t="s">
        <v>14</v>
      </c>
      <c r="F54925" t="s">
        <v>547</v>
      </c>
      <c r="G54925">
        <v>56</v>
      </c>
      <c r="H54925" t="s">
        <v>2547</v>
      </c>
      <c r="I54925" t="s">
        <v>2547</v>
      </c>
      <c r="J54925" s="1">
        <v>37895</v>
      </c>
    </row>
    <row r="54926" spans="1:10" x14ac:dyDescent="0.25">
      <c r="A54926" t="s">
        <v>188309</v>
      </c>
      <c r="B54926" t="s">
        <v>188310</v>
      </c>
      <c r="C54926" t="s">
        <v>188311</v>
      </c>
      <c r="D54926" t="s">
        <v>188312</v>
      </c>
      <c r="E54926" t="s">
        <v>14</v>
      </c>
      <c r="F54926" t="s">
        <v>1057</v>
      </c>
      <c r="G54926">
        <v>8</v>
      </c>
      <c r="H54926" t="s">
        <v>1693</v>
      </c>
      <c r="I54926" t="s">
        <v>188313</v>
      </c>
      <c r="J54926" s="1">
        <v>39904</v>
      </c>
    </row>
    <row r="54927" spans="1:10" x14ac:dyDescent="0.25">
      <c r="A54927" t="s">
        <v>188314</v>
      </c>
      <c r="B54927" t="s">
        <v>188315</v>
      </c>
      <c r="C54927" t="s">
        <v>188316</v>
      </c>
      <c r="D54927" t="s">
        <v>259</v>
      </c>
      <c r="E54927" t="s">
        <v>108</v>
      </c>
      <c r="F54927" t="s">
        <v>52</v>
      </c>
      <c r="G54927" t="s">
        <v>53</v>
      </c>
      <c r="H54927" t="s">
        <v>54</v>
      </c>
      <c r="I54927" t="s">
        <v>54</v>
      </c>
      <c r="J54927" s="1">
        <v>38718</v>
      </c>
    </row>
    <row r="54928" spans="1:10" x14ac:dyDescent="0.25">
      <c r="A54928" t="s">
        <v>188317</v>
      </c>
      <c r="B54928" t="s">
        <v>188318</v>
      </c>
      <c r="E54928" t="s">
        <v>14</v>
      </c>
      <c r="F54928" t="s">
        <v>21</v>
      </c>
      <c r="G54928" t="s">
        <v>94</v>
      </c>
      <c r="H54928" t="s">
        <v>95</v>
      </c>
      <c r="I54928" t="s">
        <v>62458</v>
      </c>
      <c r="J54928" s="1">
        <v>41365</v>
      </c>
    </row>
    <row r="54929" spans="1:10" x14ac:dyDescent="0.25">
      <c r="A54929" t="s">
        <v>188319</v>
      </c>
      <c r="B54929" t="s">
        <v>188320</v>
      </c>
      <c r="C54929" t="s">
        <v>188321</v>
      </c>
      <c r="D54929" t="s">
        <v>188322</v>
      </c>
      <c r="E54929" t="s">
        <v>14</v>
      </c>
      <c r="F54929" t="s">
        <v>21</v>
      </c>
      <c r="G54929" t="s">
        <v>203</v>
      </c>
      <c r="H54929" t="s">
        <v>6938</v>
      </c>
      <c r="I54929" t="s">
        <v>6938</v>
      </c>
      <c r="J54929" s="1">
        <v>41640</v>
      </c>
    </row>
    <row r="54930" spans="1:10" x14ac:dyDescent="0.25">
      <c r="A54930" t="s">
        <v>188323</v>
      </c>
      <c r="B54930" t="s">
        <v>188324</v>
      </c>
      <c r="C54930" t="s">
        <v>188325</v>
      </c>
      <c r="D54930" t="s">
        <v>24331</v>
      </c>
      <c r="E54930" t="s">
        <v>14</v>
      </c>
      <c r="F54930" t="s">
        <v>21</v>
      </c>
      <c r="G54930" t="s">
        <v>59</v>
      </c>
      <c r="H54930" t="s">
        <v>60</v>
      </c>
      <c r="I54930" t="s">
        <v>66</v>
      </c>
    </row>
    <row r="54931" spans="1:10" x14ac:dyDescent="0.25">
      <c r="A54931" t="s">
        <v>188326</v>
      </c>
      <c r="B54931" t="s">
        <v>188327</v>
      </c>
      <c r="C54931" t="s">
        <v>188328</v>
      </c>
      <c r="D54931" t="s">
        <v>188329</v>
      </c>
      <c r="E54931" t="s">
        <v>14</v>
      </c>
      <c r="F54931" t="s">
        <v>21</v>
      </c>
      <c r="G54931" t="s">
        <v>59</v>
      </c>
      <c r="H54931" t="s">
        <v>60</v>
      </c>
      <c r="I54931" t="s">
        <v>4122</v>
      </c>
      <c r="J54931" s="1">
        <v>41275</v>
      </c>
    </row>
    <row r="54932" spans="1:10" x14ac:dyDescent="0.25">
      <c r="A54932" t="s">
        <v>188330</v>
      </c>
      <c r="B54932" t="s">
        <v>188331</v>
      </c>
      <c r="C54932" t="s">
        <v>188332</v>
      </c>
      <c r="D54932" t="s">
        <v>1242</v>
      </c>
      <c r="E54932" t="s">
        <v>14</v>
      </c>
      <c r="F54932" t="s">
        <v>52</v>
      </c>
      <c r="G54932" t="s">
        <v>4482</v>
      </c>
      <c r="H54932" t="s">
        <v>6231</v>
      </c>
      <c r="I54932" t="s">
        <v>6231</v>
      </c>
      <c r="J54932" s="1">
        <v>36892</v>
      </c>
    </row>
    <row r="54933" spans="1:10" x14ac:dyDescent="0.25">
      <c r="A54933" t="s">
        <v>188333</v>
      </c>
      <c r="B54933" t="s">
        <v>188334</v>
      </c>
      <c r="C54933" t="s">
        <v>188335</v>
      </c>
      <c r="D54933" t="s">
        <v>188336</v>
      </c>
      <c r="E54933" t="s">
        <v>14</v>
      </c>
      <c r="F54933" t="s">
        <v>21</v>
      </c>
      <c r="G54933" t="s">
        <v>639</v>
      </c>
      <c r="H54933" t="s">
        <v>640</v>
      </c>
      <c r="I54933" t="s">
        <v>640</v>
      </c>
      <c r="J54933" s="1">
        <v>41731</v>
      </c>
    </row>
    <row r="54934" spans="1:10" x14ac:dyDescent="0.25">
      <c r="A54934" t="s">
        <v>188337</v>
      </c>
      <c r="B54934" t="s">
        <v>188338</v>
      </c>
      <c r="D54934" t="s">
        <v>51</v>
      </c>
      <c r="E54934" t="s">
        <v>14</v>
      </c>
      <c r="F54934" t="s">
        <v>21</v>
      </c>
      <c r="G54934" t="s">
        <v>59</v>
      </c>
      <c r="H54934" t="s">
        <v>60</v>
      </c>
      <c r="I54934" t="s">
        <v>4122</v>
      </c>
    </row>
    <row r="54935" spans="1:10" x14ac:dyDescent="0.25">
      <c r="A54935" t="s">
        <v>188339</v>
      </c>
      <c r="B54935" t="s">
        <v>188340</v>
      </c>
      <c r="C54935" t="s">
        <v>188341</v>
      </c>
      <c r="D54935" t="s">
        <v>129</v>
      </c>
      <c r="E54935" t="s">
        <v>14</v>
      </c>
      <c r="F54935" t="s">
        <v>123</v>
      </c>
      <c r="G54935" t="s">
        <v>124</v>
      </c>
      <c r="H54935" t="s">
        <v>125</v>
      </c>
      <c r="I54935" t="s">
        <v>125</v>
      </c>
      <c r="J54935" s="1">
        <v>40269</v>
      </c>
    </row>
    <row r="54936" spans="1:10" x14ac:dyDescent="0.25">
      <c r="A54936" t="s">
        <v>188342</v>
      </c>
      <c r="B54936" t="s">
        <v>188343</v>
      </c>
      <c r="C54936" t="s">
        <v>188344</v>
      </c>
      <c r="D54936" t="s">
        <v>188345</v>
      </c>
      <c r="E54936" t="s">
        <v>14</v>
      </c>
      <c r="F54936" t="s">
        <v>21</v>
      </c>
      <c r="G54936" t="s">
        <v>375</v>
      </c>
      <c r="H54936" t="s">
        <v>376</v>
      </c>
      <c r="I54936" t="s">
        <v>376</v>
      </c>
      <c r="J54936" s="1">
        <v>40422</v>
      </c>
    </row>
    <row r="54937" spans="1:10" x14ac:dyDescent="0.25">
      <c r="A54937" t="s">
        <v>188346</v>
      </c>
      <c r="B54937" t="s">
        <v>188347</v>
      </c>
      <c r="C54937" t="s">
        <v>188348</v>
      </c>
      <c r="D54937" t="s">
        <v>188349</v>
      </c>
      <c r="E54937" t="s">
        <v>684</v>
      </c>
      <c r="F54937" t="s">
        <v>21</v>
      </c>
      <c r="G54937" t="s">
        <v>1229</v>
      </c>
      <c r="H54937" t="s">
        <v>1230</v>
      </c>
      <c r="I54937" t="s">
        <v>1230</v>
      </c>
      <c r="J54937" s="1">
        <v>32143</v>
      </c>
    </row>
    <row r="54938" spans="1:10" x14ac:dyDescent="0.25">
      <c r="A54938" t="s">
        <v>188350</v>
      </c>
      <c r="B54938" t="s">
        <v>188351</v>
      </c>
      <c r="C54938" t="s">
        <v>188352</v>
      </c>
      <c r="D54938" t="s">
        <v>51</v>
      </c>
      <c r="E54938" t="s">
        <v>14</v>
      </c>
      <c r="F54938" t="s">
        <v>21</v>
      </c>
      <c r="G54938" t="s">
        <v>137</v>
      </c>
      <c r="H54938" t="s">
        <v>1160</v>
      </c>
      <c r="I54938" t="s">
        <v>188353</v>
      </c>
    </row>
    <row r="54939" spans="1:10" x14ac:dyDescent="0.25">
      <c r="A54939" t="s">
        <v>188354</v>
      </c>
      <c r="B54939" t="s">
        <v>188355</v>
      </c>
      <c r="C54939" t="s">
        <v>188356</v>
      </c>
      <c r="D54939" t="s">
        <v>188357</v>
      </c>
      <c r="E54939" t="s">
        <v>108</v>
      </c>
      <c r="F54939" t="s">
        <v>21</v>
      </c>
      <c r="G54939" t="s">
        <v>803</v>
      </c>
      <c r="H54939" t="s">
        <v>804</v>
      </c>
      <c r="I54939" t="s">
        <v>804</v>
      </c>
      <c r="J54939" s="1">
        <v>36892</v>
      </c>
    </row>
    <row r="54940" spans="1:10" x14ac:dyDescent="0.25">
      <c r="A54940" t="s">
        <v>188358</v>
      </c>
      <c r="B54940" t="s">
        <v>188359</v>
      </c>
      <c r="C54940" t="s">
        <v>188360</v>
      </c>
      <c r="D54940" t="s">
        <v>188361</v>
      </c>
      <c r="E54940" t="s">
        <v>14</v>
      </c>
      <c r="F54940" t="s">
        <v>123</v>
      </c>
      <c r="G54940" t="s">
        <v>124</v>
      </c>
      <c r="H54940" t="s">
        <v>125</v>
      </c>
      <c r="I54940" t="s">
        <v>125</v>
      </c>
      <c r="J54940" s="1">
        <v>40371</v>
      </c>
    </row>
    <row r="54941" spans="1:10" x14ac:dyDescent="0.25">
      <c r="A54941" t="s">
        <v>188362</v>
      </c>
      <c r="B54941" t="s">
        <v>188363</v>
      </c>
      <c r="C54941" t="s">
        <v>188364</v>
      </c>
      <c r="D54941" t="s">
        <v>2474</v>
      </c>
      <c r="E54941" t="s">
        <v>14</v>
      </c>
      <c r="F54941" t="s">
        <v>217</v>
      </c>
      <c r="G54941">
        <v>7</v>
      </c>
      <c r="H54941" t="s">
        <v>4950</v>
      </c>
      <c r="I54941" t="s">
        <v>188365</v>
      </c>
      <c r="J54941" s="1">
        <v>36526</v>
      </c>
    </row>
    <row r="54942" spans="1:10" x14ac:dyDescent="0.25">
      <c r="A54942" t="s">
        <v>188366</v>
      </c>
      <c r="B54942" t="s">
        <v>188367</v>
      </c>
      <c r="C54942" t="s">
        <v>188368</v>
      </c>
      <c r="D54942" t="s">
        <v>11863</v>
      </c>
      <c r="E54942" t="s">
        <v>14</v>
      </c>
      <c r="F54942" t="s">
        <v>21</v>
      </c>
      <c r="G54942" t="s">
        <v>1006</v>
      </c>
      <c r="H54942" t="s">
        <v>1007</v>
      </c>
      <c r="I54942" t="s">
        <v>2585</v>
      </c>
    </row>
    <row r="54943" spans="1:10" x14ac:dyDescent="0.25">
      <c r="A54943" t="s">
        <v>188369</v>
      </c>
      <c r="B54943" t="s">
        <v>188370</v>
      </c>
      <c r="C54943" t="s">
        <v>188371</v>
      </c>
      <c r="D54943" t="s">
        <v>188372</v>
      </c>
      <c r="E54943" t="s">
        <v>14</v>
      </c>
      <c r="F54943" t="s">
        <v>21</v>
      </c>
      <c r="G54943" t="s">
        <v>101</v>
      </c>
      <c r="H54943" t="s">
        <v>102</v>
      </c>
      <c r="I54943" t="s">
        <v>103</v>
      </c>
    </row>
    <row r="54944" spans="1:10" x14ac:dyDescent="0.25">
      <c r="A54944" t="s">
        <v>188373</v>
      </c>
      <c r="B54944" t="s">
        <v>188374</v>
      </c>
      <c r="C54944" t="s">
        <v>188375</v>
      </c>
      <c r="D54944" t="s">
        <v>188376</v>
      </c>
      <c r="E54944" t="s">
        <v>14</v>
      </c>
      <c r="F54944" t="s">
        <v>21</v>
      </c>
      <c r="G54944" t="s">
        <v>59</v>
      </c>
      <c r="H54944" t="s">
        <v>1216</v>
      </c>
      <c r="I54944" t="s">
        <v>3043</v>
      </c>
    </row>
    <row r="54945" spans="1:10" x14ac:dyDescent="0.25">
      <c r="A54945" t="s">
        <v>188377</v>
      </c>
      <c r="B54945" t="s">
        <v>188378</v>
      </c>
      <c r="C54945" t="s">
        <v>188379</v>
      </c>
      <c r="D54945" t="s">
        <v>89</v>
      </c>
      <c r="E54945" t="s">
        <v>14</v>
      </c>
      <c r="F54945" t="s">
        <v>21</v>
      </c>
      <c r="G54945" t="s">
        <v>785</v>
      </c>
      <c r="H54945" t="s">
        <v>18175</v>
      </c>
      <c r="I54945" t="s">
        <v>101910</v>
      </c>
      <c r="J54945" s="1">
        <v>39083</v>
      </c>
    </row>
    <row r="54946" spans="1:10" x14ac:dyDescent="0.25">
      <c r="A54946" t="s">
        <v>188380</v>
      </c>
      <c r="B54946" t="s">
        <v>188381</v>
      </c>
      <c r="E54946" t="s">
        <v>14</v>
      </c>
      <c r="F54946" t="s">
        <v>21</v>
      </c>
      <c r="G54946" t="s">
        <v>130</v>
      </c>
      <c r="H54946" t="s">
        <v>131</v>
      </c>
      <c r="I54946" t="s">
        <v>1109</v>
      </c>
    </row>
    <row r="54947" spans="1:10" x14ac:dyDescent="0.25">
      <c r="A54947" t="s">
        <v>188382</v>
      </c>
      <c r="B54947" t="s">
        <v>188383</v>
      </c>
      <c r="D54947" t="s">
        <v>172066</v>
      </c>
      <c r="E54947" t="s">
        <v>14</v>
      </c>
      <c r="F54947" t="s">
        <v>21</v>
      </c>
      <c r="G54947" t="s">
        <v>281</v>
      </c>
      <c r="H54947" t="s">
        <v>573</v>
      </c>
      <c r="I54947" t="s">
        <v>573</v>
      </c>
      <c r="J54947" s="1">
        <v>40002</v>
      </c>
    </row>
    <row r="54948" spans="1:10" x14ac:dyDescent="0.25">
      <c r="A54948" t="s">
        <v>188384</v>
      </c>
      <c r="B54948" t="s">
        <v>188385</v>
      </c>
      <c r="C54948" t="s">
        <v>188386</v>
      </c>
      <c r="D54948" t="s">
        <v>51</v>
      </c>
      <c r="E54948" t="s">
        <v>14</v>
      </c>
      <c r="F54948" t="s">
        <v>21</v>
      </c>
      <c r="G54948" t="s">
        <v>153</v>
      </c>
      <c r="H54948" t="s">
        <v>239</v>
      </c>
      <c r="I54948" t="s">
        <v>322</v>
      </c>
      <c r="J54948" s="1">
        <v>34335</v>
      </c>
    </row>
    <row r="54949" spans="1:10" x14ac:dyDescent="0.25">
      <c r="A54949" t="s">
        <v>188387</v>
      </c>
      <c r="B54949" t="s">
        <v>188388</v>
      </c>
      <c r="C54949" t="s">
        <v>188389</v>
      </c>
      <c r="D54949" t="s">
        <v>188390</v>
      </c>
      <c r="E54949" t="s">
        <v>14</v>
      </c>
      <c r="F54949" t="s">
        <v>453</v>
      </c>
      <c r="G54949">
        <v>48</v>
      </c>
      <c r="H54949" t="s">
        <v>454</v>
      </c>
      <c r="I54949" t="s">
        <v>454</v>
      </c>
      <c r="J54949" s="1">
        <v>41456</v>
      </c>
    </row>
    <row r="54950" spans="1:10" x14ac:dyDescent="0.25">
      <c r="A54950" t="s">
        <v>188391</v>
      </c>
      <c r="B54950" t="s">
        <v>188392</v>
      </c>
      <c r="C54950" t="s">
        <v>188393</v>
      </c>
      <c r="D54950" t="s">
        <v>45</v>
      </c>
      <c r="E54950" t="s">
        <v>14</v>
      </c>
      <c r="F54950" t="s">
        <v>21</v>
      </c>
      <c r="G54950" t="s">
        <v>281</v>
      </c>
      <c r="H54950" t="s">
        <v>1025</v>
      </c>
      <c r="I54950" t="s">
        <v>1025</v>
      </c>
      <c r="J54950" s="1">
        <v>35065</v>
      </c>
    </row>
    <row r="54951" spans="1:10" x14ac:dyDescent="0.25">
      <c r="A54951" t="s">
        <v>188394</v>
      </c>
      <c r="B54951" t="s">
        <v>188395</v>
      </c>
      <c r="C54951" t="s">
        <v>188396</v>
      </c>
      <c r="D54951" t="s">
        <v>188397</v>
      </c>
      <c r="E54951" t="s">
        <v>14</v>
      </c>
      <c r="F54951" t="s">
        <v>21</v>
      </c>
      <c r="G54951" t="s">
        <v>260</v>
      </c>
      <c r="H54951" t="s">
        <v>261</v>
      </c>
      <c r="I54951" t="s">
        <v>261</v>
      </c>
      <c r="J54951" s="1">
        <v>41623</v>
      </c>
    </row>
    <row r="54952" spans="1:10" x14ac:dyDescent="0.25">
      <c r="A54952" t="s">
        <v>188398</v>
      </c>
      <c r="B54952" t="s">
        <v>188399</v>
      </c>
      <c r="C54952" t="s">
        <v>188400</v>
      </c>
      <c r="D54952" t="s">
        <v>38</v>
      </c>
      <c r="E54952" t="s">
        <v>14</v>
      </c>
      <c r="F54952" t="s">
        <v>21</v>
      </c>
      <c r="G54952" t="s">
        <v>59</v>
      </c>
      <c r="H54952" t="s">
        <v>60</v>
      </c>
      <c r="I54952" t="s">
        <v>61</v>
      </c>
      <c r="J54952" s="1">
        <v>36161</v>
      </c>
    </row>
    <row r="54953" spans="1:10" x14ac:dyDescent="0.25">
      <c r="A54953" t="s">
        <v>188401</v>
      </c>
      <c r="B54953" t="s">
        <v>188327</v>
      </c>
      <c r="C54953" t="s">
        <v>188402</v>
      </c>
      <c r="D54953" t="s">
        <v>188403</v>
      </c>
      <c r="E54953" t="s">
        <v>14</v>
      </c>
      <c r="F54953" t="s">
        <v>21</v>
      </c>
      <c r="G54953" t="s">
        <v>59</v>
      </c>
      <c r="H54953" t="s">
        <v>60</v>
      </c>
      <c r="I54953" t="s">
        <v>601</v>
      </c>
      <c r="J54953" s="1">
        <v>41283</v>
      </c>
    </row>
    <row r="54954" spans="1:10" x14ac:dyDescent="0.25">
      <c r="A54954" t="s">
        <v>188404</v>
      </c>
      <c r="B54954" t="s">
        <v>188405</v>
      </c>
      <c r="C54954" t="s">
        <v>188406</v>
      </c>
      <c r="D54954" t="s">
        <v>149389</v>
      </c>
      <c r="E54954" t="s">
        <v>14</v>
      </c>
      <c r="F54954" t="s">
        <v>21</v>
      </c>
      <c r="G54954" t="s">
        <v>281</v>
      </c>
      <c r="H54954" t="s">
        <v>573</v>
      </c>
      <c r="I54954" t="s">
        <v>573</v>
      </c>
      <c r="J54954" s="1">
        <v>40437</v>
      </c>
    </row>
    <row r="54955" spans="1:10" x14ac:dyDescent="0.25">
      <c r="A54955" t="s">
        <v>188407</v>
      </c>
      <c r="B54955" t="s">
        <v>188408</v>
      </c>
      <c r="C54955" t="s">
        <v>188409</v>
      </c>
      <c r="D54955" t="s">
        <v>188410</v>
      </c>
      <c r="E54955" t="s">
        <v>14</v>
      </c>
      <c r="J54955" s="1">
        <v>40909</v>
      </c>
    </row>
    <row r="54956" spans="1:10" x14ac:dyDescent="0.25">
      <c r="A54956" t="s">
        <v>188411</v>
      </c>
      <c r="B54956" t="s">
        <v>188412</v>
      </c>
      <c r="C54956" t="s">
        <v>188413</v>
      </c>
      <c r="D54956" t="s">
        <v>188414</v>
      </c>
      <c r="E54956" t="s">
        <v>202</v>
      </c>
      <c r="F54956" t="s">
        <v>21</v>
      </c>
      <c r="G54956" t="s">
        <v>137</v>
      </c>
      <c r="H54956" t="s">
        <v>138</v>
      </c>
      <c r="I54956" t="s">
        <v>138</v>
      </c>
      <c r="J54956" s="1">
        <v>39083</v>
      </c>
    </row>
    <row r="54957" spans="1:10" x14ac:dyDescent="0.25">
      <c r="A54957" t="s">
        <v>188415</v>
      </c>
      <c r="B54957" t="s">
        <v>188416</v>
      </c>
      <c r="C54957" t="s">
        <v>188417</v>
      </c>
      <c r="D54957" t="s">
        <v>38</v>
      </c>
      <c r="E54957" t="s">
        <v>14</v>
      </c>
      <c r="F54957" t="s">
        <v>694</v>
      </c>
      <c r="G54957">
        <v>5</v>
      </c>
      <c r="H54957" t="s">
        <v>695</v>
      </c>
      <c r="I54957" t="s">
        <v>11454</v>
      </c>
      <c r="J54957" s="1">
        <v>41275</v>
      </c>
    </row>
    <row r="54958" spans="1:10" x14ac:dyDescent="0.25">
      <c r="A54958" t="s">
        <v>188418</v>
      </c>
      <c r="B54958" t="s">
        <v>188419</v>
      </c>
      <c r="C54958" t="s">
        <v>188420</v>
      </c>
      <c r="D54958" t="s">
        <v>3792</v>
      </c>
      <c r="E54958" t="s">
        <v>14</v>
      </c>
      <c r="F54958" t="s">
        <v>21</v>
      </c>
      <c r="G54958" t="s">
        <v>137</v>
      </c>
      <c r="H54958" t="s">
        <v>138</v>
      </c>
      <c r="I54958" t="s">
        <v>138</v>
      </c>
      <c r="J54958" s="1">
        <v>41275</v>
      </c>
    </row>
    <row r="54959" spans="1:10" x14ac:dyDescent="0.25">
      <c r="A54959" t="s">
        <v>188421</v>
      </c>
      <c r="B54959" t="s">
        <v>188422</v>
      </c>
      <c r="D54959" t="s">
        <v>188423</v>
      </c>
      <c r="E54959" t="s">
        <v>684</v>
      </c>
      <c r="F54959" t="s">
        <v>21</v>
      </c>
      <c r="G54959" t="s">
        <v>59</v>
      </c>
      <c r="H54959" t="s">
        <v>4634</v>
      </c>
      <c r="I54959" t="s">
        <v>4634</v>
      </c>
    </row>
    <row r="54960" spans="1:10" x14ac:dyDescent="0.25">
      <c r="A54960" t="s">
        <v>188424</v>
      </c>
      <c r="B54960" t="s">
        <v>188425</v>
      </c>
      <c r="C54960" t="s">
        <v>188426</v>
      </c>
      <c r="D54960" t="s">
        <v>68457</v>
      </c>
      <c r="E54960" t="s">
        <v>14</v>
      </c>
      <c r="F54960" t="s">
        <v>21</v>
      </c>
      <c r="G54960" t="s">
        <v>59</v>
      </c>
      <c r="H54960" t="s">
        <v>4400</v>
      </c>
      <c r="I54960" t="s">
        <v>5924</v>
      </c>
      <c r="J54960" s="1">
        <v>39114</v>
      </c>
    </row>
    <row r="54961" spans="1:10" x14ac:dyDescent="0.25">
      <c r="A54961" t="s">
        <v>188427</v>
      </c>
      <c r="B54961" t="s">
        <v>188428</v>
      </c>
      <c r="C54961" t="s">
        <v>188429</v>
      </c>
      <c r="D54961" t="s">
        <v>38</v>
      </c>
      <c r="E54961" t="s">
        <v>14</v>
      </c>
      <c r="F54961" t="s">
        <v>21</v>
      </c>
      <c r="G54961" t="s">
        <v>137</v>
      </c>
      <c r="H54961" t="s">
        <v>138</v>
      </c>
      <c r="I54961" t="s">
        <v>138</v>
      </c>
      <c r="J54961" s="1">
        <v>40179</v>
      </c>
    </row>
    <row r="54962" spans="1:10" x14ac:dyDescent="0.25">
      <c r="A54962" t="s">
        <v>188430</v>
      </c>
      <c r="B54962" t="s">
        <v>188431</v>
      </c>
      <c r="C54962" t="s">
        <v>188432</v>
      </c>
      <c r="D54962" t="s">
        <v>38</v>
      </c>
      <c r="E54962" t="s">
        <v>14</v>
      </c>
      <c r="F54962" t="s">
        <v>21</v>
      </c>
      <c r="G54962" t="s">
        <v>425</v>
      </c>
      <c r="H54962" t="s">
        <v>1745</v>
      </c>
      <c r="I54962" t="s">
        <v>1746</v>
      </c>
    </row>
    <row r="54963" spans="1:10" x14ac:dyDescent="0.25">
      <c r="A54963" t="s">
        <v>188433</v>
      </c>
      <c r="B54963" t="s">
        <v>188434</v>
      </c>
      <c r="C54963" t="s">
        <v>188435</v>
      </c>
      <c r="D54963" t="s">
        <v>188436</v>
      </c>
      <c r="E54963" t="s">
        <v>14</v>
      </c>
    </row>
    <row r="54964" spans="1:10" x14ac:dyDescent="0.25">
      <c r="A54964" t="s">
        <v>188437</v>
      </c>
      <c r="B54964" t="s">
        <v>188438</v>
      </c>
      <c r="C54964" t="s">
        <v>188439</v>
      </c>
      <c r="E54964" t="s">
        <v>14</v>
      </c>
      <c r="F54964" t="s">
        <v>21</v>
      </c>
      <c r="G54964" t="s">
        <v>59</v>
      </c>
      <c r="H54964" t="s">
        <v>60</v>
      </c>
      <c r="I54964" t="s">
        <v>1397</v>
      </c>
    </row>
    <row r="54965" spans="1:10" x14ac:dyDescent="0.25">
      <c r="A54965" t="s">
        <v>188440</v>
      </c>
      <c r="B54965" t="s">
        <v>188441</v>
      </c>
      <c r="C54965" t="s">
        <v>188442</v>
      </c>
      <c r="D54965" t="s">
        <v>188443</v>
      </c>
      <c r="E54965" t="s">
        <v>14</v>
      </c>
      <c r="F54965" t="s">
        <v>21</v>
      </c>
      <c r="G54965" t="s">
        <v>59</v>
      </c>
      <c r="H54965" t="s">
        <v>60</v>
      </c>
      <c r="I54965" t="s">
        <v>66</v>
      </c>
      <c r="J54965" s="1">
        <v>39814</v>
      </c>
    </row>
    <row r="54966" spans="1:10" x14ac:dyDescent="0.25">
      <c r="A54966" t="s">
        <v>188444</v>
      </c>
      <c r="B54966" t="s">
        <v>188445</v>
      </c>
      <c r="C54966" t="s">
        <v>188446</v>
      </c>
      <c r="D54966" t="s">
        <v>188447</v>
      </c>
      <c r="E54966" t="s">
        <v>14</v>
      </c>
      <c r="F54966" t="s">
        <v>24939</v>
      </c>
      <c r="G54966">
        <v>2</v>
      </c>
      <c r="H54966" t="s">
        <v>20893</v>
      </c>
      <c r="I54966" t="s">
        <v>20893</v>
      </c>
    </row>
    <row r="54967" spans="1:10" x14ac:dyDescent="0.25">
      <c r="A54967" t="s">
        <v>188448</v>
      </c>
      <c r="B54967" t="s">
        <v>188449</v>
      </c>
      <c r="C54967" t="s">
        <v>188450</v>
      </c>
      <c r="E54967" t="s">
        <v>14</v>
      </c>
      <c r="J54967" s="1">
        <v>41640</v>
      </c>
    </row>
    <row r="54968" spans="1:10" x14ac:dyDescent="0.25">
      <c r="A54968" t="s">
        <v>188451</v>
      </c>
      <c r="B54968" t="s">
        <v>188452</v>
      </c>
      <c r="C54968" t="s">
        <v>188453</v>
      </c>
      <c r="D54968" t="s">
        <v>419</v>
      </c>
      <c r="E54968" t="s">
        <v>14</v>
      </c>
      <c r="F54968" t="s">
        <v>21</v>
      </c>
      <c r="G54968" t="s">
        <v>101</v>
      </c>
      <c r="H54968" t="s">
        <v>102</v>
      </c>
      <c r="I54968" t="s">
        <v>5330</v>
      </c>
      <c r="J54968" s="1">
        <v>39815</v>
      </c>
    </row>
    <row r="54969" spans="1:10" x14ac:dyDescent="0.25">
      <c r="A54969" t="s">
        <v>188454</v>
      </c>
      <c r="B54969" t="s">
        <v>188455</v>
      </c>
      <c r="C54969" t="s">
        <v>188456</v>
      </c>
      <c r="D54969" t="s">
        <v>32</v>
      </c>
      <c r="E54969" t="s">
        <v>14</v>
      </c>
      <c r="F54969" t="s">
        <v>21</v>
      </c>
      <c r="G54969" t="s">
        <v>59</v>
      </c>
      <c r="H54969" t="s">
        <v>60</v>
      </c>
      <c r="I54969" t="s">
        <v>66</v>
      </c>
      <c r="J54969" s="1">
        <v>40544</v>
      </c>
    </row>
    <row r="54970" spans="1:10" x14ac:dyDescent="0.25">
      <c r="A54970" t="s">
        <v>188457</v>
      </c>
      <c r="B54970" t="s">
        <v>188458</v>
      </c>
      <c r="C54970" t="s">
        <v>188459</v>
      </c>
      <c r="D54970" t="s">
        <v>1914</v>
      </c>
      <c r="E54970" t="s">
        <v>202</v>
      </c>
      <c r="F54970" t="s">
        <v>453</v>
      </c>
    </row>
    <row r="54971" spans="1:10" x14ac:dyDescent="0.25">
      <c r="A54971" t="s">
        <v>188460</v>
      </c>
      <c r="B54971" t="s">
        <v>188458</v>
      </c>
      <c r="E54971" t="s">
        <v>202</v>
      </c>
    </row>
    <row r="54972" spans="1:10" x14ac:dyDescent="0.25">
      <c r="A54972" t="s">
        <v>188461</v>
      </c>
      <c r="B54972" t="s">
        <v>188462</v>
      </c>
      <c r="D54972" t="s">
        <v>243</v>
      </c>
      <c r="E54972" t="s">
        <v>14</v>
      </c>
      <c r="F54972" t="s">
        <v>21</v>
      </c>
      <c r="G54972" t="s">
        <v>84</v>
      </c>
      <c r="H54972" t="s">
        <v>584</v>
      </c>
      <c r="I54972" t="s">
        <v>584</v>
      </c>
      <c r="J54972" s="1">
        <v>41764</v>
      </c>
    </row>
    <row r="54973" spans="1:10" x14ac:dyDescent="0.25">
      <c r="A54973" t="s">
        <v>188463</v>
      </c>
      <c r="B54973" t="s">
        <v>188464</v>
      </c>
      <c r="C54973" t="s">
        <v>188465</v>
      </c>
      <c r="D54973" t="s">
        <v>38</v>
      </c>
      <c r="E54973" t="s">
        <v>108</v>
      </c>
      <c r="F54973" t="s">
        <v>21</v>
      </c>
      <c r="G54973" t="s">
        <v>1229</v>
      </c>
      <c r="H54973" t="s">
        <v>1230</v>
      </c>
      <c r="I54973" t="s">
        <v>6201</v>
      </c>
      <c r="J54973" s="1">
        <v>33604</v>
      </c>
    </row>
    <row r="54974" spans="1:10" x14ac:dyDescent="0.25">
      <c r="A54974" t="s">
        <v>188466</v>
      </c>
      <c r="B54974" t="s">
        <v>188467</v>
      </c>
      <c r="C54974" t="s">
        <v>188468</v>
      </c>
      <c r="D54974" t="s">
        <v>111780</v>
      </c>
      <c r="E54974" t="s">
        <v>202</v>
      </c>
      <c r="F54974" t="s">
        <v>474</v>
      </c>
      <c r="H54974" t="s">
        <v>475</v>
      </c>
      <c r="I54974" t="s">
        <v>475</v>
      </c>
      <c r="J54974" s="1">
        <v>39873</v>
      </c>
    </row>
    <row r="54975" spans="1:10" x14ac:dyDescent="0.25">
      <c r="A54975" t="s">
        <v>188469</v>
      </c>
      <c r="B54975" t="s">
        <v>188470</v>
      </c>
      <c r="C54975" t="s">
        <v>188471</v>
      </c>
      <c r="D54975" t="s">
        <v>1379</v>
      </c>
      <c r="E54975" t="s">
        <v>202</v>
      </c>
      <c r="F54975" t="s">
        <v>21</v>
      </c>
      <c r="G54975" t="s">
        <v>59</v>
      </c>
      <c r="H54975" t="s">
        <v>60</v>
      </c>
      <c r="I54975" t="s">
        <v>1098</v>
      </c>
    </row>
    <row r="54976" spans="1:10" x14ac:dyDescent="0.25">
      <c r="A54976" t="s">
        <v>188472</v>
      </c>
      <c r="B54976" t="s">
        <v>188473</v>
      </c>
      <c r="C54976" t="s">
        <v>188474</v>
      </c>
      <c r="D54976" t="s">
        <v>188475</v>
      </c>
      <c r="E54976" t="s">
        <v>14</v>
      </c>
      <c r="J54976" s="1">
        <v>41072</v>
      </c>
    </row>
    <row r="54977" spans="1:10" x14ac:dyDescent="0.25">
      <c r="A54977" t="s">
        <v>188476</v>
      </c>
      <c r="B54977" t="s">
        <v>188477</v>
      </c>
      <c r="C54977" t="s">
        <v>188478</v>
      </c>
      <c r="D54977" t="s">
        <v>13</v>
      </c>
      <c r="E54977" t="s">
        <v>14</v>
      </c>
      <c r="F54977" t="s">
        <v>21</v>
      </c>
      <c r="G54977" t="s">
        <v>1006</v>
      </c>
      <c r="H54977" t="s">
        <v>1007</v>
      </c>
      <c r="I54977" t="s">
        <v>1007</v>
      </c>
    </row>
    <row r="54978" spans="1:10" x14ac:dyDescent="0.25">
      <c r="A54978" t="s">
        <v>188479</v>
      </c>
      <c r="B54978" t="s">
        <v>188480</v>
      </c>
      <c r="C54978" t="s">
        <v>188481</v>
      </c>
      <c r="D54978" t="s">
        <v>1311</v>
      </c>
      <c r="E54978" t="s">
        <v>14</v>
      </c>
    </row>
    <row r="54979" spans="1:10" x14ac:dyDescent="0.25">
      <c r="A54979" t="s">
        <v>188482</v>
      </c>
      <c r="B54979" t="s">
        <v>188483</v>
      </c>
      <c r="C54979" t="s">
        <v>188484</v>
      </c>
      <c r="D54979" t="s">
        <v>188485</v>
      </c>
      <c r="E54979" t="s">
        <v>202</v>
      </c>
      <c r="J54979" s="1">
        <v>42014</v>
      </c>
    </row>
    <row r="54980" spans="1:10" x14ac:dyDescent="0.25">
      <c r="A54980" t="s">
        <v>188486</v>
      </c>
      <c r="B54980" t="s">
        <v>188487</v>
      </c>
      <c r="C54980" t="s">
        <v>188488</v>
      </c>
      <c r="D54980" t="s">
        <v>38</v>
      </c>
      <c r="E54980" t="s">
        <v>108</v>
      </c>
      <c r="F54980" t="s">
        <v>21</v>
      </c>
      <c r="G54980" t="s">
        <v>153</v>
      </c>
      <c r="H54980" t="s">
        <v>239</v>
      </c>
      <c r="I54980" t="s">
        <v>240</v>
      </c>
      <c r="J54980" s="1">
        <v>37622</v>
      </c>
    </row>
    <row r="54981" spans="1:10" x14ac:dyDescent="0.25">
      <c r="A54981" t="s">
        <v>188489</v>
      </c>
      <c r="B54981" t="s">
        <v>188490</v>
      </c>
      <c r="C54981" t="s">
        <v>188491</v>
      </c>
      <c r="D54981" t="s">
        <v>2765</v>
      </c>
      <c r="E54981" t="s">
        <v>14</v>
      </c>
      <c r="F54981" t="s">
        <v>3314</v>
      </c>
      <c r="G54981">
        <v>14</v>
      </c>
      <c r="H54981" t="s">
        <v>6208</v>
      </c>
      <c r="I54981" t="s">
        <v>6208</v>
      </c>
      <c r="J54981" s="1">
        <v>40909</v>
      </c>
    </row>
    <row r="54982" spans="1:10" x14ac:dyDescent="0.25">
      <c r="A54982" t="s">
        <v>188492</v>
      </c>
      <c r="B54982" t="s">
        <v>188493</v>
      </c>
      <c r="C54982" t="s">
        <v>188494</v>
      </c>
      <c r="D54982" t="s">
        <v>259</v>
      </c>
      <c r="E54982" t="s">
        <v>108</v>
      </c>
      <c r="F54982" t="s">
        <v>160</v>
      </c>
      <c r="G54982" t="s">
        <v>161</v>
      </c>
      <c r="H54982" t="s">
        <v>17655</v>
      </c>
      <c r="I54982" t="s">
        <v>17655</v>
      </c>
    </row>
    <row r="54983" spans="1:10" x14ac:dyDescent="0.25">
      <c r="A54983" t="s">
        <v>188495</v>
      </c>
      <c r="B54983" t="s">
        <v>188496</v>
      </c>
      <c r="C54983" t="s">
        <v>188497</v>
      </c>
      <c r="D54983" t="s">
        <v>188498</v>
      </c>
      <c r="E54983" t="s">
        <v>14</v>
      </c>
      <c r="F54983" t="s">
        <v>160</v>
      </c>
      <c r="G54983" t="s">
        <v>5596</v>
      </c>
      <c r="H54983" t="s">
        <v>1224</v>
      </c>
      <c r="I54983" t="s">
        <v>188499</v>
      </c>
      <c r="J54983" s="1">
        <v>39479</v>
      </c>
    </row>
    <row r="54984" spans="1:10" x14ac:dyDescent="0.25">
      <c r="A54984" t="s">
        <v>188500</v>
      </c>
      <c r="B54984" t="s">
        <v>188501</v>
      </c>
      <c r="C54984" t="s">
        <v>188502</v>
      </c>
      <c r="D54984" t="s">
        <v>65</v>
      </c>
      <c r="E54984" t="s">
        <v>108</v>
      </c>
      <c r="F54984" t="s">
        <v>160</v>
      </c>
      <c r="G54984" t="s">
        <v>161</v>
      </c>
      <c r="H54984" t="s">
        <v>162</v>
      </c>
      <c r="I54984" t="s">
        <v>162</v>
      </c>
      <c r="J54984" s="1">
        <v>37987</v>
      </c>
    </row>
    <row r="54985" spans="1:10" x14ac:dyDescent="0.25">
      <c r="A54985" t="s">
        <v>188503</v>
      </c>
      <c r="B54985" t="s">
        <v>188504</v>
      </c>
      <c r="C54985" t="s">
        <v>188505</v>
      </c>
      <c r="D54985" t="s">
        <v>188506</v>
      </c>
      <c r="E54985" t="s">
        <v>14</v>
      </c>
      <c r="F54985" t="s">
        <v>361</v>
      </c>
      <c r="G54985">
        <v>26</v>
      </c>
      <c r="H54985" t="s">
        <v>362</v>
      </c>
      <c r="I54985" t="s">
        <v>362</v>
      </c>
      <c r="J54985" s="1">
        <v>39417</v>
      </c>
    </row>
    <row r="54986" spans="1:10" x14ac:dyDescent="0.25">
      <c r="A54986" t="s">
        <v>188507</v>
      </c>
      <c r="B54986" t="s">
        <v>188508</v>
      </c>
      <c r="C54986" t="s">
        <v>188509</v>
      </c>
      <c r="D54986" t="s">
        <v>188510</v>
      </c>
      <c r="E54986" t="s">
        <v>14</v>
      </c>
      <c r="F54986" t="s">
        <v>160</v>
      </c>
      <c r="G54986" t="s">
        <v>161</v>
      </c>
      <c r="H54986" t="s">
        <v>162</v>
      </c>
      <c r="I54986" t="s">
        <v>162</v>
      </c>
      <c r="J54986" s="1">
        <v>41548</v>
      </c>
    </row>
    <row r="54987" spans="1:10" x14ac:dyDescent="0.25">
      <c r="A54987" t="s">
        <v>188511</v>
      </c>
      <c r="B54987" t="s">
        <v>188512</v>
      </c>
      <c r="C54987" t="s">
        <v>188513</v>
      </c>
      <c r="D54987" t="s">
        <v>2190</v>
      </c>
      <c r="E54987" t="s">
        <v>14</v>
      </c>
      <c r="F54987" t="s">
        <v>361</v>
      </c>
      <c r="G54987">
        <v>26</v>
      </c>
      <c r="H54987" t="s">
        <v>362</v>
      </c>
      <c r="I54987" t="s">
        <v>362</v>
      </c>
      <c r="J54987" s="1">
        <v>40909</v>
      </c>
    </row>
    <row r="54988" spans="1:10" x14ac:dyDescent="0.25">
      <c r="A54988" t="s">
        <v>188514</v>
      </c>
      <c r="B54988" t="s">
        <v>188515</v>
      </c>
      <c r="C54988" t="s">
        <v>188516</v>
      </c>
      <c r="D54988" t="s">
        <v>65520</v>
      </c>
      <c r="E54988" t="s">
        <v>14</v>
      </c>
      <c r="F54988" t="s">
        <v>694</v>
      </c>
      <c r="G54988">
        <v>5</v>
      </c>
      <c r="H54988" t="s">
        <v>695</v>
      </c>
      <c r="I54988" t="s">
        <v>16656</v>
      </c>
      <c r="J54988" s="1">
        <v>40734</v>
      </c>
    </row>
    <row r="54989" spans="1:10" x14ac:dyDescent="0.25">
      <c r="A54989" t="s">
        <v>188517</v>
      </c>
      <c r="B54989" t="s">
        <v>188518</v>
      </c>
      <c r="C54989" t="s">
        <v>188519</v>
      </c>
      <c r="D54989" t="s">
        <v>188520</v>
      </c>
      <c r="E54989" t="s">
        <v>14</v>
      </c>
      <c r="F54989" t="s">
        <v>21</v>
      </c>
      <c r="G54989" t="s">
        <v>130</v>
      </c>
      <c r="H54989" t="s">
        <v>10657</v>
      </c>
      <c r="I54989" t="s">
        <v>11703</v>
      </c>
      <c r="J54989" s="1">
        <v>39814</v>
      </c>
    </row>
    <row r="54990" spans="1:10" x14ac:dyDescent="0.25">
      <c r="A54990" t="s">
        <v>188521</v>
      </c>
      <c r="B54990" t="s">
        <v>188522</v>
      </c>
      <c r="C54990" t="s">
        <v>188523</v>
      </c>
      <c r="D54990" t="s">
        <v>188524</v>
      </c>
      <c r="E54990" t="s">
        <v>14</v>
      </c>
      <c r="F54990" t="s">
        <v>21</v>
      </c>
      <c r="G54990" t="s">
        <v>1391</v>
      </c>
      <c r="H54990" t="s">
        <v>1392</v>
      </c>
      <c r="I54990" t="s">
        <v>1392</v>
      </c>
      <c r="J54990" s="1">
        <v>41129</v>
      </c>
    </row>
    <row r="54991" spans="1:10" x14ac:dyDescent="0.25">
      <c r="A54991" t="s">
        <v>188525</v>
      </c>
      <c r="B54991" t="s">
        <v>188526</v>
      </c>
      <c r="C54991" t="s">
        <v>188527</v>
      </c>
      <c r="D54991" t="s">
        <v>89</v>
      </c>
      <c r="E54991" t="s">
        <v>108</v>
      </c>
      <c r="F54991" t="s">
        <v>21</v>
      </c>
      <c r="G54991" t="s">
        <v>1229</v>
      </c>
      <c r="H54991" t="s">
        <v>1230</v>
      </c>
      <c r="I54991" t="s">
        <v>11027</v>
      </c>
      <c r="J54991" s="1">
        <v>39083</v>
      </c>
    </row>
    <row r="54992" spans="1:10" x14ac:dyDescent="0.25">
      <c r="A54992" t="s">
        <v>188528</v>
      </c>
      <c r="B54992" t="s">
        <v>188529</v>
      </c>
      <c r="C54992" t="s">
        <v>188530</v>
      </c>
      <c r="D54992" t="s">
        <v>38</v>
      </c>
      <c r="E54992" t="s">
        <v>14</v>
      </c>
      <c r="J54992" s="1">
        <v>41852</v>
      </c>
    </row>
    <row r="54993" spans="1:10" x14ac:dyDescent="0.25">
      <c r="A54993" t="s">
        <v>188531</v>
      </c>
      <c r="B54993" t="s">
        <v>188532</v>
      </c>
      <c r="C54993" t="s">
        <v>188533</v>
      </c>
      <c r="D54993" t="s">
        <v>188534</v>
      </c>
      <c r="E54993" t="s">
        <v>14</v>
      </c>
      <c r="F54993" t="s">
        <v>21</v>
      </c>
      <c r="G54993" t="s">
        <v>84</v>
      </c>
      <c r="H54993" t="s">
        <v>4198</v>
      </c>
      <c r="I54993" t="s">
        <v>13817</v>
      </c>
      <c r="J54993" s="1">
        <v>36165</v>
      </c>
    </row>
    <row r="54994" spans="1:10" x14ac:dyDescent="0.25">
      <c r="A54994" t="s">
        <v>188535</v>
      </c>
      <c r="B54994" t="s">
        <v>188536</v>
      </c>
      <c r="D54994" t="s">
        <v>188537</v>
      </c>
      <c r="E54994" t="s">
        <v>14</v>
      </c>
      <c r="F54994" t="s">
        <v>123</v>
      </c>
      <c r="G54994" t="s">
        <v>9912</v>
      </c>
      <c r="H54994" t="s">
        <v>9913</v>
      </c>
      <c r="I54994" t="s">
        <v>9913</v>
      </c>
      <c r="J54994" s="1">
        <v>36526</v>
      </c>
    </row>
    <row r="54995" spans="1:10" x14ac:dyDescent="0.25">
      <c r="A54995" t="s">
        <v>188538</v>
      </c>
      <c r="B54995" t="s">
        <v>188539</v>
      </c>
      <c r="C54995" t="s">
        <v>188540</v>
      </c>
      <c r="D54995" t="s">
        <v>51</v>
      </c>
      <c r="E54995" t="s">
        <v>202</v>
      </c>
      <c r="F54995" t="s">
        <v>21</v>
      </c>
      <c r="G54995" t="s">
        <v>639</v>
      </c>
      <c r="H54995" t="s">
        <v>640</v>
      </c>
      <c r="I54995" t="s">
        <v>640</v>
      </c>
    </row>
    <row r="54996" spans="1:10" x14ac:dyDescent="0.25">
      <c r="A54996" t="s">
        <v>188541</v>
      </c>
      <c r="B54996" t="s">
        <v>188542</v>
      </c>
      <c r="C54996" t="s">
        <v>188543</v>
      </c>
      <c r="D54996" t="s">
        <v>2817</v>
      </c>
      <c r="E54996" t="s">
        <v>14</v>
      </c>
      <c r="F54996" t="s">
        <v>21</v>
      </c>
      <c r="G54996" t="s">
        <v>203</v>
      </c>
      <c r="H54996" t="s">
        <v>204</v>
      </c>
      <c r="I54996" t="s">
        <v>204</v>
      </c>
      <c r="J54996" s="1">
        <v>39448</v>
      </c>
    </row>
    <row r="54997" spans="1:10" x14ac:dyDescent="0.25">
      <c r="A54997" t="s">
        <v>188544</v>
      </c>
      <c r="B54997" t="s">
        <v>188545</v>
      </c>
      <c r="C54997" t="s">
        <v>188546</v>
      </c>
      <c r="D54997" t="s">
        <v>32</v>
      </c>
      <c r="E54997" t="s">
        <v>14</v>
      </c>
      <c r="F54997" t="s">
        <v>21</v>
      </c>
      <c r="G54997" t="s">
        <v>59</v>
      </c>
      <c r="H54997" t="s">
        <v>1216</v>
      </c>
      <c r="I54997" t="s">
        <v>1216</v>
      </c>
      <c r="J54997" s="1">
        <v>35796</v>
      </c>
    </row>
    <row r="54998" spans="1:10" x14ac:dyDescent="0.25">
      <c r="A54998" t="s">
        <v>188547</v>
      </c>
      <c r="B54998" t="s">
        <v>188548</v>
      </c>
      <c r="C54998" t="s">
        <v>188549</v>
      </c>
      <c r="D54998" t="s">
        <v>188550</v>
      </c>
      <c r="E54998" t="s">
        <v>202</v>
      </c>
      <c r="F54998" t="s">
        <v>21</v>
      </c>
      <c r="G54998" t="s">
        <v>59</v>
      </c>
      <c r="H54998" t="s">
        <v>60</v>
      </c>
      <c r="I54998" t="s">
        <v>1098</v>
      </c>
      <c r="J54998" s="1">
        <v>41388</v>
      </c>
    </row>
    <row r="54999" spans="1:10" x14ac:dyDescent="0.25">
      <c r="A54999" t="s">
        <v>188551</v>
      </c>
      <c r="B54999" t="s">
        <v>188552</v>
      </c>
      <c r="C54999" t="s">
        <v>188553</v>
      </c>
      <c r="D54999" t="s">
        <v>1191</v>
      </c>
      <c r="E54999" t="s">
        <v>14</v>
      </c>
      <c r="F54999" t="s">
        <v>21</v>
      </c>
      <c r="G54999" t="s">
        <v>59</v>
      </c>
      <c r="H54999" t="s">
        <v>60</v>
      </c>
      <c r="I54999" t="s">
        <v>601</v>
      </c>
      <c r="J54999" s="1">
        <v>39753</v>
      </c>
    </row>
    <row r="55000" spans="1:10" x14ac:dyDescent="0.25">
      <c r="A55000" t="s">
        <v>188554</v>
      </c>
      <c r="B55000" t="s">
        <v>188555</v>
      </c>
      <c r="C55000" t="s">
        <v>188556</v>
      </c>
      <c r="D55000" t="s">
        <v>188557</v>
      </c>
      <c r="E55000" t="s">
        <v>14</v>
      </c>
      <c r="F55000" t="s">
        <v>21</v>
      </c>
      <c r="G55000" t="s">
        <v>59</v>
      </c>
      <c r="H55000" t="s">
        <v>60</v>
      </c>
      <c r="I55000" t="s">
        <v>601</v>
      </c>
      <c r="J55000" s="1">
        <v>41091</v>
      </c>
    </row>
    <row r="55001" spans="1:10" x14ac:dyDescent="0.25">
      <c r="A55001" t="s">
        <v>188558</v>
      </c>
      <c r="B55001" t="s">
        <v>188559</v>
      </c>
      <c r="C55001" t="s">
        <v>188560</v>
      </c>
      <c r="E55001" t="s">
        <v>14</v>
      </c>
      <c r="F55001" t="s">
        <v>21</v>
      </c>
      <c r="G55001" t="s">
        <v>425</v>
      </c>
      <c r="H55001" t="s">
        <v>6333</v>
      </c>
      <c r="I55001" t="s">
        <v>6333</v>
      </c>
    </row>
    <row r="55002" spans="1:10" x14ac:dyDescent="0.25">
      <c r="A55002" t="s">
        <v>188561</v>
      </c>
      <c r="B55002" t="s">
        <v>188562</v>
      </c>
      <c r="C55002" t="s">
        <v>188563</v>
      </c>
      <c r="D55002" t="s">
        <v>188564</v>
      </c>
      <c r="E55002" t="s">
        <v>14</v>
      </c>
      <c r="F55002" t="s">
        <v>694</v>
      </c>
      <c r="G55002">
        <v>5</v>
      </c>
      <c r="H55002" t="s">
        <v>695</v>
      </c>
      <c r="I55002" t="s">
        <v>695</v>
      </c>
    </row>
    <row r="55003" spans="1:10" x14ac:dyDescent="0.25">
      <c r="A55003" t="s">
        <v>188565</v>
      </c>
      <c r="B55003" t="s">
        <v>188566</v>
      </c>
      <c r="C55003" t="s">
        <v>188567</v>
      </c>
      <c r="D55003" t="s">
        <v>188568</v>
      </c>
      <c r="E55003" t="s">
        <v>14</v>
      </c>
      <c r="F55003" t="s">
        <v>160</v>
      </c>
      <c r="G55003" t="s">
        <v>161</v>
      </c>
      <c r="H55003" t="s">
        <v>162</v>
      </c>
      <c r="I55003" t="s">
        <v>162</v>
      </c>
      <c r="J55003" s="1">
        <v>41640</v>
      </c>
    </row>
    <row r="55004" spans="1:10" x14ac:dyDescent="0.25">
      <c r="A55004" t="s">
        <v>188569</v>
      </c>
      <c r="B55004" t="s">
        <v>188570</v>
      </c>
      <c r="C55004" t="s">
        <v>188571</v>
      </c>
      <c r="D55004" t="s">
        <v>38</v>
      </c>
      <c r="E55004" t="s">
        <v>14</v>
      </c>
      <c r="F55004" t="s">
        <v>21</v>
      </c>
      <c r="G55004" t="s">
        <v>59</v>
      </c>
      <c r="H55004" t="s">
        <v>60</v>
      </c>
      <c r="I55004" t="s">
        <v>66</v>
      </c>
      <c r="J55004" s="1">
        <v>41640</v>
      </c>
    </row>
    <row r="55005" spans="1:10" x14ac:dyDescent="0.25">
      <c r="A55005" t="s">
        <v>188572</v>
      </c>
      <c r="B55005" t="s">
        <v>188573</v>
      </c>
      <c r="C55005" t="s">
        <v>188574</v>
      </c>
      <c r="D55005" t="s">
        <v>6044</v>
      </c>
      <c r="E55005" t="s">
        <v>14</v>
      </c>
      <c r="F55005" t="s">
        <v>21</v>
      </c>
      <c r="G55005" t="s">
        <v>101</v>
      </c>
      <c r="H55005" t="s">
        <v>102</v>
      </c>
      <c r="I55005" t="s">
        <v>5330</v>
      </c>
    </row>
    <row r="55006" spans="1:10" x14ac:dyDescent="0.25">
      <c r="A55006" t="s">
        <v>188575</v>
      </c>
      <c r="B55006" t="s">
        <v>188576</v>
      </c>
      <c r="C55006" t="s">
        <v>188577</v>
      </c>
      <c r="D55006" t="s">
        <v>36286</v>
      </c>
      <c r="E55006" t="s">
        <v>14</v>
      </c>
      <c r="F55006" t="s">
        <v>21</v>
      </c>
      <c r="G55006" t="s">
        <v>480</v>
      </c>
      <c r="H55006" t="s">
        <v>17113</v>
      </c>
      <c r="I55006" t="s">
        <v>6938</v>
      </c>
    </row>
    <row r="55007" spans="1:10" x14ac:dyDescent="0.25">
      <c r="A55007" t="s">
        <v>188578</v>
      </c>
      <c r="B55007" t="s">
        <v>188579</v>
      </c>
      <c r="C55007" t="s">
        <v>188580</v>
      </c>
      <c r="D55007" t="s">
        <v>188581</v>
      </c>
      <c r="E55007" t="s">
        <v>14</v>
      </c>
      <c r="F55007" t="s">
        <v>4423</v>
      </c>
      <c r="G55007">
        <v>2</v>
      </c>
      <c r="H55007" t="s">
        <v>42705</v>
      </c>
      <c r="I55007" t="s">
        <v>42705</v>
      </c>
      <c r="J55007" s="1">
        <v>41275</v>
      </c>
    </row>
    <row r="55008" spans="1:10" x14ac:dyDescent="0.25">
      <c r="A55008" t="s">
        <v>188582</v>
      </c>
      <c r="B55008" t="s">
        <v>188583</v>
      </c>
      <c r="C55008" t="s">
        <v>188584</v>
      </c>
      <c r="D55008" t="s">
        <v>188585</v>
      </c>
      <c r="E55008" t="s">
        <v>14</v>
      </c>
      <c r="J55008" s="1">
        <v>41275</v>
      </c>
    </row>
    <row r="55009" spans="1:10" x14ac:dyDescent="0.25">
      <c r="A55009" t="s">
        <v>188586</v>
      </c>
      <c r="B55009" t="s">
        <v>188587</v>
      </c>
      <c r="C55009" t="s">
        <v>188588</v>
      </c>
      <c r="D55009" t="s">
        <v>188589</v>
      </c>
      <c r="E55009" t="s">
        <v>14</v>
      </c>
      <c r="F55009" t="s">
        <v>21</v>
      </c>
      <c r="G55009" t="s">
        <v>375</v>
      </c>
      <c r="H55009" t="s">
        <v>376</v>
      </c>
      <c r="I55009" t="s">
        <v>376</v>
      </c>
      <c r="J55009" s="1">
        <v>40544</v>
      </c>
    </row>
    <row r="55010" spans="1:10" x14ac:dyDescent="0.25">
      <c r="A55010" t="s">
        <v>188590</v>
      </c>
      <c r="B55010" t="s">
        <v>188591</v>
      </c>
      <c r="C55010" t="s">
        <v>188592</v>
      </c>
      <c r="D55010" t="s">
        <v>188593</v>
      </c>
      <c r="E55010" t="s">
        <v>14</v>
      </c>
      <c r="F55010" t="s">
        <v>21</v>
      </c>
      <c r="G55010" t="s">
        <v>59</v>
      </c>
      <c r="H55010" t="s">
        <v>4400</v>
      </c>
      <c r="I55010" t="s">
        <v>7560</v>
      </c>
      <c r="J55010" s="1">
        <v>37622</v>
      </c>
    </row>
    <row r="55011" spans="1:10" x14ac:dyDescent="0.25">
      <c r="A55011" t="s">
        <v>188594</v>
      </c>
      <c r="B55011" t="s">
        <v>188595</v>
      </c>
      <c r="C55011" t="s">
        <v>188596</v>
      </c>
      <c r="D55011" t="s">
        <v>188597</v>
      </c>
      <c r="E55011" t="s">
        <v>14</v>
      </c>
      <c r="F55011" t="s">
        <v>21</v>
      </c>
      <c r="G55011" t="s">
        <v>1325</v>
      </c>
      <c r="H55011" t="s">
        <v>1326</v>
      </c>
      <c r="I55011" t="s">
        <v>1326</v>
      </c>
    </row>
    <row r="55012" spans="1:10" x14ac:dyDescent="0.25">
      <c r="A55012" t="s">
        <v>188598</v>
      </c>
      <c r="B55012" t="s">
        <v>188599</v>
      </c>
      <c r="C55012" t="s">
        <v>188600</v>
      </c>
      <c r="D55012" t="s">
        <v>188601</v>
      </c>
      <c r="E55012" t="s">
        <v>202</v>
      </c>
      <c r="F55012" t="s">
        <v>21</v>
      </c>
      <c r="G55012" t="s">
        <v>59</v>
      </c>
      <c r="H55012" t="s">
        <v>60</v>
      </c>
      <c r="I55012" t="s">
        <v>66</v>
      </c>
      <c r="J55012" s="1">
        <v>41061</v>
      </c>
    </row>
    <row r="55013" spans="1:10" x14ac:dyDescent="0.25">
      <c r="A55013" t="s">
        <v>188602</v>
      </c>
      <c r="B55013" t="s">
        <v>188603</v>
      </c>
      <c r="C55013" t="s">
        <v>188604</v>
      </c>
      <c r="D55013" t="s">
        <v>171742</v>
      </c>
      <c r="E55013" t="s">
        <v>14</v>
      </c>
      <c r="F55013" t="s">
        <v>8001</v>
      </c>
      <c r="G55013">
        <v>1</v>
      </c>
      <c r="H55013" t="s">
        <v>8002</v>
      </c>
      <c r="I55013" t="s">
        <v>8002</v>
      </c>
      <c r="J55013" s="1">
        <v>40179</v>
      </c>
    </row>
    <row r="55014" spans="1:10" x14ac:dyDescent="0.25">
      <c r="A55014" t="s">
        <v>188605</v>
      </c>
      <c r="B55014" t="s">
        <v>188606</v>
      </c>
      <c r="D55014" t="s">
        <v>34687</v>
      </c>
      <c r="E55014" t="s">
        <v>14</v>
      </c>
    </row>
    <row r="55015" spans="1:10" x14ac:dyDescent="0.25">
      <c r="A55015" t="s">
        <v>188607</v>
      </c>
      <c r="B55015" t="s">
        <v>188608</v>
      </c>
      <c r="D55015" t="s">
        <v>188609</v>
      </c>
      <c r="E55015" t="s">
        <v>14</v>
      </c>
      <c r="F55015" t="s">
        <v>633</v>
      </c>
      <c r="G55015">
        <v>16</v>
      </c>
      <c r="H55015" t="s">
        <v>36603</v>
      </c>
      <c r="I55015" t="s">
        <v>36603</v>
      </c>
      <c r="J55015" s="1">
        <v>41988</v>
      </c>
    </row>
    <row r="55016" spans="1:10" x14ac:dyDescent="0.25">
      <c r="A55016" t="s">
        <v>188610</v>
      </c>
      <c r="B55016" t="s">
        <v>188611</v>
      </c>
      <c r="D55016" t="s">
        <v>112</v>
      </c>
      <c r="E55016" t="s">
        <v>14</v>
      </c>
      <c r="F55016" t="s">
        <v>21</v>
      </c>
      <c r="G55016" t="s">
        <v>1075</v>
      </c>
      <c r="H55016" t="s">
        <v>6151</v>
      </c>
      <c r="I55016" t="s">
        <v>6151</v>
      </c>
      <c r="J55016" s="1">
        <v>41955</v>
      </c>
    </row>
    <row r="55017" spans="1:10" x14ac:dyDescent="0.25">
      <c r="A55017" t="s">
        <v>188612</v>
      </c>
      <c r="B55017" t="s">
        <v>188613</v>
      </c>
      <c r="C55017" t="s">
        <v>188614</v>
      </c>
      <c r="D55017" t="s">
        <v>70</v>
      </c>
      <c r="E55017" t="s">
        <v>14</v>
      </c>
    </row>
    <row r="55018" spans="1:10" x14ac:dyDescent="0.25">
      <c r="A55018" t="s">
        <v>188615</v>
      </c>
      <c r="B55018" t="s">
        <v>188616</v>
      </c>
      <c r="C55018" t="s">
        <v>188617</v>
      </c>
      <c r="D55018" t="s">
        <v>112</v>
      </c>
      <c r="E55018" t="s">
        <v>14</v>
      </c>
      <c r="F55018" t="s">
        <v>21</v>
      </c>
      <c r="G55018" t="s">
        <v>1234</v>
      </c>
      <c r="H55018" t="s">
        <v>2102</v>
      </c>
      <c r="I55018" t="s">
        <v>23772</v>
      </c>
      <c r="J55018" s="1">
        <v>41291</v>
      </c>
    </row>
    <row r="55019" spans="1:10" x14ac:dyDescent="0.25">
      <c r="A55019" t="s">
        <v>188618</v>
      </c>
      <c r="B55019" t="s">
        <v>188619</v>
      </c>
      <c r="C55019" t="s">
        <v>188620</v>
      </c>
      <c r="D55019" t="s">
        <v>1284</v>
      </c>
      <c r="E55019" t="s">
        <v>108</v>
      </c>
      <c r="F55019" t="s">
        <v>123</v>
      </c>
      <c r="J55019" s="1">
        <v>37987</v>
      </c>
    </row>
    <row r="55020" spans="1:10" x14ac:dyDescent="0.25">
      <c r="A55020" t="s">
        <v>188621</v>
      </c>
      <c r="B55020" t="s">
        <v>188622</v>
      </c>
      <c r="D55020" t="s">
        <v>112</v>
      </c>
      <c r="E55020" t="s">
        <v>14</v>
      </c>
      <c r="F55020" t="s">
        <v>21</v>
      </c>
      <c r="G55020" t="s">
        <v>1234</v>
      </c>
      <c r="H55020" t="s">
        <v>36098</v>
      </c>
      <c r="I55020" t="s">
        <v>2580</v>
      </c>
      <c r="J55020" s="1">
        <v>41544</v>
      </c>
    </row>
    <row r="55021" spans="1:10" x14ac:dyDescent="0.25">
      <c r="A55021" t="s">
        <v>188623</v>
      </c>
      <c r="B55021" t="s">
        <v>188624</v>
      </c>
      <c r="C55021" t="s">
        <v>188625</v>
      </c>
      <c r="D55021" t="s">
        <v>188626</v>
      </c>
      <c r="E55021" t="s">
        <v>108</v>
      </c>
      <c r="F55021" t="s">
        <v>21</v>
      </c>
      <c r="G55021" t="s">
        <v>59</v>
      </c>
      <c r="H55021" t="s">
        <v>90</v>
      </c>
      <c r="I55021" t="s">
        <v>90</v>
      </c>
      <c r="J55021" s="1">
        <v>38139</v>
      </c>
    </row>
    <row r="55022" spans="1:10" x14ac:dyDescent="0.25">
      <c r="A55022" t="s">
        <v>188627</v>
      </c>
      <c r="B55022" t="s">
        <v>188628</v>
      </c>
      <c r="C55022" t="s">
        <v>188629</v>
      </c>
      <c r="D55022" t="s">
        <v>188630</v>
      </c>
      <c r="E55022" t="s">
        <v>14</v>
      </c>
      <c r="F55022" t="s">
        <v>217</v>
      </c>
      <c r="G55022">
        <v>2</v>
      </c>
      <c r="H55022" t="s">
        <v>218</v>
      </c>
      <c r="I55022" t="s">
        <v>218</v>
      </c>
      <c r="J55022" s="1">
        <v>41671</v>
      </c>
    </row>
    <row r="55023" spans="1:10" x14ac:dyDescent="0.25">
      <c r="A55023" t="s">
        <v>188631</v>
      </c>
      <c r="B55023" t="s">
        <v>188632</v>
      </c>
      <c r="C55023" t="s">
        <v>188633</v>
      </c>
      <c r="D55023" t="s">
        <v>188634</v>
      </c>
      <c r="E55023" t="s">
        <v>14</v>
      </c>
      <c r="F55023" t="s">
        <v>123</v>
      </c>
      <c r="G55023" t="s">
        <v>124</v>
      </c>
      <c r="H55023" t="s">
        <v>125</v>
      </c>
      <c r="I55023" t="s">
        <v>125</v>
      </c>
      <c r="J55023" s="1">
        <v>41275</v>
      </c>
    </row>
    <row r="55024" spans="1:10" x14ac:dyDescent="0.25">
      <c r="A55024" t="s">
        <v>188635</v>
      </c>
      <c r="B55024" t="s">
        <v>188636</v>
      </c>
      <c r="C55024" t="s">
        <v>188637</v>
      </c>
      <c r="D55024" t="s">
        <v>713</v>
      </c>
      <c r="E55024" t="s">
        <v>14</v>
      </c>
      <c r="F55024" t="s">
        <v>71</v>
      </c>
      <c r="G55024">
        <v>12</v>
      </c>
      <c r="H55024" t="s">
        <v>72</v>
      </c>
      <c r="I55024" t="s">
        <v>72</v>
      </c>
      <c r="J55024" s="1">
        <v>40909</v>
      </c>
    </row>
    <row r="55025" spans="1:10" x14ac:dyDescent="0.25">
      <c r="A55025" t="s">
        <v>188638</v>
      </c>
      <c r="B55025" t="s">
        <v>188639</v>
      </c>
      <c r="C55025" t="s">
        <v>188640</v>
      </c>
      <c r="D55025" t="s">
        <v>188641</v>
      </c>
      <c r="E55025" t="s">
        <v>14</v>
      </c>
      <c r="F55025" t="s">
        <v>123</v>
      </c>
      <c r="G55025" t="s">
        <v>124</v>
      </c>
      <c r="H55025" t="s">
        <v>125</v>
      </c>
      <c r="I55025" t="s">
        <v>125</v>
      </c>
      <c r="J55025" s="1">
        <v>40603</v>
      </c>
    </row>
    <row r="55026" spans="1:10" x14ac:dyDescent="0.25">
      <c r="A55026" t="s">
        <v>188642</v>
      </c>
      <c r="B55026" t="s">
        <v>188643</v>
      </c>
      <c r="C55026" t="s">
        <v>188644</v>
      </c>
      <c r="D55026" t="s">
        <v>259</v>
      </c>
      <c r="E55026" t="s">
        <v>14</v>
      </c>
      <c r="F55026" t="s">
        <v>21</v>
      </c>
      <c r="G55026" t="s">
        <v>59</v>
      </c>
      <c r="H55026" t="s">
        <v>60</v>
      </c>
      <c r="I55026" t="s">
        <v>66</v>
      </c>
      <c r="J55026" s="1">
        <v>40179</v>
      </c>
    </row>
    <row r="55027" spans="1:10" x14ac:dyDescent="0.25">
      <c r="A55027" t="s">
        <v>188645</v>
      </c>
      <c r="B55027" t="s">
        <v>188646</v>
      </c>
      <c r="C55027" t="s">
        <v>188647</v>
      </c>
      <c r="D55027" t="s">
        <v>188648</v>
      </c>
      <c r="E55027" t="s">
        <v>14</v>
      </c>
      <c r="F55027" t="s">
        <v>21</v>
      </c>
      <c r="G55027" t="s">
        <v>59</v>
      </c>
      <c r="H55027" t="s">
        <v>60</v>
      </c>
      <c r="I55027" t="s">
        <v>66</v>
      </c>
      <c r="J55027" s="1">
        <v>38353</v>
      </c>
    </row>
    <row r="55028" spans="1:10" x14ac:dyDescent="0.25">
      <c r="A55028" t="s">
        <v>188649</v>
      </c>
      <c r="B55028" t="s">
        <v>188650</v>
      </c>
      <c r="C55028" t="s">
        <v>188651</v>
      </c>
      <c r="D55028" t="s">
        <v>188652</v>
      </c>
      <c r="E55028" t="s">
        <v>14</v>
      </c>
      <c r="F55028" t="s">
        <v>21</v>
      </c>
      <c r="G55028" t="s">
        <v>59</v>
      </c>
      <c r="H55028" t="s">
        <v>60</v>
      </c>
      <c r="I55028" t="s">
        <v>66</v>
      </c>
      <c r="J55028" s="1">
        <v>40544</v>
      </c>
    </row>
    <row r="55029" spans="1:10" x14ac:dyDescent="0.25">
      <c r="A55029" t="s">
        <v>188653</v>
      </c>
      <c r="B55029" t="s">
        <v>188654</v>
      </c>
      <c r="C55029" t="s">
        <v>188655</v>
      </c>
      <c r="D55029" t="s">
        <v>188656</v>
      </c>
      <c r="E55029" t="s">
        <v>14</v>
      </c>
      <c r="F55029" t="s">
        <v>21</v>
      </c>
      <c r="G55029" t="s">
        <v>425</v>
      </c>
      <c r="H55029" t="s">
        <v>523</v>
      </c>
      <c r="I55029" t="s">
        <v>3656</v>
      </c>
      <c r="J55029" s="1">
        <v>41823</v>
      </c>
    </row>
    <row r="55030" spans="1:10" x14ac:dyDescent="0.25">
      <c r="A55030" t="s">
        <v>188657</v>
      </c>
      <c r="B55030" t="s">
        <v>188658</v>
      </c>
      <c r="C55030" t="s">
        <v>188659</v>
      </c>
      <c r="D55030" t="s">
        <v>188660</v>
      </c>
      <c r="E55030" t="s">
        <v>202</v>
      </c>
      <c r="F55030" t="s">
        <v>123</v>
      </c>
      <c r="G55030" t="s">
        <v>124</v>
      </c>
      <c r="H55030" t="s">
        <v>125</v>
      </c>
      <c r="I55030" t="s">
        <v>125</v>
      </c>
      <c r="J55030" s="1">
        <v>40162</v>
      </c>
    </row>
    <row r="55031" spans="1:10" x14ac:dyDescent="0.25">
      <c r="A55031" t="s">
        <v>188661</v>
      </c>
      <c r="B55031" t="s">
        <v>188662</v>
      </c>
      <c r="C55031" t="s">
        <v>188663</v>
      </c>
      <c r="D55031" t="s">
        <v>188664</v>
      </c>
      <c r="E55031" t="s">
        <v>14</v>
      </c>
      <c r="F55031" t="s">
        <v>21</v>
      </c>
      <c r="G55031" t="s">
        <v>1347</v>
      </c>
      <c r="H55031" t="s">
        <v>1348</v>
      </c>
      <c r="I55031" t="s">
        <v>1349</v>
      </c>
      <c r="J55031" s="1">
        <v>40864</v>
      </c>
    </row>
    <row r="55032" spans="1:10" x14ac:dyDescent="0.25">
      <c r="A55032" t="s">
        <v>188665</v>
      </c>
      <c r="B55032" t="s">
        <v>188666</v>
      </c>
      <c r="C55032" t="s">
        <v>188667</v>
      </c>
      <c r="D55032" t="s">
        <v>1379</v>
      </c>
      <c r="E55032" t="s">
        <v>108</v>
      </c>
      <c r="F55032" t="s">
        <v>21</v>
      </c>
      <c r="G55032" t="s">
        <v>59</v>
      </c>
      <c r="H55032" t="s">
        <v>60</v>
      </c>
      <c r="I55032" t="s">
        <v>1098</v>
      </c>
      <c r="J55032" s="1">
        <v>37257</v>
      </c>
    </row>
    <row r="55033" spans="1:10" x14ac:dyDescent="0.25">
      <c r="A55033" t="s">
        <v>188668</v>
      </c>
      <c r="B55033" t="s">
        <v>188669</v>
      </c>
      <c r="C55033" t="s">
        <v>188670</v>
      </c>
      <c r="D55033" t="s">
        <v>38</v>
      </c>
      <c r="E55033" t="s">
        <v>14</v>
      </c>
      <c r="F55033" t="s">
        <v>21</v>
      </c>
      <c r="G55033" t="s">
        <v>803</v>
      </c>
      <c r="H55033" t="s">
        <v>804</v>
      </c>
      <c r="I55033" t="s">
        <v>7692</v>
      </c>
      <c r="J55033" s="1">
        <v>41487</v>
      </c>
    </row>
    <row r="55034" spans="1:10" x14ac:dyDescent="0.25">
      <c r="A55034" t="s">
        <v>188671</v>
      </c>
      <c r="B55034" t="s">
        <v>188672</v>
      </c>
      <c r="C55034" t="s">
        <v>188673</v>
      </c>
      <c r="D55034" t="s">
        <v>38</v>
      </c>
      <c r="E55034" t="s">
        <v>14</v>
      </c>
      <c r="F55034" t="s">
        <v>21</v>
      </c>
      <c r="G55034" t="s">
        <v>101</v>
      </c>
      <c r="H55034" t="s">
        <v>102</v>
      </c>
      <c r="I55034" t="s">
        <v>103</v>
      </c>
      <c r="J55034" s="1">
        <v>40909</v>
      </c>
    </row>
    <row r="55035" spans="1:10" x14ac:dyDescent="0.25">
      <c r="A55035" t="s">
        <v>188674</v>
      </c>
      <c r="B55035" t="s">
        <v>188675</v>
      </c>
      <c r="C55035" t="s">
        <v>188676</v>
      </c>
      <c r="D55035" t="s">
        <v>32</v>
      </c>
      <c r="E55035" t="s">
        <v>14</v>
      </c>
      <c r="F55035" t="s">
        <v>21</v>
      </c>
      <c r="G55035" t="s">
        <v>1325</v>
      </c>
      <c r="H55035" t="s">
        <v>1326</v>
      </c>
      <c r="I55035" t="s">
        <v>31318</v>
      </c>
      <c r="J55035" s="1">
        <v>39814</v>
      </c>
    </row>
    <row r="55036" spans="1:10" x14ac:dyDescent="0.25">
      <c r="A55036" t="s">
        <v>188677</v>
      </c>
      <c r="B55036" t="s">
        <v>188678</v>
      </c>
      <c r="C55036" t="s">
        <v>188679</v>
      </c>
      <c r="D55036" t="s">
        <v>24313</v>
      </c>
      <c r="E55036" t="s">
        <v>202</v>
      </c>
      <c r="F55036" t="s">
        <v>160</v>
      </c>
      <c r="G55036" t="s">
        <v>161</v>
      </c>
      <c r="H55036" t="s">
        <v>162</v>
      </c>
      <c r="I55036" t="s">
        <v>162</v>
      </c>
      <c r="J55036" s="1">
        <v>39448</v>
      </c>
    </row>
    <row r="55037" spans="1:10" x14ac:dyDescent="0.25">
      <c r="A55037" t="s">
        <v>188680</v>
      </c>
      <c r="B55037" t="s">
        <v>188681</v>
      </c>
      <c r="C55037" t="s">
        <v>188682</v>
      </c>
      <c r="D55037" t="s">
        <v>112</v>
      </c>
      <c r="E55037" t="s">
        <v>14</v>
      </c>
      <c r="F55037" t="s">
        <v>21</v>
      </c>
      <c r="G55037" t="s">
        <v>59</v>
      </c>
      <c r="H55037" t="s">
        <v>11225</v>
      </c>
      <c r="I55037" t="s">
        <v>62337</v>
      </c>
      <c r="J55037" s="1">
        <v>38953</v>
      </c>
    </row>
    <row r="55038" spans="1:10" x14ac:dyDescent="0.25">
      <c r="A55038" t="s">
        <v>188683</v>
      </c>
      <c r="B55038" t="s">
        <v>188684</v>
      </c>
      <c r="E55038" t="s">
        <v>202</v>
      </c>
    </row>
    <row r="55039" spans="1:10" x14ac:dyDescent="0.25">
      <c r="A55039" t="s">
        <v>188685</v>
      </c>
      <c r="B55039" t="s">
        <v>188686</v>
      </c>
      <c r="C55039" t="s">
        <v>188687</v>
      </c>
      <c r="D55039" t="s">
        <v>7908</v>
      </c>
      <c r="E55039" t="s">
        <v>14</v>
      </c>
      <c r="F55039" t="s">
        <v>1133</v>
      </c>
      <c r="G55039">
        <v>15</v>
      </c>
      <c r="H55039" t="s">
        <v>4016</v>
      </c>
      <c r="I55039" t="s">
        <v>7864</v>
      </c>
      <c r="J55039" s="1">
        <v>41640</v>
      </c>
    </row>
    <row r="55040" spans="1:10" x14ac:dyDescent="0.25">
      <c r="A55040" t="s">
        <v>188688</v>
      </c>
      <c r="B55040" t="s">
        <v>188689</v>
      </c>
      <c r="C55040" t="s">
        <v>188690</v>
      </c>
      <c r="D55040" t="s">
        <v>736</v>
      </c>
      <c r="E55040" t="s">
        <v>14</v>
      </c>
      <c r="F55040" t="s">
        <v>21</v>
      </c>
      <c r="G55040" t="s">
        <v>59</v>
      </c>
      <c r="H55040" t="s">
        <v>60</v>
      </c>
      <c r="I55040" t="s">
        <v>1246</v>
      </c>
      <c r="J55040" s="1">
        <v>40179</v>
      </c>
    </row>
    <row r="55041" spans="1:10" x14ac:dyDescent="0.25">
      <c r="A55041" t="s">
        <v>188691</v>
      </c>
      <c r="B55041" t="s">
        <v>188692</v>
      </c>
      <c r="C55041" t="s">
        <v>188693</v>
      </c>
      <c r="D55041" t="s">
        <v>188694</v>
      </c>
      <c r="E55041" t="s">
        <v>202</v>
      </c>
      <c r="J55041" s="1">
        <v>41883</v>
      </c>
    </row>
    <row r="55042" spans="1:10" x14ac:dyDescent="0.25">
      <c r="A55042" t="s">
        <v>188695</v>
      </c>
      <c r="B55042" t="s">
        <v>188696</v>
      </c>
      <c r="D55042" t="s">
        <v>188697</v>
      </c>
      <c r="E55042" t="s">
        <v>202</v>
      </c>
    </row>
    <row r="55043" spans="1:10" x14ac:dyDescent="0.25">
      <c r="A55043" t="s">
        <v>188698</v>
      </c>
      <c r="B55043" t="s">
        <v>188699</v>
      </c>
      <c r="C55043" t="s">
        <v>188700</v>
      </c>
      <c r="D55043" t="s">
        <v>7366</v>
      </c>
      <c r="E55043" t="s">
        <v>14</v>
      </c>
      <c r="F55043" t="s">
        <v>21</v>
      </c>
      <c r="G55043" t="s">
        <v>59</v>
      </c>
      <c r="H55043" t="s">
        <v>60</v>
      </c>
      <c r="I55043" t="s">
        <v>601</v>
      </c>
    </row>
    <row r="55044" spans="1:10" x14ac:dyDescent="0.25">
      <c r="A55044" t="s">
        <v>188701</v>
      </c>
      <c r="B55044" t="s">
        <v>188702</v>
      </c>
      <c r="D55044" t="s">
        <v>2474</v>
      </c>
      <c r="E55044" t="s">
        <v>14</v>
      </c>
      <c r="F55044" t="s">
        <v>123</v>
      </c>
      <c r="G55044" t="s">
        <v>124</v>
      </c>
      <c r="H55044" t="s">
        <v>125</v>
      </c>
      <c r="I55044" t="s">
        <v>125</v>
      </c>
    </row>
    <row r="55045" spans="1:10" x14ac:dyDescent="0.25">
      <c r="A55045" t="s">
        <v>188703</v>
      </c>
      <c r="B55045" t="s">
        <v>188704</v>
      </c>
      <c r="C55045" t="s">
        <v>188705</v>
      </c>
      <c r="D55045" t="s">
        <v>188706</v>
      </c>
      <c r="E55045" t="s">
        <v>108</v>
      </c>
      <c r="F55045" t="s">
        <v>21</v>
      </c>
      <c r="G55045" t="s">
        <v>101</v>
      </c>
      <c r="H55045" t="s">
        <v>102</v>
      </c>
      <c r="I55045" t="s">
        <v>103</v>
      </c>
      <c r="J55045" s="1">
        <v>40360</v>
      </c>
    </row>
    <row r="55046" spans="1:10" x14ac:dyDescent="0.25">
      <c r="A55046" t="s">
        <v>188707</v>
      </c>
      <c r="B55046" t="s">
        <v>188708</v>
      </c>
      <c r="E55046" t="s">
        <v>14</v>
      </c>
    </row>
    <row r="55047" spans="1:10" x14ac:dyDescent="0.25">
      <c r="A55047" t="s">
        <v>188709</v>
      </c>
      <c r="B55047" t="s">
        <v>188710</v>
      </c>
      <c r="C55047" t="s">
        <v>188711</v>
      </c>
      <c r="D55047" t="s">
        <v>188712</v>
      </c>
      <c r="E55047" t="s">
        <v>14</v>
      </c>
      <c r="F55047" t="s">
        <v>21</v>
      </c>
      <c r="G55047" t="s">
        <v>94</v>
      </c>
      <c r="H55047" t="s">
        <v>95</v>
      </c>
      <c r="I55047" t="s">
        <v>2695</v>
      </c>
    </row>
    <row r="55048" spans="1:10" x14ac:dyDescent="0.25">
      <c r="A55048" t="s">
        <v>188713</v>
      </c>
      <c r="B55048" t="s">
        <v>188714</v>
      </c>
      <c r="C55048" t="s">
        <v>188715</v>
      </c>
      <c r="D55048" t="s">
        <v>259</v>
      </c>
      <c r="E55048" t="s">
        <v>14</v>
      </c>
      <c r="F55048" t="s">
        <v>21</v>
      </c>
      <c r="G55048" t="s">
        <v>77</v>
      </c>
      <c r="H55048" t="s">
        <v>1759</v>
      </c>
      <c r="I55048" t="s">
        <v>16322</v>
      </c>
      <c r="J55048" s="1">
        <v>37622</v>
      </c>
    </row>
    <row r="55049" spans="1:10" x14ac:dyDescent="0.25">
      <c r="A55049" t="s">
        <v>188716</v>
      </c>
      <c r="B55049" t="s">
        <v>188717</v>
      </c>
      <c r="C55049" t="s">
        <v>188718</v>
      </c>
      <c r="D55049" t="s">
        <v>65</v>
      </c>
      <c r="E55049" t="s">
        <v>14</v>
      </c>
      <c r="F55049" t="s">
        <v>21</v>
      </c>
      <c r="G55049" t="s">
        <v>59</v>
      </c>
      <c r="H55049" t="s">
        <v>60</v>
      </c>
      <c r="I55049" t="s">
        <v>1098</v>
      </c>
      <c r="J55049" s="1">
        <v>40909</v>
      </c>
    </row>
    <row r="55050" spans="1:10" x14ac:dyDescent="0.25">
      <c r="A55050" t="s">
        <v>188719</v>
      </c>
      <c r="B55050" t="s">
        <v>39084</v>
      </c>
      <c r="C55050" t="s">
        <v>188720</v>
      </c>
      <c r="D55050" t="s">
        <v>188721</v>
      </c>
      <c r="E55050" t="s">
        <v>14</v>
      </c>
      <c r="F55050" t="s">
        <v>21</v>
      </c>
      <c r="G55050" t="s">
        <v>59</v>
      </c>
      <c r="H55050" t="s">
        <v>60</v>
      </c>
      <c r="I55050" t="s">
        <v>66</v>
      </c>
      <c r="J55050" s="1">
        <v>41760</v>
      </c>
    </row>
    <row r="55051" spans="1:10" x14ac:dyDescent="0.25">
      <c r="A55051" t="s">
        <v>188722</v>
      </c>
      <c r="B55051" t="s">
        <v>188723</v>
      </c>
      <c r="D55051" t="s">
        <v>38</v>
      </c>
      <c r="E55051" t="s">
        <v>14</v>
      </c>
      <c r="F55051" t="s">
        <v>21</v>
      </c>
      <c r="G55051" t="s">
        <v>153</v>
      </c>
      <c r="H55051" t="s">
        <v>239</v>
      </c>
      <c r="I55051" t="s">
        <v>6954</v>
      </c>
      <c r="J55051" s="1">
        <v>40909</v>
      </c>
    </row>
    <row r="55052" spans="1:10" x14ac:dyDescent="0.25">
      <c r="A55052" t="s">
        <v>188724</v>
      </c>
      <c r="B55052" t="s">
        <v>188725</v>
      </c>
      <c r="C55052" t="s">
        <v>188726</v>
      </c>
      <c r="E55052" t="s">
        <v>14</v>
      </c>
      <c r="F55052" t="s">
        <v>1365</v>
      </c>
      <c r="G55052">
        <v>5</v>
      </c>
      <c r="H55052" t="s">
        <v>1366</v>
      </c>
      <c r="I55052" t="s">
        <v>1366</v>
      </c>
      <c r="J55052" s="1">
        <v>40179</v>
      </c>
    </row>
    <row r="55053" spans="1:10" x14ac:dyDescent="0.25">
      <c r="A55053" t="s">
        <v>188727</v>
      </c>
      <c r="B55053" t="s">
        <v>188728</v>
      </c>
      <c r="C55053" t="s">
        <v>188729</v>
      </c>
      <c r="D55053" t="s">
        <v>38</v>
      </c>
      <c r="E55053" t="s">
        <v>14</v>
      </c>
      <c r="F55053" t="s">
        <v>21</v>
      </c>
      <c r="G55053" t="s">
        <v>59</v>
      </c>
      <c r="H55053" t="s">
        <v>60</v>
      </c>
      <c r="I55053" t="s">
        <v>4122</v>
      </c>
      <c r="J55053" s="1">
        <v>41640</v>
      </c>
    </row>
    <row r="55054" spans="1:10" x14ac:dyDescent="0.25">
      <c r="A55054" t="s">
        <v>188730</v>
      </c>
      <c r="B55054" t="s">
        <v>188731</v>
      </c>
      <c r="C55054" t="s">
        <v>188732</v>
      </c>
      <c r="D55054" t="s">
        <v>188733</v>
      </c>
      <c r="E55054" t="s">
        <v>14</v>
      </c>
      <c r="F55054" t="s">
        <v>21</v>
      </c>
      <c r="G55054" t="s">
        <v>101</v>
      </c>
      <c r="H55054" t="s">
        <v>102</v>
      </c>
      <c r="I55054" t="s">
        <v>103</v>
      </c>
      <c r="J55054" s="1">
        <v>41275</v>
      </c>
    </row>
    <row r="55055" spans="1:10" x14ac:dyDescent="0.25">
      <c r="A55055" t="s">
        <v>188734</v>
      </c>
      <c r="B55055" t="s">
        <v>188735</v>
      </c>
      <c r="C55055" t="s">
        <v>188736</v>
      </c>
      <c r="D55055" t="s">
        <v>188737</v>
      </c>
      <c r="E55055" t="s">
        <v>14</v>
      </c>
      <c r="F55055" t="s">
        <v>21</v>
      </c>
      <c r="G55055" t="s">
        <v>59</v>
      </c>
      <c r="H55055" t="s">
        <v>60</v>
      </c>
      <c r="I55055" t="s">
        <v>66</v>
      </c>
      <c r="J55055" s="1">
        <v>40179</v>
      </c>
    </row>
    <row r="55056" spans="1:10" x14ac:dyDescent="0.25">
      <c r="A55056" t="s">
        <v>188738</v>
      </c>
      <c r="B55056" t="s">
        <v>188739</v>
      </c>
      <c r="C55056" t="s">
        <v>188740</v>
      </c>
      <c r="D55056" t="s">
        <v>736</v>
      </c>
      <c r="E55056" t="s">
        <v>202</v>
      </c>
      <c r="F55056" t="s">
        <v>21</v>
      </c>
      <c r="G55056" t="s">
        <v>39</v>
      </c>
      <c r="H55056" t="s">
        <v>40</v>
      </c>
      <c r="I55056" t="s">
        <v>41</v>
      </c>
      <c r="J55056" s="1">
        <v>40210</v>
      </c>
    </row>
    <row r="55057" spans="1:10" x14ac:dyDescent="0.25">
      <c r="A55057" t="s">
        <v>188741</v>
      </c>
      <c r="B55057" t="s">
        <v>188742</v>
      </c>
      <c r="C55057" t="s">
        <v>188743</v>
      </c>
      <c r="D55057" t="s">
        <v>243</v>
      </c>
      <c r="E55057" t="s">
        <v>14</v>
      </c>
      <c r="F55057" t="s">
        <v>336</v>
      </c>
      <c r="G55057">
        <v>11</v>
      </c>
      <c r="H55057" t="s">
        <v>492</v>
      </c>
      <c r="I55057" t="s">
        <v>492</v>
      </c>
      <c r="J55057" s="1">
        <v>41277</v>
      </c>
    </row>
    <row r="55058" spans="1:10" x14ac:dyDescent="0.25">
      <c r="A55058" t="s">
        <v>188744</v>
      </c>
      <c r="B55058" t="s">
        <v>188745</v>
      </c>
      <c r="D55058" t="s">
        <v>650</v>
      </c>
      <c r="E55058" t="s">
        <v>14</v>
      </c>
      <c r="F55058" t="s">
        <v>21</v>
      </c>
      <c r="G55058" t="s">
        <v>59</v>
      </c>
      <c r="H55058" t="s">
        <v>60</v>
      </c>
      <c r="I55058" t="s">
        <v>3468</v>
      </c>
      <c r="J55058" s="1">
        <v>35796</v>
      </c>
    </row>
    <row r="55059" spans="1:10" x14ac:dyDescent="0.25">
      <c r="A55059" t="s">
        <v>188746</v>
      </c>
      <c r="B55059" t="s">
        <v>188747</v>
      </c>
      <c r="C55059" t="s">
        <v>188748</v>
      </c>
      <c r="D55059" t="s">
        <v>1396</v>
      </c>
      <c r="E55059" t="s">
        <v>14</v>
      </c>
      <c r="F55059" t="s">
        <v>21</v>
      </c>
      <c r="G55059" t="s">
        <v>59</v>
      </c>
      <c r="H55059" t="s">
        <v>4400</v>
      </c>
      <c r="I55059" t="s">
        <v>188749</v>
      </c>
    </row>
    <row r="55060" spans="1:10" x14ac:dyDescent="0.25">
      <c r="A55060" t="s">
        <v>188750</v>
      </c>
      <c r="B55060" t="s">
        <v>188751</v>
      </c>
      <c r="C55060" t="s">
        <v>188752</v>
      </c>
      <c r="D55060" t="s">
        <v>188753</v>
      </c>
      <c r="E55060" t="s">
        <v>108</v>
      </c>
      <c r="F55060" t="s">
        <v>21</v>
      </c>
      <c r="G55060" t="s">
        <v>59</v>
      </c>
      <c r="H55060" t="s">
        <v>60</v>
      </c>
      <c r="I55060" t="s">
        <v>66</v>
      </c>
      <c r="J55060" s="1">
        <v>40330</v>
      </c>
    </row>
    <row r="55061" spans="1:10" x14ac:dyDescent="0.25">
      <c r="A55061" t="s">
        <v>188754</v>
      </c>
      <c r="B55061" t="s">
        <v>188755</v>
      </c>
      <c r="C55061" t="s">
        <v>188756</v>
      </c>
      <c r="D55061" t="s">
        <v>1242</v>
      </c>
      <c r="E55061" t="s">
        <v>14</v>
      </c>
      <c r="F55061" t="s">
        <v>21</v>
      </c>
      <c r="G55061" t="s">
        <v>153</v>
      </c>
      <c r="H55061" t="s">
        <v>239</v>
      </c>
      <c r="I55061" t="s">
        <v>41136</v>
      </c>
      <c r="J55061" s="1">
        <v>39814</v>
      </c>
    </row>
    <row r="55062" spans="1:10" x14ac:dyDescent="0.25">
      <c r="A55062" t="s">
        <v>188757</v>
      </c>
      <c r="B55062" t="s">
        <v>188758</v>
      </c>
      <c r="C55062" t="s">
        <v>188759</v>
      </c>
      <c r="D55062" t="s">
        <v>188760</v>
      </c>
      <c r="E55062" t="s">
        <v>14</v>
      </c>
      <c r="F55062" t="s">
        <v>21</v>
      </c>
      <c r="G55062" t="s">
        <v>639</v>
      </c>
      <c r="H55062" t="s">
        <v>640</v>
      </c>
      <c r="I55062" t="s">
        <v>640</v>
      </c>
      <c r="J55062" s="1">
        <v>40944</v>
      </c>
    </row>
    <row r="55063" spans="1:10" x14ac:dyDescent="0.25">
      <c r="A55063" t="s">
        <v>188761</v>
      </c>
      <c r="B55063" t="s">
        <v>188762</v>
      </c>
      <c r="C55063" t="s">
        <v>188763</v>
      </c>
      <c r="D55063" t="s">
        <v>70</v>
      </c>
      <c r="E55063" t="s">
        <v>14</v>
      </c>
      <c r="F55063" t="s">
        <v>21</v>
      </c>
      <c r="G55063" t="s">
        <v>101</v>
      </c>
      <c r="H55063" t="s">
        <v>102</v>
      </c>
      <c r="I55063" t="s">
        <v>5330</v>
      </c>
      <c r="J55063" s="1">
        <v>41344</v>
      </c>
    </row>
    <row r="55064" spans="1:10" x14ac:dyDescent="0.25">
      <c r="A55064" t="s">
        <v>188764</v>
      </c>
      <c r="B55064" t="s">
        <v>188765</v>
      </c>
      <c r="C55064" t="s">
        <v>188766</v>
      </c>
      <c r="D55064" t="s">
        <v>1242</v>
      </c>
      <c r="E55064" t="s">
        <v>14</v>
      </c>
      <c r="F55064" t="s">
        <v>21</v>
      </c>
      <c r="G55064" t="s">
        <v>59</v>
      </c>
      <c r="H55064" t="s">
        <v>60</v>
      </c>
      <c r="I55064" t="s">
        <v>66</v>
      </c>
      <c r="J55064" s="1">
        <v>41571</v>
      </c>
    </row>
    <row r="55065" spans="1:10" x14ac:dyDescent="0.25">
      <c r="A55065" t="s">
        <v>188767</v>
      </c>
      <c r="B55065" t="s">
        <v>188768</v>
      </c>
      <c r="C55065" t="s">
        <v>188769</v>
      </c>
      <c r="D55065" t="s">
        <v>2961</v>
      </c>
      <c r="E55065" t="s">
        <v>14</v>
      </c>
      <c r="F55065" t="s">
        <v>21</v>
      </c>
      <c r="G55065" t="s">
        <v>59</v>
      </c>
      <c r="H55065" t="s">
        <v>961</v>
      </c>
      <c r="I55065" t="s">
        <v>6175</v>
      </c>
      <c r="J55065" s="1">
        <v>39904</v>
      </c>
    </row>
    <row r="55066" spans="1:10" x14ac:dyDescent="0.25">
      <c r="A55066" t="s">
        <v>188770</v>
      </c>
      <c r="B55066" t="s">
        <v>188771</v>
      </c>
      <c r="C55066" t="s">
        <v>188772</v>
      </c>
      <c r="D55066" t="s">
        <v>51</v>
      </c>
      <c r="E55066" t="s">
        <v>108</v>
      </c>
      <c r="F55066" t="s">
        <v>21</v>
      </c>
      <c r="G55066" t="s">
        <v>153</v>
      </c>
      <c r="H55066" t="s">
        <v>239</v>
      </c>
      <c r="I55066" t="s">
        <v>322</v>
      </c>
    </row>
    <row r="55067" spans="1:10" x14ac:dyDescent="0.25">
      <c r="A55067" t="s">
        <v>188773</v>
      </c>
      <c r="B55067" t="s">
        <v>188774</v>
      </c>
      <c r="C55067" t="s">
        <v>188775</v>
      </c>
      <c r="D55067" t="s">
        <v>89</v>
      </c>
      <c r="E55067" t="s">
        <v>14</v>
      </c>
      <c r="F55067" t="s">
        <v>21</v>
      </c>
      <c r="G55067" t="s">
        <v>101</v>
      </c>
      <c r="H55067" t="s">
        <v>102</v>
      </c>
      <c r="I55067" t="s">
        <v>5330</v>
      </c>
      <c r="J55067" s="1">
        <v>40544</v>
      </c>
    </row>
    <row r="55068" spans="1:10" x14ac:dyDescent="0.25">
      <c r="A55068" t="s">
        <v>188776</v>
      </c>
      <c r="B55068" t="s">
        <v>188777</v>
      </c>
      <c r="E55068" t="s">
        <v>202</v>
      </c>
    </row>
    <row r="55069" spans="1:10" x14ac:dyDescent="0.25">
      <c r="A55069" t="s">
        <v>188778</v>
      </c>
      <c r="B55069" t="s">
        <v>188779</v>
      </c>
      <c r="C55069" t="s">
        <v>188780</v>
      </c>
      <c r="D55069" t="s">
        <v>38</v>
      </c>
      <c r="E55069" t="s">
        <v>14</v>
      </c>
      <c r="F55069" t="s">
        <v>21</v>
      </c>
      <c r="G55069" t="s">
        <v>101</v>
      </c>
      <c r="H55069" t="s">
        <v>102</v>
      </c>
      <c r="I55069" t="s">
        <v>103</v>
      </c>
      <c r="J55069" s="1">
        <v>40909</v>
      </c>
    </row>
    <row r="55070" spans="1:10" x14ac:dyDescent="0.25">
      <c r="A55070" t="s">
        <v>188781</v>
      </c>
      <c r="B55070" t="s">
        <v>188782</v>
      </c>
      <c r="C55070" t="s">
        <v>188783</v>
      </c>
      <c r="D55070" t="s">
        <v>188784</v>
      </c>
      <c r="E55070" t="s">
        <v>14</v>
      </c>
      <c r="F55070" t="s">
        <v>336</v>
      </c>
      <c r="G55070">
        <v>11</v>
      </c>
      <c r="H55070" t="s">
        <v>492</v>
      </c>
      <c r="I55070" t="s">
        <v>492</v>
      </c>
    </row>
    <row r="55071" spans="1:10" x14ac:dyDescent="0.25">
      <c r="A55071" t="s">
        <v>188785</v>
      </c>
      <c r="B55071" t="s">
        <v>188786</v>
      </c>
      <c r="C55071" t="s">
        <v>188787</v>
      </c>
      <c r="D55071" t="s">
        <v>188788</v>
      </c>
      <c r="E55071" t="s">
        <v>108</v>
      </c>
      <c r="F55071" t="s">
        <v>21</v>
      </c>
      <c r="G55071" t="s">
        <v>59</v>
      </c>
      <c r="H55071" t="s">
        <v>60</v>
      </c>
      <c r="I55071" t="s">
        <v>1155</v>
      </c>
      <c r="J55071" s="1">
        <v>41275</v>
      </c>
    </row>
    <row r="55072" spans="1:10" x14ac:dyDescent="0.25">
      <c r="A55072" t="s">
        <v>188789</v>
      </c>
      <c r="B55072" t="s">
        <v>188790</v>
      </c>
      <c r="C55072" t="s">
        <v>188791</v>
      </c>
      <c r="D55072" t="s">
        <v>188792</v>
      </c>
      <c r="E55072" t="s">
        <v>108</v>
      </c>
      <c r="F55072" t="s">
        <v>21</v>
      </c>
      <c r="G55072" t="s">
        <v>59</v>
      </c>
      <c r="H55072" t="s">
        <v>60</v>
      </c>
      <c r="I55072" t="s">
        <v>1246</v>
      </c>
      <c r="J55072" s="1">
        <v>37257</v>
      </c>
    </row>
    <row r="55073" spans="1:10" x14ac:dyDescent="0.25">
      <c r="A55073" t="s">
        <v>188793</v>
      </c>
      <c r="B55073" t="s">
        <v>188794</v>
      </c>
      <c r="C55073" t="s">
        <v>188795</v>
      </c>
      <c r="D55073" t="s">
        <v>38</v>
      </c>
      <c r="E55073" t="s">
        <v>14</v>
      </c>
      <c r="F55073" t="s">
        <v>71</v>
      </c>
      <c r="G55073">
        <v>12</v>
      </c>
      <c r="H55073" t="s">
        <v>72</v>
      </c>
      <c r="I55073" t="s">
        <v>72</v>
      </c>
      <c r="J55073" s="1">
        <v>40817</v>
      </c>
    </row>
    <row r="55074" spans="1:10" x14ac:dyDescent="0.25">
      <c r="A55074" t="s">
        <v>188796</v>
      </c>
      <c r="B55074" t="s">
        <v>188797</v>
      </c>
      <c r="C55074" t="s">
        <v>188798</v>
      </c>
      <c r="D55074" t="s">
        <v>188799</v>
      </c>
      <c r="E55074" t="s">
        <v>202</v>
      </c>
      <c r="F55074" t="s">
        <v>645</v>
      </c>
      <c r="G55074">
        <v>17</v>
      </c>
      <c r="H55074" t="s">
        <v>8345</v>
      </c>
      <c r="I55074" t="s">
        <v>8346</v>
      </c>
      <c r="J55074" s="1">
        <v>40517</v>
      </c>
    </row>
    <row r="55075" spans="1:10" x14ac:dyDescent="0.25">
      <c r="A55075" t="s">
        <v>188800</v>
      </c>
      <c r="B55075" t="s">
        <v>188801</v>
      </c>
      <c r="C55075" t="s">
        <v>188802</v>
      </c>
      <c r="D55075" t="s">
        <v>2321</v>
      </c>
      <c r="E55075" t="s">
        <v>14</v>
      </c>
      <c r="F55075" t="s">
        <v>21</v>
      </c>
      <c r="G55075" t="s">
        <v>101</v>
      </c>
      <c r="H55075" t="s">
        <v>102</v>
      </c>
      <c r="I55075" t="s">
        <v>103</v>
      </c>
      <c r="J55075" s="1">
        <v>36526</v>
      </c>
    </row>
    <row r="55076" spans="1:10" x14ac:dyDescent="0.25">
      <c r="A55076" t="s">
        <v>188803</v>
      </c>
      <c r="B55076" t="s">
        <v>188804</v>
      </c>
      <c r="E55076" t="s">
        <v>108</v>
      </c>
      <c r="F55076" t="s">
        <v>21</v>
      </c>
      <c r="G55076" t="s">
        <v>59</v>
      </c>
      <c r="H55076" t="s">
        <v>90</v>
      </c>
      <c r="I55076" t="s">
        <v>90</v>
      </c>
      <c r="J55076" s="1">
        <v>31413</v>
      </c>
    </row>
    <row r="55077" spans="1:10" x14ac:dyDescent="0.25">
      <c r="A55077" t="s">
        <v>188805</v>
      </c>
      <c r="B55077" t="s">
        <v>188806</v>
      </c>
      <c r="C55077" t="s">
        <v>188807</v>
      </c>
      <c r="D55077" t="s">
        <v>38</v>
      </c>
      <c r="E55077" t="s">
        <v>14</v>
      </c>
      <c r="F55077" t="s">
        <v>123</v>
      </c>
      <c r="G55077" t="s">
        <v>2033</v>
      </c>
      <c r="H55077" t="s">
        <v>2034</v>
      </c>
      <c r="I55077" t="s">
        <v>2034</v>
      </c>
      <c r="J55077" s="1">
        <v>37622</v>
      </c>
    </row>
    <row r="55078" spans="1:10" x14ac:dyDescent="0.25">
      <c r="A55078" t="s">
        <v>188808</v>
      </c>
      <c r="B55078" t="s">
        <v>188809</v>
      </c>
      <c r="C55078" t="s">
        <v>188810</v>
      </c>
      <c r="D55078" t="s">
        <v>352</v>
      </c>
      <c r="E55078" t="s">
        <v>14</v>
      </c>
      <c r="F55078" t="s">
        <v>21</v>
      </c>
      <c r="G55078" t="s">
        <v>281</v>
      </c>
      <c r="H55078" t="s">
        <v>1025</v>
      </c>
      <c r="I55078" t="s">
        <v>1025</v>
      </c>
    </row>
    <row r="55079" spans="1:10" x14ac:dyDescent="0.25">
      <c r="A55079" t="s">
        <v>188811</v>
      </c>
      <c r="B55079" t="s">
        <v>188812</v>
      </c>
      <c r="C55079" t="s">
        <v>188813</v>
      </c>
      <c r="D55079" t="s">
        <v>188814</v>
      </c>
      <c r="E55079" t="s">
        <v>14</v>
      </c>
      <c r="F55079" t="s">
        <v>2901</v>
      </c>
      <c r="G55079">
        <v>82</v>
      </c>
      <c r="H55079" t="s">
        <v>50288</v>
      </c>
      <c r="I55079" t="s">
        <v>50288</v>
      </c>
    </row>
    <row r="55080" spans="1:10" x14ac:dyDescent="0.25">
      <c r="A55080" t="s">
        <v>188815</v>
      </c>
      <c r="B55080" t="s">
        <v>188816</v>
      </c>
      <c r="C55080" t="s">
        <v>188817</v>
      </c>
      <c r="D55080" t="s">
        <v>5609</v>
      </c>
      <c r="E55080" t="s">
        <v>108</v>
      </c>
      <c r="F55080" t="s">
        <v>21</v>
      </c>
      <c r="G55080" t="s">
        <v>101</v>
      </c>
      <c r="H55080" t="s">
        <v>102</v>
      </c>
      <c r="I55080" t="s">
        <v>103</v>
      </c>
      <c r="J55080" s="1">
        <v>39539</v>
      </c>
    </row>
    <row r="55081" spans="1:10" x14ac:dyDescent="0.25">
      <c r="A55081" t="s">
        <v>188818</v>
      </c>
      <c r="B55081" t="s">
        <v>188819</v>
      </c>
      <c r="C55081" t="s">
        <v>188820</v>
      </c>
      <c r="D55081" t="s">
        <v>188821</v>
      </c>
      <c r="E55081" t="s">
        <v>14</v>
      </c>
      <c r="F55081" t="s">
        <v>21</v>
      </c>
      <c r="G55081" t="s">
        <v>59</v>
      </c>
      <c r="H55081" t="s">
        <v>60</v>
      </c>
      <c r="I55081" t="s">
        <v>66</v>
      </c>
      <c r="J55081" s="1">
        <v>41548</v>
      </c>
    </row>
    <row r="55082" spans="1:10" x14ac:dyDescent="0.25">
      <c r="A55082" t="s">
        <v>188822</v>
      </c>
      <c r="B55082" t="s">
        <v>188823</v>
      </c>
      <c r="C55082" t="s">
        <v>188824</v>
      </c>
      <c r="D55082" t="s">
        <v>188825</v>
      </c>
      <c r="E55082" t="s">
        <v>14</v>
      </c>
      <c r="F55082" t="s">
        <v>21</v>
      </c>
      <c r="G55082" t="s">
        <v>137</v>
      </c>
      <c r="H55082" t="s">
        <v>138</v>
      </c>
      <c r="I55082" t="s">
        <v>138</v>
      </c>
      <c r="J55082" s="1">
        <v>41244</v>
      </c>
    </row>
    <row r="55083" spans="1:10" x14ac:dyDescent="0.25">
      <c r="A55083" t="s">
        <v>188826</v>
      </c>
      <c r="B55083" t="s">
        <v>188827</v>
      </c>
      <c r="C55083" t="s">
        <v>188828</v>
      </c>
      <c r="D55083" t="s">
        <v>188829</v>
      </c>
      <c r="E55083" t="s">
        <v>14</v>
      </c>
      <c r="F55083" t="s">
        <v>52</v>
      </c>
      <c r="G55083" t="s">
        <v>53</v>
      </c>
      <c r="H55083" t="s">
        <v>54</v>
      </c>
      <c r="I55083" t="s">
        <v>54</v>
      </c>
      <c r="J55083" s="1">
        <v>39234</v>
      </c>
    </row>
    <row r="55084" spans="1:10" x14ac:dyDescent="0.25">
      <c r="A55084" t="s">
        <v>188830</v>
      </c>
      <c r="B55084" t="s">
        <v>188831</v>
      </c>
      <c r="C55084" t="s">
        <v>188832</v>
      </c>
      <c r="D55084" t="s">
        <v>188833</v>
      </c>
      <c r="E55084" t="s">
        <v>14</v>
      </c>
      <c r="F55084" t="s">
        <v>21</v>
      </c>
      <c r="G55084" t="s">
        <v>803</v>
      </c>
      <c r="H55084" t="s">
        <v>804</v>
      </c>
      <c r="I55084" t="s">
        <v>805</v>
      </c>
    </row>
    <row r="55085" spans="1:10" x14ac:dyDescent="0.25">
      <c r="A55085" t="s">
        <v>188834</v>
      </c>
      <c r="B55085" t="s">
        <v>188835</v>
      </c>
      <c r="C55085" t="s">
        <v>188836</v>
      </c>
      <c r="D55085" t="s">
        <v>188837</v>
      </c>
      <c r="E55085" t="s">
        <v>202</v>
      </c>
      <c r="J55085" s="1">
        <v>41972</v>
      </c>
    </row>
    <row r="55086" spans="1:10" x14ac:dyDescent="0.25">
      <c r="A55086" t="s">
        <v>188838</v>
      </c>
      <c r="B55086" t="s">
        <v>188839</v>
      </c>
      <c r="D55086" t="s">
        <v>188840</v>
      </c>
      <c r="E55086" t="s">
        <v>14</v>
      </c>
    </row>
    <row r="55087" spans="1:10" x14ac:dyDescent="0.25">
      <c r="A55087" t="s">
        <v>188841</v>
      </c>
      <c r="B55087" t="s">
        <v>188842</v>
      </c>
      <c r="C55087" t="s">
        <v>188843</v>
      </c>
      <c r="D55087" t="s">
        <v>45</v>
      </c>
      <c r="E55087" t="s">
        <v>14</v>
      </c>
      <c r="J55087" s="1">
        <v>40909</v>
      </c>
    </row>
    <row r="55088" spans="1:10" x14ac:dyDescent="0.25">
      <c r="A55088" t="s">
        <v>188844</v>
      </c>
      <c r="B55088" t="s">
        <v>188845</v>
      </c>
      <c r="C55088" t="s">
        <v>188846</v>
      </c>
      <c r="E55088" t="s">
        <v>202</v>
      </c>
      <c r="F55088" t="s">
        <v>21</v>
      </c>
      <c r="G55088" t="s">
        <v>1325</v>
      </c>
      <c r="H55088" t="s">
        <v>1326</v>
      </c>
      <c r="I55088" t="s">
        <v>1326</v>
      </c>
    </row>
    <row r="55089" spans="1:10" x14ac:dyDescent="0.25">
      <c r="A55089" t="s">
        <v>188847</v>
      </c>
      <c r="B55089" t="s">
        <v>46279</v>
      </c>
      <c r="C55089" t="s">
        <v>188848</v>
      </c>
      <c r="D55089" t="s">
        <v>11863</v>
      </c>
      <c r="E55089" t="s">
        <v>14</v>
      </c>
      <c r="F55089" t="s">
        <v>160</v>
      </c>
      <c r="G55089" t="s">
        <v>161</v>
      </c>
      <c r="H55089" t="s">
        <v>162</v>
      </c>
      <c r="I55089" t="s">
        <v>162</v>
      </c>
      <c r="J55089" s="1">
        <v>42005</v>
      </c>
    </row>
    <row r="55090" spans="1:10" x14ac:dyDescent="0.25">
      <c r="A55090" t="s">
        <v>188849</v>
      </c>
      <c r="B55090" t="s">
        <v>188850</v>
      </c>
      <c r="C55090" t="s">
        <v>188851</v>
      </c>
      <c r="D55090" t="s">
        <v>188852</v>
      </c>
      <c r="E55090" t="s">
        <v>108</v>
      </c>
      <c r="F55090" t="s">
        <v>21</v>
      </c>
      <c r="G55090" t="s">
        <v>59</v>
      </c>
      <c r="H55090" t="s">
        <v>60</v>
      </c>
      <c r="I55090" t="s">
        <v>66</v>
      </c>
      <c r="J55090" s="1">
        <v>36526</v>
      </c>
    </row>
    <row r="55091" spans="1:10" x14ac:dyDescent="0.25">
      <c r="A55091" t="s">
        <v>188853</v>
      </c>
      <c r="B55091" t="s">
        <v>188854</v>
      </c>
      <c r="C55091" t="s">
        <v>188855</v>
      </c>
      <c r="D55091" t="s">
        <v>188856</v>
      </c>
      <c r="E55091" t="s">
        <v>14</v>
      </c>
      <c r="F55091" t="s">
        <v>21</v>
      </c>
      <c r="G55091" t="s">
        <v>130</v>
      </c>
      <c r="H55091" t="s">
        <v>131</v>
      </c>
      <c r="I55091" t="s">
        <v>1109</v>
      </c>
      <c r="J55091" s="1">
        <v>40909</v>
      </c>
    </row>
    <row r="55092" spans="1:10" x14ac:dyDescent="0.25">
      <c r="A55092" t="s">
        <v>188857</v>
      </c>
      <c r="B55092" t="s">
        <v>188858</v>
      </c>
      <c r="C55092" t="s">
        <v>188859</v>
      </c>
      <c r="D55092" t="s">
        <v>188860</v>
      </c>
      <c r="E55092" t="s">
        <v>14</v>
      </c>
      <c r="F55092" t="s">
        <v>123</v>
      </c>
      <c r="G55092" t="s">
        <v>13811</v>
      </c>
      <c r="H55092" t="s">
        <v>3215</v>
      </c>
      <c r="I55092" t="s">
        <v>188861</v>
      </c>
      <c r="J55092" s="1">
        <v>39264</v>
      </c>
    </row>
    <row r="55093" spans="1:10" x14ac:dyDescent="0.25">
      <c r="A55093" t="s">
        <v>188862</v>
      </c>
      <c r="B55093" t="s">
        <v>188863</v>
      </c>
      <c r="C55093" t="s">
        <v>188864</v>
      </c>
      <c r="D55093" t="s">
        <v>188865</v>
      </c>
      <c r="E55093" t="s">
        <v>14</v>
      </c>
      <c r="F55093" t="s">
        <v>342</v>
      </c>
      <c r="G55093">
        <v>9</v>
      </c>
      <c r="H55093" t="s">
        <v>2413</v>
      </c>
      <c r="I55093" t="s">
        <v>2413</v>
      </c>
    </row>
    <row r="55094" spans="1:10" x14ac:dyDescent="0.25">
      <c r="A55094" t="s">
        <v>188866</v>
      </c>
      <c r="B55094" t="s">
        <v>188867</v>
      </c>
      <c r="C55094" t="s">
        <v>188868</v>
      </c>
      <c r="D55094" t="s">
        <v>124197</v>
      </c>
      <c r="E55094" t="s">
        <v>14</v>
      </c>
      <c r="J55094" s="1">
        <v>39569</v>
      </c>
    </row>
    <row r="55095" spans="1:10" x14ac:dyDescent="0.25">
      <c r="A55095" t="s">
        <v>188869</v>
      </c>
      <c r="B55095" t="s">
        <v>188870</v>
      </c>
      <c r="D55095" t="s">
        <v>38</v>
      </c>
      <c r="E55095" t="s">
        <v>14</v>
      </c>
      <c r="F55095" t="s">
        <v>21</v>
      </c>
      <c r="G55095" t="s">
        <v>203</v>
      </c>
      <c r="H55095" t="s">
        <v>6938</v>
      </c>
      <c r="I55095" t="s">
        <v>6938</v>
      </c>
      <c r="J55095" s="1">
        <v>40878</v>
      </c>
    </row>
    <row r="55096" spans="1:10" x14ac:dyDescent="0.25">
      <c r="A55096" t="s">
        <v>188871</v>
      </c>
      <c r="B55096" t="s">
        <v>188872</v>
      </c>
      <c r="C55096" t="s">
        <v>188873</v>
      </c>
      <c r="D55096" t="s">
        <v>5384</v>
      </c>
      <c r="E55096" t="s">
        <v>14</v>
      </c>
      <c r="F55096" t="s">
        <v>21</v>
      </c>
      <c r="G55096" t="s">
        <v>39</v>
      </c>
      <c r="H55096" t="s">
        <v>277</v>
      </c>
      <c r="I55096" t="s">
        <v>277</v>
      </c>
      <c r="J55096" s="1">
        <v>41487</v>
      </c>
    </row>
    <row r="55097" spans="1:10" x14ac:dyDescent="0.25">
      <c r="A55097" t="s">
        <v>188874</v>
      </c>
      <c r="B55097" t="s">
        <v>188875</v>
      </c>
      <c r="C55097" t="s">
        <v>188876</v>
      </c>
      <c r="D55097" t="s">
        <v>188877</v>
      </c>
      <c r="E55097" t="s">
        <v>14</v>
      </c>
      <c r="F55097" t="s">
        <v>618</v>
      </c>
      <c r="G55097">
        <v>4</v>
      </c>
      <c r="H55097" t="s">
        <v>878</v>
      </c>
      <c r="I55097" t="s">
        <v>9126</v>
      </c>
      <c r="J55097" s="1">
        <v>41336</v>
      </c>
    </row>
    <row r="55098" spans="1:10" x14ac:dyDescent="0.25">
      <c r="A55098" t="s">
        <v>188878</v>
      </c>
      <c r="B55098" t="s">
        <v>188879</v>
      </c>
      <c r="D55098" t="s">
        <v>188280</v>
      </c>
      <c r="E55098" t="s">
        <v>14</v>
      </c>
      <c r="J55098" s="1">
        <v>41426</v>
      </c>
    </row>
    <row r="55099" spans="1:10" x14ac:dyDescent="0.25">
      <c r="A55099" t="s">
        <v>188880</v>
      </c>
      <c r="B55099" t="s">
        <v>188881</v>
      </c>
      <c r="C55099" t="s">
        <v>188882</v>
      </c>
      <c r="D55099" t="s">
        <v>43840</v>
      </c>
      <c r="E55099" t="s">
        <v>14</v>
      </c>
      <c r="F55099" t="s">
        <v>21</v>
      </c>
      <c r="G55099" t="s">
        <v>101</v>
      </c>
      <c r="H55099" t="s">
        <v>102</v>
      </c>
      <c r="I55099" t="s">
        <v>103</v>
      </c>
      <c r="J55099" s="1">
        <v>41000</v>
      </c>
    </row>
    <row r="55100" spans="1:10" x14ac:dyDescent="0.25">
      <c r="A55100" t="s">
        <v>188883</v>
      </c>
      <c r="B55100" t="s">
        <v>188884</v>
      </c>
      <c r="D55100" t="s">
        <v>188885</v>
      </c>
      <c r="E55100" t="s">
        <v>14</v>
      </c>
    </row>
    <row r="55101" spans="1:10" x14ac:dyDescent="0.25">
      <c r="A55101" t="s">
        <v>188886</v>
      </c>
      <c r="B55101" t="s">
        <v>188887</v>
      </c>
      <c r="C55101" t="s">
        <v>188888</v>
      </c>
      <c r="D55101" t="s">
        <v>188889</v>
      </c>
      <c r="E55101" t="s">
        <v>14</v>
      </c>
      <c r="F55101" t="s">
        <v>123</v>
      </c>
      <c r="G55101" t="s">
        <v>124</v>
      </c>
      <c r="H55101" t="s">
        <v>125</v>
      </c>
      <c r="I55101" t="s">
        <v>125</v>
      </c>
      <c r="J55101" s="1">
        <v>39448</v>
      </c>
    </row>
    <row r="55102" spans="1:10" x14ac:dyDescent="0.25">
      <c r="A55102" t="s">
        <v>188890</v>
      </c>
      <c r="B55102" t="s">
        <v>188891</v>
      </c>
      <c r="C55102" t="s">
        <v>188892</v>
      </c>
      <c r="D55102" t="s">
        <v>122</v>
      </c>
      <c r="E55102" t="s">
        <v>14</v>
      </c>
      <c r="J55102" s="1">
        <v>41699</v>
      </c>
    </row>
    <row r="55103" spans="1:10" x14ac:dyDescent="0.25">
      <c r="A55103" t="s">
        <v>188893</v>
      </c>
      <c r="B55103" t="s">
        <v>188894</v>
      </c>
      <c r="C55103" t="s">
        <v>188895</v>
      </c>
      <c r="D55103" t="s">
        <v>440</v>
      </c>
      <c r="E55103" t="s">
        <v>14</v>
      </c>
      <c r="F55103" t="s">
        <v>123</v>
      </c>
      <c r="G55103" t="s">
        <v>124</v>
      </c>
      <c r="H55103" t="s">
        <v>125</v>
      </c>
      <c r="I55103" t="s">
        <v>125</v>
      </c>
      <c r="J55103" s="1">
        <v>41199</v>
      </c>
    </row>
    <row r="55104" spans="1:10" x14ac:dyDescent="0.25">
      <c r="A55104" t="s">
        <v>188896</v>
      </c>
      <c r="B55104" t="s">
        <v>188897</v>
      </c>
      <c r="C55104" t="s">
        <v>188898</v>
      </c>
      <c r="D55104" t="s">
        <v>188899</v>
      </c>
      <c r="E55104" t="s">
        <v>14</v>
      </c>
      <c r="J55104" s="1">
        <v>39326</v>
      </c>
    </row>
    <row r="55105" spans="1:10" x14ac:dyDescent="0.25">
      <c r="A55105" t="s">
        <v>188900</v>
      </c>
      <c r="B55105" t="s">
        <v>188901</v>
      </c>
      <c r="C55105" t="s">
        <v>188902</v>
      </c>
      <c r="D55105" t="s">
        <v>188903</v>
      </c>
      <c r="E55105" t="s">
        <v>14</v>
      </c>
      <c r="F55105" t="s">
        <v>2313</v>
      </c>
      <c r="G55105">
        <v>8</v>
      </c>
      <c r="H55105" t="s">
        <v>32017</v>
      </c>
      <c r="I55105" t="s">
        <v>32017</v>
      </c>
      <c r="J55105" s="1">
        <v>41334</v>
      </c>
    </row>
    <row r="55106" spans="1:10" x14ac:dyDescent="0.25">
      <c r="A55106" t="s">
        <v>188904</v>
      </c>
      <c r="B55106" t="s">
        <v>188905</v>
      </c>
      <c r="C55106" t="s">
        <v>188906</v>
      </c>
      <c r="D55106" t="s">
        <v>713</v>
      </c>
      <c r="E55106" t="s">
        <v>14</v>
      </c>
      <c r="F55106" t="s">
        <v>21</v>
      </c>
      <c r="G55106" t="s">
        <v>59</v>
      </c>
      <c r="H55106" t="s">
        <v>90</v>
      </c>
      <c r="I55106" t="s">
        <v>90</v>
      </c>
      <c r="J55106" s="1">
        <v>41730</v>
      </c>
    </row>
    <row r="55107" spans="1:10" x14ac:dyDescent="0.25">
      <c r="A55107" t="s">
        <v>188907</v>
      </c>
      <c r="B55107" t="s">
        <v>188908</v>
      </c>
      <c r="C55107" t="s">
        <v>188909</v>
      </c>
      <c r="D55107" t="s">
        <v>188910</v>
      </c>
      <c r="E55107" t="s">
        <v>202</v>
      </c>
      <c r="J55107" s="1">
        <v>39264</v>
      </c>
    </row>
    <row r="55108" spans="1:10" x14ac:dyDescent="0.25">
      <c r="A55108" t="s">
        <v>188911</v>
      </c>
      <c r="B55108" t="s">
        <v>188912</v>
      </c>
      <c r="C55108" t="s">
        <v>188913</v>
      </c>
      <c r="D55108" t="s">
        <v>89</v>
      </c>
      <c r="E55108" t="s">
        <v>108</v>
      </c>
      <c r="F55108" t="s">
        <v>21</v>
      </c>
      <c r="G55108" t="s">
        <v>84</v>
      </c>
      <c r="H55108" t="s">
        <v>10626</v>
      </c>
      <c r="I55108" t="s">
        <v>188914</v>
      </c>
    </row>
    <row r="55109" spans="1:10" x14ac:dyDescent="0.25">
      <c r="A55109" t="s">
        <v>188915</v>
      </c>
      <c r="B55109" t="s">
        <v>188916</v>
      </c>
      <c r="C55109" t="s">
        <v>188917</v>
      </c>
      <c r="D55109" t="s">
        <v>122</v>
      </c>
      <c r="E55109" t="s">
        <v>14</v>
      </c>
      <c r="F55109" t="s">
        <v>342</v>
      </c>
      <c r="G55109">
        <v>9</v>
      </c>
      <c r="H55109" t="s">
        <v>2413</v>
      </c>
      <c r="I55109" t="s">
        <v>2413</v>
      </c>
      <c r="J55109" s="1">
        <v>37257</v>
      </c>
    </row>
    <row r="55110" spans="1:10" x14ac:dyDescent="0.25">
      <c r="A55110" t="s">
        <v>188918</v>
      </c>
      <c r="B55110" t="s">
        <v>188919</v>
      </c>
      <c r="C55110" t="s">
        <v>188920</v>
      </c>
      <c r="D55110" t="s">
        <v>188921</v>
      </c>
      <c r="E55110" t="s">
        <v>14</v>
      </c>
    </row>
    <row r="55111" spans="1:10" x14ac:dyDescent="0.25">
      <c r="A55111" t="s">
        <v>188922</v>
      </c>
      <c r="B55111" t="s">
        <v>188923</v>
      </c>
      <c r="C55111" t="s">
        <v>188924</v>
      </c>
      <c r="D55111" t="s">
        <v>280</v>
      </c>
      <c r="E55111" t="s">
        <v>14</v>
      </c>
      <c r="F55111" t="s">
        <v>21</v>
      </c>
      <c r="G55111" t="s">
        <v>39</v>
      </c>
      <c r="H55111" t="s">
        <v>277</v>
      </c>
      <c r="I55111" t="s">
        <v>277</v>
      </c>
      <c r="J55111" s="1">
        <v>41061</v>
      </c>
    </row>
    <row r="55112" spans="1:10" x14ac:dyDescent="0.25">
      <c r="A55112" t="s">
        <v>188925</v>
      </c>
      <c r="B55112" t="s">
        <v>188926</v>
      </c>
      <c r="C55112" t="s">
        <v>188927</v>
      </c>
      <c r="D55112" t="s">
        <v>188928</v>
      </c>
      <c r="E55112" t="s">
        <v>14</v>
      </c>
      <c r="F55112" t="s">
        <v>21</v>
      </c>
      <c r="G55112" t="s">
        <v>130</v>
      </c>
      <c r="H55112" t="s">
        <v>131</v>
      </c>
      <c r="I55112" t="s">
        <v>1109</v>
      </c>
      <c r="J55112" s="1">
        <v>40179</v>
      </c>
    </row>
    <row r="55113" spans="1:10" x14ac:dyDescent="0.25">
      <c r="A55113" t="s">
        <v>188929</v>
      </c>
      <c r="B55113" t="s">
        <v>188930</v>
      </c>
      <c r="C55113" t="s">
        <v>188931</v>
      </c>
      <c r="D55113" t="s">
        <v>70</v>
      </c>
      <c r="E55113" t="s">
        <v>14</v>
      </c>
      <c r="F55113" t="s">
        <v>123</v>
      </c>
      <c r="G55113" t="s">
        <v>3386</v>
      </c>
      <c r="J55113" s="1">
        <v>33604</v>
      </c>
    </row>
    <row r="55114" spans="1:10" x14ac:dyDescent="0.25">
      <c r="A55114" t="s">
        <v>188932</v>
      </c>
      <c r="B55114" t="s">
        <v>188933</v>
      </c>
      <c r="C55114" t="s">
        <v>188934</v>
      </c>
      <c r="D55114" t="s">
        <v>65</v>
      </c>
      <c r="E55114" t="s">
        <v>14</v>
      </c>
      <c r="F55114" t="s">
        <v>401</v>
      </c>
      <c r="G55114">
        <v>19</v>
      </c>
      <c r="H55114" t="s">
        <v>402</v>
      </c>
      <c r="I55114" t="s">
        <v>188935</v>
      </c>
    </row>
    <row r="55115" spans="1:10" x14ac:dyDescent="0.25">
      <c r="A55115" t="s">
        <v>188936</v>
      </c>
      <c r="B55115" t="s">
        <v>188937</v>
      </c>
      <c r="C55115" t="s">
        <v>188938</v>
      </c>
      <c r="D55115" t="s">
        <v>45</v>
      </c>
      <c r="E55115" t="s">
        <v>14</v>
      </c>
      <c r="F55115" t="s">
        <v>71</v>
      </c>
      <c r="G55115">
        <v>12</v>
      </c>
      <c r="H55115" t="s">
        <v>72</v>
      </c>
      <c r="I55115" t="s">
        <v>72</v>
      </c>
      <c r="J55115" s="1">
        <v>40817</v>
      </c>
    </row>
    <row r="55116" spans="1:10" x14ac:dyDescent="0.25">
      <c r="A55116" t="s">
        <v>188939</v>
      </c>
      <c r="B55116" t="s">
        <v>188940</v>
      </c>
      <c r="C55116" t="s">
        <v>188941</v>
      </c>
      <c r="D55116" t="s">
        <v>188942</v>
      </c>
      <c r="E55116" t="s">
        <v>14</v>
      </c>
      <c r="F55116" t="s">
        <v>21</v>
      </c>
      <c r="G55116" t="s">
        <v>522</v>
      </c>
      <c r="H55116" t="s">
        <v>523</v>
      </c>
      <c r="I55116" t="s">
        <v>524</v>
      </c>
      <c r="J55116" s="1">
        <v>40664</v>
      </c>
    </row>
    <row r="55117" spans="1:10" x14ac:dyDescent="0.25">
      <c r="A55117" t="s">
        <v>188943</v>
      </c>
      <c r="B55117" t="s">
        <v>188944</v>
      </c>
      <c r="D55117" t="s">
        <v>188945</v>
      </c>
      <c r="E55117" t="s">
        <v>14</v>
      </c>
      <c r="F55117" t="s">
        <v>21</v>
      </c>
      <c r="G55117" t="s">
        <v>101</v>
      </c>
      <c r="H55117" t="s">
        <v>102</v>
      </c>
      <c r="I55117" t="s">
        <v>103</v>
      </c>
      <c r="J55117" s="1">
        <v>40909</v>
      </c>
    </row>
    <row r="55118" spans="1:10" x14ac:dyDescent="0.25">
      <c r="A55118" t="s">
        <v>188946</v>
      </c>
      <c r="B55118" t="s">
        <v>188947</v>
      </c>
      <c r="C55118" t="s">
        <v>188948</v>
      </c>
      <c r="D55118" t="s">
        <v>188949</v>
      </c>
      <c r="E55118" t="s">
        <v>14</v>
      </c>
      <c r="F55118" t="s">
        <v>21</v>
      </c>
      <c r="G55118" t="s">
        <v>59</v>
      </c>
      <c r="H55118" t="s">
        <v>90</v>
      </c>
      <c r="I55118" t="s">
        <v>90</v>
      </c>
    </row>
    <row r="55119" spans="1:10" x14ac:dyDescent="0.25">
      <c r="A55119" t="s">
        <v>188950</v>
      </c>
      <c r="B55119" t="s">
        <v>188951</v>
      </c>
      <c r="C55119" t="s">
        <v>188952</v>
      </c>
      <c r="D55119" t="s">
        <v>188953</v>
      </c>
      <c r="E55119" t="s">
        <v>14</v>
      </c>
      <c r="F55119" t="s">
        <v>123</v>
      </c>
      <c r="G55119" t="s">
        <v>5422</v>
      </c>
      <c r="H55119" t="s">
        <v>5423</v>
      </c>
      <c r="I55119" t="s">
        <v>5423</v>
      </c>
      <c r="J55119" s="1">
        <v>41824</v>
      </c>
    </row>
    <row r="55120" spans="1:10" x14ac:dyDescent="0.25">
      <c r="A55120" t="s">
        <v>188954</v>
      </c>
      <c r="B55120" t="s">
        <v>188955</v>
      </c>
      <c r="C55120" t="s">
        <v>188956</v>
      </c>
      <c r="D55120" t="s">
        <v>188957</v>
      </c>
      <c r="E55120" t="s">
        <v>202</v>
      </c>
      <c r="J55120" s="1">
        <v>42090</v>
      </c>
    </row>
    <row r="55121" spans="1:10" x14ac:dyDescent="0.25">
      <c r="A55121" t="s">
        <v>188958</v>
      </c>
      <c r="B55121" t="s">
        <v>188959</v>
      </c>
      <c r="C55121" t="s">
        <v>188960</v>
      </c>
      <c r="D55121" t="s">
        <v>45</v>
      </c>
      <c r="E55121" t="s">
        <v>14</v>
      </c>
    </row>
    <row r="55122" spans="1:10" x14ac:dyDescent="0.25">
      <c r="A55122" t="s">
        <v>188961</v>
      </c>
      <c r="B55122" t="s">
        <v>188962</v>
      </c>
      <c r="C55122" t="s">
        <v>188963</v>
      </c>
      <c r="D55122" t="s">
        <v>188964</v>
      </c>
      <c r="E55122" t="s">
        <v>14</v>
      </c>
      <c r="F55122" t="s">
        <v>21</v>
      </c>
      <c r="G55122" t="s">
        <v>375</v>
      </c>
      <c r="H55122" t="s">
        <v>376</v>
      </c>
      <c r="I55122" t="s">
        <v>376</v>
      </c>
      <c r="J55122" s="1">
        <v>39083</v>
      </c>
    </row>
    <row r="55123" spans="1:10" x14ac:dyDescent="0.25">
      <c r="A55123" t="s">
        <v>188965</v>
      </c>
      <c r="B55123" t="s">
        <v>188966</v>
      </c>
      <c r="C55123" t="s">
        <v>188967</v>
      </c>
      <c r="D55123" t="s">
        <v>2474</v>
      </c>
      <c r="E55123" t="s">
        <v>14</v>
      </c>
      <c r="F55123" t="s">
        <v>71</v>
      </c>
      <c r="G55123">
        <v>12</v>
      </c>
      <c r="H55123" t="s">
        <v>72</v>
      </c>
      <c r="I55123" t="s">
        <v>72</v>
      </c>
      <c r="J55123" s="1">
        <v>40544</v>
      </c>
    </row>
    <row r="55124" spans="1:10" x14ac:dyDescent="0.25">
      <c r="A55124" t="s">
        <v>188968</v>
      </c>
      <c r="B55124" t="s">
        <v>188969</v>
      </c>
      <c r="C55124" t="s">
        <v>188970</v>
      </c>
      <c r="D55124" t="s">
        <v>188971</v>
      </c>
      <c r="E55124" t="s">
        <v>202</v>
      </c>
      <c r="J55124" s="1">
        <v>40544</v>
      </c>
    </row>
    <row r="55125" spans="1:10" x14ac:dyDescent="0.25">
      <c r="A55125" t="s">
        <v>188972</v>
      </c>
      <c r="B55125" t="s">
        <v>188973</v>
      </c>
      <c r="C55125" t="s">
        <v>188974</v>
      </c>
      <c r="D55125" t="s">
        <v>188975</v>
      </c>
      <c r="E55125" t="s">
        <v>14</v>
      </c>
      <c r="F55125" t="s">
        <v>1057</v>
      </c>
      <c r="G55125">
        <v>7</v>
      </c>
      <c r="H55125" t="s">
        <v>10871</v>
      </c>
      <c r="I55125" t="s">
        <v>10871</v>
      </c>
      <c r="J55125" s="1">
        <v>39448</v>
      </c>
    </row>
    <row r="55126" spans="1:10" x14ac:dyDescent="0.25">
      <c r="A55126" t="s">
        <v>188976</v>
      </c>
      <c r="B55126" t="s">
        <v>188977</v>
      </c>
      <c r="C55126" t="s">
        <v>188978</v>
      </c>
      <c r="D55126" t="s">
        <v>188979</v>
      </c>
      <c r="E55126" t="s">
        <v>14</v>
      </c>
      <c r="F55126" t="s">
        <v>342</v>
      </c>
      <c r="G55126">
        <v>7</v>
      </c>
      <c r="H55126" t="s">
        <v>757</v>
      </c>
      <c r="I55126" t="s">
        <v>757</v>
      </c>
      <c r="J55126" s="1">
        <v>41579</v>
      </c>
    </row>
    <row r="55127" spans="1:10" x14ac:dyDescent="0.25">
      <c r="A55127" t="s">
        <v>188980</v>
      </c>
      <c r="B55127" t="s">
        <v>188981</v>
      </c>
      <c r="C55127" t="s">
        <v>188982</v>
      </c>
      <c r="D55127" t="s">
        <v>188983</v>
      </c>
      <c r="E55127" t="s">
        <v>14</v>
      </c>
      <c r="F55127" t="s">
        <v>21</v>
      </c>
      <c r="G55127" t="s">
        <v>101</v>
      </c>
      <c r="H55127" t="s">
        <v>102</v>
      </c>
      <c r="I55127" t="s">
        <v>103</v>
      </c>
      <c r="J55127" s="1">
        <v>41640</v>
      </c>
    </row>
    <row r="55128" spans="1:10" x14ac:dyDescent="0.25">
      <c r="A55128" t="s">
        <v>188984</v>
      </c>
      <c r="B55128" t="s">
        <v>188985</v>
      </c>
      <c r="C55128" t="s">
        <v>188986</v>
      </c>
      <c r="D55128" t="s">
        <v>32</v>
      </c>
      <c r="E55128" t="s">
        <v>684</v>
      </c>
      <c r="F55128" t="s">
        <v>21</v>
      </c>
      <c r="G55128" t="s">
        <v>281</v>
      </c>
      <c r="H55128" t="s">
        <v>869</v>
      </c>
      <c r="I55128" t="s">
        <v>869</v>
      </c>
      <c r="J55128" s="1">
        <v>36526</v>
      </c>
    </row>
    <row r="55129" spans="1:10" x14ac:dyDescent="0.25">
      <c r="A55129" t="s">
        <v>188987</v>
      </c>
      <c r="B55129" t="s">
        <v>188988</v>
      </c>
      <c r="C55129" t="s">
        <v>188989</v>
      </c>
      <c r="D55129" t="s">
        <v>39640</v>
      </c>
      <c r="E55129" t="s">
        <v>14</v>
      </c>
      <c r="F55129" t="s">
        <v>401</v>
      </c>
      <c r="G55129">
        <v>19</v>
      </c>
      <c r="H55129" t="s">
        <v>975</v>
      </c>
      <c r="I55129" t="s">
        <v>17108</v>
      </c>
      <c r="J55129" s="1">
        <v>40299</v>
      </c>
    </row>
    <row r="55130" spans="1:10" x14ac:dyDescent="0.25">
      <c r="A55130" t="s">
        <v>188990</v>
      </c>
      <c r="B55130" t="s">
        <v>188991</v>
      </c>
      <c r="C55130" t="s">
        <v>188992</v>
      </c>
      <c r="D55130" t="s">
        <v>188993</v>
      </c>
      <c r="E55130" t="s">
        <v>14</v>
      </c>
      <c r="F55130" t="s">
        <v>547</v>
      </c>
      <c r="G55130">
        <v>29</v>
      </c>
      <c r="H55130" t="s">
        <v>744</v>
      </c>
      <c r="I55130" t="s">
        <v>744</v>
      </c>
    </row>
    <row r="55131" spans="1:10" x14ac:dyDescent="0.25">
      <c r="A55131" t="s">
        <v>188994</v>
      </c>
      <c r="B55131" t="s">
        <v>188995</v>
      </c>
      <c r="C55131" t="s">
        <v>188996</v>
      </c>
      <c r="D55131" t="s">
        <v>122</v>
      </c>
      <c r="E55131" t="s">
        <v>202</v>
      </c>
      <c r="F55131" t="s">
        <v>453</v>
      </c>
    </row>
    <row r="55132" spans="1:10" x14ac:dyDescent="0.25">
      <c r="A55132" t="s">
        <v>188997</v>
      </c>
      <c r="B55132" t="s">
        <v>188998</v>
      </c>
      <c r="C55132" t="s">
        <v>188999</v>
      </c>
      <c r="D55132" t="s">
        <v>189000</v>
      </c>
      <c r="E55132" t="s">
        <v>14</v>
      </c>
      <c r="F55132" t="s">
        <v>21</v>
      </c>
      <c r="G55132" t="s">
        <v>59</v>
      </c>
      <c r="H55132" t="s">
        <v>60</v>
      </c>
      <c r="I55132" t="s">
        <v>66</v>
      </c>
      <c r="J55132" s="1">
        <v>39814</v>
      </c>
    </row>
    <row r="55133" spans="1:10" x14ac:dyDescent="0.25">
      <c r="A55133" t="s">
        <v>189001</v>
      </c>
      <c r="B55133" t="s">
        <v>189002</v>
      </c>
      <c r="C55133" t="s">
        <v>189003</v>
      </c>
      <c r="D55133" t="s">
        <v>189004</v>
      </c>
      <c r="E55133" t="s">
        <v>14</v>
      </c>
      <c r="F55133" t="s">
        <v>21</v>
      </c>
      <c r="G55133" t="s">
        <v>39</v>
      </c>
      <c r="H55133" t="s">
        <v>277</v>
      </c>
      <c r="I55133" t="s">
        <v>277</v>
      </c>
      <c r="J55133" s="1">
        <v>40360</v>
      </c>
    </row>
    <row r="55134" spans="1:10" x14ac:dyDescent="0.25">
      <c r="A55134" t="s">
        <v>189005</v>
      </c>
      <c r="B55134" t="s">
        <v>189006</v>
      </c>
      <c r="C55134" t="s">
        <v>189007</v>
      </c>
      <c r="D55134" t="s">
        <v>189008</v>
      </c>
      <c r="E55134" t="s">
        <v>14</v>
      </c>
      <c r="J55134" s="1">
        <v>41378</v>
      </c>
    </row>
    <row r="55135" spans="1:10" x14ac:dyDescent="0.25">
      <c r="A55135" t="s">
        <v>189009</v>
      </c>
      <c r="B55135" t="s">
        <v>189010</v>
      </c>
      <c r="C55135" t="s">
        <v>189011</v>
      </c>
      <c r="D55135" t="s">
        <v>189012</v>
      </c>
      <c r="E55135" t="s">
        <v>14</v>
      </c>
      <c r="F55135" t="s">
        <v>21</v>
      </c>
      <c r="G55135" t="s">
        <v>84</v>
      </c>
      <c r="H55135" t="s">
        <v>2790</v>
      </c>
      <c r="I55135" t="s">
        <v>2790</v>
      </c>
    </row>
    <row r="55136" spans="1:10" x14ac:dyDescent="0.25">
      <c r="A55136" t="s">
        <v>189013</v>
      </c>
      <c r="B55136" t="s">
        <v>189014</v>
      </c>
      <c r="C55136" t="s">
        <v>189015</v>
      </c>
      <c r="D55136" t="s">
        <v>122</v>
      </c>
      <c r="E55136" t="s">
        <v>14</v>
      </c>
      <c r="F55136" t="s">
        <v>21</v>
      </c>
      <c r="G55136" t="s">
        <v>293</v>
      </c>
      <c r="H55136" t="s">
        <v>294</v>
      </c>
      <c r="I55136" t="s">
        <v>294</v>
      </c>
      <c r="J55136" s="1">
        <v>40513</v>
      </c>
    </row>
    <row r="55137" spans="1:10" x14ac:dyDescent="0.25">
      <c r="A55137" t="s">
        <v>189016</v>
      </c>
      <c r="B55137" t="s">
        <v>189017</v>
      </c>
      <c r="C55137" t="s">
        <v>189018</v>
      </c>
      <c r="D55137" t="s">
        <v>189019</v>
      </c>
      <c r="E55137" t="s">
        <v>14</v>
      </c>
      <c r="J55137" s="1">
        <v>42005</v>
      </c>
    </row>
    <row r="55138" spans="1:10" x14ac:dyDescent="0.25">
      <c r="A55138" t="s">
        <v>189020</v>
      </c>
      <c r="B55138" t="s">
        <v>189021</v>
      </c>
      <c r="C55138" t="s">
        <v>189022</v>
      </c>
      <c r="D55138" t="s">
        <v>189023</v>
      </c>
      <c r="E55138" t="s">
        <v>14</v>
      </c>
    </row>
    <row r="55139" spans="1:10" x14ac:dyDescent="0.25">
      <c r="A55139" t="s">
        <v>189024</v>
      </c>
      <c r="B55139" t="s">
        <v>189025</v>
      </c>
      <c r="C55139" t="s">
        <v>189026</v>
      </c>
      <c r="D55139" t="s">
        <v>122</v>
      </c>
      <c r="E55139" t="s">
        <v>14</v>
      </c>
      <c r="F55139" t="s">
        <v>336</v>
      </c>
      <c r="G55139">
        <v>11</v>
      </c>
      <c r="H55139" t="s">
        <v>492</v>
      </c>
      <c r="I55139" t="s">
        <v>492</v>
      </c>
      <c r="J55139" s="1">
        <v>39631</v>
      </c>
    </row>
    <row r="55140" spans="1:10" x14ac:dyDescent="0.25">
      <c r="A55140" t="s">
        <v>189027</v>
      </c>
      <c r="B55140" t="s">
        <v>189028</v>
      </c>
      <c r="C55140" t="s">
        <v>189029</v>
      </c>
      <c r="D55140" t="s">
        <v>53579</v>
      </c>
      <c r="E55140" t="s">
        <v>14</v>
      </c>
      <c r="F55140" t="s">
        <v>21</v>
      </c>
      <c r="G55140" t="s">
        <v>281</v>
      </c>
      <c r="H55140" t="s">
        <v>1025</v>
      </c>
      <c r="I55140" t="s">
        <v>77603</v>
      </c>
      <c r="J55140" s="1">
        <v>41302</v>
      </c>
    </row>
    <row r="55141" spans="1:10" x14ac:dyDescent="0.25">
      <c r="A55141" t="s">
        <v>189030</v>
      </c>
      <c r="B55141" t="s">
        <v>189031</v>
      </c>
      <c r="C55141" t="s">
        <v>189032</v>
      </c>
      <c r="D55141" t="s">
        <v>122</v>
      </c>
      <c r="E55141" t="s">
        <v>108</v>
      </c>
      <c r="F55141" t="s">
        <v>21</v>
      </c>
      <c r="G55141" t="s">
        <v>59</v>
      </c>
      <c r="H55141" t="s">
        <v>4400</v>
      </c>
      <c r="I55141" t="s">
        <v>5924</v>
      </c>
      <c r="J55141" s="1">
        <v>39227</v>
      </c>
    </row>
    <row r="55142" spans="1:10" x14ac:dyDescent="0.25">
      <c r="A55142" t="s">
        <v>189033</v>
      </c>
      <c r="B55142" t="s">
        <v>189034</v>
      </c>
      <c r="C55142" t="s">
        <v>189035</v>
      </c>
      <c r="D55142" t="s">
        <v>9396</v>
      </c>
      <c r="E55142" t="s">
        <v>14</v>
      </c>
      <c r="F55142" t="s">
        <v>21</v>
      </c>
      <c r="G55142" t="s">
        <v>59</v>
      </c>
      <c r="H55142" t="s">
        <v>60</v>
      </c>
      <c r="I55142" t="s">
        <v>61</v>
      </c>
      <c r="J55142" s="1">
        <v>41718</v>
      </c>
    </row>
    <row r="55143" spans="1:10" x14ac:dyDescent="0.25">
      <c r="A55143" t="s">
        <v>189036</v>
      </c>
      <c r="B55143" t="s">
        <v>189037</v>
      </c>
      <c r="C55143" t="s">
        <v>189038</v>
      </c>
      <c r="D55143" t="s">
        <v>189039</v>
      </c>
      <c r="E55143" t="s">
        <v>14</v>
      </c>
      <c r="J55143" s="1">
        <v>41075</v>
      </c>
    </row>
    <row r="55144" spans="1:10" x14ac:dyDescent="0.25">
      <c r="A55144" t="s">
        <v>189040</v>
      </c>
      <c r="B55144" t="s">
        <v>189041</v>
      </c>
      <c r="C55144" t="s">
        <v>189042</v>
      </c>
      <c r="D55144" t="s">
        <v>189043</v>
      </c>
      <c r="E55144" t="s">
        <v>14</v>
      </c>
      <c r="F55144" t="s">
        <v>21</v>
      </c>
      <c r="G55144" t="s">
        <v>59</v>
      </c>
      <c r="H55144" t="s">
        <v>60</v>
      </c>
      <c r="I55144" t="s">
        <v>66</v>
      </c>
      <c r="J55144" s="1">
        <v>40988</v>
      </c>
    </row>
    <row r="55145" spans="1:10" x14ac:dyDescent="0.25">
      <c r="A55145" t="s">
        <v>189044</v>
      </c>
      <c r="B55145" t="s">
        <v>189045</v>
      </c>
      <c r="C55145" t="s">
        <v>189046</v>
      </c>
      <c r="D55145" t="s">
        <v>189047</v>
      </c>
      <c r="E55145" t="s">
        <v>14</v>
      </c>
      <c r="F55145" t="s">
        <v>342</v>
      </c>
      <c r="G55145">
        <v>7</v>
      </c>
      <c r="H55145" t="s">
        <v>757</v>
      </c>
      <c r="I55145" t="s">
        <v>757</v>
      </c>
      <c r="J55145" s="1">
        <v>40179</v>
      </c>
    </row>
    <row r="55146" spans="1:10" x14ac:dyDescent="0.25">
      <c r="A55146" t="s">
        <v>189048</v>
      </c>
      <c r="B55146" t="s">
        <v>189049</v>
      </c>
      <c r="C55146" t="s">
        <v>189050</v>
      </c>
      <c r="D55146" t="s">
        <v>189051</v>
      </c>
      <c r="E55146" t="s">
        <v>14</v>
      </c>
      <c r="F55146" t="s">
        <v>21</v>
      </c>
      <c r="G55146" t="s">
        <v>101</v>
      </c>
      <c r="H55146" t="s">
        <v>102</v>
      </c>
      <c r="I55146" t="s">
        <v>103</v>
      </c>
      <c r="J55146" s="1">
        <v>40024</v>
      </c>
    </row>
    <row r="55147" spans="1:10" x14ac:dyDescent="0.25">
      <c r="A55147" t="s">
        <v>189052</v>
      </c>
      <c r="B55147" t="s">
        <v>189053</v>
      </c>
      <c r="C55147" t="s">
        <v>189054</v>
      </c>
      <c r="D55147" t="s">
        <v>189055</v>
      </c>
      <c r="E55147" t="s">
        <v>14</v>
      </c>
      <c r="F55147" t="s">
        <v>1057</v>
      </c>
      <c r="G55147">
        <v>4</v>
      </c>
      <c r="H55147" t="s">
        <v>1520</v>
      </c>
      <c r="I55147" t="s">
        <v>1520</v>
      </c>
      <c r="J55147" s="1">
        <v>41211</v>
      </c>
    </row>
    <row r="55148" spans="1:10" x14ac:dyDescent="0.25">
      <c r="A55148" t="s">
        <v>189056</v>
      </c>
      <c r="B55148" t="s">
        <v>189057</v>
      </c>
      <c r="C55148" t="s">
        <v>189058</v>
      </c>
      <c r="D55148" t="s">
        <v>189059</v>
      </c>
      <c r="E55148" t="s">
        <v>14</v>
      </c>
      <c r="F55148" t="s">
        <v>21</v>
      </c>
      <c r="G55148" t="s">
        <v>2671</v>
      </c>
      <c r="H55148" t="s">
        <v>23885</v>
      </c>
      <c r="I55148" t="s">
        <v>189060</v>
      </c>
    </row>
    <row r="55149" spans="1:10" x14ac:dyDescent="0.25">
      <c r="A55149" t="s">
        <v>189061</v>
      </c>
      <c r="B55149" t="s">
        <v>189062</v>
      </c>
      <c r="C55149" t="s">
        <v>189063</v>
      </c>
      <c r="D55149" t="s">
        <v>189064</v>
      </c>
      <c r="E55149" t="s">
        <v>202</v>
      </c>
      <c r="F55149" t="s">
        <v>3314</v>
      </c>
      <c r="G55149">
        <v>14</v>
      </c>
      <c r="H55149" t="s">
        <v>6208</v>
      </c>
      <c r="I55149" t="s">
        <v>6208</v>
      </c>
      <c r="J55149" s="1">
        <v>41640</v>
      </c>
    </row>
    <row r="55150" spans="1:10" x14ac:dyDescent="0.25">
      <c r="A55150" t="s">
        <v>189065</v>
      </c>
      <c r="B55150" t="s">
        <v>189066</v>
      </c>
      <c r="C55150" t="s">
        <v>26336</v>
      </c>
      <c r="D55150" t="s">
        <v>189067</v>
      </c>
      <c r="E55150" t="s">
        <v>108</v>
      </c>
      <c r="F55150" t="s">
        <v>21</v>
      </c>
      <c r="G55150" t="s">
        <v>59</v>
      </c>
      <c r="H55150" t="s">
        <v>60</v>
      </c>
      <c r="I55150" t="s">
        <v>66</v>
      </c>
      <c r="J55150" s="1">
        <v>37288</v>
      </c>
    </row>
    <row r="55151" spans="1:10" x14ac:dyDescent="0.25">
      <c r="A55151" t="s">
        <v>189068</v>
      </c>
      <c r="B55151" t="s">
        <v>189069</v>
      </c>
      <c r="C55151" t="s">
        <v>189070</v>
      </c>
      <c r="D55151" t="s">
        <v>539</v>
      </c>
      <c r="E55151" t="s">
        <v>14</v>
      </c>
      <c r="J55151" s="1">
        <v>39448</v>
      </c>
    </row>
    <row r="55152" spans="1:10" x14ac:dyDescent="0.25">
      <c r="A55152" t="s">
        <v>189071</v>
      </c>
      <c r="B55152" t="s">
        <v>189072</v>
      </c>
      <c r="C55152" t="s">
        <v>189073</v>
      </c>
      <c r="D55152" t="s">
        <v>259</v>
      </c>
      <c r="E55152" t="s">
        <v>202</v>
      </c>
      <c r="F55152" t="s">
        <v>21</v>
      </c>
      <c r="G55152" t="s">
        <v>59</v>
      </c>
      <c r="H55152" t="s">
        <v>60</v>
      </c>
      <c r="I55152" t="s">
        <v>66</v>
      </c>
      <c r="J55152" s="1">
        <v>40179</v>
      </c>
    </row>
    <row r="55153" spans="1:10" x14ac:dyDescent="0.25">
      <c r="A55153" t="s">
        <v>189074</v>
      </c>
      <c r="B55153" t="s">
        <v>189075</v>
      </c>
      <c r="C55153" t="s">
        <v>189076</v>
      </c>
      <c r="D55153" t="s">
        <v>189077</v>
      </c>
      <c r="E55153" t="s">
        <v>202</v>
      </c>
      <c r="F55153" t="s">
        <v>21</v>
      </c>
      <c r="G55153" t="s">
        <v>101</v>
      </c>
      <c r="H55153" t="s">
        <v>102</v>
      </c>
      <c r="I55153" t="s">
        <v>103</v>
      </c>
      <c r="J55153" s="1">
        <v>40634</v>
      </c>
    </row>
    <row r="55154" spans="1:10" x14ac:dyDescent="0.25">
      <c r="A55154" t="s">
        <v>189078</v>
      </c>
      <c r="B55154" t="s">
        <v>189079</v>
      </c>
      <c r="C55154" t="s">
        <v>189080</v>
      </c>
      <c r="D55154" t="s">
        <v>189081</v>
      </c>
      <c r="E55154" t="s">
        <v>14</v>
      </c>
      <c r="F55154" t="s">
        <v>160</v>
      </c>
      <c r="G55154" t="s">
        <v>161</v>
      </c>
      <c r="H55154" t="s">
        <v>162</v>
      </c>
      <c r="I55154" t="s">
        <v>162</v>
      </c>
      <c r="J55154" s="1">
        <v>39814</v>
      </c>
    </row>
    <row r="55155" spans="1:10" x14ac:dyDescent="0.25">
      <c r="A55155" t="s">
        <v>189082</v>
      </c>
      <c r="B55155" t="s">
        <v>189083</v>
      </c>
      <c r="C55155" t="s">
        <v>189084</v>
      </c>
      <c r="D55155" t="s">
        <v>2437</v>
      </c>
      <c r="E55155" t="s">
        <v>14</v>
      </c>
      <c r="F55155" t="s">
        <v>21</v>
      </c>
      <c r="G55155" t="s">
        <v>116</v>
      </c>
      <c r="H55155" t="s">
        <v>523</v>
      </c>
      <c r="I55155" t="s">
        <v>3928</v>
      </c>
      <c r="J55155" s="1">
        <v>41091</v>
      </c>
    </row>
    <row r="55156" spans="1:10" x14ac:dyDescent="0.25">
      <c r="A55156" t="s">
        <v>189085</v>
      </c>
      <c r="B55156" t="s">
        <v>189086</v>
      </c>
      <c r="E55156" t="s">
        <v>202</v>
      </c>
    </row>
    <row r="55157" spans="1:10" x14ac:dyDescent="0.25">
      <c r="A55157" t="s">
        <v>189087</v>
      </c>
      <c r="B55157" t="s">
        <v>189086</v>
      </c>
      <c r="E55157" t="s">
        <v>202</v>
      </c>
      <c r="J55157" s="1">
        <v>42338</v>
      </c>
    </row>
    <row r="55158" spans="1:10" x14ac:dyDescent="0.25">
      <c r="A55158" t="s">
        <v>189088</v>
      </c>
      <c r="B55158" t="s">
        <v>189089</v>
      </c>
      <c r="C55158" t="s">
        <v>189090</v>
      </c>
      <c r="D55158" t="s">
        <v>189091</v>
      </c>
      <c r="E55158" t="s">
        <v>14</v>
      </c>
      <c r="F55158" t="s">
        <v>123</v>
      </c>
      <c r="G55158" t="s">
        <v>124</v>
      </c>
      <c r="H55158" t="s">
        <v>125</v>
      </c>
      <c r="I55158" t="s">
        <v>125</v>
      </c>
      <c r="J55158" s="1">
        <v>39787</v>
      </c>
    </row>
    <row r="55159" spans="1:10" x14ac:dyDescent="0.25">
      <c r="A55159" t="s">
        <v>189092</v>
      </c>
      <c r="B55159" t="s">
        <v>189093</v>
      </c>
      <c r="C55159" t="s">
        <v>189094</v>
      </c>
      <c r="D55159" t="s">
        <v>189095</v>
      </c>
      <c r="E55159" t="s">
        <v>14</v>
      </c>
      <c r="F55159" t="s">
        <v>21</v>
      </c>
      <c r="G55159" t="s">
        <v>59</v>
      </c>
      <c r="H55159" t="s">
        <v>4634</v>
      </c>
      <c r="I55159" t="s">
        <v>4634</v>
      </c>
      <c r="J55159" s="1">
        <v>35796</v>
      </c>
    </row>
    <row r="55160" spans="1:10" x14ac:dyDescent="0.25">
      <c r="A55160" t="s">
        <v>189096</v>
      </c>
      <c r="B55160" t="s">
        <v>189097</v>
      </c>
      <c r="D55160" t="s">
        <v>51</v>
      </c>
      <c r="E55160" t="s">
        <v>14</v>
      </c>
      <c r="F55160" t="s">
        <v>21</v>
      </c>
      <c r="G55160" t="s">
        <v>281</v>
      </c>
      <c r="H55160" t="s">
        <v>573</v>
      </c>
      <c r="I55160" t="s">
        <v>33049</v>
      </c>
      <c r="J55160" s="1">
        <v>39814</v>
      </c>
    </row>
    <row r="55161" spans="1:10" x14ac:dyDescent="0.25">
      <c r="A55161" t="s">
        <v>189098</v>
      </c>
      <c r="B55161" t="s">
        <v>189099</v>
      </c>
      <c r="C55161" t="s">
        <v>189100</v>
      </c>
      <c r="D55161" t="s">
        <v>243</v>
      </c>
      <c r="E55161" t="s">
        <v>14</v>
      </c>
      <c r="F55161" t="s">
        <v>21</v>
      </c>
      <c r="G55161" t="s">
        <v>59</v>
      </c>
      <c r="H55161" t="s">
        <v>90</v>
      </c>
      <c r="I55161" t="s">
        <v>90</v>
      </c>
      <c r="J55161" s="1">
        <v>40179</v>
      </c>
    </row>
    <row r="55162" spans="1:10" x14ac:dyDescent="0.25">
      <c r="A55162" t="s">
        <v>189101</v>
      </c>
      <c r="B55162" t="s">
        <v>189102</v>
      </c>
      <c r="C55162" t="s">
        <v>189103</v>
      </c>
      <c r="D55162" t="s">
        <v>189104</v>
      </c>
      <c r="E55162" t="s">
        <v>14</v>
      </c>
      <c r="F55162" t="s">
        <v>21</v>
      </c>
      <c r="G55162" t="s">
        <v>1006</v>
      </c>
      <c r="H55162" t="s">
        <v>1007</v>
      </c>
      <c r="I55162" t="s">
        <v>1007</v>
      </c>
      <c r="J55162" s="1">
        <v>37956</v>
      </c>
    </row>
    <row r="55163" spans="1:10" x14ac:dyDescent="0.25">
      <c r="A55163" t="s">
        <v>189105</v>
      </c>
      <c r="B55163" t="s">
        <v>189106</v>
      </c>
      <c r="C55163" t="s">
        <v>189107</v>
      </c>
      <c r="D55163" t="s">
        <v>189108</v>
      </c>
      <c r="E55163" t="s">
        <v>14</v>
      </c>
      <c r="F55163" t="s">
        <v>15</v>
      </c>
      <c r="G55163">
        <v>19</v>
      </c>
      <c r="H55163" t="s">
        <v>469</v>
      </c>
      <c r="I55163" t="s">
        <v>469</v>
      </c>
    </row>
    <row r="55164" spans="1:10" x14ac:dyDescent="0.25">
      <c r="A55164" t="s">
        <v>189109</v>
      </c>
      <c r="B55164" t="s">
        <v>189110</v>
      </c>
      <c r="C55164" t="s">
        <v>189111</v>
      </c>
      <c r="D55164" t="s">
        <v>189112</v>
      </c>
      <c r="E55164" t="s">
        <v>14</v>
      </c>
      <c r="F55164" t="s">
        <v>1057</v>
      </c>
      <c r="G55164">
        <v>16</v>
      </c>
      <c r="H55164" t="s">
        <v>1699</v>
      </c>
      <c r="I55164" t="s">
        <v>1699</v>
      </c>
    </row>
    <row r="55165" spans="1:10" x14ac:dyDescent="0.25">
      <c r="A55165" t="s">
        <v>189113</v>
      </c>
      <c r="B55165" t="s">
        <v>189114</v>
      </c>
      <c r="C55165" t="s">
        <v>189115</v>
      </c>
      <c r="D55165" t="s">
        <v>243</v>
      </c>
      <c r="E55165" t="s">
        <v>14</v>
      </c>
      <c r="F55165" t="s">
        <v>21</v>
      </c>
      <c r="G55165" t="s">
        <v>101</v>
      </c>
      <c r="H55165" t="s">
        <v>102</v>
      </c>
      <c r="I55165" t="s">
        <v>5330</v>
      </c>
      <c r="J55165" s="1">
        <v>39448</v>
      </c>
    </row>
    <row r="55166" spans="1:10" x14ac:dyDescent="0.25">
      <c r="A55166" t="s">
        <v>189116</v>
      </c>
      <c r="B55166" t="s">
        <v>189117</v>
      </c>
      <c r="C55166" t="s">
        <v>189118</v>
      </c>
      <c r="D55166" t="s">
        <v>189119</v>
      </c>
      <c r="E55166" t="s">
        <v>14</v>
      </c>
      <c r="F55166" t="s">
        <v>303</v>
      </c>
      <c r="G55166">
        <v>36</v>
      </c>
      <c r="H55166" t="s">
        <v>304</v>
      </c>
      <c r="I55166" t="s">
        <v>304</v>
      </c>
      <c r="J55166" s="1">
        <v>40909</v>
      </c>
    </row>
    <row r="55167" spans="1:10" x14ac:dyDescent="0.25">
      <c r="A55167" t="s">
        <v>189120</v>
      </c>
      <c r="B55167" t="s">
        <v>189121</v>
      </c>
      <c r="C55167" t="s">
        <v>189122</v>
      </c>
      <c r="D55167" t="s">
        <v>189123</v>
      </c>
      <c r="E55167" t="s">
        <v>14</v>
      </c>
      <c r="F55167" t="s">
        <v>21</v>
      </c>
      <c r="G55167" t="s">
        <v>59</v>
      </c>
      <c r="H55167" t="s">
        <v>60</v>
      </c>
      <c r="I55167" t="s">
        <v>66</v>
      </c>
      <c r="J55167" s="1">
        <v>41306</v>
      </c>
    </row>
    <row r="55168" spans="1:10" x14ac:dyDescent="0.25">
      <c r="A55168" t="s">
        <v>189124</v>
      </c>
      <c r="B55168" t="s">
        <v>189125</v>
      </c>
      <c r="C55168" t="s">
        <v>189126</v>
      </c>
      <c r="D55168" t="s">
        <v>65</v>
      </c>
      <c r="E55168" t="s">
        <v>14</v>
      </c>
      <c r="F55168" t="s">
        <v>123</v>
      </c>
      <c r="G55168" t="s">
        <v>124</v>
      </c>
      <c r="H55168" t="s">
        <v>125</v>
      </c>
      <c r="I55168" t="s">
        <v>125</v>
      </c>
      <c r="J55168" s="1">
        <v>40909</v>
      </c>
    </row>
    <row r="55169" spans="1:10" x14ac:dyDescent="0.25">
      <c r="A55169" t="s">
        <v>189127</v>
      </c>
      <c r="B55169" t="s">
        <v>189128</v>
      </c>
      <c r="C55169" t="s">
        <v>189129</v>
      </c>
      <c r="D55169" t="s">
        <v>53086</v>
      </c>
      <c r="E55169" t="s">
        <v>14</v>
      </c>
      <c r="F55169" t="s">
        <v>21</v>
      </c>
      <c r="G55169" t="s">
        <v>59</v>
      </c>
      <c r="H55169" t="s">
        <v>90</v>
      </c>
      <c r="I55169" t="s">
        <v>90</v>
      </c>
      <c r="J55169" s="1">
        <v>41640</v>
      </c>
    </row>
    <row r="55170" spans="1:10" x14ac:dyDescent="0.25">
      <c r="A55170" t="s">
        <v>189130</v>
      </c>
      <c r="B55170" t="s">
        <v>189131</v>
      </c>
      <c r="C55170" t="s">
        <v>189132</v>
      </c>
      <c r="D55170" t="s">
        <v>189133</v>
      </c>
      <c r="E55170" t="s">
        <v>108</v>
      </c>
      <c r="F55170" t="s">
        <v>21</v>
      </c>
      <c r="G55170" t="s">
        <v>101</v>
      </c>
      <c r="H55170" t="s">
        <v>102</v>
      </c>
      <c r="I55170" t="s">
        <v>103</v>
      </c>
      <c r="J55170" s="1">
        <v>39548</v>
      </c>
    </row>
    <row r="55171" spans="1:10" x14ac:dyDescent="0.25">
      <c r="A55171" t="s">
        <v>189134</v>
      </c>
      <c r="B55171" t="s">
        <v>189135</v>
      </c>
      <c r="C55171" t="s">
        <v>189136</v>
      </c>
      <c r="D55171" t="s">
        <v>70</v>
      </c>
      <c r="E55171" t="s">
        <v>14</v>
      </c>
      <c r="F55171" t="s">
        <v>123</v>
      </c>
      <c r="G55171" t="s">
        <v>124</v>
      </c>
      <c r="H55171" t="s">
        <v>125</v>
      </c>
      <c r="I55171" t="s">
        <v>125</v>
      </c>
      <c r="J55171" s="1">
        <v>40544</v>
      </c>
    </row>
    <row r="55172" spans="1:10" x14ac:dyDescent="0.25">
      <c r="A55172" t="s">
        <v>189137</v>
      </c>
      <c r="B55172" t="s">
        <v>189138</v>
      </c>
      <c r="C55172" t="s">
        <v>189139</v>
      </c>
      <c r="D55172" t="s">
        <v>243</v>
      </c>
      <c r="E55172" t="s">
        <v>14</v>
      </c>
      <c r="F55172" t="s">
        <v>15</v>
      </c>
      <c r="G55172">
        <v>16</v>
      </c>
      <c r="H55172" t="s">
        <v>16</v>
      </c>
      <c r="I55172" t="s">
        <v>16</v>
      </c>
      <c r="J55172" s="1">
        <v>41275</v>
      </c>
    </row>
    <row r="55173" spans="1:10" x14ac:dyDescent="0.25">
      <c r="A55173" t="s">
        <v>189140</v>
      </c>
      <c r="B55173" t="s">
        <v>189141</v>
      </c>
      <c r="C55173" t="s">
        <v>189142</v>
      </c>
      <c r="D55173" t="s">
        <v>117486</v>
      </c>
      <c r="E55173" t="s">
        <v>14</v>
      </c>
      <c r="F55173" t="s">
        <v>15</v>
      </c>
      <c r="G55173">
        <v>2</v>
      </c>
      <c r="H55173" t="s">
        <v>3549</v>
      </c>
      <c r="I55173" t="s">
        <v>3549</v>
      </c>
      <c r="J55173" s="1">
        <v>40848</v>
      </c>
    </row>
    <row r="55174" spans="1:10" x14ac:dyDescent="0.25">
      <c r="A55174" t="s">
        <v>189143</v>
      </c>
      <c r="B55174" t="s">
        <v>189144</v>
      </c>
      <c r="C55174" t="s">
        <v>189145</v>
      </c>
      <c r="D55174" t="s">
        <v>70</v>
      </c>
      <c r="E55174" t="s">
        <v>14</v>
      </c>
      <c r="J55174" s="1">
        <v>41466</v>
      </c>
    </row>
    <row r="55175" spans="1:10" x14ac:dyDescent="0.25">
      <c r="A55175" t="s">
        <v>189146</v>
      </c>
      <c r="B55175" t="s">
        <v>189147</v>
      </c>
      <c r="C55175" t="s">
        <v>189148</v>
      </c>
      <c r="D55175" t="s">
        <v>189149</v>
      </c>
      <c r="E55175" t="s">
        <v>14</v>
      </c>
      <c r="F55175" t="s">
        <v>123</v>
      </c>
      <c r="G55175" t="s">
        <v>124</v>
      </c>
      <c r="H55175" t="s">
        <v>125</v>
      </c>
      <c r="I55175" t="s">
        <v>125</v>
      </c>
      <c r="J55175" s="1">
        <v>41548</v>
      </c>
    </row>
    <row r="55176" spans="1:10" x14ac:dyDescent="0.25">
      <c r="A55176" t="s">
        <v>189150</v>
      </c>
      <c r="B55176" t="s">
        <v>189151</v>
      </c>
      <c r="C55176" t="s">
        <v>189152</v>
      </c>
      <c r="D55176" t="s">
        <v>160183</v>
      </c>
      <c r="E55176" t="s">
        <v>14</v>
      </c>
      <c r="F55176" t="s">
        <v>21</v>
      </c>
      <c r="G55176" t="s">
        <v>101</v>
      </c>
      <c r="H55176" t="s">
        <v>102</v>
      </c>
      <c r="I55176" t="s">
        <v>103</v>
      </c>
      <c r="J55176" s="1">
        <v>40179</v>
      </c>
    </row>
    <row r="55177" spans="1:10" x14ac:dyDescent="0.25">
      <c r="A55177" t="s">
        <v>189153</v>
      </c>
      <c r="B55177" t="s">
        <v>189154</v>
      </c>
      <c r="C55177" t="s">
        <v>189155</v>
      </c>
      <c r="D55177" t="s">
        <v>189156</v>
      </c>
      <c r="E55177" t="s">
        <v>108</v>
      </c>
      <c r="F55177" t="s">
        <v>21</v>
      </c>
      <c r="G55177" t="s">
        <v>153</v>
      </c>
      <c r="H55177" t="s">
        <v>239</v>
      </c>
      <c r="I55177" t="s">
        <v>322</v>
      </c>
      <c r="J55177" s="1">
        <v>38840</v>
      </c>
    </row>
    <row r="55178" spans="1:10" x14ac:dyDescent="0.25">
      <c r="A55178" t="s">
        <v>189157</v>
      </c>
      <c r="B55178" t="s">
        <v>189158</v>
      </c>
      <c r="C55178" t="s">
        <v>189159</v>
      </c>
      <c r="D55178" t="s">
        <v>189160</v>
      </c>
      <c r="E55178" t="s">
        <v>14</v>
      </c>
      <c r="F55178" t="s">
        <v>21</v>
      </c>
      <c r="G55178" t="s">
        <v>84</v>
      </c>
      <c r="H55178" t="s">
        <v>3564</v>
      </c>
      <c r="I55178" t="s">
        <v>2687</v>
      </c>
      <c r="J55178" s="1">
        <v>41395</v>
      </c>
    </row>
    <row r="55179" spans="1:10" x14ac:dyDescent="0.25">
      <c r="A55179" t="s">
        <v>189161</v>
      </c>
      <c r="B55179" t="s">
        <v>189162</v>
      </c>
      <c r="C55179" t="s">
        <v>189163</v>
      </c>
      <c r="D55179" t="s">
        <v>189164</v>
      </c>
      <c r="E55179" t="s">
        <v>14</v>
      </c>
      <c r="F55179" t="s">
        <v>633</v>
      </c>
      <c r="G55179">
        <v>7</v>
      </c>
      <c r="H55179" t="s">
        <v>924</v>
      </c>
      <c r="I55179" t="s">
        <v>924</v>
      </c>
      <c r="J55179" s="1">
        <v>40909</v>
      </c>
    </row>
    <row r="55180" spans="1:10" x14ac:dyDescent="0.25">
      <c r="A55180" t="s">
        <v>189165</v>
      </c>
      <c r="B55180" t="s">
        <v>189166</v>
      </c>
      <c r="C55180" t="s">
        <v>189167</v>
      </c>
      <c r="D55180" t="s">
        <v>189168</v>
      </c>
      <c r="E55180" t="s">
        <v>14</v>
      </c>
      <c r="F55180" t="s">
        <v>1057</v>
      </c>
      <c r="G55180">
        <v>2</v>
      </c>
      <c r="H55180" t="s">
        <v>1731</v>
      </c>
      <c r="I55180" t="s">
        <v>1731</v>
      </c>
      <c r="J55180" s="1">
        <v>39722</v>
      </c>
    </row>
    <row r="55181" spans="1:10" x14ac:dyDescent="0.25">
      <c r="A55181" t="s">
        <v>189169</v>
      </c>
      <c r="B55181" t="s">
        <v>189170</v>
      </c>
      <c r="C55181" t="s">
        <v>189171</v>
      </c>
      <c r="D55181" t="s">
        <v>189172</v>
      </c>
      <c r="E55181" t="s">
        <v>14</v>
      </c>
      <c r="F55181" t="s">
        <v>21</v>
      </c>
      <c r="G55181" t="s">
        <v>59</v>
      </c>
      <c r="H55181" t="s">
        <v>90</v>
      </c>
      <c r="I55181" t="s">
        <v>90</v>
      </c>
      <c r="J55181" s="1">
        <v>40544</v>
      </c>
    </row>
    <row r="55182" spans="1:10" x14ac:dyDescent="0.25">
      <c r="A55182" t="s">
        <v>189173</v>
      </c>
      <c r="B55182" t="s">
        <v>189174</v>
      </c>
      <c r="C55182" t="s">
        <v>189175</v>
      </c>
      <c r="D55182" t="s">
        <v>189176</v>
      </c>
      <c r="E55182" t="s">
        <v>108</v>
      </c>
      <c r="F55182" t="s">
        <v>21</v>
      </c>
      <c r="G55182" t="s">
        <v>59</v>
      </c>
      <c r="H55182" t="s">
        <v>60</v>
      </c>
      <c r="I55182" t="s">
        <v>66</v>
      </c>
    </row>
    <row r="55183" spans="1:10" x14ac:dyDescent="0.25">
      <c r="A55183" t="s">
        <v>189177</v>
      </c>
      <c r="B55183" t="s">
        <v>189178</v>
      </c>
      <c r="C55183" t="s">
        <v>189179</v>
      </c>
      <c r="D55183" t="s">
        <v>189180</v>
      </c>
      <c r="E55183" t="s">
        <v>14</v>
      </c>
      <c r="F55183" t="s">
        <v>21</v>
      </c>
      <c r="G55183" t="s">
        <v>94</v>
      </c>
      <c r="H55183" t="s">
        <v>95</v>
      </c>
      <c r="I55183" t="s">
        <v>31465</v>
      </c>
      <c r="J55183" s="1">
        <v>39814</v>
      </c>
    </row>
    <row r="55184" spans="1:10" x14ac:dyDescent="0.25">
      <c r="A55184" t="s">
        <v>189181</v>
      </c>
      <c r="B55184" t="s">
        <v>189182</v>
      </c>
      <c r="C55184" t="s">
        <v>189183</v>
      </c>
      <c r="D55184" t="s">
        <v>189184</v>
      </c>
      <c r="E55184" t="s">
        <v>14</v>
      </c>
      <c r="F55184" t="s">
        <v>1121</v>
      </c>
      <c r="G55184">
        <v>25</v>
      </c>
      <c r="H55184" t="s">
        <v>1577</v>
      </c>
      <c r="I55184" t="s">
        <v>1578</v>
      </c>
      <c r="J55184" s="1">
        <v>41471</v>
      </c>
    </row>
    <row r="55185" spans="1:10" x14ac:dyDescent="0.25">
      <c r="A55185" t="s">
        <v>189185</v>
      </c>
      <c r="B55185" t="s">
        <v>189186</v>
      </c>
      <c r="C55185" t="s">
        <v>189187</v>
      </c>
      <c r="D55185" t="s">
        <v>145</v>
      </c>
      <c r="E55185" t="s">
        <v>14</v>
      </c>
      <c r="J55185" s="1">
        <v>41886</v>
      </c>
    </row>
    <row r="55186" spans="1:10" x14ac:dyDescent="0.25">
      <c r="A55186" t="s">
        <v>189188</v>
      </c>
      <c r="B55186" t="s">
        <v>189189</v>
      </c>
      <c r="C55186" t="s">
        <v>189190</v>
      </c>
      <c r="D55186" t="s">
        <v>189191</v>
      </c>
      <c r="E55186" t="s">
        <v>202</v>
      </c>
      <c r="J55186" s="1">
        <v>40543</v>
      </c>
    </row>
    <row r="55187" spans="1:10" x14ac:dyDescent="0.25">
      <c r="A55187" t="s">
        <v>189192</v>
      </c>
      <c r="B55187" t="s">
        <v>189193</v>
      </c>
      <c r="C55187" t="s">
        <v>189194</v>
      </c>
      <c r="D55187" t="s">
        <v>70</v>
      </c>
      <c r="E55187" t="s">
        <v>14</v>
      </c>
      <c r="F55187" t="s">
        <v>1057</v>
      </c>
      <c r="G55187">
        <v>4</v>
      </c>
      <c r="H55187" t="s">
        <v>1520</v>
      </c>
      <c r="I55187" t="s">
        <v>1520</v>
      </c>
      <c r="J55187" s="1">
        <v>41640</v>
      </c>
    </row>
    <row r="55188" spans="1:10" x14ac:dyDescent="0.25">
      <c r="A55188" t="s">
        <v>189195</v>
      </c>
      <c r="B55188" t="s">
        <v>189196</v>
      </c>
      <c r="C55188" t="s">
        <v>189197</v>
      </c>
      <c r="D55188" t="s">
        <v>189198</v>
      </c>
      <c r="E55188" t="s">
        <v>14</v>
      </c>
      <c r="J55188" s="1">
        <v>41153</v>
      </c>
    </row>
    <row r="55189" spans="1:10" x14ac:dyDescent="0.25">
      <c r="A55189" t="s">
        <v>189199</v>
      </c>
      <c r="B55189" t="s">
        <v>189200</v>
      </c>
      <c r="C55189" t="s">
        <v>189201</v>
      </c>
      <c r="D55189" t="s">
        <v>3265</v>
      </c>
      <c r="E55189" t="s">
        <v>14</v>
      </c>
      <c r="F55189" t="s">
        <v>645</v>
      </c>
      <c r="G55189">
        <v>20</v>
      </c>
      <c r="H55189" t="s">
        <v>646</v>
      </c>
      <c r="I55189" t="s">
        <v>646</v>
      </c>
      <c r="J55189" s="1">
        <v>40909</v>
      </c>
    </row>
    <row r="55190" spans="1:10" x14ac:dyDescent="0.25">
      <c r="A55190" t="s">
        <v>189202</v>
      </c>
      <c r="B55190" t="s">
        <v>189203</v>
      </c>
      <c r="C55190" t="s">
        <v>189204</v>
      </c>
      <c r="D55190" t="s">
        <v>243</v>
      </c>
      <c r="E55190" t="s">
        <v>684</v>
      </c>
      <c r="F55190" t="s">
        <v>271</v>
      </c>
      <c r="G55190">
        <v>17</v>
      </c>
      <c r="H55190" t="s">
        <v>459</v>
      </c>
      <c r="I55190" t="s">
        <v>459</v>
      </c>
      <c r="J55190" s="1">
        <v>36586</v>
      </c>
    </row>
    <row r="55191" spans="1:10" x14ac:dyDescent="0.25">
      <c r="A55191" t="s">
        <v>189205</v>
      </c>
      <c r="B55191" t="s">
        <v>189206</v>
      </c>
      <c r="C55191" t="s">
        <v>189207</v>
      </c>
      <c r="D55191" t="s">
        <v>3683</v>
      </c>
      <c r="E55191" t="s">
        <v>14</v>
      </c>
      <c r="F55191" t="s">
        <v>21</v>
      </c>
      <c r="G55191" t="s">
        <v>59</v>
      </c>
      <c r="H55191" t="s">
        <v>60</v>
      </c>
      <c r="I55191" t="s">
        <v>66</v>
      </c>
      <c r="J55191" s="1">
        <v>41791</v>
      </c>
    </row>
    <row r="55192" spans="1:10" x14ac:dyDescent="0.25">
      <c r="A55192" t="s">
        <v>189208</v>
      </c>
      <c r="B55192" t="s">
        <v>189209</v>
      </c>
      <c r="C55192" t="s">
        <v>189210</v>
      </c>
      <c r="D55192" t="s">
        <v>2474</v>
      </c>
      <c r="E55192" t="s">
        <v>202</v>
      </c>
      <c r="F55192" t="s">
        <v>21</v>
      </c>
      <c r="G55192" t="s">
        <v>59</v>
      </c>
      <c r="H55192" t="s">
        <v>90</v>
      </c>
      <c r="I55192" t="s">
        <v>90</v>
      </c>
    </row>
    <row r="55193" spans="1:10" x14ac:dyDescent="0.25">
      <c r="A55193" t="s">
        <v>189211</v>
      </c>
      <c r="B55193" t="s">
        <v>189212</v>
      </c>
      <c r="C55193" t="s">
        <v>189213</v>
      </c>
      <c r="D55193" t="s">
        <v>189214</v>
      </c>
      <c r="E55193" t="s">
        <v>14</v>
      </c>
      <c r="F55193" t="s">
        <v>23100</v>
      </c>
      <c r="G55193">
        <v>81</v>
      </c>
      <c r="H55193" t="s">
        <v>23101</v>
      </c>
      <c r="I55193" t="s">
        <v>23101</v>
      </c>
      <c r="J55193" s="1">
        <v>41922</v>
      </c>
    </row>
    <row r="55194" spans="1:10" x14ac:dyDescent="0.25">
      <c r="A55194" t="s">
        <v>189215</v>
      </c>
      <c r="B55194" t="s">
        <v>189216</v>
      </c>
      <c r="C55194" t="s">
        <v>189217</v>
      </c>
      <c r="D55194" t="s">
        <v>189218</v>
      </c>
      <c r="E55194" t="s">
        <v>14</v>
      </c>
      <c r="F55194" t="s">
        <v>21</v>
      </c>
      <c r="G55194" t="s">
        <v>101</v>
      </c>
      <c r="H55194" t="s">
        <v>102</v>
      </c>
      <c r="I55194" t="s">
        <v>103</v>
      </c>
      <c r="J55194" s="1">
        <v>41548</v>
      </c>
    </row>
    <row r="55195" spans="1:10" x14ac:dyDescent="0.25">
      <c r="A55195" t="s">
        <v>189219</v>
      </c>
      <c r="B55195" t="s">
        <v>189220</v>
      </c>
      <c r="C55195" t="s">
        <v>189221</v>
      </c>
      <c r="D55195" t="s">
        <v>3265</v>
      </c>
      <c r="E55195" t="s">
        <v>14</v>
      </c>
      <c r="F55195" t="s">
        <v>21</v>
      </c>
      <c r="G55195" t="s">
        <v>59</v>
      </c>
      <c r="H55195" t="s">
        <v>90</v>
      </c>
      <c r="I55195" t="s">
        <v>90</v>
      </c>
      <c r="J55195" s="1">
        <v>41501</v>
      </c>
    </row>
    <row r="55196" spans="1:10" x14ac:dyDescent="0.25">
      <c r="A55196" t="s">
        <v>189222</v>
      </c>
      <c r="B55196" t="s">
        <v>189223</v>
      </c>
      <c r="C55196" t="s">
        <v>189224</v>
      </c>
      <c r="D55196" t="s">
        <v>189225</v>
      </c>
      <c r="E55196" t="s">
        <v>14</v>
      </c>
      <c r="F55196" t="s">
        <v>21</v>
      </c>
      <c r="G55196" t="s">
        <v>59</v>
      </c>
      <c r="H55196" t="s">
        <v>60</v>
      </c>
      <c r="I55196" t="s">
        <v>66</v>
      </c>
      <c r="J55196" s="1">
        <v>40686</v>
      </c>
    </row>
    <row r="55197" spans="1:10" x14ac:dyDescent="0.25">
      <c r="A55197" t="s">
        <v>189226</v>
      </c>
      <c r="B55197" t="s">
        <v>189227</v>
      </c>
      <c r="C55197" t="s">
        <v>189228</v>
      </c>
      <c r="D55197" t="s">
        <v>2299</v>
      </c>
      <c r="E55197" t="s">
        <v>14</v>
      </c>
      <c r="F55197" t="s">
        <v>21</v>
      </c>
      <c r="G55197" t="s">
        <v>39</v>
      </c>
      <c r="H55197" t="s">
        <v>277</v>
      </c>
      <c r="I55197" t="s">
        <v>277</v>
      </c>
      <c r="J55197" s="1">
        <v>40634</v>
      </c>
    </row>
    <row r="55198" spans="1:10" x14ac:dyDescent="0.25">
      <c r="A55198" t="s">
        <v>189229</v>
      </c>
      <c r="B55198" t="s">
        <v>189230</v>
      </c>
      <c r="C55198" t="s">
        <v>189231</v>
      </c>
      <c r="D55198" t="s">
        <v>243</v>
      </c>
      <c r="E55198" t="s">
        <v>14</v>
      </c>
      <c r="F55198" t="s">
        <v>336</v>
      </c>
      <c r="G55198">
        <v>11</v>
      </c>
      <c r="H55198" t="s">
        <v>492</v>
      </c>
      <c r="I55198" t="s">
        <v>492</v>
      </c>
      <c r="J55198" s="1">
        <v>40695</v>
      </c>
    </row>
    <row r="55199" spans="1:10" x14ac:dyDescent="0.25">
      <c r="A55199" t="s">
        <v>189232</v>
      </c>
      <c r="B55199" t="s">
        <v>189233</v>
      </c>
      <c r="C55199" t="s">
        <v>189234</v>
      </c>
      <c r="D55199" t="s">
        <v>243</v>
      </c>
      <c r="E55199" t="s">
        <v>108</v>
      </c>
      <c r="F55199" t="s">
        <v>21</v>
      </c>
      <c r="G55199" t="s">
        <v>101</v>
      </c>
      <c r="H55199" t="s">
        <v>102</v>
      </c>
      <c r="I55199" t="s">
        <v>103</v>
      </c>
      <c r="J55199" s="1">
        <v>37987</v>
      </c>
    </row>
    <row r="55200" spans="1:10" x14ac:dyDescent="0.25">
      <c r="A55200" t="s">
        <v>189235</v>
      </c>
      <c r="B55200" t="s">
        <v>189236</v>
      </c>
      <c r="C55200" t="s">
        <v>189237</v>
      </c>
      <c r="D55200" t="s">
        <v>8639</v>
      </c>
      <c r="E55200" t="s">
        <v>202</v>
      </c>
      <c r="F55200" t="s">
        <v>15</v>
      </c>
      <c r="G55200">
        <v>19</v>
      </c>
      <c r="H55200" t="s">
        <v>469</v>
      </c>
      <c r="I55200" t="s">
        <v>469</v>
      </c>
    </row>
    <row r="55201" spans="1:10" x14ac:dyDescent="0.25">
      <c r="A55201" t="s">
        <v>189238</v>
      </c>
      <c r="B55201" t="s">
        <v>189239</v>
      </c>
      <c r="C55201" t="s">
        <v>189240</v>
      </c>
      <c r="D55201" t="s">
        <v>70</v>
      </c>
      <c r="E55201" t="s">
        <v>14</v>
      </c>
      <c r="F55201" t="s">
        <v>21</v>
      </c>
      <c r="G55201" t="s">
        <v>59</v>
      </c>
      <c r="H55201" t="s">
        <v>60</v>
      </c>
      <c r="I55201" t="s">
        <v>66</v>
      </c>
    </row>
    <row r="55202" spans="1:10" x14ac:dyDescent="0.25">
      <c r="A55202" t="s">
        <v>189241</v>
      </c>
      <c r="B55202" t="s">
        <v>189242</v>
      </c>
      <c r="C55202" t="s">
        <v>189243</v>
      </c>
      <c r="D55202" t="s">
        <v>189244</v>
      </c>
      <c r="E55202" t="s">
        <v>14</v>
      </c>
      <c r="F55202" t="s">
        <v>217</v>
      </c>
      <c r="G55202">
        <v>2</v>
      </c>
      <c r="H55202" t="s">
        <v>218</v>
      </c>
      <c r="I55202" t="s">
        <v>218</v>
      </c>
      <c r="J55202" s="1">
        <v>40491</v>
      </c>
    </row>
    <row r="55203" spans="1:10" x14ac:dyDescent="0.25">
      <c r="A55203" t="s">
        <v>189245</v>
      </c>
      <c r="B55203" t="s">
        <v>189246</v>
      </c>
      <c r="C55203" t="s">
        <v>189247</v>
      </c>
      <c r="D55203" t="s">
        <v>189248</v>
      </c>
      <c r="E55203" t="s">
        <v>202</v>
      </c>
      <c r="F55203" t="s">
        <v>21</v>
      </c>
      <c r="G55203" t="s">
        <v>101</v>
      </c>
      <c r="H55203" t="s">
        <v>102</v>
      </c>
      <c r="I55203" t="s">
        <v>103</v>
      </c>
      <c r="J55203" s="1">
        <v>40210</v>
      </c>
    </row>
    <row r="55204" spans="1:10" x14ac:dyDescent="0.25">
      <c r="A55204" t="s">
        <v>189249</v>
      </c>
      <c r="B55204" t="s">
        <v>189250</v>
      </c>
      <c r="C55204" t="s">
        <v>189251</v>
      </c>
      <c r="D55204" t="s">
        <v>189252</v>
      </c>
      <c r="E55204" t="s">
        <v>14</v>
      </c>
      <c r="F55204" t="s">
        <v>21</v>
      </c>
      <c r="G55204" t="s">
        <v>101</v>
      </c>
      <c r="H55204" t="s">
        <v>102</v>
      </c>
      <c r="I55204" t="s">
        <v>103</v>
      </c>
      <c r="J55204" s="1">
        <v>40909</v>
      </c>
    </row>
    <row r="55205" spans="1:10" x14ac:dyDescent="0.25">
      <c r="A55205" t="s">
        <v>189253</v>
      </c>
      <c r="B55205" t="s">
        <v>189254</v>
      </c>
      <c r="C55205" t="s">
        <v>189255</v>
      </c>
      <c r="D55205" t="s">
        <v>189256</v>
      </c>
      <c r="E55205" t="s">
        <v>14</v>
      </c>
      <c r="F55205" t="s">
        <v>2120</v>
      </c>
      <c r="G55205">
        <v>13</v>
      </c>
      <c r="H55205" t="s">
        <v>2121</v>
      </c>
      <c r="I55205" t="s">
        <v>2121</v>
      </c>
      <c r="J55205" s="1">
        <v>40909</v>
      </c>
    </row>
    <row r="55206" spans="1:10" x14ac:dyDescent="0.25">
      <c r="A55206" t="s">
        <v>189257</v>
      </c>
      <c r="B55206" t="s">
        <v>189258</v>
      </c>
      <c r="C55206" t="s">
        <v>189259</v>
      </c>
      <c r="D55206" t="s">
        <v>189260</v>
      </c>
      <c r="E55206" t="s">
        <v>14</v>
      </c>
      <c r="F55206" t="s">
        <v>336</v>
      </c>
      <c r="G55206">
        <v>11</v>
      </c>
      <c r="H55206" t="s">
        <v>492</v>
      </c>
      <c r="I55206" t="s">
        <v>492</v>
      </c>
      <c r="J55206" s="1">
        <v>40909</v>
      </c>
    </row>
    <row r="55207" spans="1:10" x14ac:dyDescent="0.25">
      <c r="A55207" t="s">
        <v>189261</v>
      </c>
      <c r="B55207" t="s">
        <v>189262</v>
      </c>
      <c r="C55207" t="s">
        <v>189263</v>
      </c>
      <c r="D55207" t="s">
        <v>189264</v>
      </c>
      <c r="E55207" t="s">
        <v>202</v>
      </c>
      <c r="F55207" t="s">
        <v>21</v>
      </c>
      <c r="G55207" t="s">
        <v>203</v>
      </c>
      <c r="H55207" t="s">
        <v>6938</v>
      </c>
      <c r="I55207" t="s">
        <v>6938</v>
      </c>
      <c r="J55207" s="1">
        <v>40787</v>
      </c>
    </row>
    <row r="55208" spans="1:10" x14ac:dyDescent="0.25">
      <c r="A55208" t="s">
        <v>189265</v>
      </c>
      <c r="B55208" t="s">
        <v>189266</v>
      </c>
      <c r="C55208" t="s">
        <v>189267</v>
      </c>
      <c r="D55208" t="s">
        <v>189268</v>
      </c>
      <c r="E55208" t="s">
        <v>14</v>
      </c>
      <c r="J55208" s="1">
        <v>41773</v>
      </c>
    </row>
    <row r="55209" spans="1:10" x14ac:dyDescent="0.25">
      <c r="A55209" t="s">
        <v>189269</v>
      </c>
      <c r="B55209" t="s">
        <v>189270</v>
      </c>
      <c r="C55209" t="s">
        <v>189271</v>
      </c>
      <c r="D55209" t="s">
        <v>189272</v>
      </c>
      <c r="E55209" t="s">
        <v>14</v>
      </c>
      <c r="F55209" t="s">
        <v>21</v>
      </c>
      <c r="G55209" t="s">
        <v>84</v>
      </c>
      <c r="H55209" t="s">
        <v>584</v>
      </c>
      <c r="I55209" t="s">
        <v>584</v>
      </c>
      <c r="J55209" s="1">
        <v>41872</v>
      </c>
    </row>
    <row r="55210" spans="1:10" x14ac:dyDescent="0.25">
      <c r="A55210" t="s">
        <v>189273</v>
      </c>
      <c r="B55210" t="s">
        <v>189274</v>
      </c>
      <c r="C55210" t="s">
        <v>189275</v>
      </c>
      <c r="D55210" t="s">
        <v>243</v>
      </c>
      <c r="E55210" t="s">
        <v>14</v>
      </c>
      <c r="F55210" t="s">
        <v>1057</v>
      </c>
      <c r="G55210">
        <v>2</v>
      </c>
      <c r="H55210" t="s">
        <v>1731</v>
      </c>
      <c r="I55210" t="s">
        <v>1731</v>
      </c>
      <c r="J55210" s="1">
        <v>39753</v>
      </c>
    </row>
    <row r="55211" spans="1:10" x14ac:dyDescent="0.25">
      <c r="A55211" t="s">
        <v>189276</v>
      </c>
      <c r="B55211" t="s">
        <v>189277</v>
      </c>
      <c r="C55211" t="s">
        <v>189278</v>
      </c>
      <c r="D55211" t="s">
        <v>189279</v>
      </c>
      <c r="E55211" t="s">
        <v>14</v>
      </c>
      <c r="F55211" t="s">
        <v>21</v>
      </c>
      <c r="G55211" t="s">
        <v>39</v>
      </c>
      <c r="H55211" t="s">
        <v>277</v>
      </c>
      <c r="I55211" t="s">
        <v>277</v>
      </c>
    </row>
    <row r="55212" spans="1:10" x14ac:dyDescent="0.25">
      <c r="A55212" t="s">
        <v>189280</v>
      </c>
      <c r="B55212" t="s">
        <v>189281</v>
      </c>
      <c r="C55212" t="s">
        <v>189282</v>
      </c>
      <c r="D55212" t="s">
        <v>243</v>
      </c>
      <c r="E55212" t="s">
        <v>14</v>
      </c>
      <c r="F55212" t="s">
        <v>123</v>
      </c>
      <c r="G55212" t="s">
        <v>124</v>
      </c>
      <c r="H55212" t="s">
        <v>125</v>
      </c>
      <c r="I55212" t="s">
        <v>125</v>
      </c>
      <c r="J55212" s="1">
        <v>40179</v>
      </c>
    </row>
    <row r="55213" spans="1:10" x14ac:dyDescent="0.25">
      <c r="A55213" t="s">
        <v>189283</v>
      </c>
      <c r="B55213" t="s">
        <v>189284</v>
      </c>
      <c r="C55213" t="s">
        <v>189285</v>
      </c>
      <c r="D55213" t="s">
        <v>189286</v>
      </c>
      <c r="E55213" t="s">
        <v>14</v>
      </c>
      <c r="F55213" t="s">
        <v>21</v>
      </c>
      <c r="G55213" t="s">
        <v>101</v>
      </c>
      <c r="H55213" t="s">
        <v>102</v>
      </c>
      <c r="I55213" t="s">
        <v>103</v>
      </c>
      <c r="J55213" s="1">
        <v>40544</v>
      </c>
    </row>
    <row r="55214" spans="1:10" x14ac:dyDescent="0.25">
      <c r="A55214" t="s">
        <v>189287</v>
      </c>
      <c r="B55214" t="s">
        <v>189288</v>
      </c>
      <c r="C55214" t="s">
        <v>189289</v>
      </c>
      <c r="D55214" t="s">
        <v>189290</v>
      </c>
      <c r="E55214" t="s">
        <v>14</v>
      </c>
      <c r="F55214" t="s">
        <v>15</v>
      </c>
      <c r="G55214">
        <v>10</v>
      </c>
      <c r="H55214" t="s">
        <v>667</v>
      </c>
      <c r="I55214" t="s">
        <v>668</v>
      </c>
      <c r="J55214" s="1">
        <v>42156</v>
      </c>
    </row>
    <row r="55215" spans="1:10" x14ac:dyDescent="0.25">
      <c r="A55215" t="s">
        <v>189291</v>
      </c>
      <c r="B55215" t="s">
        <v>189292</v>
      </c>
      <c r="C55215" t="s">
        <v>189293</v>
      </c>
      <c r="D55215" t="s">
        <v>189294</v>
      </c>
      <c r="E55215" t="s">
        <v>14</v>
      </c>
      <c r="F55215" t="s">
        <v>123</v>
      </c>
      <c r="G55215" t="s">
        <v>124</v>
      </c>
      <c r="H55215" t="s">
        <v>125</v>
      </c>
      <c r="I55215" t="s">
        <v>125</v>
      </c>
      <c r="J55215" s="1">
        <v>40872</v>
      </c>
    </row>
    <row r="55216" spans="1:10" x14ac:dyDescent="0.25">
      <c r="A55216" t="s">
        <v>189295</v>
      </c>
      <c r="B55216" t="s">
        <v>189296</v>
      </c>
      <c r="D55216" t="s">
        <v>104982</v>
      </c>
      <c r="E55216" t="s">
        <v>14</v>
      </c>
    </row>
    <row r="55217" spans="1:10" x14ac:dyDescent="0.25">
      <c r="A55217" t="s">
        <v>189297</v>
      </c>
      <c r="B55217" t="s">
        <v>189298</v>
      </c>
      <c r="C55217" t="s">
        <v>189299</v>
      </c>
      <c r="D55217" t="s">
        <v>189300</v>
      </c>
      <c r="E55217" t="s">
        <v>108</v>
      </c>
      <c r="F55217" t="s">
        <v>21</v>
      </c>
      <c r="G55217" t="s">
        <v>101</v>
      </c>
      <c r="H55217" t="s">
        <v>102</v>
      </c>
      <c r="I55217" t="s">
        <v>103</v>
      </c>
      <c r="J55217" s="1">
        <v>41275</v>
      </c>
    </row>
    <row r="55218" spans="1:10" x14ac:dyDescent="0.25">
      <c r="A55218" t="s">
        <v>189301</v>
      </c>
      <c r="B55218" t="s">
        <v>189302</v>
      </c>
      <c r="C55218" t="s">
        <v>189303</v>
      </c>
      <c r="D55218" t="s">
        <v>243</v>
      </c>
      <c r="E55218" t="s">
        <v>14</v>
      </c>
      <c r="F55218" t="s">
        <v>123</v>
      </c>
      <c r="G55218" t="s">
        <v>124</v>
      </c>
      <c r="H55218" t="s">
        <v>125</v>
      </c>
      <c r="I55218" t="s">
        <v>125</v>
      </c>
      <c r="J55218" s="1">
        <v>40179</v>
      </c>
    </row>
    <row r="55219" spans="1:10" x14ac:dyDescent="0.25">
      <c r="A55219" t="s">
        <v>189304</v>
      </c>
      <c r="B55219" t="s">
        <v>189305</v>
      </c>
      <c r="C55219" t="s">
        <v>189306</v>
      </c>
      <c r="D55219" t="s">
        <v>70</v>
      </c>
      <c r="E55219" t="s">
        <v>14</v>
      </c>
      <c r="F55219" t="s">
        <v>21</v>
      </c>
      <c r="G55219" t="s">
        <v>101</v>
      </c>
      <c r="H55219" t="s">
        <v>102</v>
      </c>
      <c r="I55219" t="s">
        <v>103</v>
      </c>
      <c r="J55219" s="1">
        <v>40544</v>
      </c>
    </row>
    <row r="55220" spans="1:10" x14ac:dyDescent="0.25">
      <c r="A55220" t="s">
        <v>189307</v>
      </c>
      <c r="B55220" t="s">
        <v>189308</v>
      </c>
      <c r="C55220" t="s">
        <v>189309</v>
      </c>
      <c r="D55220" t="s">
        <v>38</v>
      </c>
      <c r="E55220" t="s">
        <v>14</v>
      </c>
      <c r="F55220" t="s">
        <v>21</v>
      </c>
      <c r="G55220" t="s">
        <v>137</v>
      </c>
      <c r="H55220" t="s">
        <v>138</v>
      </c>
      <c r="I55220" t="s">
        <v>138</v>
      </c>
      <c r="J55220" s="1">
        <v>40909</v>
      </c>
    </row>
    <row r="55221" spans="1:10" x14ac:dyDescent="0.25">
      <c r="A55221" t="s">
        <v>189310</v>
      </c>
      <c r="B55221" t="s">
        <v>189311</v>
      </c>
      <c r="C55221" t="s">
        <v>189312</v>
      </c>
      <c r="D55221" t="s">
        <v>189313</v>
      </c>
      <c r="E55221" t="s">
        <v>14</v>
      </c>
      <c r="F55221" t="s">
        <v>1133</v>
      </c>
      <c r="G55221">
        <v>2</v>
      </c>
      <c r="H55221" t="s">
        <v>1740</v>
      </c>
      <c r="I55221" t="s">
        <v>1741</v>
      </c>
      <c r="J55221" s="1">
        <v>41675</v>
      </c>
    </row>
    <row r="55222" spans="1:10" x14ac:dyDescent="0.25">
      <c r="A55222" t="s">
        <v>189314</v>
      </c>
      <c r="B55222" t="s">
        <v>189315</v>
      </c>
      <c r="C55222" t="s">
        <v>189316</v>
      </c>
      <c r="D55222" t="s">
        <v>32</v>
      </c>
      <c r="E55222" t="s">
        <v>108</v>
      </c>
      <c r="F55222" t="s">
        <v>21</v>
      </c>
      <c r="G55222" t="s">
        <v>59</v>
      </c>
      <c r="H55222" t="s">
        <v>60</v>
      </c>
      <c r="I55222" t="s">
        <v>66</v>
      </c>
    </row>
    <row r="55223" spans="1:10" x14ac:dyDescent="0.25">
      <c r="A55223" t="s">
        <v>189317</v>
      </c>
      <c r="B55223" t="s">
        <v>189318</v>
      </c>
      <c r="C55223" t="s">
        <v>189319</v>
      </c>
      <c r="D55223" t="s">
        <v>189320</v>
      </c>
      <c r="E55223" t="s">
        <v>14</v>
      </c>
      <c r="F55223" t="s">
        <v>21</v>
      </c>
      <c r="G55223" t="s">
        <v>375</v>
      </c>
      <c r="H55223" t="s">
        <v>3243</v>
      </c>
      <c r="I55223" t="s">
        <v>3243</v>
      </c>
      <c r="J55223" s="1">
        <v>40983</v>
      </c>
    </row>
    <row r="55224" spans="1:10" x14ac:dyDescent="0.25">
      <c r="A55224" t="s">
        <v>189321</v>
      </c>
      <c r="B55224" t="s">
        <v>189322</v>
      </c>
      <c r="C55224" t="s">
        <v>189323</v>
      </c>
      <c r="D55224" t="s">
        <v>97535</v>
      </c>
      <c r="E55224" t="s">
        <v>14</v>
      </c>
      <c r="J55224" s="1">
        <v>41882</v>
      </c>
    </row>
    <row r="55225" spans="1:10" x14ac:dyDescent="0.25">
      <c r="A55225" t="s">
        <v>189324</v>
      </c>
      <c r="B55225" t="s">
        <v>189325</v>
      </c>
      <c r="C55225" t="s">
        <v>189326</v>
      </c>
      <c r="D55225" t="s">
        <v>539</v>
      </c>
      <c r="E55225" t="s">
        <v>14</v>
      </c>
      <c r="F55225" t="s">
        <v>21</v>
      </c>
      <c r="G55225" t="s">
        <v>281</v>
      </c>
      <c r="H55225" t="s">
        <v>573</v>
      </c>
      <c r="I55225" t="s">
        <v>573</v>
      </c>
      <c r="J55225" s="1">
        <v>40562</v>
      </c>
    </row>
    <row r="55226" spans="1:10" x14ac:dyDescent="0.25">
      <c r="A55226" t="s">
        <v>189327</v>
      </c>
      <c r="B55226" t="s">
        <v>189328</v>
      </c>
      <c r="C55226" t="s">
        <v>189329</v>
      </c>
      <c r="D55226" t="s">
        <v>736</v>
      </c>
      <c r="E55226" t="s">
        <v>14</v>
      </c>
      <c r="F55226" t="s">
        <v>21</v>
      </c>
      <c r="G55226" t="s">
        <v>59</v>
      </c>
      <c r="H55226" t="s">
        <v>60</v>
      </c>
      <c r="I55226" t="s">
        <v>231</v>
      </c>
      <c r="J55226" s="1">
        <v>37987</v>
      </c>
    </row>
    <row r="55227" spans="1:10" x14ac:dyDescent="0.25">
      <c r="A55227" t="s">
        <v>189330</v>
      </c>
      <c r="B55227" t="s">
        <v>189331</v>
      </c>
      <c r="C55227" t="s">
        <v>189332</v>
      </c>
      <c r="D55227" t="s">
        <v>736</v>
      </c>
      <c r="E55227" t="s">
        <v>14</v>
      </c>
      <c r="F55227" t="s">
        <v>123</v>
      </c>
      <c r="G55227" t="s">
        <v>63248</v>
      </c>
      <c r="H55227" t="s">
        <v>63249</v>
      </c>
      <c r="I55227" t="s">
        <v>63249</v>
      </c>
      <c r="J55227" s="1">
        <v>40179</v>
      </c>
    </row>
    <row r="55228" spans="1:10" x14ac:dyDescent="0.25">
      <c r="A55228" t="s">
        <v>189333</v>
      </c>
      <c r="B55228" t="s">
        <v>189334</v>
      </c>
      <c r="C55228" t="s">
        <v>189335</v>
      </c>
      <c r="D55228" t="s">
        <v>1191</v>
      </c>
      <c r="E55228" t="s">
        <v>14</v>
      </c>
      <c r="F55228" t="s">
        <v>21</v>
      </c>
      <c r="G55228" t="s">
        <v>59</v>
      </c>
      <c r="H55228" t="s">
        <v>60</v>
      </c>
      <c r="I55228" t="s">
        <v>66</v>
      </c>
      <c r="J55228" s="1">
        <v>41621</v>
      </c>
    </row>
    <row r="55229" spans="1:10" x14ac:dyDescent="0.25">
      <c r="A55229" t="s">
        <v>189336</v>
      </c>
      <c r="B55229" t="s">
        <v>189337</v>
      </c>
      <c r="C55229" t="s">
        <v>189338</v>
      </c>
      <c r="D55229" t="s">
        <v>189339</v>
      </c>
      <c r="E55229" t="s">
        <v>14</v>
      </c>
      <c r="F55229" t="s">
        <v>21</v>
      </c>
      <c r="G55229" t="s">
        <v>116</v>
      </c>
      <c r="H55229" t="s">
        <v>523</v>
      </c>
      <c r="I55229" t="s">
        <v>52199</v>
      </c>
      <c r="J55229" s="1">
        <v>41275</v>
      </c>
    </row>
    <row r="55230" spans="1:10" x14ac:dyDescent="0.25">
      <c r="A55230" t="s">
        <v>189340</v>
      </c>
      <c r="B55230" t="s">
        <v>189341</v>
      </c>
      <c r="C55230" t="s">
        <v>189342</v>
      </c>
      <c r="D55230" t="s">
        <v>189343</v>
      </c>
      <c r="E55230" t="s">
        <v>14</v>
      </c>
      <c r="F55230" t="s">
        <v>21</v>
      </c>
      <c r="G55230" t="s">
        <v>59</v>
      </c>
      <c r="H55230" t="s">
        <v>90</v>
      </c>
      <c r="I55230" t="s">
        <v>371</v>
      </c>
      <c r="J55230" s="1">
        <v>41183</v>
      </c>
    </row>
    <row r="55231" spans="1:10" x14ac:dyDescent="0.25">
      <c r="A55231" t="s">
        <v>189344</v>
      </c>
      <c r="B55231" t="s">
        <v>189345</v>
      </c>
      <c r="C55231" t="s">
        <v>189346</v>
      </c>
      <c r="D55231" t="s">
        <v>12682</v>
      </c>
      <c r="E55231" t="s">
        <v>14</v>
      </c>
      <c r="F55231" t="s">
        <v>52</v>
      </c>
      <c r="G55231" t="s">
        <v>5412</v>
      </c>
      <c r="H55231" t="s">
        <v>189347</v>
      </c>
      <c r="I55231" t="s">
        <v>189348</v>
      </c>
      <c r="J55231" s="1">
        <v>40235</v>
      </c>
    </row>
    <row r="55232" spans="1:10" x14ac:dyDescent="0.25">
      <c r="A55232" t="s">
        <v>189349</v>
      </c>
      <c r="B55232" t="s">
        <v>189350</v>
      </c>
      <c r="C55232" t="s">
        <v>189351</v>
      </c>
      <c r="D55232" t="s">
        <v>189352</v>
      </c>
      <c r="E55232" t="s">
        <v>14</v>
      </c>
      <c r="F55232" t="s">
        <v>123</v>
      </c>
      <c r="G55232" t="s">
        <v>17207</v>
      </c>
      <c r="H55232" t="s">
        <v>17208</v>
      </c>
      <c r="I55232" t="s">
        <v>17208</v>
      </c>
      <c r="J55232" s="1">
        <v>38353</v>
      </c>
    </row>
    <row r="55233" spans="1:10" x14ac:dyDescent="0.25">
      <c r="A55233" t="s">
        <v>189353</v>
      </c>
      <c r="B55233" t="s">
        <v>189354</v>
      </c>
      <c r="C55233" t="s">
        <v>189355</v>
      </c>
      <c r="D55233" t="s">
        <v>32</v>
      </c>
      <c r="E55233" t="s">
        <v>14</v>
      </c>
      <c r="F55233" t="s">
        <v>21</v>
      </c>
      <c r="G55233" t="s">
        <v>59</v>
      </c>
      <c r="H55233" t="s">
        <v>60</v>
      </c>
      <c r="I55233" t="s">
        <v>601</v>
      </c>
      <c r="J55233" s="1">
        <v>36008</v>
      </c>
    </row>
    <row r="55234" spans="1:10" x14ac:dyDescent="0.25">
      <c r="A55234" t="s">
        <v>189356</v>
      </c>
      <c r="B55234" t="s">
        <v>189357</v>
      </c>
      <c r="C55234" t="s">
        <v>189358</v>
      </c>
      <c r="D55234" t="s">
        <v>51</v>
      </c>
      <c r="E55234" t="s">
        <v>14</v>
      </c>
      <c r="F55234" t="s">
        <v>1057</v>
      </c>
      <c r="G55234">
        <v>1</v>
      </c>
      <c r="H55234" t="s">
        <v>2856</v>
      </c>
      <c r="I55234" t="s">
        <v>2856</v>
      </c>
      <c r="J55234" s="1">
        <v>36526</v>
      </c>
    </row>
    <row r="55235" spans="1:10" x14ac:dyDescent="0.25">
      <c r="A55235" t="s">
        <v>189359</v>
      </c>
      <c r="B55235" t="s">
        <v>189360</v>
      </c>
      <c r="D55235" t="s">
        <v>189361</v>
      </c>
      <c r="E55235" t="s">
        <v>14</v>
      </c>
      <c r="F55235" t="s">
        <v>21</v>
      </c>
      <c r="G55235" t="s">
        <v>59</v>
      </c>
      <c r="H55235" t="s">
        <v>60</v>
      </c>
      <c r="I55235" t="s">
        <v>266</v>
      </c>
      <c r="J55235" s="1">
        <v>40179</v>
      </c>
    </row>
    <row r="55236" spans="1:10" x14ac:dyDescent="0.25">
      <c r="A55236" t="s">
        <v>189362</v>
      </c>
      <c r="B55236" t="s">
        <v>189363</v>
      </c>
      <c r="C55236" t="s">
        <v>189364</v>
      </c>
      <c r="D55236" t="s">
        <v>189365</v>
      </c>
      <c r="E55236" t="s">
        <v>14</v>
      </c>
      <c r="F55236" t="s">
        <v>21</v>
      </c>
      <c r="G55236" t="s">
        <v>59</v>
      </c>
      <c r="H55236" t="s">
        <v>60</v>
      </c>
      <c r="I55236" t="s">
        <v>266</v>
      </c>
      <c r="J55236" s="1">
        <v>41730</v>
      </c>
    </row>
    <row r="55237" spans="1:10" x14ac:dyDescent="0.25">
      <c r="A55237" t="s">
        <v>189366</v>
      </c>
      <c r="B55237" t="s">
        <v>189367</v>
      </c>
      <c r="C55237" t="s">
        <v>189368</v>
      </c>
      <c r="D55237" t="s">
        <v>2474</v>
      </c>
      <c r="E55237" t="s">
        <v>14</v>
      </c>
      <c r="F55237" t="s">
        <v>160</v>
      </c>
      <c r="G55237" t="s">
        <v>161</v>
      </c>
      <c r="H55237" t="s">
        <v>162</v>
      </c>
      <c r="I55237" t="s">
        <v>162</v>
      </c>
      <c r="J55237" s="1">
        <v>41264</v>
      </c>
    </row>
    <row r="55238" spans="1:10" x14ac:dyDescent="0.25">
      <c r="A55238" t="s">
        <v>189369</v>
      </c>
      <c r="B55238" t="s">
        <v>189370</v>
      </c>
      <c r="C55238" t="s">
        <v>189371</v>
      </c>
      <c r="D55238" t="s">
        <v>189372</v>
      </c>
      <c r="E55238" t="s">
        <v>14</v>
      </c>
      <c r="F55238" t="s">
        <v>21</v>
      </c>
      <c r="G55238" t="s">
        <v>2564</v>
      </c>
      <c r="H55238" t="s">
        <v>2565</v>
      </c>
      <c r="I55238" t="s">
        <v>2565</v>
      </c>
      <c r="J55238" s="1">
        <v>40179</v>
      </c>
    </row>
    <row r="55239" spans="1:10" x14ac:dyDescent="0.25">
      <c r="A55239" t="s">
        <v>189373</v>
      </c>
      <c r="B55239" t="s">
        <v>189374</v>
      </c>
      <c r="C55239" t="s">
        <v>189375</v>
      </c>
      <c r="D55239" t="s">
        <v>129</v>
      </c>
      <c r="E55239" t="s">
        <v>14</v>
      </c>
      <c r="F55239" t="s">
        <v>21</v>
      </c>
      <c r="G55239" t="s">
        <v>130</v>
      </c>
      <c r="H55239" t="s">
        <v>131</v>
      </c>
      <c r="I55239" t="s">
        <v>1109</v>
      </c>
    </row>
    <row r="55240" spans="1:10" x14ac:dyDescent="0.25">
      <c r="A55240" t="s">
        <v>189376</v>
      </c>
      <c r="B55240" t="s">
        <v>189377</v>
      </c>
      <c r="C55240" t="s">
        <v>189378</v>
      </c>
      <c r="D55240" t="s">
        <v>189379</v>
      </c>
      <c r="E55240" t="s">
        <v>14</v>
      </c>
      <c r="F55240" t="s">
        <v>217</v>
      </c>
      <c r="G55240">
        <v>2</v>
      </c>
      <c r="H55240" t="s">
        <v>218</v>
      </c>
      <c r="I55240" t="s">
        <v>218</v>
      </c>
      <c r="J55240" s="1">
        <v>41597</v>
      </c>
    </row>
    <row r="55241" spans="1:10" x14ac:dyDescent="0.25">
      <c r="A55241" t="s">
        <v>189380</v>
      </c>
      <c r="B55241" t="s">
        <v>189381</v>
      </c>
      <c r="C55241" t="s">
        <v>189382</v>
      </c>
      <c r="D55241" t="s">
        <v>122</v>
      </c>
      <c r="E55241" t="s">
        <v>108</v>
      </c>
      <c r="F55241" t="s">
        <v>21</v>
      </c>
      <c r="G55241" t="s">
        <v>59</v>
      </c>
      <c r="H55241" t="s">
        <v>60</v>
      </c>
      <c r="I55241" t="s">
        <v>61</v>
      </c>
    </row>
    <row r="55242" spans="1:10" x14ac:dyDescent="0.25">
      <c r="A55242" t="s">
        <v>189383</v>
      </c>
      <c r="B55242" t="s">
        <v>189384</v>
      </c>
      <c r="C55242" t="s">
        <v>189385</v>
      </c>
      <c r="D55242" t="s">
        <v>189386</v>
      </c>
      <c r="E55242" t="s">
        <v>202</v>
      </c>
      <c r="F55242" t="s">
        <v>21</v>
      </c>
      <c r="G55242" t="s">
        <v>281</v>
      </c>
      <c r="H55242" t="s">
        <v>1025</v>
      </c>
      <c r="I55242" t="s">
        <v>1025</v>
      </c>
      <c r="J55242" s="1">
        <v>40725</v>
      </c>
    </row>
    <row r="55243" spans="1:10" x14ac:dyDescent="0.25">
      <c r="A55243" t="s">
        <v>189387</v>
      </c>
      <c r="B55243" t="s">
        <v>189388</v>
      </c>
      <c r="D55243" t="s">
        <v>35447</v>
      </c>
      <c r="E55243" t="s">
        <v>684</v>
      </c>
      <c r="F55243" t="s">
        <v>21</v>
      </c>
      <c r="G55243" t="s">
        <v>153</v>
      </c>
      <c r="H55243" t="s">
        <v>239</v>
      </c>
      <c r="I55243" t="s">
        <v>167170</v>
      </c>
      <c r="J55243" s="1">
        <v>27395</v>
      </c>
    </row>
    <row r="55244" spans="1:10" x14ac:dyDescent="0.25">
      <c r="A55244" t="s">
        <v>189389</v>
      </c>
      <c r="B55244" t="s">
        <v>189390</v>
      </c>
      <c r="C55244" t="s">
        <v>189391</v>
      </c>
      <c r="D55244" t="s">
        <v>11766</v>
      </c>
      <c r="E55244" t="s">
        <v>14</v>
      </c>
      <c r="F55244" t="s">
        <v>52</v>
      </c>
      <c r="G55244" t="s">
        <v>197</v>
      </c>
      <c r="H55244" t="s">
        <v>33069</v>
      </c>
      <c r="I55244" t="s">
        <v>104260</v>
      </c>
      <c r="J55244" s="1">
        <v>39407</v>
      </c>
    </row>
    <row r="55245" spans="1:10" x14ac:dyDescent="0.25">
      <c r="A55245" t="s">
        <v>189392</v>
      </c>
      <c r="B55245" t="s">
        <v>189393</v>
      </c>
      <c r="C55245" t="s">
        <v>189394</v>
      </c>
      <c r="D55245" t="s">
        <v>122</v>
      </c>
      <c r="E55245" t="s">
        <v>14</v>
      </c>
      <c r="F55245" t="s">
        <v>21</v>
      </c>
      <c r="G55245" t="s">
        <v>101</v>
      </c>
      <c r="H55245" t="s">
        <v>102</v>
      </c>
      <c r="I55245" t="s">
        <v>103</v>
      </c>
      <c r="J55245" s="1">
        <v>38718</v>
      </c>
    </row>
    <row r="55246" spans="1:10" x14ac:dyDescent="0.25">
      <c r="A55246" t="s">
        <v>189395</v>
      </c>
      <c r="B55246" t="s">
        <v>189396</v>
      </c>
      <c r="C55246" t="s">
        <v>189397</v>
      </c>
      <c r="D55246" t="s">
        <v>189398</v>
      </c>
      <c r="E55246" t="s">
        <v>108</v>
      </c>
      <c r="F55246" t="s">
        <v>21</v>
      </c>
      <c r="G55246" t="s">
        <v>59</v>
      </c>
      <c r="H55246" t="s">
        <v>60</v>
      </c>
      <c r="I55246" t="s">
        <v>4021</v>
      </c>
      <c r="J55246" s="1">
        <v>37012</v>
      </c>
    </row>
    <row r="55247" spans="1:10" x14ac:dyDescent="0.25">
      <c r="A55247" t="s">
        <v>189399</v>
      </c>
      <c r="B55247" t="s">
        <v>189400</v>
      </c>
      <c r="C55247" t="s">
        <v>189401</v>
      </c>
      <c r="D55247" t="s">
        <v>44285</v>
      </c>
      <c r="E55247" t="s">
        <v>14</v>
      </c>
      <c r="F55247" t="s">
        <v>15</v>
      </c>
      <c r="G55247">
        <v>16</v>
      </c>
      <c r="H55247" t="s">
        <v>16</v>
      </c>
      <c r="I55247" t="s">
        <v>16</v>
      </c>
      <c r="J55247" s="1">
        <v>40427</v>
      </c>
    </row>
    <row r="55248" spans="1:10" x14ac:dyDescent="0.25">
      <c r="A55248" t="s">
        <v>189402</v>
      </c>
      <c r="B55248" t="s">
        <v>189403</v>
      </c>
      <c r="C55248" t="s">
        <v>189404</v>
      </c>
      <c r="D55248" t="s">
        <v>38</v>
      </c>
      <c r="E55248" t="s">
        <v>14</v>
      </c>
      <c r="F55248" t="s">
        <v>21</v>
      </c>
      <c r="G55248" t="s">
        <v>1006</v>
      </c>
      <c r="H55248" t="s">
        <v>6376</v>
      </c>
      <c r="I55248" t="s">
        <v>11351</v>
      </c>
      <c r="J55248" s="1">
        <v>40179</v>
      </c>
    </row>
    <row r="55249" spans="1:10" x14ac:dyDescent="0.25">
      <c r="A55249" t="s">
        <v>189405</v>
      </c>
      <c r="B55249" t="s">
        <v>189406</v>
      </c>
      <c r="C55249" t="s">
        <v>189407</v>
      </c>
      <c r="D55249" t="s">
        <v>189408</v>
      </c>
      <c r="E55249" t="s">
        <v>14</v>
      </c>
      <c r="F55249" t="s">
        <v>21</v>
      </c>
      <c r="G55249" t="s">
        <v>59</v>
      </c>
      <c r="H55249" t="s">
        <v>2534</v>
      </c>
      <c r="I55249" t="s">
        <v>20750</v>
      </c>
      <c r="J55249" s="1">
        <v>40299</v>
      </c>
    </row>
    <row r="55250" spans="1:10" x14ac:dyDescent="0.25">
      <c r="A55250" t="s">
        <v>189409</v>
      </c>
      <c r="B55250" t="s">
        <v>189410</v>
      </c>
      <c r="C55250" t="s">
        <v>189411</v>
      </c>
      <c r="D55250" t="s">
        <v>51</v>
      </c>
      <c r="E55250" t="s">
        <v>14</v>
      </c>
      <c r="F55250" t="s">
        <v>217</v>
      </c>
      <c r="G55250">
        <v>2</v>
      </c>
      <c r="H55250" t="s">
        <v>4950</v>
      </c>
      <c r="I55250" t="s">
        <v>73794</v>
      </c>
    </row>
    <row r="55251" spans="1:10" x14ac:dyDescent="0.25">
      <c r="A55251" t="s">
        <v>189412</v>
      </c>
      <c r="B55251" t="s">
        <v>189413</v>
      </c>
      <c r="C55251" t="s">
        <v>189414</v>
      </c>
      <c r="D55251" t="s">
        <v>70</v>
      </c>
      <c r="E55251" t="s">
        <v>14</v>
      </c>
      <c r="F55251" t="s">
        <v>21</v>
      </c>
      <c r="G55251" t="s">
        <v>137</v>
      </c>
      <c r="H55251" t="s">
        <v>1160</v>
      </c>
      <c r="I55251" t="s">
        <v>189415</v>
      </c>
      <c r="J55251" s="1">
        <v>35855</v>
      </c>
    </row>
    <row r="55252" spans="1:10" x14ac:dyDescent="0.25">
      <c r="A55252" t="s">
        <v>189416</v>
      </c>
      <c r="B55252" t="s">
        <v>189417</v>
      </c>
      <c r="D55252" t="s">
        <v>1242</v>
      </c>
      <c r="E55252" t="s">
        <v>14</v>
      </c>
    </row>
    <row r="55253" spans="1:10" x14ac:dyDescent="0.25">
      <c r="A55253" t="s">
        <v>189418</v>
      </c>
      <c r="B55253" t="s">
        <v>189419</v>
      </c>
      <c r="C55253" t="s">
        <v>189420</v>
      </c>
      <c r="D55253" t="s">
        <v>122</v>
      </c>
      <c r="E55253" t="s">
        <v>14</v>
      </c>
      <c r="F55253" t="s">
        <v>15</v>
      </c>
      <c r="G55253">
        <v>2</v>
      </c>
      <c r="H55253" t="s">
        <v>3549</v>
      </c>
      <c r="I55253" t="s">
        <v>3549</v>
      </c>
    </row>
    <row r="55254" spans="1:10" x14ac:dyDescent="0.25">
      <c r="A55254" t="s">
        <v>189421</v>
      </c>
      <c r="B55254" t="s">
        <v>189422</v>
      </c>
      <c r="C55254" t="s">
        <v>189423</v>
      </c>
      <c r="D55254" t="s">
        <v>189424</v>
      </c>
      <c r="E55254" t="s">
        <v>14</v>
      </c>
      <c r="F55254" t="s">
        <v>361</v>
      </c>
      <c r="G55254">
        <v>26</v>
      </c>
      <c r="H55254" t="s">
        <v>362</v>
      </c>
      <c r="I55254" t="s">
        <v>362</v>
      </c>
      <c r="J55254" s="1">
        <v>40909</v>
      </c>
    </row>
    <row r="55255" spans="1:10" x14ac:dyDescent="0.25">
      <c r="A55255" t="s">
        <v>189425</v>
      </c>
      <c r="B55255" t="s">
        <v>189426</v>
      </c>
      <c r="C55255" t="s">
        <v>189427</v>
      </c>
      <c r="D55255" t="s">
        <v>189428</v>
      </c>
      <c r="E55255" t="s">
        <v>14</v>
      </c>
      <c r="F55255" t="s">
        <v>633</v>
      </c>
      <c r="G55255">
        <v>10</v>
      </c>
      <c r="H55255" t="s">
        <v>634</v>
      </c>
      <c r="I55255" t="s">
        <v>189429</v>
      </c>
      <c r="J55255" s="1">
        <v>41750</v>
      </c>
    </row>
    <row r="55256" spans="1:10" x14ac:dyDescent="0.25">
      <c r="A55256" t="s">
        <v>189430</v>
      </c>
      <c r="B55256" t="s">
        <v>189431</v>
      </c>
      <c r="C55256" t="s">
        <v>189432</v>
      </c>
      <c r="D55256" t="s">
        <v>189433</v>
      </c>
      <c r="E55256" t="s">
        <v>14</v>
      </c>
      <c r="F55256" t="s">
        <v>52</v>
      </c>
      <c r="G55256" t="s">
        <v>197</v>
      </c>
      <c r="H55256" t="s">
        <v>198</v>
      </c>
      <c r="I55256" t="s">
        <v>198</v>
      </c>
      <c r="J55256" s="1">
        <v>40544</v>
      </c>
    </row>
    <row r="55257" spans="1:10" x14ac:dyDescent="0.25">
      <c r="A55257" t="s">
        <v>189434</v>
      </c>
      <c r="B55257" t="s">
        <v>189435</v>
      </c>
      <c r="C55257" t="s">
        <v>189436</v>
      </c>
      <c r="D55257" t="s">
        <v>7322</v>
      </c>
      <c r="E55257" t="s">
        <v>108</v>
      </c>
      <c r="F55257" t="s">
        <v>21</v>
      </c>
      <c r="G55257" t="s">
        <v>59</v>
      </c>
      <c r="H55257" t="s">
        <v>60</v>
      </c>
      <c r="I55257" t="s">
        <v>61</v>
      </c>
      <c r="J55257" s="1">
        <v>39200</v>
      </c>
    </row>
    <row r="55258" spans="1:10" x14ac:dyDescent="0.25">
      <c r="A55258" t="s">
        <v>189437</v>
      </c>
      <c r="B55258" t="s">
        <v>189438</v>
      </c>
      <c r="C55258" t="s">
        <v>189439</v>
      </c>
      <c r="D55258" t="s">
        <v>189440</v>
      </c>
      <c r="E55258" t="s">
        <v>14</v>
      </c>
      <c r="F55258" t="s">
        <v>21</v>
      </c>
      <c r="G55258" t="s">
        <v>59</v>
      </c>
      <c r="H55258" t="s">
        <v>60</v>
      </c>
      <c r="I55258" t="s">
        <v>66</v>
      </c>
      <c r="J55258" s="1">
        <v>38808</v>
      </c>
    </row>
    <row r="55259" spans="1:10" x14ac:dyDescent="0.25">
      <c r="A55259" t="s">
        <v>189441</v>
      </c>
      <c r="B55259" t="s">
        <v>189442</v>
      </c>
      <c r="C55259" t="s">
        <v>189443</v>
      </c>
      <c r="D55259" t="s">
        <v>99436</v>
      </c>
      <c r="E55259" t="s">
        <v>14</v>
      </c>
      <c r="F55259" t="s">
        <v>123</v>
      </c>
      <c r="G55259" t="s">
        <v>134744</v>
      </c>
      <c r="H55259" t="s">
        <v>3215</v>
      </c>
      <c r="I55259" t="s">
        <v>189444</v>
      </c>
    </row>
    <row r="55260" spans="1:10" x14ac:dyDescent="0.25">
      <c r="A55260" t="s">
        <v>189445</v>
      </c>
      <c r="B55260" t="s">
        <v>189446</v>
      </c>
      <c r="C55260" t="s">
        <v>189447</v>
      </c>
      <c r="E55260" t="s">
        <v>202</v>
      </c>
      <c r="F55260" t="s">
        <v>21</v>
      </c>
      <c r="G55260" t="s">
        <v>59</v>
      </c>
      <c r="H55260" t="s">
        <v>60</v>
      </c>
      <c r="I55260" t="s">
        <v>66</v>
      </c>
    </row>
    <row r="55261" spans="1:10" x14ac:dyDescent="0.25">
      <c r="A55261" t="s">
        <v>189448</v>
      </c>
      <c r="B55261" t="s">
        <v>189449</v>
      </c>
      <c r="C55261" t="s">
        <v>189450</v>
      </c>
      <c r="D55261" t="s">
        <v>189451</v>
      </c>
      <c r="E55261" t="s">
        <v>14</v>
      </c>
      <c r="J55261" s="1">
        <v>38078</v>
      </c>
    </row>
    <row r="55262" spans="1:10" x14ac:dyDescent="0.25">
      <c r="A55262" t="s">
        <v>189452</v>
      </c>
      <c r="B55262" t="s">
        <v>189453</v>
      </c>
      <c r="C55262" t="s">
        <v>189454</v>
      </c>
      <c r="D55262" t="s">
        <v>189455</v>
      </c>
      <c r="E55262" t="s">
        <v>14</v>
      </c>
      <c r="F55262" t="s">
        <v>21</v>
      </c>
      <c r="G55262" t="s">
        <v>1267</v>
      </c>
      <c r="H55262" t="s">
        <v>1268</v>
      </c>
      <c r="I55262" t="s">
        <v>1699</v>
      </c>
      <c r="J55262" s="1">
        <v>40179</v>
      </c>
    </row>
    <row r="55263" spans="1:10" x14ac:dyDescent="0.25">
      <c r="A55263" t="s">
        <v>189456</v>
      </c>
      <c r="B55263" t="s">
        <v>189457</v>
      </c>
      <c r="C55263" t="s">
        <v>189458</v>
      </c>
      <c r="D55263" t="s">
        <v>189459</v>
      </c>
      <c r="E55263" t="s">
        <v>14</v>
      </c>
      <c r="F55263" t="s">
        <v>21</v>
      </c>
      <c r="G55263" t="s">
        <v>59</v>
      </c>
      <c r="H55263" t="s">
        <v>961</v>
      </c>
      <c r="I55263" t="s">
        <v>962</v>
      </c>
      <c r="J55263" s="1">
        <v>41944</v>
      </c>
    </row>
    <row r="55264" spans="1:10" x14ac:dyDescent="0.25">
      <c r="A55264" t="s">
        <v>189460</v>
      </c>
      <c r="B55264" t="s">
        <v>189461</v>
      </c>
      <c r="C55264" t="s">
        <v>189462</v>
      </c>
      <c r="D55264" t="s">
        <v>62702</v>
      </c>
      <c r="E55264" t="s">
        <v>108</v>
      </c>
      <c r="F55264" t="s">
        <v>21</v>
      </c>
      <c r="G55264" t="s">
        <v>59</v>
      </c>
      <c r="H55264" t="s">
        <v>60</v>
      </c>
      <c r="I55264" t="s">
        <v>1155</v>
      </c>
      <c r="J55264" s="1">
        <v>37987</v>
      </c>
    </row>
    <row r="55265" spans="1:10" x14ac:dyDescent="0.25">
      <c r="A55265" t="s">
        <v>189463</v>
      </c>
      <c r="B55265" t="s">
        <v>189464</v>
      </c>
      <c r="C55265" t="s">
        <v>189465</v>
      </c>
      <c r="D55265" t="s">
        <v>23105</v>
      </c>
      <c r="E55265" t="s">
        <v>14</v>
      </c>
      <c r="F55265" t="s">
        <v>1057</v>
      </c>
      <c r="G55265">
        <v>7</v>
      </c>
      <c r="H55265" t="s">
        <v>10871</v>
      </c>
      <c r="I55265" t="s">
        <v>10871</v>
      </c>
      <c r="J55265" s="1">
        <v>41640</v>
      </c>
    </row>
    <row r="55266" spans="1:10" x14ac:dyDescent="0.25">
      <c r="A55266" t="s">
        <v>189466</v>
      </c>
      <c r="B55266" t="s">
        <v>189467</v>
      </c>
      <c r="C55266" t="s">
        <v>189468</v>
      </c>
      <c r="D55266" t="s">
        <v>8639</v>
      </c>
      <c r="E55266" t="s">
        <v>14</v>
      </c>
      <c r="F55266" t="s">
        <v>21</v>
      </c>
      <c r="G55266" t="s">
        <v>101</v>
      </c>
      <c r="H55266" t="s">
        <v>102</v>
      </c>
      <c r="I55266" t="s">
        <v>103</v>
      </c>
      <c r="J55266" s="1">
        <v>41275</v>
      </c>
    </row>
    <row r="55267" spans="1:10" x14ac:dyDescent="0.25">
      <c r="A55267" t="s">
        <v>189469</v>
      </c>
      <c r="B55267" t="s">
        <v>189470</v>
      </c>
      <c r="C55267" t="s">
        <v>189471</v>
      </c>
      <c r="D55267" t="s">
        <v>189472</v>
      </c>
      <c r="E55267" t="s">
        <v>14</v>
      </c>
      <c r="F55267" t="s">
        <v>2901</v>
      </c>
      <c r="G55267">
        <v>78</v>
      </c>
      <c r="H55267" t="s">
        <v>2902</v>
      </c>
      <c r="I55267" t="s">
        <v>2902</v>
      </c>
      <c r="J55267" s="1">
        <v>42067</v>
      </c>
    </row>
    <row r="55268" spans="1:10" x14ac:dyDescent="0.25">
      <c r="A55268" t="s">
        <v>189473</v>
      </c>
      <c r="B55268" t="s">
        <v>189474</v>
      </c>
      <c r="C55268" t="s">
        <v>189475</v>
      </c>
      <c r="D55268" t="s">
        <v>189476</v>
      </c>
      <c r="E55268" t="s">
        <v>14</v>
      </c>
      <c r="J55268" s="1">
        <v>41821</v>
      </c>
    </row>
    <row r="55269" spans="1:10" x14ac:dyDescent="0.25">
      <c r="A55269" t="s">
        <v>189477</v>
      </c>
      <c r="B55269" t="s">
        <v>189478</v>
      </c>
      <c r="C55269" t="s">
        <v>189479</v>
      </c>
      <c r="D55269" t="s">
        <v>189480</v>
      </c>
      <c r="E55269" t="s">
        <v>14</v>
      </c>
      <c r="F55269" t="s">
        <v>123</v>
      </c>
      <c r="G55269" t="s">
        <v>124</v>
      </c>
      <c r="H55269" t="s">
        <v>125</v>
      </c>
      <c r="I55269" t="s">
        <v>125</v>
      </c>
      <c r="J55269" s="1">
        <v>37987</v>
      </c>
    </row>
    <row r="55270" spans="1:10" x14ac:dyDescent="0.25">
      <c r="A55270" t="s">
        <v>189481</v>
      </c>
      <c r="B55270" t="s">
        <v>189482</v>
      </c>
      <c r="C55270" t="s">
        <v>189483</v>
      </c>
      <c r="D55270" t="s">
        <v>189484</v>
      </c>
      <c r="E55270" t="s">
        <v>14</v>
      </c>
      <c r="F55270" t="s">
        <v>52</v>
      </c>
      <c r="G55270" t="s">
        <v>53</v>
      </c>
      <c r="H55270" t="s">
        <v>54</v>
      </c>
      <c r="I55270" t="s">
        <v>54</v>
      </c>
      <c r="J55270" s="1">
        <v>35065</v>
      </c>
    </row>
    <row r="55271" spans="1:10" x14ac:dyDescent="0.25">
      <c r="A55271" t="s">
        <v>189485</v>
      </c>
      <c r="B55271" t="s">
        <v>189486</v>
      </c>
      <c r="C55271" t="s">
        <v>189487</v>
      </c>
      <c r="D55271" t="s">
        <v>38</v>
      </c>
      <c r="E55271" t="s">
        <v>14</v>
      </c>
      <c r="F55271" t="s">
        <v>21</v>
      </c>
      <c r="G55271" t="s">
        <v>1006</v>
      </c>
      <c r="H55271" t="s">
        <v>1007</v>
      </c>
      <c r="I55271" t="s">
        <v>10518</v>
      </c>
      <c r="J55271" s="1">
        <v>37257</v>
      </c>
    </row>
    <row r="55272" spans="1:10" x14ac:dyDescent="0.25">
      <c r="A55272" t="s">
        <v>189488</v>
      </c>
      <c r="B55272" t="s">
        <v>189489</v>
      </c>
      <c r="C55272" t="s">
        <v>189490</v>
      </c>
      <c r="D55272" t="s">
        <v>176</v>
      </c>
      <c r="E55272" t="s">
        <v>14</v>
      </c>
      <c r="F55272" t="s">
        <v>1057</v>
      </c>
      <c r="G55272">
        <v>16</v>
      </c>
      <c r="H55272" t="s">
        <v>1699</v>
      </c>
      <c r="I55272" t="s">
        <v>1699</v>
      </c>
      <c r="J55272" s="1">
        <v>40909</v>
      </c>
    </row>
    <row r="55273" spans="1:10" x14ac:dyDescent="0.25">
      <c r="A55273" t="s">
        <v>189491</v>
      </c>
      <c r="B55273" t="s">
        <v>189492</v>
      </c>
      <c r="D55273" t="s">
        <v>38</v>
      </c>
      <c r="E55273" t="s">
        <v>14</v>
      </c>
      <c r="F55273" t="s">
        <v>21</v>
      </c>
      <c r="G55273" t="s">
        <v>59</v>
      </c>
      <c r="H55273" t="s">
        <v>4400</v>
      </c>
      <c r="I55273" t="s">
        <v>54702</v>
      </c>
      <c r="J55273" s="1">
        <v>40909</v>
      </c>
    </row>
    <row r="55274" spans="1:10" x14ac:dyDescent="0.25">
      <c r="A55274" t="s">
        <v>189493</v>
      </c>
      <c r="B55274" t="s">
        <v>189494</v>
      </c>
      <c r="C55274" t="s">
        <v>189495</v>
      </c>
      <c r="D55274" t="s">
        <v>3097</v>
      </c>
      <c r="E55274" t="s">
        <v>14</v>
      </c>
      <c r="F55274" t="s">
        <v>21</v>
      </c>
      <c r="G55274" t="s">
        <v>101</v>
      </c>
      <c r="H55274" t="s">
        <v>102</v>
      </c>
      <c r="I55274" t="s">
        <v>103</v>
      </c>
      <c r="J55274" s="1">
        <v>40695</v>
      </c>
    </row>
    <row r="55275" spans="1:10" x14ac:dyDescent="0.25">
      <c r="A55275" t="s">
        <v>189496</v>
      </c>
      <c r="B55275" t="s">
        <v>189497</v>
      </c>
      <c r="C55275" t="s">
        <v>189498</v>
      </c>
      <c r="D55275" t="s">
        <v>189499</v>
      </c>
      <c r="E55275" t="s">
        <v>14</v>
      </c>
      <c r="F55275" t="s">
        <v>4694</v>
      </c>
      <c r="G55275">
        <v>10</v>
      </c>
      <c r="H55275" t="s">
        <v>4695</v>
      </c>
      <c r="I55275" t="s">
        <v>4696</v>
      </c>
      <c r="J55275" s="1">
        <v>41807</v>
      </c>
    </row>
    <row r="55276" spans="1:10" x14ac:dyDescent="0.25">
      <c r="A55276" t="s">
        <v>189500</v>
      </c>
      <c r="B55276" t="s">
        <v>189501</v>
      </c>
      <c r="C55276" t="s">
        <v>189502</v>
      </c>
      <c r="D55276" t="s">
        <v>17615</v>
      </c>
      <c r="E55276" t="s">
        <v>14</v>
      </c>
      <c r="F55276" t="s">
        <v>21</v>
      </c>
      <c r="G55276" t="s">
        <v>59</v>
      </c>
      <c r="H55276" t="s">
        <v>1216</v>
      </c>
      <c r="I55276" t="s">
        <v>1216</v>
      </c>
      <c r="J55276" s="1">
        <v>41030</v>
      </c>
    </row>
    <row r="55277" spans="1:10" x14ac:dyDescent="0.25">
      <c r="A55277" t="s">
        <v>189503</v>
      </c>
      <c r="B55277" t="s">
        <v>189504</v>
      </c>
      <c r="C55277" t="s">
        <v>189505</v>
      </c>
      <c r="D55277" t="s">
        <v>54666</v>
      </c>
      <c r="E55277" t="s">
        <v>14</v>
      </c>
      <c r="F55277" t="s">
        <v>15</v>
      </c>
      <c r="G55277">
        <v>19</v>
      </c>
      <c r="H55277" t="s">
        <v>469</v>
      </c>
      <c r="I55277" t="s">
        <v>469</v>
      </c>
      <c r="J55277" s="1">
        <v>39569</v>
      </c>
    </row>
    <row r="55278" spans="1:10" x14ac:dyDescent="0.25">
      <c r="A55278" t="s">
        <v>189506</v>
      </c>
      <c r="B55278" t="s">
        <v>189507</v>
      </c>
      <c r="C55278" t="s">
        <v>189508</v>
      </c>
      <c r="D55278" t="s">
        <v>83236</v>
      </c>
      <c r="E55278" t="s">
        <v>14</v>
      </c>
      <c r="F55278" t="s">
        <v>2120</v>
      </c>
      <c r="G55278">
        <v>13</v>
      </c>
      <c r="H55278" t="s">
        <v>2121</v>
      </c>
      <c r="I55278" t="s">
        <v>2121</v>
      </c>
      <c r="J55278" s="1">
        <v>36526</v>
      </c>
    </row>
    <row r="55279" spans="1:10" x14ac:dyDescent="0.25">
      <c r="A55279" t="s">
        <v>189509</v>
      </c>
      <c r="B55279" t="s">
        <v>189510</v>
      </c>
      <c r="C55279" t="s">
        <v>189511</v>
      </c>
      <c r="D55279" t="s">
        <v>189512</v>
      </c>
      <c r="E55279" t="s">
        <v>14</v>
      </c>
      <c r="F55279" t="s">
        <v>15</v>
      </c>
      <c r="G55279">
        <v>25</v>
      </c>
      <c r="H55279" t="s">
        <v>146</v>
      </c>
      <c r="I55279" t="s">
        <v>146</v>
      </c>
      <c r="J55279" s="1">
        <v>36526</v>
      </c>
    </row>
    <row r="55280" spans="1:10" x14ac:dyDescent="0.25">
      <c r="A55280" t="s">
        <v>189513</v>
      </c>
      <c r="B55280" t="s">
        <v>189514</v>
      </c>
      <c r="C55280" t="s">
        <v>189515</v>
      </c>
      <c r="D55280" t="s">
        <v>4539</v>
      </c>
      <c r="E55280" t="s">
        <v>14</v>
      </c>
      <c r="F55280" t="s">
        <v>21</v>
      </c>
      <c r="G55280" t="s">
        <v>203</v>
      </c>
      <c r="H55280" t="s">
        <v>204</v>
      </c>
      <c r="I55280" t="s">
        <v>189516</v>
      </c>
    </row>
    <row r="55281" spans="1:10" x14ac:dyDescent="0.25">
      <c r="A55281" t="s">
        <v>189517</v>
      </c>
      <c r="B55281" t="s">
        <v>189518</v>
      </c>
      <c r="E55281" t="s">
        <v>202</v>
      </c>
    </row>
    <row r="55282" spans="1:10" x14ac:dyDescent="0.25">
      <c r="A55282" t="s">
        <v>189519</v>
      </c>
      <c r="B55282" t="s">
        <v>189520</v>
      </c>
      <c r="C55282" t="s">
        <v>189521</v>
      </c>
      <c r="D55282" t="s">
        <v>761</v>
      </c>
      <c r="E55282" t="s">
        <v>202</v>
      </c>
      <c r="J55282" s="1">
        <v>37257</v>
      </c>
    </row>
    <row r="55283" spans="1:10" x14ac:dyDescent="0.25">
      <c r="A55283" t="s">
        <v>189522</v>
      </c>
      <c r="B55283" t="s">
        <v>189523</v>
      </c>
      <c r="C55283" t="s">
        <v>189524</v>
      </c>
      <c r="D55283" t="s">
        <v>539</v>
      </c>
      <c r="E55283" t="s">
        <v>14</v>
      </c>
      <c r="F55283" t="s">
        <v>21</v>
      </c>
      <c r="G55283" t="s">
        <v>101</v>
      </c>
      <c r="H55283" t="s">
        <v>102</v>
      </c>
      <c r="I55283" t="s">
        <v>103</v>
      </c>
      <c r="J55283" s="1">
        <v>39934</v>
      </c>
    </row>
    <row r="55284" spans="1:10" x14ac:dyDescent="0.25">
      <c r="A55284" t="s">
        <v>189525</v>
      </c>
      <c r="B55284" t="s">
        <v>189526</v>
      </c>
      <c r="C55284" t="s">
        <v>189527</v>
      </c>
      <c r="D55284" t="s">
        <v>189528</v>
      </c>
      <c r="E55284" t="s">
        <v>202</v>
      </c>
      <c r="F55284" t="s">
        <v>1133</v>
      </c>
      <c r="G55284">
        <v>23</v>
      </c>
      <c r="H55284" t="s">
        <v>2770</v>
      </c>
      <c r="I55284" t="s">
        <v>189529</v>
      </c>
    </row>
    <row r="55285" spans="1:10" x14ac:dyDescent="0.25">
      <c r="A55285" t="s">
        <v>189530</v>
      </c>
      <c r="B55285" t="s">
        <v>189531</v>
      </c>
      <c r="C55285" t="s">
        <v>189532</v>
      </c>
      <c r="D55285" t="s">
        <v>189533</v>
      </c>
      <c r="E55285" t="s">
        <v>14</v>
      </c>
      <c r="F55285" t="s">
        <v>271</v>
      </c>
      <c r="G55285">
        <v>21</v>
      </c>
      <c r="H55285" t="s">
        <v>52156</v>
      </c>
      <c r="I55285" t="s">
        <v>52156</v>
      </c>
    </row>
    <row r="55286" spans="1:10" x14ac:dyDescent="0.25">
      <c r="A55286" t="s">
        <v>189534</v>
      </c>
      <c r="B55286" t="s">
        <v>189535</v>
      </c>
      <c r="C55286" t="s">
        <v>189536</v>
      </c>
      <c r="D55286" t="s">
        <v>189537</v>
      </c>
      <c r="E55286" t="s">
        <v>14</v>
      </c>
      <c r="F55286" t="s">
        <v>21</v>
      </c>
      <c r="G55286" t="s">
        <v>101</v>
      </c>
      <c r="H55286" t="s">
        <v>102</v>
      </c>
      <c r="I55286" t="s">
        <v>103</v>
      </c>
      <c r="J55286" s="1">
        <v>40669</v>
      </c>
    </row>
    <row r="55287" spans="1:10" x14ac:dyDescent="0.25">
      <c r="A55287" t="s">
        <v>189538</v>
      </c>
      <c r="B55287" t="s">
        <v>189539</v>
      </c>
      <c r="C55287" t="s">
        <v>189540</v>
      </c>
      <c r="D55287" t="s">
        <v>38</v>
      </c>
      <c r="E55287" t="s">
        <v>14</v>
      </c>
      <c r="F55287" t="s">
        <v>33</v>
      </c>
      <c r="G55287">
        <v>22</v>
      </c>
      <c r="H55287" t="s">
        <v>34</v>
      </c>
      <c r="I55287" t="s">
        <v>34</v>
      </c>
      <c r="J55287" s="1">
        <v>36586</v>
      </c>
    </row>
    <row r="55288" spans="1:10" x14ac:dyDescent="0.25">
      <c r="A55288" t="s">
        <v>189541</v>
      </c>
      <c r="B55288" t="s">
        <v>189542</v>
      </c>
      <c r="C55288" t="s">
        <v>189543</v>
      </c>
      <c r="D55288" t="s">
        <v>189544</v>
      </c>
      <c r="E55288" t="s">
        <v>14</v>
      </c>
      <c r="F55288" t="s">
        <v>3398</v>
      </c>
      <c r="G55288">
        <v>7</v>
      </c>
      <c r="H55288" t="s">
        <v>3399</v>
      </c>
      <c r="I55288" t="s">
        <v>3399</v>
      </c>
      <c r="J55288" s="1">
        <v>39417</v>
      </c>
    </row>
    <row r="55289" spans="1:10" x14ac:dyDescent="0.25">
      <c r="A55289" t="s">
        <v>189545</v>
      </c>
      <c r="B55289" t="s">
        <v>189546</v>
      </c>
      <c r="C55289" t="s">
        <v>189547</v>
      </c>
      <c r="D55289" t="s">
        <v>189548</v>
      </c>
      <c r="E55289" t="s">
        <v>14</v>
      </c>
      <c r="F55289" t="s">
        <v>52</v>
      </c>
      <c r="G55289" t="s">
        <v>197</v>
      </c>
      <c r="H55289" t="s">
        <v>198</v>
      </c>
      <c r="I55289" t="s">
        <v>198</v>
      </c>
      <c r="J55289" s="1">
        <v>40751</v>
      </c>
    </row>
    <row r="55290" spans="1:10" x14ac:dyDescent="0.25">
      <c r="A55290" t="s">
        <v>189549</v>
      </c>
      <c r="B55290" t="s">
        <v>189550</v>
      </c>
      <c r="C55290" t="s">
        <v>189551</v>
      </c>
      <c r="D55290" t="s">
        <v>38333</v>
      </c>
      <c r="E55290" t="s">
        <v>14</v>
      </c>
      <c r="F55290" t="s">
        <v>123</v>
      </c>
      <c r="G55290" t="s">
        <v>2000</v>
      </c>
      <c r="H55290" t="s">
        <v>2001</v>
      </c>
      <c r="I55290" t="s">
        <v>2001</v>
      </c>
      <c r="J55290" s="1">
        <v>37257</v>
      </c>
    </row>
    <row r="55291" spans="1:10" x14ac:dyDescent="0.25">
      <c r="A55291" t="s">
        <v>189552</v>
      </c>
      <c r="B55291" t="s">
        <v>189553</v>
      </c>
      <c r="C55291" t="s">
        <v>189554</v>
      </c>
      <c r="E55291" t="s">
        <v>14</v>
      </c>
      <c r="F55291" t="s">
        <v>21</v>
      </c>
      <c r="G55291" t="s">
        <v>203</v>
      </c>
      <c r="H55291" t="s">
        <v>2177</v>
      </c>
      <c r="I55291" t="s">
        <v>2178</v>
      </c>
    </row>
    <row r="55292" spans="1:10" x14ac:dyDescent="0.25">
      <c r="A55292" t="s">
        <v>189555</v>
      </c>
      <c r="B55292" t="s">
        <v>189556</v>
      </c>
      <c r="C55292" t="s">
        <v>189557</v>
      </c>
      <c r="D55292" t="s">
        <v>189558</v>
      </c>
      <c r="E55292" t="s">
        <v>14</v>
      </c>
      <c r="F55292" t="s">
        <v>21</v>
      </c>
      <c r="G55292" t="s">
        <v>425</v>
      </c>
      <c r="H55292" t="s">
        <v>523</v>
      </c>
      <c r="I55292" t="s">
        <v>1644</v>
      </c>
      <c r="J55292" s="1">
        <v>41275</v>
      </c>
    </row>
    <row r="55293" spans="1:10" x14ac:dyDescent="0.25">
      <c r="A55293" t="s">
        <v>189559</v>
      </c>
      <c r="B55293" t="s">
        <v>189560</v>
      </c>
      <c r="C55293" t="s">
        <v>189561</v>
      </c>
      <c r="D55293" t="s">
        <v>761</v>
      </c>
      <c r="E55293" t="s">
        <v>14</v>
      </c>
      <c r="F55293" t="s">
        <v>21</v>
      </c>
      <c r="G55293" t="s">
        <v>101</v>
      </c>
      <c r="H55293" t="s">
        <v>5334</v>
      </c>
      <c r="I55293" t="s">
        <v>5335</v>
      </c>
      <c r="J55293" s="1">
        <v>39142</v>
      </c>
    </row>
    <row r="55294" spans="1:10" x14ac:dyDescent="0.25">
      <c r="A55294" t="s">
        <v>189562</v>
      </c>
      <c r="B55294" t="s">
        <v>189563</v>
      </c>
      <c r="C55294" t="s">
        <v>189564</v>
      </c>
      <c r="D55294" t="s">
        <v>45</v>
      </c>
      <c r="E55294" t="s">
        <v>14</v>
      </c>
    </row>
    <row r="55295" spans="1:10" x14ac:dyDescent="0.25">
      <c r="A55295" t="s">
        <v>189565</v>
      </c>
      <c r="B55295" t="s">
        <v>189566</v>
      </c>
      <c r="C55295" t="s">
        <v>189567</v>
      </c>
      <c r="D55295" t="s">
        <v>638</v>
      </c>
      <c r="E55295" t="s">
        <v>108</v>
      </c>
      <c r="F55295" t="s">
        <v>52</v>
      </c>
      <c r="G55295" t="s">
        <v>53</v>
      </c>
      <c r="H55295" t="s">
        <v>54</v>
      </c>
      <c r="I55295" t="s">
        <v>54</v>
      </c>
      <c r="J55295" s="1">
        <v>40118</v>
      </c>
    </row>
    <row r="55296" spans="1:10" x14ac:dyDescent="0.25">
      <c r="A55296" t="s">
        <v>189568</v>
      </c>
      <c r="B55296" t="s">
        <v>189569</v>
      </c>
      <c r="C55296" t="s">
        <v>189570</v>
      </c>
      <c r="D55296" t="s">
        <v>3838</v>
      </c>
      <c r="E55296" t="s">
        <v>14</v>
      </c>
      <c r="F55296" t="s">
        <v>21</v>
      </c>
      <c r="G55296" t="s">
        <v>639</v>
      </c>
      <c r="H55296" t="s">
        <v>640</v>
      </c>
      <c r="I55296" t="s">
        <v>640</v>
      </c>
      <c r="J55296" s="1">
        <v>41275</v>
      </c>
    </row>
    <row r="55297" spans="1:10" x14ac:dyDescent="0.25">
      <c r="A55297" t="s">
        <v>189571</v>
      </c>
      <c r="B55297" t="s">
        <v>189572</v>
      </c>
      <c r="C55297" t="s">
        <v>189573</v>
      </c>
      <c r="D55297" t="s">
        <v>65</v>
      </c>
      <c r="E55297" t="s">
        <v>14</v>
      </c>
      <c r="F55297" t="s">
        <v>21</v>
      </c>
      <c r="G55297" t="s">
        <v>84</v>
      </c>
      <c r="H55297" t="s">
        <v>85</v>
      </c>
      <c r="I55297" t="s">
        <v>85</v>
      </c>
      <c r="J55297" s="1">
        <v>39814</v>
      </c>
    </row>
    <row r="55298" spans="1:10" x14ac:dyDescent="0.25">
      <c r="A55298" t="s">
        <v>189574</v>
      </c>
      <c r="B55298" t="s">
        <v>189575</v>
      </c>
      <c r="D55298" t="s">
        <v>2961</v>
      </c>
      <c r="E55298" t="s">
        <v>14</v>
      </c>
      <c r="F55298" t="s">
        <v>21</v>
      </c>
      <c r="G55298" t="s">
        <v>94</v>
      </c>
      <c r="H55298" t="s">
        <v>95</v>
      </c>
      <c r="I55298" t="s">
        <v>13185</v>
      </c>
      <c r="J55298" s="1">
        <v>41090</v>
      </c>
    </row>
    <row r="55299" spans="1:10" x14ac:dyDescent="0.25">
      <c r="A55299" t="s">
        <v>189576</v>
      </c>
      <c r="B55299" t="s">
        <v>189577</v>
      </c>
      <c r="C55299" t="s">
        <v>189578</v>
      </c>
      <c r="D55299" t="s">
        <v>51</v>
      </c>
      <c r="E55299" t="s">
        <v>202</v>
      </c>
      <c r="F55299" t="s">
        <v>123</v>
      </c>
      <c r="G55299" t="s">
        <v>3005</v>
      </c>
      <c r="H55299" t="s">
        <v>125</v>
      </c>
      <c r="I55299" t="s">
        <v>4085</v>
      </c>
    </row>
    <row r="55300" spans="1:10" x14ac:dyDescent="0.25">
      <c r="A55300" t="s">
        <v>189579</v>
      </c>
      <c r="B55300" t="s">
        <v>189580</v>
      </c>
      <c r="C55300" t="s">
        <v>189581</v>
      </c>
      <c r="D55300" t="s">
        <v>761</v>
      </c>
      <c r="E55300" t="s">
        <v>108</v>
      </c>
      <c r="F55300" t="s">
        <v>21</v>
      </c>
      <c r="G55300" t="s">
        <v>1301</v>
      </c>
      <c r="H55300" t="s">
        <v>1334</v>
      </c>
      <c r="I55300" t="s">
        <v>1334</v>
      </c>
      <c r="J55300" s="1">
        <v>33239</v>
      </c>
    </row>
    <row r="55301" spans="1:10" x14ac:dyDescent="0.25">
      <c r="A55301" t="s">
        <v>189582</v>
      </c>
      <c r="B55301" t="s">
        <v>189583</v>
      </c>
      <c r="C55301" t="s">
        <v>189584</v>
      </c>
      <c r="E55301" t="s">
        <v>14</v>
      </c>
    </row>
    <row r="55302" spans="1:10" x14ac:dyDescent="0.25">
      <c r="A55302" t="s">
        <v>189585</v>
      </c>
      <c r="B55302" t="s">
        <v>189586</v>
      </c>
      <c r="C55302" t="s">
        <v>189587</v>
      </c>
      <c r="D55302" t="s">
        <v>1379</v>
      </c>
      <c r="E55302" t="s">
        <v>108</v>
      </c>
      <c r="F55302" t="s">
        <v>21</v>
      </c>
      <c r="G55302" t="s">
        <v>59</v>
      </c>
      <c r="H55302" t="s">
        <v>60</v>
      </c>
      <c r="I55302" t="s">
        <v>1098</v>
      </c>
      <c r="J55302" s="1">
        <v>35431</v>
      </c>
    </row>
    <row r="55303" spans="1:10" x14ac:dyDescent="0.25">
      <c r="A55303" t="s">
        <v>189588</v>
      </c>
      <c r="B55303" t="s">
        <v>189589</v>
      </c>
      <c r="C55303" t="s">
        <v>189590</v>
      </c>
      <c r="E55303" t="s">
        <v>14</v>
      </c>
      <c r="F55303" t="s">
        <v>21</v>
      </c>
      <c r="G55303" t="s">
        <v>101</v>
      </c>
      <c r="H55303" t="s">
        <v>688</v>
      </c>
      <c r="I55303" t="s">
        <v>189591</v>
      </c>
      <c r="J55303" s="1">
        <v>39448</v>
      </c>
    </row>
    <row r="55304" spans="1:10" x14ac:dyDescent="0.25">
      <c r="A55304" t="s">
        <v>189592</v>
      </c>
      <c r="B55304" t="s">
        <v>189593</v>
      </c>
      <c r="C55304" t="s">
        <v>189594</v>
      </c>
      <c r="D55304" t="s">
        <v>3927</v>
      </c>
      <c r="E55304" t="s">
        <v>14</v>
      </c>
      <c r="F55304" t="s">
        <v>21</v>
      </c>
      <c r="G55304" t="s">
        <v>39</v>
      </c>
      <c r="H55304" t="s">
        <v>277</v>
      </c>
      <c r="I55304" t="s">
        <v>277</v>
      </c>
      <c r="J55304" s="1">
        <v>41499</v>
      </c>
    </row>
    <row r="55305" spans="1:10" x14ac:dyDescent="0.25">
      <c r="A55305" t="s">
        <v>189595</v>
      </c>
      <c r="B55305" t="s">
        <v>189596</v>
      </c>
      <c r="C55305" t="s">
        <v>189597</v>
      </c>
      <c r="D55305" t="s">
        <v>38</v>
      </c>
      <c r="E55305" t="s">
        <v>14</v>
      </c>
      <c r="F55305" t="s">
        <v>21</v>
      </c>
      <c r="G55305" t="s">
        <v>425</v>
      </c>
      <c r="H55305" t="s">
        <v>523</v>
      </c>
      <c r="I55305" t="s">
        <v>13088</v>
      </c>
      <c r="J55305" s="1">
        <v>41275</v>
      </c>
    </row>
    <row r="55306" spans="1:10" x14ac:dyDescent="0.25">
      <c r="A55306" t="s">
        <v>189598</v>
      </c>
      <c r="B55306" t="s">
        <v>189599</v>
      </c>
      <c r="C55306" t="s">
        <v>189600</v>
      </c>
      <c r="D55306" t="s">
        <v>1536</v>
      </c>
      <c r="E55306" t="s">
        <v>14</v>
      </c>
      <c r="F55306" t="s">
        <v>21</v>
      </c>
      <c r="G55306" t="s">
        <v>84</v>
      </c>
      <c r="H55306" t="s">
        <v>1255</v>
      </c>
      <c r="I55306" t="s">
        <v>2731</v>
      </c>
      <c r="J55306" s="1">
        <v>40463</v>
      </c>
    </row>
    <row r="55307" spans="1:10" x14ac:dyDescent="0.25">
      <c r="A55307" t="s">
        <v>189601</v>
      </c>
      <c r="B55307" t="s">
        <v>189602</v>
      </c>
      <c r="C55307" t="s">
        <v>189603</v>
      </c>
      <c r="D55307" t="s">
        <v>189604</v>
      </c>
      <c r="E55307" t="s">
        <v>108</v>
      </c>
      <c r="F55307" t="s">
        <v>21</v>
      </c>
      <c r="G55307" t="s">
        <v>425</v>
      </c>
      <c r="H55307" t="s">
        <v>523</v>
      </c>
      <c r="I55307" t="s">
        <v>2482</v>
      </c>
      <c r="J55307" s="1">
        <v>39022</v>
      </c>
    </row>
    <row r="55308" spans="1:10" x14ac:dyDescent="0.25">
      <c r="A55308" t="s">
        <v>189605</v>
      </c>
      <c r="B55308" t="s">
        <v>189606</v>
      </c>
      <c r="C55308" t="s">
        <v>189607</v>
      </c>
      <c r="D55308" t="s">
        <v>189608</v>
      </c>
      <c r="E55308" t="s">
        <v>108</v>
      </c>
      <c r="F55308" t="s">
        <v>123</v>
      </c>
      <c r="G55308" t="s">
        <v>124</v>
      </c>
      <c r="H55308" t="s">
        <v>125</v>
      </c>
      <c r="I55308" t="s">
        <v>125</v>
      </c>
      <c r="J55308" s="1">
        <v>40695</v>
      </c>
    </row>
    <row r="55309" spans="1:10" x14ac:dyDescent="0.25">
      <c r="A55309" t="s">
        <v>189609</v>
      </c>
      <c r="B55309" t="s">
        <v>189610</v>
      </c>
      <c r="C55309" t="s">
        <v>189611</v>
      </c>
      <c r="D55309" t="s">
        <v>65</v>
      </c>
      <c r="E55309" t="s">
        <v>14</v>
      </c>
      <c r="F55309" t="s">
        <v>21</v>
      </c>
      <c r="G55309" t="s">
        <v>59</v>
      </c>
      <c r="H55309" t="s">
        <v>60</v>
      </c>
      <c r="I55309" t="s">
        <v>66</v>
      </c>
      <c r="J55309" s="1">
        <v>41091</v>
      </c>
    </row>
    <row r="55310" spans="1:10" x14ac:dyDescent="0.25">
      <c r="A55310" t="s">
        <v>189612</v>
      </c>
      <c r="B55310" t="s">
        <v>189613</v>
      </c>
      <c r="C55310" t="s">
        <v>189614</v>
      </c>
      <c r="D55310" t="s">
        <v>189615</v>
      </c>
      <c r="E55310" t="s">
        <v>14</v>
      </c>
      <c r="F55310" t="s">
        <v>547</v>
      </c>
      <c r="G55310">
        <v>29</v>
      </c>
      <c r="H55310" t="s">
        <v>744</v>
      </c>
      <c r="I55310" t="s">
        <v>744</v>
      </c>
      <c r="J55310" s="1">
        <v>39532</v>
      </c>
    </row>
    <row r="55311" spans="1:10" x14ac:dyDescent="0.25">
      <c r="A55311" t="s">
        <v>189616</v>
      </c>
      <c r="B55311" t="s">
        <v>189617</v>
      </c>
      <c r="C55311" t="s">
        <v>189618</v>
      </c>
      <c r="D55311" t="s">
        <v>189619</v>
      </c>
      <c r="E55311" t="s">
        <v>14</v>
      </c>
      <c r="F55311" t="s">
        <v>123</v>
      </c>
      <c r="G55311" t="s">
        <v>124</v>
      </c>
      <c r="H55311" t="s">
        <v>125</v>
      </c>
      <c r="I55311" t="s">
        <v>125</v>
      </c>
      <c r="J55311" s="1">
        <v>41194</v>
      </c>
    </row>
    <row r="55312" spans="1:10" x14ac:dyDescent="0.25">
      <c r="A55312" t="s">
        <v>189620</v>
      </c>
      <c r="B55312" t="s">
        <v>189621</v>
      </c>
      <c r="C55312" t="s">
        <v>189622</v>
      </c>
      <c r="D55312" t="s">
        <v>58</v>
      </c>
      <c r="E55312" t="s">
        <v>14</v>
      </c>
      <c r="F55312" t="s">
        <v>21</v>
      </c>
      <c r="G55312" t="s">
        <v>59</v>
      </c>
      <c r="H55312" t="s">
        <v>60</v>
      </c>
      <c r="I55312" t="s">
        <v>1246</v>
      </c>
      <c r="J55312" s="1">
        <v>40179</v>
      </c>
    </row>
    <row r="55313" spans="1:10" x14ac:dyDescent="0.25">
      <c r="A55313" t="s">
        <v>189623</v>
      </c>
      <c r="B55313" t="s">
        <v>189624</v>
      </c>
      <c r="C55313" t="s">
        <v>189625</v>
      </c>
      <c r="D55313" t="s">
        <v>189626</v>
      </c>
      <c r="E55313" t="s">
        <v>14</v>
      </c>
      <c r="F55313" t="s">
        <v>2120</v>
      </c>
      <c r="G55313">
        <v>13</v>
      </c>
      <c r="H55313" t="s">
        <v>2121</v>
      </c>
      <c r="I55313" t="s">
        <v>2121</v>
      </c>
      <c r="J55313" s="1">
        <v>40909</v>
      </c>
    </row>
    <row r="55314" spans="1:10" x14ac:dyDescent="0.25">
      <c r="A55314" t="s">
        <v>189627</v>
      </c>
      <c r="B55314" t="s">
        <v>189628</v>
      </c>
      <c r="C55314" t="s">
        <v>189629</v>
      </c>
      <c r="D55314" t="s">
        <v>189630</v>
      </c>
      <c r="E55314" t="s">
        <v>14</v>
      </c>
    </row>
    <row r="55315" spans="1:10" x14ac:dyDescent="0.25">
      <c r="A55315" t="s">
        <v>189631</v>
      </c>
      <c r="B55315" t="s">
        <v>189632</v>
      </c>
      <c r="C55315" t="s">
        <v>189633</v>
      </c>
      <c r="D55315" t="s">
        <v>189634</v>
      </c>
      <c r="E55315" t="s">
        <v>14</v>
      </c>
      <c r="F55315" t="s">
        <v>21</v>
      </c>
      <c r="G55315" t="s">
        <v>153</v>
      </c>
      <c r="H55315" t="s">
        <v>239</v>
      </c>
      <c r="I55315" t="s">
        <v>239</v>
      </c>
      <c r="J55315" s="1">
        <v>40179</v>
      </c>
    </row>
    <row r="55316" spans="1:10" x14ac:dyDescent="0.25">
      <c r="A55316" t="s">
        <v>189635</v>
      </c>
      <c r="B55316" t="s">
        <v>189636</v>
      </c>
      <c r="C55316" t="s">
        <v>189637</v>
      </c>
      <c r="D55316" t="s">
        <v>189638</v>
      </c>
      <c r="E55316" t="s">
        <v>14</v>
      </c>
      <c r="F55316" t="s">
        <v>21</v>
      </c>
      <c r="G55316" t="s">
        <v>101</v>
      </c>
      <c r="H55316" t="s">
        <v>102</v>
      </c>
      <c r="I55316" t="s">
        <v>103</v>
      </c>
      <c r="J55316" s="1">
        <v>41640</v>
      </c>
    </row>
    <row r="55317" spans="1:10" x14ac:dyDescent="0.25">
      <c r="A55317" t="s">
        <v>189639</v>
      </c>
      <c r="B55317" t="s">
        <v>189640</v>
      </c>
      <c r="C55317" t="s">
        <v>189641</v>
      </c>
      <c r="D55317" t="s">
        <v>189642</v>
      </c>
      <c r="E55317" t="s">
        <v>202</v>
      </c>
      <c r="F55317" t="s">
        <v>21</v>
      </c>
      <c r="G55317" t="s">
        <v>101</v>
      </c>
      <c r="H55317" t="s">
        <v>102</v>
      </c>
      <c r="I55317" t="s">
        <v>103</v>
      </c>
      <c r="J55317" s="1">
        <v>41120</v>
      </c>
    </row>
    <row r="55318" spans="1:10" x14ac:dyDescent="0.25">
      <c r="A55318" t="s">
        <v>189643</v>
      </c>
      <c r="B55318" t="s">
        <v>189644</v>
      </c>
      <c r="C55318" t="s">
        <v>189645</v>
      </c>
      <c r="D55318" t="s">
        <v>713</v>
      </c>
      <c r="E55318" t="s">
        <v>14</v>
      </c>
      <c r="F55318" t="s">
        <v>21</v>
      </c>
      <c r="G55318" t="s">
        <v>94</v>
      </c>
      <c r="H55318" t="s">
        <v>95</v>
      </c>
      <c r="I55318" t="s">
        <v>13185</v>
      </c>
    </row>
    <row r="55319" spans="1:10" x14ac:dyDescent="0.25">
      <c r="A55319" t="s">
        <v>189646</v>
      </c>
      <c r="B55319" t="s">
        <v>189647</v>
      </c>
      <c r="C55319" t="s">
        <v>189648</v>
      </c>
      <c r="D55319" t="s">
        <v>189649</v>
      </c>
      <c r="E55319" t="s">
        <v>14</v>
      </c>
      <c r="F55319" t="s">
        <v>123</v>
      </c>
      <c r="G55319" t="s">
        <v>124</v>
      </c>
      <c r="H55319" t="s">
        <v>125</v>
      </c>
      <c r="I55319" t="s">
        <v>125</v>
      </c>
      <c r="J55319" s="1">
        <v>40544</v>
      </c>
    </row>
    <row r="55320" spans="1:10" x14ac:dyDescent="0.25">
      <c r="A55320" t="s">
        <v>189650</v>
      </c>
      <c r="B55320" t="s">
        <v>189651</v>
      </c>
      <c r="C55320" t="s">
        <v>189652</v>
      </c>
      <c r="D55320" t="s">
        <v>713</v>
      </c>
      <c r="E55320" t="s">
        <v>14</v>
      </c>
      <c r="F55320" t="s">
        <v>21</v>
      </c>
      <c r="G55320" t="s">
        <v>101</v>
      </c>
      <c r="H55320" t="s">
        <v>102</v>
      </c>
      <c r="I55320" t="s">
        <v>103</v>
      </c>
      <c r="J55320" s="1">
        <v>39448</v>
      </c>
    </row>
    <row r="55321" spans="1:10" x14ac:dyDescent="0.25">
      <c r="A55321" t="s">
        <v>189653</v>
      </c>
      <c r="B55321" t="s">
        <v>189654</v>
      </c>
      <c r="C55321" t="s">
        <v>189655</v>
      </c>
      <c r="D55321" t="s">
        <v>27746</v>
      </c>
      <c r="E55321" t="s">
        <v>14</v>
      </c>
      <c r="F55321" t="s">
        <v>15</v>
      </c>
      <c r="G55321">
        <v>2</v>
      </c>
      <c r="H55321" t="s">
        <v>3549</v>
      </c>
      <c r="I55321" t="s">
        <v>3549</v>
      </c>
      <c r="J55321" s="1">
        <v>41806</v>
      </c>
    </row>
    <row r="55322" spans="1:10" x14ac:dyDescent="0.25">
      <c r="A55322" t="s">
        <v>189656</v>
      </c>
      <c r="B55322" t="s">
        <v>189657</v>
      </c>
      <c r="C55322" t="s">
        <v>189658</v>
      </c>
      <c r="D55322" t="s">
        <v>189659</v>
      </c>
      <c r="E55322" t="s">
        <v>14</v>
      </c>
      <c r="F55322" t="s">
        <v>21</v>
      </c>
      <c r="G55322" t="s">
        <v>59</v>
      </c>
      <c r="H55322" t="s">
        <v>60</v>
      </c>
      <c r="I55322" t="s">
        <v>66</v>
      </c>
      <c r="J55322" s="1">
        <v>41730</v>
      </c>
    </row>
    <row r="55323" spans="1:10" x14ac:dyDescent="0.25">
      <c r="A55323" t="s">
        <v>189660</v>
      </c>
      <c r="B55323" t="s">
        <v>189661</v>
      </c>
      <c r="D55323" t="s">
        <v>5693</v>
      </c>
      <c r="E55323" t="s">
        <v>14</v>
      </c>
      <c r="F55323" t="s">
        <v>21</v>
      </c>
      <c r="G55323" t="s">
        <v>94</v>
      </c>
      <c r="H55323" t="s">
        <v>95</v>
      </c>
      <c r="I55323" t="s">
        <v>4294</v>
      </c>
      <c r="J55323" s="1">
        <v>41275</v>
      </c>
    </row>
    <row r="55324" spans="1:10" x14ac:dyDescent="0.25">
      <c r="A55324" t="s">
        <v>189662</v>
      </c>
      <c r="B55324" t="s">
        <v>189663</v>
      </c>
      <c r="C55324" t="s">
        <v>189664</v>
      </c>
      <c r="D55324" t="s">
        <v>51</v>
      </c>
      <c r="E55324" t="s">
        <v>14</v>
      </c>
      <c r="F55324" t="s">
        <v>21</v>
      </c>
      <c r="G55324" t="s">
        <v>84</v>
      </c>
      <c r="H55324" t="s">
        <v>4198</v>
      </c>
      <c r="I55324" t="s">
        <v>10231</v>
      </c>
      <c r="J55324" s="1">
        <v>40544</v>
      </c>
    </row>
    <row r="55325" spans="1:10" x14ac:dyDescent="0.25">
      <c r="A55325" t="s">
        <v>189665</v>
      </c>
      <c r="B55325" t="s">
        <v>189666</v>
      </c>
      <c r="C55325" t="s">
        <v>189667</v>
      </c>
      <c r="D55325" t="s">
        <v>761</v>
      </c>
      <c r="E55325" t="s">
        <v>108</v>
      </c>
      <c r="F55325" t="s">
        <v>21</v>
      </c>
      <c r="G55325" t="s">
        <v>153</v>
      </c>
      <c r="H55325" t="s">
        <v>239</v>
      </c>
      <c r="I55325" t="s">
        <v>322</v>
      </c>
      <c r="J55325" s="1">
        <v>39448</v>
      </c>
    </row>
    <row r="55326" spans="1:10" x14ac:dyDescent="0.25">
      <c r="A55326" t="s">
        <v>189668</v>
      </c>
      <c r="B55326" t="s">
        <v>189669</v>
      </c>
      <c r="D55326" t="s">
        <v>243</v>
      </c>
      <c r="E55326" t="s">
        <v>14</v>
      </c>
    </row>
    <row r="55327" spans="1:10" x14ac:dyDescent="0.25">
      <c r="A55327" t="s">
        <v>189670</v>
      </c>
      <c r="B55327" t="s">
        <v>189671</v>
      </c>
      <c r="C55327" t="s">
        <v>189672</v>
      </c>
      <c r="D55327" t="s">
        <v>628</v>
      </c>
      <c r="E55327" t="s">
        <v>14</v>
      </c>
      <c r="F55327" t="s">
        <v>21</v>
      </c>
      <c r="G55327" t="s">
        <v>2786</v>
      </c>
      <c r="H55327" t="s">
        <v>8022</v>
      </c>
      <c r="I55327" t="s">
        <v>189673</v>
      </c>
    </row>
    <row r="55328" spans="1:10" x14ac:dyDescent="0.25">
      <c r="A55328" t="s">
        <v>189674</v>
      </c>
      <c r="B55328" t="s">
        <v>189675</v>
      </c>
      <c r="C55328" t="s">
        <v>189676</v>
      </c>
      <c r="D55328" t="s">
        <v>761</v>
      </c>
      <c r="E55328" t="s">
        <v>14</v>
      </c>
      <c r="F55328" t="s">
        <v>4129</v>
      </c>
      <c r="G55328">
        <v>11</v>
      </c>
      <c r="H55328" t="s">
        <v>4130</v>
      </c>
      <c r="I55328" t="s">
        <v>4130</v>
      </c>
      <c r="J55328" s="1">
        <v>40544</v>
      </c>
    </row>
    <row r="55329" spans="1:10" x14ac:dyDescent="0.25">
      <c r="A55329" t="s">
        <v>189677</v>
      </c>
      <c r="B55329" t="s">
        <v>189678</v>
      </c>
      <c r="C55329" t="s">
        <v>189679</v>
      </c>
      <c r="D55329" t="s">
        <v>2961</v>
      </c>
      <c r="E55329" t="s">
        <v>14</v>
      </c>
      <c r="F55329" t="s">
        <v>21</v>
      </c>
      <c r="G55329" t="s">
        <v>153</v>
      </c>
      <c r="H55329" t="s">
        <v>239</v>
      </c>
      <c r="I55329" t="s">
        <v>2148</v>
      </c>
      <c r="J55329" s="1">
        <v>41480</v>
      </c>
    </row>
    <row r="55330" spans="1:10" x14ac:dyDescent="0.25">
      <c r="A55330" t="s">
        <v>189680</v>
      </c>
      <c r="B55330" t="s">
        <v>189681</v>
      </c>
      <c r="C55330" t="s">
        <v>189682</v>
      </c>
      <c r="D55330" t="s">
        <v>352</v>
      </c>
      <c r="E55330" t="s">
        <v>14</v>
      </c>
      <c r="F55330" t="s">
        <v>21</v>
      </c>
      <c r="G55330" t="s">
        <v>59</v>
      </c>
      <c r="H55330" t="s">
        <v>90</v>
      </c>
      <c r="I55330" t="s">
        <v>90</v>
      </c>
      <c r="J55330" s="1">
        <v>34486</v>
      </c>
    </row>
    <row r="55331" spans="1:10" x14ac:dyDescent="0.25">
      <c r="A55331" t="s">
        <v>189683</v>
      </c>
      <c r="B55331" t="s">
        <v>189684</v>
      </c>
      <c r="C55331" t="s">
        <v>189685</v>
      </c>
      <c r="D55331" t="s">
        <v>23332</v>
      </c>
      <c r="E55331" t="s">
        <v>684</v>
      </c>
      <c r="F55331" t="s">
        <v>21</v>
      </c>
      <c r="G55331" t="s">
        <v>94</v>
      </c>
      <c r="H55331" t="s">
        <v>3290</v>
      </c>
      <c r="I55331" t="s">
        <v>189686</v>
      </c>
      <c r="J55331" s="1">
        <v>31048</v>
      </c>
    </row>
    <row r="55332" spans="1:10" x14ac:dyDescent="0.25">
      <c r="A55332" t="s">
        <v>189687</v>
      </c>
      <c r="B55332" t="s">
        <v>189688</v>
      </c>
      <c r="C55332" t="s">
        <v>189689</v>
      </c>
      <c r="D55332" t="s">
        <v>761</v>
      </c>
      <c r="E55332" t="s">
        <v>14</v>
      </c>
      <c r="J55332" s="1">
        <v>40909</v>
      </c>
    </row>
    <row r="55333" spans="1:10" x14ac:dyDescent="0.25">
      <c r="A55333" t="s">
        <v>189690</v>
      </c>
      <c r="B55333" t="s">
        <v>189691</v>
      </c>
      <c r="C55333" t="s">
        <v>189692</v>
      </c>
      <c r="D55333" t="s">
        <v>352</v>
      </c>
      <c r="E55333" t="s">
        <v>202</v>
      </c>
      <c r="F55333" t="s">
        <v>21</v>
      </c>
      <c r="G55333" t="s">
        <v>84</v>
      </c>
      <c r="H55333" t="s">
        <v>722</v>
      </c>
      <c r="I55333" t="s">
        <v>79414</v>
      </c>
      <c r="J55333" s="1">
        <v>32509</v>
      </c>
    </row>
    <row r="55334" spans="1:10" x14ac:dyDescent="0.25">
      <c r="A55334" t="s">
        <v>189693</v>
      </c>
      <c r="B55334" t="s">
        <v>189694</v>
      </c>
      <c r="C55334" t="s">
        <v>189695</v>
      </c>
      <c r="D55334" t="s">
        <v>11555</v>
      </c>
      <c r="E55334" t="s">
        <v>14</v>
      </c>
      <c r="F55334" t="s">
        <v>21</v>
      </c>
      <c r="G55334" t="s">
        <v>116</v>
      </c>
      <c r="H55334" t="s">
        <v>941</v>
      </c>
      <c r="I55334" t="s">
        <v>133714</v>
      </c>
      <c r="J55334" s="1">
        <v>38718</v>
      </c>
    </row>
    <row r="55335" spans="1:10" x14ac:dyDescent="0.25">
      <c r="A55335" t="s">
        <v>189696</v>
      </c>
      <c r="B55335" t="s">
        <v>189697</v>
      </c>
      <c r="C55335" t="s">
        <v>189698</v>
      </c>
      <c r="D55335" t="s">
        <v>1396</v>
      </c>
      <c r="E55335" t="s">
        <v>202</v>
      </c>
      <c r="F55335" t="s">
        <v>1121</v>
      </c>
      <c r="G55335">
        <v>25</v>
      </c>
      <c r="H55335" t="s">
        <v>1289</v>
      </c>
      <c r="I55335" t="s">
        <v>189699</v>
      </c>
    </row>
    <row r="55336" spans="1:10" x14ac:dyDescent="0.25">
      <c r="A55336" t="s">
        <v>189700</v>
      </c>
      <c r="B55336" t="s">
        <v>189701</v>
      </c>
      <c r="D55336" t="s">
        <v>51</v>
      </c>
      <c r="E55336" t="s">
        <v>14</v>
      </c>
      <c r="F55336" t="s">
        <v>21</v>
      </c>
      <c r="G55336" t="s">
        <v>84</v>
      </c>
      <c r="H55336" t="s">
        <v>1255</v>
      </c>
      <c r="I55336" t="s">
        <v>1778</v>
      </c>
      <c r="J55336" s="1">
        <v>39083</v>
      </c>
    </row>
    <row r="55337" spans="1:10" x14ac:dyDescent="0.25">
      <c r="A55337" t="s">
        <v>189702</v>
      </c>
      <c r="B55337" t="s">
        <v>189703</v>
      </c>
      <c r="C55337" t="s">
        <v>189704</v>
      </c>
      <c r="D55337" t="s">
        <v>58815</v>
      </c>
      <c r="E55337" t="s">
        <v>202</v>
      </c>
      <c r="J55337" s="1">
        <v>42247</v>
      </c>
    </row>
    <row r="55338" spans="1:10" x14ac:dyDescent="0.25">
      <c r="A55338" t="s">
        <v>189705</v>
      </c>
      <c r="B55338" t="s">
        <v>189706</v>
      </c>
      <c r="C55338" t="s">
        <v>189707</v>
      </c>
      <c r="D55338" t="s">
        <v>761</v>
      </c>
      <c r="E55338" t="s">
        <v>14</v>
      </c>
      <c r="F55338" t="s">
        <v>15</v>
      </c>
      <c r="G55338">
        <v>10</v>
      </c>
      <c r="H55338" t="s">
        <v>667</v>
      </c>
      <c r="I55338" t="s">
        <v>668</v>
      </c>
      <c r="J55338" s="1">
        <v>39448</v>
      </c>
    </row>
    <row r="55339" spans="1:10" x14ac:dyDescent="0.25">
      <c r="A55339" t="s">
        <v>189708</v>
      </c>
      <c r="B55339" t="s">
        <v>189709</v>
      </c>
      <c r="E55339" t="s">
        <v>202</v>
      </c>
    </row>
    <row r="55340" spans="1:10" x14ac:dyDescent="0.25">
      <c r="A55340" t="s">
        <v>189710</v>
      </c>
      <c r="B55340" t="s">
        <v>189711</v>
      </c>
      <c r="D55340" t="s">
        <v>10255</v>
      </c>
      <c r="E55340" t="s">
        <v>14</v>
      </c>
      <c r="F55340" t="s">
        <v>52</v>
      </c>
      <c r="G55340" t="s">
        <v>197</v>
      </c>
      <c r="H55340" t="s">
        <v>42875</v>
      </c>
      <c r="I55340" t="s">
        <v>42875</v>
      </c>
      <c r="J55340" s="1">
        <v>40909</v>
      </c>
    </row>
    <row r="55341" spans="1:10" x14ac:dyDescent="0.25">
      <c r="A55341" t="s">
        <v>189712</v>
      </c>
      <c r="B55341" t="s">
        <v>189713</v>
      </c>
      <c r="C55341" t="s">
        <v>189714</v>
      </c>
      <c r="D55341" t="s">
        <v>7588</v>
      </c>
      <c r="E55341" t="s">
        <v>14</v>
      </c>
      <c r="F55341" t="s">
        <v>21</v>
      </c>
      <c r="G55341" t="s">
        <v>611</v>
      </c>
      <c r="H55341" t="s">
        <v>612</v>
      </c>
      <c r="I55341" t="s">
        <v>189715</v>
      </c>
      <c r="J55341" s="1">
        <v>40909</v>
      </c>
    </row>
    <row r="55342" spans="1:10" x14ac:dyDescent="0.25">
      <c r="A55342" t="s">
        <v>189716</v>
      </c>
      <c r="B55342" t="s">
        <v>189717</v>
      </c>
      <c r="C55342" t="s">
        <v>189718</v>
      </c>
      <c r="D55342" t="s">
        <v>761</v>
      </c>
      <c r="E55342" t="s">
        <v>14</v>
      </c>
      <c r="F55342" t="s">
        <v>21</v>
      </c>
      <c r="G55342" t="s">
        <v>59</v>
      </c>
      <c r="H55342" t="s">
        <v>961</v>
      </c>
      <c r="I55342" t="s">
        <v>962</v>
      </c>
      <c r="J55342" s="1">
        <v>39083</v>
      </c>
    </row>
    <row r="55343" spans="1:10" x14ac:dyDescent="0.25">
      <c r="A55343" t="s">
        <v>189719</v>
      </c>
      <c r="B55343" t="s">
        <v>189720</v>
      </c>
      <c r="C55343" t="s">
        <v>189721</v>
      </c>
      <c r="D55343" t="s">
        <v>6303</v>
      </c>
      <c r="E55343" t="s">
        <v>14</v>
      </c>
      <c r="F55343" t="s">
        <v>21</v>
      </c>
      <c r="G55343" t="s">
        <v>59</v>
      </c>
      <c r="H55343" t="s">
        <v>502</v>
      </c>
      <c r="I55343" t="s">
        <v>11034</v>
      </c>
      <c r="J55343" s="1">
        <v>41275</v>
      </c>
    </row>
    <row r="55344" spans="1:10" x14ac:dyDescent="0.25">
      <c r="A55344" t="s">
        <v>189722</v>
      </c>
      <c r="B55344" t="s">
        <v>189723</v>
      </c>
      <c r="C55344" t="s">
        <v>189724</v>
      </c>
      <c r="D55344" t="s">
        <v>628</v>
      </c>
      <c r="E55344" t="s">
        <v>14</v>
      </c>
      <c r="F55344" t="s">
        <v>21</v>
      </c>
      <c r="G55344" t="s">
        <v>803</v>
      </c>
      <c r="H55344" t="s">
        <v>8230</v>
      </c>
      <c r="I55344" t="s">
        <v>8230</v>
      </c>
      <c r="J55344" s="1">
        <v>40909</v>
      </c>
    </row>
    <row r="55345" spans="1:10" x14ac:dyDescent="0.25">
      <c r="A55345" t="s">
        <v>189725</v>
      </c>
      <c r="B55345" t="s">
        <v>189726</v>
      </c>
      <c r="C55345" t="s">
        <v>189727</v>
      </c>
      <c r="D55345" t="s">
        <v>3703</v>
      </c>
      <c r="E55345" t="s">
        <v>14</v>
      </c>
      <c r="F55345" t="s">
        <v>21</v>
      </c>
      <c r="G55345" t="s">
        <v>116</v>
      </c>
      <c r="H55345" t="s">
        <v>523</v>
      </c>
      <c r="I55345" t="s">
        <v>4689</v>
      </c>
    </row>
    <row r="55346" spans="1:10" x14ac:dyDescent="0.25">
      <c r="A55346" t="s">
        <v>189728</v>
      </c>
      <c r="B55346" t="s">
        <v>189729</v>
      </c>
      <c r="C55346" t="s">
        <v>189730</v>
      </c>
      <c r="D55346" t="s">
        <v>3391</v>
      </c>
      <c r="E55346" t="s">
        <v>14</v>
      </c>
      <c r="F55346" t="s">
        <v>15</v>
      </c>
      <c r="G55346">
        <v>16</v>
      </c>
      <c r="H55346" t="s">
        <v>16</v>
      </c>
      <c r="I55346" t="s">
        <v>16</v>
      </c>
      <c r="J55346" s="1">
        <v>42005</v>
      </c>
    </row>
    <row r="55347" spans="1:10" x14ac:dyDescent="0.25">
      <c r="A55347" t="s">
        <v>189731</v>
      </c>
      <c r="B55347" t="s">
        <v>189732</v>
      </c>
      <c r="C55347" t="s">
        <v>189733</v>
      </c>
      <c r="D55347" t="s">
        <v>312</v>
      </c>
      <c r="E55347" t="s">
        <v>14</v>
      </c>
      <c r="F55347" t="s">
        <v>15</v>
      </c>
      <c r="G55347">
        <v>19</v>
      </c>
      <c r="H55347" t="s">
        <v>469</v>
      </c>
      <c r="I55347" t="s">
        <v>11961</v>
      </c>
      <c r="J55347" s="1">
        <v>42005</v>
      </c>
    </row>
    <row r="55348" spans="1:10" x14ac:dyDescent="0.25">
      <c r="A55348" t="s">
        <v>189734</v>
      </c>
      <c r="B55348" t="s">
        <v>189735</v>
      </c>
      <c r="C55348" t="s">
        <v>189736</v>
      </c>
      <c r="D55348" t="s">
        <v>189737</v>
      </c>
      <c r="E55348" t="s">
        <v>14</v>
      </c>
      <c r="F55348" t="s">
        <v>21</v>
      </c>
      <c r="G55348" t="s">
        <v>101</v>
      </c>
      <c r="H55348" t="s">
        <v>102</v>
      </c>
      <c r="I55348" t="s">
        <v>103</v>
      </c>
      <c r="J55348" s="1">
        <v>38718</v>
      </c>
    </row>
    <row r="55349" spans="1:10" x14ac:dyDescent="0.25">
      <c r="A55349" t="s">
        <v>189738</v>
      </c>
      <c r="B55349" t="s">
        <v>189739</v>
      </c>
      <c r="C55349" t="s">
        <v>189740</v>
      </c>
      <c r="D55349" t="s">
        <v>189741</v>
      </c>
      <c r="E55349" t="s">
        <v>14</v>
      </c>
      <c r="F55349" t="s">
        <v>336</v>
      </c>
      <c r="G55349">
        <v>13</v>
      </c>
      <c r="H55349" t="s">
        <v>337</v>
      </c>
      <c r="I55349" t="s">
        <v>337</v>
      </c>
      <c r="J55349" s="1">
        <v>39965</v>
      </c>
    </row>
    <row r="55350" spans="1:10" x14ac:dyDescent="0.25">
      <c r="A55350" t="s">
        <v>189742</v>
      </c>
      <c r="B55350" t="s">
        <v>189743</v>
      </c>
      <c r="C55350" t="s">
        <v>189744</v>
      </c>
      <c r="D55350" t="s">
        <v>176</v>
      </c>
      <c r="E55350" t="s">
        <v>14</v>
      </c>
      <c r="F55350" t="s">
        <v>21</v>
      </c>
      <c r="G55350" t="s">
        <v>59</v>
      </c>
      <c r="H55350" t="s">
        <v>2534</v>
      </c>
      <c r="I55350" t="s">
        <v>14690</v>
      </c>
    </row>
    <row r="55351" spans="1:10" x14ac:dyDescent="0.25">
      <c r="A55351" t="s">
        <v>189745</v>
      </c>
      <c r="B55351" t="s">
        <v>189746</v>
      </c>
      <c r="D55351" t="s">
        <v>10850</v>
      </c>
      <c r="E55351" t="s">
        <v>14</v>
      </c>
      <c r="F55351" t="s">
        <v>33</v>
      </c>
      <c r="G55351">
        <v>23</v>
      </c>
      <c r="H55351" t="s">
        <v>177</v>
      </c>
      <c r="I55351" t="s">
        <v>177</v>
      </c>
    </row>
    <row r="55352" spans="1:10" x14ac:dyDescent="0.25">
      <c r="A55352" t="s">
        <v>189747</v>
      </c>
      <c r="B55352" t="s">
        <v>189748</v>
      </c>
      <c r="C55352" t="s">
        <v>189749</v>
      </c>
      <c r="E55352" t="s">
        <v>14</v>
      </c>
      <c r="F55352" t="s">
        <v>21</v>
      </c>
      <c r="G55352" t="s">
        <v>101</v>
      </c>
      <c r="H55352" t="s">
        <v>1616</v>
      </c>
      <c r="I55352" t="s">
        <v>62813</v>
      </c>
    </row>
    <row r="55353" spans="1:10" x14ac:dyDescent="0.25">
      <c r="A55353" t="s">
        <v>189750</v>
      </c>
      <c r="B55353" t="s">
        <v>189751</v>
      </c>
      <c r="C55353" t="s">
        <v>189752</v>
      </c>
      <c r="E55353" t="s">
        <v>202</v>
      </c>
      <c r="J55353" s="1">
        <v>41277</v>
      </c>
    </row>
    <row r="55354" spans="1:10" x14ac:dyDescent="0.25">
      <c r="A55354" t="s">
        <v>189753</v>
      </c>
      <c r="B55354" t="s">
        <v>189754</v>
      </c>
      <c r="C55354" t="s">
        <v>189755</v>
      </c>
      <c r="D55354" t="s">
        <v>189756</v>
      </c>
      <c r="E55354" t="s">
        <v>14</v>
      </c>
      <c r="F55354" t="s">
        <v>123</v>
      </c>
      <c r="G55354" t="s">
        <v>124</v>
      </c>
      <c r="H55354" t="s">
        <v>125</v>
      </c>
      <c r="I55354" t="s">
        <v>125</v>
      </c>
    </row>
    <row r="55355" spans="1:10" x14ac:dyDescent="0.25">
      <c r="A55355" t="s">
        <v>189757</v>
      </c>
      <c r="B55355" t="s">
        <v>189758</v>
      </c>
      <c r="C55355" t="s">
        <v>189759</v>
      </c>
      <c r="D55355" t="s">
        <v>761</v>
      </c>
      <c r="E55355" t="s">
        <v>14</v>
      </c>
      <c r="F55355" t="s">
        <v>21</v>
      </c>
      <c r="G55355" t="s">
        <v>803</v>
      </c>
      <c r="H55355" t="s">
        <v>804</v>
      </c>
      <c r="I55355" t="s">
        <v>1334</v>
      </c>
    </row>
    <row r="55356" spans="1:10" x14ac:dyDescent="0.25">
      <c r="A55356" t="s">
        <v>189760</v>
      </c>
      <c r="B55356" t="s">
        <v>189761</v>
      </c>
      <c r="C55356" t="s">
        <v>189762</v>
      </c>
      <c r="D55356" t="s">
        <v>189763</v>
      </c>
      <c r="E55356" t="s">
        <v>108</v>
      </c>
      <c r="F55356" t="s">
        <v>21</v>
      </c>
      <c r="G55356" t="s">
        <v>84</v>
      </c>
      <c r="H55356" t="s">
        <v>85</v>
      </c>
      <c r="I55356" t="s">
        <v>73824</v>
      </c>
      <c r="J55356" s="1">
        <v>40330</v>
      </c>
    </row>
    <row r="55357" spans="1:10" x14ac:dyDescent="0.25">
      <c r="A55357" t="s">
        <v>189764</v>
      </c>
      <c r="B55357" t="s">
        <v>189765</v>
      </c>
      <c r="C55357" t="s">
        <v>189766</v>
      </c>
      <c r="D55357" t="s">
        <v>761</v>
      </c>
      <c r="E55357" t="s">
        <v>108</v>
      </c>
      <c r="F55357" t="s">
        <v>21</v>
      </c>
      <c r="G55357" t="s">
        <v>116</v>
      </c>
      <c r="H55357" t="s">
        <v>523</v>
      </c>
      <c r="I55357" t="s">
        <v>55664</v>
      </c>
      <c r="J55357" s="1">
        <v>37622</v>
      </c>
    </row>
    <row r="55358" spans="1:10" x14ac:dyDescent="0.25">
      <c r="A55358" t="s">
        <v>189767</v>
      </c>
      <c r="B55358" t="s">
        <v>189768</v>
      </c>
      <c r="C55358" t="s">
        <v>189769</v>
      </c>
      <c r="D55358" t="s">
        <v>3367</v>
      </c>
      <c r="E55358" t="s">
        <v>684</v>
      </c>
      <c r="F55358" t="s">
        <v>21</v>
      </c>
      <c r="G55358" t="s">
        <v>59</v>
      </c>
      <c r="H55358" t="s">
        <v>60</v>
      </c>
      <c r="I55358" t="s">
        <v>4021</v>
      </c>
      <c r="J55358" s="1">
        <v>35796</v>
      </c>
    </row>
    <row r="55359" spans="1:10" x14ac:dyDescent="0.25">
      <c r="A55359" t="s">
        <v>189770</v>
      </c>
      <c r="B55359" t="s">
        <v>189771</v>
      </c>
      <c r="C55359" t="s">
        <v>189772</v>
      </c>
      <c r="D55359" t="s">
        <v>1242</v>
      </c>
      <c r="E55359" t="s">
        <v>14</v>
      </c>
      <c r="F55359" t="s">
        <v>21</v>
      </c>
      <c r="G55359" t="s">
        <v>59</v>
      </c>
      <c r="H55359" t="s">
        <v>1216</v>
      </c>
      <c r="I55359" t="s">
        <v>1216</v>
      </c>
      <c r="J55359" s="1">
        <v>39904</v>
      </c>
    </row>
    <row r="55360" spans="1:10" x14ac:dyDescent="0.25">
      <c r="A55360" t="s">
        <v>189773</v>
      </c>
      <c r="B55360" t="s">
        <v>189774</v>
      </c>
      <c r="C55360" t="s">
        <v>189775</v>
      </c>
      <c r="D55360" t="s">
        <v>761</v>
      </c>
      <c r="E55360" t="s">
        <v>14</v>
      </c>
      <c r="F55360" t="s">
        <v>1057</v>
      </c>
      <c r="G55360">
        <v>13</v>
      </c>
      <c r="H55360" t="s">
        <v>13178</v>
      </c>
      <c r="I55360" t="s">
        <v>13178</v>
      </c>
    </row>
    <row r="55361" spans="1:10" x14ac:dyDescent="0.25">
      <c r="A55361" t="s">
        <v>189776</v>
      </c>
      <c r="B55361" t="s">
        <v>189777</v>
      </c>
      <c r="C55361" t="s">
        <v>189778</v>
      </c>
      <c r="D55361" t="s">
        <v>539</v>
      </c>
      <c r="E55361" t="s">
        <v>14</v>
      </c>
      <c r="F55361" t="s">
        <v>3980</v>
      </c>
      <c r="G55361">
        <v>3</v>
      </c>
      <c r="H55361" t="s">
        <v>2364</v>
      </c>
      <c r="I55361" t="s">
        <v>3981</v>
      </c>
      <c r="J55361" s="1">
        <v>37257</v>
      </c>
    </row>
    <row r="55362" spans="1:10" x14ac:dyDescent="0.25">
      <c r="A55362" t="s">
        <v>189779</v>
      </c>
      <c r="B55362" t="s">
        <v>189780</v>
      </c>
      <c r="C55362" t="s">
        <v>189781</v>
      </c>
      <c r="D55362" t="s">
        <v>189782</v>
      </c>
      <c r="E55362" t="s">
        <v>14</v>
      </c>
      <c r="F55362" t="s">
        <v>21</v>
      </c>
      <c r="G55362" t="s">
        <v>59</v>
      </c>
      <c r="H55362" t="s">
        <v>60</v>
      </c>
      <c r="I55362" t="s">
        <v>66</v>
      </c>
      <c r="J55362" s="1">
        <v>40909</v>
      </c>
    </row>
    <row r="55363" spans="1:10" x14ac:dyDescent="0.25">
      <c r="A55363" t="s">
        <v>189783</v>
      </c>
      <c r="B55363" t="s">
        <v>189784</v>
      </c>
      <c r="C55363" t="s">
        <v>189785</v>
      </c>
      <c r="D55363" t="s">
        <v>38</v>
      </c>
      <c r="E55363" t="s">
        <v>108</v>
      </c>
      <c r="F55363" t="s">
        <v>21</v>
      </c>
      <c r="G55363" t="s">
        <v>1006</v>
      </c>
      <c r="H55363" t="s">
        <v>1007</v>
      </c>
      <c r="I55363" t="s">
        <v>6308</v>
      </c>
      <c r="J55363" s="1">
        <v>29952</v>
      </c>
    </row>
    <row r="55364" spans="1:10" x14ac:dyDescent="0.25">
      <c r="A55364" t="s">
        <v>189786</v>
      </c>
      <c r="B55364" t="s">
        <v>189787</v>
      </c>
      <c r="C55364" t="s">
        <v>189788</v>
      </c>
      <c r="D55364" t="s">
        <v>761</v>
      </c>
      <c r="E55364" t="s">
        <v>14</v>
      </c>
      <c r="F55364" t="s">
        <v>21</v>
      </c>
      <c r="G55364" t="s">
        <v>59</v>
      </c>
      <c r="H55364" t="s">
        <v>60</v>
      </c>
      <c r="I55364" t="s">
        <v>235</v>
      </c>
      <c r="J55364" s="1">
        <v>39448</v>
      </c>
    </row>
    <row r="55365" spans="1:10" x14ac:dyDescent="0.25">
      <c r="A55365" t="s">
        <v>189789</v>
      </c>
      <c r="B55365" t="s">
        <v>189790</v>
      </c>
      <c r="C55365" t="s">
        <v>189791</v>
      </c>
      <c r="D55365" t="s">
        <v>189792</v>
      </c>
      <c r="E55365" t="s">
        <v>202</v>
      </c>
      <c r="F55365" t="s">
        <v>21</v>
      </c>
      <c r="G55365" t="s">
        <v>59</v>
      </c>
      <c r="H55365" t="s">
        <v>60</v>
      </c>
      <c r="I55365" t="s">
        <v>66</v>
      </c>
      <c r="J55365" s="1">
        <v>40664</v>
      </c>
    </row>
    <row r="55366" spans="1:10" x14ac:dyDescent="0.25">
      <c r="A55366" t="s">
        <v>189793</v>
      </c>
      <c r="B55366" t="s">
        <v>189794</v>
      </c>
      <c r="C55366" t="s">
        <v>189795</v>
      </c>
      <c r="D55366" t="s">
        <v>126565</v>
      </c>
      <c r="E55366" t="s">
        <v>684</v>
      </c>
      <c r="F55366" t="s">
        <v>33</v>
      </c>
      <c r="G55366">
        <v>30</v>
      </c>
      <c r="H55366" t="s">
        <v>381</v>
      </c>
      <c r="I55366" t="s">
        <v>381</v>
      </c>
      <c r="J55366" s="1">
        <v>37622</v>
      </c>
    </row>
    <row r="55367" spans="1:10" x14ac:dyDescent="0.25">
      <c r="A55367" t="s">
        <v>189796</v>
      </c>
      <c r="B55367" t="s">
        <v>189797</v>
      </c>
      <c r="C55367" t="s">
        <v>189798</v>
      </c>
      <c r="D55367" t="s">
        <v>761</v>
      </c>
      <c r="E55367" t="s">
        <v>108</v>
      </c>
      <c r="F55367" t="s">
        <v>21</v>
      </c>
      <c r="G55367" t="s">
        <v>59</v>
      </c>
      <c r="H55367" t="s">
        <v>60</v>
      </c>
      <c r="I55367" t="s">
        <v>235</v>
      </c>
      <c r="J55367" s="1">
        <v>41334</v>
      </c>
    </row>
    <row r="55368" spans="1:10" x14ac:dyDescent="0.25">
      <c r="A55368" t="s">
        <v>189799</v>
      </c>
      <c r="B55368" t="s">
        <v>189800</v>
      </c>
      <c r="C55368" t="s">
        <v>189801</v>
      </c>
      <c r="D55368" t="s">
        <v>1498</v>
      </c>
      <c r="E55368" t="s">
        <v>14</v>
      </c>
      <c r="F55368" t="s">
        <v>33</v>
      </c>
      <c r="G55368">
        <v>23</v>
      </c>
      <c r="H55368" t="s">
        <v>177</v>
      </c>
      <c r="I55368" t="s">
        <v>177</v>
      </c>
    </row>
    <row r="55369" spans="1:10" x14ac:dyDescent="0.25">
      <c r="A55369" t="s">
        <v>189802</v>
      </c>
      <c r="B55369" t="s">
        <v>189803</v>
      </c>
      <c r="C55369" t="s">
        <v>189804</v>
      </c>
      <c r="D55369" t="s">
        <v>189805</v>
      </c>
      <c r="E55369" t="s">
        <v>684</v>
      </c>
      <c r="F55369" t="s">
        <v>33</v>
      </c>
      <c r="G55369">
        <v>4</v>
      </c>
      <c r="H55369" t="s">
        <v>15386</v>
      </c>
      <c r="I55369" t="s">
        <v>15386</v>
      </c>
      <c r="J55369" s="1">
        <v>35065</v>
      </c>
    </row>
    <row r="55370" spans="1:10" x14ac:dyDescent="0.25">
      <c r="A55370" t="s">
        <v>189806</v>
      </c>
      <c r="B55370" t="s">
        <v>189807</v>
      </c>
      <c r="C55370" t="s">
        <v>189808</v>
      </c>
      <c r="D55370" t="s">
        <v>189809</v>
      </c>
      <c r="E55370" t="s">
        <v>14</v>
      </c>
      <c r="F55370" t="s">
        <v>21</v>
      </c>
      <c r="G55370" t="s">
        <v>639</v>
      </c>
      <c r="H55370" t="s">
        <v>640</v>
      </c>
      <c r="I55370" t="s">
        <v>7299</v>
      </c>
      <c r="J55370" s="1">
        <v>38718</v>
      </c>
    </row>
    <row r="55371" spans="1:10" x14ac:dyDescent="0.25">
      <c r="A55371" t="s">
        <v>189810</v>
      </c>
      <c r="B55371" t="s">
        <v>189811</v>
      </c>
      <c r="C55371" t="s">
        <v>189812</v>
      </c>
      <c r="D55371" t="s">
        <v>6303</v>
      </c>
      <c r="E55371" t="s">
        <v>14</v>
      </c>
      <c r="F55371" t="s">
        <v>62518</v>
      </c>
      <c r="G55371">
        <v>11</v>
      </c>
      <c r="H55371" t="s">
        <v>62519</v>
      </c>
      <c r="I55371" t="s">
        <v>62520</v>
      </c>
      <c r="J55371" s="1">
        <v>36892</v>
      </c>
    </row>
    <row r="55372" spans="1:10" x14ac:dyDescent="0.25">
      <c r="A55372" t="s">
        <v>189813</v>
      </c>
      <c r="B55372" t="s">
        <v>189814</v>
      </c>
      <c r="C55372" t="s">
        <v>189815</v>
      </c>
      <c r="D55372" t="s">
        <v>70</v>
      </c>
      <c r="E55372" t="s">
        <v>14</v>
      </c>
      <c r="F55372" t="s">
        <v>1814</v>
      </c>
      <c r="G55372">
        <v>5</v>
      </c>
      <c r="H55372" t="s">
        <v>1815</v>
      </c>
      <c r="I55372" t="s">
        <v>1815</v>
      </c>
      <c r="J55372" s="1">
        <v>40909</v>
      </c>
    </row>
    <row r="55373" spans="1:10" x14ac:dyDescent="0.25">
      <c r="A55373" t="s">
        <v>189816</v>
      </c>
      <c r="B55373" t="s">
        <v>189817</v>
      </c>
      <c r="C55373" t="s">
        <v>189818</v>
      </c>
      <c r="D55373" t="s">
        <v>189819</v>
      </c>
      <c r="E55373" t="s">
        <v>14</v>
      </c>
      <c r="F55373" t="s">
        <v>21</v>
      </c>
      <c r="G55373" t="s">
        <v>94</v>
      </c>
      <c r="H55373" t="s">
        <v>95</v>
      </c>
      <c r="I55373" t="s">
        <v>40183</v>
      </c>
    </row>
    <row r="55374" spans="1:10" x14ac:dyDescent="0.25">
      <c r="A55374" t="s">
        <v>189820</v>
      </c>
      <c r="B55374" t="s">
        <v>189821</v>
      </c>
      <c r="C55374" t="s">
        <v>189822</v>
      </c>
      <c r="D55374" t="s">
        <v>189823</v>
      </c>
      <c r="E55374" t="s">
        <v>14</v>
      </c>
      <c r="F55374" t="s">
        <v>21</v>
      </c>
      <c r="G55374" t="s">
        <v>522</v>
      </c>
      <c r="H55374" t="s">
        <v>523</v>
      </c>
      <c r="I55374" t="s">
        <v>524</v>
      </c>
      <c r="J55374" s="1">
        <v>38808</v>
      </c>
    </row>
    <row r="55375" spans="1:10" x14ac:dyDescent="0.25">
      <c r="A55375" t="s">
        <v>189824</v>
      </c>
      <c r="B55375" t="s">
        <v>189825</v>
      </c>
      <c r="C55375" t="s">
        <v>189826</v>
      </c>
      <c r="D55375" t="s">
        <v>761</v>
      </c>
      <c r="E55375" t="s">
        <v>14</v>
      </c>
      <c r="F55375" t="s">
        <v>21</v>
      </c>
      <c r="G55375" t="s">
        <v>94</v>
      </c>
      <c r="H55375" t="s">
        <v>95</v>
      </c>
      <c r="I55375" t="s">
        <v>5694</v>
      </c>
      <c r="J55375" s="1">
        <v>39448</v>
      </c>
    </row>
    <row r="55376" spans="1:10" x14ac:dyDescent="0.25">
      <c r="A55376" t="s">
        <v>189827</v>
      </c>
      <c r="B55376" t="s">
        <v>189828</v>
      </c>
      <c r="C55376" t="s">
        <v>189829</v>
      </c>
      <c r="D55376" t="s">
        <v>761</v>
      </c>
      <c r="E55376" t="s">
        <v>14</v>
      </c>
      <c r="F55376" t="s">
        <v>21</v>
      </c>
      <c r="G55376" t="s">
        <v>59</v>
      </c>
      <c r="H55376" t="s">
        <v>60</v>
      </c>
      <c r="I55376" t="s">
        <v>27105</v>
      </c>
      <c r="J55376" s="1">
        <v>37987</v>
      </c>
    </row>
    <row r="55377" spans="1:10" x14ac:dyDescent="0.25">
      <c r="A55377" t="s">
        <v>189830</v>
      </c>
      <c r="B55377" t="s">
        <v>189831</v>
      </c>
      <c r="C55377" t="s">
        <v>189832</v>
      </c>
      <c r="D55377" t="s">
        <v>1097</v>
      </c>
      <c r="E55377" t="s">
        <v>14</v>
      </c>
    </row>
    <row r="55378" spans="1:10" x14ac:dyDescent="0.25">
      <c r="A55378" t="s">
        <v>189833</v>
      </c>
      <c r="B55378" t="s">
        <v>189834</v>
      </c>
      <c r="C55378" t="s">
        <v>189835</v>
      </c>
      <c r="D55378" t="s">
        <v>761</v>
      </c>
      <c r="E55378" t="s">
        <v>202</v>
      </c>
      <c r="J55378" s="1">
        <v>39083</v>
      </c>
    </row>
    <row r="55379" spans="1:10" x14ac:dyDescent="0.25">
      <c r="A55379" t="s">
        <v>189836</v>
      </c>
      <c r="B55379" t="s">
        <v>189837</v>
      </c>
      <c r="C55379" t="s">
        <v>189838</v>
      </c>
      <c r="D55379" t="s">
        <v>189839</v>
      </c>
      <c r="E55379" t="s">
        <v>14</v>
      </c>
      <c r="F55379" t="s">
        <v>21</v>
      </c>
      <c r="G55379" t="s">
        <v>39</v>
      </c>
      <c r="H55379" t="s">
        <v>277</v>
      </c>
      <c r="I55379" t="s">
        <v>277</v>
      </c>
      <c r="J55379" s="1">
        <v>41162</v>
      </c>
    </row>
    <row r="55380" spans="1:10" x14ac:dyDescent="0.25">
      <c r="A55380" t="s">
        <v>189840</v>
      </c>
      <c r="B55380" t="s">
        <v>189841</v>
      </c>
      <c r="C55380" t="s">
        <v>189842</v>
      </c>
      <c r="D55380" t="s">
        <v>189843</v>
      </c>
      <c r="E55380" t="s">
        <v>14</v>
      </c>
      <c r="F55380" t="s">
        <v>160</v>
      </c>
      <c r="G55380" t="s">
        <v>17153</v>
      </c>
      <c r="H55380" t="s">
        <v>1224</v>
      </c>
      <c r="I55380" t="s">
        <v>189844</v>
      </c>
      <c r="J55380" s="1">
        <v>40544</v>
      </c>
    </row>
    <row r="55381" spans="1:10" x14ac:dyDescent="0.25">
      <c r="A55381" t="s">
        <v>189845</v>
      </c>
      <c r="B55381" t="s">
        <v>189846</v>
      </c>
      <c r="C55381" t="s">
        <v>189847</v>
      </c>
      <c r="D55381" t="s">
        <v>189848</v>
      </c>
      <c r="E55381" t="s">
        <v>14</v>
      </c>
      <c r="F55381" t="s">
        <v>21</v>
      </c>
      <c r="G55381" t="s">
        <v>94</v>
      </c>
      <c r="H55381" t="s">
        <v>3290</v>
      </c>
      <c r="I55381" t="s">
        <v>57745</v>
      </c>
      <c r="J55381" s="1">
        <v>40575</v>
      </c>
    </row>
    <row r="55382" spans="1:10" x14ac:dyDescent="0.25">
      <c r="A55382" t="s">
        <v>189849</v>
      </c>
      <c r="B55382" t="s">
        <v>189850</v>
      </c>
      <c r="C55382" t="s">
        <v>189851</v>
      </c>
      <c r="D55382" t="s">
        <v>189852</v>
      </c>
      <c r="E55382" t="s">
        <v>14</v>
      </c>
      <c r="F55382" t="s">
        <v>21</v>
      </c>
      <c r="G55382" t="s">
        <v>281</v>
      </c>
      <c r="H55382" t="s">
        <v>573</v>
      </c>
      <c r="I55382" t="s">
        <v>573</v>
      </c>
      <c r="J55382" s="1">
        <v>40909</v>
      </c>
    </row>
    <row r="55383" spans="1:10" x14ac:dyDescent="0.25">
      <c r="A55383" t="s">
        <v>189853</v>
      </c>
      <c r="B55383" t="s">
        <v>189854</v>
      </c>
      <c r="C55383" t="s">
        <v>189855</v>
      </c>
      <c r="D55383" t="s">
        <v>761</v>
      </c>
      <c r="E55383" t="s">
        <v>14</v>
      </c>
      <c r="F55383" t="s">
        <v>21</v>
      </c>
      <c r="G55383" t="s">
        <v>425</v>
      </c>
      <c r="H55383" t="s">
        <v>523</v>
      </c>
      <c r="I55383" t="s">
        <v>8299</v>
      </c>
      <c r="J55383" s="1">
        <v>39539</v>
      </c>
    </row>
    <row r="55384" spans="1:10" x14ac:dyDescent="0.25">
      <c r="A55384" t="s">
        <v>189856</v>
      </c>
      <c r="B55384" t="s">
        <v>189857</v>
      </c>
      <c r="C55384" t="s">
        <v>189858</v>
      </c>
      <c r="D55384" t="s">
        <v>76300</v>
      </c>
      <c r="E55384" t="s">
        <v>14</v>
      </c>
      <c r="F55384" t="s">
        <v>21</v>
      </c>
      <c r="G55384" t="s">
        <v>84</v>
      </c>
      <c r="H55384" t="s">
        <v>1255</v>
      </c>
      <c r="I55384" t="s">
        <v>1778</v>
      </c>
      <c r="J55384" s="1">
        <v>41974</v>
      </c>
    </row>
    <row r="55385" spans="1:10" x14ac:dyDescent="0.25">
      <c r="A55385" t="s">
        <v>189859</v>
      </c>
      <c r="B55385" t="s">
        <v>189860</v>
      </c>
      <c r="C55385" t="s">
        <v>189861</v>
      </c>
      <c r="D55385" t="s">
        <v>22547</v>
      </c>
      <c r="E55385" t="s">
        <v>202</v>
      </c>
      <c r="F55385" t="s">
        <v>21</v>
      </c>
      <c r="G55385" t="s">
        <v>39</v>
      </c>
      <c r="H55385" t="s">
        <v>277</v>
      </c>
      <c r="I55385" t="s">
        <v>277</v>
      </c>
      <c r="J55385" s="1">
        <v>41275</v>
      </c>
    </row>
    <row r="55386" spans="1:10" x14ac:dyDescent="0.25">
      <c r="A55386" t="s">
        <v>189862</v>
      </c>
      <c r="B55386" t="s">
        <v>189863</v>
      </c>
      <c r="C55386" t="s">
        <v>189864</v>
      </c>
      <c r="D55386" t="s">
        <v>189865</v>
      </c>
      <c r="E55386" t="s">
        <v>14</v>
      </c>
      <c r="F55386" t="s">
        <v>336</v>
      </c>
      <c r="G55386">
        <v>11</v>
      </c>
      <c r="H55386" t="s">
        <v>492</v>
      </c>
      <c r="I55386" t="s">
        <v>492</v>
      </c>
      <c r="J55386" s="1">
        <v>40634</v>
      </c>
    </row>
    <row r="55387" spans="1:10" x14ac:dyDescent="0.25">
      <c r="A55387" t="s">
        <v>189866</v>
      </c>
      <c r="B55387" t="s">
        <v>189867</v>
      </c>
      <c r="C55387" t="s">
        <v>189868</v>
      </c>
      <c r="D55387" t="s">
        <v>32</v>
      </c>
      <c r="E55387" t="s">
        <v>14</v>
      </c>
      <c r="F55387" t="s">
        <v>52</v>
      </c>
      <c r="G55387" t="s">
        <v>53</v>
      </c>
      <c r="H55387" t="s">
        <v>54</v>
      </c>
      <c r="I55387" t="s">
        <v>54</v>
      </c>
      <c r="J55387" s="1">
        <v>40695</v>
      </c>
    </row>
    <row r="55388" spans="1:10" x14ac:dyDescent="0.25">
      <c r="A55388" t="s">
        <v>189869</v>
      </c>
      <c r="B55388" t="s">
        <v>189870</v>
      </c>
      <c r="C55388" t="s">
        <v>189871</v>
      </c>
      <c r="D55388" t="s">
        <v>761</v>
      </c>
      <c r="E55388" t="s">
        <v>202</v>
      </c>
      <c r="F55388" t="s">
        <v>21</v>
      </c>
      <c r="G55388" t="s">
        <v>84</v>
      </c>
      <c r="H55388" t="s">
        <v>1650</v>
      </c>
      <c r="I55388" t="s">
        <v>1651</v>
      </c>
    </row>
    <row r="55389" spans="1:10" x14ac:dyDescent="0.25">
      <c r="A55389" t="s">
        <v>189872</v>
      </c>
      <c r="B55389" t="s">
        <v>189873</v>
      </c>
      <c r="C55389" t="s">
        <v>189874</v>
      </c>
      <c r="D55389" t="s">
        <v>761</v>
      </c>
      <c r="E55389" t="s">
        <v>14</v>
      </c>
      <c r="F55389" t="s">
        <v>21</v>
      </c>
      <c r="G55389" t="s">
        <v>59</v>
      </c>
      <c r="H55389" t="s">
        <v>60</v>
      </c>
      <c r="I55389" t="s">
        <v>601</v>
      </c>
      <c r="J55389" s="1">
        <v>39448</v>
      </c>
    </row>
    <row r="55390" spans="1:10" x14ac:dyDescent="0.25">
      <c r="A55390" t="s">
        <v>189875</v>
      </c>
      <c r="B55390" t="s">
        <v>189876</v>
      </c>
      <c r="C55390" t="s">
        <v>189877</v>
      </c>
      <c r="D55390" t="s">
        <v>23663</v>
      </c>
      <c r="E55390" t="s">
        <v>108</v>
      </c>
      <c r="F55390" t="s">
        <v>21</v>
      </c>
      <c r="G55390" t="s">
        <v>59</v>
      </c>
      <c r="H55390" t="s">
        <v>60</v>
      </c>
      <c r="I55390" t="s">
        <v>601</v>
      </c>
      <c r="J55390" s="1">
        <v>31048</v>
      </c>
    </row>
    <row r="55391" spans="1:10" x14ac:dyDescent="0.25">
      <c r="A55391" t="s">
        <v>189878</v>
      </c>
      <c r="B55391" t="s">
        <v>189879</v>
      </c>
      <c r="C55391" t="s">
        <v>189880</v>
      </c>
      <c r="D55391" t="s">
        <v>761</v>
      </c>
      <c r="E55391" t="s">
        <v>14</v>
      </c>
      <c r="F55391" t="s">
        <v>21</v>
      </c>
      <c r="G55391" t="s">
        <v>59</v>
      </c>
      <c r="H55391" t="s">
        <v>60</v>
      </c>
      <c r="I55391" t="s">
        <v>1098</v>
      </c>
    </row>
    <row r="55392" spans="1:10" x14ac:dyDescent="0.25">
      <c r="A55392" t="s">
        <v>189881</v>
      </c>
      <c r="B55392" t="s">
        <v>9851</v>
      </c>
      <c r="C55392" t="s">
        <v>189882</v>
      </c>
      <c r="D55392" t="s">
        <v>189883</v>
      </c>
      <c r="E55392" t="s">
        <v>108</v>
      </c>
      <c r="J55392" s="1">
        <v>41244</v>
      </c>
    </row>
    <row r="55393" spans="1:10" x14ac:dyDescent="0.25">
      <c r="A55393" t="s">
        <v>189884</v>
      </c>
      <c r="B55393" t="s">
        <v>189885</v>
      </c>
      <c r="D55393" t="s">
        <v>189886</v>
      </c>
      <c r="E55393" t="s">
        <v>14</v>
      </c>
      <c r="F55393" t="s">
        <v>21</v>
      </c>
      <c r="G55393" t="s">
        <v>101</v>
      </c>
      <c r="H55393" t="s">
        <v>102</v>
      </c>
      <c r="I55393" t="s">
        <v>103</v>
      </c>
      <c r="J55393" s="1">
        <v>40909</v>
      </c>
    </row>
    <row r="55394" spans="1:10" x14ac:dyDescent="0.25">
      <c r="A55394" t="s">
        <v>189887</v>
      </c>
      <c r="B55394" t="s">
        <v>189888</v>
      </c>
      <c r="C55394" t="s">
        <v>189889</v>
      </c>
      <c r="D55394" t="s">
        <v>189890</v>
      </c>
      <c r="E55394" t="s">
        <v>14</v>
      </c>
      <c r="F55394" t="s">
        <v>15</v>
      </c>
      <c r="G55394">
        <v>35</v>
      </c>
      <c r="H55394" t="s">
        <v>189891</v>
      </c>
      <c r="I55394" t="s">
        <v>189891</v>
      </c>
      <c r="J55394" s="1">
        <v>39436</v>
      </c>
    </row>
    <row r="55395" spans="1:10" x14ac:dyDescent="0.25">
      <c r="A55395" t="s">
        <v>189892</v>
      </c>
      <c r="B55395" t="s">
        <v>189893</v>
      </c>
      <c r="C55395" t="s">
        <v>189894</v>
      </c>
      <c r="D55395" t="s">
        <v>180450</v>
      </c>
      <c r="E55395" t="s">
        <v>684</v>
      </c>
      <c r="F55395" t="s">
        <v>21</v>
      </c>
      <c r="G55395" t="s">
        <v>59</v>
      </c>
      <c r="H55395" t="s">
        <v>60</v>
      </c>
      <c r="I55395" t="s">
        <v>66</v>
      </c>
      <c r="J55395" s="1">
        <v>39083</v>
      </c>
    </row>
    <row r="55396" spans="1:10" x14ac:dyDescent="0.25">
      <c r="A55396" t="s">
        <v>189895</v>
      </c>
      <c r="B55396" t="s">
        <v>189896</v>
      </c>
      <c r="C55396" t="s">
        <v>189897</v>
      </c>
      <c r="D55396" t="s">
        <v>352</v>
      </c>
      <c r="E55396" t="s">
        <v>14</v>
      </c>
      <c r="F55396" t="s">
        <v>33</v>
      </c>
      <c r="G55396">
        <v>30</v>
      </c>
      <c r="H55396" t="s">
        <v>2709</v>
      </c>
      <c r="I55396" t="s">
        <v>2709</v>
      </c>
      <c r="J55396" s="1">
        <v>34335</v>
      </c>
    </row>
    <row r="55397" spans="1:10" x14ac:dyDescent="0.25">
      <c r="A55397" t="s">
        <v>189898</v>
      </c>
      <c r="B55397" t="s">
        <v>189899</v>
      </c>
      <c r="C55397" t="s">
        <v>189900</v>
      </c>
      <c r="D55397" t="s">
        <v>6303</v>
      </c>
      <c r="E55397" t="s">
        <v>14</v>
      </c>
      <c r="F55397" t="s">
        <v>474</v>
      </c>
      <c r="H55397" t="s">
        <v>475</v>
      </c>
      <c r="I55397" t="s">
        <v>475</v>
      </c>
      <c r="J55397" s="1">
        <v>40544</v>
      </c>
    </row>
    <row r="55398" spans="1:10" x14ac:dyDescent="0.25">
      <c r="A55398" t="s">
        <v>189901</v>
      </c>
      <c r="B55398" t="s">
        <v>189902</v>
      </c>
      <c r="C55398" t="s">
        <v>189903</v>
      </c>
      <c r="D55398" t="s">
        <v>176</v>
      </c>
      <c r="E55398" t="s">
        <v>14</v>
      </c>
      <c r="F55398" t="s">
        <v>52</v>
      </c>
      <c r="G55398" t="s">
        <v>53</v>
      </c>
      <c r="H55398" t="s">
        <v>16481</v>
      </c>
      <c r="I55398" t="s">
        <v>189904</v>
      </c>
      <c r="J55398" s="1">
        <v>31199</v>
      </c>
    </row>
    <row r="55399" spans="1:10" x14ac:dyDescent="0.25">
      <c r="A55399" t="s">
        <v>189905</v>
      </c>
      <c r="B55399" t="s">
        <v>189906</v>
      </c>
      <c r="C55399" t="s">
        <v>189907</v>
      </c>
      <c r="D55399" t="s">
        <v>51</v>
      </c>
      <c r="E55399" t="s">
        <v>14</v>
      </c>
      <c r="F55399" t="s">
        <v>52</v>
      </c>
      <c r="G55399" t="s">
        <v>3334</v>
      </c>
      <c r="H55399" t="s">
        <v>3335</v>
      </c>
      <c r="I55399" t="s">
        <v>3336</v>
      </c>
    </row>
    <row r="55400" spans="1:10" x14ac:dyDescent="0.25">
      <c r="A55400" t="s">
        <v>189908</v>
      </c>
      <c r="B55400" t="s">
        <v>189909</v>
      </c>
      <c r="C55400" t="s">
        <v>189910</v>
      </c>
      <c r="D55400" t="s">
        <v>51</v>
      </c>
      <c r="E55400" t="s">
        <v>684</v>
      </c>
      <c r="F55400" t="s">
        <v>21</v>
      </c>
      <c r="G55400" t="s">
        <v>1229</v>
      </c>
      <c r="H55400" t="s">
        <v>1230</v>
      </c>
      <c r="I55400" t="s">
        <v>11027</v>
      </c>
    </row>
    <row r="55401" spans="1:10" x14ac:dyDescent="0.25">
      <c r="A55401" t="s">
        <v>189911</v>
      </c>
      <c r="B55401" t="s">
        <v>189912</v>
      </c>
      <c r="C55401" t="s">
        <v>189913</v>
      </c>
      <c r="D55401" t="s">
        <v>189914</v>
      </c>
      <c r="E55401" t="s">
        <v>14</v>
      </c>
      <c r="F55401" t="s">
        <v>123</v>
      </c>
      <c r="G55401" t="s">
        <v>4289</v>
      </c>
      <c r="H55401" t="s">
        <v>4290</v>
      </c>
      <c r="I55401" t="s">
        <v>4290</v>
      </c>
      <c r="J55401" s="1">
        <v>42005</v>
      </c>
    </row>
    <row r="55402" spans="1:10" x14ac:dyDescent="0.25">
      <c r="A55402" t="s">
        <v>189915</v>
      </c>
      <c r="B55402" t="s">
        <v>189916</v>
      </c>
      <c r="C55402" t="s">
        <v>189917</v>
      </c>
      <c r="D55402" t="s">
        <v>259</v>
      </c>
      <c r="E55402" t="s">
        <v>14</v>
      </c>
      <c r="F55402" t="s">
        <v>21</v>
      </c>
      <c r="G55402" t="s">
        <v>59</v>
      </c>
      <c r="H55402" t="s">
        <v>60</v>
      </c>
      <c r="I55402" t="s">
        <v>235</v>
      </c>
      <c r="J55402" s="1">
        <v>39083</v>
      </c>
    </row>
    <row r="55403" spans="1:10" x14ac:dyDescent="0.25">
      <c r="A55403" t="s">
        <v>189918</v>
      </c>
      <c r="B55403" t="s">
        <v>189919</v>
      </c>
      <c r="C55403" t="s">
        <v>189920</v>
      </c>
      <c r="D55403" t="s">
        <v>352</v>
      </c>
      <c r="E55403" t="s">
        <v>14</v>
      </c>
      <c r="F55403" t="s">
        <v>33</v>
      </c>
      <c r="G55403">
        <v>4</v>
      </c>
      <c r="J55403" s="1">
        <v>40179</v>
      </c>
    </row>
    <row r="55404" spans="1:10" x14ac:dyDescent="0.25">
      <c r="A55404" t="s">
        <v>189921</v>
      </c>
      <c r="B55404" t="s">
        <v>189922</v>
      </c>
      <c r="C55404" t="s">
        <v>189923</v>
      </c>
      <c r="E55404" t="s">
        <v>14</v>
      </c>
      <c r="J55404" s="1">
        <v>36892</v>
      </c>
    </row>
    <row r="55405" spans="1:10" x14ac:dyDescent="0.25">
      <c r="A55405" t="s">
        <v>189924</v>
      </c>
      <c r="B55405" t="s">
        <v>189925</v>
      </c>
      <c r="C55405" t="s">
        <v>189926</v>
      </c>
      <c r="D55405" t="s">
        <v>189927</v>
      </c>
      <c r="E55405" t="s">
        <v>14</v>
      </c>
      <c r="F55405" t="s">
        <v>15</v>
      </c>
      <c r="G55405">
        <v>10</v>
      </c>
      <c r="H55405" t="s">
        <v>667</v>
      </c>
      <c r="I55405" t="s">
        <v>668</v>
      </c>
      <c r="J55405" s="1">
        <v>41640</v>
      </c>
    </row>
    <row r="55406" spans="1:10" x14ac:dyDescent="0.25">
      <c r="A55406" t="s">
        <v>189928</v>
      </c>
      <c r="B55406" t="s">
        <v>189929</v>
      </c>
      <c r="C55406" t="s">
        <v>189930</v>
      </c>
      <c r="D55406" t="s">
        <v>189931</v>
      </c>
      <c r="E55406" t="s">
        <v>14</v>
      </c>
      <c r="F55406" t="s">
        <v>21</v>
      </c>
      <c r="G55406" t="s">
        <v>153</v>
      </c>
      <c r="H55406" t="s">
        <v>239</v>
      </c>
      <c r="I55406" t="s">
        <v>239</v>
      </c>
    </row>
    <row r="55407" spans="1:10" x14ac:dyDescent="0.25">
      <c r="A55407" t="s">
        <v>189932</v>
      </c>
      <c r="B55407" t="s">
        <v>189933</v>
      </c>
      <c r="C55407" t="s">
        <v>189934</v>
      </c>
      <c r="D55407" t="s">
        <v>189935</v>
      </c>
      <c r="E55407" t="s">
        <v>202</v>
      </c>
      <c r="F55407" t="s">
        <v>21</v>
      </c>
      <c r="G55407" t="s">
        <v>281</v>
      </c>
      <c r="H55407" t="s">
        <v>869</v>
      </c>
      <c r="I55407" t="s">
        <v>5299</v>
      </c>
    </row>
    <row r="55408" spans="1:10" x14ac:dyDescent="0.25">
      <c r="A55408" t="s">
        <v>189936</v>
      </c>
      <c r="B55408" t="s">
        <v>189937</v>
      </c>
      <c r="C55408" t="s">
        <v>189938</v>
      </c>
      <c r="D55408" t="s">
        <v>189939</v>
      </c>
      <c r="E55408" t="s">
        <v>14</v>
      </c>
      <c r="F55408" t="s">
        <v>21</v>
      </c>
      <c r="G55408" t="s">
        <v>59</v>
      </c>
      <c r="H55408" t="s">
        <v>4400</v>
      </c>
      <c r="I55408" t="s">
        <v>7560</v>
      </c>
      <c r="J55408" s="1">
        <v>40179</v>
      </c>
    </row>
    <row r="55409" spans="1:10" x14ac:dyDescent="0.25">
      <c r="A55409" t="s">
        <v>189940</v>
      </c>
      <c r="B55409" t="s">
        <v>189941</v>
      </c>
      <c r="C55409" t="s">
        <v>189942</v>
      </c>
      <c r="D55409" t="s">
        <v>31761</v>
      </c>
      <c r="E55409" t="s">
        <v>14</v>
      </c>
      <c r="F55409" t="s">
        <v>15</v>
      </c>
      <c r="G55409">
        <v>19</v>
      </c>
      <c r="H55409" t="s">
        <v>469</v>
      </c>
      <c r="I55409" t="s">
        <v>469</v>
      </c>
    </row>
    <row r="55410" spans="1:10" x14ac:dyDescent="0.25">
      <c r="A55410" t="s">
        <v>189943</v>
      </c>
      <c r="B55410" t="s">
        <v>189944</v>
      </c>
      <c r="C55410" t="s">
        <v>189945</v>
      </c>
      <c r="D55410" t="s">
        <v>38</v>
      </c>
      <c r="E55410" t="s">
        <v>14</v>
      </c>
      <c r="F55410" t="s">
        <v>33</v>
      </c>
      <c r="G55410">
        <v>24</v>
      </c>
      <c r="H55410" t="s">
        <v>1510</v>
      </c>
      <c r="I55410" t="s">
        <v>189946</v>
      </c>
    </row>
    <row r="55411" spans="1:10" x14ac:dyDescent="0.25">
      <c r="A55411" t="s">
        <v>189947</v>
      </c>
      <c r="B55411" t="s">
        <v>189948</v>
      </c>
      <c r="C55411" t="s">
        <v>189949</v>
      </c>
      <c r="D55411" t="s">
        <v>189950</v>
      </c>
      <c r="E55411" t="s">
        <v>14</v>
      </c>
      <c r="F55411" t="s">
        <v>547</v>
      </c>
      <c r="G55411">
        <v>29</v>
      </c>
      <c r="H55411" t="s">
        <v>744</v>
      </c>
      <c r="I55411" t="s">
        <v>744</v>
      </c>
    </row>
    <row r="55412" spans="1:10" x14ac:dyDescent="0.25">
      <c r="A55412" t="s">
        <v>189951</v>
      </c>
      <c r="B55412" t="s">
        <v>189952</v>
      </c>
      <c r="C55412" t="s">
        <v>189953</v>
      </c>
      <c r="D55412" t="s">
        <v>189954</v>
      </c>
      <c r="E55412" t="s">
        <v>14</v>
      </c>
      <c r="F55412" t="s">
        <v>123</v>
      </c>
      <c r="G55412" t="s">
        <v>124</v>
      </c>
      <c r="H55412" t="s">
        <v>125</v>
      </c>
      <c r="I55412" t="s">
        <v>125</v>
      </c>
      <c r="J55412" s="1">
        <v>42078</v>
      </c>
    </row>
    <row r="55413" spans="1:10" x14ac:dyDescent="0.25">
      <c r="A55413" t="s">
        <v>189955</v>
      </c>
      <c r="B55413" t="s">
        <v>189956</v>
      </c>
      <c r="C55413" t="s">
        <v>189957</v>
      </c>
      <c r="D55413" t="s">
        <v>189958</v>
      </c>
      <c r="E55413" t="s">
        <v>14</v>
      </c>
      <c r="F55413" t="s">
        <v>123</v>
      </c>
      <c r="G55413" t="s">
        <v>1479</v>
      </c>
      <c r="H55413" t="s">
        <v>125</v>
      </c>
      <c r="I55413" t="s">
        <v>27489</v>
      </c>
      <c r="J55413" s="1">
        <v>40544</v>
      </c>
    </row>
    <row r="55414" spans="1:10" x14ac:dyDescent="0.25">
      <c r="A55414" t="s">
        <v>189959</v>
      </c>
      <c r="B55414" t="s">
        <v>189960</v>
      </c>
      <c r="C55414" t="s">
        <v>189961</v>
      </c>
      <c r="D55414" t="s">
        <v>189962</v>
      </c>
      <c r="E55414" t="s">
        <v>14</v>
      </c>
      <c r="F55414" t="s">
        <v>123</v>
      </c>
      <c r="G55414" t="s">
        <v>124</v>
      </c>
      <c r="H55414" t="s">
        <v>125</v>
      </c>
      <c r="I55414" t="s">
        <v>125</v>
      </c>
      <c r="J55414" s="1">
        <v>41090</v>
      </c>
    </row>
    <row r="55415" spans="1:10" x14ac:dyDescent="0.25">
      <c r="A55415" t="s">
        <v>189963</v>
      </c>
      <c r="B55415" t="s">
        <v>189964</v>
      </c>
      <c r="C55415" t="s">
        <v>189965</v>
      </c>
      <c r="D55415" t="s">
        <v>122</v>
      </c>
      <c r="E55415" t="s">
        <v>14</v>
      </c>
      <c r="F55415" t="s">
        <v>33</v>
      </c>
      <c r="G55415">
        <v>5</v>
      </c>
      <c r="H55415" t="s">
        <v>1380</v>
      </c>
      <c r="I55415" t="s">
        <v>1380</v>
      </c>
    </row>
    <row r="55416" spans="1:10" x14ac:dyDescent="0.25">
      <c r="A55416" t="s">
        <v>189966</v>
      </c>
      <c r="B55416" t="s">
        <v>189964</v>
      </c>
      <c r="C55416" t="s">
        <v>189967</v>
      </c>
      <c r="E55416" t="s">
        <v>202</v>
      </c>
      <c r="F55416" t="s">
        <v>21</v>
      </c>
      <c r="G55416" t="s">
        <v>59</v>
      </c>
      <c r="H55416" t="s">
        <v>60</v>
      </c>
      <c r="I55416" t="s">
        <v>66</v>
      </c>
      <c r="J55416" s="1">
        <v>41831</v>
      </c>
    </row>
    <row r="55417" spans="1:10" x14ac:dyDescent="0.25">
      <c r="A55417" t="s">
        <v>189968</v>
      </c>
      <c r="B55417" t="s">
        <v>189969</v>
      </c>
      <c r="C55417" t="s">
        <v>189970</v>
      </c>
      <c r="D55417" t="s">
        <v>91861</v>
      </c>
      <c r="E55417" t="s">
        <v>14</v>
      </c>
      <c r="F55417" t="s">
        <v>21</v>
      </c>
      <c r="G55417" t="s">
        <v>5810</v>
      </c>
      <c r="H55417" t="s">
        <v>5811</v>
      </c>
      <c r="I55417" t="s">
        <v>433</v>
      </c>
      <c r="J55417" s="1">
        <v>35796</v>
      </c>
    </row>
    <row r="55418" spans="1:10" x14ac:dyDescent="0.25">
      <c r="A55418" t="s">
        <v>189971</v>
      </c>
      <c r="B55418" t="s">
        <v>189972</v>
      </c>
      <c r="C55418" t="s">
        <v>189973</v>
      </c>
      <c r="D55418" t="s">
        <v>1315</v>
      </c>
      <c r="E55418" t="s">
        <v>14</v>
      </c>
      <c r="F55418" t="s">
        <v>21</v>
      </c>
      <c r="G55418" t="s">
        <v>59</v>
      </c>
      <c r="H55418" t="s">
        <v>961</v>
      </c>
      <c r="I55418" t="s">
        <v>962</v>
      </c>
      <c r="J55418" s="1">
        <v>31048</v>
      </c>
    </row>
    <row r="55419" spans="1:10" x14ac:dyDescent="0.25">
      <c r="A55419" t="s">
        <v>189974</v>
      </c>
      <c r="B55419" t="s">
        <v>189975</v>
      </c>
      <c r="C55419" t="s">
        <v>189976</v>
      </c>
      <c r="E55419" t="s">
        <v>14</v>
      </c>
      <c r="F55419" t="s">
        <v>336</v>
      </c>
      <c r="G55419">
        <v>11</v>
      </c>
      <c r="H55419" t="s">
        <v>492</v>
      </c>
      <c r="I55419" t="s">
        <v>492</v>
      </c>
      <c r="J55419" s="1">
        <v>41640</v>
      </c>
    </row>
    <row r="55420" spans="1:10" x14ac:dyDescent="0.25">
      <c r="A55420" t="s">
        <v>189977</v>
      </c>
      <c r="B55420" t="s">
        <v>189978</v>
      </c>
      <c r="C55420" t="s">
        <v>189979</v>
      </c>
      <c r="D55420" t="s">
        <v>352</v>
      </c>
      <c r="E55420" t="s">
        <v>14</v>
      </c>
      <c r="F55420" t="s">
        <v>33</v>
      </c>
      <c r="G55420">
        <v>23</v>
      </c>
      <c r="H55420" t="s">
        <v>177</v>
      </c>
      <c r="I55420" t="s">
        <v>177</v>
      </c>
    </row>
    <row r="55421" spans="1:10" x14ac:dyDescent="0.25">
      <c r="A55421" t="s">
        <v>189980</v>
      </c>
      <c r="B55421" t="s">
        <v>189981</v>
      </c>
      <c r="C55421" t="s">
        <v>189982</v>
      </c>
      <c r="D55421" t="s">
        <v>189983</v>
      </c>
      <c r="E55421" t="s">
        <v>14</v>
      </c>
      <c r="F55421" t="s">
        <v>21</v>
      </c>
      <c r="G55421" t="s">
        <v>59</v>
      </c>
      <c r="H55421" t="s">
        <v>60</v>
      </c>
      <c r="I55421" t="s">
        <v>1155</v>
      </c>
      <c r="J55421" s="1">
        <v>40909</v>
      </c>
    </row>
    <row r="55422" spans="1:10" x14ac:dyDescent="0.25">
      <c r="A55422" t="s">
        <v>189984</v>
      </c>
      <c r="B55422" t="s">
        <v>189985</v>
      </c>
      <c r="C55422" t="s">
        <v>189986</v>
      </c>
      <c r="D55422" t="s">
        <v>45</v>
      </c>
      <c r="E55422" t="s">
        <v>202</v>
      </c>
      <c r="F55422" t="s">
        <v>21</v>
      </c>
      <c r="G55422" t="s">
        <v>59</v>
      </c>
      <c r="H55422" t="s">
        <v>1216</v>
      </c>
      <c r="I55422" t="s">
        <v>3043</v>
      </c>
      <c r="J55422" s="1">
        <v>40179</v>
      </c>
    </row>
    <row r="55423" spans="1:10" x14ac:dyDescent="0.25">
      <c r="A55423" t="s">
        <v>189987</v>
      </c>
      <c r="B55423" t="s">
        <v>189988</v>
      </c>
      <c r="C55423" t="s">
        <v>189989</v>
      </c>
      <c r="D55423" t="s">
        <v>22948</v>
      </c>
      <c r="E55423" t="s">
        <v>14</v>
      </c>
    </row>
    <row r="55424" spans="1:10" x14ac:dyDescent="0.25">
      <c r="A55424" t="s">
        <v>189990</v>
      </c>
      <c r="B55424" t="s">
        <v>189991</v>
      </c>
      <c r="C55424" t="s">
        <v>189992</v>
      </c>
      <c r="D55424" t="s">
        <v>189993</v>
      </c>
      <c r="E55424" t="s">
        <v>14</v>
      </c>
      <c r="F55424" t="s">
        <v>21</v>
      </c>
      <c r="G55424" t="s">
        <v>84</v>
      </c>
      <c r="H55424" t="s">
        <v>10626</v>
      </c>
      <c r="I55424" t="s">
        <v>10626</v>
      </c>
      <c r="J55424" s="1">
        <v>36523</v>
      </c>
    </row>
    <row r="55425" spans="1:10" x14ac:dyDescent="0.25">
      <c r="A55425" t="s">
        <v>189994</v>
      </c>
      <c r="B55425" t="s">
        <v>189995</v>
      </c>
      <c r="C55425" t="s">
        <v>189996</v>
      </c>
      <c r="D55425" t="s">
        <v>89</v>
      </c>
      <c r="E55425" t="s">
        <v>14</v>
      </c>
      <c r="F55425" t="s">
        <v>21</v>
      </c>
      <c r="G55425" t="s">
        <v>185</v>
      </c>
      <c r="H55425" t="s">
        <v>9440</v>
      </c>
      <c r="I55425" t="s">
        <v>100150</v>
      </c>
      <c r="J55425" s="1">
        <v>40909</v>
      </c>
    </row>
    <row r="55426" spans="1:10" x14ac:dyDescent="0.25">
      <c r="A55426" t="s">
        <v>189997</v>
      </c>
      <c r="B55426" t="s">
        <v>189998</v>
      </c>
      <c r="C55426" t="s">
        <v>189999</v>
      </c>
      <c r="D55426" t="s">
        <v>190000</v>
      </c>
      <c r="E55426" t="s">
        <v>14</v>
      </c>
      <c r="F55426" t="s">
        <v>123</v>
      </c>
      <c r="G55426" t="s">
        <v>124</v>
      </c>
      <c r="H55426" t="s">
        <v>125</v>
      </c>
      <c r="I55426" t="s">
        <v>125</v>
      </c>
      <c r="J55426" s="1">
        <v>41275</v>
      </c>
    </row>
    <row r="55427" spans="1:10" x14ac:dyDescent="0.25">
      <c r="A55427" t="s">
        <v>190001</v>
      </c>
      <c r="B55427" t="s">
        <v>190002</v>
      </c>
      <c r="C55427" t="s">
        <v>190003</v>
      </c>
      <c r="D55427" t="s">
        <v>51</v>
      </c>
      <c r="E55427" t="s">
        <v>14</v>
      </c>
      <c r="F55427" t="s">
        <v>1133</v>
      </c>
      <c r="G55427">
        <v>2</v>
      </c>
      <c r="H55427" t="s">
        <v>1740</v>
      </c>
      <c r="I55427" t="s">
        <v>1741</v>
      </c>
      <c r="J55427" s="1">
        <v>34700</v>
      </c>
    </row>
    <row r="55428" spans="1:10" x14ac:dyDescent="0.25">
      <c r="A55428" t="s">
        <v>190004</v>
      </c>
      <c r="B55428" t="s">
        <v>190005</v>
      </c>
      <c r="C55428" t="s">
        <v>190006</v>
      </c>
      <c r="D55428" t="s">
        <v>190007</v>
      </c>
      <c r="E55428" t="s">
        <v>14</v>
      </c>
      <c r="F55428" t="s">
        <v>21</v>
      </c>
      <c r="G55428" t="s">
        <v>59</v>
      </c>
      <c r="H55428" t="s">
        <v>60</v>
      </c>
      <c r="I55428" t="s">
        <v>66</v>
      </c>
      <c r="J55428" s="1">
        <v>40544</v>
      </c>
    </row>
    <row r="55429" spans="1:10" x14ac:dyDescent="0.25">
      <c r="A55429" t="s">
        <v>190008</v>
      </c>
      <c r="B55429" t="s">
        <v>190009</v>
      </c>
      <c r="C55429" t="s">
        <v>190010</v>
      </c>
      <c r="D55429" t="s">
        <v>77526</v>
      </c>
      <c r="E55429" t="s">
        <v>14</v>
      </c>
      <c r="F55429" t="s">
        <v>633</v>
      </c>
      <c r="G55429">
        <v>7</v>
      </c>
      <c r="H55429" t="s">
        <v>924</v>
      </c>
      <c r="I55429" t="s">
        <v>924</v>
      </c>
    </row>
    <row r="55430" spans="1:10" x14ac:dyDescent="0.25">
      <c r="A55430" t="s">
        <v>190011</v>
      </c>
      <c r="B55430" t="s">
        <v>190012</v>
      </c>
      <c r="C55430" t="s">
        <v>190013</v>
      </c>
      <c r="D55430" t="s">
        <v>190014</v>
      </c>
      <c r="E55430" t="s">
        <v>14</v>
      </c>
      <c r="J55430" s="1">
        <v>41953</v>
      </c>
    </row>
    <row r="55431" spans="1:10" x14ac:dyDescent="0.25">
      <c r="A55431" t="s">
        <v>190015</v>
      </c>
      <c r="B55431" t="s">
        <v>190016</v>
      </c>
      <c r="C55431" t="s">
        <v>190017</v>
      </c>
      <c r="D55431" t="s">
        <v>45</v>
      </c>
      <c r="E55431" t="s">
        <v>108</v>
      </c>
      <c r="F55431" t="s">
        <v>2120</v>
      </c>
      <c r="G55431">
        <v>13</v>
      </c>
      <c r="H55431" t="s">
        <v>2121</v>
      </c>
      <c r="I55431" t="s">
        <v>2121</v>
      </c>
      <c r="J55431" s="1">
        <v>40299</v>
      </c>
    </row>
    <row r="55432" spans="1:10" x14ac:dyDescent="0.25">
      <c r="A55432" t="s">
        <v>190018</v>
      </c>
      <c r="B55432" t="s">
        <v>190019</v>
      </c>
      <c r="C55432" t="s">
        <v>190020</v>
      </c>
      <c r="D55432" t="s">
        <v>31115</v>
      </c>
      <c r="E55432" t="s">
        <v>14</v>
      </c>
      <c r="F55432" t="s">
        <v>21</v>
      </c>
      <c r="G55432" t="s">
        <v>281</v>
      </c>
      <c r="H55432" t="s">
        <v>1025</v>
      </c>
      <c r="I55432" t="s">
        <v>1025</v>
      </c>
      <c r="J55432" s="1">
        <v>32509</v>
      </c>
    </row>
    <row r="55433" spans="1:10" x14ac:dyDescent="0.25">
      <c r="A55433" t="s">
        <v>190021</v>
      </c>
      <c r="B55433" t="s">
        <v>190022</v>
      </c>
      <c r="C55433" t="s">
        <v>190023</v>
      </c>
      <c r="D55433" t="s">
        <v>122</v>
      </c>
      <c r="E55433" t="s">
        <v>14</v>
      </c>
      <c r="J55433" s="1">
        <v>39448</v>
      </c>
    </row>
    <row r="55434" spans="1:10" x14ac:dyDescent="0.25">
      <c r="A55434" t="s">
        <v>190024</v>
      </c>
      <c r="B55434" t="s">
        <v>190025</v>
      </c>
      <c r="C55434" t="s">
        <v>190026</v>
      </c>
      <c r="D55434" t="s">
        <v>5184</v>
      </c>
      <c r="E55434" t="s">
        <v>14</v>
      </c>
    </row>
    <row r="55435" spans="1:10" x14ac:dyDescent="0.25">
      <c r="A55435" t="s">
        <v>190027</v>
      </c>
      <c r="B55435" t="s">
        <v>190028</v>
      </c>
      <c r="C55435" t="s">
        <v>190029</v>
      </c>
      <c r="D55435" t="s">
        <v>26728</v>
      </c>
      <c r="E55435" t="s">
        <v>684</v>
      </c>
      <c r="F55435" t="s">
        <v>21</v>
      </c>
      <c r="G55435" t="s">
        <v>281</v>
      </c>
      <c r="H55435" t="s">
        <v>1025</v>
      </c>
      <c r="I55435" t="s">
        <v>1025</v>
      </c>
      <c r="J55435" s="1">
        <v>31778</v>
      </c>
    </row>
    <row r="55436" spans="1:10" x14ac:dyDescent="0.25">
      <c r="A55436" t="s">
        <v>190030</v>
      </c>
      <c r="B55436" t="s">
        <v>190031</v>
      </c>
      <c r="C55436" t="s">
        <v>190032</v>
      </c>
      <c r="D55436" t="s">
        <v>122</v>
      </c>
      <c r="E55436" t="s">
        <v>202</v>
      </c>
      <c r="F55436" t="s">
        <v>21</v>
      </c>
      <c r="G55436" t="s">
        <v>59</v>
      </c>
      <c r="H55436" t="s">
        <v>60</v>
      </c>
      <c r="I55436" t="s">
        <v>66</v>
      </c>
      <c r="J55436" s="1">
        <v>39814</v>
      </c>
    </row>
    <row r="55437" spans="1:10" x14ac:dyDescent="0.25">
      <c r="A55437" t="s">
        <v>190033</v>
      </c>
      <c r="B55437" t="s">
        <v>190034</v>
      </c>
      <c r="C55437" t="s">
        <v>190035</v>
      </c>
      <c r="D55437" t="s">
        <v>190036</v>
      </c>
      <c r="E55437" t="s">
        <v>14</v>
      </c>
      <c r="F55437" t="s">
        <v>21</v>
      </c>
      <c r="G55437" t="s">
        <v>101</v>
      </c>
      <c r="H55437" t="s">
        <v>102</v>
      </c>
      <c r="I55437" t="s">
        <v>103</v>
      </c>
      <c r="J55437" s="1">
        <v>40026</v>
      </c>
    </row>
    <row r="55438" spans="1:10" x14ac:dyDescent="0.25">
      <c r="A55438" t="s">
        <v>190037</v>
      </c>
      <c r="B55438" t="s">
        <v>190038</v>
      </c>
      <c r="C55438" t="s">
        <v>190039</v>
      </c>
      <c r="D55438" t="s">
        <v>190040</v>
      </c>
      <c r="E55438" t="s">
        <v>108</v>
      </c>
      <c r="F55438" t="s">
        <v>694</v>
      </c>
      <c r="G55438">
        <v>5</v>
      </c>
      <c r="H55438" t="s">
        <v>695</v>
      </c>
      <c r="I55438" t="s">
        <v>695</v>
      </c>
      <c r="J55438" s="1">
        <v>36526</v>
      </c>
    </row>
    <row r="55439" spans="1:10" x14ac:dyDescent="0.25">
      <c r="A55439" t="s">
        <v>190041</v>
      </c>
      <c r="B55439" t="s">
        <v>190042</v>
      </c>
      <c r="C55439" t="s">
        <v>190043</v>
      </c>
      <c r="D55439" t="s">
        <v>10850</v>
      </c>
      <c r="E55439" t="s">
        <v>108</v>
      </c>
      <c r="F55439" t="s">
        <v>21</v>
      </c>
      <c r="G55439" t="s">
        <v>1229</v>
      </c>
      <c r="H55439" t="s">
        <v>1230</v>
      </c>
      <c r="I55439" t="s">
        <v>1230</v>
      </c>
      <c r="J55439" s="1">
        <v>34700</v>
      </c>
    </row>
    <row r="55440" spans="1:10" x14ac:dyDescent="0.25">
      <c r="A55440" t="s">
        <v>190044</v>
      </c>
      <c r="B55440" t="s">
        <v>190045</v>
      </c>
      <c r="C55440" t="s">
        <v>190046</v>
      </c>
      <c r="D55440" t="s">
        <v>190047</v>
      </c>
      <c r="E55440" t="s">
        <v>14</v>
      </c>
      <c r="F55440" t="s">
        <v>21</v>
      </c>
      <c r="G55440" t="s">
        <v>59</v>
      </c>
      <c r="H55440" t="s">
        <v>60</v>
      </c>
      <c r="I55440" t="s">
        <v>66</v>
      </c>
      <c r="J55440" s="1">
        <v>39965</v>
      </c>
    </row>
    <row r="55441" spans="1:10" x14ac:dyDescent="0.25">
      <c r="A55441" t="s">
        <v>190048</v>
      </c>
      <c r="B55441" t="s">
        <v>190049</v>
      </c>
      <c r="C55441" t="s">
        <v>190050</v>
      </c>
      <c r="D55441" t="s">
        <v>67725</v>
      </c>
      <c r="E55441" t="s">
        <v>14</v>
      </c>
      <c r="F55441" t="s">
        <v>21</v>
      </c>
      <c r="G55441" t="s">
        <v>59</v>
      </c>
      <c r="H55441" t="s">
        <v>60</v>
      </c>
      <c r="I55441" t="s">
        <v>266</v>
      </c>
      <c r="J55441" s="1">
        <v>38718</v>
      </c>
    </row>
    <row r="55442" spans="1:10" x14ac:dyDescent="0.25">
      <c r="A55442" t="s">
        <v>190051</v>
      </c>
      <c r="B55442" t="s">
        <v>190052</v>
      </c>
      <c r="C55442" t="s">
        <v>190053</v>
      </c>
      <c r="D55442" t="s">
        <v>190054</v>
      </c>
      <c r="E55442" t="s">
        <v>14</v>
      </c>
      <c r="F55442" t="s">
        <v>21</v>
      </c>
      <c r="G55442" t="s">
        <v>59</v>
      </c>
      <c r="H55442" t="s">
        <v>60</v>
      </c>
      <c r="I55442" t="s">
        <v>979</v>
      </c>
      <c r="J55442" s="1">
        <v>40422</v>
      </c>
    </row>
    <row r="55443" spans="1:10" x14ac:dyDescent="0.25">
      <c r="A55443" t="s">
        <v>190055</v>
      </c>
      <c r="B55443" t="s">
        <v>190052</v>
      </c>
      <c r="C55443" t="s">
        <v>190056</v>
      </c>
      <c r="D55443" t="s">
        <v>190057</v>
      </c>
      <c r="E55443" t="s">
        <v>14</v>
      </c>
      <c r="F55443" t="s">
        <v>21</v>
      </c>
      <c r="G55443" t="s">
        <v>59</v>
      </c>
      <c r="H55443" t="s">
        <v>60</v>
      </c>
      <c r="I55443" t="s">
        <v>979</v>
      </c>
      <c r="J55443" s="1">
        <v>40544</v>
      </c>
    </row>
    <row r="55444" spans="1:10" x14ac:dyDescent="0.25">
      <c r="A55444" t="s">
        <v>190058</v>
      </c>
      <c r="B55444" t="s">
        <v>190059</v>
      </c>
      <c r="C55444" t="s">
        <v>190060</v>
      </c>
      <c r="D55444" t="s">
        <v>70</v>
      </c>
      <c r="E55444" t="s">
        <v>14</v>
      </c>
      <c r="F55444" t="s">
        <v>21</v>
      </c>
      <c r="G55444" t="s">
        <v>59</v>
      </c>
      <c r="H55444" t="s">
        <v>90</v>
      </c>
      <c r="I55444" t="s">
        <v>18350</v>
      </c>
    </row>
    <row r="55445" spans="1:10" x14ac:dyDescent="0.25">
      <c r="A55445" t="s">
        <v>190061</v>
      </c>
      <c r="B55445" t="s">
        <v>190062</v>
      </c>
      <c r="C55445" t="s">
        <v>190063</v>
      </c>
      <c r="D55445" t="s">
        <v>51</v>
      </c>
      <c r="E55445" t="s">
        <v>14</v>
      </c>
      <c r="F55445" t="s">
        <v>21</v>
      </c>
      <c r="G55445" t="s">
        <v>59</v>
      </c>
      <c r="H55445" t="s">
        <v>60</v>
      </c>
      <c r="I55445" t="s">
        <v>924</v>
      </c>
      <c r="J55445" s="1">
        <v>33239</v>
      </c>
    </row>
    <row r="55446" spans="1:10" x14ac:dyDescent="0.25">
      <c r="A55446" t="s">
        <v>190064</v>
      </c>
      <c r="B55446" t="s">
        <v>190065</v>
      </c>
      <c r="C55446" t="s">
        <v>190066</v>
      </c>
      <c r="D55446" t="s">
        <v>190067</v>
      </c>
      <c r="E55446" t="s">
        <v>14</v>
      </c>
      <c r="F55446" t="s">
        <v>21</v>
      </c>
      <c r="G55446" t="s">
        <v>59</v>
      </c>
      <c r="H55446" t="s">
        <v>60</v>
      </c>
      <c r="I55446" t="s">
        <v>66</v>
      </c>
      <c r="J55446" s="1">
        <v>41609</v>
      </c>
    </row>
    <row r="55447" spans="1:10" x14ac:dyDescent="0.25">
      <c r="A55447" t="s">
        <v>190068</v>
      </c>
      <c r="B55447" t="s">
        <v>190069</v>
      </c>
      <c r="C55447" t="s">
        <v>190070</v>
      </c>
      <c r="D55447" t="s">
        <v>137177</v>
      </c>
      <c r="E55447" t="s">
        <v>14</v>
      </c>
      <c r="J55447" s="1">
        <v>41275</v>
      </c>
    </row>
    <row r="55448" spans="1:10" x14ac:dyDescent="0.25">
      <c r="A55448" t="s">
        <v>190071</v>
      </c>
      <c r="B55448" t="s">
        <v>190069</v>
      </c>
      <c r="C55448" t="s">
        <v>190072</v>
      </c>
      <c r="E55448" t="s">
        <v>14</v>
      </c>
      <c r="F55448" t="s">
        <v>21</v>
      </c>
      <c r="G55448" t="s">
        <v>59</v>
      </c>
      <c r="H55448" t="s">
        <v>60</v>
      </c>
      <c r="I55448" t="s">
        <v>66</v>
      </c>
    </row>
    <row r="55449" spans="1:10" x14ac:dyDescent="0.25">
      <c r="A55449" t="s">
        <v>190073</v>
      </c>
      <c r="B55449" t="s">
        <v>190074</v>
      </c>
      <c r="C55449" t="s">
        <v>190075</v>
      </c>
      <c r="D55449" t="s">
        <v>38</v>
      </c>
      <c r="E55449" t="s">
        <v>14</v>
      </c>
      <c r="F55449" t="s">
        <v>21</v>
      </c>
      <c r="G55449" t="s">
        <v>281</v>
      </c>
      <c r="H55449" t="s">
        <v>869</v>
      </c>
      <c r="I55449" t="s">
        <v>870</v>
      </c>
    </row>
    <row r="55450" spans="1:10" x14ac:dyDescent="0.25">
      <c r="A55450" t="s">
        <v>190076</v>
      </c>
      <c r="B55450" t="s">
        <v>190077</v>
      </c>
      <c r="E55450" t="s">
        <v>202</v>
      </c>
      <c r="J55450" s="1">
        <v>33604</v>
      </c>
    </row>
    <row r="55451" spans="1:10" x14ac:dyDescent="0.25">
      <c r="A55451" t="s">
        <v>190078</v>
      </c>
      <c r="B55451" t="s">
        <v>190079</v>
      </c>
      <c r="C55451" t="s">
        <v>190080</v>
      </c>
      <c r="D55451" t="s">
        <v>190081</v>
      </c>
      <c r="E55451" t="s">
        <v>14</v>
      </c>
      <c r="F55451" t="s">
        <v>21</v>
      </c>
      <c r="G55451" t="s">
        <v>1006</v>
      </c>
      <c r="H55451" t="s">
        <v>1007</v>
      </c>
      <c r="I55451" t="s">
        <v>16816</v>
      </c>
    </row>
    <row r="55452" spans="1:10" x14ac:dyDescent="0.25">
      <c r="A55452" t="s">
        <v>190082</v>
      </c>
      <c r="B55452" t="s">
        <v>190083</v>
      </c>
      <c r="C55452" t="s">
        <v>190084</v>
      </c>
      <c r="D55452" t="s">
        <v>190085</v>
      </c>
      <c r="E55452" t="s">
        <v>14</v>
      </c>
      <c r="F55452" t="s">
        <v>21</v>
      </c>
      <c r="G55452" t="s">
        <v>59</v>
      </c>
      <c r="H55452" t="s">
        <v>90</v>
      </c>
      <c r="I55452" t="s">
        <v>18350</v>
      </c>
    </row>
    <row r="55453" spans="1:10" x14ac:dyDescent="0.25">
      <c r="A55453" t="s">
        <v>190086</v>
      </c>
      <c r="B55453" t="s">
        <v>190087</v>
      </c>
      <c r="C55453" t="s">
        <v>190088</v>
      </c>
      <c r="D55453" t="s">
        <v>176</v>
      </c>
      <c r="E55453" t="s">
        <v>14</v>
      </c>
      <c r="F55453" t="s">
        <v>123</v>
      </c>
      <c r="G55453" t="s">
        <v>2000</v>
      </c>
      <c r="H55453" t="s">
        <v>2001</v>
      </c>
      <c r="I55453" t="s">
        <v>2001</v>
      </c>
    </row>
    <row r="55454" spans="1:10" x14ac:dyDescent="0.25">
      <c r="A55454" t="s">
        <v>190089</v>
      </c>
      <c r="B55454" t="s">
        <v>190090</v>
      </c>
      <c r="C55454" t="s">
        <v>190091</v>
      </c>
      <c r="D55454" t="s">
        <v>2474</v>
      </c>
      <c r="E55454" t="s">
        <v>14</v>
      </c>
      <c r="F55454" t="s">
        <v>71</v>
      </c>
      <c r="G55454">
        <v>12</v>
      </c>
      <c r="H55454" t="s">
        <v>72</v>
      </c>
      <c r="I55454" t="s">
        <v>72</v>
      </c>
      <c r="J55454" s="1">
        <v>40179</v>
      </c>
    </row>
    <row r="55455" spans="1:10" x14ac:dyDescent="0.25">
      <c r="A55455" t="s">
        <v>190092</v>
      </c>
      <c r="B55455" t="s">
        <v>190093</v>
      </c>
      <c r="C55455" t="s">
        <v>190094</v>
      </c>
      <c r="D55455" t="s">
        <v>190095</v>
      </c>
      <c r="E55455" t="s">
        <v>14</v>
      </c>
      <c r="F55455" t="s">
        <v>8902</v>
      </c>
      <c r="J55455" s="1">
        <v>40909</v>
      </c>
    </row>
    <row r="55456" spans="1:10" x14ac:dyDescent="0.25">
      <c r="A55456" t="s">
        <v>190096</v>
      </c>
      <c r="B55456" t="s">
        <v>190097</v>
      </c>
      <c r="C55456" t="s">
        <v>190098</v>
      </c>
      <c r="D55456" t="s">
        <v>190099</v>
      </c>
      <c r="E55456" t="s">
        <v>14</v>
      </c>
      <c r="F55456" t="s">
        <v>645</v>
      </c>
      <c r="G55456">
        <v>20</v>
      </c>
      <c r="H55456" t="s">
        <v>48806</v>
      </c>
      <c r="I55456" t="s">
        <v>48806</v>
      </c>
      <c r="J55456" s="1">
        <v>41640</v>
      </c>
    </row>
    <row r="55457" spans="1:10" x14ac:dyDescent="0.25">
      <c r="A55457" t="s">
        <v>190100</v>
      </c>
      <c r="B55457" t="s">
        <v>190101</v>
      </c>
      <c r="C55457" t="s">
        <v>190102</v>
      </c>
      <c r="D55457" t="s">
        <v>45</v>
      </c>
      <c r="E55457" t="s">
        <v>14</v>
      </c>
      <c r="F55457" t="s">
        <v>21</v>
      </c>
      <c r="G55457" t="s">
        <v>1006</v>
      </c>
      <c r="H55457" t="s">
        <v>1007</v>
      </c>
      <c r="I55457" t="s">
        <v>1007</v>
      </c>
      <c r="J55457" s="1">
        <v>41760</v>
      </c>
    </row>
    <row r="55458" spans="1:10" x14ac:dyDescent="0.25">
      <c r="A55458" t="s">
        <v>190103</v>
      </c>
      <c r="B55458" t="s">
        <v>190104</v>
      </c>
      <c r="C55458" t="s">
        <v>190105</v>
      </c>
      <c r="D55458" t="s">
        <v>190106</v>
      </c>
      <c r="E55458" t="s">
        <v>202</v>
      </c>
      <c r="F55458" t="s">
        <v>8167</v>
      </c>
      <c r="G55458">
        <v>12</v>
      </c>
      <c r="H55458" t="s">
        <v>16966</v>
      </c>
      <c r="I55458" t="s">
        <v>55752</v>
      </c>
      <c r="J55458" s="1">
        <v>42188</v>
      </c>
    </row>
    <row r="55459" spans="1:10" x14ac:dyDescent="0.25">
      <c r="A55459" t="s">
        <v>190107</v>
      </c>
      <c r="B55459" t="s">
        <v>190108</v>
      </c>
      <c r="C55459" t="s">
        <v>190109</v>
      </c>
      <c r="D55459" t="s">
        <v>3367</v>
      </c>
      <c r="E55459" t="s">
        <v>684</v>
      </c>
      <c r="F55459" t="s">
        <v>21</v>
      </c>
      <c r="G55459" t="s">
        <v>116</v>
      </c>
      <c r="H55459" t="s">
        <v>523</v>
      </c>
      <c r="I55459" t="s">
        <v>629</v>
      </c>
    </row>
    <row r="55460" spans="1:10" x14ac:dyDescent="0.25">
      <c r="A55460" t="s">
        <v>190110</v>
      </c>
      <c r="B55460" t="s">
        <v>190111</v>
      </c>
      <c r="C55460" t="s">
        <v>190112</v>
      </c>
      <c r="D55460" t="s">
        <v>352</v>
      </c>
      <c r="E55460" t="s">
        <v>14</v>
      </c>
      <c r="F55460" t="s">
        <v>21</v>
      </c>
      <c r="G55460" t="s">
        <v>281</v>
      </c>
      <c r="H55460" t="s">
        <v>573</v>
      </c>
      <c r="I55460" t="s">
        <v>573</v>
      </c>
      <c r="J55460" s="1">
        <v>40179</v>
      </c>
    </row>
    <row r="55461" spans="1:10" x14ac:dyDescent="0.25">
      <c r="A55461" t="s">
        <v>190113</v>
      </c>
      <c r="B55461" t="s">
        <v>190114</v>
      </c>
      <c r="C55461" t="s">
        <v>190115</v>
      </c>
      <c r="D55461" t="s">
        <v>15480</v>
      </c>
      <c r="E55461" t="s">
        <v>14</v>
      </c>
      <c r="F55461" t="s">
        <v>21</v>
      </c>
      <c r="G55461" t="s">
        <v>153</v>
      </c>
      <c r="H55461" t="s">
        <v>239</v>
      </c>
      <c r="I55461" t="s">
        <v>322</v>
      </c>
      <c r="J55461" s="1">
        <v>39630</v>
      </c>
    </row>
    <row r="55462" spans="1:10" x14ac:dyDescent="0.25">
      <c r="A55462" t="s">
        <v>190116</v>
      </c>
      <c r="B55462" t="s">
        <v>190117</v>
      </c>
      <c r="C55462" t="s">
        <v>190118</v>
      </c>
      <c r="D55462" t="s">
        <v>190119</v>
      </c>
      <c r="E55462" t="s">
        <v>14</v>
      </c>
      <c r="F55462" t="s">
        <v>1133</v>
      </c>
      <c r="J55462" s="1">
        <v>40544</v>
      </c>
    </row>
    <row r="55463" spans="1:10" x14ac:dyDescent="0.25">
      <c r="A55463" t="s">
        <v>190120</v>
      </c>
      <c r="B55463" t="s">
        <v>190121</v>
      </c>
      <c r="C55463" t="s">
        <v>190122</v>
      </c>
      <c r="D55463" t="s">
        <v>122</v>
      </c>
      <c r="E55463" t="s">
        <v>14</v>
      </c>
      <c r="F55463" t="s">
        <v>15</v>
      </c>
      <c r="G55463">
        <v>19</v>
      </c>
      <c r="H55463" t="s">
        <v>469</v>
      </c>
      <c r="I55463" t="s">
        <v>469</v>
      </c>
      <c r="J55463" s="1">
        <v>40374</v>
      </c>
    </row>
    <row r="55464" spans="1:10" x14ac:dyDescent="0.25">
      <c r="A55464" t="s">
        <v>190123</v>
      </c>
      <c r="B55464" t="s">
        <v>190124</v>
      </c>
      <c r="C55464" t="s">
        <v>190125</v>
      </c>
      <c r="D55464" t="s">
        <v>761</v>
      </c>
      <c r="E55464" t="s">
        <v>14</v>
      </c>
      <c r="F55464" t="s">
        <v>21</v>
      </c>
      <c r="G55464" t="s">
        <v>59</v>
      </c>
      <c r="H55464" t="s">
        <v>90</v>
      </c>
      <c r="I55464" t="s">
        <v>2606</v>
      </c>
    </row>
    <row r="55465" spans="1:10" x14ac:dyDescent="0.25">
      <c r="A55465" t="s">
        <v>190126</v>
      </c>
      <c r="B55465" t="s">
        <v>190127</v>
      </c>
      <c r="C55465" t="s">
        <v>190128</v>
      </c>
      <c r="D55465" t="s">
        <v>190129</v>
      </c>
      <c r="E55465" t="s">
        <v>14</v>
      </c>
      <c r="F55465" t="s">
        <v>21</v>
      </c>
      <c r="G55465" t="s">
        <v>59</v>
      </c>
      <c r="H55465" t="s">
        <v>60</v>
      </c>
      <c r="I55465" t="s">
        <v>66</v>
      </c>
      <c r="J55465" s="1">
        <v>39083</v>
      </c>
    </row>
    <row r="55466" spans="1:10" x14ac:dyDescent="0.25">
      <c r="A55466" t="s">
        <v>190130</v>
      </c>
      <c r="B55466" t="s">
        <v>190131</v>
      </c>
      <c r="C55466" t="s">
        <v>190132</v>
      </c>
      <c r="D55466" t="s">
        <v>45</v>
      </c>
      <c r="E55466" t="s">
        <v>14</v>
      </c>
      <c r="F55466" t="s">
        <v>123</v>
      </c>
      <c r="G55466" t="s">
        <v>124</v>
      </c>
      <c r="H55466" t="s">
        <v>125</v>
      </c>
      <c r="I55466" t="s">
        <v>125</v>
      </c>
      <c r="J55466" s="1">
        <v>40909</v>
      </c>
    </row>
    <row r="55467" spans="1:10" x14ac:dyDescent="0.25">
      <c r="A55467" t="s">
        <v>190133</v>
      </c>
      <c r="B55467" t="s">
        <v>190134</v>
      </c>
      <c r="C55467" t="s">
        <v>190135</v>
      </c>
      <c r="D55467" t="s">
        <v>3367</v>
      </c>
      <c r="E55467" t="s">
        <v>684</v>
      </c>
      <c r="F55467" t="s">
        <v>160</v>
      </c>
      <c r="G55467" t="s">
        <v>1449</v>
      </c>
      <c r="H55467" t="s">
        <v>35978</v>
      </c>
      <c r="I55467" t="s">
        <v>35978</v>
      </c>
      <c r="J55467" s="1">
        <v>38353</v>
      </c>
    </row>
    <row r="55468" spans="1:10" x14ac:dyDescent="0.25">
      <c r="A55468" t="s">
        <v>190136</v>
      </c>
      <c r="B55468" t="s">
        <v>190137</v>
      </c>
      <c r="C55468" t="s">
        <v>190138</v>
      </c>
      <c r="D55468" t="s">
        <v>190139</v>
      </c>
      <c r="E55468" t="s">
        <v>108</v>
      </c>
      <c r="F55468" t="s">
        <v>21</v>
      </c>
      <c r="G55468" t="s">
        <v>59</v>
      </c>
      <c r="H55468" t="s">
        <v>60</v>
      </c>
      <c r="I55468" t="s">
        <v>5535</v>
      </c>
      <c r="J55468" s="1">
        <v>39814</v>
      </c>
    </row>
    <row r="55469" spans="1:10" x14ac:dyDescent="0.25">
      <c r="A55469" t="s">
        <v>190140</v>
      </c>
      <c r="B55469" t="s">
        <v>190141</v>
      </c>
      <c r="C55469" t="s">
        <v>190142</v>
      </c>
      <c r="D55469" t="s">
        <v>190143</v>
      </c>
      <c r="E55469" t="s">
        <v>14</v>
      </c>
      <c r="F55469" t="s">
        <v>4876</v>
      </c>
      <c r="H55469" t="s">
        <v>13783</v>
      </c>
      <c r="I55469" t="s">
        <v>129172</v>
      </c>
    </row>
    <row r="55470" spans="1:10" x14ac:dyDescent="0.25">
      <c r="A55470" t="s">
        <v>190144</v>
      </c>
      <c r="B55470" t="s">
        <v>190145</v>
      </c>
      <c r="C55470" t="s">
        <v>190146</v>
      </c>
      <c r="D55470" t="s">
        <v>38</v>
      </c>
      <c r="E55470" t="s">
        <v>14</v>
      </c>
      <c r="F55470" t="s">
        <v>160</v>
      </c>
      <c r="G55470" t="s">
        <v>5596</v>
      </c>
      <c r="H55470" t="s">
        <v>24288</v>
      </c>
      <c r="I55470" t="s">
        <v>24288</v>
      </c>
      <c r="J55470" s="1">
        <v>37622</v>
      </c>
    </row>
    <row r="55471" spans="1:10" x14ac:dyDescent="0.25">
      <c r="A55471" t="s">
        <v>190147</v>
      </c>
      <c r="B55471" t="s">
        <v>190148</v>
      </c>
      <c r="C55471" t="s">
        <v>190149</v>
      </c>
      <c r="D55471" t="s">
        <v>190150</v>
      </c>
      <c r="E55471" t="s">
        <v>14</v>
      </c>
      <c r="F55471" t="s">
        <v>547</v>
      </c>
      <c r="G55471">
        <v>29</v>
      </c>
      <c r="H55471" t="s">
        <v>744</v>
      </c>
      <c r="I55471" t="s">
        <v>744</v>
      </c>
      <c r="J55471" s="1">
        <v>40179</v>
      </c>
    </row>
    <row r="55472" spans="1:10" x14ac:dyDescent="0.25">
      <c r="A55472" t="s">
        <v>190151</v>
      </c>
      <c r="B55472" t="s">
        <v>190152</v>
      </c>
      <c r="C55472" t="s">
        <v>190153</v>
      </c>
      <c r="D55472" t="s">
        <v>15619</v>
      </c>
      <c r="E55472" t="s">
        <v>14</v>
      </c>
      <c r="F55472" t="s">
        <v>15</v>
      </c>
      <c r="G55472">
        <v>19</v>
      </c>
      <c r="H55472" t="s">
        <v>469</v>
      </c>
      <c r="I55472" t="s">
        <v>469</v>
      </c>
      <c r="J55472" s="1">
        <v>39814</v>
      </c>
    </row>
    <row r="55473" spans="1:10" x14ac:dyDescent="0.25">
      <c r="A55473" t="s">
        <v>190154</v>
      </c>
      <c r="B55473" t="s">
        <v>190155</v>
      </c>
      <c r="C55473" t="s">
        <v>190156</v>
      </c>
      <c r="D55473" t="s">
        <v>13980</v>
      </c>
      <c r="E55473" t="s">
        <v>202</v>
      </c>
      <c r="F55473" t="s">
        <v>123</v>
      </c>
      <c r="G55473" t="s">
        <v>124</v>
      </c>
      <c r="H55473" t="s">
        <v>125</v>
      </c>
      <c r="I55473" t="s">
        <v>125</v>
      </c>
      <c r="J55473" s="1">
        <v>41803</v>
      </c>
    </row>
    <row r="55474" spans="1:10" x14ac:dyDescent="0.25">
      <c r="A55474" t="s">
        <v>190157</v>
      </c>
      <c r="B55474" t="s">
        <v>190158</v>
      </c>
      <c r="C55474" t="s">
        <v>190159</v>
      </c>
      <c r="D55474" t="s">
        <v>70</v>
      </c>
      <c r="E55474" t="s">
        <v>14</v>
      </c>
    </row>
    <row r="55475" spans="1:10" x14ac:dyDescent="0.25">
      <c r="A55475" t="s">
        <v>190160</v>
      </c>
      <c r="B55475" t="s">
        <v>190161</v>
      </c>
      <c r="C55475" t="s">
        <v>190162</v>
      </c>
      <c r="D55475" t="s">
        <v>259</v>
      </c>
      <c r="E55475" t="s">
        <v>14</v>
      </c>
      <c r="F55475" t="s">
        <v>21</v>
      </c>
      <c r="G55475" t="s">
        <v>39</v>
      </c>
      <c r="H55475" t="s">
        <v>277</v>
      </c>
      <c r="I55475" t="s">
        <v>277</v>
      </c>
      <c r="J55475" s="1">
        <v>40179</v>
      </c>
    </row>
    <row r="55476" spans="1:10" x14ac:dyDescent="0.25">
      <c r="A55476" t="s">
        <v>190163</v>
      </c>
      <c r="B55476" t="s">
        <v>190164</v>
      </c>
      <c r="C55476" t="s">
        <v>190165</v>
      </c>
      <c r="D55476" t="s">
        <v>190166</v>
      </c>
      <c r="E55476" t="s">
        <v>14</v>
      </c>
      <c r="F55476" t="s">
        <v>21</v>
      </c>
      <c r="G55476" t="s">
        <v>59</v>
      </c>
      <c r="H55476" t="s">
        <v>60</v>
      </c>
      <c r="I55476" t="s">
        <v>66</v>
      </c>
    </row>
    <row r="55477" spans="1:10" x14ac:dyDescent="0.25">
      <c r="A55477" t="s">
        <v>190167</v>
      </c>
      <c r="B55477" t="s">
        <v>190168</v>
      </c>
      <c r="C55477" t="s">
        <v>190169</v>
      </c>
      <c r="D55477" t="s">
        <v>190170</v>
      </c>
      <c r="E55477" t="s">
        <v>14</v>
      </c>
      <c r="F55477" t="s">
        <v>21</v>
      </c>
      <c r="G55477" t="s">
        <v>59</v>
      </c>
      <c r="H55477" t="s">
        <v>90</v>
      </c>
      <c r="I55477" t="s">
        <v>2606</v>
      </c>
      <c r="J55477" s="1">
        <v>37773</v>
      </c>
    </row>
    <row r="55478" spans="1:10" x14ac:dyDescent="0.25">
      <c r="A55478" t="s">
        <v>190171</v>
      </c>
      <c r="B55478" t="s">
        <v>190172</v>
      </c>
      <c r="C55478" t="s">
        <v>190173</v>
      </c>
      <c r="D55478" t="s">
        <v>190174</v>
      </c>
      <c r="E55478" t="s">
        <v>14</v>
      </c>
      <c r="F55478" t="s">
        <v>21</v>
      </c>
      <c r="G55478" t="s">
        <v>375</v>
      </c>
      <c r="H55478" t="s">
        <v>1207</v>
      </c>
      <c r="I55478" t="s">
        <v>1207</v>
      </c>
      <c r="J55478" s="1">
        <v>40544</v>
      </c>
    </row>
    <row r="55479" spans="1:10" x14ac:dyDescent="0.25">
      <c r="A55479" t="s">
        <v>190175</v>
      </c>
      <c r="B55479" t="s">
        <v>190176</v>
      </c>
      <c r="C55479" t="s">
        <v>190177</v>
      </c>
      <c r="D55479" t="s">
        <v>190178</v>
      </c>
      <c r="E55479" t="s">
        <v>14</v>
      </c>
      <c r="F55479" t="s">
        <v>21</v>
      </c>
      <c r="G55479" t="s">
        <v>59</v>
      </c>
      <c r="H55479" t="s">
        <v>90</v>
      </c>
      <c r="I55479" t="s">
        <v>27685</v>
      </c>
      <c r="J55479" s="1">
        <v>41640</v>
      </c>
    </row>
    <row r="55480" spans="1:10" x14ac:dyDescent="0.25">
      <c r="A55480" t="s">
        <v>190179</v>
      </c>
      <c r="B55480" t="s">
        <v>190180</v>
      </c>
      <c r="C55480" t="s">
        <v>190181</v>
      </c>
      <c r="D55480" t="s">
        <v>190182</v>
      </c>
      <c r="E55480" t="s">
        <v>14</v>
      </c>
      <c r="F55480" t="s">
        <v>21</v>
      </c>
      <c r="G55480" t="s">
        <v>153</v>
      </c>
      <c r="H55480" t="s">
        <v>239</v>
      </c>
      <c r="I55480" t="s">
        <v>2272</v>
      </c>
    </row>
    <row r="55481" spans="1:10" x14ac:dyDescent="0.25">
      <c r="A55481" t="s">
        <v>190183</v>
      </c>
      <c r="B55481" t="s">
        <v>190184</v>
      </c>
      <c r="C55481" t="s">
        <v>190185</v>
      </c>
      <c r="D55481" t="s">
        <v>190186</v>
      </c>
      <c r="E55481" t="s">
        <v>202</v>
      </c>
      <c r="F55481" t="s">
        <v>21</v>
      </c>
      <c r="G55481" t="s">
        <v>101</v>
      </c>
      <c r="H55481" t="s">
        <v>102</v>
      </c>
      <c r="I55481" t="s">
        <v>103</v>
      </c>
      <c r="J55481" s="1">
        <v>40940</v>
      </c>
    </row>
    <row r="55482" spans="1:10" x14ac:dyDescent="0.25">
      <c r="A55482" t="s">
        <v>190187</v>
      </c>
      <c r="B55482" t="s">
        <v>190188</v>
      </c>
      <c r="C55482" t="s">
        <v>190189</v>
      </c>
      <c r="D55482" t="s">
        <v>190190</v>
      </c>
      <c r="E55482" t="s">
        <v>14</v>
      </c>
      <c r="F55482" t="s">
        <v>21</v>
      </c>
      <c r="G55482" t="s">
        <v>59</v>
      </c>
      <c r="H55482" t="s">
        <v>60</v>
      </c>
      <c r="I55482" t="s">
        <v>909</v>
      </c>
      <c r="J55482" s="1">
        <v>41122</v>
      </c>
    </row>
    <row r="55483" spans="1:10" x14ac:dyDescent="0.25">
      <c r="A55483" t="s">
        <v>190191</v>
      </c>
      <c r="B55483" t="s">
        <v>190192</v>
      </c>
      <c r="C55483" t="s">
        <v>190193</v>
      </c>
      <c r="D55483" t="s">
        <v>129334</v>
      </c>
      <c r="E55483" t="s">
        <v>14</v>
      </c>
      <c r="J55483" s="1">
        <v>40544</v>
      </c>
    </row>
    <row r="55484" spans="1:10" x14ac:dyDescent="0.25">
      <c r="A55484" t="s">
        <v>190194</v>
      </c>
      <c r="B55484" t="s">
        <v>190195</v>
      </c>
      <c r="D55484" t="s">
        <v>190196</v>
      </c>
      <c r="E55484" t="s">
        <v>14</v>
      </c>
      <c r="F55484" t="s">
        <v>21</v>
      </c>
      <c r="G55484" t="s">
        <v>153</v>
      </c>
      <c r="H55484" t="s">
        <v>239</v>
      </c>
      <c r="I55484" t="s">
        <v>353</v>
      </c>
      <c r="J55484" s="1">
        <v>35065</v>
      </c>
    </row>
    <row r="55485" spans="1:10" x14ac:dyDescent="0.25">
      <c r="A55485" t="s">
        <v>190197</v>
      </c>
      <c r="B55485" t="s">
        <v>190198</v>
      </c>
      <c r="C55485" t="s">
        <v>190199</v>
      </c>
      <c r="D55485" t="s">
        <v>2474</v>
      </c>
      <c r="E55485" t="s">
        <v>14</v>
      </c>
      <c r="F55485" t="s">
        <v>123</v>
      </c>
      <c r="G55485" t="s">
        <v>124</v>
      </c>
      <c r="H55485" t="s">
        <v>125</v>
      </c>
      <c r="I55485" t="s">
        <v>125</v>
      </c>
    </row>
    <row r="55486" spans="1:10" x14ac:dyDescent="0.25">
      <c r="A55486" t="s">
        <v>190200</v>
      </c>
      <c r="B55486" t="s">
        <v>152857</v>
      </c>
      <c r="C55486" t="s">
        <v>190201</v>
      </c>
      <c r="E55486" t="s">
        <v>14</v>
      </c>
      <c r="F55486" t="s">
        <v>21</v>
      </c>
      <c r="G55486" t="s">
        <v>101</v>
      </c>
      <c r="H55486" t="s">
        <v>102</v>
      </c>
      <c r="I55486" t="s">
        <v>103</v>
      </c>
      <c r="J55486" s="1">
        <v>42200</v>
      </c>
    </row>
    <row r="55487" spans="1:10" x14ac:dyDescent="0.25">
      <c r="A55487" t="s">
        <v>190202</v>
      </c>
      <c r="B55487" t="s">
        <v>190203</v>
      </c>
      <c r="C55487" t="s">
        <v>190204</v>
      </c>
      <c r="D55487" t="s">
        <v>29708</v>
      </c>
      <c r="E55487" t="s">
        <v>202</v>
      </c>
      <c r="F55487" t="s">
        <v>694</v>
      </c>
      <c r="G55487">
        <v>2</v>
      </c>
      <c r="H55487" t="s">
        <v>14071</v>
      </c>
      <c r="I55487" t="s">
        <v>14071</v>
      </c>
      <c r="J55487" s="1">
        <v>38961</v>
      </c>
    </row>
    <row r="55488" spans="1:10" x14ac:dyDescent="0.25">
      <c r="A55488" t="s">
        <v>190205</v>
      </c>
      <c r="B55488" t="s">
        <v>190206</v>
      </c>
      <c r="C55488" t="s">
        <v>190207</v>
      </c>
      <c r="D55488" t="s">
        <v>190208</v>
      </c>
      <c r="E55488" t="s">
        <v>14</v>
      </c>
      <c r="F55488" t="s">
        <v>4622</v>
      </c>
      <c r="G55488">
        <v>12</v>
      </c>
      <c r="H55488" t="s">
        <v>4623</v>
      </c>
      <c r="I55488" t="s">
        <v>21720</v>
      </c>
    </row>
    <row r="55489" spans="1:10" x14ac:dyDescent="0.25">
      <c r="A55489" t="s">
        <v>190209</v>
      </c>
      <c r="B55489" t="s">
        <v>190210</v>
      </c>
      <c r="C55489" t="s">
        <v>190211</v>
      </c>
      <c r="D55489" t="s">
        <v>190212</v>
      </c>
      <c r="E55489" t="s">
        <v>14</v>
      </c>
      <c r="F55489" t="s">
        <v>15</v>
      </c>
      <c r="G55489">
        <v>19</v>
      </c>
      <c r="H55489" t="s">
        <v>469</v>
      </c>
      <c r="I55489" t="s">
        <v>5272</v>
      </c>
      <c r="J55489" s="1">
        <v>40440</v>
      </c>
    </row>
    <row r="55490" spans="1:10" x14ac:dyDescent="0.25">
      <c r="A55490" t="s">
        <v>190213</v>
      </c>
      <c r="B55490" t="s">
        <v>190214</v>
      </c>
      <c r="C55490" t="s">
        <v>190215</v>
      </c>
      <c r="D55490" t="s">
        <v>2194</v>
      </c>
      <c r="E55490" t="s">
        <v>14</v>
      </c>
      <c r="F55490" t="s">
        <v>361</v>
      </c>
      <c r="G55490">
        <v>26</v>
      </c>
      <c r="H55490" t="s">
        <v>362</v>
      </c>
      <c r="I55490" t="s">
        <v>362</v>
      </c>
      <c r="J55490" s="1">
        <v>41297</v>
      </c>
    </row>
    <row r="55491" spans="1:10" x14ac:dyDescent="0.25">
      <c r="A55491" t="s">
        <v>190216</v>
      </c>
      <c r="B55491" t="s">
        <v>190217</v>
      </c>
      <c r="C55491" t="s">
        <v>190218</v>
      </c>
      <c r="D55491" t="s">
        <v>38</v>
      </c>
      <c r="E55491" t="s">
        <v>14</v>
      </c>
      <c r="F55491" t="s">
        <v>21</v>
      </c>
      <c r="G55491" t="s">
        <v>59</v>
      </c>
      <c r="H55491" t="s">
        <v>60</v>
      </c>
      <c r="I55491" t="s">
        <v>66</v>
      </c>
      <c r="J55491" s="1">
        <v>41275</v>
      </c>
    </row>
    <row r="55492" spans="1:10" x14ac:dyDescent="0.25">
      <c r="A55492" t="s">
        <v>190219</v>
      </c>
      <c r="B55492" t="s">
        <v>190220</v>
      </c>
      <c r="C55492" t="s">
        <v>190221</v>
      </c>
      <c r="D55492" t="s">
        <v>190222</v>
      </c>
      <c r="E55492" t="s">
        <v>14</v>
      </c>
      <c r="F55492" t="s">
        <v>21</v>
      </c>
      <c r="G55492" t="s">
        <v>803</v>
      </c>
      <c r="H55492" t="s">
        <v>804</v>
      </c>
      <c r="I55492" t="s">
        <v>804</v>
      </c>
      <c r="J55492" s="1">
        <v>40546</v>
      </c>
    </row>
    <row r="55493" spans="1:10" x14ac:dyDescent="0.25">
      <c r="A55493" t="s">
        <v>190223</v>
      </c>
      <c r="B55493" t="s">
        <v>190224</v>
      </c>
      <c r="C55493" t="s">
        <v>190225</v>
      </c>
      <c r="D55493" t="s">
        <v>190226</v>
      </c>
      <c r="E55493" t="s">
        <v>14</v>
      </c>
      <c r="F55493" t="s">
        <v>21</v>
      </c>
      <c r="G55493" t="s">
        <v>59</v>
      </c>
      <c r="H55493" t="s">
        <v>60</v>
      </c>
      <c r="I55493" t="s">
        <v>1397</v>
      </c>
      <c r="J55493" s="1">
        <v>40678</v>
      </c>
    </row>
    <row r="55494" spans="1:10" x14ac:dyDescent="0.25">
      <c r="A55494" t="s">
        <v>190227</v>
      </c>
      <c r="B55494" t="s">
        <v>190228</v>
      </c>
      <c r="C55494" t="s">
        <v>190229</v>
      </c>
      <c r="D55494" t="s">
        <v>51</v>
      </c>
      <c r="E55494" t="s">
        <v>108</v>
      </c>
      <c r="F55494" t="s">
        <v>1057</v>
      </c>
      <c r="G55494">
        <v>2</v>
      </c>
      <c r="H55494" t="s">
        <v>1731</v>
      </c>
      <c r="I55494" t="s">
        <v>1731</v>
      </c>
      <c r="J55494" s="1">
        <v>37257</v>
      </c>
    </row>
    <row r="55495" spans="1:10" x14ac:dyDescent="0.25">
      <c r="A55495" t="s">
        <v>190230</v>
      </c>
      <c r="B55495" t="s">
        <v>190231</v>
      </c>
      <c r="C55495" t="s">
        <v>190232</v>
      </c>
      <c r="D55495" t="s">
        <v>190233</v>
      </c>
      <c r="E55495" t="s">
        <v>14</v>
      </c>
      <c r="F55495" t="s">
        <v>1057</v>
      </c>
      <c r="G55495">
        <v>7</v>
      </c>
      <c r="H55495" t="s">
        <v>10871</v>
      </c>
      <c r="I55495" t="s">
        <v>10871</v>
      </c>
      <c r="J55495" s="1">
        <v>41091</v>
      </c>
    </row>
    <row r="55496" spans="1:10" x14ac:dyDescent="0.25">
      <c r="A55496" t="s">
        <v>190234</v>
      </c>
      <c r="B55496" t="s">
        <v>190235</v>
      </c>
      <c r="C55496" t="s">
        <v>190236</v>
      </c>
      <c r="D55496" t="s">
        <v>89</v>
      </c>
      <c r="E55496" t="s">
        <v>14</v>
      </c>
      <c r="F55496" t="s">
        <v>21</v>
      </c>
      <c r="G55496" t="s">
        <v>59</v>
      </c>
      <c r="H55496" t="s">
        <v>1216</v>
      </c>
      <c r="I55496" t="s">
        <v>1216</v>
      </c>
      <c r="J55496" s="1">
        <v>41275</v>
      </c>
    </row>
    <row r="55497" spans="1:10" x14ac:dyDescent="0.25">
      <c r="A55497" t="s">
        <v>190237</v>
      </c>
      <c r="B55497" t="s">
        <v>190238</v>
      </c>
      <c r="C55497" t="s">
        <v>190239</v>
      </c>
      <c r="D55497" t="s">
        <v>3480</v>
      </c>
      <c r="E55497" t="s">
        <v>684</v>
      </c>
      <c r="F55497" t="s">
        <v>52</v>
      </c>
      <c r="G55497" t="s">
        <v>53</v>
      </c>
      <c r="H55497" t="s">
        <v>54</v>
      </c>
      <c r="I55497" t="s">
        <v>54</v>
      </c>
      <c r="J55497" s="1">
        <v>41640</v>
      </c>
    </row>
    <row r="55498" spans="1:10" x14ac:dyDescent="0.25">
      <c r="A55498" t="s">
        <v>190240</v>
      </c>
      <c r="B55498" t="s">
        <v>190241</v>
      </c>
      <c r="C55498" t="s">
        <v>190242</v>
      </c>
      <c r="D55498" t="s">
        <v>352</v>
      </c>
      <c r="E55498" t="s">
        <v>14</v>
      </c>
      <c r="F55498" t="s">
        <v>52</v>
      </c>
      <c r="G55498" t="s">
        <v>3334</v>
      </c>
      <c r="H55498" t="s">
        <v>20055</v>
      </c>
      <c r="I55498" t="s">
        <v>20056</v>
      </c>
    </row>
    <row r="55499" spans="1:10" x14ac:dyDescent="0.25">
      <c r="A55499" t="s">
        <v>190243</v>
      </c>
      <c r="B55499" t="s">
        <v>190244</v>
      </c>
      <c r="C55499" t="s">
        <v>190245</v>
      </c>
      <c r="D55499" t="s">
        <v>190246</v>
      </c>
      <c r="E55499" t="s">
        <v>14</v>
      </c>
      <c r="J55499" s="1">
        <v>41988</v>
      </c>
    </row>
    <row r="55500" spans="1:10" x14ac:dyDescent="0.25">
      <c r="A55500" t="s">
        <v>190247</v>
      </c>
      <c r="B55500" t="s">
        <v>190248</v>
      </c>
      <c r="C55500" t="s">
        <v>190249</v>
      </c>
      <c r="D55500" t="s">
        <v>190250</v>
      </c>
      <c r="E55500" t="s">
        <v>14</v>
      </c>
      <c r="F55500" t="s">
        <v>71</v>
      </c>
      <c r="G55500">
        <v>12</v>
      </c>
      <c r="H55500" t="s">
        <v>72</v>
      </c>
      <c r="I55500" t="s">
        <v>72</v>
      </c>
      <c r="J55500" s="1">
        <v>41821</v>
      </c>
    </row>
    <row r="55501" spans="1:10" x14ac:dyDescent="0.25">
      <c r="A55501" t="s">
        <v>190251</v>
      </c>
      <c r="B55501" t="s">
        <v>190252</v>
      </c>
      <c r="C55501" t="s">
        <v>190253</v>
      </c>
      <c r="D55501" t="s">
        <v>190254</v>
      </c>
      <c r="E55501" t="s">
        <v>14</v>
      </c>
      <c r="F55501" t="s">
        <v>21</v>
      </c>
      <c r="G55501" t="s">
        <v>59</v>
      </c>
      <c r="H55501" t="s">
        <v>60</v>
      </c>
      <c r="I55501" t="s">
        <v>979</v>
      </c>
      <c r="J55501" s="1">
        <v>40898</v>
      </c>
    </row>
    <row r="55502" spans="1:10" x14ac:dyDescent="0.25">
      <c r="A55502" t="s">
        <v>190255</v>
      </c>
      <c r="B55502" t="s">
        <v>190256</v>
      </c>
      <c r="C55502" t="s">
        <v>190257</v>
      </c>
      <c r="D55502" t="s">
        <v>190258</v>
      </c>
      <c r="E55502" t="s">
        <v>14</v>
      </c>
      <c r="F55502" t="s">
        <v>123</v>
      </c>
      <c r="G55502" t="s">
        <v>4794</v>
      </c>
      <c r="H55502" t="s">
        <v>3215</v>
      </c>
      <c r="I55502" t="s">
        <v>4795</v>
      </c>
    </row>
    <row r="55503" spans="1:10" x14ac:dyDescent="0.25">
      <c r="A55503" t="s">
        <v>190259</v>
      </c>
      <c r="B55503" t="s">
        <v>190260</v>
      </c>
      <c r="C55503" t="s">
        <v>190261</v>
      </c>
      <c r="D55503" t="s">
        <v>1498</v>
      </c>
      <c r="E55503" t="s">
        <v>14</v>
      </c>
      <c r="F55503" t="s">
        <v>21</v>
      </c>
      <c r="G55503" t="s">
        <v>425</v>
      </c>
      <c r="H55503" t="s">
        <v>523</v>
      </c>
      <c r="I55503" t="s">
        <v>8299</v>
      </c>
    </row>
    <row r="55504" spans="1:10" x14ac:dyDescent="0.25">
      <c r="A55504" t="s">
        <v>190262</v>
      </c>
      <c r="B55504" t="s">
        <v>190263</v>
      </c>
      <c r="C55504" t="s">
        <v>190264</v>
      </c>
      <c r="E55504" t="s">
        <v>14</v>
      </c>
    </row>
    <row r="55505" spans="1:10" x14ac:dyDescent="0.25">
      <c r="A55505" t="s">
        <v>190265</v>
      </c>
      <c r="B55505" t="s">
        <v>190266</v>
      </c>
      <c r="C55505" t="s">
        <v>190267</v>
      </c>
      <c r="D55505" t="s">
        <v>190268</v>
      </c>
      <c r="E55505" t="s">
        <v>14</v>
      </c>
      <c r="F55505" t="s">
        <v>21</v>
      </c>
      <c r="G55505" t="s">
        <v>281</v>
      </c>
      <c r="H55505" t="s">
        <v>3704</v>
      </c>
      <c r="I55505" t="s">
        <v>3704</v>
      </c>
      <c r="J55505" s="1">
        <v>40179</v>
      </c>
    </row>
    <row r="55506" spans="1:10" x14ac:dyDescent="0.25">
      <c r="A55506" t="s">
        <v>190269</v>
      </c>
      <c r="B55506" t="s">
        <v>190270</v>
      </c>
      <c r="C55506" t="s">
        <v>190271</v>
      </c>
      <c r="D55506" t="s">
        <v>38</v>
      </c>
      <c r="E55506" t="s">
        <v>14</v>
      </c>
      <c r="F55506" t="s">
        <v>21</v>
      </c>
      <c r="G55506" t="s">
        <v>281</v>
      </c>
      <c r="H55506" t="s">
        <v>869</v>
      </c>
      <c r="I55506" t="s">
        <v>26015</v>
      </c>
      <c r="J55506" s="1">
        <v>39083</v>
      </c>
    </row>
    <row r="55507" spans="1:10" x14ac:dyDescent="0.25">
      <c r="A55507" t="s">
        <v>190272</v>
      </c>
      <c r="B55507" t="s">
        <v>190273</v>
      </c>
      <c r="C55507" t="s">
        <v>190274</v>
      </c>
      <c r="D55507" t="s">
        <v>3105</v>
      </c>
      <c r="E55507" t="s">
        <v>14</v>
      </c>
      <c r="F55507" t="s">
        <v>23100</v>
      </c>
      <c r="G55507">
        <v>81</v>
      </c>
      <c r="H55507" t="s">
        <v>23101</v>
      </c>
      <c r="I55507" t="s">
        <v>23101</v>
      </c>
      <c r="J55507" s="1">
        <v>40179</v>
      </c>
    </row>
    <row r="55508" spans="1:10" x14ac:dyDescent="0.25">
      <c r="A55508" t="s">
        <v>190275</v>
      </c>
      <c r="B55508" t="s">
        <v>190276</v>
      </c>
      <c r="C55508" t="s">
        <v>190277</v>
      </c>
      <c r="D55508" t="s">
        <v>4714</v>
      </c>
      <c r="E55508" t="s">
        <v>14</v>
      </c>
      <c r="F55508" t="s">
        <v>123</v>
      </c>
      <c r="G55508" t="s">
        <v>2033</v>
      </c>
      <c r="H55508" t="s">
        <v>2034</v>
      </c>
      <c r="I55508" t="s">
        <v>2034</v>
      </c>
    </row>
    <row r="55509" spans="1:10" x14ac:dyDescent="0.25">
      <c r="A55509" t="s">
        <v>190278</v>
      </c>
      <c r="B55509" t="s">
        <v>190279</v>
      </c>
      <c r="C55509" t="s">
        <v>190280</v>
      </c>
      <c r="D55509" t="s">
        <v>70</v>
      </c>
      <c r="E55509" t="s">
        <v>14</v>
      </c>
      <c r="F55509" t="s">
        <v>21</v>
      </c>
      <c r="G55509" t="s">
        <v>101</v>
      </c>
      <c r="H55509" t="s">
        <v>102</v>
      </c>
      <c r="I55509" t="s">
        <v>103</v>
      </c>
      <c r="J55509" s="1">
        <v>40909</v>
      </c>
    </row>
    <row r="55510" spans="1:10" x14ac:dyDescent="0.25">
      <c r="A55510" t="s">
        <v>190281</v>
      </c>
      <c r="B55510" t="s">
        <v>190282</v>
      </c>
      <c r="C55510" t="s">
        <v>190283</v>
      </c>
      <c r="D55510" t="s">
        <v>280</v>
      </c>
      <c r="E55510" t="s">
        <v>14</v>
      </c>
      <c r="F55510" t="s">
        <v>21</v>
      </c>
      <c r="G55510" t="s">
        <v>137</v>
      </c>
      <c r="H55510" t="s">
        <v>138</v>
      </c>
      <c r="I55510" t="s">
        <v>138</v>
      </c>
      <c r="J55510" s="1">
        <v>41275</v>
      </c>
    </row>
    <row r="55511" spans="1:10" x14ac:dyDescent="0.25">
      <c r="A55511" t="s">
        <v>190284</v>
      </c>
      <c r="B55511" t="s">
        <v>190285</v>
      </c>
      <c r="C55511" t="s">
        <v>190286</v>
      </c>
      <c r="D55511" t="s">
        <v>736</v>
      </c>
      <c r="E55511" t="s">
        <v>14</v>
      </c>
      <c r="F55511" t="s">
        <v>21</v>
      </c>
      <c r="G55511" t="s">
        <v>59</v>
      </c>
      <c r="H55511" t="s">
        <v>502</v>
      </c>
      <c r="I55511" t="s">
        <v>49419</v>
      </c>
    </row>
    <row r="55512" spans="1:10" x14ac:dyDescent="0.25">
      <c r="A55512" t="s">
        <v>190287</v>
      </c>
      <c r="B55512" t="s">
        <v>190288</v>
      </c>
      <c r="C55512" t="s">
        <v>190289</v>
      </c>
      <c r="D55512" t="s">
        <v>736</v>
      </c>
      <c r="E55512" t="s">
        <v>14</v>
      </c>
      <c r="F55512" t="s">
        <v>21</v>
      </c>
      <c r="G55512" t="s">
        <v>803</v>
      </c>
      <c r="H55512" t="s">
        <v>804</v>
      </c>
      <c r="I55512" t="s">
        <v>3878</v>
      </c>
      <c r="J55512" s="1">
        <v>39814</v>
      </c>
    </row>
    <row r="55513" spans="1:10" x14ac:dyDescent="0.25">
      <c r="A55513" t="s">
        <v>190290</v>
      </c>
      <c r="B55513" t="s">
        <v>190291</v>
      </c>
      <c r="C55513" t="s">
        <v>190292</v>
      </c>
      <c r="D55513" t="s">
        <v>190293</v>
      </c>
      <c r="E55513" t="s">
        <v>14</v>
      </c>
      <c r="F55513" t="s">
        <v>21</v>
      </c>
      <c r="G55513" t="s">
        <v>425</v>
      </c>
      <c r="H55513" t="s">
        <v>426</v>
      </c>
      <c r="I55513" t="s">
        <v>190294</v>
      </c>
      <c r="J55513" s="1">
        <v>40118</v>
      </c>
    </row>
    <row r="55514" spans="1:10" x14ac:dyDescent="0.25">
      <c r="A55514" t="s">
        <v>190295</v>
      </c>
      <c r="B55514" t="s">
        <v>190296</v>
      </c>
      <c r="C55514" t="s">
        <v>190297</v>
      </c>
      <c r="D55514" t="s">
        <v>51</v>
      </c>
      <c r="E55514" t="s">
        <v>14</v>
      </c>
      <c r="F55514" t="s">
        <v>21</v>
      </c>
      <c r="G55514" t="s">
        <v>1301</v>
      </c>
      <c r="H55514" t="s">
        <v>1334</v>
      </c>
      <c r="I55514" t="s">
        <v>1334</v>
      </c>
    </row>
    <row r="55515" spans="1:10" x14ac:dyDescent="0.25">
      <c r="A55515" t="s">
        <v>190298</v>
      </c>
      <c r="B55515" t="s">
        <v>190299</v>
      </c>
      <c r="C55515" t="s">
        <v>190300</v>
      </c>
      <c r="E55515" t="s">
        <v>14</v>
      </c>
      <c r="F55515" t="s">
        <v>21</v>
      </c>
      <c r="G55515" t="s">
        <v>130</v>
      </c>
      <c r="H55515" t="s">
        <v>131</v>
      </c>
      <c r="I55515" t="s">
        <v>6256</v>
      </c>
      <c r="J55515" s="1">
        <v>37196</v>
      </c>
    </row>
    <row r="55516" spans="1:10" x14ac:dyDescent="0.25">
      <c r="A55516" t="s">
        <v>190301</v>
      </c>
      <c r="B55516" t="s">
        <v>190302</v>
      </c>
      <c r="C55516" t="s">
        <v>190303</v>
      </c>
      <c r="D55516" t="s">
        <v>8391</v>
      </c>
      <c r="E55516" t="s">
        <v>14</v>
      </c>
      <c r="F55516" t="s">
        <v>21</v>
      </c>
      <c r="G55516" t="s">
        <v>59</v>
      </c>
      <c r="H55516" t="s">
        <v>60</v>
      </c>
      <c r="I55516" t="s">
        <v>1397</v>
      </c>
      <c r="J55516" s="1">
        <v>40179</v>
      </c>
    </row>
    <row r="55517" spans="1:10" x14ac:dyDescent="0.25">
      <c r="A55517" t="s">
        <v>190304</v>
      </c>
      <c r="B55517" t="s">
        <v>190305</v>
      </c>
      <c r="C55517" t="s">
        <v>190306</v>
      </c>
      <c r="D55517" t="s">
        <v>38</v>
      </c>
      <c r="E55517" t="s">
        <v>202</v>
      </c>
      <c r="F55517" t="s">
        <v>21</v>
      </c>
      <c r="G55517" t="s">
        <v>59</v>
      </c>
      <c r="H55517" t="s">
        <v>60</v>
      </c>
      <c r="I55517" t="s">
        <v>266</v>
      </c>
    </row>
    <row r="55518" spans="1:10" x14ac:dyDescent="0.25">
      <c r="A55518" t="s">
        <v>190307</v>
      </c>
      <c r="B55518" t="s">
        <v>190308</v>
      </c>
      <c r="C55518" t="s">
        <v>190309</v>
      </c>
      <c r="D55518" t="s">
        <v>1242</v>
      </c>
      <c r="E55518" t="s">
        <v>14</v>
      </c>
      <c r="F55518" t="s">
        <v>21</v>
      </c>
      <c r="G55518" t="s">
        <v>3157</v>
      </c>
      <c r="H55518" t="s">
        <v>3158</v>
      </c>
      <c r="I55518" t="s">
        <v>2400</v>
      </c>
    </row>
    <row r="55519" spans="1:10" x14ac:dyDescent="0.25">
      <c r="A55519" t="s">
        <v>190310</v>
      </c>
      <c r="B55519" t="s">
        <v>190311</v>
      </c>
      <c r="C55519" t="s">
        <v>190312</v>
      </c>
      <c r="D55519" t="s">
        <v>45</v>
      </c>
      <c r="E55519" t="s">
        <v>14</v>
      </c>
      <c r="F55519" t="s">
        <v>21</v>
      </c>
      <c r="G55519" t="s">
        <v>39</v>
      </c>
      <c r="H55519" t="s">
        <v>277</v>
      </c>
      <c r="I55519" t="s">
        <v>277</v>
      </c>
      <c r="J55519" s="1">
        <v>39356</v>
      </c>
    </row>
    <row r="55520" spans="1:10" x14ac:dyDescent="0.25">
      <c r="A55520" t="s">
        <v>190313</v>
      </c>
      <c r="B55520" t="s">
        <v>190314</v>
      </c>
      <c r="C55520" t="s">
        <v>190315</v>
      </c>
      <c r="D55520" t="s">
        <v>190316</v>
      </c>
      <c r="E55520" t="s">
        <v>14</v>
      </c>
      <c r="F55520" t="s">
        <v>4932</v>
      </c>
      <c r="G55520">
        <v>32</v>
      </c>
      <c r="H55520" t="s">
        <v>4933</v>
      </c>
      <c r="I55520" t="s">
        <v>47229</v>
      </c>
      <c r="J55520" s="1">
        <v>41094</v>
      </c>
    </row>
    <row r="55521" spans="1:10" x14ac:dyDescent="0.25">
      <c r="A55521" t="s">
        <v>190317</v>
      </c>
      <c r="B55521" t="s">
        <v>190318</v>
      </c>
      <c r="C55521" t="s">
        <v>190319</v>
      </c>
      <c r="D55521" t="s">
        <v>190320</v>
      </c>
      <c r="E55521" t="s">
        <v>14</v>
      </c>
      <c r="F55521" t="s">
        <v>694</v>
      </c>
      <c r="J55521" s="1">
        <v>40179</v>
      </c>
    </row>
    <row r="55522" spans="1:10" x14ac:dyDescent="0.25">
      <c r="A55522" t="s">
        <v>190321</v>
      </c>
      <c r="B55522" t="s">
        <v>190322</v>
      </c>
      <c r="C55522" t="s">
        <v>190323</v>
      </c>
      <c r="D55522" t="s">
        <v>638</v>
      </c>
      <c r="E55522" t="s">
        <v>14</v>
      </c>
      <c r="F55522" t="s">
        <v>15</v>
      </c>
      <c r="G55522">
        <v>19</v>
      </c>
      <c r="H55522" t="s">
        <v>469</v>
      </c>
      <c r="I55522" t="s">
        <v>469</v>
      </c>
      <c r="J55522" s="1">
        <v>38961</v>
      </c>
    </row>
    <row r="55523" spans="1:10" x14ac:dyDescent="0.25">
      <c r="A55523" t="s">
        <v>190324</v>
      </c>
      <c r="B55523" t="s">
        <v>190325</v>
      </c>
      <c r="C55523" t="s">
        <v>190326</v>
      </c>
      <c r="D55523" t="s">
        <v>62984</v>
      </c>
      <c r="E55523" t="s">
        <v>14</v>
      </c>
      <c r="F55523" t="s">
        <v>21</v>
      </c>
      <c r="G55523" t="s">
        <v>59</v>
      </c>
      <c r="H55523" t="s">
        <v>90</v>
      </c>
      <c r="I55523" t="s">
        <v>371</v>
      </c>
      <c r="J55523" s="1">
        <v>40852</v>
      </c>
    </row>
    <row r="55524" spans="1:10" x14ac:dyDescent="0.25">
      <c r="A55524" t="s">
        <v>190327</v>
      </c>
      <c r="B55524" t="s">
        <v>190328</v>
      </c>
      <c r="C55524" t="s">
        <v>190329</v>
      </c>
      <c r="D55524" t="s">
        <v>928</v>
      </c>
      <c r="E55524" t="s">
        <v>14</v>
      </c>
      <c r="F55524" t="s">
        <v>21</v>
      </c>
      <c r="G55524" t="s">
        <v>153</v>
      </c>
      <c r="H55524" t="s">
        <v>154</v>
      </c>
      <c r="I55524" t="s">
        <v>44049</v>
      </c>
    </row>
    <row r="55525" spans="1:10" x14ac:dyDescent="0.25">
      <c r="A55525" t="s">
        <v>190330</v>
      </c>
      <c r="B55525" t="s">
        <v>190331</v>
      </c>
      <c r="E55525" t="s">
        <v>14</v>
      </c>
      <c r="F55525" t="s">
        <v>21</v>
      </c>
      <c r="G55525" t="s">
        <v>281</v>
      </c>
      <c r="H55525" t="s">
        <v>573</v>
      </c>
      <c r="I55525" t="s">
        <v>573</v>
      </c>
      <c r="J55525" s="1">
        <v>41989</v>
      </c>
    </row>
    <row r="55526" spans="1:10" x14ac:dyDescent="0.25">
      <c r="A55526" t="s">
        <v>190332</v>
      </c>
      <c r="B55526" t="s">
        <v>190333</v>
      </c>
      <c r="C55526" t="s">
        <v>190334</v>
      </c>
      <c r="D55526" t="s">
        <v>51</v>
      </c>
      <c r="E55526" t="s">
        <v>108</v>
      </c>
      <c r="F55526" t="s">
        <v>21</v>
      </c>
      <c r="G55526" t="s">
        <v>153</v>
      </c>
      <c r="H55526" t="s">
        <v>239</v>
      </c>
      <c r="I55526" t="s">
        <v>9510</v>
      </c>
    </row>
    <row r="55527" spans="1:10" x14ac:dyDescent="0.25">
      <c r="A55527" t="s">
        <v>190335</v>
      </c>
      <c r="B55527" t="s">
        <v>190336</v>
      </c>
      <c r="C55527" t="s">
        <v>190337</v>
      </c>
      <c r="D55527" t="s">
        <v>1242</v>
      </c>
      <c r="E55527" t="s">
        <v>14</v>
      </c>
      <c r="J55527" s="1">
        <v>40179</v>
      </c>
    </row>
    <row r="55528" spans="1:10" x14ac:dyDescent="0.25">
      <c r="A55528" t="s">
        <v>190338</v>
      </c>
      <c r="B55528" t="s">
        <v>190339</v>
      </c>
      <c r="C55528" t="s">
        <v>190340</v>
      </c>
      <c r="D55528" t="s">
        <v>51</v>
      </c>
      <c r="E55528" t="s">
        <v>14</v>
      </c>
      <c r="F55528" t="s">
        <v>21</v>
      </c>
      <c r="G55528" t="s">
        <v>153</v>
      </c>
      <c r="H55528" t="s">
        <v>239</v>
      </c>
      <c r="I55528" t="s">
        <v>322</v>
      </c>
      <c r="J55528" s="1">
        <v>41640</v>
      </c>
    </row>
    <row r="55529" spans="1:10" x14ac:dyDescent="0.25">
      <c r="A55529" t="s">
        <v>190341</v>
      </c>
      <c r="B55529" t="s">
        <v>190342</v>
      </c>
      <c r="C55529" t="s">
        <v>190343</v>
      </c>
      <c r="D55529" t="s">
        <v>190344</v>
      </c>
      <c r="E55529" t="s">
        <v>202</v>
      </c>
      <c r="F55529" t="s">
        <v>633</v>
      </c>
      <c r="G55529">
        <v>10</v>
      </c>
      <c r="H55529" t="s">
        <v>2833</v>
      </c>
      <c r="I55529" t="s">
        <v>2833</v>
      </c>
      <c r="J55529" s="1">
        <v>41487</v>
      </c>
    </row>
    <row r="55530" spans="1:10" x14ac:dyDescent="0.25">
      <c r="A55530" t="s">
        <v>190345</v>
      </c>
      <c r="B55530" t="s">
        <v>190346</v>
      </c>
      <c r="C55530" t="s">
        <v>190347</v>
      </c>
      <c r="D55530" t="s">
        <v>190348</v>
      </c>
      <c r="E55530" t="s">
        <v>14</v>
      </c>
      <c r="F55530" t="s">
        <v>15</v>
      </c>
      <c r="G55530">
        <v>19</v>
      </c>
      <c r="H55530" t="s">
        <v>469</v>
      </c>
      <c r="I55530" t="s">
        <v>469</v>
      </c>
    </row>
    <row r="55531" spans="1:10" x14ac:dyDescent="0.25">
      <c r="A55531" t="s">
        <v>190349</v>
      </c>
      <c r="B55531" t="s">
        <v>190350</v>
      </c>
      <c r="C55531" t="s">
        <v>190351</v>
      </c>
      <c r="D55531" t="s">
        <v>190352</v>
      </c>
      <c r="E55531" t="s">
        <v>14</v>
      </c>
      <c r="F55531" t="s">
        <v>21</v>
      </c>
      <c r="G55531" t="s">
        <v>59</v>
      </c>
      <c r="H55531" t="s">
        <v>60</v>
      </c>
      <c r="I55531" t="s">
        <v>30222</v>
      </c>
      <c r="J55531" s="1">
        <v>40862</v>
      </c>
    </row>
    <row r="55532" spans="1:10" x14ac:dyDescent="0.25">
      <c r="A55532" t="s">
        <v>190353</v>
      </c>
      <c r="B55532" t="s">
        <v>190354</v>
      </c>
      <c r="C55532" t="s">
        <v>190355</v>
      </c>
      <c r="D55532" t="s">
        <v>190356</v>
      </c>
      <c r="E55532" t="s">
        <v>108</v>
      </c>
      <c r="F55532" t="s">
        <v>52</v>
      </c>
      <c r="G55532" t="s">
        <v>197</v>
      </c>
      <c r="H55532" t="s">
        <v>198</v>
      </c>
      <c r="I55532" t="s">
        <v>198</v>
      </c>
      <c r="J55532" s="1">
        <v>40603</v>
      </c>
    </row>
    <row r="55533" spans="1:10" x14ac:dyDescent="0.25">
      <c r="A55533" t="s">
        <v>190357</v>
      </c>
      <c r="B55533" t="s">
        <v>190358</v>
      </c>
      <c r="C55533" t="s">
        <v>190359</v>
      </c>
      <c r="D55533" t="s">
        <v>190360</v>
      </c>
      <c r="E55533" t="s">
        <v>14</v>
      </c>
      <c r="F55533" t="s">
        <v>453</v>
      </c>
      <c r="G55533">
        <v>48</v>
      </c>
      <c r="H55533" t="s">
        <v>454</v>
      </c>
      <c r="I55533" t="s">
        <v>454</v>
      </c>
      <c r="J55533" s="1">
        <v>40344</v>
      </c>
    </row>
    <row r="55534" spans="1:10" x14ac:dyDescent="0.25">
      <c r="A55534" t="s">
        <v>190361</v>
      </c>
      <c r="B55534" t="s">
        <v>190362</v>
      </c>
      <c r="C55534" t="s">
        <v>190363</v>
      </c>
      <c r="D55534" t="s">
        <v>65</v>
      </c>
      <c r="E55534" t="s">
        <v>108</v>
      </c>
      <c r="F55534" t="s">
        <v>123</v>
      </c>
      <c r="G55534" t="s">
        <v>10568</v>
      </c>
      <c r="H55534" t="s">
        <v>125</v>
      </c>
      <c r="I55534" t="s">
        <v>5490</v>
      </c>
      <c r="J55534" s="1">
        <v>36161</v>
      </c>
    </row>
    <row r="55535" spans="1:10" x14ac:dyDescent="0.25">
      <c r="A55535" t="s">
        <v>190364</v>
      </c>
      <c r="B55535" t="s">
        <v>190365</v>
      </c>
      <c r="C55535" t="s">
        <v>190366</v>
      </c>
      <c r="D55535" t="s">
        <v>2765</v>
      </c>
      <c r="E55535" t="s">
        <v>14</v>
      </c>
      <c r="F55535" t="s">
        <v>8001</v>
      </c>
      <c r="G55535">
        <v>1</v>
      </c>
      <c r="H55535" t="s">
        <v>8002</v>
      </c>
      <c r="I55535" t="s">
        <v>8002</v>
      </c>
      <c r="J55535" s="1">
        <v>40544</v>
      </c>
    </row>
    <row r="55536" spans="1:10" x14ac:dyDescent="0.25">
      <c r="A55536" t="s">
        <v>190367</v>
      </c>
      <c r="B55536" t="s">
        <v>190368</v>
      </c>
      <c r="C55536" t="s">
        <v>190369</v>
      </c>
      <c r="D55536" t="s">
        <v>190370</v>
      </c>
      <c r="E55536" t="s">
        <v>14</v>
      </c>
      <c r="F55536" t="s">
        <v>342</v>
      </c>
      <c r="G55536">
        <v>7</v>
      </c>
      <c r="H55536" t="s">
        <v>757</v>
      </c>
      <c r="I55536" t="s">
        <v>757</v>
      </c>
      <c r="J55536" s="1">
        <v>40909</v>
      </c>
    </row>
    <row r="55537" spans="1:10" x14ac:dyDescent="0.25">
      <c r="A55537" t="s">
        <v>190371</v>
      </c>
      <c r="B55537" t="s">
        <v>190372</v>
      </c>
      <c r="C55537" t="s">
        <v>190373</v>
      </c>
      <c r="D55537" t="s">
        <v>270</v>
      </c>
      <c r="E55537" t="s">
        <v>108</v>
      </c>
      <c r="F55537" t="s">
        <v>21</v>
      </c>
      <c r="G55537" t="s">
        <v>59</v>
      </c>
      <c r="H55537" t="s">
        <v>60</v>
      </c>
      <c r="I55537" t="s">
        <v>909</v>
      </c>
      <c r="J55537" s="1">
        <v>32509</v>
      </c>
    </row>
    <row r="55538" spans="1:10" x14ac:dyDescent="0.25">
      <c r="A55538" t="s">
        <v>190374</v>
      </c>
      <c r="B55538" t="s">
        <v>190375</v>
      </c>
      <c r="C55538" t="s">
        <v>190376</v>
      </c>
      <c r="D55538" t="s">
        <v>2474</v>
      </c>
      <c r="E55538" t="s">
        <v>202</v>
      </c>
      <c r="F55538" t="s">
        <v>21</v>
      </c>
      <c r="G55538" t="s">
        <v>101</v>
      </c>
      <c r="H55538" t="s">
        <v>102</v>
      </c>
      <c r="I55538" t="s">
        <v>103</v>
      </c>
      <c r="J55538" s="1">
        <v>40179</v>
      </c>
    </row>
    <row r="55539" spans="1:10" x14ac:dyDescent="0.25">
      <c r="A55539" t="s">
        <v>190377</v>
      </c>
      <c r="B55539" t="s">
        <v>190378</v>
      </c>
      <c r="C55539" t="s">
        <v>190379</v>
      </c>
      <c r="E55539" t="s">
        <v>14</v>
      </c>
      <c r="F55539" t="s">
        <v>21</v>
      </c>
      <c r="G55539" t="s">
        <v>281</v>
      </c>
      <c r="H55539" t="s">
        <v>573</v>
      </c>
      <c r="I55539" t="s">
        <v>573</v>
      </c>
      <c r="J55539" s="1">
        <v>40544</v>
      </c>
    </row>
    <row r="55540" spans="1:10" x14ac:dyDescent="0.25">
      <c r="A55540" t="s">
        <v>190380</v>
      </c>
      <c r="B55540" t="s">
        <v>190381</v>
      </c>
      <c r="C55540" t="s">
        <v>190382</v>
      </c>
      <c r="D55540" t="s">
        <v>89</v>
      </c>
      <c r="E55540" t="s">
        <v>14</v>
      </c>
      <c r="F55540" t="s">
        <v>21</v>
      </c>
      <c r="G55540" t="s">
        <v>785</v>
      </c>
      <c r="H55540" t="s">
        <v>16938</v>
      </c>
      <c r="I55540" t="s">
        <v>1025</v>
      </c>
      <c r="J55540" s="1">
        <v>40179</v>
      </c>
    </row>
    <row r="55541" spans="1:10" x14ac:dyDescent="0.25">
      <c r="A55541" t="s">
        <v>190383</v>
      </c>
      <c r="B55541" t="s">
        <v>190384</v>
      </c>
      <c r="D55541" t="s">
        <v>112</v>
      </c>
      <c r="E55541" t="s">
        <v>14</v>
      </c>
      <c r="F55541" t="s">
        <v>52</v>
      </c>
      <c r="G55541" t="s">
        <v>197</v>
      </c>
      <c r="H55541" t="s">
        <v>198</v>
      </c>
      <c r="I55541" t="s">
        <v>198</v>
      </c>
    </row>
    <row r="55542" spans="1:10" x14ac:dyDescent="0.25">
      <c r="A55542" t="s">
        <v>190385</v>
      </c>
      <c r="B55542" t="s">
        <v>190386</v>
      </c>
      <c r="C55542" t="s">
        <v>190387</v>
      </c>
      <c r="D55542" t="s">
        <v>190388</v>
      </c>
      <c r="E55542" t="s">
        <v>14</v>
      </c>
      <c r="F55542" t="s">
        <v>645</v>
      </c>
      <c r="G55542">
        <v>9</v>
      </c>
      <c r="H55542" t="s">
        <v>2067</v>
      </c>
      <c r="I55542" t="s">
        <v>2067</v>
      </c>
      <c r="J55542" s="1">
        <v>41450</v>
      </c>
    </row>
    <row r="55543" spans="1:10" x14ac:dyDescent="0.25">
      <c r="A55543" t="s">
        <v>190389</v>
      </c>
      <c r="B55543" t="s">
        <v>190390</v>
      </c>
      <c r="C55543" t="s">
        <v>190391</v>
      </c>
      <c r="D55543" t="s">
        <v>89</v>
      </c>
      <c r="E55543" t="s">
        <v>14</v>
      </c>
      <c r="F55543" t="s">
        <v>21</v>
      </c>
      <c r="G55543" t="s">
        <v>1234</v>
      </c>
      <c r="H55543" t="s">
        <v>56917</v>
      </c>
      <c r="I55543" t="s">
        <v>162004</v>
      </c>
    </row>
    <row r="55544" spans="1:10" x14ac:dyDescent="0.25">
      <c r="A55544" t="s">
        <v>190392</v>
      </c>
      <c r="B55544" t="s">
        <v>190393</v>
      </c>
      <c r="C55544" t="s">
        <v>190394</v>
      </c>
      <c r="D55544" t="s">
        <v>8991</v>
      </c>
      <c r="E55544" t="s">
        <v>14</v>
      </c>
      <c r="F55544" t="s">
        <v>21</v>
      </c>
      <c r="G55544" t="s">
        <v>84</v>
      </c>
      <c r="H55544" t="s">
        <v>190395</v>
      </c>
      <c r="I55544" t="s">
        <v>190396</v>
      </c>
    </row>
    <row r="55545" spans="1:10" x14ac:dyDescent="0.25">
      <c r="A55545" t="s">
        <v>190397</v>
      </c>
      <c r="B55545" t="s">
        <v>190398</v>
      </c>
      <c r="C55545" t="s">
        <v>190399</v>
      </c>
      <c r="D55545" t="s">
        <v>89</v>
      </c>
      <c r="E55545" t="s">
        <v>684</v>
      </c>
      <c r="F55545" t="s">
        <v>21</v>
      </c>
      <c r="G55545" t="s">
        <v>375</v>
      </c>
      <c r="H55545" t="s">
        <v>1207</v>
      </c>
      <c r="I55545" t="s">
        <v>204</v>
      </c>
      <c r="J55545" s="1">
        <v>36526</v>
      </c>
    </row>
    <row r="55546" spans="1:10" x14ac:dyDescent="0.25">
      <c r="A55546" t="s">
        <v>190400</v>
      </c>
      <c r="B55546" t="s">
        <v>190401</v>
      </c>
      <c r="C55546" t="s">
        <v>190402</v>
      </c>
      <c r="D55546" t="s">
        <v>190403</v>
      </c>
      <c r="E55546" t="s">
        <v>14</v>
      </c>
      <c r="F55546" t="s">
        <v>21</v>
      </c>
      <c r="G55546" t="s">
        <v>1075</v>
      </c>
      <c r="H55546" t="s">
        <v>1076</v>
      </c>
      <c r="I55546" t="s">
        <v>1165</v>
      </c>
      <c r="J55546" s="1">
        <v>41365</v>
      </c>
    </row>
    <row r="55547" spans="1:10" x14ac:dyDescent="0.25">
      <c r="A55547" t="s">
        <v>190404</v>
      </c>
      <c r="B55547" t="s">
        <v>190405</v>
      </c>
      <c r="C55547" t="s">
        <v>190406</v>
      </c>
      <c r="D55547" t="s">
        <v>3367</v>
      </c>
      <c r="E55547" t="s">
        <v>684</v>
      </c>
      <c r="F55547" t="s">
        <v>21</v>
      </c>
      <c r="G55547" t="s">
        <v>260</v>
      </c>
      <c r="H55547" t="s">
        <v>5423</v>
      </c>
      <c r="I55547" t="s">
        <v>5423</v>
      </c>
      <c r="J55547" s="1">
        <v>29952</v>
      </c>
    </row>
    <row r="55548" spans="1:10" x14ac:dyDescent="0.25">
      <c r="A55548" t="s">
        <v>190407</v>
      </c>
      <c r="B55548" t="s">
        <v>190408</v>
      </c>
      <c r="C55548" t="s">
        <v>190409</v>
      </c>
      <c r="D55548" t="s">
        <v>190410</v>
      </c>
      <c r="E55548" t="s">
        <v>14</v>
      </c>
      <c r="F55548" t="s">
        <v>21</v>
      </c>
      <c r="G55548" t="s">
        <v>203</v>
      </c>
      <c r="H55548" t="s">
        <v>204</v>
      </c>
      <c r="I55548" t="s">
        <v>204</v>
      </c>
      <c r="J55548" s="1">
        <v>40179</v>
      </c>
    </row>
    <row r="55549" spans="1:10" x14ac:dyDescent="0.25">
      <c r="A55549" t="s">
        <v>190411</v>
      </c>
      <c r="B55549" t="s">
        <v>190412</v>
      </c>
      <c r="C55549" t="s">
        <v>190413</v>
      </c>
      <c r="E55549" t="s">
        <v>14</v>
      </c>
    </row>
    <row r="55550" spans="1:10" x14ac:dyDescent="0.25">
      <c r="A55550" t="s">
        <v>190414</v>
      </c>
      <c r="B55550" t="s">
        <v>190415</v>
      </c>
      <c r="C55550" t="s">
        <v>190416</v>
      </c>
      <c r="D55550" t="s">
        <v>736</v>
      </c>
      <c r="E55550" t="s">
        <v>14</v>
      </c>
      <c r="F55550" t="s">
        <v>21</v>
      </c>
      <c r="G55550" t="s">
        <v>59</v>
      </c>
      <c r="H55550" t="s">
        <v>961</v>
      </c>
      <c r="I55550" t="s">
        <v>962</v>
      </c>
      <c r="J55550" s="1">
        <v>21551</v>
      </c>
    </row>
    <row r="55551" spans="1:10" x14ac:dyDescent="0.25">
      <c r="A55551" t="s">
        <v>190417</v>
      </c>
      <c r="B55551" t="s">
        <v>190418</v>
      </c>
      <c r="C55551" t="s">
        <v>190419</v>
      </c>
      <c r="D55551" t="s">
        <v>38</v>
      </c>
      <c r="E55551" t="s">
        <v>108</v>
      </c>
      <c r="F55551" t="s">
        <v>21</v>
      </c>
      <c r="G55551" t="s">
        <v>281</v>
      </c>
      <c r="H55551" t="s">
        <v>1025</v>
      </c>
      <c r="I55551" t="s">
        <v>1025</v>
      </c>
    </row>
    <row r="55552" spans="1:10" x14ac:dyDescent="0.25">
      <c r="A55552" t="s">
        <v>190420</v>
      </c>
      <c r="B55552" t="s">
        <v>190421</v>
      </c>
      <c r="D55552" t="s">
        <v>374</v>
      </c>
      <c r="E55552" t="s">
        <v>14</v>
      </c>
      <c r="F55552" t="s">
        <v>21</v>
      </c>
      <c r="G55552" t="s">
        <v>375</v>
      </c>
      <c r="H55552" t="s">
        <v>4554</v>
      </c>
      <c r="I55552" t="s">
        <v>4554</v>
      </c>
    </row>
    <row r="55553" spans="1:10" x14ac:dyDescent="0.25">
      <c r="A55553" t="s">
        <v>190422</v>
      </c>
      <c r="B55553" t="s">
        <v>190423</v>
      </c>
      <c r="C55553" t="s">
        <v>190424</v>
      </c>
      <c r="D55553" t="s">
        <v>1242</v>
      </c>
      <c r="E55553" t="s">
        <v>14</v>
      </c>
      <c r="F55553" t="s">
        <v>21</v>
      </c>
      <c r="G55553" t="s">
        <v>39</v>
      </c>
      <c r="H55553" t="s">
        <v>277</v>
      </c>
      <c r="I55553" t="s">
        <v>98434</v>
      </c>
      <c r="J55553" s="1">
        <v>39083</v>
      </c>
    </row>
    <row r="55554" spans="1:10" x14ac:dyDescent="0.25">
      <c r="A55554" t="s">
        <v>190425</v>
      </c>
      <c r="B55554" t="s">
        <v>190426</v>
      </c>
      <c r="C55554" t="s">
        <v>190427</v>
      </c>
      <c r="D55554" t="s">
        <v>1242</v>
      </c>
      <c r="E55554" t="s">
        <v>108</v>
      </c>
      <c r="F55554" t="s">
        <v>21</v>
      </c>
      <c r="G55554" t="s">
        <v>1267</v>
      </c>
      <c r="H55554" t="s">
        <v>1268</v>
      </c>
      <c r="I55554" t="s">
        <v>11080</v>
      </c>
      <c r="J55554" s="1">
        <v>38838</v>
      </c>
    </row>
    <row r="55555" spans="1:10" x14ac:dyDescent="0.25">
      <c r="A55555" t="s">
        <v>190428</v>
      </c>
      <c r="B55555" t="s">
        <v>190429</v>
      </c>
      <c r="C55555" t="s">
        <v>190430</v>
      </c>
      <c r="D55555" t="s">
        <v>38953</v>
      </c>
      <c r="E55555" t="s">
        <v>14</v>
      </c>
      <c r="F55555" t="s">
        <v>21</v>
      </c>
      <c r="G55555" t="s">
        <v>59</v>
      </c>
      <c r="H55555" t="s">
        <v>60</v>
      </c>
      <c r="I55555" t="s">
        <v>1246</v>
      </c>
    </row>
    <row r="55556" spans="1:10" x14ac:dyDescent="0.25">
      <c r="A55556" t="s">
        <v>190431</v>
      </c>
      <c r="B55556" t="s">
        <v>190432</v>
      </c>
      <c r="C55556" t="s">
        <v>190433</v>
      </c>
      <c r="D55556" t="s">
        <v>38</v>
      </c>
      <c r="E55556" t="s">
        <v>14</v>
      </c>
      <c r="F55556" t="s">
        <v>21</v>
      </c>
      <c r="G55556" t="s">
        <v>153</v>
      </c>
      <c r="H55556" t="s">
        <v>239</v>
      </c>
      <c r="I55556" t="s">
        <v>10068</v>
      </c>
      <c r="J55556" s="1">
        <v>38718</v>
      </c>
    </row>
    <row r="55557" spans="1:10" x14ac:dyDescent="0.25">
      <c r="A55557" t="s">
        <v>190434</v>
      </c>
      <c r="B55557" t="s">
        <v>190435</v>
      </c>
      <c r="C55557" t="s">
        <v>190436</v>
      </c>
      <c r="D55557" t="s">
        <v>190437</v>
      </c>
      <c r="E55557" t="s">
        <v>14</v>
      </c>
    </row>
    <row r="55558" spans="1:10" x14ac:dyDescent="0.25">
      <c r="A55558" t="s">
        <v>190438</v>
      </c>
      <c r="B55558" t="s">
        <v>190439</v>
      </c>
      <c r="D55558" t="s">
        <v>352</v>
      </c>
      <c r="E55558" t="s">
        <v>14</v>
      </c>
      <c r="F55558" t="s">
        <v>21</v>
      </c>
      <c r="G55558" t="s">
        <v>101</v>
      </c>
      <c r="H55558" t="s">
        <v>102</v>
      </c>
      <c r="I55558" t="s">
        <v>190440</v>
      </c>
      <c r="J55558" s="1">
        <v>41872</v>
      </c>
    </row>
    <row r="55559" spans="1:10" x14ac:dyDescent="0.25">
      <c r="A55559" t="s">
        <v>190441</v>
      </c>
      <c r="B55559" t="s">
        <v>190442</v>
      </c>
      <c r="C55559" t="s">
        <v>190443</v>
      </c>
      <c r="D55559" t="s">
        <v>190444</v>
      </c>
      <c r="E55559" t="s">
        <v>684</v>
      </c>
      <c r="F55559" t="s">
        <v>21</v>
      </c>
      <c r="G55559" t="s">
        <v>803</v>
      </c>
      <c r="H55559" t="s">
        <v>804</v>
      </c>
      <c r="I55559" t="s">
        <v>805</v>
      </c>
    </row>
    <row r="55560" spans="1:10" x14ac:dyDescent="0.25">
      <c r="A55560" t="s">
        <v>190445</v>
      </c>
      <c r="B55560" t="s">
        <v>190446</v>
      </c>
      <c r="E55560" t="s">
        <v>108</v>
      </c>
    </row>
    <row r="55561" spans="1:10" x14ac:dyDescent="0.25">
      <c r="A55561" t="s">
        <v>190447</v>
      </c>
      <c r="B55561" t="s">
        <v>190448</v>
      </c>
      <c r="C55561" t="s">
        <v>190449</v>
      </c>
      <c r="E55561" t="s">
        <v>14</v>
      </c>
      <c r="F55561" t="s">
        <v>1057</v>
      </c>
      <c r="G55561">
        <v>7</v>
      </c>
      <c r="H55561" t="s">
        <v>18875</v>
      </c>
      <c r="I55561" t="s">
        <v>18876</v>
      </c>
      <c r="J55561" s="1">
        <v>36418</v>
      </c>
    </row>
    <row r="55562" spans="1:10" x14ac:dyDescent="0.25">
      <c r="A55562" t="s">
        <v>190450</v>
      </c>
      <c r="B55562" t="s">
        <v>190451</v>
      </c>
      <c r="C55562" t="s">
        <v>190452</v>
      </c>
      <c r="D55562" t="s">
        <v>190453</v>
      </c>
      <c r="E55562" t="s">
        <v>14</v>
      </c>
      <c r="F55562" t="s">
        <v>21</v>
      </c>
      <c r="G55562" t="s">
        <v>522</v>
      </c>
      <c r="H55562" t="s">
        <v>523</v>
      </c>
      <c r="I55562" t="s">
        <v>524</v>
      </c>
      <c r="J55562" s="1">
        <v>41183</v>
      </c>
    </row>
    <row r="55563" spans="1:10" x14ac:dyDescent="0.25">
      <c r="A55563" t="s">
        <v>190454</v>
      </c>
      <c r="B55563" t="s">
        <v>190455</v>
      </c>
      <c r="C55563" t="s">
        <v>190456</v>
      </c>
      <c r="D55563" t="s">
        <v>190457</v>
      </c>
      <c r="E55563" t="s">
        <v>14</v>
      </c>
      <c r="F55563" t="s">
        <v>21</v>
      </c>
      <c r="G55563" t="s">
        <v>101</v>
      </c>
      <c r="H55563" t="s">
        <v>102</v>
      </c>
      <c r="I55563" t="s">
        <v>103</v>
      </c>
      <c r="J55563" s="1">
        <v>40770</v>
      </c>
    </row>
    <row r="55564" spans="1:10" x14ac:dyDescent="0.25">
      <c r="A55564" t="s">
        <v>190458</v>
      </c>
      <c r="B55564" t="s">
        <v>190459</v>
      </c>
      <c r="E55564" t="s">
        <v>14</v>
      </c>
      <c r="F55564" t="s">
        <v>21</v>
      </c>
      <c r="G55564" t="s">
        <v>1325</v>
      </c>
      <c r="H55564" t="s">
        <v>1326</v>
      </c>
      <c r="I55564" t="s">
        <v>9855</v>
      </c>
      <c r="J55564" s="1">
        <v>41275</v>
      </c>
    </row>
    <row r="55565" spans="1:10" x14ac:dyDescent="0.25">
      <c r="A55565" t="s">
        <v>190460</v>
      </c>
      <c r="B55565" t="s">
        <v>190461</v>
      </c>
      <c r="C55565" t="s">
        <v>190462</v>
      </c>
      <c r="D55565" t="s">
        <v>21498</v>
      </c>
      <c r="E55565" t="s">
        <v>14</v>
      </c>
      <c r="F55565" t="s">
        <v>123</v>
      </c>
      <c r="G55565" t="s">
        <v>9509</v>
      </c>
      <c r="H55565" t="s">
        <v>3215</v>
      </c>
      <c r="I55565" t="s">
        <v>52790</v>
      </c>
      <c r="J55565" s="1">
        <v>38353</v>
      </c>
    </row>
    <row r="55566" spans="1:10" x14ac:dyDescent="0.25">
      <c r="A55566" t="s">
        <v>190463</v>
      </c>
      <c r="B55566" t="s">
        <v>190464</v>
      </c>
      <c r="C55566" t="s">
        <v>190465</v>
      </c>
      <c r="D55566" t="s">
        <v>112892</v>
      </c>
      <c r="E55566" t="s">
        <v>14</v>
      </c>
      <c r="F55566" t="s">
        <v>46</v>
      </c>
      <c r="H55566" t="s">
        <v>190466</v>
      </c>
      <c r="I55566" t="s">
        <v>190466</v>
      </c>
      <c r="J55566" s="1">
        <v>41214</v>
      </c>
    </row>
    <row r="55567" spans="1:10" x14ac:dyDescent="0.25">
      <c r="A55567" t="s">
        <v>190467</v>
      </c>
      <c r="B55567" t="s">
        <v>190468</v>
      </c>
      <c r="C55567" t="s">
        <v>190469</v>
      </c>
      <c r="D55567" t="s">
        <v>97781</v>
      </c>
      <c r="E55567" t="s">
        <v>14</v>
      </c>
      <c r="F55567" t="s">
        <v>21</v>
      </c>
      <c r="G55567" t="s">
        <v>4963</v>
      </c>
      <c r="H55567" t="s">
        <v>4964</v>
      </c>
      <c r="I55567" t="s">
        <v>4964</v>
      </c>
      <c r="J55567" s="1">
        <v>41306</v>
      </c>
    </row>
    <row r="55568" spans="1:10" x14ac:dyDescent="0.25">
      <c r="A55568" t="s">
        <v>190470</v>
      </c>
      <c r="B55568" t="s">
        <v>190471</v>
      </c>
      <c r="C55568" t="s">
        <v>190472</v>
      </c>
      <c r="D55568" t="s">
        <v>190473</v>
      </c>
      <c r="E55568" t="s">
        <v>14</v>
      </c>
      <c r="J55568" s="1">
        <v>41501</v>
      </c>
    </row>
    <row r="55569" spans="1:10" x14ac:dyDescent="0.25">
      <c r="A55569" t="s">
        <v>190474</v>
      </c>
      <c r="B55569" t="s">
        <v>190475</v>
      </c>
      <c r="C55569" t="s">
        <v>190476</v>
      </c>
      <c r="D55569" t="s">
        <v>190477</v>
      </c>
      <c r="E55569" t="s">
        <v>14</v>
      </c>
      <c r="F55569" t="s">
        <v>21</v>
      </c>
      <c r="G55569" t="s">
        <v>59</v>
      </c>
      <c r="H55569" t="s">
        <v>60</v>
      </c>
      <c r="I55569" t="s">
        <v>66</v>
      </c>
      <c r="J55569" s="1">
        <v>40909</v>
      </c>
    </row>
    <row r="55570" spans="1:10" x14ac:dyDescent="0.25">
      <c r="A55570" t="s">
        <v>190478</v>
      </c>
      <c r="B55570" t="s">
        <v>190479</v>
      </c>
      <c r="C55570" t="s">
        <v>190480</v>
      </c>
      <c r="D55570" t="s">
        <v>190481</v>
      </c>
      <c r="E55570" t="s">
        <v>14</v>
      </c>
      <c r="F55570" t="s">
        <v>21</v>
      </c>
      <c r="G55570" t="s">
        <v>375</v>
      </c>
      <c r="H55570" t="s">
        <v>3243</v>
      </c>
      <c r="I55570" t="s">
        <v>3243</v>
      </c>
      <c r="J55570" s="1">
        <v>41275</v>
      </c>
    </row>
    <row r="55571" spans="1:10" x14ac:dyDescent="0.25">
      <c r="A55571" t="s">
        <v>190482</v>
      </c>
      <c r="B55571" t="s">
        <v>190483</v>
      </c>
      <c r="C55571" t="s">
        <v>190484</v>
      </c>
      <c r="D55571" t="s">
        <v>32</v>
      </c>
      <c r="E55571" t="s">
        <v>14</v>
      </c>
      <c r="F55571" t="s">
        <v>21</v>
      </c>
      <c r="G55571" t="s">
        <v>59</v>
      </c>
      <c r="H55571" t="s">
        <v>60</v>
      </c>
      <c r="I55571" t="s">
        <v>66</v>
      </c>
    </row>
    <row r="55572" spans="1:10" x14ac:dyDescent="0.25">
      <c r="A55572" t="s">
        <v>190485</v>
      </c>
      <c r="B55572" t="s">
        <v>190486</v>
      </c>
      <c r="C55572" t="s">
        <v>190487</v>
      </c>
      <c r="D55572" t="s">
        <v>190488</v>
      </c>
      <c r="E55572" t="s">
        <v>108</v>
      </c>
      <c r="F55572" t="s">
        <v>342</v>
      </c>
      <c r="G55572">
        <v>11</v>
      </c>
      <c r="H55572" t="s">
        <v>15342</v>
      </c>
      <c r="I55572" t="s">
        <v>15342</v>
      </c>
      <c r="J55572" s="1">
        <v>28126</v>
      </c>
    </row>
    <row r="55573" spans="1:10" x14ac:dyDescent="0.25">
      <c r="A55573" t="s">
        <v>190489</v>
      </c>
      <c r="B55573" t="s">
        <v>190490</v>
      </c>
      <c r="C55573" t="s">
        <v>190491</v>
      </c>
      <c r="D55573" t="s">
        <v>164740</v>
      </c>
      <c r="E55573" t="s">
        <v>14</v>
      </c>
      <c r="F55573" t="s">
        <v>21</v>
      </c>
      <c r="G55573" t="s">
        <v>803</v>
      </c>
      <c r="H55573" t="s">
        <v>804</v>
      </c>
      <c r="I55573" t="s">
        <v>805</v>
      </c>
      <c r="J55573" s="1">
        <v>38718</v>
      </c>
    </row>
    <row r="55574" spans="1:10" x14ac:dyDescent="0.25">
      <c r="A55574" t="s">
        <v>190492</v>
      </c>
      <c r="B55574" t="s">
        <v>190493</v>
      </c>
      <c r="C55574" t="s">
        <v>190494</v>
      </c>
      <c r="D55574" t="s">
        <v>190495</v>
      </c>
      <c r="E55574" t="s">
        <v>14</v>
      </c>
      <c r="F55574" t="s">
        <v>21</v>
      </c>
      <c r="G55574" t="s">
        <v>281</v>
      </c>
      <c r="H55574" t="s">
        <v>1025</v>
      </c>
      <c r="I55574" t="s">
        <v>1025</v>
      </c>
      <c r="J55574" s="1">
        <v>34335</v>
      </c>
    </row>
    <row r="55575" spans="1:10" x14ac:dyDescent="0.25">
      <c r="A55575" t="s">
        <v>190496</v>
      </c>
      <c r="B55575" t="s">
        <v>190497</v>
      </c>
      <c r="C55575" t="s">
        <v>190498</v>
      </c>
      <c r="D55575" t="s">
        <v>164740</v>
      </c>
      <c r="E55575" t="s">
        <v>14</v>
      </c>
      <c r="F55575" t="s">
        <v>21</v>
      </c>
      <c r="G55575" t="s">
        <v>59</v>
      </c>
      <c r="H55575" t="s">
        <v>60</v>
      </c>
      <c r="I55575" t="s">
        <v>266</v>
      </c>
      <c r="J55575" s="1">
        <v>36161</v>
      </c>
    </row>
    <row r="55576" spans="1:10" x14ac:dyDescent="0.25">
      <c r="A55576" t="s">
        <v>190499</v>
      </c>
      <c r="B55576" t="s">
        <v>190500</v>
      </c>
      <c r="C55576" t="s">
        <v>190501</v>
      </c>
      <c r="D55576" t="s">
        <v>38</v>
      </c>
      <c r="E55576" t="s">
        <v>14</v>
      </c>
      <c r="F55576" t="s">
        <v>21</v>
      </c>
      <c r="G55576" t="s">
        <v>59</v>
      </c>
      <c r="H55576" t="s">
        <v>60</v>
      </c>
      <c r="I55576" t="s">
        <v>66</v>
      </c>
      <c r="J55576" s="1">
        <v>40619</v>
      </c>
    </row>
    <row r="55577" spans="1:10" x14ac:dyDescent="0.25">
      <c r="A55577" t="s">
        <v>190502</v>
      </c>
      <c r="B55577" t="s">
        <v>190503</v>
      </c>
      <c r="C55577" t="s">
        <v>190504</v>
      </c>
      <c r="D55577" t="s">
        <v>38</v>
      </c>
      <c r="E55577" t="s">
        <v>14</v>
      </c>
      <c r="F55577" t="s">
        <v>21</v>
      </c>
      <c r="G55577" t="s">
        <v>116</v>
      </c>
      <c r="H55577" t="s">
        <v>117</v>
      </c>
      <c r="I55577" t="s">
        <v>2580</v>
      </c>
      <c r="J55577" s="1">
        <v>41275</v>
      </c>
    </row>
    <row r="55578" spans="1:10" x14ac:dyDescent="0.25">
      <c r="A55578" t="s">
        <v>190505</v>
      </c>
      <c r="B55578" t="s">
        <v>190506</v>
      </c>
      <c r="C55578" t="s">
        <v>190507</v>
      </c>
      <c r="D55578" t="s">
        <v>33684</v>
      </c>
      <c r="E55578" t="s">
        <v>14</v>
      </c>
      <c r="F55578" t="s">
        <v>21</v>
      </c>
      <c r="G55578" t="s">
        <v>59</v>
      </c>
      <c r="H55578" t="s">
        <v>90</v>
      </c>
      <c r="I55578" t="s">
        <v>8355</v>
      </c>
      <c r="J55578" s="1">
        <v>41275</v>
      </c>
    </row>
    <row r="55579" spans="1:10" x14ac:dyDescent="0.25">
      <c r="A55579" t="s">
        <v>190508</v>
      </c>
      <c r="B55579" t="s">
        <v>190509</v>
      </c>
      <c r="D55579" t="s">
        <v>45</v>
      </c>
      <c r="E55579" t="s">
        <v>202</v>
      </c>
      <c r="F55579" t="s">
        <v>123</v>
      </c>
      <c r="G55579" t="s">
        <v>5020</v>
      </c>
      <c r="H55579" t="s">
        <v>5021</v>
      </c>
      <c r="I55579" t="s">
        <v>5021</v>
      </c>
    </row>
    <row r="55580" spans="1:10" x14ac:dyDescent="0.25">
      <c r="A55580" t="s">
        <v>190510</v>
      </c>
      <c r="B55580" t="s">
        <v>190511</v>
      </c>
      <c r="C55580" t="s">
        <v>190512</v>
      </c>
      <c r="D55580" t="s">
        <v>190513</v>
      </c>
      <c r="E55580" t="s">
        <v>14</v>
      </c>
      <c r="F55580" t="s">
        <v>21</v>
      </c>
      <c r="G55580" t="s">
        <v>84</v>
      </c>
      <c r="H55580" t="s">
        <v>85</v>
      </c>
      <c r="I55580" t="s">
        <v>19284</v>
      </c>
      <c r="J55580" s="1">
        <v>42065</v>
      </c>
    </row>
    <row r="55581" spans="1:10" x14ac:dyDescent="0.25">
      <c r="A55581" t="s">
        <v>190514</v>
      </c>
      <c r="B55581" t="s">
        <v>190515</v>
      </c>
      <c r="C55581" t="s">
        <v>190516</v>
      </c>
      <c r="D55581" t="s">
        <v>190517</v>
      </c>
      <c r="E55581" t="s">
        <v>14</v>
      </c>
      <c r="F55581" t="s">
        <v>21</v>
      </c>
      <c r="G55581" t="s">
        <v>59</v>
      </c>
      <c r="H55581" t="s">
        <v>10395</v>
      </c>
      <c r="I55581" t="s">
        <v>16692</v>
      </c>
      <c r="J55581" s="1">
        <v>41275</v>
      </c>
    </row>
    <row r="55582" spans="1:10" x14ac:dyDescent="0.25">
      <c r="A55582" t="s">
        <v>190518</v>
      </c>
      <c r="B55582" t="s">
        <v>190519</v>
      </c>
      <c r="C55582" t="s">
        <v>190520</v>
      </c>
      <c r="D55582" t="s">
        <v>761</v>
      </c>
      <c r="E55582" t="s">
        <v>14</v>
      </c>
      <c r="F55582" t="s">
        <v>15</v>
      </c>
      <c r="G55582">
        <v>25</v>
      </c>
      <c r="H55582" t="s">
        <v>11620</v>
      </c>
      <c r="I55582" t="s">
        <v>11620</v>
      </c>
    </row>
    <row r="55583" spans="1:10" x14ac:dyDescent="0.25">
      <c r="A55583" t="s">
        <v>190521</v>
      </c>
      <c r="B55583" t="s">
        <v>190522</v>
      </c>
      <c r="C55583" t="s">
        <v>190523</v>
      </c>
      <c r="D55583" t="s">
        <v>23332</v>
      </c>
      <c r="E55583" t="s">
        <v>14</v>
      </c>
      <c r="F55583" t="s">
        <v>15</v>
      </c>
      <c r="G55583">
        <v>16</v>
      </c>
      <c r="H55583" t="s">
        <v>16</v>
      </c>
      <c r="I55583" t="s">
        <v>16</v>
      </c>
    </row>
    <row r="55584" spans="1:10" x14ac:dyDescent="0.25">
      <c r="A55584" t="s">
        <v>190524</v>
      </c>
      <c r="B55584" t="s">
        <v>190525</v>
      </c>
      <c r="C55584" t="s">
        <v>190526</v>
      </c>
      <c r="D55584" t="s">
        <v>32</v>
      </c>
      <c r="E55584" t="s">
        <v>14</v>
      </c>
      <c r="F55584" t="s">
        <v>123</v>
      </c>
      <c r="G55584" t="s">
        <v>124</v>
      </c>
      <c r="H55584" t="s">
        <v>125</v>
      </c>
      <c r="I55584" t="s">
        <v>125</v>
      </c>
      <c r="J55584" s="1">
        <v>40909</v>
      </c>
    </row>
    <row r="55585" spans="1:10" x14ac:dyDescent="0.25">
      <c r="A55585" t="s">
        <v>190527</v>
      </c>
      <c r="B55585" t="s">
        <v>190528</v>
      </c>
      <c r="C55585" t="s">
        <v>190529</v>
      </c>
      <c r="D55585" t="s">
        <v>761</v>
      </c>
      <c r="E55585" t="s">
        <v>14</v>
      </c>
      <c r="F55585" t="s">
        <v>1121</v>
      </c>
      <c r="G55585">
        <v>25</v>
      </c>
      <c r="H55585" t="s">
        <v>1577</v>
      </c>
      <c r="I55585" t="s">
        <v>1578</v>
      </c>
      <c r="J55585" s="1">
        <v>40074</v>
      </c>
    </row>
    <row r="55586" spans="1:10" x14ac:dyDescent="0.25">
      <c r="A55586" t="s">
        <v>190530</v>
      </c>
      <c r="B55586" t="s">
        <v>190531</v>
      </c>
      <c r="C55586" t="s">
        <v>190532</v>
      </c>
      <c r="D55586" t="s">
        <v>176</v>
      </c>
      <c r="E55586" t="s">
        <v>108</v>
      </c>
      <c r="F55586" t="s">
        <v>123</v>
      </c>
      <c r="G55586" t="s">
        <v>124</v>
      </c>
      <c r="H55586" t="s">
        <v>125</v>
      </c>
      <c r="I55586" t="s">
        <v>125</v>
      </c>
    </row>
    <row r="55587" spans="1:10" x14ac:dyDescent="0.25">
      <c r="A55587" t="s">
        <v>190533</v>
      </c>
      <c r="B55587" t="s">
        <v>190534</v>
      </c>
      <c r="C55587" t="s">
        <v>190535</v>
      </c>
      <c r="D55587" t="s">
        <v>352</v>
      </c>
      <c r="E55587" t="s">
        <v>14</v>
      </c>
      <c r="F55587" t="s">
        <v>21</v>
      </c>
      <c r="G55587" t="s">
        <v>153</v>
      </c>
      <c r="H55587" t="s">
        <v>239</v>
      </c>
      <c r="I55587" t="s">
        <v>327</v>
      </c>
      <c r="J55587" s="1">
        <v>41395</v>
      </c>
    </row>
    <row r="55588" spans="1:10" x14ac:dyDescent="0.25">
      <c r="A55588" t="s">
        <v>190536</v>
      </c>
      <c r="B55588" t="s">
        <v>190537</v>
      </c>
      <c r="D55588" t="s">
        <v>38</v>
      </c>
      <c r="E55588" t="s">
        <v>14</v>
      </c>
      <c r="F55588" t="s">
        <v>21</v>
      </c>
      <c r="G55588" t="s">
        <v>101</v>
      </c>
      <c r="H55588" t="s">
        <v>688</v>
      </c>
      <c r="I55588" t="s">
        <v>190538</v>
      </c>
      <c r="J55588" s="1">
        <v>41732</v>
      </c>
    </row>
    <row r="55589" spans="1:10" x14ac:dyDescent="0.25">
      <c r="A55589" t="s">
        <v>190539</v>
      </c>
      <c r="B55589" t="s">
        <v>190540</v>
      </c>
      <c r="C55589" t="s">
        <v>190541</v>
      </c>
      <c r="D55589" t="s">
        <v>190542</v>
      </c>
      <c r="E55589" t="s">
        <v>14</v>
      </c>
      <c r="F55589" t="s">
        <v>21</v>
      </c>
      <c r="G55589" t="s">
        <v>153</v>
      </c>
      <c r="H55589" t="s">
        <v>239</v>
      </c>
      <c r="I55589" t="s">
        <v>322</v>
      </c>
      <c r="J55589" s="1">
        <v>39448</v>
      </c>
    </row>
    <row r="55590" spans="1:10" x14ac:dyDescent="0.25">
      <c r="A55590" t="s">
        <v>190543</v>
      </c>
      <c r="B55590" t="s">
        <v>190544</v>
      </c>
      <c r="C55590" t="s">
        <v>190545</v>
      </c>
      <c r="D55590" t="s">
        <v>761</v>
      </c>
      <c r="E55590" t="s">
        <v>14</v>
      </c>
      <c r="F55590" t="s">
        <v>21</v>
      </c>
      <c r="G55590" t="s">
        <v>1347</v>
      </c>
      <c r="H55590" t="s">
        <v>6474</v>
      </c>
      <c r="I55590" t="s">
        <v>190546</v>
      </c>
      <c r="J55590" s="1">
        <v>41731</v>
      </c>
    </row>
    <row r="55591" spans="1:10" x14ac:dyDescent="0.25">
      <c r="A55591" t="s">
        <v>190547</v>
      </c>
      <c r="B55591" t="s">
        <v>190548</v>
      </c>
      <c r="C55591" t="s">
        <v>190549</v>
      </c>
      <c r="D55591" t="s">
        <v>176</v>
      </c>
      <c r="E55591" t="s">
        <v>14</v>
      </c>
      <c r="F55591" t="s">
        <v>21</v>
      </c>
      <c r="G55591" t="s">
        <v>803</v>
      </c>
      <c r="H55591" t="s">
        <v>804</v>
      </c>
      <c r="I55591" t="s">
        <v>804</v>
      </c>
    </row>
    <row r="55592" spans="1:10" x14ac:dyDescent="0.25">
      <c r="A55592" t="s">
        <v>190550</v>
      </c>
      <c r="B55592" t="s">
        <v>190551</v>
      </c>
      <c r="C55592" t="s">
        <v>190552</v>
      </c>
      <c r="D55592" t="s">
        <v>13</v>
      </c>
      <c r="E55592" t="s">
        <v>14</v>
      </c>
      <c r="F55592" t="s">
        <v>21</v>
      </c>
      <c r="G55592" t="s">
        <v>59</v>
      </c>
      <c r="H55592" t="s">
        <v>60</v>
      </c>
      <c r="I55592" t="s">
        <v>66</v>
      </c>
    </row>
    <row r="55593" spans="1:10" x14ac:dyDescent="0.25">
      <c r="A55593" t="s">
        <v>190553</v>
      </c>
      <c r="B55593" t="s">
        <v>190554</v>
      </c>
      <c r="C55593" t="s">
        <v>190555</v>
      </c>
      <c r="D55593" t="s">
        <v>761</v>
      </c>
      <c r="E55593" t="s">
        <v>14</v>
      </c>
      <c r="F55593" t="s">
        <v>123</v>
      </c>
      <c r="J55593" s="1">
        <v>40909</v>
      </c>
    </row>
    <row r="55594" spans="1:10" x14ac:dyDescent="0.25">
      <c r="A55594" t="s">
        <v>190556</v>
      </c>
      <c r="B55594" t="s">
        <v>190557</v>
      </c>
      <c r="C55594" t="s">
        <v>190558</v>
      </c>
      <c r="D55594" t="s">
        <v>190559</v>
      </c>
      <c r="E55594" t="s">
        <v>14</v>
      </c>
      <c r="F55594" t="s">
        <v>123</v>
      </c>
      <c r="G55594" t="s">
        <v>3005</v>
      </c>
      <c r="H55594" t="s">
        <v>3215</v>
      </c>
      <c r="I55594" t="s">
        <v>169803</v>
      </c>
      <c r="J55594" s="1">
        <v>39448</v>
      </c>
    </row>
    <row r="55595" spans="1:10" x14ac:dyDescent="0.25">
      <c r="A55595" t="s">
        <v>190560</v>
      </c>
      <c r="B55595" t="s">
        <v>190561</v>
      </c>
      <c r="C55595" t="s">
        <v>190562</v>
      </c>
      <c r="D55595" t="s">
        <v>280</v>
      </c>
      <c r="E55595" t="s">
        <v>14</v>
      </c>
      <c r="F55595" t="s">
        <v>21</v>
      </c>
      <c r="G55595" t="s">
        <v>1267</v>
      </c>
      <c r="H55595" t="s">
        <v>1268</v>
      </c>
      <c r="I55595" t="s">
        <v>51261</v>
      </c>
      <c r="J55595" s="1">
        <v>39083</v>
      </c>
    </row>
    <row r="55596" spans="1:10" x14ac:dyDescent="0.25">
      <c r="A55596" t="s">
        <v>190563</v>
      </c>
      <c r="B55596" t="s">
        <v>190564</v>
      </c>
      <c r="C55596" t="s">
        <v>190565</v>
      </c>
      <c r="D55596" t="s">
        <v>190566</v>
      </c>
      <c r="E55596" t="s">
        <v>14</v>
      </c>
      <c r="F55596" t="s">
        <v>123</v>
      </c>
      <c r="G55596" t="s">
        <v>124</v>
      </c>
      <c r="H55596" t="s">
        <v>125</v>
      </c>
      <c r="I55596" t="s">
        <v>125</v>
      </c>
      <c r="J55596" s="1">
        <v>40923</v>
      </c>
    </row>
    <row r="55597" spans="1:10" x14ac:dyDescent="0.25">
      <c r="A55597" t="s">
        <v>190567</v>
      </c>
      <c r="B55597" t="s">
        <v>190568</v>
      </c>
      <c r="C55597" t="s">
        <v>190569</v>
      </c>
      <c r="D55597" t="s">
        <v>638</v>
      </c>
      <c r="E55597" t="s">
        <v>14</v>
      </c>
      <c r="F55597" t="s">
        <v>21</v>
      </c>
      <c r="G55597" t="s">
        <v>84</v>
      </c>
      <c r="H55597" t="s">
        <v>584</v>
      </c>
      <c r="I55597" t="s">
        <v>584</v>
      </c>
      <c r="J55597" s="1">
        <v>40463</v>
      </c>
    </row>
    <row r="55598" spans="1:10" x14ac:dyDescent="0.25">
      <c r="A55598" t="s">
        <v>190570</v>
      </c>
      <c r="B55598" t="s">
        <v>190571</v>
      </c>
      <c r="C55598" t="s">
        <v>190572</v>
      </c>
      <c r="D55598" t="s">
        <v>190573</v>
      </c>
      <c r="E55598" t="s">
        <v>14</v>
      </c>
      <c r="F55598" t="s">
        <v>342</v>
      </c>
      <c r="G55598">
        <v>7</v>
      </c>
      <c r="H55598" t="s">
        <v>757</v>
      </c>
      <c r="I55598" t="s">
        <v>757</v>
      </c>
      <c r="J55598" s="1">
        <v>42005</v>
      </c>
    </row>
    <row r="55599" spans="1:10" x14ac:dyDescent="0.25">
      <c r="A55599" t="s">
        <v>190574</v>
      </c>
      <c r="B55599" t="s">
        <v>190575</v>
      </c>
      <c r="C55599" t="s">
        <v>190576</v>
      </c>
      <c r="D55599" t="s">
        <v>2321</v>
      </c>
      <c r="E55599" t="s">
        <v>14</v>
      </c>
      <c r="F55599" t="s">
        <v>21</v>
      </c>
      <c r="G55599" t="s">
        <v>59</v>
      </c>
      <c r="H55599" t="s">
        <v>6507</v>
      </c>
      <c r="I55599" t="s">
        <v>6508</v>
      </c>
      <c r="J55599" s="1">
        <v>39814</v>
      </c>
    </row>
    <row r="55600" spans="1:10" x14ac:dyDescent="0.25">
      <c r="A55600" t="s">
        <v>190577</v>
      </c>
      <c r="B55600" t="s">
        <v>190578</v>
      </c>
      <c r="E55600" t="s">
        <v>14</v>
      </c>
      <c r="F55600" t="s">
        <v>21</v>
      </c>
      <c r="G55600" t="s">
        <v>59</v>
      </c>
      <c r="H55600" t="s">
        <v>60</v>
      </c>
      <c r="I55600" t="s">
        <v>66</v>
      </c>
      <c r="J55600" s="1">
        <v>38292</v>
      </c>
    </row>
    <row r="55601" spans="1:10" x14ac:dyDescent="0.25">
      <c r="A55601" t="s">
        <v>190579</v>
      </c>
      <c r="B55601" t="s">
        <v>190580</v>
      </c>
      <c r="C55601" t="s">
        <v>190581</v>
      </c>
      <c r="D55601" t="s">
        <v>352</v>
      </c>
      <c r="E55601" t="s">
        <v>14</v>
      </c>
      <c r="F55601" t="s">
        <v>21</v>
      </c>
      <c r="G55601" t="s">
        <v>8188</v>
      </c>
      <c r="H55601" t="s">
        <v>27435</v>
      </c>
      <c r="I55601" t="s">
        <v>157059</v>
      </c>
      <c r="J55601" s="1">
        <v>39965</v>
      </c>
    </row>
    <row r="55602" spans="1:10" x14ac:dyDescent="0.25">
      <c r="A55602" t="s">
        <v>190582</v>
      </c>
      <c r="B55602" t="s">
        <v>190583</v>
      </c>
      <c r="C55602" t="s">
        <v>190584</v>
      </c>
      <c r="D55602" t="s">
        <v>761</v>
      </c>
      <c r="E55602" t="s">
        <v>14</v>
      </c>
      <c r="F55602" t="s">
        <v>21</v>
      </c>
      <c r="G55602" t="s">
        <v>540</v>
      </c>
      <c r="H55602" t="s">
        <v>541</v>
      </c>
      <c r="I55602" t="s">
        <v>190585</v>
      </c>
      <c r="J55602" s="1">
        <v>39083</v>
      </c>
    </row>
    <row r="55603" spans="1:10" x14ac:dyDescent="0.25">
      <c r="A55603" t="s">
        <v>190586</v>
      </c>
      <c r="B55603" t="s">
        <v>190587</v>
      </c>
      <c r="C55603" t="s">
        <v>190588</v>
      </c>
      <c r="D55603" t="s">
        <v>2321</v>
      </c>
      <c r="E55603" t="s">
        <v>14</v>
      </c>
      <c r="F55603" t="s">
        <v>21</v>
      </c>
      <c r="G55603" t="s">
        <v>101</v>
      </c>
      <c r="H55603" t="s">
        <v>772</v>
      </c>
      <c r="I55603" t="s">
        <v>101940</v>
      </c>
      <c r="J55603" s="1">
        <v>31413</v>
      </c>
    </row>
    <row r="55604" spans="1:10" x14ac:dyDescent="0.25">
      <c r="A55604" t="s">
        <v>190589</v>
      </c>
      <c r="B55604" t="s">
        <v>190590</v>
      </c>
      <c r="C55604" t="s">
        <v>190591</v>
      </c>
      <c r="D55604" t="s">
        <v>190592</v>
      </c>
      <c r="E55604" t="s">
        <v>14</v>
      </c>
      <c r="F55604" t="s">
        <v>21</v>
      </c>
      <c r="G55604" t="s">
        <v>1075</v>
      </c>
      <c r="H55604" t="s">
        <v>6151</v>
      </c>
      <c r="I55604" t="s">
        <v>6151</v>
      </c>
      <c r="J55604" s="1">
        <v>40909</v>
      </c>
    </row>
    <row r="55605" spans="1:10" x14ac:dyDescent="0.25">
      <c r="A55605" t="s">
        <v>190593</v>
      </c>
      <c r="B55605" t="s">
        <v>190594</v>
      </c>
      <c r="C55605" t="s">
        <v>190595</v>
      </c>
      <c r="D55605" t="s">
        <v>190596</v>
      </c>
      <c r="E55605" t="s">
        <v>14</v>
      </c>
      <c r="F55605" t="s">
        <v>21</v>
      </c>
      <c r="G55605" t="s">
        <v>59</v>
      </c>
      <c r="H55605" t="s">
        <v>60</v>
      </c>
      <c r="I55605" t="s">
        <v>66</v>
      </c>
      <c r="J55605" s="1">
        <v>40909</v>
      </c>
    </row>
    <row r="55606" spans="1:10" x14ac:dyDescent="0.25">
      <c r="A55606" t="s">
        <v>190597</v>
      </c>
      <c r="B55606" t="s">
        <v>190598</v>
      </c>
      <c r="C55606" t="s">
        <v>190599</v>
      </c>
      <c r="D55606" t="s">
        <v>51</v>
      </c>
      <c r="E55606" t="s">
        <v>14</v>
      </c>
      <c r="F55606" t="s">
        <v>21</v>
      </c>
      <c r="G55606" t="s">
        <v>59</v>
      </c>
      <c r="H55606" t="s">
        <v>60</v>
      </c>
      <c r="I55606" t="s">
        <v>4021</v>
      </c>
      <c r="J55606" s="1">
        <v>37622</v>
      </c>
    </row>
    <row r="55607" spans="1:10" x14ac:dyDescent="0.25">
      <c r="A55607" t="s">
        <v>190600</v>
      </c>
      <c r="B55607" t="s">
        <v>190601</v>
      </c>
      <c r="D55607" t="s">
        <v>89</v>
      </c>
      <c r="E55607" t="s">
        <v>14</v>
      </c>
    </row>
    <row r="55608" spans="1:10" x14ac:dyDescent="0.25">
      <c r="A55608" t="s">
        <v>190602</v>
      </c>
      <c r="B55608" t="s">
        <v>190603</v>
      </c>
      <c r="C55608" t="s">
        <v>190604</v>
      </c>
      <c r="D55608" t="s">
        <v>12713</v>
      </c>
      <c r="E55608" t="s">
        <v>14</v>
      </c>
      <c r="F55608" t="s">
        <v>21</v>
      </c>
      <c r="G55608" t="s">
        <v>59</v>
      </c>
      <c r="H55608" t="s">
        <v>60</v>
      </c>
      <c r="I55608" t="s">
        <v>4021</v>
      </c>
      <c r="J55608" s="1">
        <v>41275</v>
      </c>
    </row>
    <row r="55609" spans="1:10" x14ac:dyDescent="0.25">
      <c r="A55609" t="s">
        <v>190605</v>
      </c>
      <c r="B55609" t="s">
        <v>190606</v>
      </c>
      <c r="C55609" t="s">
        <v>190607</v>
      </c>
      <c r="D55609" t="s">
        <v>89</v>
      </c>
      <c r="E55609" t="s">
        <v>202</v>
      </c>
      <c r="F55609" t="s">
        <v>21</v>
      </c>
      <c r="G55609" t="s">
        <v>59</v>
      </c>
      <c r="H55609" t="s">
        <v>914</v>
      </c>
      <c r="I55609" t="s">
        <v>914</v>
      </c>
      <c r="J55609" s="1">
        <v>29587</v>
      </c>
    </row>
    <row r="55610" spans="1:10" x14ac:dyDescent="0.25">
      <c r="A55610" t="s">
        <v>190608</v>
      </c>
      <c r="B55610" t="s">
        <v>190609</v>
      </c>
      <c r="C55610" t="s">
        <v>190610</v>
      </c>
      <c r="D55610" t="s">
        <v>352</v>
      </c>
      <c r="E55610" t="s">
        <v>14</v>
      </c>
      <c r="F55610" t="s">
        <v>15</v>
      </c>
      <c r="G55610">
        <v>19</v>
      </c>
      <c r="H55610" t="s">
        <v>469</v>
      </c>
      <c r="I55610" t="s">
        <v>11961</v>
      </c>
      <c r="J55610" s="1">
        <v>33604</v>
      </c>
    </row>
    <row r="55611" spans="1:10" x14ac:dyDescent="0.25">
      <c r="A55611" t="s">
        <v>190611</v>
      </c>
      <c r="B55611" t="s">
        <v>190612</v>
      </c>
      <c r="C55611" t="s">
        <v>190613</v>
      </c>
      <c r="D55611" t="s">
        <v>1396</v>
      </c>
      <c r="E55611" t="s">
        <v>202</v>
      </c>
      <c r="F55611" t="s">
        <v>52</v>
      </c>
      <c r="G55611" t="s">
        <v>53</v>
      </c>
      <c r="H55611" t="s">
        <v>6752</v>
      </c>
      <c r="I55611" t="s">
        <v>6752</v>
      </c>
    </row>
    <row r="55612" spans="1:10" x14ac:dyDescent="0.25">
      <c r="A55612" t="s">
        <v>190614</v>
      </c>
      <c r="B55612" t="s">
        <v>190615</v>
      </c>
      <c r="C55612" t="s">
        <v>190616</v>
      </c>
      <c r="D55612" t="s">
        <v>32</v>
      </c>
      <c r="E55612" t="s">
        <v>202</v>
      </c>
      <c r="F55612" t="s">
        <v>401</v>
      </c>
      <c r="G55612">
        <v>40</v>
      </c>
      <c r="H55612" t="s">
        <v>975</v>
      </c>
      <c r="I55612" t="s">
        <v>975</v>
      </c>
    </row>
    <row r="55613" spans="1:10" x14ac:dyDescent="0.25">
      <c r="A55613" t="s">
        <v>190617</v>
      </c>
      <c r="B55613" t="s">
        <v>190618</v>
      </c>
      <c r="C55613" t="s">
        <v>190619</v>
      </c>
      <c r="D55613" t="s">
        <v>190620</v>
      </c>
      <c r="E55613" t="s">
        <v>14</v>
      </c>
      <c r="F55613" t="s">
        <v>15</v>
      </c>
      <c r="G55613">
        <v>2</v>
      </c>
      <c r="H55613" t="s">
        <v>3549</v>
      </c>
      <c r="I55613" t="s">
        <v>3549</v>
      </c>
      <c r="J55613" s="1">
        <v>32509</v>
      </c>
    </row>
    <row r="55614" spans="1:10" x14ac:dyDescent="0.25">
      <c r="A55614" t="s">
        <v>190621</v>
      </c>
      <c r="B55614" t="s">
        <v>190622</v>
      </c>
      <c r="C55614" t="s">
        <v>190623</v>
      </c>
      <c r="D55614" t="s">
        <v>1379</v>
      </c>
      <c r="E55614" t="s">
        <v>14</v>
      </c>
      <c r="F55614" t="s">
        <v>21</v>
      </c>
      <c r="G55614" t="s">
        <v>59</v>
      </c>
      <c r="H55614" t="s">
        <v>60</v>
      </c>
      <c r="I55614" t="s">
        <v>4122</v>
      </c>
      <c r="J55614" s="1">
        <v>38718</v>
      </c>
    </row>
    <row r="55615" spans="1:10" x14ac:dyDescent="0.25">
      <c r="A55615" t="s">
        <v>190624</v>
      </c>
      <c r="B55615" t="s">
        <v>190625</v>
      </c>
      <c r="C55615" t="s">
        <v>190626</v>
      </c>
      <c r="D55615" t="s">
        <v>190627</v>
      </c>
      <c r="E55615" t="s">
        <v>14</v>
      </c>
      <c r="F55615" t="s">
        <v>8167</v>
      </c>
      <c r="G55615">
        <v>12</v>
      </c>
      <c r="H55615" t="s">
        <v>16966</v>
      </c>
      <c r="I55615" t="s">
        <v>190628</v>
      </c>
      <c r="J55615" s="1">
        <v>39783</v>
      </c>
    </row>
    <row r="55616" spans="1:10" x14ac:dyDescent="0.25">
      <c r="A55616" t="s">
        <v>190629</v>
      </c>
      <c r="B55616" t="s">
        <v>190630</v>
      </c>
      <c r="C55616" t="s">
        <v>190631</v>
      </c>
      <c r="D55616" t="s">
        <v>65</v>
      </c>
      <c r="E55616" t="s">
        <v>14</v>
      </c>
    </row>
    <row r="55617" spans="1:10" x14ac:dyDescent="0.25">
      <c r="A55617" t="s">
        <v>190632</v>
      </c>
      <c r="B55617" t="s">
        <v>190633</v>
      </c>
      <c r="C55617" t="s">
        <v>190634</v>
      </c>
      <c r="D55617" t="s">
        <v>51</v>
      </c>
      <c r="E55617" t="s">
        <v>14</v>
      </c>
      <c r="F55617" t="s">
        <v>33</v>
      </c>
      <c r="G55617">
        <v>4</v>
      </c>
      <c r="H55617" t="s">
        <v>177</v>
      </c>
      <c r="I55617" t="s">
        <v>420</v>
      </c>
    </row>
    <row r="55618" spans="1:10" x14ac:dyDescent="0.25">
      <c r="A55618" t="s">
        <v>190635</v>
      </c>
      <c r="B55618" t="s">
        <v>190636</v>
      </c>
      <c r="C55618" t="s">
        <v>190637</v>
      </c>
      <c r="D55618" t="s">
        <v>1379</v>
      </c>
      <c r="E55618" t="s">
        <v>14</v>
      </c>
    </row>
    <row r="55619" spans="1:10" x14ac:dyDescent="0.25">
      <c r="A55619" t="s">
        <v>190638</v>
      </c>
      <c r="B55619" t="s">
        <v>190639</v>
      </c>
      <c r="C55619" t="s">
        <v>190640</v>
      </c>
      <c r="E55619" t="s">
        <v>202</v>
      </c>
      <c r="F55619" t="s">
        <v>21</v>
      </c>
      <c r="G55619" t="s">
        <v>59</v>
      </c>
      <c r="H55619" t="s">
        <v>60</v>
      </c>
      <c r="I55619" t="s">
        <v>1397</v>
      </c>
    </row>
    <row r="55620" spans="1:10" x14ac:dyDescent="0.25">
      <c r="A55620" t="s">
        <v>190641</v>
      </c>
      <c r="B55620" t="s">
        <v>190642</v>
      </c>
      <c r="C55620" t="s">
        <v>190643</v>
      </c>
      <c r="D55620" t="s">
        <v>352</v>
      </c>
      <c r="E55620" t="s">
        <v>14</v>
      </c>
      <c r="F55620" t="s">
        <v>645</v>
      </c>
      <c r="G55620">
        <v>4</v>
      </c>
      <c r="H55620" t="s">
        <v>3685</v>
      </c>
      <c r="I55620" t="s">
        <v>3685</v>
      </c>
    </row>
    <row r="55621" spans="1:10" x14ac:dyDescent="0.25">
      <c r="A55621" t="s">
        <v>190644</v>
      </c>
      <c r="B55621" t="s">
        <v>190645</v>
      </c>
      <c r="C55621" t="s">
        <v>190646</v>
      </c>
      <c r="D55621" t="s">
        <v>2074</v>
      </c>
      <c r="E55621" t="s">
        <v>14</v>
      </c>
      <c r="F55621" t="s">
        <v>21</v>
      </c>
      <c r="G55621" t="s">
        <v>59</v>
      </c>
      <c r="H55621" t="s">
        <v>60</v>
      </c>
      <c r="I55621" t="s">
        <v>1098</v>
      </c>
      <c r="J55621" s="1">
        <v>39448</v>
      </c>
    </row>
    <row r="55622" spans="1:10" x14ac:dyDescent="0.25">
      <c r="A55622" t="s">
        <v>190647</v>
      </c>
      <c r="B55622" t="s">
        <v>190648</v>
      </c>
      <c r="D55622" t="s">
        <v>190649</v>
      </c>
      <c r="E55622" t="s">
        <v>14</v>
      </c>
      <c r="J55622" s="1">
        <v>40544</v>
      </c>
    </row>
    <row r="55623" spans="1:10" x14ac:dyDescent="0.25">
      <c r="A55623" t="s">
        <v>190650</v>
      </c>
      <c r="B55623" t="s">
        <v>190651</v>
      </c>
      <c r="C55623" t="s">
        <v>190652</v>
      </c>
      <c r="D55623" t="s">
        <v>131213</v>
      </c>
      <c r="E55623" t="s">
        <v>14</v>
      </c>
      <c r="F55623" t="s">
        <v>21</v>
      </c>
      <c r="G55623" t="s">
        <v>101</v>
      </c>
      <c r="H55623" t="s">
        <v>102</v>
      </c>
      <c r="I55623" t="s">
        <v>103</v>
      </c>
      <c r="J55623" s="1">
        <v>41061</v>
      </c>
    </row>
    <row r="55624" spans="1:10" x14ac:dyDescent="0.25">
      <c r="A55624" t="s">
        <v>190653</v>
      </c>
      <c r="B55624" t="s">
        <v>190654</v>
      </c>
      <c r="C55624" t="s">
        <v>190655</v>
      </c>
      <c r="D55624" t="s">
        <v>2474</v>
      </c>
      <c r="E55624" t="s">
        <v>14</v>
      </c>
      <c r="F55624" t="s">
        <v>21</v>
      </c>
      <c r="G55624" t="s">
        <v>59</v>
      </c>
      <c r="H55624" t="s">
        <v>60</v>
      </c>
      <c r="I55624" t="s">
        <v>66</v>
      </c>
      <c r="J55624" s="1">
        <v>40909</v>
      </c>
    </row>
    <row r="55625" spans="1:10" x14ac:dyDescent="0.25">
      <c r="A55625" t="s">
        <v>190656</v>
      </c>
      <c r="B55625" t="s">
        <v>190657</v>
      </c>
      <c r="C55625" t="s">
        <v>190658</v>
      </c>
      <c r="D55625" t="s">
        <v>1242</v>
      </c>
      <c r="E55625" t="s">
        <v>14</v>
      </c>
      <c r="F55625" t="s">
        <v>21</v>
      </c>
      <c r="G55625" t="s">
        <v>94</v>
      </c>
      <c r="H55625" t="s">
        <v>95</v>
      </c>
      <c r="I55625" t="s">
        <v>107076</v>
      </c>
      <c r="J55625" s="1">
        <v>39083</v>
      </c>
    </row>
    <row r="55626" spans="1:10" x14ac:dyDescent="0.25">
      <c r="A55626" t="s">
        <v>190659</v>
      </c>
      <c r="B55626" t="s">
        <v>190660</v>
      </c>
      <c r="C55626" t="s">
        <v>190661</v>
      </c>
      <c r="D55626" t="s">
        <v>59284</v>
      </c>
      <c r="E55626" t="s">
        <v>202</v>
      </c>
      <c r="F55626" t="s">
        <v>453</v>
      </c>
      <c r="G55626">
        <v>48</v>
      </c>
      <c r="H55626" t="s">
        <v>454</v>
      </c>
      <c r="I55626" t="s">
        <v>454</v>
      </c>
      <c r="J55626" s="1">
        <v>41456</v>
      </c>
    </row>
    <row r="55627" spans="1:10" x14ac:dyDescent="0.25">
      <c r="A55627" t="s">
        <v>190662</v>
      </c>
      <c r="B55627" t="s">
        <v>190663</v>
      </c>
      <c r="C55627" t="s">
        <v>190664</v>
      </c>
      <c r="D55627" t="s">
        <v>6694</v>
      </c>
      <c r="E55627" t="s">
        <v>14</v>
      </c>
      <c r="F55627" t="s">
        <v>21</v>
      </c>
      <c r="G55627" t="s">
        <v>101</v>
      </c>
      <c r="H55627" t="s">
        <v>102</v>
      </c>
      <c r="I55627" t="s">
        <v>103</v>
      </c>
      <c r="J55627" s="1">
        <v>40983</v>
      </c>
    </row>
    <row r="55628" spans="1:10" x14ac:dyDescent="0.25">
      <c r="A55628" t="s">
        <v>190665</v>
      </c>
      <c r="B55628" t="s">
        <v>190666</v>
      </c>
      <c r="C55628" t="s">
        <v>190667</v>
      </c>
      <c r="D55628" t="s">
        <v>70</v>
      </c>
      <c r="E55628" t="s">
        <v>14</v>
      </c>
      <c r="F55628" t="s">
        <v>1057</v>
      </c>
      <c r="G55628">
        <v>7</v>
      </c>
      <c r="H55628" t="s">
        <v>62919</v>
      </c>
      <c r="I55628" t="s">
        <v>62919</v>
      </c>
    </row>
    <row r="55629" spans="1:10" x14ac:dyDescent="0.25">
      <c r="A55629" t="s">
        <v>190668</v>
      </c>
      <c r="B55629" t="s">
        <v>190669</v>
      </c>
      <c r="C55629" t="s">
        <v>190670</v>
      </c>
      <c r="D55629" t="s">
        <v>38</v>
      </c>
      <c r="E55629" t="s">
        <v>14</v>
      </c>
      <c r="F55629" t="s">
        <v>21</v>
      </c>
      <c r="G55629" t="s">
        <v>59</v>
      </c>
      <c r="H55629" t="s">
        <v>60</v>
      </c>
      <c r="I55629" t="s">
        <v>1098</v>
      </c>
      <c r="J55629" s="1">
        <v>40544</v>
      </c>
    </row>
    <row r="55630" spans="1:10" x14ac:dyDescent="0.25">
      <c r="A55630" t="s">
        <v>190671</v>
      </c>
      <c r="B55630" t="s">
        <v>190672</v>
      </c>
      <c r="C55630" t="s">
        <v>190673</v>
      </c>
      <c r="D55630" t="s">
        <v>21829</v>
      </c>
      <c r="E55630" t="s">
        <v>14</v>
      </c>
      <c r="F55630" t="s">
        <v>4622</v>
      </c>
      <c r="G55630">
        <v>15</v>
      </c>
      <c r="H55630" t="s">
        <v>190674</v>
      </c>
      <c r="I55630" t="s">
        <v>190674</v>
      </c>
      <c r="J55630" s="1">
        <v>40969</v>
      </c>
    </row>
    <row r="55631" spans="1:10" x14ac:dyDescent="0.25">
      <c r="A55631" t="s">
        <v>190675</v>
      </c>
      <c r="B55631" t="s">
        <v>190676</v>
      </c>
      <c r="C55631" t="s">
        <v>190677</v>
      </c>
      <c r="D55631" t="s">
        <v>32</v>
      </c>
      <c r="E55631" t="s">
        <v>108</v>
      </c>
      <c r="F55631" t="s">
        <v>21</v>
      </c>
      <c r="G55631" t="s">
        <v>101</v>
      </c>
      <c r="H55631" t="s">
        <v>102</v>
      </c>
      <c r="I55631" t="s">
        <v>103</v>
      </c>
      <c r="J55631" s="1">
        <v>40087</v>
      </c>
    </row>
    <row r="55632" spans="1:10" x14ac:dyDescent="0.25">
      <c r="A55632" t="s">
        <v>190678</v>
      </c>
      <c r="B55632" t="s">
        <v>190679</v>
      </c>
      <c r="C55632" t="s">
        <v>190680</v>
      </c>
      <c r="E55632" t="s">
        <v>14</v>
      </c>
      <c r="F55632" t="s">
        <v>21</v>
      </c>
      <c r="G55632" t="s">
        <v>59</v>
      </c>
      <c r="H55632" t="s">
        <v>1216</v>
      </c>
      <c r="I55632" t="s">
        <v>1216</v>
      </c>
    </row>
    <row r="55633" spans="1:10" x14ac:dyDescent="0.25">
      <c r="A55633" t="s">
        <v>190681</v>
      </c>
      <c r="B55633" t="s">
        <v>190682</v>
      </c>
      <c r="C55633" t="s">
        <v>190683</v>
      </c>
      <c r="D55633" t="s">
        <v>1396</v>
      </c>
      <c r="E55633" t="s">
        <v>202</v>
      </c>
      <c r="F55633" t="s">
        <v>21</v>
      </c>
      <c r="G55633" t="s">
        <v>59</v>
      </c>
      <c r="H55633" t="s">
        <v>60</v>
      </c>
      <c r="I55633" t="s">
        <v>601</v>
      </c>
    </row>
    <row r="55634" spans="1:10" x14ac:dyDescent="0.25">
      <c r="A55634" t="s">
        <v>190684</v>
      </c>
      <c r="B55634" t="s">
        <v>190685</v>
      </c>
      <c r="D55634" t="s">
        <v>10221</v>
      </c>
      <c r="E55634" t="s">
        <v>14</v>
      </c>
      <c r="F55634" t="s">
        <v>21</v>
      </c>
      <c r="G55634" t="s">
        <v>59</v>
      </c>
      <c r="H55634" t="s">
        <v>60</v>
      </c>
      <c r="I55634" t="s">
        <v>601</v>
      </c>
      <c r="J55634" s="1">
        <v>41275</v>
      </c>
    </row>
    <row r="55635" spans="1:10" x14ac:dyDescent="0.25">
      <c r="A55635" t="s">
        <v>190686</v>
      </c>
      <c r="B55635" t="s">
        <v>190687</v>
      </c>
      <c r="C55635" t="s">
        <v>190688</v>
      </c>
      <c r="D55635" t="s">
        <v>190689</v>
      </c>
      <c r="E55635" t="s">
        <v>14</v>
      </c>
      <c r="F55635" t="s">
        <v>1057</v>
      </c>
      <c r="G55635">
        <v>16</v>
      </c>
      <c r="H55635" t="s">
        <v>1699</v>
      </c>
      <c r="I55635" t="s">
        <v>1699</v>
      </c>
      <c r="J55635" s="1">
        <v>40179</v>
      </c>
    </row>
    <row r="55636" spans="1:10" x14ac:dyDescent="0.25">
      <c r="A55636" t="s">
        <v>190690</v>
      </c>
      <c r="B55636" t="s">
        <v>190691</v>
      </c>
      <c r="C55636" t="s">
        <v>190692</v>
      </c>
      <c r="D55636" t="s">
        <v>243</v>
      </c>
      <c r="E55636" t="s">
        <v>202</v>
      </c>
      <c r="F55636" t="s">
        <v>21</v>
      </c>
      <c r="G55636" t="s">
        <v>59</v>
      </c>
      <c r="H55636" t="s">
        <v>90</v>
      </c>
      <c r="I55636" t="s">
        <v>371</v>
      </c>
      <c r="J55636" s="1">
        <v>40817</v>
      </c>
    </row>
    <row r="55637" spans="1:10" x14ac:dyDescent="0.25">
      <c r="A55637" t="s">
        <v>190693</v>
      </c>
      <c r="B55637" t="s">
        <v>190694</v>
      </c>
      <c r="C55637" t="s">
        <v>190695</v>
      </c>
      <c r="D55637" t="s">
        <v>190696</v>
      </c>
      <c r="E55637" t="s">
        <v>14</v>
      </c>
      <c r="F55637" t="s">
        <v>21</v>
      </c>
      <c r="G55637" t="s">
        <v>137</v>
      </c>
      <c r="H55637" t="s">
        <v>138</v>
      </c>
      <c r="I55637" t="s">
        <v>464</v>
      </c>
      <c r="J55637" s="1">
        <v>41699</v>
      </c>
    </row>
    <row r="55638" spans="1:10" x14ac:dyDescent="0.25">
      <c r="A55638" t="s">
        <v>190697</v>
      </c>
      <c r="B55638" t="s">
        <v>190698</v>
      </c>
      <c r="E55638" t="s">
        <v>14</v>
      </c>
    </row>
    <row r="55639" spans="1:10" x14ac:dyDescent="0.25">
      <c r="A55639" t="s">
        <v>190699</v>
      </c>
      <c r="B55639" t="s">
        <v>190700</v>
      </c>
      <c r="C55639" t="s">
        <v>190701</v>
      </c>
      <c r="D55639" t="s">
        <v>190702</v>
      </c>
      <c r="E55639" t="s">
        <v>14</v>
      </c>
      <c r="F55639" t="s">
        <v>21</v>
      </c>
      <c r="G55639" t="s">
        <v>59</v>
      </c>
      <c r="H55639" t="s">
        <v>90</v>
      </c>
      <c r="I55639" t="s">
        <v>1274</v>
      </c>
      <c r="J55639" s="1">
        <v>39503</v>
      </c>
    </row>
    <row r="55640" spans="1:10" x14ac:dyDescent="0.25">
      <c r="A55640" t="s">
        <v>190703</v>
      </c>
      <c r="B55640" t="s">
        <v>190704</v>
      </c>
      <c r="C55640" t="s">
        <v>190705</v>
      </c>
      <c r="D55640" t="s">
        <v>190706</v>
      </c>
      <c r="E55640" t="s">
        <v>14</v>
      </c>
      <c r="F55640" t="s">
        <v>21</v>
      </c>
      <c r="G55640" t="s">
        <v>59</v>
      </c>
      <c r="H55640" t="s">
        <v>90</v>
      </c>
      <c r="I55640" t="s">
        <v>90</v>
      </c>
      <c r="J55640" s="1">
        <v>40544</v>
      </c>
    </row>
    <row r="55641" spans="1:10" x14ac:dyDescent="0.25">
      <c r="A55641" t="s">
        <v>190707</v>
      </c>
      <c r="B55641" t="s">
        <v>190708</v>
      </c>
      <c r="C55641" t="s">
        <v>190709</v>
      </c>
      <c r="D55641" t="s">
        <v>190710</v>
      </c>
      <c r="E55641" t="s">
        <v>14</v>
      </c>
      <c r="F55641" t="s">
        <v>15</v>
      </c>
      <c r="G55641">
        <v>10</v>
      </c>
      <c r="H55641" t="s">
        <v>667</v>
      </c>
      <c r="I55641" t="s">
        <v>668</v>
      </c>
      <c r="J55641" s="1">
        <v>40544</v>
      </c>
    </row>
    <row r="55642" spans="1:10" x14ac:dyDescent="0.25">
      <c r="A55642" t="s">
        <v>190711</v>
      </c>
      <c r="B55642" t="s">
        <v>190712</v>
      </c>
      <c r="C55642" t="s">
        <v>190713</v>
      </c>
      <c r="D55642" t="s">
        <v>51</v>
      </c>
      <c r="E55642" t="s">
        <v>14</v>
      </c>
      <c r="F55642" t="s">
        <v>21</v>
      </c>
      <c r="G55642" t="s">
        <v>185</v>
      </c>
      <c r="H55642" t="s">
        <v>186</v>
      </c>
      <c r="I55642" t="s">
        <v>186</v>
      </c>
    </row>
    <row r="55643" spans="1:10" x14ac:dyDescent="0.25">
      <c r="A55643" t="s">
        <v>190714</v>
      </c>
      <c r="B55643" t="s">
        <v>190715</v>
      </c>
      <c r="C55643" t="s">
        <v>190716</v>
      </c>
      <c r="D55643" t="s">
        <v>76540</v>
      </c>
      <c r="E55643" t="s">
        <v>14</v>
      </c>
      <c r="F55643" t="s">
        <v>21</v>
      </c>
      <c r="G55643" t="s">
        <v>803</v>
      </c>
      <c r="H55643" t="s">
        <v>8230</v>
      </c>
      <c r="I55643" t="s">
        <v>8231</v>
      </c>
      <c r="J55643" s="1">
        <v>35431</v>
      </c>
    </row>
    <row r="55644" spans="1:10" x14ac:dyDescent="0.25">
      <c r="A55644" t="s">
        <v>190717</v>
      </c>
      <c r="B55644" t="s">
        <v>190718</v>
      </c>
      <c r="C55644" t="s">
        <v>190719</v>
      </c>
      <c r="D55644" t="s">
        <v>190720</v>
      </c>
      <c r="E55644" t="s">
        <v>14</v>
      </c>
      <c r="F55644" t="s">
        <v>21</v>
      </c>
      <c r="G55644" t="s">
        <v>281</v>
      </c>
      <c r="H55644" t="s">
        <v>1025</v>
      </c>
      <c r="I55644" t="s">
        <v>1025</v>
      </c>
    </row>
    <row r="55645" spans="1:10" x14ac:dyDescent="0.25">
      <c r="A55645" t="s">
        <v>190721</v>
      </c>
      <c r="B55645" t="s">
        <v>190722</v>
      </c>
      <c r="C55645" t="s">
        <v>190723</v>
      </c>
      <c r="D55645" t="s">
        <v>190724</v>
      </c>
      <c r="E55645" t="s">
        <v>202</v>
      </c>
      <c r="F55645" t="s">
        <v>618</v>
      </c>
      <c r="G55645">
        <v>11</v>
      </c>
      <c r="H55645" t="s">
        <v>878</v>
      </c>
      <c r="I55645" t="s">
        <v>878</v>
      </c>
      <c r="J55645" s="1">
        <v>41548</v>
      </c>
    </row>
    <row r="55646" spans="1:10" x14ac:dyDescent="0.25">
      <c r="A55646" t="s">
        <v>190725</v>
      </c>
      <c r="B55646" t="s">
        <v>190726</v>
      </c>
      <c r="C55646" t="s">
        <v>190727</v>
      </c>
      <c r="D55646" t="s">
        <v>190728</v>
      </c>
      <c r="E55646" t="s">
        <v>14</v>
      </c>
      <c r="F55646" t="s">
        <v>21</v>
      </c>
      <c r="G55646" t="s">
        <v>130</v>
      </c>
      <c r="H55646" t="s">
        <v>131</v>
      </c>
      <c r="I55646" t="s">
        <v>1109</v>
      </c>
      <c r="J55646" s="1">
        <v>37257</v>
      </c>
    </row>
    <row r="55647" spans="1:10" x14ac:dyDescent="0.25">
      <c r="A55647" t="s">
        <v>190729</v>
      </c>
      <c r="B55647" t="s">
        <v>190730</v>
      </c>
      <c r="D55647" t="s">
        <v>190731</v>
      </c>
      <c r="E55647" t="s">
        <v>14</v>
      </c>
      <c r="J55647" s="1">
        <v>41640</v>
      </c>
    </row>
    <row r="55648" spans="1:10" x14ac:dyDescent="0.25">
      <c r="A55648" t="s">
        <v>190732</v>
      </c>
      <c r="B55648" t="s">
        <v>190733</v>
      </c>
      <c r="C55648" t="s">
        <v>190734</v>
      </c>
      <c r="D55648" t="s">
        <v>1242</v>
      </c>
      <c r="E55648" t="s">
        <v>14</v>
      </c>
      <c r="F55648" t="s">
        <v>21</v>
      </c>
      <c r="G55648" t="s">
        <v>2564</v>
      </c>
      <c r="H55648" t="s">
        <v>9336</v>
      </c>
      <c r="I55648" t="s">
        <v>190735</v>
      </c>
      <c r="J55648" s="1">
        <v>38353</v>
      </c>
    </row>
    <row r="55649" spans="1:10" x14ac:dyDescent="0.25">
      <c r="A55649" t="s">
        <v>190736</v>
      </c>
      <c r="B55649" t="s">
        <v>190737</v>
      </c>
      <c r="D55649" t="s">
        <v>352</v>
      </c>
      <c r="E55649" t="s">
        <v>14</v>
      </c>
    </row>
    <row r="55650" spans="1:10" x14ac:dyDescent="0.25">
      <c r="A55650" t="s">
        <v>190738</v>
      </c>
      <c r="B55650" t="s">
        <v>190739</v>
      </c>
      <c r="C55650" t="s">
        <v>190740</v>
      </c>
      <c r="D55650" t="s">
        <v>1666</v>
      </c>
      <c r="E55650" t="s">
        <v>14</v>
      </c>
      <c r="F55650" t="s">
        <v>21</v>
      </c>
      <c r="G55650" t="s">
        <v>59</v>
      </c>
      <c r="H55650" t="s">
        <v>961</v>
      </c>
      <c r="I55650" t="s">
        <v>961</v>
      </c>
      <c r="J55650" s="1">
        <v>41275</v>
      </c>
    </row>
    <row r="55651" spans="1:10" x14ac:dyDescent="0.25">
      <c r="A55651" t="s">
        <v>190741</v>
      </c>
      <c r="B55651" t="s">
        <v>190742</v>
      </c>
      <c r="C55651" t="s">
        <v>190743</v>
      </c>
      <c r="D55651" t="s">
        <v>190744</v>
      </c>
      <c r="E55651" t="s">
        <v>14</v>
      </c>
      <c r="F55651" t="s">
        <v>21</v>
      </c>
      <c r="G55651" t="s">
        <v>1229</v>
      </c>
      <c r="H55651" t="s">
        <v>1230</v>
      </c>
      <c r="I55651" t="s">
        <v>1230</v>
      </c>
      <c r="J55651" s="1">
        <v>39511</v>
      </c>
    </row>
    <row r="55652" spans="1:10" x14ac:dyDescent="0.25">
      <c r="A55652" t="s">
        <v>190745</v>
      </c>
      <c r="B55652" t="s">
        <v>190746</v>
      </c>
      <c r="C55652" t="s">
        <v>190747</v>
      </c>
      <c r="D55652" t="s">
        <v>142080</v>
      </c>
      <c r="E55652" t="s">
        <v>202</v>
      </c>
      <c r="F55652" t="s">
        <v>21</v>
      </c>
      <c r="G55652" t="s">
        <v>59</v>
      </c>
      <c r="H55652" t="s">
        <v>60</v>
      </c>
      <c r="I55652" t="s">
        <v>66</v>
      </c>
      <c r="J55652" s="1">
        <v>40940</v>
      </c>
    </row>
    <row r="55653" spans="1:10" x14ac:dyDescent="0.25">
      <c r="A55653" t="s">
        <v>190748</v>
      </c>
      <c r="B55653" t="s">
        <v>190749</v>
      </c>
      <c r="C55653" t="s">
        <v>190750</v>
      </c>
      <c r="D55653" t="s">
        <v>190751</v>
      </c>
      <c r="E55653" t="s">
        <v>14</v>
      </c>
      <c r="F55653" t="s">
        <v>160</v>
      </c>
      <c r="G55653" t="s">
        <v>161</v>
      </c>
      <c r="H55653" t="s">
        <v>162</v>
      </c>
      <c r="I55653" t="s">
        <v>162</v>
      </c>
      <c r="J55653" s="1">
        <v>41284</v>
      </c>
    </row>
    <row r="55654" spans="1:10" x14ac:dyDescent="0.25">
      <c r="A55654" t="s">
        <v>190752</v>
      </c>
      <c r="B55654" t="s">
        <v>190753</v>
      </c>
      <c r="C55654" t="s">
        <v>190754</v>
      </c>
      <c r="D55654" t="s">
        <v>190755</v>
      </c>
      <c r="E55654" t="s">
        <v>14</v>
      </c>
      <c r="F55654" t="s">
        <v>21</v>
      </c>
      <c r="G55654" t="s">
        <v>59</v>
      </c>
      <c r="H55654" t="s">
        <v>60</v>
      </c>
      <c r="I55654" t="s">
        <v>66</v>
      </c>
      <c r="J55654" s="1">
        <v>41395</v>
      </c>
    </row>
    <row r="55655" spans="1:10" x14ac:dyDescent="0.25">
      <c r="A55655" t="s">
        <v>190756</v>
      </c>
      <c r="B55655" t="s">
        <v>190757</v>
      </c>
      <c r="C55655" t="s">
        <v>190758</v>
      </c>
      <c r="D55655" t="s">
        <v>32</v>
      </c>
      <c r="E55655" t="s">
        <v>108</v>
      </c>
      <c r="F55655" t="s">
        <v>21</v>
      </c>
      <c r="G55655" t="s">
        <v>522</v>
      </c>
      <c r="H55655" t="s">
        <v>523</v>
      </c>
      <c r="I55655" t="s">
        <v>524</v>
      </c>
      <c r="J55655" s="1">
        <v>35796</v>
      </c>
    </row>
    <row r="55656" spans="1:10" x14ac:dyDescent="0.25">
      <c r="A55656" t="s">
        <v>190759</v>
      </c>
      <c r="B55656" t="s">
        <v>190760</v>
      </c>
      <c r="C55656" t="s">
        <v>190761</v>
      </c>
      <c r="D55656" t="s">
        <v>190762</v>
      </c>
      <c r="E55656" t="s">
        <v>14</v>
      </c>
      <c r="F55656" t="s">
        <v>21</v>
      </c>
      <c r="G55656" t="s">
        <v>185</v>
      </c>
      <c r="H55656" t="s">
        <v>9440</v>
      </c>
      <c r="I55656" t="s">
        <v>160039</v>
      </c>
      <c r="J55656" s="1">
        <v>40784</v>
      </c>
    </row>
    <row r="55657" spans="1:10" x14ac:dyDescent="0.25">
      <c r="A55657" t="s">
        <v>190763</v>
      </c>
      <c r="B55657" t="s">
        <v>190764</v>
      </c>
      <c r="C55657" t="s">
        <v>190765</v>
      </c>
      <c r="D55657" t="s">
        <v>45</v>
      </c>
      <c r="E55657" t="s">
        <v>14</v>
      </c>
      <c r="F55657" t="s">
        <v>21</v>
      </c>
      <c r="G55657" t="s">
        <v>1075</v>
      </c>
      <c r="H55657" t="s">
        <v>1076</v>
      </c>
      <c r="I55657" t="s">
        <v>1165</v>
      </c>
      <c r="J55657" s="1">
        <v>40861</v>
      </c>
    </row>
    <row r="55658" spans="1:10" x14ac:dyDescent="0.25">
      <c r="A55658" t="s">
        <v>190766</v>
      </c>
      <c r="B55658" t="s">
        <v>190767</v>
      </c>
      <c r="C55658" t="s">
        <v>190768</v>
      </c>
      <c r="D55658" t="s">
        <v>190769</v>
      </c>
      <c r="E55658" t="s">
        <v>14</v>
      </c>
    </row>
    <row r="55659" spans="1:10" x14ac:dyDescent="0.25">
      <c r="A55659" t="s">
        <v>190770</v>
      </c>
      <c r="B55659" t="s">
        <v>190771</v>
      </c>
      <c r="C55659" t="s">
        <v>190772</v>
      </c>
      <c r="D55659" t="s">
        <v>190773</v>
      </c>
      <c r="E55659" t="s">
        <v>14</v>
      </c>
      <c r="F55659" t="s">
        <v>21</v>
      </c>
      <c r="G55659" t="s">
        <v>75055</v>
      </c>
      <c r="J55659" s="1">
        <v>41830</v>
      </c>
    </row>
    <row r="55660" spans="1:10" x14ac:dyDescent="0.25">
      <c r="A55660" t="s">
        <v>190774</v>
      </c>
      <c r="B55660" t="s">
        <v>190775</v>
      </c>
      <c r="C55660" t="s">
        <v>190776</v>
      </c>
      <c r="D55660" t="s">
        <v>5306</v>
      </c>
      <c r="E55660" t="s">
        <v>14</v>
      </c>
      <c r="F55660" t="s">
        <v>694</v>
      </c>
      <c r="J55660" s="1">
        <v>40793</v>
      </c>
    </row>
    <row r="55661" spans="1:10" x14ac:dyDescent="0.25">
      <c r="A55661" t="s">
        <v>190777</v>
      </c>
      <c r="B55661" t="s">
        <v>190778</v>
      </c>
      <c r="C55661" t="s">
        <v>190779</v>
      </c>
      <c r="D55661" t="s">
        <v>15722</v>
      </c>
      <c r="E55661" t="s">
        <v>14</v>
      </c>
      <c r="F55661" t="s">
        <v>21</v>
      </c>
      <c r="G55661" t="s">
        <v>59</v>
      </c>
      <c r="H55661" t="s">
        <v>60</v>
      </c>
      <c r="I55661" t="s">
        <v>2966</v>
      </c>
      <c r="J55661" s="1">
        <v>42009</v>
      </c>
    </row>
    <row r="55662" spans="1:10" x14ac:dyDescent="0.25">
      <c r="A55662" t="s">
        <v>190780</v>
      </c>
      <c r="B55662" t="s">
        <v>190781</v>
      </c>
      <c r="C55662" t="s">
        <v>190782</v>
      </c>
      <c r="D55662" t="s">
        <v>190783</v>
      </c>
      <c r="E55662" t="s">
        <v>14</v>
      </c>
      <c r="F55662" t="s">
        <v>547</v>
      </c>
      <c r="G55662">
        <v>56</v>
      </c>
      <c r="H55662" t="s">
        <v>20536</v>
      </c>
      <c r="I55662" t="s">
        <v>190784</v>
      </c>
      <c r="J55662" s="1">
        <v>41141</v>
      </c>
    </row>
    <row r="55663" spans="1:10" x14ac:dyDescent="0.25">
      <c r="A55663" t="s">
        <v>190785</v>
      </c>
      <c r="B55663" t="s">
        <v>190786</v>
      </c>
      <c r="C55663" t="s">
        <v>190787</v>
      </c>
      <c r="D55663" t="s">
        <v>190788</v>
      </c>
      <c r="E55663" t="s">
        <v>202</v>
      </c>
      <c r="F55663" t="s">
        <v>21</v>
      </c>
      <c r="G55663" t="s">
        <v>153</v>
      </c>
      <c r="H55663" t="s">
        <v>239</v>
      </c>
      <c r="I55663" t="s">
        <v>239</v>
      </c>
    </row>
    <row r="55664" spans="1:10" x14ac:dyDescent="0.25">
      <c r="A55664" t="s">
        <v>190789</v>
      </c>
      <c r="B55664" t="s">
        <v>190790</v>
      </c>
      <c r="E55664" t="s">
        <v>14</v>
      </c>
    </row>
    <row r="55665" spans="1:10" x14ac:dyDescent="0.25">
      <c r="A55665" t="s">
        <v>190791</v>
      </c>
      <c r="B55665" t="s">
        <v>190790</v>
      </c>
      <c r="C55665" t="s">
        <v>190792</v>
      </c>
      <c r="D55665" t="s">
        <v>190793</v>
      </c>
      <c r="E55665" t="s">
        <v>14</v>
      </c>
      <c r="F55665" t="s">
        <v>21</v>
      </c>
      <c r="G55665" t="s">
        <v>59</v>
      </c>
      <c r="H55665" t="s">
        <v>60</v>
      </c>
      <c r="I55665" t="s">
        <v>266</v>
      </c>
      <c r="J55665" s="1">
        <v>41640</v>
      </c>
    </row>
    <row r="55666" spans="1:10" x14ac:dyDescent="0.25">
      <c r="A55666" t="s">
        <v>190794</v>
      </c>
      <c r="B55666" t="s">
        <v>190795</v>
      </c>
      <c r="C55666" t="s">
        <v>190796</v>
      </c>
      <c r="D55666" t="s">
        <v>190797</v>
      </c>
      <c r="E55666" t="s">
        <v>108</v>
      </c>
      <c r="F55666" t="s">
        <v>21</v>
      </c>
      <c r="G55666" t="s">
        <v>59</v>
      </c>
      <c r="H55666" t="s">
        <v>60</v>
      </c>
      <c r="I55666" t="s">
        <v>66</v>
      </c>
      <c r="J55666" s="1">
        <v>41061</v>
      </c>
    </row>
    <row r="55667" spans="1:10" x14ac:dyDescent="0.25">
      <c r="A55667" t="s">
        <v>190798</v>
      </c>
      <c r="B55667" t="s">
        <v>190799</v>
      </c>
      <c r="C55667" t="s">
        <v>190800</v>
      </c>
      <c r="D55667" t="s">
        <v>736</v>
      </c>
      <c r="E55667" t="s">
        <v>14</v>
      </c>
      <c r="J55667" s="1">
        <v>40909</v>
      </c>
    </row>
    <row r="55668" spans="1:10" x14ac:dyDescent="0.25">
      <c r="A55668" t="s">
        <v>190801</v>
      </c>
      <c r="B55668" t="s">
        <v>190802</v>
      </c>
      <c r="C55668" t="s">
        <v>190803</v>
      </c>
      <c r="D55668" t="s">
        <v>190804</v>
      </c>
      <c r="E55668" t="s">
        <v>14</v>
      </c>
      <c r="F55668" t="s">
        <v>694</v>
      </c>
      <c r="G55668">
        <v>5</v>
      </c>
      <c r="H55668" t="s">
        <v>695</v>
      </c>
      <c r="I55668" t="s">
        <v>695</v>
      </c>
    </row>
    <row r="55669" spans="1:10" x14ac:dyDescent="0.25">
      <c r="A55669" t="s">
        <v>190805</v>
      </c>
      <c r="B55669" t="s">
        <v>190806</v>
      </c>
      <c r="C55669" t="s">
        <v>190807</v>
      </c>
      <c r="D55669" t="s">
        <v>174057</v>
      </c>
      <c r="E55669" t="s">
        <v>202</v>
      </c>
      <c r="F55669" t="s">
        <v>21</v>
      </c>
      <c r="G55669" t="s">
        <v>281</v>
      </c>
      <c r="H55669" t="s">
        <v>869</v>
      </c>
      <c r="I55669" t="s">
        <v>869</v>
      </c>
      <c r="J55669" s="1">
        <v>39448</v>
      </c>
    </row>
    <row r="55670" spans="1:10" x14ac:dyDescent="0.25">
      <c r="A55670" t="s">
        <v>190808</v>
      </c>
      <c r="B55670" t="s">
        <v>190809</v>
      </c>
      <c r="C55670" t="s">
        <v>190810</v>
      </c>
      <c r="D55670" t="s">
        <v>190811</v>
      </c>
      <c r="E55670" t="s">
        <v>14</v>
      </c>
    </row>
    <row r="55671" spans="1:10" x14ac:dyDescent="0.25">
      <c r="A55671" t="s">
        <v>190812</v>
      </c>
      <c r="B55671" t="s">
        <v>190813</v>
      </c>
      <c r="C55671" t="s">
        <v>190814</v>
      </c>
      <c r="D55671" t="s">
        <v>67828</v>
      </c>
      <c r="E55671" t="s">
        <v>202</v>
      </c>
      <c r="F55671" t="s">
        <v>21</v>
      </c>
      <c r="G55671" t="s">
        <v>185</v>
      </c>
      <c r="H55671" t="s">
        <v>186</v>
      </c>
      <c r="I55671" t="s">
        <v>9415</v>
      </c>
      <c r="J55671" s="1">
        <v>38324</v>
      </c>
    </row>
    <row r="55672" spans="1:10" x14ac:dyDescent="0.25">
      <c r="A55672" t="s">
        <v>190815</v>
      </c>
      <c r="B55672" t="s">
        <v>190816</v>
      </c>
      <c r="C55672" t="s">
        <v>190817</v>
      </c>
      <c r="D55672" t="s">
        <v>51567</v>
      </c>
      <c r="E55672" t="s">
        <v>14</v>
      </c>
      <c r="F55672" t="s">
        <v>21</v>
      </c>
      <c r="G55672" t="s">
        <v>3472</v>
      </c>
      <c r="H55672" t="s">
        <v>3473</v>
      </c>
      <c r="I55672" t="s">
        <v>3473</v>
      </c>
      <c r="J55672" s="1">
        <v>40544</v>
      </c>
    </row>
    <row r="55673" spans="1:10" x14ac:dyDescent="0.25">
      <c r="A55673" t="s">
        <v>190818</v>
      </c>
      <c r="B55673" t="s">
        <v>190819</v>
      </c>
      <c r="C55673" t="s">
        <v>190820</v>
      </c>
      <c r="D55673" t="s">
        <v>89</v>
      </c>
      <c r="E55673" t="s">
        <v>202</v>
      </c>
      <c r="F55673" t="s">
        <v>21</v>
      </c>
      <c r="G55673" t="s">
        <v>101</v>
      </c>
      <c r="H55673" t="s">
        <v>102</v>
      </c>
      <c r="I55673" t="s">
        <v>103</v>
      </c>
      <c r="J55673" s="1">
        <v>40787</v>
      </c>
    </row>
    <row r="55674" spans="1:10" x14ac:dyDescent="0.25">
      <c r="A55674" t="s">
        <v>190821</v>
      </c>
      <c r="B55674" t="s">
        <v>190822</v>
      </c>
      <c r="C55674" t="s">
        <v>190823</v>
      </c>
      <c r="D55674" t="s">
        <v>190824</v>
      </c>
      <c r="E55674" t="s">
        <v>14</v>
      </c>
      <c r="F55674" t="s">
        <v>123</v>
      </c>
      <c r="G55674" t="s">
        <v>124</v>
      </c>
      <c r="H55674" t="s">
        <v>125</v>
      </c>
      <c r="I55674" t="s">
        <v>125</v>
      </c>
    </row>
    <row r="55675" spans="1:10" x14ac:dyDescent="0.25">
      <c r="A55675" t="s">
        <v>190825</v>
      </c>
      <c r="B55675" t="s">
        <v>190826</v>
      </c>
      <c r="C55675" t="s">
        <v>190827</v>
      </c>
      <c r="D55675" t="s">
        <v>190828</v>
      </c>
      <c r="E55675" t="s">
        <v>202</v>
      </c>
      <c r="F55675" t="s">
        <v>21</v>
      </c>
      <c r="G55675" t="s">
        <v>59</v>
      </c>
      <c r="H55675" t="s">
        <v>60</v>
      </c>
      <c r="I55675" t="s">
        <v>66</v>
      </c>
      <c r="J55675" s="1">
        <v>39661</v>
      </c>
    </row>
    <row r="55676" spans="1:10" x14ac:dyDescent="0.25">
      <c r="A55676" t="s">
        <v>190829</v>
      </c>
      <c r="B55676" t="s">
        <v>190830</v>
      </c>
      <c r="C55676" t="s">
        <v>190831</v>
      </c>
      <c r="D55676" t="s">
        <v>190832</v>
      </c>
      <c r="E55676" t="s">
        <v>14</v>
      </c>
      <c r="F55676" t="s">
        <v>4656</v>
      </c>
      <c r="G55676">
        <v>57</v>
      </c>
      <c r="H55676" t="s">
        <v>190833</v>
      </c>
      <c r="I55676" t="s">
        <v>190833</v>
      </c>
      <c r="J55676" s="1">
        <v>42119</v>
      </c>
    </row>
    <row r="55677" spans="1:10" x14ac:dyDescent="0.25">
      <c r="A55677" t="s">
        <v>190834</v>
      </c>
      <c r="B55677" t="s">
        <v>190835</v>
      </c>
      <c r="C55677" t="s">
        <v>190836</v>
      </c>
      <c r="D55677" t="s">
        <v>190837</v>
      </c>
      <c r="E55677" t="s">
        <v>14</v>
      </c>
      <c r="F55677" t="s">
        <v>21</v>
      </c>
      <c r="G55677" t="s">
        <v>281</v>
      </c>
      <c r="H55677" t="s">
        <v>869</v>
      </c>
      <c r="I55677" t="s">
        <v>869</v>
      </c>
      <c r="J55677" s="1">
        <v>40909</v>
      </c>
    </row>
    <row r="55678" spans="1:10" x14ac:dyDescent="0.25">
      <c r="A55678" t="s">
        <v>190838</v>
      </c>
      <c r="B55678" t="s">
        <v>190839</v>
      </c>
      <c r="C55678" t="s">
        <v>190840</v>
      </c>
      <c r="D55678" t="s">
        <v>781</v>
      </c>
      <c r="E55678" t="s">
        <v>14</v>
      </c>
      <c r="F55678" t="s">
        <v>4876</v>
      </c>
      <c r="H55678" t="s">
        <v>42489</v>
      </c>
      <c r="I55678" t="s">
        <v>66365</v>
      </c>
      <c r="J55678" s="1">
        <v>41640</v>
      </c>
    </row>
    <row r="55679" spans="1:10" x14ac:dyDescent="0.25">
      <c r="A55679" t="s">
        <v>190841</v>
      </c>
      <c r="B55679" t="s">
        <v>190842</v>
      </c>
      <c r="C55679" t="s">
        <v>190843</v>
      </c>
      <c r="E55679" t="s">
        <v>14</v>
      </c>
      <c r="F55679" t="s">
        <v>123</v>
      </c>
      <c r="G55679" t="s">
        <v>1751</v>
      </c>
      <c r="H55679" t="s">
        <v>3215</v>
      </c>
      <c r="I55679" t="s">
        <v>190844</v>
      </c>
      <c r="J55679" s="1">
        <v>35796</v>
      </c>
    </row>
    <row r="55680" spans="1:10" x14ac:dyDescent="0.25">
      <c r="A55680" t="s">
        <v>190845</v>
      </c>
      <c r="B55680" t="s">
        <v>190846</v>
      </c>
      <c r="C55680" t="s">
        <v>190847</v>
      </c>
      <c r="D55680" t="s">
        <v>176</v>
      </c>
      <c r="E55680" t="s">
        <v>108</v>
      </c>
      <c r="F55680" t="s">
        <v>21</v>
      </c>
      <c r="G55680" t="s">
        <v>281</v>
      </c>
      <c r="H55680" t="s">
        <v>1025</v>
      </c>
      <c r="I55680" t="s">
        <v>1025</v>
      </c>
      <c r="J55680" s="1">
        <v>35643</v>
      </c>
    </row>
    <row r="55681" spans="1:10" x14ac:dyDescent="0.25">
      <c r="A55681" t="s">
        <v>190848</v>
      </c>
      <c r="B55681" t="s">
        <v>190849</v>
      </c>
      <c r="C55681" t="s">
        <v>190850</v>
      </c>
      <c r="D55681" t="s">
        <v>81047</v>
      </c>
      <c r="E55681" t="s">
        <v>202</v>
      </c>
      <c r="F55681" t="s">
        <v>21</v>
      </c>
      <c r="G55681" t="s">
        <v>1006</v>
      </c>
      <c r="H55681" t="s">
        <v>1007</v>
      </c>
      <c r="I55681" t="s">
        <v>1007</v>
      </c>
    </row>
    <row r="55682" spans="1:10" x14ac:dyDescent="0.25">
      <c r="A55682" t="s">
        <v>190851</v>
      </c>
      <c r="B55682" t="s">
        <v>190852</v>
      </c>
      <c r="C55682" t="s">
        <v>190853</v>
      </c>
      <c r="E55682" t="s">
        <v>14</v>
      </c>
      <c r="F55682" t="s">
        <v>21</v>
      </c>
      <c r="G55682" t="s">
        <v>203</v>
      </c>
      <c r="H55682" t="s">
        <v>204</v>
      </c>
      <c r="I55682" t="s">
        <v>190854</v>
      </c>
      <c r="J55682" s="1">
        <v>40579</v>
      </c>
    </row>
    <row r="55683" spans="1:10" x14ac:dyDescent="0.25">
      <c r="A55683" t="s">
        <v>190855</v>
      </c>
      <c r="B55683" t="s">
        <v>190856</v>
      </c>
      <c r="C55683" t="s">
        <v>190857</v>
      </c>
      <c r="D55683" t="s">
        <v>70</v>
      </c>
      <c r="E55683" t="s">
        <v>14</v>
      </c>
      <c r="J55683" s="1">
        <v>41164</v>
      </c>
    </row>
    <row r="55684" spans="1:10" x14ac:dyDescent="0.25">
      <c r="A55684" t="s">
        <v>190858</v>
      </c>
      <c r="B55684" t="s">
        <v>190859</v>
      </c>
      <c r="E55684" t="s">
        <v>14</v>
      </c>
      <c r="F55684" t="s">
        <v>21</v>
      </c>
      <c r="G55684" t="s">
        <v>185</v>
      </c>
      <c r="H55684" t="s">
        <v>186</v>
      </c>
      <c r="I55684" t="s">
        <v>186</v>
      </c>
      <c r="J55684" s="1">
        <v>41340</v>
      </c>
    </row>
    <row r="55685" spans="1:10" x14ac:dyDescent="0.25">
      <c r="A55685" t="s">
        <v>190860</v>
      </c>
      <c r="B55685" t="s">
        <v>190861</v>
      </c>
      <c r="D55685" t="s">
        <v>176</v>
      </c>
      <c r="E55685" t="s">
        <v>14</v>
      </c>
      <c r="F55685" t="s">
        <v>21</v>
      </c>
      <c r="G55685" t="s">
        <v>1234</v>
      </c>
      <c r="H55685" t="s">
        <v>2102</v>
      </c>
      <c r="I55685" t="s">
        <v>33278</v>
      </c>
      <c r="J55685" s="1">
        <v>41122</v>
      </c>
    </row>
    <row r="55686" spans="1:10" x14ac:dyDescent="0.25">
      <c r="A55686" t="s">
        <v>190862</v>
      </c>
      <c r="B55686" t="s">
        <v>190863</v>
      </c>
      <c r="C55686" t="s">
        <v>190864</v>
      </c>
      <c r="D55686" t="s">
        <v>190865</v>
      </c>
      <c r="E55686" t="s">
        <v>14</v>
      </c>
      <c r="F55686" t="s">
        <v>52</v>
      </c>
      <c r="G55686" t="s">
        <v>197</v>
      </c>
      <c r="H55686" t="s">
        <v>198</v>
      </c>
      <c r="I55686" t="s">
        <v>3495</v>
      </c>
      <c r="J55686" s="1">
        <v>40969</v>
      </c>
    </row>
    <row r="55687" spans="1:10" x14ac:dyDescent="0.25">
      <c r="A55687" t="s">
        <v>190866</v>
      </c>
      <c r="B55687" t="s">
        <v>190867</v>
      </c>
      <c r="C55687" t="s">
        <v>190868</v>
      </c>
      <c r="D55687" t="s">
        <v>27746</v>
      </c>
      <c r="E55687" t="s">
        <v>14</v>
      </c>
      <c r="F55687" t="s">
        <v>21</v>
      </c>
      <c r="G55687" t="s">
        <v>84</v>
      </c>
      <c r="H55687" t="s">
        <v>85</v>
      </c>
      <c r="I55687" t="s">
        <v>85</v>
      </c>
      <c r="J55687" s="1">
        <v>41214</v>
      </c>
    </row>
    <row r="55688" spans="1:10" x14ac:dyDescent="0.25">
      <c r="A55688" t="s">
        <v>190869</v>
      </c>
      <c r="B55688" t="s">
        <v>190870</v>
      </c>
      <c r="C55688" t="s">
        <v>190871</v>
      </c>
      <c r="E55688" t="s">
        <v>14</v>
      </c>
    </row>
    <row r="55689" spans="1:10" x14ac:dyDescent="0.25">
      <c r="A55689" t="s">
        <v>190872</v>
      </c>
      <c r="B55689" t="s">
        <v>190873</v>
      </c>
      <c r="C55689" t="s">
        <v>190874</v>
      </c>
      <c r="D55689" t="s">
        <v>190875</v>
      </c>
      <c r="E55689" t="s">
        <v>14</v>
      </c>
      <c r="F55689" t="s">
        <v>21</v>
      </c>
      <c r="G55689" t="s">
        <v>101</v>
      </c>
      <c r="H55689" t="s">
        <v>102</v>
      </c>
      <c r="I55689" t="s">
        <v>103</v>
      </c>
      <c r="J55689" s="1">
        <v>40722</v>
      </c>
    </row>
    <row r="55690" spans="1:10" x14ac:dyDescent="0.25">
      <c r="A55690" t="s">
        <v>190876</v>
      </c>
      <c r="B55690" t="s">
        <v>190877</v>
      </c>
      <c r="C55690" t="s">
        <v>190878</v>
      </c>
      <c r="D55690" t="s">
        <v>170528</v>
      </c>
      <c r="E55690" t="s">
        <v>14</v>
      </c>
      <c r="F55690" t="s">
        <v>21</v>
      </c>
      <c r="G55690" t="s">
        <v>522</v>
      </c>
      <c r="H55690" t="s">
        <v>523</v>
      </c>
      <c r="I55690" t="s">
        <v>524</v>
      </c>
      <c r="J55690" s="1">
        <v>39083</v>
      </c>
    </row>
    <row r="55691" spans="1:10" x14ac:dyDescent="0.25">
      <c r="A55691" t="s">
        <v>190879</v>
      </c>
      <c r="B55691" t="s">
        <v>190880</v>
      </c>
      <c r="D55691" t="s">
        <v>32</v>
      </c>
      <c r="E55691" t="s">
        <v>14</v>
      </c>
      <c r="F55691" t="s">
        <v>21</v>
      </c>
      <c r="G55691" t="s">
        <v>59</v>
      </c>
      <c r="H55691" t="s">
        <v>90</v>
      </c>
      <c r="I55691" t="s">
        <v>18355</v>
      </c>
    </row>
    <row r="55692" spans="1:10" x14ac:dyDescent="0.25">
      <c r="A55692" t="s">
        <v>190881</v>
      </c>
      <c r="B55692" t="s">
        <v>190882</v>
      </c>
      <c r="C55692" t="s">
        <v>190883</v>
      </c>
      <c r="D55692" t="s">
        <v>190884</v>
      </c>
      <c r="E55692" t="s">
        <v>14</v>
      </c>
      <c r="F55692" t="s">
        <v>52</v>
      </c>
      <c r="G55692" t="s">
        <v>3334</v>
      </c>
      <c r="H55692" t="s">
        <v>3335</v>
      </c>
      <c r="I55692" t="s">
        <v>3336</v>
      </c>
      <c r="J55692" s="1">
        <v>40434</v>
      </c>
    </row>
    <row r="55693" spans="1:10" x14ac:dyDescent="0.25">
      <c r="A55693" t="s">
        <v>190885</v>
      </c>
      <c r="B55693" t="s">
        <v>190886</v>
      </c>
      <c r="C55693" t="s">
        <v>190887</v>
      </c>
      <c r="D55693" t="s">
        <v>190888</v>
      </c>
      <c r="E55693" t="s">
        <v>14</v>
      </c>
      <c r="F55693" t="s">
        <v>21</v>
      </c>
      <c r="G55693" t="s">
        <v>101</v>
      </c>
      <c r="H55693" t="s">
        <v>102</v>
      </c>
      <c r="I55693" t="s">
        <v>103</v>
      </c>
      <c r="J55693" s="1">
        <v>41821</v>
      </c>
    </row>
    <row r="55694" spans="1:10" x14ac:dyDescent="0.25">
      <c r="A55694" t="s">
        <v>190889</v>
      </c>
      <c r="B55694" t="s">
        <v>190890</v>
      </c>
      <c r="C55694" t="s">
        <v>190891</v>
      </c>
      <c r="D55694" t="s">
        <v>190892</v>
      </c>
      <c r="E55694" t="s">
        <v>14</v>
      </c>
      <c r="F55694" t="s">
        <v>21</v>
      </c>
      <c r="G55694" t="s">
        <v>59</v>
      </c>
      <c r="H55694" t="s">
        <v>1216</v>
      </c>
      <c r="I55694" t="s">
        <v>1216</v>
      </c>
      <c r="J55694" s="1">
        <v>39479</v>
      </c>
    </row>
    <row r="55695" spans="1:10" x14ac:dyDescent="0.25">
      <c r="A55695" t="s">
        <v>190893</v>
      </c>
      <c r="B55695" t="s">
        <v>190894</v>
      </c>
      <c r="C55695" t="s">
        <v>190895</v>
      </c>
      <c r="D55695" t="s">
        <v>2356</v>
      </c>
      <c r="E55695" t="s">
        <v>14</v>
      </c>
      <c r="F55695" t="s">
        <v>123</v>
      </c>
      <c r="G55695" t="s">
        <v>124</v>
      </c>
      <c r="H55695" t="s">
        <v>125</v>
      </c>
      <c r="I55695" t="s">
        <v>125</v>
      </c>
      <c r="J55695" s="1">
        <v>40613</v>
      </c>
    </row>
    <row r="55696" spans="1:10" x14ac:dyDescent="0.25">
      <c r="A55696" t="s">
        <v>190896</v>
      </c>
      <c r="B55696" t="s">
        <v>190897</v>
      </c>
      <c r="C55696" t="s">
        <v>190898</v>
      </c>
      <c r="D55696" t="s">
        <v>190899</v>
      </c>
      <c r="E55696" t="s">
        <v>202</v>
      </c>
      <c r="F55696" t="s">
        <v>21</v>
      </c>
      <c r="G55696" t="s">
        <v>59</v>
      </c>
      <c r="H55696" t="s">
        <v>60</v>
      </c>
      <c r="I55696" t="s">
        <v>66</v>
      </c>
      <c r="J55696" s="1">
        <v>41365</v>
      </c>
    </row>
    <row r="55697" spans="1:10" x14ac:dyDescent="0.25">
      <c r="A55697" t="s">
        <v>190900</v>
      </c>
      <c r="B55697" t="s">
        <v>190901</v>
      </c>
      <c r="C55697" t="s">
        <v>190902</v>
      </c>
      <c r="D55697" t="s">
        <v>38</v>
      </c>
      <c r="E55697" t="s">
        <v>14</v>
      </c>
      <c r="F55697" t="s">
        <v>21</v>
      </c>
      <c r="G55697" t="s">
        <v>101</v>
      </c>
      <c r="H55697" t="s">
        <v>102</v>
      </c>
      <c r="I55697" t="s">
        <v>103</v>
      </c>
      <c r="J55697" s="1">
        <v>40909</v>
      </c>
    </row>
    <row r="55698" spans="1:10" x14ac:dyDescent="0.25">
      <c r="A55698" t="s">
        <v>190903</v>
      </c>
      <c r="B55698" t="s">
        <v>190904</v>
      </c>
      <c r="C55698" t="s">
        <v>190905</v>
      </c>
      <c r="D55698" t="s">
        <v>190906</v>
      </c>
      <c r="E55698" t="s">
        <v>14</v>
      </c>
      <c r="F55698" t="s">
        <v>21</v>
      </c>
      <c r="G55698" t="s">
        <v>59</v>
      </c>
      <c r="H55698" t="s">
        <v>60</v>
      </c>
      <c r="I55698" t="s">
        <v>266</v>
      </c>
    </row>
    <row r="55699" spans="1:10" x14ac:dyDescent="0.25">
      <c r="A55699" t="s">
        <v>190907</v>
      </c>
      <c r="B55699" t="s">
        <v>190908</v>
      </c>
      <c r="C55699" t="s">
        <v>190909</v>
      </c>
      <c r="D55699" t="s">
        <v>190910</v>
      </c>
      <c r="E55699" t="s">
        <v>14</v>
      </c>
    </row>
    <row r="55700" spans="1:10" x14ac:dyDescent="0.25">
      <c r="A55700" t="s">
        <v>190911</v>
      </c>
      <c r="B55700" t="s">
        <v>190912</v>
      </c>
      <c r="C55700" t="s">
        <v>190913</v>
      </c>
      <c r="D55700" t="s">
        <v>761</v>
      </c>
      <c r="E55700" t="s">
        <v>14</v>
      </c>
      <c r="F55700" t="s">
        <v>21</v>
      </c>
      <c r="G55700" t="s">
        <v>101</v>
      </c>
      <c r="H55700" t="s">
        <v>772</v>
      </c>
      <c r="I55700" t="s">
        <v>773</v>
      </c>
      <c r="J55700" s="1">
        <v>38718</v>
      </c>
    </row>
    <row r="55701" spans="1:10" x14ac:dyDescent="0.25">
      <c r="A55701" t="s">
        <v>190914</v>
      </c>
      <c r="B55701" t="s">
        <v>190915</v>
      </c>
      <c r="C55701" t="s">
        <v>190916</v>
      </c>
      <c r="D55701" t="s">
        <v>190917</v>
      </c>
      <c r="E55701" t="s">
        <v>14</v>
      </c>
      <c r="F55701" t="s">
        <v>21</v>
      </c>
      <c r="G55701" t="s">
        <v>101</v>
      </c>
      <c r="H55701" t="s">
        <v>1616</v>
      </c>
      <c r="I55701" t="s">
        <v>39548</v>
      </c>
      <c r="J55701" s="1">
        <v>41548</v>
      </c>
    </row>
    <row r="55702" spans="1:10" x14ac:dyDescent="0.25">
      <c r="A55702" t="s">
        <v>190918</v>
      </c>
      <c r="B55702" t="s">
        <v>190919</v>
      </c>
      <c r="C55702" t="s">
        <v>190920</v>
      </c>
      <c r="D55702" t="s">
        <v>190921</v>
      </c>
      <c r="E55702" t="s">
        <v>14</v>
      </c>
      <c r="F55702" t="s">
        <v>21</v>
      </c>
      <c r="G55702" t="s">
        <v>39</v>
      </c>
      <c r="H55702" t="s">
        <v>277</v>
      </c>
      <c r="I55702" t="s">
        <v>277</v>
      </c>
      <c r="J55702" s="1">
        <v>40431</v>
      </c>
    </row>
    <row r="55703" spans="1:10" x14ac:dyDescent="0.25">
      <c r="A55703" t="s">
        <v>190922</v>
      </c>
      <c r="B55703" t="s">
        <v>190923</v>
      </c>
      <c r="C55703" t="s">
        <v>190924</v>
      </c>
      <c r="D55703" t="s">
        <v>190925</v>
      </c>
      <c r="E55703" t="s">
        <v>14</v>
      </c>
      <c r="F55703" t="s">
        <v>21</v>
      </c>
      <c r="G55703" t="s">
        <v>59</v>
      </c>
      <c r="H55703" t="s">
        <v>90</v>
      </c>
      <c r="I55703" t="s">
        <v>90</v>
      </c>
      <c r="J55703" s="1">
        <v>41275</v>
      </c>
    </row>
    <row r="55704" spans="1:10" x14ac:dyDescent="0.25">
      <c r="A55704" t="s">
        <v>190926</v>
      </c>
      <c r="B55704" t="s">
        <v>190927</v>
      </c>
      <c r="C55704" t="s">
        <v>190928</v>
      </c>
      <c r="D55704" t="s">
        <v>539</v>
      </c>
      <c r="E55704" t="s">
        <v>14</v>
      </c>
      <c r="F55704" t="s">
        <v>21</v>
      </c>
      <c r="G55704" t="s">
        <v>101</v>
      </c>
      <c r="H55704" t="s">
        <v>5334</v>
      </c>
      <c r="I55704" t="s">
        <v>5335</v>
      </c>
      <c r="J55704" s="1">
        <v>40575</v>
      </c>
    </row>
    <row r="55705" spans="1:10" x14ac:dyDescent="0.25">
      <c r="A55705" t="s">
        <v>190929</v>
      </c>
      <c r="B55705" t="s">
        <v>190930</v>
      </c>
      <c r="C55705" t="s">
        <v>190931</v>
      </c>
      <c r="E55705" t="s">
        <v>14</v>
      </c>
      <c r="F55705" t="s">
        <v>21</v>
      </c>
      <c r="G55705" t="s">
        <v>39</v>
      </c>
      <c r="H55705" t="s">
        <v>277</v>
      </c>
      <c r="I55705" t="s">
        <v>277</v>
      </c>
    </row>
    <row r="55706" spans="1:10" x14ac:dyDescent="0.25">
      <c r="A55706" t="s">
        <v>190932</v>
      </c>
      <c r="B55706" t="s">
        <v>190933</v>
      </c>
      <c r="C55706" t="s">
        <v>190934</v>
      </c>
      <c r="D55706" t="s">
        <v>51</v>
      </c>
      <c r="E55706" t="s">
        <v>14</v>
      </c>
      <c r="F55706" t="s">
        <v>21</v>
      </c>
      <c r="G55706" t="s">
        <v>1075</v>
      </c>
      <c r="H55706" t="s">
        <v>1076</v>
      </c>
      <c r="I55706" t="s">
        <v>1165</v>
      </c>
      <c r="J55706" s="1">
        <v>40179</v>
      </c>
    </row>
    <row r="55707" spans="1:10" x14ac:dyDescent="0.25">
      <c r="A55707" t="s">
        <v>190935</v>
      </c>
      <c r="B55707" t="s">
        <v>190936</v>
      </c>
      <c r="C55707" t="s">
        <v>190937</v>
      </c>
      <c r="D55707" t="s">
        <v>16082</v>
      </c>
      <c r="E55707" t="s">
        <v>14</v>
      </c>
      <c r="F55707" t="s">
        <v>21</v>
      </c>
      <c r="G55707" t="s">
        <v>59</v>
      </c>
      <c r="H55707" t="s">
        <v>90</v>
      </c>
      <c r="I55707" t="s">
        <v>1995</v>
      </c>
      <c r="J55707" s="1">
        <v>41722</v>
      </c>
    </row>
    <row r="55708" spans="1:10" x14ac:dyDescent="0.25">
      <c r="A55708" t="s">
        <v>190938</v>
      </c>
      <c r="B55708" t="s">
        <v>190939</v>
      </c>
      <c r="C55708" t="s">
        <v>190940</v>
      </c>
      <c r="D55708" t="s">
        <v>440</v>
      </c>
      <c r="E55708" t="s">
        <v>14</v>
      </c>
      <c r="F55708" t="s">
        <v>21</v>
      </c>
      <c r="G55708" t="s">
        <v>639</v>
      </c>
      <c r="H55708" t="s">
        <v>640</v>
      </c>
      <c r="I55708" t="s">
        <v>640</v>
      </c>
      <c r="J55708" s="1">
        <v>41760</v>
      </c>
    </row>
    <row r="55709" spans="1:10" x14ac:dyDescent="0.25">
      <c r="A55709" t="s">
        <v>190941</v>
      </c>
      <c r="B55709" t="s">
        <v>190942</v>
      </c>
      <c r="C55709" t="s">
        <v>190943</v>
      </c>
      <c r="D55709" t="s">
        <v>1498</v>
      </c>
      <c r="E55709" t="s">
        <v>14</v>
      </c>
      <c r="F55709" t="s">
        <v>52</v>
      </c>
      <c r="G55709" t="s">
        <v>3334</v>
      </c>
      <c r="H55709" t="s">
        <v>3335</v>
      </c>
      <c r="I55709" t="s">
        <v>3336</v>
      </c>
      <c r="J55709" s="1">
        <v>41334</v>
      </c>
    </row>
    <row r="55710" spans="1:10" x14ac:dyDescent="0.25">
      <c r="A55710" t="s">
        <v>190944</v>
      </c>
      <c r="B55710" t="s">
        <v>190945</v>
      </c>
      <c r="C55710" t="s">
        <v>190946</v>
      </c>
      <c r="D55710" t="s">
        <v>736</v>
      </c>
      <c r="E55710" t="s">
        <v>14</v>
      </c>
      <c r="F55710" t="s">
        <v>21</v>
      </c>
      <c r="G55710" t="s">
        <v>59</v>
      </c>
      <c r="H55710" t="s">
        <v>60</v>
      </c>
      <c r="I55710" t="s">
        <v>66</v>
      </c>
      <c r="J55710" s="1">
        <v>40909</v>
      </c>
    </row>
    <row r="55711" spans="1:10" x14ac:dyDescent="0.25">
      <c r="A55711" t="s">
        <v>190947</v>
      </c>
      <c r="B55711" t="s">
        <v>190948</v>
      </c>
      <c r="C55711" t="s">
        <v>190949</v>
      </c>
      <c r="D55711" t="s">
        <v>7820</v>
      </c>
      <c r="E55711" t="s">
        <v>14</v>
      </c>
      <c r="F55711" t="s">
        <v>271</v>
      </c>
      <c r="G55711">
        <v>17</v>
      </c>
      <c r="H55711" t="s">
        <v>459</v>
      </c>
      <c r="I55711" t="s">
        <v>459</v>
      </c>
      <c r="J55711" s="1">
        <v>41527</v>
      </c>
    </row>
    <row r="55712" spans="1:10" x14ac:dyDescent="0.25">
      <c r="A55712" t="s">
        <v>190950</v>
      </c>
      <c r="B55712" t="s">
        <v>190951</v>
      </c>
      <c r="C55712" t="s">
        <v>190952</v>
      </c>
      <c r="D55712" t="s">
        <v>190953</v>
      </c>
      <c r="E55712" t="s">
        <v>14</v>
      </c>
      <c r="J55712" s="1">
        <v>42005</v>
      </c>
    </row>
    <row r="55713" spans="1:10" x14ac:dyDescent="0.25">
      <c r="A55713" t="s">
        <v>190954</v>
      </c>
      <c r="B55713" t="s">
        <v>190955</v>
      </c>
      <c r="C55713" t="s">
        <v>190956</v>
      </c>
      <c r="D55713" t="s">
        <v>190957</v>
      </c>
      <c r="E55713" t="s">
        <v>14</v>
      </c>
      <c r="F55713" t="s">
        <v>21</v>
      </c>
      <c r="G55713" t="s">
        <v>101</v>
      </c>
      <c r="H55713" t="s">
        <v>102</v>
      </c>
      <c r="I55713" t="s">
        <v>31111</v>
      </c>
      <c r="J55713" s="1">
        <v>40179</v>
      </c>
    </row>
    <row r="55714" spans="1:10" x14ac:dyDescent="0.25">
      <c r="A55714" t="s">
        <v>190958</v>
      </c>
      <c r="B55714" t="s">
        <v>190959</v>
      </c>
      <c r="C55714" t="s">
        <v>190960</v>
      </c>
      <c r="D55714" t="s">
        <v>190961</v>
      </c>
      <c r="E55714" t="s">
        <v>108</v>
      </c>
      <c r="F55714" t="s">
        <v>21</v>
      </c>
      <c r="G55714" t="s">
        <v>803</v>
      </c>
      <c r="H55714" t="s">
        <v>804</v>
      </c>
      <c r="I55714" t="s">
        <v>804</v>
      </c>
      <c r="J55714" s="1">
        <v>36892</v>
      </c>
    </row>
    <row r="55715" spans="1:10" x14ac:dyDescent="0.25">
      <c r="A55715" t="s">
        <v>190962</v>
      </c>
      <c r="B55715" t="s">
        <v>190963</v>
      </c>
      <c r="C55715" t="s">
        <v>190964</v>
      </c>
      <c r="D55715" t="s">
        <v>190965</v>
      </c>
      <c r="E55715" t="s">
        <v>14</v>
      </c>
      <c r="F55715" t="s">
        <v>633</v>
      </c>
      <c r="G55715">
        <v>7</v>
      </c>
      <c r="H55715" t="s">
        <v>924</v>
      </c>
      <c r="I55715" t="s">
        <v>924</v>
      </c>
      <c r="J55715" s="1">
        <v>40634</v>
      </c>
    </row>
    <row r="55716" spans="1:10" x14ac:dyDescent="0.25">
      <c r="A55716" t="s">
        <v>190966</v>
      </c>
      <c r="B55716" t="s">
        <v>190967</v>
      </c>
      <c r="C55716" t="s">
        <v>190968</v>
      </c>
      <c r="D55716" t="s">
        <v>190969</v>
      </c>
      <c r="E55716" t="s">
        <v>14</v>
      </c>
      <c r="F55716" t="s">
        <v>474</v>
      </c>
      <c r="H55716" t="s">
        <v>475</v>
      </c>
      <c r="I55716" t="s">
        <v>475</v>
      </c>
      <c r="J55716" s="1">
        <v>41122</v>
      </c>
    </row>
    <row r="55717" spans="1:10" x14ac:dyDescent="0.25">
      <c r="A55717" t="s">
        <v>190970</v>
      </c>
      <c r="B55717" t="s">
        <v>190971</v>
      </c>
      <c r="C55717" t="s">
        <v>190972</v>
      </c>
      <c r="D55717" t="s">
        <v>38</v>
      </c>
      <c r="E55717" t="s">
        <v>14</v>
      </c>
      <c r="F55717" t="s">
        <v>123</v>
      </c>
      <c r="G55717" t="s">
        <v>124</v>
      </c>
      <c r="H55717" t="s">
        <v>125</v>
      </c>
      <c r="I55717" t="s">
        <v>125</v>
      </c>
      <c r="J55717" s="1">
        <v>41501</v>
      </c>
    </row>
    <row r="55718" spans="1:10" x14ac:dyDescent="0.25">
      <c r="A55718" t="s">
        <v>190973</v>
      </c>
      <c r="B55718" t="s">
        <v>190974</v>
      </c>
      <c r="C55718" t="s">
        <v>190975</v>
      </c>
      <c r="D55718" t="s">
        <v>62417</v>
      </c>
      <c r="E55718" t="s">
        <v>14</v>
      </c>
      <c r="F55718" t="s">
        <v>21</v>
      </c>
      <c r="G55718" t="s">
        <v>59</v>
      </c>
      <c r="H55718" t="s">
        <v>60</v>
      </c>
      <c r="I55718" t="s">
        <v>66</v>
      </c>
      <c r="J55718" s="1">
        <v>40544</v>
      </c>
    </row>
    <row r="55719" spans="1:10" x14ac:dyDescent="0.25">
      <c r="A55719" t="s">
        <v>190976</v>
      </c>
      <c r="B55719" t="s">
        <v>190977</v>
      </c>
      <c r="C55719" t="s">
        <v>190978</v>
      </c>
      <c r="D55719" t="s">
        <v>190979</v>
      </c>
      <c r="E55719" t="s">
        <v>14</v>
      </c>
      <c r="F55719" t="s">
        <v>21</v>
      </c>
      <c r="G55719" t="s">
        <v>59</v>
      </c>
      <c r="H55719" t="s">
        <v>60</v>
      </c>
      <c r="I55719" t="s">
        <v>66</v>
      </c>
      <c r="J55719" s="1">
        <v>40909</v>
      </c>
    </row>
    <row r="55720" spans="1:10" x14ac:dyDescent="0.25">
      <c r="A55720" t="s">
        <v>190980</v>
      </c>
      <c r="B55720" t="s">
        <v>190981</v>
      </c>
      <c r="C55720" t="s">
        <v>190982</v>
      </c>
      <c r="D55720" t="s">
        <v>2356</v>
      </c>
      <c r="E55720" t="s">
        <v>14</v>
      </c>
      <c r="F55720" t="s">
        <v>15</v>
      </c>
      <c r="G55720">
        <v>19</v>
      </c>
      <c r="H55720" t="s">
        <v>469</v>
      </c>
      <c r="I55720" t="s">
        <v>469</v>
      </c>
      <c r="J55720" s="1">
        <v>41852</v>
      </c>
    </row>
    <row r="55721" spans="1:10" x14ac:dyDescent="0.25">
      <c r="A55721" t="s">
        <v>190983</v>
      </c>
      <c r="B55721" t="s">
        <v>190984</v>
      </c>
      <c r="C55721" t="s">
        <v>190985</v>
      </c>
      <c r="D55721" t="s">
        <v>190986</v>
      </c>
      <c r="E55721" t="s">
        <v>14</v>
      </c>
      <c r="F55721" t="s">
        <v>21</v>
      </c>
      <c r="G55721" t="s">
        <v>803</v>
      </c>
      <c r="H55721" t="s">
        <v>804</v>
      </c>
      <c r="I55721" t="s">
        <v>804</v>
      </c>
      <c r="J55721" s="1">
        <v>39814</v>
      </c>
    </row>
    <row r="55722" spans="1:10" x14ac:dyDescent="0.25">
      <c r="A55722" t="s">
        <v>190987</v>
      </c>
      <c r="B55722" t="s">
        <v>190988</v>
      </c>
      <c r="C55722" t="s">
        <v>190989</v>
      </c>
      <c r="D55722" t="s">
        <v>38</v>
      </c>
      <c r="E55722" t="s">
        <v>14</v>
      </c>
      <c r="F55722" t="s">
        <v>21</v>
      </c>
      <c r="G55722" t="s">
        <v>281</v>
      </c>
      <c r="H55722" t="s">
        <v>1025</v>
      </c>
      <c r="I55722" t="s">
        <v>1025</v>
      </c>
      <c r="J55722" s="1">
        <v>40544</v>
      </c>
    </row>
    <row r="55723" spans="1:10" x14ac:dyDescent="0.25">
      <c r="A55723" t="s">
        <v>190990</v>
      </c>
      <c r="B55723" t="s">
        <v>190991</v>
      </c>
      <c r="C55723" t="s">
        <v>190992</v>
      </c>
      <c r="D55723" t="s">
        <v>65</v>
      </c>
      <c r="E55723" t="s">
        <v>108</v>
      </c>
      <c r="F55723" t="s">
        <v>21</v>
      </c>
      <c r="G55723" t="s">
        <v>59</v>
      </c>
      <c r="H55723" t="s">
        <v>60</v>
      </c>
      <c r="I55723" t="s">
        <v>266</v>
      </c>
    </row>
    <row r="55724" spans="1:10" x14ac:dyDescent="0.25">
      <c r="A55724" t="s">
        <v>190993</v>
      </c>
      <c r="B55724" t="s">
        <v>190994</v>
      </c>
      <c r="C55724" t="s">
        <v>190995</v>
      </c>
      <c r="D55724" t="s">
        <v>270</v>
      </c>
      <c r="E55724" t="s">
        <v>14</v>
      </c>
      <c r="F55724" t="s">
        <v>21</v>
      </c>
      <c r="G55724" t="s">
        <v>375</v>
      </c>
      <c r="H55724" t="s">
        <v>376</v>
      </c>
      <c r="I55724" t="s">
        <v>376</v>
      </c>
    </row>
    <row r="55725" spans="1:10" x14ac:dyDescent="0.25">
      <c r="A55725" t="s">
        <v>190996</v>
      </c>
      <c r="B55725" t="s">
        <v>190997</v>
      </c>
      <c r="C55725" t="s">
        <v>190998</v>
      </c>
      <c r="D55725" t="s">
        <v>190999</v>
      </c>
      <c r="E55725" t="s">
        <v>14</v>
      </c>
      <c r="F55725" t="s">
        <v>21</v>
      </c>
      <c r="G55725" t="s">
        <v>94</v>
      </c>
      <c r="H55725" t="s">
        <v>95</v>
      </c>
      <c r="I55725" t="s">
        <v>25064</v>
      </c>
      <c r="J55725" s="1">
        <v>41197</v>
      </c>
    </row>
    <row r="55726" spans="1:10" x14ac:dyDescent="0.25">
      <c r="A55726" t="s">
        <v>191000</v>
      </c>
      <c r="B55726" t="s">
        <v>191001</v>
      </c>
      <c r="D55726" t="s">
        <v>1067</v>
      </c>
      <c r="E55726" t="s">
        <v>14</v>
      </c>
      <c r="F55726" t="s">
        <v>21</v>
      </c>
      <c r="G55726" t="s">
        <v>101</v>
      </c>
      <c r="H55726" t="s">
        <v>688</v>
      </c>
      <c r="I55726" t="s">
        <v>11993</v>
      </c>
      <c r="J55726" s="1">
        <v>41725</v>
      </c>
    </row>
    <row r="55727" spans="1:10" x14ac:dyDescent="0.25">
      <c r="A55727" t="s">
        <v>191002</v>
      </c>
      <c r="B55727" t="s">
        <v>191003</v>
      </c>
      <c r="C55727" t="s">
        <v>191004</v>
      </c>
      <c r="D55727" t="s">
        <v>32</v>
      </c>
      <c r="E55727" t="s">
        <v>14</v>
      </c>
      <c r="F55727" t="s">
        <v>21</v>
      </c>
      <c r="G55727" t="s">
        <v>59</v>
      </c>
      <c r="H55727" t="s">
        <v>60</v>
      </c>
      <c r="I55727" t="s">
        <v>66</v>
      </c>
      <c r="J55727" s="1">
        <v>39814</v>
      </c>
    </row>
    <row r="55728" spans="1:10" x14ac:dyDescent="0.25">
      <c r="A55728" t="s">
        <v>191005</v>
      </c>
      <c r="B55728" t="s">
        <v>191006</v>
      </c>
      <c r="C55728" t="s">
        <v>191007</v>
      </c>
      <c r="D55728" t="s">
        <v>44066</v>
      </c>
      <c r="E55728" t="s">
        <v>14</v>
      </c>
      <c r="F55728" t="s">
        <v>271</v>
      </c>
      <c r="G55728">
        <v>18</v>
      </c>
      <c r="H55728" t="s">
        <v>272</v>
      </c>
      <c r="I55728" t="s">
        <v>191008</v>
      </c>
      <c r="J55728" s="1">
        <v>41275</v>
      </c>
    </row>
    <row r="55729" spans="1:10" x14ac:dyDescent="0.25">
      <c r="A55729" t="s">
        <v>191009</v>
      </c>
      <c r="B55729" t="s">
        <v>191010</v>
      </c>
      <c r="C55729" t="s">
        <v>191011</v>
      </c>
      <c r="D55729" t="s">
        <v>638</v>
      </c>
      <c r="E55729" t="s">
        <v>14</v>
      </c>
      <c r="F55729" t="s">
        <v>15</v>
      </c>
      <c r="G55729">
        <v>16</v>
      </c>
      <c r="H55729" t="s">
        <v>7932</v>
      </c>
      <c r="I55729" t="s">
        <v>7932</v>
      </c>
    </row>
    <row r="55730" spans="1:10" x14ac:dyDescent="0.25">
      <c r="A55730" t="s">
        <v>191012</v>
      </c>
      <c r="B55730" t="s">
        <v>191013</v>
      </c>
      <c r="C55730" t="s">
        <v>191014</v>
      </c>
      <c r="D55730" t="s">
        <v>191015</v>
      </c>
      <c r="E55730" t="s">
        <v>14</v>
      </c>
      <c r="F55730" t="s">
        <v>123</v>
      </c>
      <c r="G55730" t="s">
        <v>124</v>
      </c>
      <c r="H55730" t="s">
        <v>125</v>
      </c>
      <c r="I55730" t="s">
        <v>125</v>
      </c>
      <c r="J55730" s="1">
        <v>41214</v>
      </c>
    </row>
    <row r="55731" spans="1:10" x14ac:dyDescent="0.25">
      <c r="A55731" t="s">
        <v>191016</v>
      </c>
      <c r="B55731" t="s">
        <v>191017</v>
      </c>
      <c r="C55731" t="s">
        <v>191018</v>
      </c>
      <c r="D55731" t="s">
        <v>2474</v>
      </c>
      <c r="E55731" t="s">
        <v>14</v>
      </c>
      <c r="F55731" t="s">
        <v>21</v>
      </c>
      <c r="G55731" t="s">
        <v>101</v>
      </c>
      <c r="H55731" t="s">
        <v>17320</v>
      </c>
      <c r="I55731" t="s">
        <v>17320</v>
      </c>
      <c r="J55731" s="1">
        <v>40544</v>
      </c>
    </row>
    <row r="55732" spans="1:10" x14ac:dyDescent="0.25">
      <c r="A55732" t="s">
        <v>191019</v>
      </c>
      <c r="B55732" t="s">
        <v>191020</v>
      </c>
      <c r="C55732" t="s">
        <v>191021</v>
      </c>
      <c r="D55732" t="s">
        <v>191022</v>
      </c>
      <c r="E55732" t="s">
        <v>14</v>
      </c>
      <c r="F55732" t="s">
        <v>21</v>
      </c>
      <c r="G55732" t="s">
        <v>101</v>
      </c>
      <c r="H55732" t="s">
        <v>102</v>
      </c>
      <c r="I55732" t="s">
        <v>13826</v>
      </c>
      <c r="J55732" s="1">
        <v>41883</v>
      </c>
    </row>
    <row r="55733" spans="1:10" x14ac:dyDescent="0.25">
      <c r="A55733" t="s">
        <v>191023</v>
      </c>
      <c r="B55733" t="s">
        <v>191024</v>
      </c>
      <c r="C55733" t="s">
        <v>191025</v>
      </c>
      <c r="D55733" t="s">
        <v>38</v>
      </c>
      <c r="E55733" t="s">
        <v>14</v>
      </c>
      <c r="F55733" t="s">
        <v>21</v>
      </c>
      <c r="G55733" t="s">
        <v>1325</v>
      </c>
      <c r="H55733" t="s">
        <v>1326</v>
      </c>
      <c r="I55733" t="s">
        <v>9745</v>
      </c>
      <c r="J55733" s="1">
        <v>36161</v>
      </c>
    </row>
    <row r="55734" spans="1:10" x14ac:dyDescent="0.25">
      <c r="A55734" t="s">
        <v>191026</v>
      </c>
      <c r="B55734" t="s">
        <v>191027</v>
      </c>
      <c r="C55734" t="s">
        <v>191028</v>
      </c>
      <c r="D55734" t="s">
        <v>3703</v>
      </c>
      <c r="E55734" t="s">
        <v>14</v>
      </c>
      <c r="F55734" t="s">
        <v>21</v>
      </c>
      <c r="G55734" t="s">
        <v>59</v>
      </c>
      <c r="H55734" t="s">
        <v>60</v>
      </c>
      <c r="I55734" t="s">
        <v>66</v>
      </c>
      <c r="J55734" s="1">
        <v>40179</v>
      </c>
    </row>
    <row r="55735" spans="1:10" x14ac:dyDescent="0.25">
      <c r="A55735" t="s">
        <v>191029</v>
      </c>
      <c r="B55735" t="s">
        <v>191030</v>
      </c>
      <c r="C55735" t="s">
        <v>191031</v>
      </c>
      <c r="D55735" t="s">
        <v>191032</v>
      </c>
      <c r="E55735" t="s">
        <v>14</v>
      </c>
      <c r="F55735" t="s">
        <v>21</v>
      </c>
      <c r="G55735" t="s">
        <v>639</v>
      </c>
      <c r="H55735" t="s">
        <v>640</v>
      </c>
      <c r="I55735" t="s">
        <v>640</v>
      </c>
      <c r="J55735" s="1">
        <v>41699</v>
      </c>
    </row>
    <row r="55736" spans="1:10" x14ac:dyDescent="0.25">
      <c r="A55736" t="s">
        <v>191033</v>
      </c>
      <c r="B55736" t="s">
        <v>191034</v>
      </c>
      <c r="C55736" t="s">
        <v>191035</v>
      </c>
      <c r="D55736" t="s">
        <v>42054</v>
      </c>
      <c r="E55736" t="s">
        <v>14</v>
      </c>
      <c r="F55736" t="s">
        <v>21</v>
      </c>
      <c r="G55736" t="s">
        <v>293</v>
      </c>
      <c r="H55736" t="s">
        <v>294</v>
      </c>
      <c r="I55736" t="s">
        <v>294</v>
      </c>
      <c r="J55736" s="1">
        <v>40087</v>
      </c>
    </row>
    <row r="55737" spans="1:10" x14ac:dyDescent="0.25">
      <c r="A55737" t="s">
        <v>191036</v>
      </c>
      <c r="B55737" t="s">
        <v>191037</v>
      </c>
      <c r="E55737" t="s">
        <v>202</v>
      </c>
    </row>
    <row r="55738" spans="1:10" x14ac:dyDescent="0.25">
      <c r="A55738" t="s">
        <v>191038</v>
      </c>
      <c r="B55738" t="s">
        <v>191039</v>
      </c>
      <c r="C55738" t="s">
        <v>191040</v>
      </c>
      <c r="D55738" t="s">
        <v>191041</v>
      </c>
      <c r="E55738" t="s">
        <v>14</v>
      </c>
      <c r="F55738" t="s">
        <v>271</v>
      </c>
      <c r="G55738">
        <v>18</v>
      </c>
      <c r="H55738" t="s">
        <v>19081</v>
      </c>
      <c r="I55738" t="s">
        <v>19081</v>
      </c>
      <c r="J55738" s="1">
        <v>41395</v>
      </c>
    </row>
    <row r="55739" spans="1:10" x14ac:dyDescent="0.25">
      <c r="A55739" t="s">
        <v>191042</v>
      </c>
      <c r="B55739" t="s">
        <v>191043</v>
      </c>
      <c r="C55739" t="s">
        <v>191044</v>
      </c>
      <c r="D55739" t="s">
        <v>89</v>
      </c>
      <c r="E55739" t="s">
        <v>14</v>
      </c>
      <c r="F55739" t="s">
        <v>21</v>
      </c>
      <c r="G55739" t="s">
        <v>39</v>
      </c>
      <c r="H55739" t="s">
        <v>277</v>
      </c>
      <c r="I55739" t="s">
        <v>3031</v>
      </c>
      <c r="J55739" s="1">
        <v>40909</v>
      </c>
    </row>
    <row r="55740" spans="1:10" x14ac:dyDescent="0.25">
      <c r="A55740" t="s">
        <v>191045</v>
      </c>
      <c r="B55740" t="s">
        <v>191046</v>
      </c>
      <c r="C55740" t="s">
        <v>191047</v>
      </c>
      <c r="D55740" t="s">
        <v>2474</v>
      </c>
      <c r="E55740" t="s">
        <v>14</v>
      </c>
      <c r="F55740" t="s">
        <v>123</v>
      </c>
      <c r="G55740" t="s">
        <v>4406</v>
      </c>
      <c r="H55740" t="s">
        <v>3215</v>
      </c>
      <c r="I55740" t="s">
        <v>94430</v>
      </c>
      <c r="J55740" s="1">
        <v>40909</v>
      </c>
    </row>
    <row r="55741" spans="1:10" x14ac:dyDescent="0.25">
      <c r="A55741" t="s">
        <v>191048</v>
      </c>
      <c r="B55741" t="s">
        <v>191049</v>
      </c>
      <c r="C55741" t="s">
        <v>191050</v>
      </c>
      <c r="D55741" t="s">
        <v>191051</v>
      </c>
      <c r="E55741" t="s">
        <v>202</v>
      </c>
      <c r="F55741" t="s">
        <v>1057</v>
      </c>
      <c r="G55741">
        <v>5</v>
      </c>
      <c r="H55741" t="s">
        <v>1058</v>
      </c>
      <c r="I55741" t="s">
        <v>1058</v>
      </c>
      <c r="J55741" s="1">
        <v>42005</v>
      </c>
    </row>
    <row r="55742" spans="1:10" x14ac:dyDescent="0.25">
      <c r="A55742" t="s">
        <v>191052</v>
      </c>
      <c r="B55742" t="s">
        <v>191053</v>
      </c>
      <c r="C55742" t="s">
        <v>191054</v>
      </c>
      <c r="D55742" t="s">
        <v>79846</v>
      </c>
      <c r="E55742" t="s">
        <v>14</v>
      </c>
      <c r="F55742" t="s">
        <v>21</v>
      </c>
      <c r="G55742" t="s">
        <v>59</v>
      </c>
      <c r="H55742" t="s">
        <v>60</v>
      </c>
      <c r="I55742" t="s">
        <v>61</v>
      </c>
      <c r="J55742" s="1">
        <v>40645</v>
      </c>
    </row>
    <row r="55743" spans="1:10" x14ac:dyDescent="0.25">
      <c r="A55743" t="s">
        <v>191055</v>
      </c>
      <c r="B55743" t="s">
        <v>191056</v>
      </c>
      <c r="C55743" t="s">
        <v>191057</v>
      </c>
      <c r="D55743" t="s">
        <v>191058</v>
      </c>
      <c r="E55743" t="s">
        <v>202</v>
      </c>
      <c r="J55743" s="1">
        <v>41913</v>
      </c>
    </row>
    <row r="55744" spans="1:10" x14ac:dyDescent="0.25">
      <c r="A55744" t="s">
        <v>191059</v>
      </c>
      <c r="B55744" t="s">
        <v>191060</v>
      </c>
      <c r="C55744" t="s">
        <v>191061</v>
      </c>
      <c r="D55744" t="s">
        <v>191062</v>
      </c>
      <c r="E55744" t="s">
        <v>14</v>
      </c>
      <c r="F55744" t="s">
        <v>21</v>
      </c>
      <c r="G55744" t="s">
        <v>153</v>
      </c>
      <c r="H55744" t="s">
        <v>239</v>
      </c>
      <c r="I55744" t="s">
        <v>239</v>
      </c>
      <c r="J55744" s="1">
        <v>40544</v>
      </c>
    </row>
    <row r="55745" spans="1:10" x14ac:dyDescent="0.25">
      <c r="A55745" t="s">
        <v>191063</v>
      </c>
      <c r="B55745" t="s">
        <v>191064</v>
      </c>
      <c r="C55745" t="s">
        <v>191065</v>
      </c>
      <c r="D55745" t="s">
        <v>28649</v>
      </c>
      <c r="E55745" t="s">
        <v>14</v>
      </c>
      <c r="F55745" t="s">
        <v>46</v>
      </c>
      <c r="H55745" t="s">
        <v>47</v>
      </c>
      <c r="I55745" t="s">
        <v>47</v>
      </c>
      <c r="J55745" s="1">
        <v>40787</v>
      </c>
    </row>
    <row r="55746" spans="1:10" x14ac:dyDescent="0.25">
      <c r="A55746" t="s">
        <v>191066</v>
      </c>
      <c r="B55746" t="s">
        <v>191067</v>
      </c>
      <c r="C55746" t="s">
        <v>191068</v>
      </c>
      <c r="D55746" t="s">
        <v>191069</v>
      </c>
      <c r="E55746" t="s">
        <v>14</v>
      </c>
      <c r="F55746" t="s">
        <v>21</v>
      </c>
      <c r="G55746" t="s">
        <v>59</v>
      </c>
      <c r="H55746" t="s">
        <v>60</v>
      </c>
      <c r="I55746" t="s">
        <v>66</v>
      </c>
      <c r="J55746" s="1">
        <v>41699</v>
      </c>
    </row>
    <row r="55747" spans="1:10" x14ac:dyDescent="0.25">
      <c r="A55747" t="s">
        <v>191070</v>
      </c>
      <c r="B55747" t="s">
        <v>191071</v>
      </c>
      <c r="C55747" t="s">
        <v>191072</v>
      </c>
      <c r="D55747" t="s">
        <v>2961</v>
      </c>
      <c r="E55747" t="s">
        <v>14</v>
      </c>
      <c r="F55747" t="s">
        <v>1121</v>
      </c>
      <c r="G55747">
        <v>25</v>
      </c>
      <c r="H55747" t="s">
        <v>1577</v>
      </c>
      <c r="I55747" t="s">
        <v>1578</v>
      </c>
      <c r="J55747" s="1">
        <v>37622</v>
      </c>
    </row>
    <row r="55748" spans="1:10" x14ac:dyDescent="0.25">
      <c r="A55748" t="s">
        <v>191073</v>
      </c>
      <c r="B55748" t="s">
        <v>191074</v>
      </c>
      <c r="C55748" t="s">
        <v>191075</v>
      </c>
      <c r="D55748" t="s">
        <v>191076</v>
      </c>
      <c r="E55748" t="s">
        <v>14</v>
      </c>
      <c r="F55748" t="s">
        <v>1121</v>
      </c>
      <c r="G55748">
        <v>24</v>
      </c>
      <c r="H55748" t="s">
        <v>1577</v>
      </c>
      <c r="I55748" t="s">
        <v>11524</v>
      </c>
      <c r="J55748" s="1">
        <v>40544</v>
      </c>
    </row>
    <row r="55749" spans="1:10" x14ac:dyDescent="0.25">
      <c r="A55749" t="s">
        <v>191077</v>
      </c>
      <c r="B55749" t="s">
        <v>191078</v>
      </c>
      <c r="C55749" t="s">
        <v>191079</v>
      </c>
      <c r="D55749" t="s">
        <v>3792</v>
      </c>
      <c r="E55749" t="s">
        <v>14</v>
      </c>
      <c r="F55749" t="s">
        <v>3980</v>
      </c>
      <c r="G55749">
        <v>3</v>
      </c>
      <c r="H55749" t="s">
        <v>2364</v>
      </c>
      <c r="I55749" t="s">
        <v>3981</v>
      </c>
    </row>
    <row r="55750" spans="1:10" x14ac:dyDescent="0.25">
      <c r="A55750" t="s">
        <v>191080</v>
      </c>
      <c r="B55750" t="s">
        <v>191081</v>
      </c>
      <c r="C55750" t="s">
        <v>191082</v>
      </c>
      <c r="D55750" t="s">
        <v>191083</v>
      </c>
      <c r="E55750" t="s">
        <v>14</v>
      </c>
      <c r="F55750" t="s">
        <v>21</v>
      </c>
      <c r="G55750" t="s">
        <v>101</v>
      </c>
      <c r="H55750" t="s">
        <v>102</v>
      </c>
      <c r="I55750" t="s">
        <v>103</v>
      </c>
      <c r="J55750" s="1">
        <v>41640</v>
      </c>
    </row>
    <row r="55751" spans="1:10" x14ac:dyDescent="0.25">
      <c r="A55751" t="s">
        <v>191084</v>
      </c>
      <c r="B55751" t="s">
        <v>191085</v>
      </c>
      <c r="C55751" t="s">
        <v>191086</v>
      </c>
      <c r="D55751" t="s">
        <v>3391</v>
      </c>
      <c r="E55751" t="s">
        <v>14</v>
      </c>
      <c r="F55751" t="s">
        <v>217</v>
      </c>
      <c r="G55751">
        <v>2</v>
      </c>
      <c r="H55751" t="s">
        <v>218</v>
      </c>
      <c r="I55751" t="s">
        <v>218</v>
      </c>
      <c r="J55751" s="1">
        <v>40909</v>
      </c>
    </row>
    <row r="55752" spans="1:10" x14ac:dyDescent="0.25">
      <c r="A55752" t="s">
        <v>191087</v>
      </c>
      <c r="B55752" t="s">
        <v>191088</v>
      </c>
      <c r="C55752" t="s">
        <v>191089</v>
      </c>
      <c r="D55752" t="s">
        <v>191090</v>
      </c>
      <c r="E55752" t="s">
        <v>14</v>
      </c>
      <c r="F55752" t="s">
        <v>21</v>
      </c>
      <c r="G55752" t="s">
        <v>59</v>
      </c>
      <c r="H55752" t="s">
        <v>60</v>
      </c>
      <c r="I55752" t="s">
        <v>66</v>
      </c>
      <c r="J55752" s="1">
        <v>40603</v>
      </c>
    </row>
    <row r="55753" spans="1:10" x14ac:dyDescent="0.25">
      <c r="A55753" t="s">
        <v>191091</v>
      </c>
      <c r="B55753" t="s">
        <v>191092</v>
      </c>
      <c r="C55753" t="s">
        <v>191093</v>
      </c>
      <c r="D55753" t="s">
        <v>38</v>
      </c>
      <c r="E55753" t="s">
        <v>14</v>
      </c>
      <c r="F55753" t="s">
        <v>123</v>
      </c>
      <c r="G55753" t="s">
        <v>1479</v>
      </c>
      <c r="H55753" t="s">
        <v>125</v>
      </c>
      <c r="I55753" t="s">
        <v>27489</v>
      </c>
      <c r="J55753" s="1">
        <v>41275</v>
      </c>
    </row>
    <row r="55754" spans="1:10" x14ac:dyDescent="0.25">
      <c r="A55754" t="s">
        <v>191094</v>
      </c>
      <c r="B55754" t="s">
        <v>191095</v>
      </c>
      <c r="C55754" t="s">
        <v>191096</v>
      </c>
      <c r="D55754" t="s">
        <v>761</v>
      </c>
      <c r="E55754" t="s">
        <v>14</v>
      </c>
      <c r="F55754" t="s">
        <v>52</v>
      </c>
      <c r="G55754" t="s">
        <v>53</v>
      </c>
      <c r="H55754" t="s">
        <v>6752</v>
      </c>
      <c r="I55754" t="s">
        <v>6752</v>
      </c>
    </row>
    <row r="55755" spans="1:10" x14ac:dyDescent="0.25">
      <c r="A55755" t="s">
        <v>191097</v>
      </c>
      <c r="B55755" t="s">
        <v>191098</v>
      </c>
      <c r="C55755" t="s">
        <v>191099</v>
      </c>
      <c r="D55755" t="s">
        <v>191100</v>
      </c>
      <c r="E55755" t="s">
        <v>14</v>
      </c>
      <c r="F55755" t="s">
        <v>21</v>
      </c>
      <c r="G55755" t="s">
        <v>94</v>
      </c>
      <c r="H55755" t="s">
        <v>95</v>
      </c>
      <c r="I55755" t="s">
        <v>4389</v>
      </c>
    </row>
    <row r="55756" spans="1:10" x14ac:dyDescent="0.25">
      <c r="A55756" t="s">
        <v>191101</v>
      </c>
      <c r="B55756" t="s">
        <v>191102</v>
      </c>
      <c r="C55756" t="s">
        <v>191103</v>
      </c>
      <c r="E55756" t="s">
        <v>14</v>
      </c>
      <c r="J55756" s="1">
        <v>40544</v>
      </c>
    </row>
    <row r="55757" spans="1:10" x14ac:dyDescent="0.25">
      <c r="A55757" t="s">
        <v>191104</v>
      </c>
      <c r="B55757" t="s">
        <v>191105</v>
      </c>
      <c r="C55757" t="s">
        <v>191106</v>
      </c>
      <c r="D55757" t="s">
        <v>191107</v>
      </c>
      <c r="E55757" t="s">
        <v>14</v>
      </c>
      <c r="F55757" t="s">
        <v>21</v>
      </c>
      <c r="G55757" t="s">
        <v>130</v>
      </c>
      <c r="H55757" t="s">
        <v>131</v>
      </c>
      <c r="I55757" t="s">
        <v>1109</v>
      </c>
      <c r="J55757" s="1">
        <v>40909</v>
      </c>
    </row>
    <row r="55758" spans="1:10" x14ac:dyDescent="0.25">
      <c r="A55758" t="s">
        <v>191108</v>
      </c>
      <c r="B55758" t="s">
        <v>191109</v>
      </c>
      <c r="D55758" t="s">
        <v>191110</v>
      </c>
      <c r="E55758" t="s">
        <v>14</v>
      </c>
      <c r="J55758" s="1">
        <v>41530</v>
      </c>
    </row>
    <row r="55759" spans="1:10" x14ac:dyDescent="0.25">
      <c r="A55759" t="s">
        <v>191111</v>
      </c>
      <c r="B55759" t="s">
        <v>191112</v>
      </c>
      <c r="C55759" t="s">
        <v>191113</v>
      </c>
      <c r="D55759" t="s">
        <v>191114</v>
      </c>
      <c r="E55759" t="s">
        <v>202</v>
      </c>
      <c r="F55759" t="s">
        <v>21</v>
      </c>
      <c r="G55759" t="s">
        <v>59</v>
      </c>
      <c r="H55759" t="s">
        <v>60</v>
      </c>
      <c r="I55759" t="s">
        <v>66</v>
      </c>
      <c r="J55759" s="1">
        <v>40603</v>
      </c>
    </row>
    <row r="55760" spans="1:10" x14ac:dyDescent="0.25">
      <c r="A55760" t="s">
        <v>191115</v>
      </c>
      <c r="B55760" t="s">
        <v>191116</v>
      </c>
      <c r="C55760" t="s">
        <v>191117</v>
      </c>
      <c r="D55760" t="s">
        <v>191118</v>
      </c>
      <c r="E55760" t="s">
        <v>14</v>
      </c>
      <c r="J55760" s="1">
        <v>41896</v>
      </c>
    </row>
    <row r="55761" spans="1:10" x14ac:dyDescent="0.25">
      <c r="A55761" t="s">
        <v>191119</v>
      </c>
      <c r="B55761" t="s">
        <v>191120</v>
      </c>
      <c r="C55761" t="s">
        <v>191121</v>
      </c>
      <c r="D55761" t="s">
        <v>191122</v>
      </c>
      <c r="E55761" t="s">
        <v>14</v>
      </c>
      <c r="F55761" t="s">
        <v>21</v>
      </c>
      <c r="G55761" t="s">
        <v>59</v>
      </c>
      <c r="H55761" t="s">
        <v>60</v>
      </c>
      <c r="I55761" t="s">
        <v>66</v>
      </c>
      <c r="J55761" s="1">
        <v>37622</v>
      </c>
    </row>
    <row r="55762" spans="1:10" x14ac:dyDescent="0.25">
      <c r="A55762" t="s">
        <v>191123</v>
      </c>
      <c r="B55762" t="s">
        <v>191124</v>
      </c>
      <c r="C55762" t="s">
        <v>191125</v>
      </c>
      <c r="D55762" t="s">
        <v>38</v>
      </c>
      <c r="E55762" t="s">
        <v>14</v>
      </c>
      <c r="F55762" t="s">
        <v>21</v>
      </c>
      <c r="G55762" t="s">
        <v>101</v>
      </c>
      <c r="H55762" t="s">
        <v>102</v>
      </c>
      <c r="I55762" t="s">
        <v>103</v>
      </c>
      <c r="J55762" s="1">
        <v>41358</v>
      </c>
    </row>
    <row r="55763" spans="1:10" x14ac:dyDescent="0.25">
      <c r="A55763" t="s">
        <v>191126</v>
      </c>
      <c r="B55763" t="s">
        <v>191127</v>
      </c>
      <c r="C55763" t="s">
        <v>191128</v>
      </c>
      <c r="D55763" t="s">
        <v>191129</v>
      </c>
      <c r="E55763" t="s">
        <v>14</v>
      </c>
      <c r="F55763" t="s">
        <v>21</v>
      </c>
      <c r="G55763" t="s">
        <v>59</v>
      </c>
      <c r="H55763" t="s">
        <v>60</v>
      </c>
      <c r="I55763" t="s">
        <v>266</v>
      </c>
      <c r="J55763" s="1">
        <v>41640</v>
      </c>
    </row>
    <row r="55764" spans="1:10" x14ac:dyDescent="0.25">
      <c r="A55764" t="s">
        <v>191130</v>
      </c>
      <c r="B55764" t="s">
        <v>191131</v>
      </c>
      <c r="C55764" t="s">
        <v>191132</v>
      </c>
      <c r="D55764" t="s">
        <v>191133</v>
      </c>
      <c r="E55764" t="s">
        <v>14</v>
      </c>
      <c r="F55764" t="s">
        <v>21</v>
      </c>
      <c r="G55764" t="s">
        <v>116</v>
      </c>
      <c r="H55764" t="s">
        <v>117</v>
      </c>
      <c r="I55764" t="s">
        <v>117</v>
      </c>
      <c r="J55764" s="1">
        <v>41579</v>
      </c>
    </row>
    <row r="55765" spans="1:10" x14ac:dyDescent="0.25">
      <c r="A55765" t="s">
        <v>191134</v>
      </c>
      <c r="B55765" t="s">
        <v>191135</v>
      </c>
      <c r="C55765" t="s">
        <v>191136</v>
      </c>
      <c r="D55765" t="s">
        <v>191137</v>
      </c>
      <c r="E55765" t="s">
        <v>14</v>
      </c>
      <c r="F55765" t="s">
        <v>645</v>
      </c>
      <c r="G55765">
        <v>16</v>
      </c>
      <c r="H55765" t="s">
        <v>21191</v>
      </c>
      <c r="I55765" t="s">
        <v>21191</v>
      </c>
      <c r="J55765" s="1">
        <v>41579</v>
      </c>
    </row>
    <row r="55766" spans="1:10" x14ac:dyDescent="0.25">
      <c r="A55766" t="s">
        <v>191138</v>
      </c>
      <c r="B55766" t="s">
        <v>191139</v>
      </c>
      <c r="C55766" t="s">
        <v>191140</v>
      </c>
      <c r="D55766" t="s">
        <v>129</v>
      </c>
      <c r="E55766" t="s">
        <v>202</v>
      </c>
      <c r="F55766" t="s">
        <v>21</v>
      </c>
      <c r="G55766" t="s">
        <v>59</v>
      </c>
      <c r="H55766" t="s">
        <v>60</v>
      </c>
      <c r="I55766" t="s">
        <v>66</v>
      </c>
      <c r="J55766" s="1">
        <v>38687</v>
      </c>
    </row>
    <row r="55767" spans="1:10" x14ac:dyDescent="0.25">
      <c r="A55767" t="s">
        <v>191141</v>
      </c>
      <c r="B55767" t="s">
        <v>191142</v>
      </c>
      <c r="C55767" t="s">
        <v>191143</v>
      </c>
      <c r="D55767" t="s">
        <v>191144</v>
      </c>
      <c r="E55767" t="s">
        <v>14</v>
      </c>
      <c r="F55767" t="s">
        <v>21</v>
      </c>
      <c r="G55767" t="s">
        <v>59</v>
      </c>
      <c r="H55767" t="s">
        <v>60</v>
      </c>
      <c r="I55767" t="s">
        <v>3997</v>
      </c>
      <c r="J55767" s="1">
        <v>40270</v>
      </c>
    </row>
    <row r="55768" spans="1:10" x14ac:dyDescent="0.25">
      <c r="A55768" t="s">
        <v>191145</v>
      </c>
      <c r="B55768" t="s">
        <v>191146</v>
      </c>
      <c r="C55768" t="s">
        <v>191147</v>
      </c>
      <c r="D55768" t="s">
        <v>2961</v>
      </c>
      <c r="E55768" t="s">
        <v>14</v>
      </c>
      <c r="F55768" t="s">
        <v>15</v>
      </c>
      <c r="G55768">
        <v>19</v>
      </c>
      <c r="H55768" t="s">
        <v>469</v>
      </c>
      <c r="I55768" t="s">
        <v>469</v>
      </c>
      <c r="J55768" s="1">
        <v>41530</v>
      </c>
    </row>
    <row r="55769" spans="1:10" x14ac:dyDescent="0.25">
      <c r="A55769" t="s">
        <v>191148</v>
      </c>
      <c r="B55769" t="s">
        <v>191149</v>
      </c>
      <c r="C55769" t="s">
        <v>191150</v>
      </c>
      <c r="D55769" t="s">
        <v>2321</v>
      </c>
      <c r="E55769" t="s">
        <v>108</v>
      </c>
      <c r="F55769" t="s">
        <v>21</v>
      </c>
      <c r="G55769" t="s">
        <v>94</v>
      </c>
      <c r="H55769" t="s">
        <v>95</v>
      </c>
      <c r="I55769" t="s">
        <v>44948</v>
      </c>
      <c r="J55769" s="1">
        <v>32509</v>
      </c>
    </row>
    <row r="55770" spans="1:10" x14ac:dyDescent="0.25">
      <c r="A55770" t="s">
        <v>191151</v>
      </c>
      <c r="B55770" t="s">
        <v>191152</v>
      </c>
      <c r="C55770" t="s">
        <v>191153</v>
      </c>
      <c r="D55770" t="s">
        <v>70</v>
      </c>
      <c r="E55770" t="s">
        <v>14</v>
      </c>
      <c r="F55770" t="s">
        <v>123</v>
      </c>
      <c r="G55770" t="s">
        <v>124</v>
      </c>
      <c r="H55770" t="s">
        <v>125</v>
      </c>
      <c r="I55770" t="s">
        <v>125</v>
      </c>
      <c r="J55770" s="1">
        <v>41165</v>
      </c>
    </row>
    <row r="55771" spans="1:10" x14ac:dyDescent="0.25">
      <c r="A55771" t="s">
        <v>191154</v>
      </c>
      <c r="B55771" t="s">
        <v>191155</v>
      </c>
      <c r="C55771" t="s">
        <v>191156</v>
      </c>
      <c r="D55771" t="s">
        <v>270</v>
      </c>
      <c r="E55771" t="s">
        <v>14</v>
      </c>
      <c r="F55771" t="s">
        <v>21</v>
      </c>
      <c r="G55771" t="s">
        <v>84</v>
      </c>
      <c r="H55771" t="s">
        <v>584</v>
      </c>
      <c r="I55771" t="s">
        <v>584</v>
      </c>
      <c r="J55771" s="1">
        <v>40909</v>
      </c>
    </row>
    <row r="55772" spans="1:10" x14ac:dyDescent="0.25">
      <c r="A55772" t="s">
        <v>191157</v>
      </c>
      <c r="B55772" t="s">
        <v>191158</v>
      </c>
      <c r="C55772" t="s">
        <v>191159</v>
      </c>
      <c r="D55772" t="s">
        <v>191160</v>
      </c>
      <c r="E55772" t="s">
        <v>108</v>
      </c>
      <c r="F55772" t="s">
        <v>1057</v>
      </c>
      <c r="G55772">
        <v>2</v>
      </c>
      <c r="H55772" t="s">
        <v>1731</v>
      </c>
      <c r="I55772" t="s">
        <v>1731</v>
      </c>
    </row>
    <row r="55773" spans="1:10" x14ac:dyDescent="0.25">
      <c r="A55773" t="s">
        <v>191161</v>
      </c>
      <c r="B55773" t="s">
        <v>191162</v>
      </c>
      <c r="C55773" t="s">
        <v>191163</v>
      </c>
      <c r="D55773" t="s">
        <v>17302</v>
      </c>
      <c r="E55773" t="s">
        <v>14</v>
      </c>
      <c r="F55773" t="s">
        <v>123</v>
      </c>
      <c r="G55773" t="s">
        <v>124</v>
      </c>
      <c r="H55773" t="s">
        <v>125</v>
      </c>
      <c r="I55773" t="s">
        <v>125</v>
      </c>
      <c r="J55773" s="1">
        <v>40990</v>
      </c>
    </row>
    <row r="55774" spans="1:10" x14ac:dyDescent="0.25">
      <c r="A55774" t="s">
        <v>191164</v>
      </c>
      <c r="B55774" t="s">
        <v>191165</v>
      </c>
      <c r="C55774" t="s">
        <v>191166</v>
      </c>
      <c r="D55774" t="s">
        <v>2474</v>
      </c>
      <c r="E55774" t="s">
        <v>14</v>
      </c>
      <c r="F55774" t="s">
        <v>21</v>
      </c>
      <c r="G55774" t="s">
        <v>153</v>
      </c>
      <c r="H55774" t="s">
        <v>239</v>
      </c>
      <c r="I55774" t="s">
        <v>322</v>
      </c>
      <c r="J55774" s="1">
        <v>40544</v>
      </c>
    </row>
    <row r="55775" spans="1:10" x14ac:dyDescent="0.25">
      <c r="A55775" t="s">
        <v>191167</v>
      </c>
      <c r="B55775" t="s">
        <v>191168</v>
      </c>
      <c r="C55775" t="s">
        <v>191169</v>
      </c>
      <c r="D55775" t="s">
        <v>191170</v>
      </c>
      <c r="E55775" t="s">
        <v>202</v>
      </c>
      <c r="F55775" t="s">
        <v>21</v>
      </c>
      <c r="G55775" t="s">
        <v>59</v>
      </c>
      <c r="H55775" t="s">
        <v>60</v>
      </c>
      <c r="I55775" t="s">
        <v>61</v>
      </c>
    </row>
    <row r="55776" spans="1:10" x14ac:dyDescent="0.25">
      <c r="A55776" t="s">
        <v>191171</v>
      </c>
      <c r="B55776" t="s">
        <v>191172</v>
      </c>
      <c r="C55776" t="s">
        <v>191173</v>
      </c>
      <c r="D55776" t="s">
        <v>21623</v>
      </c>
      <c r="E55776" t="s">
        <v>14</v>
      </c>
      <c r="F55776" t="s">
        <v>21</v>
      </c>
      <c r="G55776" t="s">
        <v>137</v>
      </c>
      <c r="H55776" t="s">
        <v>138</v>
      </c>
      <c r="I55776" t="s">
        <v>138</v>
      </c>
      <c r="J55776" s="1">
        <v>41275</v>
      </c>
    </row>
    <row r="55777" spans="1:10" x14ac:dyDescent="0.25">
      <c r="A55777" t="s">
        <v>191174</v>
      </c>
      <c r="B55777" t="s">
        <v>191175</v>
      </c>
      <c r="C55777" t="s">
        <v>191176</v>
      </c>
      <c r="D55777" t="s">
        <v>32</v>
      </c>
      <c r="E55777" t="s">
        <v>14</v>
      </c>
      <c r="F55777" t="s">
        <v>21</v>
      </c>
      <c r="G55777" t="s">
        <v>101</v>
      </c>
      <c r="H55777" t="s">
        <v>102</v>
      </c>
      <c r="I55777" t="s">
        <v>103</v>
      </c>
      <c r="J55777" s="1">
        <v>40452</v>
      </c>
    </row>
    <row r="55778" spans="1:10" x14ac:dyDescent="0.25">
      <c r="A55778" t="s">
        <v>191177</v>
      </c>
      <c r="B55778" t="s">
        <v>191178</v>
      </c>
      <c r="C55778" t="s">
        <v>191179</v>
      </c>
      <c r="D55778" t="s">
        <v>38</v>
      </c>
      <c r="E55778" t="s">
        <v>108</v>
      </c>
      <c r="F55778" t="s">
        <v>21</v>
      </c>
      <c r="G55778" t="s">
        <v>59</v>
      </c>
      <c r="H55778" t="s">
        <v>60</v>
      </c>
      <c r="I55778" t="s">
        <v>66</v>
      </c>
      <c r="J55778" s="1">
        <v>39814</v>
      </c>
    </row>
    <row r="55779" spans="1:10" x14ac:dyDescent="0.25">
      <c r="A55779" t="s">
        <v>191180</v>
      </c>
      <c r="B55779" t="s">
        <v>191181</v>
      </c>
      <c r="C55779" t="s">
        <v>191182</v>
      </c>
      <c r="D55779" t="s">
        <v>628</v>
      </c>
      <c r="E55779" t="s">
        <v>14</v>
      </c>
      <c r="F55779" t="s">
        <v>21</v>
      </c>
      <c r="G55779" t="s">
        <v>785</v>
      </c>
      <c r="H55779" t="s">
        <v>786</v>
      </c>
      <c r="I55779" t="s">
        <v>5888</v>
      </c>
    </row>
    <row r="55780" spans="1:10" x14ac:dyDescent="0.25">
      <c r="A55780" t="s">
        <v>191183</v>
      </c>
      <c r="B55780" t="s">
        <v>191184</v>
      </c>
      <c r="C55780" t="s">
        <v>191185</v>
      </c>
      <c r="D55780" t="s">
        <v>1242</v>
      </c>
      <c r="E55780" t="s">
        <v>14</v>
      </c>
      <c r="J55780" s="1">
        <v>41395</v>
      </c>
    </row>
    <row r="55781" spans="1:10" x14ac:dyDescent="0.25">
      <c r="A55781" t="s">
        <v>191186</v>
      </c>
      <c r="B55781" t="s">
        <v>191187</v>
      </c>
      <c r="C55781" t="s">
        <v>191188</v>
      </c>
      <c r="D55781" t="s">
        <v>191189</v>
      </c>
      <c r="E55781" t="s">
        <v>14</v>
      </c>
      <c r="F55781" t="s">
        <v>21</v>
      </c>
      <c r="G55781" t="s">
        <v>803</v>
      </c>
      <c r="H55781" t="s">
        <v>804</v>
      </c>
      <c r="I55781" t="s">
        <v>804</v>
      </c>
    </row>
    <row r="55782" spans="1:10" x14ac:dyDescent="0.25">
      <c r="A55782" t="s">
        <v>191190</v>
      </c>
      <c r="B55782" t="s">
        <v>191191</v>
      </c>
      <c r="C55782" t="s">
        <v>191192</v>
      </c>
      <c r="D55782" t="s">
        <v>191193</v>
      </c>
      <c r="E55782" t="s">
        <v>14</v>
      </c>
      <c r="F55782" t="s">
        <v>21</v>
      </c>
      <c r="G55782" t="s">
        <v>59</v>
      </c>
      <c r="H55782" t="s">
        <v>60</v>
      </c>
      <c r="I55782" t="s">
        <v>66</v>
      </c>
      <c r="J55782" s="1">
        <v>40179</v>
      </c>
    </row>
    <row r="55783" spans="1:10" x14ac:dyDescent="0.25">
      <c r="A55783" t="s">
        <v>191194</v>
      </c>
      <c r="B55783" t="s">
        <v>191195</v>
      </c>
      <c r="C55783" t="s">
        <v>191196</v>
      </c>
      <c r="D55783" t="s">
        <v>191197</v>
      </c>
      <c r="E55783" t="s">
        <v>14</v>
      </c>
      <c r="F55783" t="s">
        <v>21</v>
      </c>
      <c r="G55783" t="s">
        <v>59</v>
      </c>
      <c r="H55783" t="s">
        <v>60</v>
      </c>
      <c r="I55783" t="s">
        <v>66</v>
      </c>
      <c r="J55783" s="1">
        <v>41730</v>
      </c>
    </row>
    <row r="55784" spans="1:10" x14ac:dyDescent="0.25">
      <c r="A55784" t="s">
        <v>191198</v>
      </c>
      <c r="B55784" t="s">
        <v>191199</v>
      </c>
      <c r="C55784" t="s">
        <v>191200</v>
      </c>
      <c r="D55784" t="s">
        <v>24632</v>
      </c>
      <c r="E55784" t="s">
        <v>108</v>
      </c>
      <c r="F55784" t="s">
        <v>21</v>
      </c>
      <c r="G55784" t="s">
        <v>137</v>
      </c>
      <c r="H55784" t="s">
        <v>138</v>
      </c>
      <c r="I55784" t="s">
        <v>138</v>
      </c>
      <c r="J55784" s="1">
        <v>37257</v>
      </c>
    </row>
    <row r="55785" spans="1:10" x14ac:dyDescent="0.25">
      <c r="A55785" t="s">
        <v>191201</v>
      </c>
      <c r="B55785" t="s">
        <v>191202</v>
      </c>
      <c r="C55785" t="s">
        <v>191203</v>
      </c>
      <c r="D55785" t="s">
        <v>352</v>
      </c>
      <c r="E55785" t="s">
        <v>14</v>
      </c>
      <c r="F55785" t="s">
        <v>21</v>
      </c>
      <c r="G55785" t="s">
        <v>84</v>
      </c>
      <c r="H55785" t="s">
        <v>4198</v>
      </c>
      <c r="I55785" t="s">
        <v>13817</v>
      </c>
      <c r="J55785" s="1">
        <v>39814</v>
      </c>
    </row>
    <row r="55786" spans="1:10" x14ac:dyDescent="0.25">
      <c r="A55786" t="s">
        <v>191204</v>
      </c>
      <c r="B55786" t="s">
        <v>191205</v>
      </c>
      <c r="C55786" t="s">
        <v>191206</v>
      </c>
      <c r="D55786" t="s">
        <v>145619</v>
      </c>
      <c r="E55786" t="s">
        <v>14</v>
      </c>
      <c r="F55786" t="s">
        <v>123</v>
      </c>
      <c r="G55786" t="s">
        <v>124</v>
      </c>
      <c r="H55786" t="s">
        <v>125</v>
      </c>
      <c r="I55786" t="s">
        <v>125</v>
      </c>
      <c r="J55786" s="1">
        <v>41640</v>
      </c>
    </row>
    <row r="55787" spans="1:10" x14ac:dyDescent="0.25">
      <c r="A55787" t="s">
        <v>191207</v>
      </c>
      <c r="B55787" t="s">
        <v>191208</v>
      </c>
      <c r="C55787" t="s">
        <v>191209</v>
      </c>
      <c r="D55787" t="s">
        <v>191210</v>
      </c>
      <c r="E55787" t="s">
        <v>14</v>
      </c>
      <c r="F55787" t="s">
        <v>21</v>
      </c>
      <c r="G55787" t="s">
        <v>639</v>
      </c>
      <c r="H55787" t="s">
        <v>640</v>
      </c>
      <c r="I55787" t="s">
        <v>7479</v>
      </c>
      <c r="J55787" s="1">
        <v>38869</v>
      </c>
    </row>
    <row r="55788" spans="1:10" x14ac:dyDescent="0.25">
      <c r="A55788" t="s">
        <v>191211</v>
      </c>
      <c r="B55788" t="s">
        <v>191212</v>
      </c>
      <c r="C55788" t="s">
        <v>191213</v>
      </c>
      <c r="D55788" t="s">
        <v>539</v>
      </c>
      <c r="E55788" t="s">
        <v>14</v>
      </c>
      <c r="F55788" t="s">
        <v>33</v>
      </c>
      <c r="G55788">
        <v>22</v>
      </c>
      <c r="H55788" t="s">
        <v>34</v>
      </c>
      <c r="I55788" t="s">
        <v>34</v>
      </c>
    </row>
    <row r="55789" spans="1:10" x14ac:dyDescent="0.25">
      <c r="A55789" t="s">
        <v>191214</v>
      </c>
      <c r="B55789" t="s">
        <v>191215</v>
      </c>
      <c r="C55789" t="s">
        <v>191216</v>
      </c>
      <c r="D55789" t="s">
        <v>122</v>
      </c>
      <c r="E55789" t="s">
        <v>14</v>
      </c>
      <c r="F55789" t="s">
        <v>33</v>
      </c>
      <c r="G55789">
        <v>23</v>
      </c>
      <c r="H55789" t="s">
        <v>177</v>
      </c>
      <c r="I55789" t="s">
        <v>177</v>
      </c>
      <c r="J55789" s="1">
        <v>39814</v>
      </c>
    </row>
    <row r="55790" spans="1:10" x14ac:dyDescent="0.25">
      <c r="A55790" t="s">
        <v>191217</v>
      </c>
      <c r="B55790" t="s">
        <v>191218</v>
      </c>
      <c r="C55790" t="s">
        <v>191219</v>
      </c>
      <c r="D55790" t="s">
        <v>51</v>
      </c>
      <c r="E55790" t="s">
        <v>14</v>
      </c>
      <c r="F55790" t="s">
        <v>21</v>
      </c>
      <c r="G55790" t="s">
        <v>1006</v>
      </c>
      <c r="H55790" t="s">
        <v>1007</v>
      </c>
      <c r="I55790" t="s">
        <v>10518</v>
      </c>
      <c r="J55790" s="1">
        <v>36892</v>
      </c>
    </row>
    <row r="55791" spans="1:10" x14ac:dyDescent="0.25">
      <c r="A55791" t="s">
        <v>191220</v>
      </c>
      <c r="B55791" t="s">
        <v>191221</v>
      </c>
      <c r="C55791" t="s">
        <v>191222</v>
      </c>
      <c r="D55791" t="s">
        <v>191223</v>
      </c>
      <c r="E55791" t="s">
        <v>14</v>
      </c>
      <c r="F55791" t="s">
        <v>21</v>
      </c>
      <c r="G55791" t="s">
        <v>59</v>
      </c>
      <c r="H55791" t="s">
        <v>60</v>
      </c>
      <c r="I55791" t="s">
        <v>266</v>
      </c>
      <c r="J55791" s="1">
        <v>39519</v>
      </c>
    </row>
    <row r="55792" spans="1:10" x14ac:dyDescent="0.25">
      <c r="A55792" t="s">
        <v>191224</v>
      </c>
      <c r="B55792" t="s">
        <v>191225</v>
      </c>
      <c r="C55792" t="s">
        <v>191226</v>
      </c>
      <c r="D55792" t="s">
        <v>191227</v>
      </c>
      <c r="E55792" t="s">
        <v>108</v>
      </c>
      <c r="F55792" t="s">
        <v>21</v>
      </c>
      <c r="G55792" t="s">
        <v>101</v>
      </c>
      <c r="H55792" t="s">
        <v>1616</v>
      </c>
      <c r="I55792" t="s">
        <v>191228</v>
      </c>
      <c r="J55792" s="1">
        <v>34700</v>
      </c>
    </row>
    <row r="55793" spans="1:10" x14ac:dyDescent="0.25">
      <c r="A55793" t="s">
        <v>191229</v>
      </c>
      <c r="B55793" t="s">
        <v>191230</v>
      </c>
      <c r="C55793" t="s">
        <v>191231</v>
      </c>
      <c r="D55793" t="s">
        <v>191232</v>
      </c>
      <c r="E55793" t="s">
        <v>108</v>
      </c>
      <c r="F55793" t="s">
        <v>21</v>
      </c>
      <c r="G55793" t="s">
        <v>1347</v>
      </c>
      <c r="H55793" t="s">
        <v>1348</v>
      </c>
      <c r="I55793" t="s">
        <v>1349</v>
      </c>
      <c r="J55793" s="1">
        <v>40179</v>
      </c>
    </row>
    <row r="55794" spans="1:10" x14ac:dyDescent="0.25">
      <c r="A55794" t="s">
        <v>191233</v>
      </c>
      <c r="B55794" t="s">
        <v>191234</v>
      </c>
      <c r="C55794" t="s">
        <v>191235</v>
      </c>
      <c r="D55794" t="s">
        <v>38</v>
      </c>
      <c r="E55794" t="s">
        <v>14</v>
      </c>
      <c r="F55794" t="s">
        <v>185322</v>
      </c>
      <c r="G55794">
        <v>82</v>
      </c>
      <c r="H55794" t="s">
        <v>185323</v>
      </c>
      <c r="I55794" t="s">
        <v>185324</v>
      </c>
    </row>
    <row r="55795" spans="1:10" x14ac:dyDescent="0.25">
      <c r="A55795" t="s">
        <v>191236</v>
      </c>
      <c r="B55795" t="s">
        <v>191237</v>
      </c>
      <c r="C55795" t="s">
        <v>191238</v>
      </c>
      <c r="D55795" t="s">
        <v>112519</v>
      </c>
      <c r="E55795" t="s">
        <v>108</v>
      </c>
      <c r="F55795" t="s">
        <v>21</v>
      </c>
      <c r="G55795" t="s">
        <v>281</v>
      </c>
      <c r="H55795" t="s">
        <v>869</v>
      </c>
      <c r="I55795" t="s">
        <v>870</v>
      </c>
    </row>
    <row r="55796" spans="1:10" x14ac:dyDescent="0.25">
      <c r="A55796" t="s">
        <v>191239</v>
      </c>
      <c r="B55796" t="s">
        <v>191240</v>
      </c>
      <c r="C55796" t="s">
        <v>191241</v>
      </c>
      <c r="D55796" t="s">
        <v>38</v>
      </c>
      <c r="E55796" t="s">
        <v>202</v>
      </c>
      <c r="F55796" t="s">
        <v>21</v>
      </c>
      <c r="G55796" t="s">
        <v>281</v>
      </c>
      <c r="H55796" t="s">
        <v>1025</v>
      </c>
      <c r="I55796" t="s">
        <v>1025</v>
      </c>
      <c r="J55796" s="1">
        <v>35796</v>
      </c>
    </row>
    <row r="55797" spans="1:10" x14ac:dyDescent="0.25">
      <c r="A55797" t="s">
        <v>191242</v>
      </c>
      <c r="B55797" t="s">
        <v>191243</v>
      </c>
      <c r="C55797" t="s">
        <v>191244</v>
      </c>
      <c r="E55797" t="s">
        <v>14</v>
      </c>
      <c r="F55797" t="s">
        <v>217</v>
      </c>
      <c r="G55797">
        <v>2</v>
      </c>
      <c r="H55797" t="s">
        <v>218</v>
      </c>
      <c r="I55797" t="s">
        <v>218</v>
      </c>
      <c r="J55797" s="1">
        <v>41275</v>
      </c>
    </row>
    <row r="55798" spans="1:10" x14ac:dyDescent="0.25">
      <c r="A55798" t="s">
        <v>191245</v>
      </c>
      <c r="B55798" t="s">
        <v>191246</v>
      </c>
      <c r="C55798" t="s">
        <v>191247</v>
      </c>
      <c r="D55798" t="s">
        <v>191248</v>
      </c>
      <c r="E55798" t="s">
        <v>202</v>
      </c>
      <c r="J55798" s="1">
        <v>41487</v>
      </c>
    </row>
    <row r="55799" spans="1:10" x14ac:dyDescent="0.25">
      <c r="A55799" t="s">
        <v>191249</v>
      </c>
      <c r="B55799" t="s">
        <v>191250</v>
      </c>
      <c r="D55799" t="s">
        <v>191251</v>
      </c>
      <c r="E55799" t="s">
        <v>108</v>
      </c>
      <c r="F55799" t="s">
        <v>21</v>
      </c>
      <c r="G55799" t="s">
        <v>59</v>
      </c>
      <c r="H55799" t="s">
        <v>60</v>
      </c>
      <c r="I55799" t="s">
        <v>1414</v>
      </c>
      <c r="J55799" s="1">
        <v>34700</v>
      </c>
    </row>
    <row r="55800" spans="1:10" x14ac:dyDescent="0.25">
      <c r="A55800" t="s">
        <v>191252</v>
      </c>
      <c r="B55800" t="s">
        <v>191253</v>
      </c>
      <c r="C55800" t="s">
        <v>191254</v>
      </c>
      <c r="D55800" t="s">
        <v>38</v>
      </c>
      <c r="E55800" t="s">
        <v>14</v>
      </c>
      <c r="F55800" t="s">
        <v>160</v>
      </c>
      <c r="G55800" t="s">
        <v>1475</v>
      </c>
    </row>
    <row r="55801" spans="1:10" x14ac:dyDescent="0.25">
      <c r="A55801" t="s">
        <v>191255</v>
      </c>
      <c r="B55801" t="s">
        <v>191256</v>
      </c>
      <c r="C55801" t="s">
        <v>191257</v>
      </c>
      <c r="D55801" t="s">
        <v>38</v>
      </c>
      <c r="E55801" t="s">
        <v>108</v>
      </c>
      <c r="F55801" t="s">
        <v>21</v>
      </c>
      <c r="G55801" t="s">
        <v>59</v>
      </c>
      <c r="H55801" t="s">
        <v>60</v>
      </c>
      <c r="I55801" t="s">
        <v>718</v>
      </c>
      <c r="J55801" s="1">
        <v>35796</v>
      </c>
    </row>
    <row r="55802" spans="1:10" x14ac:dyDescent="0.25">
      <c r="A55802" t="s">
        <v>191258</v>
      </c>
      <c r="B55802" t="s">
        <v>191259</v>
      </c>
      <c r="C55802" t="s">
        <v>191260</v>
      </c>
      <c r="D55802" t="s">
        <v>1379</v>
      </c>
      <c r="E55802" t="s">
        <v>14</v>
      </c>
      <c r="F55802" t="s">
        <v>2120</v>
      </c>
      <c r="G55802">
        <v>13</v>
      </c>
      <c r="H55802" t="s">
        <v>2121</v>
      </c>
      <c r="I55802" t="s">
        <v>2122</v>
      </c>
      <c r="J55802" s="1">
        <v>36526</v>
      </c>
    </row>
    <row r="55803" spans="1:10" x14ac:dyDescent="0.25">
      <c r="A55803" t="s">
        <v>191261</v>
      </c>
      <c r="B55803" t="s">
        <v>191262</v>
      </c>
      <c r="C55803" t="s">
        <v>191263</v>
      </c>
      <c r="D55803" t="s">
        <v>191264</v>
      </c>
      <c r="E55803" t="s">
        <v>14</v>
      </c>
      <c r="F55803" t="s">
        <v>21</v>
      </c>
      <c r="G55803" t="s">
        <v>59</v>
      </c>
      <c r="H55803" t="s">
        <v>60</v>
      </c>
      <c r="I55803" t="s">
        <v>66</v>
      </c>
      <c r="J55803" s="1">
        <v>40940</v>
      </c>
    </row>
    <row r="55804" spans="1:10" x14ac:dyDescent="0.25">
      <c r="A55804" t="s">
        <v>191265</v>
      </c>
      <c r="B55804" t="s">
        <v>191266</v>
      </c>
      <c r="C55804" t="s">
        <v>191267</v>
      </c>
      <c r="D55804" t="s">
        <v>761</v>
      </c>
      <c r="E55804" t="s">
        <v>14</v>
      </c>
      <c r="F55804" t="s">
        <v>52</v>
      </c>
      <c r="G55804" t="s">
        <v>197</v>
      </c>
      <c r="H55804" t="s">
        <v>198</v>
      </c>
      <c r="I55804" t="s">
        <v>198</v>
      </c>
    </row>
    <row r="55805" spans="1:10" x14ac:dyDescent="0.25">
      <c r="A55805" t="s">
        <v>191268</v>
      </c>
      <c r="B55805" t="s">
        <v>191269</v>
      </c>
      <c r="C55805" t="s">
        <v>191270</v>
      </c>
      <c r="D55805" t="s">
        <v>38</v>
      </c>
      <c r="E55805" t="s">
        <v>14</v>
      </c>
      <c r="F55805" t="s">
        <v>160</v>
      </c>
      <c r="G55805" t="s">
        <v>17153</v>
      </c>
      <c r="H55805" t="s">
        <v>1224</v>
      </c>
      <c r="I55805" t="s">
        <v>191271</v>
      </c>
    </row>
    <row r="55806" spans="1:10" x14ac:dyDescent="0.25">
      <c r="A55806" t="s">
        <v>191272</v>
      </c>
      <c r="B55806" t="s">
        <v>191273</v>
      </c>
      <c r="C55806" t="s">
        <v>191274</v>
      </c>
      <c r="D55806" t="s">
        <v>761</v>
      </c>
      <c r="E55806" t="s">
        <v>14</v>
      </c>
      <c r="F55806" t="s">
        <v>21</v>
      </c>
      <c r="G55806" t="s">
        <v>59</v>
      </c>
      <c r="H55806" t="s">
        <v>60</v>
      </c>
      <c r="I55806" t="s">
        <v>1098</v>
      </c>
      <c r="J55806" s="1">
        <v>37622</v>
      </c>
    </row>
    <row r="55807" spans="1:10" x14ac:dyDescent="0.25">
      <c r="A55807" t="s">
        <v>191275</v>
      </c>
      <c r="B55807" t="s">
        <v>191276</v>
      </c>
      <c r="C55807" t="s">
        <v>191277</v>
      </c>
      <c r="D55807" t="s">
        <v>65</v>
      </c>
      <c r="E55807" t="s">
        <v>14</v>
      </c>
      <c r="F55807" t="s">
        <v>123</v>
      </c>
      <c r="G55807" t="s">
        <v>124</v>
      </c>
      <c r="H55807" t="s">
        <v>125</v>
      </c>
      <c r="I55807" t="s">
        <v>125</v>
      </c>
      <c r="J55807" s="1">
        <v>39623</v>
      </c>
    </row>
    <row r="55808" spans="1:10" x14ac:dyDescent="0.25">
      <c r="A55808" t="s">
        <v>191278</v>
      </c>
      <c r="B55808" t="s">
        <v>191279</v>
      </c>
      <c r="C55808" t="s">
        <v>191280</v>
      </c>
      <c r="D55808" t="s">
        <v>38</v>
      </c>
      <c r="E55808" t="s">
        <v>14</v>
      </c>
      <c r="F55808" t="s">
        <v>52</v>
      </c>
      <c r="G55808" t="s">
        <v>197</v>
      </c>
      <c r="H55808" t="s">
        <v>198</v>
      </c>
      <c r="I55808" t="s">
        <v>198</v>
      </c>
      <c r="J55808" s="1">
        <v>37257</v>
      </c>
    </row>
    <row r="55809" spans="1:10" x14ac:dyDescent="0.25">
      <c r="A55809" t="s">
        <v>191281</v>
      </c>
      <c r="B55809" t="s">
        <v>191282</v>
      </c>
      <c r="C55809" t="s">
        <v>191283</v>
      </c>
      <c r="D55809" t="s">
        <v>51</v>
      </c>
      <c r="E55809" t="s">
        <v>684</v>
      </c>
      <c r="J55809" s="1">
        <v>38412</v>
      </c>
    </row>
    <row r="55810" spans="1:10" x14ac:dyDescent="0.25">
      <c r="A55810" t="s">
        <v>191284</v>
      </c>
      <c r="B55810" t="s">
        <v>191285</v>
      </c>
      <c r="C55810" t="s">
        <v>191286</v>
      </c>
      <c r="D55810" t="s">
        <v>51</v>
      </c>
      <c r="E55810" t="s">
        <v>14</v>
      </c>
      <c r="F55810" t="s">
        <v>21</v>
      </c>
      <c r="G55810" t="s">
        <v>1325</v>
      </c>
      <c r="H55810" t="s">
        <v>1326</v>
      </c>
      <c r="I55810" t="s">
        <v>1326</v>
      </c>
      <c r="J55810" s="1">
        <v>38718</v>
      </c>
    </row>
    <row r="55811" spans="1:10" x14ac:dyDescent="0.25">
      <c r="A55811" t="s">
        <v>191287</v>
      </c>
      <c r="B55811" t="s">
        <v>191288</v>
      </c>
      <c r="C55811" t="s">
        <v>191289</v>
      </c>
      <c r="D55811" t="s">
        <v>3480</v>
      </c>
      <c r="E55811" t="s">
        <v>14</v>
      </c>
      <c r="F55811" t="s">
        <v>21</v>
      </c>
      <c r="G55811" t="s">
        <v>281</v>
      </c>
      <c r="H55811" t="s">
        <v>282</v>
      </c>
      <c r="I55811" t="s">
        <v>95</v>
      </c>
      <c r="J55811" s="1">
        <v>40909</v>
      </c>
    </row>
    <row r="55812" spans="1:10" x14ac:dyDescent="0.25">
      <c r="A55812" t="s">
        <v>191290</v>
      </c>
      <c r="B55812" t="s">
        <v>191291</v>
      </c>
      <c r="C55812" t="s">
        <v>191292</v>
      </c>
      <c r="D55812" t="s">
        <v>3105</v>
      </c>
      <c r="E55812" t="s">
        <v>14</v>
      </c>
      <c r="F55812" t="s">
        <v>21</v>
      </c>
      <c r="G55812" t="s">
        <v>101</v>
      </c>
      <c r="H55812" t="s">
        <v>102</v>
      </c>
      <c r="I55812" t="s">
        <v>103</v>
      </c>
      <c r="J55812" s="1">
        <v>42005</v>
      </c>
    </row>
    <row r="55813" spans="1:10" x14ac:dyDescent="0.25">
      <c r="A55813" t="s">
        <v>191293</v>
      </c>
      <c r="B55813" t="s">
        <v>191294</v>
      </c>
      <c r="D55813" t="s">
        <v>191295</v>
      </c>
      <c r="E55813" t="s">
        <v>14</v>
      </c>
      <c r="F55813" t="s">
        <v>21</v>
      </c>
      <c r="G55813" t="s">
        <v>1006</v>
      </c>
      <c r="H55813" t="s">
        <v>7396</v>
      </c>
      <c r="I55813" t="s">
        <v>20442</v>
      </c>
    </row>
    <row r="55814" spans="1:10" x14ac:dyDescent="0.25">
      <c r="A55814" t="s">
        <v>191296</v>
      </c>
      <c r="B55814" t="s">
        <v>191297</v>
      </c>
      <c r="C55814" t="s">
        <v>191298</v>
      </c>
      <c r="D55814" t="s">
        <v>191299</v>
      </c>
      <c r="E55814" t="s">
        <v>14</v>
      </c>
      <c r="F55814" t="s">
        <v>21</v>
      </c>
      <c r="G55814" t="s">
        <v>39</v>
      </c>
      <c r="H55814" t="s">
        <v>277</v>
      </c>
      <c r="I55814" t="s">
        <v>277</v>
      </c>
      <c r="J55814" s="1">
        <v>40909</v>
      </c>
    </row>
    <row r="55815" spans="1:10" x14ac:dyDescent="0.25">
      <c r="A55815" t="s">
        <v>191300</v>
      </c>
      <c r="B55815" t="s">
        <v>191301</v>
      </c>
      <c r="C55815" t="s">
        <v>191302</v>
      </c>
      <c r="D55815" t="s">
        <v>191303</v>
      </c>
      <c r="E55815" t="s">
        <v>14</v>
      </c>
      <c r="F55815" t="s">
        <v>21</v>
      </c>
      <c r="G55815" t="s">
        <v>153</v>
      </c>
      <c r="H55815" t="s">
        <v>239</v>
      </c>
      <c r="I55815" t="s">
        <v>322</v>
      </c>
    </row>
    <row r="55816" spans="1:10" x14ac:dyDescent="0.25">
      <c r="A55816" t="s">
        <v>191304</v>
      </c>
      <c r="B55816" t="s">
        <v>191305</v>
      </c>
      <c r="C55816" t="s">
        <v>191306</v>
      </c>
      <c r="D55816" t="s">
        <v>51</v>
      </c>
      <c r="E55816" t="s">
        <v>14</v>
      </c>
      <c r="F55816" t="s">
        <v>15</v>
      </c>
      <c r="G55816">
        <v>35</v>
      </c>
      <c r="H55816" t="s">
        <v>51093</v>
      </c>
      <c r="I55816" t="s">
        <v>51093</v>
      </c>
      <c r="J55816" s="1">
        <v>37257</v>
      </c>
    </row>
    <row r="55817" spans="1:10" x14ac:dyDescent="0.25">
      <c r="A55817" t="s">
        <v>191307</v>
      </c>
      <c r="B55817" t="s">
        <v>191308</v>
      </c>
      <c r="C55817" t="s">
        <v>191309</v>
      </c>
      <c r="D55817" t="s">
        <v>4539</v>
      </c>
      <c r="E55817" t="s">
        <v>14</v>
      </c>
      <c r="F55817" t="s">
        <v>21</v>
      </c>
      <c r="G55817" t="s">
        <v>153</v>
      </c>
      <c r="H55817" t="s">
        <v>239</v>
      </c>
      <c r="I55817" t="s">
        <v>239</v>
      </c>
    </row>
    <row r="55818" spans="1:10" x14ac:dyDescent="0.25">
      <c r="A55818" t="s">
        <v>191310</v>
      </c>
      <c r="B55818" t="s">
        <v>191311</v>
      </c>
      <c r="C55818" t="s">
        <v>191312</v>
      </c>
      <c r="D55818" t="s">
        <v>38</v>
      </c>
      <c r="E55818" t="s">
        <v>14</v>
      </c>
      <c r="F55818" t="s">
        <v>21</v>
      </c>
      <c r="G55818" t="s">
        <v>94</v>
      </c>
      <c r="H55818" t="s">
        <v>95</v>
      </c>
      <c r="I55818" t="s">
        <v>2695</v>
      </c>
      <c r="J55818" s="1">
        <v>40949</v>
      </c>
    </row>
    <row r="55819" spans="1:10" x14ac:dyDescent="0.25">
      <c r="A55819" t="s">
        <v>191313</v>
      </c>
      <c r="B55819" t="s">
        <v>191314</v>
      </c>
      <c r="C55819" t="s">
        <v>191315</v>
      </c>
      <c r="D55819" t="s">
        <v>191316</v>
      </c>
      <c r="E55819" t="s">
        <v>14</v>
      </c>
      <c r="F55819" t="s">
        <v>21</v>
      </c>
      <c r="G55819" t="s">
        <v>101</v>
      </c>
      <c r="H55819" t="s">
        <v>102</v>
      </c>
      <c r="I55819" t="s">
        <v>103</v>
      </c>
      <c r="J55819" s="1">
        <v>40575</v>
      </c>
    </row>
    <row r="55820" spans="1:10" x14ac:dyDescent="0.25">
      <c r="A55820" t="s">
        <v>191317</v>
      </c>
      <c r="B55820" t="s">
        <v>191318</v>
      </c>
      <c r="C55820" t="s">
        <v>191319</v>
      </c>
      <c r="D55820" t="s">
        <v>191320</v>
      </c>
      <c r="E55820" t="s">
        <v>202</v>
      </c>
      <c r="F55820" t="s">
        <v>21</v>
      </c>
      <c r="G55820" t="s">
        <v>101</v>
      </c>
      <c r="H55820" t="s">
        <v>17320</v>
      </c>
      <c r="I55820" t="s">
        <v>17320</v>
      </c>
      <c r="J55820" s="1">
        <v>40909</v>
      </c>
    </row>
    <row r="55821" spans="1:10" x14ac:dyDescent="0.25">
      <c r="A55821" t="s">
        <v>191321</v>
      </c>
      <c r="B55821" t="s">
        <v>191322</v>
      </c>
      <c r="C55821" t="s">
        <v>191323</v>
      </c>
      <c r="D55821" t="s">
        <v>51</v>
      </c>
      <c r="E55821" t="s">
        <v>14</v>
      </c>
      <c r="F55821" t="s">
        <v>1121</v>
      </c>
      <c r="G55821">
        <v>23</v>
      </c>
      <c r="H55821" t="s">
        <v>3019</v>
      </c>
      <c r="I55821" t="s">
        <v>3019</v>
      </c>
    </row>
    <row r="55822" spans="1:10" x14ac:dyDescent="0.25">
      <c r="A55822" t="s">
        <v>191324</v>
      </c>
      <c r="B55822" t="s">
        <v>191325</v>
      </c>
      <c r="C55822" t="s">
        <v>191326</v>
      </c>
      <c r="D55822" t="s">
        <v>191327</v>
      </c>
      <c r="E55822" t="s">
        <v>14</v>
      </c>
      <c r="F55822" t="s">
        <v>123</v>
      </c>
      <c r="G55822" t="s">
        <v>23354</v>
      </c>
      <c r="H55822" t="s">
        <v>125</v>
      </c>
      <c r="I55822" t="s">
        <v>23355</v>
      </c>
      <c r="J55822" s="1">
        <v>37257</v>
      </c>
    </row>
    <row r="55823" spans="1:10" x14ac:dyDescent="0.25">
      <c r="A55823" t="s">
        <v>191328</v>
      </c>
      <c r="B55823" t="s">
        <v>191329</v>
      </c>
      <c r="C55823" t="s">
        <v>191330</v>
      </c>
      <c r="D55823" t="s">
        <v>191331</v>
      </c>
      <c r="E55823" t="s">
        <v>108</v>
      </c>
      <c r="F55823" t="s">
        <v>21</v>
      </c>
      <c r="G55823" t="s">
        <v>137</v>
      </c>
      <c r="H55823" t="s">
        <v>138</v>
      </c>
      <c r="I55823" t="s">
        <v>138</v>
      </c>
      <c r="J55823" s="1">
        <v>39083</v>
      </c>
    </row>
    <row r="55824" spans="1:10" x14ac:dyDescent="0.25">
      <c r="A55824" t="s">
        <v>191332</v>
      </c>
      <c r="B55824" t="s">
        <v>191333</v>
      </c>
      <c r="C55824" t="s">
        <v>191334</v>
      </c>
      <c r="D55824" t="s">
        <v>51</v>
      </c>
      <c r="E55824" t="s">
        <v>14</v>
      </c>
      <c r="F55824" t="s">
        <v>21</v>
      </c>
      <c r="G55824" t="s">
        <v>59</v>
      </c>
      <c r="H55824" t="s">
        <v>60</v>
      </c>
      <c r="I55824" t="s">
        <v>66</v>
      </c>
      <c r="J55824" s="1">
        <v>40909</v>
      </c>
    </row>
    <row r="55825" spans="1:10" x14ac:dyDescent="0.25">
      <c r="A55825" t="s">
        <v>191335</v>
      </c>
      <c r="B55825" t="s">
        <v>191336</v>
      </c>
      <c r="C55825" t="s">
        <v>191337</v>
      </c>
      <c r="D55825" t="s">
        <v>191338</v>
      </c>
      <c r="E55825" t="s">
        <v>14</v>
      </c>
      <c r="F55825" t="s">
        <v>21</v>
      </c>
      <c r="G55825" t="s">
        <v>153</v>
      </c>
      <c r="H55825" t="s">
        <v>239</v>
      </c>
      <c r="I55825" t="s">
        <v>239</v>
      </c>
      <c r="J55825" s="1">
        <v>39814</v>
      </c>
    </row>
    <row r="55826" spans="1:10" x14ac:dyDescent="0.25">
      <c r="A55826" t="s">
        <v>191339</v>
      </c>
      <c r="B55826" t="s">
        <v>191340</v>
      </c>
      <c r="C55826" t="s">
        <v>191341</v>
      </c>
      <c r="D55826" t="s">
        <v>2321</v>
      </c>
      <c r="E55826" t="s">
        <v>14</v>
      </c>
      <c r="F55826" t="s">
        <v>21</v>
      </c>
      <c r="G55826" t="s">
        <v>59</v>
      </c>
      <c r="H55826" t="s">
        <v>90</v>
      </c>
      <c r="I55826" t="s">
        <v>90</v>
      </c>
      <c r="J55826" s="1">
        <v>41292</v>
      </c>
    </row>
    <row r="55827" spans="1:10" x14ac:dyDescent="0.25">
      <c r="A55827" t="s">
        <v>191342</v>
      </c>
      <c r="B55827" t="s">
        <v>191343</v>
      </c>
      <c r="C55827" t="s">
        <v>191344</v>
      </c>
      <c r="D55827" t="s">
        <v>1396</v>
      </c>
      <c r="E55827" t="s">
        <v>14</v>
      </c>
      <c r="F55827" t="s">
        <v>1057</v>
      </c>
      <c r="G55827">
        <v>1</v>
      </c>
      <c r="H55827" t="s">
        <v>2856</v>
      </c>
      <c r="I55827" t="s">
        <v>24254</v>
      </c>
      <c r="J55827" s="1">
        <v>35855</v>
      </c>
    </row>
    <row r="55828" spans="1:10" x14ac:dyDescent="0.25">
      <c r="A55828" t="s">
        <v>191345</v>
      </c>
      <c r="B55828" t="s">
        <v>191346</v>
      </c>
      <c r="D55828" t="s">
        <v>191347</v>
      </c>
      <c r="E55828" t="s">
        <v>14</v>
      </c>
      <c r="F55828" t="s">
        <v>21</v>
      </c>
      <c r="G55828" t="s">
        <v>59</v>
      </c>
      <c r="H55828" t="s">
        <v>60</v>
      </c>
      <c r="I55828" t="s">
        <v>66</v>
      </c>
      <c r="J55828" s="1">
        <v>41030</v>
      </c>
    </row>
    <row r="55829" spans="1:10" x14ac:dyDescent="0.25">
      <c r="A55829" t="s">
        <v>191348</v>
      </c>
      <c r="B55829" t="s">
        <v>191349</v>
      </c>
      <c r="C55829" t="s">
        <v>191350</v>
      </c>
      <c r="D55829" t="s">
        <v>51</v>
      </c>
      <c r="E55829" t="s">
        <v>14</v>
      </c>
      <c r="F55829" t="s">
        <v>271</v>
      </c>
      <c r="G55829">
        <v>17</v>
      </c>
      <c r="H55829" t="s">
        <v>15060</v>
      </c>
      <c r="I55829" t="s">
        <v>15060</v>
      </c>
      <c r="J55829" s="1">
        <v>36526</v>
      </c>
    </row>
    <row r="55830" spans="1:10" x14ac:dyDescent="0.25">
      <c r="A55830" t="s">
        <v>191351</v>
      </c>
      <c r="B55830" t="s">
        <v>191352</v>
      </c>
      <c r="C55830" t="s">
        <v>136365</v>
      </c>
      <c r="D55830" t="s">
        <v>539</v>
      </c>
      <c r="E55830" t="s">
        <v>14</v>
      </c>
      <c r="F55830" t="s">
        <v>21</v>
      </c>
      <c r="G55830" t="s">
        <v>59</v>
      </c>
      <c r="H55830" t="s">
        <v>60</v>
      </c>
      <c r="I55830" t="s">
        <v>266</v>
      </c>
    </row>
    <row r="55831" spans="1:10" x14ac:dyDescent="0.25">
      <c r="A55831" t="s">
        <v>191353</v>
      </c>
      <c r="B55831" t="s">
        <v>191352</v>
      </c>
      <c r="C55831" t="s">
        <v>191354</v>
      </c>
      <c r="D55831" t="s">
        <v>650</v>
      </c>
      <c r="E55831" t="s">
        <v>14</v>
      </c>
      <c r="F55831" t="s">
        <v>21</v>
      </c>
      <c r="G55831" t="s">
        <v>59</v>
      </c>
      <c r="H55831" t="s">
        <v>60</v>
      </c>
      <c r="I55831" t="s">
        <v>266</v>
      </c>
      <c r="J55831" s="1">
        <v>41912</v>
      </c>
    </row>
    <row r="55832" spans="1:10" x14ac:dyDescent="0.25">
      <c r="A55832" t="s">
        <v>191355</v>
      </c>
      <c r="B55832" t="s">
        <v>191356</v>
      </c>
      <c r="C55832" t="s">
        <v>191357</v>
      </c>
      <c r="D55832" t="s">
        <v>191358</v>
      </c>
      <c r="E55832" t="s">
        <v>14</v>
      </c>
      <c r="F55832" t="s">
        <v>21</v>
      </c>
      <c r="G55832" t="s">
        <v>59</v>
      </c>
      <c r="H55832" t="s">
        <v>60</v>
      </c>
      <c r="I55832" t="s">
        <v>66</v>
      </c>
      <c r="J55832" s="1">
        <v>40497</v>
      </c>
    </row>
    <row r="55833" spans="1:10" x14ac:dyDescent="0.25">
      <c r="A55833" t="s">
        <v>191359</v>
      </c>
      <c r="B55833" t="s">
        <v>191360</v>
      </c>
      <c r="C55833" t="s">
        <v>191361</v>
      </c>
      <c r="D55833" t="s">
        <v>2321</v>
      </c>
      <c r="E55833" t="s">
        <v>14</v>
      </c>
      <c r="F55833" t="s">
        <v>21</v>
      </c>
      <c r="G55833" t="s">
        <v>84</v>
      </c>
      <c r="H55833" t="s">
        <v>4198</v>
      </c>
      <c r="I55833" t="s">
        <v>10231</v>
      </c>
    </row>
    <row r="55834" spans="1:10" x14ac:dyDescent="0.25">
      <c r="A55834" t="s">
        <v>191362</v>
      </c>
      <c r="B55834" t="s">
        <v>191363</v>
      </c>
      <c r="D55834" t="s">
        <v>51</v>
      </c>
      <c r="E55834" t="s">
        <v>108</v>
      </c>
      <c r="F55834" t="s">
        <v>21</v>
      </c>
      <c r="G55834" t="s">
        <v>116</v>
      </c>
      <c r="H55834" t="s">
        <v>523</v>
      </c>
      <c r="I55834" t="s">
        <v>629</v>
      </c>
      <c r="J55834" s="1">
        <v>38718</v>
      </c>
    </row>
    <row r="55835" spans="1:10" x14ac:dyDescent="0.25">
      <c r="A55835" t="s">
        <v>191364</v>
      </c>
      <c r="B55835" t="s">
        <v>191365</v>
      </c>
      <c r="C55835" t="s">
        <v>191366</v>
      </c>
      <c r="D55835" t="s">
        <v>191367</v>
      </c>
      <c r="E55835" t="s">
        <v>14</v>
      </c>
      <c r="F55835" t="s">
        <v>21</v>
      </c>
      <c r="G55835" t="s">
        <v>59</v>
      </c>
      <c r="H55835" t="s">
        <v>60</v>
      </c>
      <c r="I55835" t="s">
        <v>266</v>
      </c>
      <c r="J55835" s="1">
        <v>37257</v>
      </c>
    </row>
    <row r="55836" spans="1:10" x14ac:dyDescent="0.25">
      <c r="A55836" t="s">
        <v>191368</v>
      </c>
      <c r="B55836" t="s">
        <v>191369</v>
      </c>
      <c r="C55836" t="s">
        <v>191370</v>
      </c>
      <c r="D55836" t="s">
        <v>191371</v>
      </c>
      <c r="E55836" t="s">
        <v>14</v>
      </c>
      <c r="F55836" t="s">
        <v>21</v>
      </c>
      <c r="G55836" t="s">
        <v>425</v>
      </c>
      <c r="H55836" t="s">
        <v>523</v>
      </c>
      <c r="I55836" t="s">
        <v>58535</v>
      </c>
    </row>
    <row r="55837" spans="1:10" x14ac:dyDescent="0.25">
      <c r="A55837" t="s">
        <v>191372</v>
      </c>
      <c r="B55837" t="s">
        <v>191373</v>
      </c>
      <c r="C55837" t="s">
        <v>191374</v>
      </c>
      <c r="D55837" t="s">
        <v>191375</v>
      </c>
      <c r="E55837" t="s">
        <v>202</v>
      </c>
      <c r="F55837" t="s">
        <v>21</v>
      </c>
      <c r="G55837" t="s">
        <v>803</v>
      </c>
      <c r="H55837" t="s">
        <v>804</v>
      </c>
      <c r="I55837" t="s">
        <v>805</v>
      </c>
      <c r="J55837" s="1">
        <v>38718</v>
      </c>
    </row>
    <row r="55838" spans="1:10" x14ac:dyDescent="0.25">
      <c r="A55838" t="s">
        <v>191376</v>
      </c>
      <c r="B55838" t="s">
        <v>191377</v>
      </c>
      <c r="C55838" t="s">
        <v>191378</v>
      </c>
      <c r="D55838" t="s">
        <v>3340</v>
      </c>
      <c r="E55838" t="s">
        <v>14</v>
      </c>
      <c r="F55838" t="s">
        <v>21</v>
      </c>
      <c r="G55838" t="s">
        <v>803</v>
      </c>
      <c r="H55838" t="s">
        <v>804</v>
      </c>
      <c r="I55838" t="s">
        <v>804</v>
      </c>
      <c r="J55838" s="1">
        <v>40179</v>
      </c>
    </row>
    <row r="55839" spans="1:10" x14ac:dyDescent="0.25">
      <c r="A55839" t="s">
        <v>191379</v>
      </c>
      <c r="B55839" t="s">
        <v>191380</v>
      </c>
      <c r="C55839" t="s">
        <v>191381</v>
      </c>
      <c r="D55839" t="s">
        <v>191382</v>
      </c>
      <c r="E55839" t="s">
        <v>14</v>
      </c>
      <c r="F55839" t="s">
        <v>21</v>
      </c>
      <c r="G55839" t="s">
        <v>84</v>
      </c>
      <c r="H55839" t="s">
        <v>584</v>
      </c>
      <c r="I55839" t="s">
        <v>584</v>
      </c>
      <c r="J55839" s="1">
        <v>40909</v>
      </c>
    </row>
    <row r="55840" spans="1:10" x14ac:dyDescent="0.25">
      <c r="A55840" t="s">
        <v>191383</v>
      </c>
      <c r="B55840" t="s">
        <v>191384</v>
      </c>
      <c r="C55840" t="s">
        <v>191385</v>
      </c>
      <c r="D55840" t="s">
        <v>184</v>
      </c>
      <c r="E55840" t="s">
        <v>14</v>
      </c>
      <c r="F55840" t="s">
        <v>21</v>
      </c>
      <c r="G55840" t="s">
        <v>3988</v>
      </c>
      <c r="H55840" t="s">
        <v>3158</v>
      </c>
      <c r="I55840" t="s">
        <v>3158</v>
      </c>
      <c r="J55840" s="1">
        <v>41487</v>
      </c>
    </row>
    <row r="55841" spans="1:10" x14ac:dyDescent="0.25">
      <c r="A55841" t="s">
        <v>191386</v>
      </c>
      <c r="B55841" t="s">
        <v>191387</v>
      </c>
      <c r="C55841" t="s">
        <v>191388</v>
      </c>
      <c r="D55841" t="s">
        <v>38</v>
      </c>
      <c r="E55841" t="s">
        <v>14</v>
      </c>
      <c r="F55841" t="s">
        <v>1057</v>
      </c>
      <c r="G55841">
        <v>6</v>
      </c>
      <c r="H55841" t="s">
        <v>34426</v>
      </c>
      <c r="I55841" t="s">
        <v>34426</v>
      </c>
      <c r="J55841" s="1">
        <v>38353</v>
      </c>
    </row>
    <row r="55842" spans="1:10" x14ac:dyDescent="0.25">
      <c r="A55842" t="s">
        <v>191389</v>
      </c>
      <c r="B55842" t="s">
        <v>191390</v>
      </c>
      <c r="C55842" t="s">
        <v>191391</v>
      </c>
      <c r="D55842" t="s">
        <v>191392</v>
      </c>
      <c r="E55842" t="s">
        <v>14</v>
      </c>
      <c r="F55842" t="s">
        <v>52</v>
      </c>
      <c r="G55842" t="s">
        <v>197</v>
      </c>
      <c r="H55842" t="s">
        <v>198</v>
      </c>
      <c r="I55842" t="s">
        <v>198</v>
      </c>
    </row>
    <row r="55843" spans="1:10" x14ac:dyDescent="0.25">
      <c r="A55843" t="s">
        <v>191393</v>
      </c>
      <c r="B55843" t="s">
        <v>191394</v>
      </c>
      <c r="C55843" t="s">
        <v>191395</v>
      </c>
      <c r="E55843" t="s">
        <v>202</v>
      </c>
      <c r="J55843" s="1">
        <v>41579</v>
      </c>
    </row>
    <row r="55844" spans="1:10" x14ac:dyDescent="0.25">
      <c r="A55844" t="s">
        <v>191396</v>
      </c>
      <c r="B55844" t="s">
        <v>191397</v>
      </c>
      <c r="C55844" t="s">
        <v>191398</v>
      </c>
      <c r="D55844" t="s">
        <v>191399</v>
      </c>
      <c r="E55844" t="s">
        <v>14</v>
      </c>
      <c r="F55844" t="s">
        <v>21</v>
      </c>
      <c r="G55844" t="s">
        <v>3988</v>
      </c>
      <c r="H55844" t="s">
        <v>3989</v>
      </c>
      <c r="I55844" t="s">
        <v>3990</v>
      </c>
      <c r="J55844" s="1">
        <v>40909</v>
      </c>
    </row>
    <row r="55845" spans="1:10" x14ac:dyDescent="0.25">
      <c r="A55845" t="s">
        <v>191400</v>
      </c>
      <c r="B55845" t="s">
        <v>191401</v>
      </c>
      <c r="C55845" t="s">
        <v>191402</v>
      </c>
      <c r="D55845" t="s">
        <v>1379</v>
      </c>
      <c r="E55845" t="s">
        <v>108</v>
      </c>
      <c r="F55845" t="s">
        <v>21</v>
      </c>
      <c r="G55845" t="s">
        <v>59</v>
      </c>
      <c r="H55845" t="s">
        <v>502</v>
      </c>
      <c r="I55845" t="s">
        <v>55338</v>
      </c>
      <c r="J55845" s="1">
        <v>36892</v>
      </c>
    </row>
    <row r="55846" spans="1:10" x14ac:dyDescent="0.25">
      <c r="A55846" t="s">
        <v>191403</v>
      </c>
      <c r="B55846" t="s">
        <v>191404</v>
      </c>
      <c r="C55846" t="s">
        <v>191405</v>
      </c>
      <c r="D55846" t="s">
        <v>191406</v>
      </c>
      <c r="E55846" t="s">
        <v>14</v>
      </c>
      <c r="F55846" t="s">
        <v>21</v>
      </c>
      <c r="G55846" t="s">
        <v>59</v>
      </c>
      <c r="H55846" t="s">
        <v>60</v>
      </c>
      <c r="I55846" t="s">
        <v>1414</v>
      </c>
      <c r="J55846" s="1">
        <v>40238</v>
      </c>
    </row>
    <row r="55847" spans="1:10" x14ac:dyDescent="0.25">
      <c r="A55847" t="s">
        <v>191407</v>
      </c>
      <c r="B55847" t="s">
        <v>191408</v>
      </c>
      <c r="D55847" t="s">
        <v>1396</v>
      </c>
      <c r="E55847" t="s">
        <v>14</v>
      </c>
      <c r="F55847" t="s">
        <v>33</v>
      </c>
      <c r="G55847">
        <v>23</v>
      </c>
      <c r="H55847" t="s">
        <v>177</v>
      </c>
      <c r="I55847" t="s">
        <v>177</v>
      </c>
    </row>
    <row r="55848" spans="1:10" x14ac:dyDescent="0.25">
      <c r="A55848" t="s">
        <v>191409</v>
      </c>
      <c r="B55848" t="s">
        <v>191410</v>
      </c>
      <c r="C55848" t="s">
        <v>191411</v>
      </c>
      <c r="D55848" t="s">
        <v>191412</v>
      </c>
      <c r="E55848" t="s">
        <v>14</v>
      </c>
      <c r="F55848" t="s">
        <v>21</v>
      </c>
      <c r="G55848" t="s">
        <v>59</v>
      </c>
      <c r="H55848" t="s">
        <v>60</v>
      </c>
      <c r="I55848" t="s">
        <v>1246</v>
      </c>
      <c r="J55848" s="1">
        <v>41275</v>
      </c>
    </row>
    <row r="55849" spans="1:10" x14ac:dyDescent="0.25">
      <c r="A55849" t="s">
        <v>191413</v>
      </c>
      <c r="B55849" t="s">
        <v>191414</v>
      </c>
      <c r="C55849" t="s">
        <v>191415</v>
      </c>
      <c r="D55849" t="s">
        <v>191416</v>
      </c>
      <c r="E55849" t="s">
        <v>684</v>
      </c>
      <c r="F55849" t="s">
        <v>21</v>
      </c>
      <c r="G55849" t="s">
        <v>101</v>
      </c>
      <c r="H55849" t="s">
        <v>3831</v>
      </c>
      <c r="I55849" t="s">
        <v>3831</v>
      </c>
      <c r="J55849" s="1">
        <v>36892</v>
      </c>
    </row>
    <row r="55850" spans="1:10" x14ac:dyDescent="0.25">
      <c r="A55850" t="s">
        <v>191417</v>
      </c>
      <c r="B55850" t="s">
        <v>191418</v>
      </c>
      <c r="C55850" t="s">
        <v>191419</v>
      </c>
      <c r="D55850" t="s">
        <v>51</v>
      </c>
      <c r="E55850" t="s">
        <v>14</v>
      </c>
      <c r="J55850" s="1">
        <v>40179</v>
      </c>
    </row>
    <row r="55851" spans="1:10" x14ac:dyDescent="0.25">
      <c r="A55851" t="s">
        <v>191420</v>
      </c>
      <c r="B55851" t="s">
        <v>191421</v>
      </c>
      <c r="C55851" t="s">
        <v>191422</v>
      </c>
      <c r="D55851" t="s">
        <v>51</v>
      </c>
      <c r="E55851" t="s">
        <v>14</v>
      </c>
      <c r="F55851" t="s">
        <v>342</v>
      </c>
      <c r="G55851">
        <v>6</v>
      </c>
      <c r="H55851" t="s">
        <v>343</v>
      </c>
      <c r="I55851" t="s">
        <v>191423</v>
      </c>
    </row>
    <row r="55852" spans="1:10" x14ac:dyDescent="0.25">
      <c r="A55852" t="s">
        <v>191424</v>
      </c>
      <c r="B55852" t="s">
        <v>191425</v>
      </c>
      <c r="C55852" t="s">
        <v>191426</v>
      </c>
      <c r="D55852" t="s">
        <v>51</v>
      </c>
      <c r="E55852" t="s">
        <v>108</v>
      </c>
      <c r="F55852" t="s">
        <v>21</v>
      </c>
      <c r="G55852" t="s">
        <v>153</v>
      </c>
      <c r="H55852" t="s">
        <v>239</v>
      </c>
      <c r="I55852" t="s">
        <v>1709</v>
      </c>
    </row>
    <row r="55853" spans="1:10" x14ac:dyDescent="0.25">
      <c r="A55853" t="s">
        <v>191427</v>
      </c>
      <c r="B55853" t="s">
        <v>191428</v>
      </c>
      <c r="C55853" t="s">
        <v>191429</v>
      </c>
      <c r="D55853" t="s">
        <v>51</v>
      </c>
      <c r="E55853" t="s">
        <v>14</v>
      </c>
      <c r="F55853" t="s">
        <v>21</v>
      </c>
      <c r="G55853" t="s">
        <v>59</v>
      </c>
      <c r="H55853" t="s">
        <v>60</v>
      </c>
      <c r="I55853" t="s">
        <v>59413</v>
      </c>
    </row>
    <row r="55854" spans="1:10" x14ac:dyDescent="0.25">
      <c r="A55854" t="s">
        <v>191430</v>
      </c>
      <c r="B55854" t="s">
        <v>191431</v>
      </c>
      <c r="C55854" t="s">
        <v>191432</v>
      </c>
      <c r="D55854" t="s">
        <v>38</v>
      </c>
      <c r="E55854" t="s">
        <v>14</v>
      </c>
      <c r="F55854" t="s">
        <v>21</v>
      </c>
      <c r="G55854" t="s">
        <v>39</v>
      </c>
      <c r="H55854" t="s">
        <v>277</v>
      </c>
      <c r="I55854" t="s">
        <v>277</v>
      </c>
      <c r="J55854" s="1">
        <v>41640</v>
      </c>
    </row>
    <row r="55855" spans="1:10" x14ac:dyDescent="0.25">
      <c r="A55855" t="s">
        <v>191433</v>
      </c>
      <c r="B55855" t="s">
        <v>191431</v>
      </c>
      <c r="C55855" t="s">
        <v>191434</v>
      </c>
      <c r="D55855" t="s">
        <v>122</v>
      </c>
      <c r="E55855" t="s">
        <v>202</v>
      </c>
      <c r="F55855" t="s">
        <v>123</v>
      </c>
      <c r="G55855" t="s">
        <v>2033</v>
      </c>
      <c r="H55855" t="s">
        <v>2034</v>
      </c>
      <c r="I55855" t="s">
        <v>2034</v>
      </c>
      <c r="J55855" s="1">
        <v>42095</v>
      </c>
    </row>
    <row r="55856" spans="1:10" x14ac:dyDescent="0.25">
      <c r="A55856" t="s">
        <v>191435</v>
      </c>
      <c r="B55856" t="s">
        <v>191436</v>
      </c>
      <c r="C55856" t="s">
        <v>191437</v>
      </c>
      <c r="D55856" t="s">
        <v>191438</v>
      </c>
      <c r="E55856" t="s">
        <v>14</v>
      </c>
      <c r="F55856" t="s">
        <v>4932</v>
      </c>
      <c r="G55856">
        <v>9</v>
      </c>
      <c r="H55856" t="s">
        <v>7371</v>
      </c>
      <c r="I55856" t="s">
        <v>7371</v>
      </c>
      <c r="J55856" s="1">
        <v>41800</v>
      </c>
    </row>
    <row r="55857" spans="1:10" x14ac:dyDescent="0.25">
      <c r="A55857" t="s">
        <v>191439</v>
      </c>
      <c r="B55857" t="s">
        <v>191440</v>
      </c>
      <c r="C55857" t="s">
        <v>191441</v>
      </c>
      <c r="D55857" t="s">
        <v>51</v>
      </c>
      <c r="E55857" t="s">
        <v>14</v>
      </c>
      <c r="F55857" t="s">
        <v>160</v>
      </c>
      <c r="G55857" t="s">
        <v>5596</v>
      </c>
      <c r="H55857" t="s">
        <v>24288</v>
      </c>
      <c r="I55857" t="s">
        <v>24288</v>
      </c>
      <c r="J55857" s="1">
        <v>38443</v>
      </c>
    </row>
    <row r="55858" spans="1:10" x14ac:dyDescent="0.25">
      <c r="A55858" t="s">
        <v>191442</v>
      </c>
      <c r="B55858" t="s">
        <v>191443</v>
      </c>
      <c r="C55858" t="s">
        <v>191444</v>
      </c>
      <c r="D55858" t="s">
        <v>1242</v>
      </c>
      <c r="E55858" t="s">
        <v>14</v>
      </c>
      <c r="F55858" t="s">
        <v>21</v>
      </c>
      <c r="G55858" t="s">
        <v>153</v>
      </c>
      <c r="H55858" t="s">
        <v>239</v>
      </c>
      <c r="I55858" t="s">
        <v>240</v>
      </c>
      <c r="J55858" s="1">
        <v>40179</v>
      </c>
    </row>
    <row r="55859" spans="1:10" x14ac:dyDescent="0.25">
      <c r="A55859" t="s">
        <v>191445</v>
      </c>
      <c r="B55859" t="s">
        <v>191446</v>
      </c>
      <c r="C55859" t="s">
        <v>191447</v>
      </c>
      <c r="D55859" t="s">
        <v>191448</v>
      </c>
      <c r="E55859" t="s">
        <v>14</v>
      </c>
      <c r="F55859" t="s">
        <v>21</v>
      </c>
      <c r="G55859" t="s">
        <v>639</v>
      </c>
      <c r="H55859" t="s">
        <v>640</v>
      </c>
      <c r="I55859" t="s">
        <v>640</v>
      </c>
      <c r="J55859" s="1">
        <v>41275</v>
      </c>
    </row>
    <row r="55860" spans="1:10" x14ac:dyDescent="0.25">
      <c r="A55860" t="s">
        <v>191449</v>
      </c>
      <c r="B55860" t="s">
        <v>191450</v>
      </c>
      <c r="C55860" t="s">
        <v>191451</v>
      </c>
      <c r="D55860" t="s">
        <v>191452</v>
      </c>
      <c r="E55860" t="s">
        <v>14</v>
      </c>
      <c r="F55860" t="s">
        <v>21</v>
      </c>
      <c r="G55860" t="s">
        <v>803</v>
      </c>
      <c r="H55860" t="s">
        <v>1527</v>
      </c>
      <c r="I55860" t="s">
        <v>191453</v>
      </c>
      <c r="J55860" s="1">
        <v>34700</v>
      </c>
    </row>
    <row r="55861" spans="1:10" x14ac:dyDescent="0.25">
      <c r="A55861" t="s">
        <v>191454</v>
      </c>
      <c r="B55861" t="s">
        <v>191455</v>
      </c>
      <c r="C55861" t="s">
        <v>191456</v>
      </c>
      <c r="D55861" t="s">
        <v>1242</v>
      </c>
      <c r="E55861" t="s">
        <v>14</v>
      </c>
      <c r="F55861" t="s">
        <v>21</v>
      </c>
      <c r="G55861" t="s">
        <v>203</v>
      </c>
      <c r="H55861" t="s">
        <v>204</v>
      </c>
      <c r="I55861" t="s">
        <v>191457</v>
      </c>
      <c r="J55861" s="1">
        <v>37257</v>
      </c>
    </row>
    <row r="55862" spans="1:10" x14ac:dyDescent="0.25">
      <c r="A55862" t="s">
        <v>191458</v>
      </c>
      <c r="B55862" t="s">
        <v>191459</v>
      </c>
      <c r="C55862" t="s">
        <v>191460</v>
      </c>
      <c r="D55862" t="s">
        <v>25954</v>
      </c>
      <c r="E55862" t="s">
        <v>14</v>
      </c>
      <c r="F55862" t="s">
        <v>123</v>
      </c>
      <c r="G55862" t="s">
        <v>5422</v>
      </c>
      <c r="H55862" t="s">
        <v>5423</v>
      </c>
      <c r="I55862" t="s">
        <v>5423</v>
      </c>
      <c r="J55862" s="1">
        <v>40909</v>
      </c>
    </row>
    <row r="55863" spans="1:10" x14ac:dyDescent="0.25">
      <c r="A55863" t="s">
        <v>191461</v>
      </c>
      <c r="B55863" t="s">
        <v>191462</v>
      </c>
      <c r="C55863" t="s">
        <v>191463</v>
      </c>
      <c r="D55863" t="s">
        <v>65</v>
      </c>
      <c r="E55863" t="s">
        <v>14</v>
      </c>
      <c r="F55863" t="s">
        <v>21</v>
      </c>
      <c r="G55863" t="s">
        <v>260</v>
      </c>
      <c r="H55863" t="s">
        <v>261</v>
      </c>
      <c r="I55863" t="s">
        <v>261</v>
      </c>
    </row>
    <row r="55864" spans="1:10" x14ac:dyDescent="0.25">
      <c r="A55864" t="s">
        <v>191464</v>
      </c>
      <c r="B55864" t="s">
        <v>191465</v>
      </c>
      <c r="C55864" t="s">
        <v>191466</v>
      </c>
      <c r="D55864" t="s">
        <v>191467</v>
      </c>
      <c r="E55864" t="s">
        <v>108</v>
      </c>
      <c r="F55864" t="s">
        <v>21</v>
      </c>
      <c r="G55864" t="s">
        <v>59</v>
      </c>
      <c r="H55864" t="s">
        <v>914</v>
      </c>
      <c r="I55864" t="s">
        <v>2291</v>
      </c>
      <c r="J55864" s="1">
        <v>38869</v>
      </c>
    </row>
    <row r="55865" spans="1:10" x14ac:dyDescent="0.25">
      <c r="A55865" t="s">
        <v>191468</v>
      </c>
      <c r="B55865" t="s">
        <v>191469</v>
      </c>
      <c r="C55865" t="s">
        <v>191470</v>
      </c>
      <c r="D55865" t="s">
        <v>191471</v>
      </c>
      <c r="E55865" t="s">
        <v>14</v>
      </c>
      <c r="F55865" t="s">
        <v>21</v>
      </c>
      <c r="G55865" t="s">
        <v>116</v>
      </c>
      <c r="H55865" t="s">
        <v>523</v>
      </c>
      <c r="I55865" t="s">
        <v>4689</v>
      </c>
      <c r="J55865" s="1">
        <v>41091</v>
      </c>
    </row>
    <row r="55866" spans="1:10" x14ac:dyDescent="0.25">
      <c r="A55866" t="s">
        <v>191472</v>
      </c>
      <c r="B55866" t="s">
        <v>191473</v>
      </c>
      <c r="C55866" t="s">
        <v>191474</v>
      </c>
      <c r="D55866" t="s">
        <v>191475</v>
      </c>
      <c r="E55866" t="s">
        <v>108</v>
      </c>
      <c r="F55866" t="s">
        <v>21</v>
      </c>
      <c r="G55866" t="s">
        <v>101</v>
      </c>
      <c r="H55866" t="s">
        <v>102</v>
      </c>
      <c r="I55866" t="s">
        <v>103</v>
      </c>
      <c r="J55866" s="1">
        <v>40278</v>
      </c>
    </row>
    <row r="55867" spans="1:10" x14ac:dyDescent="0.25">
      <c r="A55867" t="s">
        <v>191476</v>
      </c>
      <c r="B55867" t="s">
        <v>191477</v>
      </c>
      <c r="C55867" t="s">
        <v>191478</v>
      </c>
      <c r="D55867" t="s">
        <v>38</v>
      </c>
      <c r="E55867" t="s">
        <v>108</v>
      </c>
      <c r="F55867" t="s">
        <v>21</v>
      </c>
      <c r="G55867" t="s">
        <v>137</v>
      </c>
      <c r="H55867" t="s">
        <v>138</v>
      </c>
      <c r="I55867" t="s">
        <v>138</v>
      </c>
    </row>
    <row r="55868" spans="1:10" x14ac:dyDescent="0.25">
      <c r="A55868" t="s">
        <v>191479</v>
      </c>
      <c r="B55868" t="s">
        <v>191480</v>
      </c>
      <c r="C55868" t="s">
        <v>191481</v>
      </c>
      <c r="D55868" t="s">
        <v>191482</v>
      </c>
      <c r="E55868" t="s">
        <v>14</v>
      </c>
      <c r="F55868" t="s">
        <v>1057</v>
      </c>
      <c r="G55868">
        <v>1</v>
      </c>
      <c r="H55868" t="s">
        <v>1693</v>
      </c>
      <c r="I55868" t="s">
        <v>191483</v>
      </c>
      <c r="J55868" s="1">
        <v>40238</v>
      </c>
    </row>
    <row r="55869" spans="1:10" x14ac:dyDescent="0.25">
      <c r="A55869" t="s">
        <v>191484</v>
      </c>
      <c r="B55869" t="s">
        <v>191485</v>
      </c>
      <c r="C55869" t="s">
        <v>191486</v>
      </c>
      <c r="D55869" t="s">
        <v>128089</v>
      </c>
      <c r="E55869" t="s">
        <v>14</v>
      </c>
      <c r="F55869" t="s">
        <v>52</v>
      </c>
      <c r="G55869" t="s">
        <v>197</v>
      </c>
      <c r="H55869" t="s">
        <v>198</v>
      </c>
      <c r="I55869" t="s">
        <v>198</v>
      </c>
    </row>
    <row r="55870" spans="1:10" x14ac:dyDescent="0.25">
      <c r="A55870" t="s">
        <v>191487</v>
      </c>
      <c r="B55870" t="s">
        <v>191488</v>
      </c>
      <c r="D55870" t="s">
        <v>12713</v>
      </c>
      <c r="E55870" t="s">
        <v>108</v>
      </c>
      <c r="F55870" t="s">
        <v>21</v>
      </c>
      <c r="G55870" t="s">
        <v>59</v>
      </c>
      <c r="H55870" t="s">
        <v>60</v>
      </c>
      <c r="I55870" t="s">
        <v>66</v>
      </c>
      <c r="J55870" s="1">
        <v>35796</v>
      </c>
    </row>
    <row r="55871" spans="1:10" x14ac:dyDescent="0.25">
      <c r="A55871" t="s">
        <v>191489</v>
      </c>
      <c r="B55871" t="s">
        <v>191490</v>
      </c>
      <c r="C55871" t="s">
        <v>191491</v>
      </c>
      <c r="D55871" t="s">
        <v>191492</v>
      </c>
      <c r="E55871" t="s">
        <v>14</v>
      </c>
      <c r="F55871" t="s">
        <v>21</v>
      </c>
      <c r="G55871" t="s">
        <v>59</v>
      </c>
      <c r="H55871" t="s">
        <v>60</v>
      </c>
      <c r="I55871" t="s">
        <v>66</v>
      </c>
      <c r="J55871" s="1">
        <v>41153</v>
      </c>
    </row>
    <row r="55872" spans="1:10" x14ac:dyDescent="0.25">
      <c r="A55872" t="s">
        <v>191493</v>
      </c>
      <c r="B55872" t="s">
        <v>191494</v>
      </c>
      <c r="C55872" t="s">
        <v>191495</v>
      </c>
      <c r="D55872" t="s">
        <v>12097</v>
      </c>
      <c r="E55872" t="s">
        <v>14</v>
      </c>
      <c r="F55872" t="s">
        <v>52</v>
      </c>
      <c r="G55872" t="s">
        <v>3334</v>
      </c>
      <c r="H55872" t="s">
        <v>4234</v>
      </c>
      <c r="I55872" t="s">
        <v>4234</v>
      </c>
      <c r="J55872" s="1">
        <v>41275</v>
      </c>
    </row>
    <row r="55873" spans="1:10" x14ac:dyDescent="0.25">
      <c r="A55873" t="s">
        <v>191496</v>
      </c>
      <c r="B55873" t="s">
        <v>191497</v>
      </c>
      <c r="C55873" t="s">
        <v>191498</v>
      </c>
      <c r="D55873" t="s">
        <v>51</v>
      </c>
      <c r="E55873" t="s">
        <v>14</v>
      </c>
      <c r="F55873" t="s">
        <v>21</v>
      </c>
      <c r="G55873" t="s">
        <v>1267</v>
      </c>
      <c r="H55873" t="s">
        <v>1268</v>
      </c>
      <c r="I55873" t="s">
        <v>19680</v>
      </c>
    </row>
    <row r="55874" spans="1:10" x14ac:dyDescent="0.25">
      <c r="A55874" t="s">
        <v>191499</v>
      </c>
      <c r="B55874" t="s">
        <v>191500</v>
      </c>
      <c r="C55874" t="s">
        <v>191501</v>
      </c>
      <c r="D55874" t="s">
        <v>38</v>
      </c>
      <c r="E55874" t="s">
        <v>14</v>
      </c>
      <c r="F55874" t="s">
        <v>694</v>
      </c>
      <c r="J55874" s="1">
        <v>40544</v>
      </c>
    </row>
    <row r="55875" spans="1:10" x14ac:dyDescent="0.25">
      <c r="A55875" t="s">
        <v>191502</v>
      </c>
      <c r="B55875" t="s">
        <v>191503</v>
      </c>
      <c r="C55875" t="s">
        <v>191504</v>
      </c>
      <c r="D55875" t="s">
        <v>191505</v>
      </c>
      <c r="E55875" t="s">
        <v>14</v>
      </c>
      <c r="F55875" t="s">
        <v>21</v>
      </c>
      <c r="G55875" t="s">
        <v>59</v>
      </c>
      <c r="H55875" t="s">
        <v>90</v>
      </c>
      <c r="I55875" t="s">
        <v>6961</v>
      </c>
    </row>
    <row r="55876" spans="1:10" x14ac:dyDescent="0.25">
      <c r="A55876" t="s">
        <v>191506</v>
      </c>
      <c r="B55876" t="s">
        <v>191507</v>
      </c>
      <c r="C55876" t="s">
        <v>191508</v>
      </c>
      <c r="D55876" t="s">
        <v>191509</v>
      </c>
      <c r="E55876" t="s">
        <v>14</v>
      </c>
      <c r="F55876" t="s">
        <v>21</v>
      </c>
      <c r="G55876" t="s">
        <v>101</v>
      </c>
      <c r="H55876" t="s">
        <v>102</v>
      </c>
      <c r="I55876" t="s">
        <v>103</v>
      </c>
      <c r="J55876" s="1">
        <v>40695</v>
      </c>
    </row>
    <row r="55877" spans="1:10" x14ac:dyDescent="0.25">
      <c r="A55877" t="s">
        <v>191510</v>
      </c>
      <c r="B55877" t="s">
        <v>191511</v>
      </c>
      <c r="C55877" t="s">
        <v>191512</v>
      </c>
      <c r="D55877" t="s">
        <v>191513</v>
      </c>
      <c r="E55877" t="s">
        <v>202</v>
      </c>
      <c r="F55877" t="s">
        <v>52</v>
      </c>
      <c r="G55877" t="s">
        <v>197</v>
      </c>
      <c r="H55877" t="s">
        <v>198</v>
      </c>
      <c r="I55877" t="s">
        <v>198</v>
      </c>
      <c r="J55877" s="1">
        <v>39083</v>
      </c>
    </row>
    <row r="55878" spans="1:10" x14ac:dyDescent="0.25">
      <c r="A55878" t="s">
        <v>191514</v>
      </c>
      <c r="B55878" t="s">
        <v>191515</v>
      </c>
      <c r="C55878" t="s">
        <v>191516</v>
      </c>
      <c r="D55878" t="s">
        <v>191517</v>
      </c>
      <c r="E55878" t="s">
        <v>14</v>
      </c>
      <c r="F55878" t="s">
        <v>21</v>
      </c>
      <c r="G55878" t="s">
        <v>480</v>
      </c>
      <c r="H55878" t="s">
        <v>900</v>
      </c>
      <c r="I55878" t="s">
        <v>900</v>
      </c>
      <c r="J55878" s="1">
        <v>39873</v>
      </c>
    </row>
    <row r="55879" spans="1:10" x14ac:dyDescent="0.25">
      <c r="A55879" t="s">
        <v>191518</v>
      </c>
      <c r="B55879" t="s">
        <v>191519</v>
      </c>
      <c r="C55879" t="s">
        <v>191520</v>
      </c>
      <c r="D55879" t="s">
        <v>12610</v>
      </c>
      <c r="E55879" t="s">
        <v>14</v>
      </c>
      <c r="F55879" t="s">
        <v>52</v>
      </c>
      <c r="G55879" t="s">
        <v>197</v>
      </c>
      <c r="H55879" t="s">
        <v>198</v>
      </c>
      <c r="I55879" t="s">
        <v>198</v>
      </c>
    </row>
    <row r="55880" spans="1:10" x14ac:dyDescent="0.25">
      <c r="A55880" t="s">
        <v>191521</v>
      </c>
      <c r="B55880" t="s">
        <v>191522</v>
      </c>
      <c r="D55880" t="s">
        <v>38</v>
      </c>
      <c r="E55880" t="s">
        <v>108</v>
      </c>
      <c r="F55880" t="s">
        <v>21</v>
      </c>
      <c r="G55880" t="s">
        <v>425</v>
      </c>
      <c r="H55880" t="s">
        <v>523</v>
      </c>
      <c r="I55880" t="s">
        <v>2482</v>
      </c>
      <c r="J55880" s="1">
        <v>37622</v>
      </c>
    </row>
    <row r="55881" spans="1:10" x14ac:dyDescent="0.25">
      <c r="A55881" t="s">
        <v>191523</v>
      </c>
      <c r="B55881" t="s">
        <v>191524</v>
      </c>
      <c r="C55881" t="s">
        <v>191525</v>
      </c>
      <c r="D55881" t="s">
        <v>38</v>
      </c>
      <c r="E55881" t="s">
        <v>14</v>
      </c>
      <c r="F55881" t="s">
        <v>123</v>
      </c>
      <c r="G55881" t="s">
        <v>12992</v>
      </c>
      <c r="H55881" t="s">
        <v>12993</v>
      </c>
      <c r="I55881" t="s">
        <v>12993</v>
      </c>
      <c r="J55881" s="1">
        <v>36892</v>
      </c>
    </row>
    <row r="55882" spans="1:10" x14ac:dyDescent="0.25">
      <c r="A55882" t="s">
        <v>191526</v>
      </c>
      <c r="B55882" t="s">
        <v>191527</v>
      </c>
      <c r="C55882" t="s">
        <v>191528</v>
      </c>
      <c r="D55882" t="s">
        <v>9176</v>
      </c>
      <c r="E55882" t="s">
        <v>202</v>
      </c>
    </row>
    <row r="55883" spans="1:10" x14ac:dyDescent="0.25">
      <c r="A55883" t="s">
        <v>191529</v>
      </c>
      <c r="B55883" t="s">
        <v>191530</v>
      </c>
      <c r="C55883" t="s">
        <v>191531</v>
      </c>
      <c r="D55883" t="s">
        <v>51</v>
      </c>
      <c r="E55883" t="s">
        <v>14</v>
      </c>
      <c r="F55883" t="s">
        <v>21</v>
      </c>
      <c r="G55883" t="s">
        <v>153</v>
      </c>
      <c r="H55883" t="s">
        <v>239</v>
      </c>
      <c r="I55883" t="s">
        <v>1709</v>
      </c>
    </row>
    <row r="55884" spans="1:10" x14ac:dyDescent="0.25">
      <c r="A55884" t="s">
        <v>191532</v>
      </c>
      <c r="B55884" t="s">
        <v>191533</v>
      </c>
      <c r="C55884" t="s">
        <v>191534</v>
      </c>
      <c r="D55884" t="s">
        <v>65</v>
      </c>
      <c r="E55884" t="s">
        <v>108</v>
      </c>
      <c r="F55884" t="s">
        <v>123</v>
      </c>
      <c r="G55884" t="s">
        <v>1751</v>
      </c>
      <c r="H55884" t="s">
        <v>3215</v>
      </c>
      <c r="I55884" t="s">
        <v>191535</v>
      </c>
      <c r="J55884" s="1">
        <v>37987</v>
      </c>
    </row>
    <row r="55885" spans="1:10" x14ac:dyDescent="0.25">
      <c r="A55885" t="s">
        <v>191536</v>
      </c>
      <c r="B55885" t="s">
        <v>191537</v>
      </c>
      <c r="C55885" t="s">
        <v>191538</v>
      </c>
      <c r="D55885" t="s">
        <v>191539</v>
      </c>
      <c r="E55885" t="s">
        <v>14</v>
      </c>
      <c r="F55885" t="s">
        <v>21</v>
      </c>
      <c r="G55885" t="s">
        <v>59</v>
      </c>
      <c r="H55885" t="s">
        <v>4400</v>
      </c>
      <c r="I55885" t="s">
        <v>23145</v>
      </c>
      <c r="J55885" s="1">
        <v>40544</v>
      </c>
    </row>
    <row r="55886" spans="1:10" x14ac:dyDescent="0.25">
      <c r="A55886" t="s">
        <v>191540</v>
      </c>
      <c r="B55886" t="s">
        <v>191541</v>
      </c>
      <c r="C55886" t="s">
        <v>191542</v>
      </c>
      <c r="D55886" t="s">
        <v>191543</v>
      </c>
      <c r="E55886" t="s">
        <v>14</v>
      </c>
      <c r="F55886" t="s">
        <v>123</v>
      </c>
      <c r="G55886" t="s">
        <v>47677</v>
      </c>
      <c r="H55886" t="s">
        <v>31531</v>
      </c>
      <c r="I55886" t="s">
        <v>31531</v>
      </c>
      <c r="J55886" s="1">
        <v>42162</v>
      </c>
    </row>
    <row r="55887" spans="1:10" x14ac:dyDescent="0.25">
      <c r="A55887" t="s">
        <v>191544</v>
      </c>
      <c r="B55887" t="s">
        <v>191545</v>
      </c>
      <c r="C55887" t="s">
        <v>191546</v>
      </c>
      <c r="D55887" t="s">
        <v>160697</v>
      </c>
      <c r="E55887" t="s">
        <v>14</v>
      </c>
      <c r="F55887" t="s">
        <v>160</v>
      </c>
      <c r="J55887" s="1">
        <v>41640</v>
      </c>
    </row>
    <row r="55888" spans="1:10" x14ac:dyDescent="0.25">
      <c r="A55888" t="s">
        <v>191547</v>
      </c>
      <c r="B55888" t="s">
        <v>191548</v>
      </c>
      <c r="C55888" t="s">
        <v>191549</v>
      </c>
      <c r="D55888" t="s">
        <v>352</v>
      </c>
      <c r="E55888" t="s">
        <v>14</v>
      </c>
      <c r="F55888" t="s">
        <v>21</v>
      </c>
      <c r="G55888" t="s">
        <v>425</v>
      </c>
      <c r="H55888" t="s">
        <v>6978</v>
      </c>
      <c r="I55888" t="s">
        <v>7354</v>
      </c>
      <c r="J55888" s="1">
        <v>33970</v>
      </c>
    </row>
    <row r="55889" spans="1:10" x14ac:dyDescent="0.25">
      <c r="A55889" t="s">
        <v>191550</v>
      </c>
      <c r="B55889" t="s">
        <v>191551</v>
      </c>
      <c r="C55889" t="s">
        <v>191552</v>
      </c>
      <c r="D55889" t="s">
        <v>191553</v>
      </c>
      <c r="E55889" t="s">
        <v>14</v>
      </c>
      <c r="F55889" t="s">
        <v>21</v>
      </c>
      <c r="G55889" t="s">
        <v>101</v>
      </c>
      <c r="H55889" t="s">
        <v>1616</v>
      </c>
      <c r="I55889" t="s">
        <v>14138</v>
      </c>
      <c r="J55889" s="1">
        <v>41275</v>
      </c>
    </row>
    <row r="55890" spans="1:10" x14ac:dyDescent="0.25">
      <c r="A55890" t="s">
        <v>191554</v>
      </c>
      <c r="B55890" t="s">
        <v>191555</v>
      </c>
      <c r="C55890" t="s">
        <v>191556</v>
      </c>
      <c r="D55890" t="s">
        <v>191557</v>
      </c>
      <c r="E55890" t="s">
        <v>14</v>
      </c>
      <c r="F55890" t="s">
        <v>21</v>
      </c>
      <c r="G55890" t="s">
        <v>101</v>
      </c>
      <c r="H55890" t="s">
        <v>102</v>
      </c>
      <c r="I55890" t="s">
        <v>5330</v>
      </c>
      <c r="J55890" s="1">
        <v>39661</v>
      </c>
    </row>
    <row r="55891" spans="1:10" x14ac:dyDescent="0.25">
      <c r="A55891" t="s">
        <v>191558</v>
      </c>
      <c r="B55891" t="s">
        <v>191559</v>
      </c>
      <c r="C55891" t="s">
        <v>191560</v>
      </c>
      <c r="D55891" t="s">
        <v>38</v>
      </c>
      <c r="E55891" t="s">
        <v>14</v>
      </c>
      <c r="F55891" t="s">
        <v>1057</v>
      </c>
      <c r="G55891">
        <v>1</v>
      </c>
      <c r="H55891" t="s">
        <v>65427</v>
      </c>
      <c r="I55891" t="s">
        <v>65427</v>
      </c>
      <c r="J55891" s="1">
        <v>38718</v>
      </c>
    </row>
    <row r="55892" spans="1:10" x14ac:dyDescent="0.25">
      <c r="A55892" t="s">
        <v>191561</v>
      </c>
      <c r="B55892" t="s">
        <v>191562</v>
      </c>
      <c r="C55892" t="s">
        <v>191563</v>
      </c>
      <c r="D55892" t="s">
        <v>259</v>
      </c>
      <c r="E55892" t="s">
        <v>108</v>
      </c>
      <c r="F55892" t="s">
        <v>21</v>
      </c>
      <c r="G55892" t="s">
        <v>59</v>
      </c>
      <c r="H55892" t="s">
        <v>60</v>
      </c>
      <c r="I55892" t="s">
        <v>1397</v>
      </c>
      <c r="J55892" s="1">
        <v>39755</v>
      </c>
    </row>
    <row r="55893" spans="1:10" x14ac:dyDescent="0.25">
      <c r="A55893" t="s">
        <v>191564</v>
      </c>
      <c r="B55893" t="s">
        <v>191565</v>
      </c>
      <c r="C55893" t="s">
        <v>191566</v>
      </c>
      <c r="D55893" t="s">
        <v>191567</v>
      </c>
      <c r="E55893" t="s">
        <v>14</v>
      </c>
      <c r="F55893" t="s">
        <v>21</v>
      </c>
      <c r="G55893" t="s">
        <v>1075</v>
      </c>
      <c r="H55893" t="s">
        <v>1076</v>
      </c>
      <c r="I55893" t="s">
        <v>88804</v>
      </c>
    </row>
    <row r="55894" spans="1:10" x14ac:dyDescent="0.25">
      <c r="A55894" t="s">
        <v>191568</v>
      </c>
      <c r="B55894" t="s">
        <v>191569</v>
      </c>
      <c r="C55894" t="s">
        <v>191570</v>
      </c>
      <c r="D55894" t="s">
        <v>736</v>
      </c>
      <c r="E55894" t="s">
        <v>14</v>
      </c>
      <c r="F55894" t="s">
        <v>21</v>
      </c>
      <c r="G55894" t="s">
        <v>639</v>
      </c>
      <c r="H55894" t="s">
        <v>14821</v>
      </c>
      <c r="I55894" t="s">
        <v>14821</v>
      </c>
      <c r="J55894" s="1">
        <v>35796</v>
      </c>
    </row>
    <row r="55895" spans="1:10" x14ac:dyDescent="0.25">
      <c r="A55895" t="s">
        <v>191571</v>
      </c>
      <c r="B55895" t="s">
        <v>191572</v>
      </c>
      <c r="C55895" t="s">
        <v>191573</v>
      </c>
      <c r="D55895" t="s">
        <v>191574</v>
      </c>
      <c r="E55895" t="s">
        <v>14</v>
      </c>
      <c r="F55895" t="s">
        <v>21</v>
      </c>
      <c r="G55895" t="s">
        <v>3988</v>
      </c>
      <c r="H55895" t="s">
        <v>3989</v>
      </c>
      <c r="I55895" t="s">
        <v>3990</v>
      </c>
      <c r="J55895" s="1">
        <v>40544</v>
      </c>
    </row>
    <row r="55896" spans="1:10" x14ac:dyDescent="0.25">
      <c r="A55896" t="s">
        <v>191575</v>
      </c>
      <c r="B55896" t="s">
        <v>191576</v>
      </c>
      <c r="C55896" t="s">
        <v>191577</v>
      </c>
      <c r="D55896" t="s">
        <v>736</v>
      </c>
      <c r="E55896" t="s">
        <v>14</v>
      </c>
      <c r="F55896" t="s">
        <v>21</v>
      </c>
      <c r="G55896" t="s">
        <v>137</v>
      </c>
      <c r="H55896" t="s">
        <v>138</v>
      </c>
      <c r="I55896" t="s">
        <v>5749</v>
      </c>
      <c r="J55896" s="1">
        <v>35431</v>
      </c>
    </row>
    <row r="55897" spans="1:10" x14ac:dyDescent="0.25">
      <c r="A55897" t="s">
        <v>191578</v>
      </c>
      <c r="B55897" t="s">
        <v>191579</v>
      </c>
      <c r="C55897" t="s">
        <v>191580</v>
      </c>
      <c r="D55897" t="s">
        <v>736</v>
      </c>
      <c r="E55897" t="s">
        <v>14</v>
      </c>
      <c r="F55897" t="s">
        <v>633</v>
      </c>
      <c r="G55897">
        <v>10</v>
      </c>
      <c r="H55897" t="s">
        <v>2833</v>
      </c>
      <c r="I55897" t="s">
        <v>2833</v>
      </c>
      <c r="J55897" s="1">
        <v>39083</v>
      </c>
    </row>
    <row r="55898" spans="1:10" x14ac:dyDescent="0.25">
      <c r="A55898" t="s">
        <v>191581</v>
      </c>
      <c r="B55898" t="s">
        <v>191582</v>
      </c>
      <c r="C55898" t="s">
        <v>191583</v>
      </c>
      <c r="D55898" t="s">
        <v>191584</v>
      </c>
      <c r="E55898" t="s">
        <v>14</v>
      </c>
      <c r="F55898" t="s">
        <v>123</v>
      </c>
      <c r="G55898" t="s">
        <v>124</v>
      </c>
      <c r="H55898" t="s">
        <v>125</v>
      </c>
      <c r="I55898" t="s">
        <v>125</v>
      </c>
      <c r="J55898" s="1">
        <v>41883</v>
      </c>
    </row>
    <row r="55899" spans="1:10" x14ac:dyDescent="0.25">
      <c r="A55899" t="s">
        <v>191585</v>
      </c>
      <c r="B55899" t="s">
        <v>191586</v>
      </c>
      <c r="C55899" t="s">
        <v>191587</v>
      </c>
      <c r="D55899" t="s">
        <v>2321</v>
      </c>
      <c r="E55899" t="s">
        <v>14</v>
      </c>
      <c r="F55899" t="s">
        <v>21</v>
      </c>
      <c r="G55899" t="s">
        <v>101</v>
      </c>
      <c r="H55899" t="s">
        <v>772</v>
      </c>
      <c r="I55899" t="s">
        <v>773</v>
      </c>
      <c r="J55899" s="1">
        <v>40786</v>
      </c>
    </row>
    <row r="55900" spans="1:10" x14ac:dyDescent="0.25">
      <c r="A55900" t="s">
        <v>191588</v>
      </c>
      <c r="B55900" t="s">
        <v>191589</v>
      </c>
      <c r="C55900" t="s">
        <v>191590</v>
      </c>
      <c r="E55900" t="s">
        <v>202</v>
      </c>
      <c r="J55900" s="1">
        <v>41821</v>
      </c>
    </row>
    <row r="55901" spans="1:10" x14ac:dyDescent="0.25">
      <c r="A55901" t="s">
        <v>191591</v>
      </c>
      <c r="B55901" t="s">
        <v>191592</v>
      </c>
      <c r="C55901" t="s">
        <v>191593</v>
      </c>
      <c r="D55901" t="s">
        <v>191594</v>
      </c>
      <c r="E55901" t="s">
        <v>14</v>
      </c>
      <c r="F55901" t="s">
        <v>21</v>
      </c>
      <c r="G55901" t="s">
        <v>425</v>
      </c>
      <c r="H55901" t="s">
        <v>523</v>
      </c>
      <c r="I55901" t="s">
        <v>4100</v>
      </c>
      <c r="J55901" s="1">
        <v>41873</v>
      </c>
    </row>
    <row r="55902" spans="1:10" x14ac:dyDescent="0.25">
      <c r="A55902" t="s">
        <v>191595</v>
      </c>
      <c r="B55902" t="s">
        <v>191596</v>
      </c>
      <c r="C55902" t="s">
        <v>191597</v>
      </c>
      <c r="D55902" t="s">
        <v>38</v>
      </c>
      <c r="E55902" t="s">
        <v>14</v>
      </c>
      <c r="F55902" t="s">
        <v>21</v>
      </c>
      <c r="G55902" t="s">
        <v>59</v>
      </c>
      <c r="H55902" t="s">
        <v>961</v>
      </c>
      <c r="I55902" t="s">
        <v>7484</v>
      </c>
    </row>
    <row r="55903" spans="1:10" x14ac:dyDescent="0.25">
      <c r="A55903" t="s">
        <v>191598</v>
      </c>
      <c r="B55903" t="s">
        <v>191599</v>
      </c>
      <c r="C55903" t="s">
        <v>191600</v>
      </c>
      <c r="D55903" t="s">
        <v>191601</v>
      </c>
      <c r="E55903" t="s">
        <v>14</v>
      </c>
      <c r="F55903" t="s">
        <v>4148</v>
      </c>
      <c r="G55903">
        <v>40</v>
      </c>
      <c r="H55903" t="s">
        <v>4149</v>
      </c>
      <c r="I55903" t="s">
        <v>4149</v>
      </c>
      <c r="J55903" s="1">
        <v>39771</v>
      </c>
    </row>
    <row r="55904" spans="1:10" x14ac:dyDescent="0.25">
      <c r="A55904" t="s">
        <v>191602</v>
      </c>
      <c r="B55904" t="s">
        <v>191603</v>
      </c>
      <c r="C55904" t="s">
        <v>191604</v>
      </c>
      <c r="D55904" t="s">
        <v>38</v>
      </c>
      <c r="E55904" t="s">
        <v>14</v>
      </c>
      <c r="F55904" t="s">
        <v>21</v>
      </c>
      <c r="G55904" t="s">
        <v>59</v>
      </c>
      <c r="H55904" t="s">
        <v>60</v>
      </c>
      <c r="I55904" t="s">
        <v>1246</v>
      </c>
      <c r="J55904" s="1">
        <v>37257</v>
      </c>
    </row>
    <row r="55905" spans="1:10" x14ac:dyDescent="0.25">
      <c r="A55905" t="s">
        <v>191605</v>
      </c>
      <c r="B55905" t="s">
        <v>191606</v>
      </c>
      <c r="D55905" t="s">
        <v>191607</v>
      </c>
      <c r="E55905" t="s">
        <v>14</v>
      </c>
      <c r="F55905" t="s">
        <v>21</v>
      </c>
      <c r="G55905" t="s">
        <v>59</v>
      </c>
      <c r="H55905" t="s">
        <v>90</v>
      </c>
      <c r="I55905" t="s">
        <v>90</v>
      </c>
    </row>
    <row r="55906" spans="1:10" x14ac:dyDescent="0.25">
      <c r="A55906" t="s">
        <v>191608</v>
      </c>
      <c r="B55906" t="s">
        <v>191609</v>
      </c>
      <c r="C55906" t="s">
        <v>191610</v>
      </c>
      <c r="D55906" t="s">
        <v>51</v>
      </c>
      <c r="E55906" t="s">
        <v>14</v>
      </c>
      <c r="F55906" t="s">
        <v>21</v>
      </c>
      <c r="G55906" t="s">
        <v>153</v>
      </c>
      <c r="H55906" t="s">
        <v>239</v>
      </c>
      <c r="I55906" t="s">
        <v>322</v>
      </c>
      <c r="J55906" s="1">
        <v>39083</v>
      </c>
    </row>
    <row r="55907" spans="1:10" x14ac:dyDescent="0.25">
      <c r="A55907" t="s">
        <v>191611</v>
      </c>
      <c r="B55907" t="s">
        <v>191612</v>
      </c>
      <c r="C55907" t="s">
        <v>191613</v>
      </c>
      <c r="D55907" t="s">
        <v>51</v>
      </c>
      <c r="E55907" t="s">
        <v>202</v>
      </c>
      <c r="F55907" t="s">
        <v>21</v>
      </c>
      <c r="G55907" t="s">
        <v>153</v>
      </c>
      <c r="H55907" t="s">
        <v>239</v>
      </c>
      <c r="I55907" t="s">
        <v>1608</v>
      </c>
      <c r="J55907" s="1">
        <v>38353</v>
      </c>
    </row>
    <row r="55908" spans="1:10" x14ac:dyDescent="0.25">
      <c r="A55908" t="s">
        <v>191614</v>
      </c>
      <c r="B55908" t="s">
        <v>191615</v>
      </c>
      <c r="C55908" t="s">
        <v>191616</v>
      </c>
      <c r="D55908" t="s">
        <v>1379</v>
      </c>
      <c r="E55908" t="s">
        <v>14</v>
      </c>
      <c r="F55908" t="s">
        <v>21</v>
      </c>
      <c r="G55908" t="s">
        <v>281</v>
      </c>
      <c r="H55908" t="s">
        <v>869</v>
      </c>
      <c r="I55908" t="s">
        <v>869</v>
      </c>
      <c r="J55908" s="1">
        <v>37987</v>
      </c>
    </row>
    <row r="55909" spans="1:10" x14ac:dyDescent="0.25">
      <c r="A55909" t="s">
        <v>191617</v>
      </c>
      <c r="B55909" t="s">
        <v>191618</v>
      </c>
      <c r="C55909" t="s">
        <v>191619</v>
      </c>
      <c r="D55909" t="s">
        <v>191620</v>
      </c>
      <c r="E55909" t="s">
        <v>14</v>
      </c>
      <c r="F55909" t="s">
        <v>342</v>
      </c>
      <c r="G55909">
        <v>7</v>
      </c>
      <c r="H55909" t="s">
        <v>757</v>
      </c>
      <c r="I55909" t="s">
        <v>17119</v>
      </c>
      <c r="J55909" s="1">
        <v>41518</v>
      </c>
    </row>
    <row r="55910" spans="1:10" x14ac:dyDescent="0.25">
      <c r="A55910" t="s">
        <v>191621</v>
      </c>
      <c r="B55910" t="s">
        <v>191622</v>
      </c>
      <c r="C55910" t="s">
        <v>191623</v>
      </c>
      <c r="D55910" t="s">
        <v>77003</v>
      </c>
      <c r="E55910" t="s">
        <v>14</v>
      </c>
      <c r="F55910" t="s">
        <v>123</v>
      </c>
      <c r="G55910" t="s">
        <v>321</v>
      </c>
      <c r="H55910" t="s">
        <v>125</v>
      </c>
      <c r="I55910" t="s">
        <v>322</v>
      </c>
      <c r="J55910" s="1">
        <v>40909</v>
      </c>
    </row>
    <row r="55911" spans="1:10" x14ac:dyDescent="0.25">
      <c r="A55911" t="s">
        <v>191624</v>
      </c>
      <c r="B55911" t="s">
        <v>191625</v>
      </c>
      <c r="C55911" t="s">
        <v>191626</v>
      </c>
      <c r="D55911" t="s">
        <v>12189</v>
      </c>
      <c r="E55911" t="s">
        <v>108</v>
      </c>
      <c r="F55911" t="s">
        <v>21</v>
      </c>
      <c r="G55911" t="s">
        <v>77</v>
      </c>
      <c r="H55911" t="s">
        <v>1759</v>
      </c>
      <c r="I55911" t="s">
        <v>4036</v>
      </c>
    </row>
    <row r="55912" spans="1:10" x14ac:dyDescent="0.25">
      <c r="A55912" t="s">
        <v>191627</v>
      </c>
      <c r="B55912" t="s">
        <v>191628</v>
      </c>
      <c r="C55912" t="s">
        <v>191629</v>
      </c>
      <c r="D55912" t="s">
        <v>51</v>
      </c>
      <c r="E55912" t="s">
        <v>14</v>
      </c>
      <c r="F55912" t="s">
        <v>21</v>
      </c>
      <c r="G55912" t="s">
        <v>59</v>
      </c>
      <c r="H55912" t="s">
        <v>2534</v>
      </c>
      <c r="I55912" t="s">
        <v>77514</v>
      </c>
      <c r="J55912" s="1">
        <v>39814</v>
      </c>
    </row>
    <row r="55913" spans="1:10" x14ac:dyDescent="0.25">
      <c r="A55913" t="s">
        <v>191630</v>
      </c>
      <c r="B55913" t="s">
        <v>191631</v>
      </c>
      <c r="C55913" t="s">
        <v>191632</v>
      </c>
      <c r="D55913" t="s">
        <v>1379</v>
      </c>
      <c r="E55913" t="s">
        <v>202</v>
      </c>
      <c r="F55913" t="s">
        <v>21</v>
      </c>
      <c r="G55913" t="s">
        <v>59</v>
      </c>
      <c r="H55913" t="s">
        <v>60</v>
      </c>
      <c r="I55913" t="s">
        <v>1098</v>
      </c>
    </row>
    <row r="55914" spans="1:10" x14ac:dyDescent="0.25">
      <c r="A55914" t="s">
        <v>191633</v>
      </c>
      <c r="B55914" t="s">
        <v>191634</v>
      </c>
      <c r="C55914" t="s">
        <v>191635</v>
      </c>
      <c r="D55914" t="s">
        <v>1284</v>
      </c>
      <c r="E55914" t="s">
        <v>14</v>
      </c>
      <c r="F55914" t="s">
        <v>21</v>
      </c>
      <c r="G55914" t="s">
        <v>3472</v>
      </c>
      <c r="H55914" t="s">
        <v>3473</v>
      </c>
      <c r="I55914" t="s">
        <v>3473</v>
      </c>
      <c r="J55914" s="1">
        <v>41487</v>
      </c>
    </row>
    <row r="55915" spans="1:10" x14ac:dyDescent="0.25">
      <c r="A55915" t="s">
        <v>191636</v>
      </c>
      <c r="B55915" t="s">
        <v>191637</v>
      </c>
      <c r="C55915" t="s">
        <v>191638</v>
      </c>
      <c r="D55915" t="s">
        <v>51</v>
      </c>
      <c r="E55915" t="s">
        <v>14</v>
      </c>
      <c r="F55915" t="s">
        <v>21</v>
      </c>
      <c r="G55915" t="s">
        <v>77</v>
      </c>
      <c r="H55915" t="s">
        <v>1759</v>
      </c>
      <c r="I55915" t="s">
        <v>4036</v>
      </c>
      <c r="J55915" s="1">
        <v>39814</v>
      </c>
    </row>
    <row r="55916" spans="1:10" x14ac:dyDescent="0.25">
      <c r="A55916" t="s">
        <v>191639</v>
      </c>
      <c r="B55916" t="s">
        <v>191640</v>
      </c>
      <c r="D55916" t="s">
        <v>51</v>
      </c>
      <c r="E55916" t="s">
        <v>14</v>
      </c>
      <c r="F55916" t="s">
        <v>21</v>
      </c>
      <c r="G55916" t="s">
        <v>116</v>
      </c>
      <c r="H55916" t="s">
        <v>523</v>
      </c>
      <c r="I55916" t="s">
        <v>31377</v>
      </c>
      <c r="J55916" s="1">
        <v>35796</v>
      </c>
    </row>
    <row r="55917" spans="1:10" x14ac:dyDescent="0.25">
      <c r="A55917" t="s">
        <v>191641</v>
      </c>
      <c r="B55917" t="s">
        <v>191642</v>
      </c>
      <c r="C55917" t="s">
        <v>191643</v>
      </c>
      <c r="D55917" t="s">
        <v>89</v>
      </c>
      <c r="E55917" t="s">
        <v>14</v>
      </c>
      <c r="F55917" t="s">
        <v>21</v>
      </c>
      <c r="G55917" t="s">
        <v>59</v>
      </c>
      <c r="H55917" t="s">
        <v>1216</v>
      </c>
      <c r="I55917" t="s">
        <v>3043</v>
      </c>
      <c r="J55917" s="1">
        <v>36892</v>
      </c>
    </row>
    <row r="55918" spans="1:10" x14ac:dyDescent="0.25">
      <c r="A55918" t="s">
        <v>191644</v>
      </c>
      <c r="B55918" t="s">
        <v>191645</v>
      </c>
      <c r="C55918" t="s">
        <v>191646</v>
      </c>
      <c r="D55918" t="s">
        <v>3480</v>
      </c>
      <c r="E55918" t="s">
        <v>202</v>
      </c>
      <c r="F55918" t="s">
        <v>21</v>
      </c>
      <c r="G55918" t="s">
        <v>59</v>
      </c>
      <c r="H55918" t="s">
        <v>60</v>
      </c>
      <c r="I55918" t="s">
        <v>66</v>
      </c>
    </row>
    <row r="55919" spans="1:10" x14ac:dyDescent="0.25">
      <c r="A55919" t="s">
        <v>191647</v>
      </c>
      <c r="B55919" t="s">
        <v>191648</v>
      </c>
      <c r="C55919" t="s">
        <v>191649</v>
      </c>
      <c r="D55919" t="s">
        <v>251</v>
      </c>
      <c r="E55919" t="s">
        <v>14</v>
      </c>
      <c r="F55919" t="s">
        <v>21</v>
      </c>
      <c r="G55919" t="s">
        <v>1347</v>
      </c>
      <c r="H55919" t="s">
        <v>1348</v>
      </c>
      <c r="I55919" t="s">
        <v>6238</v>
      </c>
      <c r="J55919" s="1">
        <v>40544</v>
      </c>
    </row>
    <row r="55920" spans="1:10" x14ac:dyDescent="0.25">
      <c r="A55920" t="s">
        <v>191650</v>
      </c>
      <c r="B55920" t="s">
        <v>191651</v>
      </c>
      <c r="D55920" t="s">
        <v>191652</v>
      </c>
      <c r="E55920" t="s">
        <v>14</v>
      </c>
      <c r="F55920" t="s">
        <v>71</v>
      </c>
      <c r="G55920">
        <v>12</v>
      </c>
      <c r="H55920" t="s">
        <v>72</v>
      </c>
      <c r="I55920" t="s">
        <v>72</v>
      </c>
    </row>
    <row r="55921" spans="1:10" x14ac:dyDescent="0.25">
      <c r="A55921" t="s">
        <v>191653</v>
      </c>
      <c r="B55921" t="s">
        <v>191654</v>
      </c>
      <c r="C55921" t="s">
        <v>191655</v>
      </c>
      <c r="D55921" t="s">
        <v>51</v>
      </c>
      <c r="E55921" t="s">
        <v>14</v>
      </c>
      <c r="F55921" t="s">
        <v>21</v>
      </c>
      <c r="G55921" t="s">
        <v>1006</v>
      </c>
      <c r="H55921" t="s">
        <v>1007</v>
      </c>
      <c r="I55921" t="s">
        <v>18401</v>
      </c>
    </row>
    <row r="55922" spans="1:10" x14ac:dyDescent="0.25">
      <c r="A55922" t="s">
        <v>191656</v>
      </c>
      <c r="B55922" t="s">
        <v>191657</v>
      </c>
      <c r="C55922" t="s">
        <v>191658</v>
      </c>
      <c r="D55922" t="s">
        <v>191659</v>
      </c>
      <c r="E55922" t="s">
        <v>14</v>
      </c>
      <c r="F55922" t="s">
        <v>21</v>
      </c>
      <c r="G55922" t="s">
        <v>84</v>
      </c>
      <c r="H55922" t="s">
        <v>3564</v>
      </c>
      <c r="I55922" t="s">
        <v>3564</v>
      </c>
      <c r="J55922" s="1">
        <v>40179</v>
      </c>
    </row>
    <row r="55923" spans="1:10" x14ac:dyDescent="0.25">
      <c r="A55923" t="s">
        <v>191660</v>
      </c>
      <c r="B55923" t="s">
        <v>191661</v>
      </c>
      <c r="D55923" t="s">
        <v>112</v>
      </c>
      <c r="E55923" t="s">
        <v>14</v>
      </c>
      <c r="F55923" t="s">
        <v>52</v>
      </c>
      <c r="G55923" t="s">
        <v>197</v>
      </c>
      <c r="H55923" t="s">
        <v>12000</v>
      </c>
      <c r="I55923" t="s">
        <v>12000</v>
      </c>
      <c r="J55923" s="1">
        <v>41659</v>
      </c>
    </row>
    <row r="55924" spans="1:10" x14ac:dyDescent="0.25">
      <c r="A55924" t="s">
        <v>191662</v>
      </c>
      <c r="B55924" t="s">
        <v>191663</v>
      </c>
      <c r="C55924" t="s">
        <v>191664</v>
      </c>
      <c r="D55924" t="s">
        <v>781</v>
      </c>
      <c r="E55924" t="s">
        <v>14</v>
      </c>
      <c r="F55924" t="s">
        <v>401</v>
      </c>
      <c r="G55924">
        <v>32</v>
      </c>
      <c r="H55924" t="s">
        <v>8773</v>
      </c>
      <c r="I55924" t="s">
        <v>8773</v>
      </c>
      <c r="J55924" s="1">
        <v>35431</v>
      </c>
    </row>
    <row r="55925" spans="1:10" x14ac:dyDescent="0.25">
      <c r="A55925" t="s">
        <v>191665</v>
      </c>
      <c r="B55925" t="s">
        <v>191666</v>
      </c>
      <c r="C55925" t="s">
        <v>191667</v>
      </c>
      <c r="D55925" t="s">
        <v>51</v>
      </c>
      <c r="E55925" t="s">
        <v>684</v>
      </c>
      <c r="F55925" t="s">
        <v>21</v>
      </c>
      <c r="G55925" t="s">
        <v>101</v>
      </c>
      <c r="H55925" t="s">
        <v>102</v>
      </c>
      <c r="I55925" t="s">
        <v>103</v>
      </c>
    </row>
    <row r="55926" spans="1:10" x14ac:dyDescent="0.25">
      <c r="A55926" t="s">
        <v>191668</v>
      </c>
      <c r="B55926" t="s">
        <v>191669</v>
      </c>
      <c r="C55926" t="s">
        <v>191670</v>
      </c>
      <c r="D55926" t="s">
        <v>191671</v>
      </c>
      <c r="E55926" t="s">
        <v>202</v>
      </c>
      <c r="J55926" s="1">
        <v>41986</v>
      </c>
    </row>
    <row r="55927" spans="1:10" x14ac:dyDescent="0.25">
      <c r="A55927" t="s">
        <v>191672</v>
      </c>
      <c r="B55927" t="s">
        <v>191673</v>
      </c>
      <c r="C55927" t="s">
        <v>191674</v>
      </c>
      <c r="D55927" t="s">
        <v>64784</v>
      </c>
      <c r="E55927" t="s">
        <v>14</v>
      </c>
      <c r="F55927" t="s">
        <v>547</v>
      </c>
      <c r="G55927">
        <v>56</v>
      </c>
      <c r="H55927" t="s">
        <v>2547</v>
      </c>
      <c r="I55927" t="s">
        <v>2547</v>
      </c>
      <c r="J55927" s="1">
        <v>39083</v>
      </c>
    </row>
    <row r="55928" spans="1:10" x14ac:dyDescent="0.25">
      <c r="A55928" t="s">
        <v>191675</v>
      </c>
      <c r="B55928" t="s">
        <v>191676</v>
      </c>
      <c r="C55928" t="s">
        <v>191677</v>
      </c>
      <c r="D55928" t="s">
        <v>191678</v>
      </c>
      <c r="E55928" t="s">
        <v>14</v>
      </c>
      <c r="F55928" t="s">
        <v>342</v>
      </c>
      <c r="G55928">
        <v>6</v>
      </c>
      <c r="H55928" t="s">
        <v>343</v>
      </c>
      <c r="I55928" t="s">
        <v>191679</v>
      </c>
      <c r="J55928" s="1">
        <v>40603</v>
      </c>
    </row>
    <row r="55929" spans="1:10" x14ac:dyDescent="0.25">
      <c r="A55929" t="s">
        <v>191680</v>
      </c>
      <c r="B55929" t="s">
        <v>191681</v>
      </c>
      <c r="D55929" t="s">
        <v>51</v>
      </c>
      <c r="E55929" t="s">
        <v>14</v>
      </c>
      <c r="F55929" t="s">
        <v>21</v>
      </c>
      <c r="G55929" t="s">
        <v>3988</v>
      </c>
      <c r="H55929" t="s">
        <v>12490</v>
      </c>
      <c r="I55929" t="s">
        <v>56144</v>
      </c>
    </row>
    <row r="55930" spans="1:10" x14ac:dyDescent="0.25">
      <c r="A55930" t="s">
        <v>191682</v>
      </c>
      <c r="B55930" t="s">
        <v>191683</v>
      </c>
      <c r="C55930" t="s">
        <v>191684</v>
      </c>
      <c r="D55930" t="s">
        <v>191685</v>
      </c>
      <c r="E55930" t="s">
        <v>14</v>
      </c>
      <c r="F55930" t="s">
        <v>453</v>
      </c>
      <c r="G55930">
        <v>48</v>
      </c>
      <c r="H55930" t="s">
        <v>454</v>
      </c>
      <c r="I55930" t="s">
        <v>454</v>
      </c>
      <c r="J55930" s="1">
        <v>39417</v>
      </c>
    </row>
    <row r="55931" spans="1:10" x14ac:dyDescent="0.25">
      <c r="A55931" t="s">
        <v>191686</v>
      </c>
      <c r="B55931" t="s">
        <v>191687</v>
      </c>
      <c r="C55931" t="s">
        <v>191688</v>
      </c>
      <c r="D55931" t="s">
        <v>191689</v>
      </c>
      <c r="E55931" t="s">
        <v>14</v>
      </c>
      <c r="F55931" t="s">
        <v>1365</v>
      </c>
      <c r="G55931">
        <v>5</v>
      </c>
      <c r="H55931" t="s">
        <v>1366</v>
      </c>
      <c r="I55931" t="s">
        <v>1366</v>
      </c>
      <c r="J55931" s="1">
        <v>41275</v>
      </c>
    </row>
    <row r="55932" spans="1:10" x14ac:dyDescent="0.25">
      <c r="A55932" t="s">
        <v>191690</v>
      </c>
      <c r="B55932" t="s">
        <v>191691</v>
      </c>
      <c r="C55932" t="s">
        <v>191692</v>
      </c>
      <c r="D55932" t="s">
        <v>191693</v>
      </c>
      <c r="E55932" t="s">
        <v>108</v>
      </c>
      <c r="F55932" t="s">
        <v>633</v>
      </c>
      <c r="G55932">
        <v>7</v>
      </c>
      <c r="H55932" t="s">
        <v>924</v>
      </c>
      <c r="I55932" t="s">
        <v>924</v>
      </c>
      <c r="J55932" s="1">
        <v>41275</v>
      </c>
    </row>
    <row r="55933" spans="1:10" x14ac:dyDescent="0.25">
      <c r="A55933" t="s">
        <v>191694</v>
      </c>
      <c r="B55933" t="s">
        <v>191695</v>
      </c>
      <c r="C55933" t="s">
        <v>191696</v>
      </c>
      <c r="D55933" t="s">
        <v>38</v>
      </c>
      <c r="E55933" t="s">
        <v>108</v>
      </c>
      <c r="F55933" t="s">
        <v>21</v>
      </c>
      <c r="G55933" t="s">
        <v>59</v>
      </c>
      <c r="H55933" t="s">
        <v>60</v>
      </c>
      <c r="I55933" t="s">
        <v>61</v>
      </c>
      <c r="J55933" s="1">
        <v>37622</v>
      </c>
    </row>
    <row r="55934" spans="1:10" x14ac:dyDescent="0.25">
      <c r="A55934" t="s">
        <v>191697</v>
      </c>
      <c r="B55934" t="s">
        <v>191698</v>
      </c>
      <c r="C55934" t="s">
        <v>191699</v>
      </c>
      <c r="D55934" t="s">
        <v>761</v>
      </c>
      <c r="E55934" t="s">
        <v>14</v>
      </c>
      <c r="F55934" t="s">
        <v>21</v>
      </c>
      <c r="G55934" t="s">
        <v>84</v>
      </c>
      <c r="H55934" t="s">
        <v>584</v>
      </c>
      <c r="I55934" t="s">
        <v>584</v>
      </c>
    </row>
    <row r="55935" spans="1:10" x14ac:dyDescent="0.25">
      <c r="A55935" t="s">
        <v>191700</v>
      </c>
      <c r="B55935" t="s">
        <v>191701</v>
      </c>
      <c r="C55935" t="s">
        <v>191702</v>
      </c>
      <c r="D55935" t="s">
        <v>1242</v>
      </c>
      <c r="E55935" t="s">
        <v>14</v>
      </c>
      <c r="F55935" t="s">
        <v>21</v>
      </c>
      <c r="G55935" t="s">
        <v>59</v>
      </c>
      <c r="H55935" t="s">
        <v>914</v>
      </c>
      <c r="I55935" t="s">
        <v>914</v>
      </c>
      <c r="J55935" s="1">
        <v>40087</v>
      </c>
    </row>
    <row r="55936" spans="1:10" x14ac:dyDescent="0.25">
      <c r="A55936" t="s">
        <v>191703</v>
      </c>
      <c r="B55936" t="s">
        <v>191704</v>
      </c>
      <c r="C55936" t="s">
        <v>191705</v>
      </c>
      <c r="D55936" t="s">
        <v>137375</v>
      </c>
      <c r="E55936" t="s">
        <v>108</v>
      </c>
      <c r="F55936" t="s">
        <v>2806</v>
      </c>
      <c r="G55936">
        <v>3</v>
      </c>
      <c r="H55936" t="s">
        <v>17363</v>
      </c>
      <c r="I55936" t="s">
        <v>17363</v>
      </c>
      <c r="J55936" s="1">
        <v>31778</v>
      </c>
    </row>
    <row r="55937" spans="1:10" x14ac:dyDescent="0.25">
      <c r="A55937" t="s">
        <v>191706</v>
      </c>
      <c r="B55937" t="s">
        <v>191707</v>
      </c>
      <c r="C55937" t="s">
        <v>191708</v>
      </c>
      <c r="D55937" t="s">
        <v>191709</v>
      </c>
      <c r="E55937" t="s">
        <v>14</v>
      </c>
      <c r="F55937" t="s">
        <v>21</v>
      </c>
      <c r="G55937" t="s">
        <v>101</v>
      </c>
      <c r="H55937" t="s">
        <v>102</v>
      </c>
      <c r="I55937" t="s">
        <v>5330</v>
      </c>
      <c r="J55937" s="1">
        <v>41338</v>
      </c>
    </row>
    <row r="55938" spans="1:10" x14ac:dyDescent="0.25">
      <c r="A55938" t="s">
        <v>191710</v>
      </c>
      <c r="B55938" t="s">
        <v>191711</v>
      </c>
      <c r="C55938" t="s">
        <v>191712</v>
      </c>
      <c r="D55938" t="s">
        <v>1067</v>
      </c>
      <c r="E55938" t="s">
        <v>14</v>
      </c>
      <c r="F55938" t="s">
        <v>21</v>
      </c>
      <c r="G55938" t="s">
        <v>84</v>
      </c>
      <c r="H55938" t="s">
        <v>584</v>
      </c>
      <c r="I55938" t="s">
        <v>584</v>
      </c>
      <c r="J55938" s="1">
        <v>41275</v>
      </c>
    </row>
    <row r="55939" spans="1:10" x14ac:dyDescent="0.25">
      <c r="A55939" t="s">
        <v>191713</v>
      </c>
      <c r="B55939" t="s">
        <v>191714</v>
      </c>
      <c r="C55939" t="s">
        <v>191715</v>
      </c>
      <c r="D55939" t="s">
        <v>191716</v>
      </c>
      <c r="E55939" t="s">
        <v>14</v>
      </c>
      <c r="F55939" t="s">
        <v>645</v>
      </c>
      <c r="G55939">
        <v>7</v>
      </c>
      <c r="H55939" t="s">
        <v>9543</v>
      </c>
      <c r="I55939" t="s">
        <v>16020</v>
      </c>
    </row>
    <row r="55940" spans="1:10" x14ac:dyDescent="0.25">
      <c r="A55940" t="s">
        <v>191717</v>
      </c>
      <c r="B55940" t="s">
        <v>191718</v>
      </c>
      <c r="C55940" t="s">
        <v>191719</v>
      </c>
      <c r="D55940" t="s">
        <v>51</v>
      </c>
      <c r="E55940" t="s">
        <v>14</v>
      </c>
      <c r="F55940" t="s">
        <v>21</v>
      </c>
      <c r="G55940" t="s">
        <v>153</v>
      </c>
      <c r="H55940" t="s">
        <v>239</v>
      </c>
      <c r="I55940" t="s">
        <v>322</v>
      </c>
    </row>
    <row r="55941" spans="1:10" x14ac:dyDescent="0.25">
      <c r="A55941" t="s">
        <v>191720</v>
      </c>
      <c r="B55941" t="s">
        <v>191721</v>
      </c>
      <c r="C55941" t="s">
        <v>191722</v>
      </c>
      <c r="D55941" t="s">
        <v>38</v>
      </c>
      <c r="E55941" t="s">
        <v>108</v>
      </c>
      <c r="F55941" t="s">
        <v>21</v>
      </c>
      <c r="G55941" t="s">
        <v>59</v>
      </c>
      <c r="H55941" t="s">
        <v>961</v>
      </c>
      <c r="I55941" t="s">
        <v>962</v>
      </c>
      <c r="J55941" s="1">
        <v>36892</v>
      </c>
    </row>
    <row r="55942" spans="1:10" x14ac:dyDescent="0.25">
      <c r="A55942" t="s">
        <v>191723</v>
      </c>
      <c r="B55942" t="s">
        <v>191724</v>
      </c>
      <c r="C55942" t="s">
        <v>191725</v>
      </c>
      <c r="D55942" t="s">
        <v>352</v>
      </c>
      <c r="E55942" t="s">
        <v>108</v>
      </c>
      <c r="F55942" t="s">
        <v>21</v>
      </c>
      <c r="G55942" t="s">
        <v>59</v>
      </c>
      <c r="H55942" t="s">
        <v>60</v>
      </c>
      <c r="I55942" t="s">
        <v>1414</v>
      </c>
      <c r="J55942" s="1">
        <v>39448</v>
      </c>
    </row>
    <row r="55943" spans="1:10" x14ac:dyDescent="0.25">
      <c r="A55943" t="s">
        <v>191726</v>
      </c>
      <c r="B55943" t="s">
        <v>191727</v>
      </c>
      <c r="C55943" t="s">
        <v>191728</v>
      </c>
      <c r="D55943" t="s">
        <v>51</v>
      </c>
      <c r="E55943" t="s">
        <v>108</v>
      </c>
      <c r="F55943" t="s">
        <v>1121</v>
      </c>
      <c r="G55943">
        <v>4</v>
      </c>
      <c r="H55943" t="s">
        <v>18588</v>
      </c>
      <c r="I55943" t="s">
        <v>18588</v>
      </c>
    </row>
    <row r="55944" spans="1:10" x14ac:dyDescent="0.25">
      <c r="A55944" t="s">
        <v>191729</v>
      </c>
      <c r="B55944" t="s">
        <v>191730</v>
      </c>
      <c r="C55944" t="s">
        <v>191731</v>
      </c>
      <c r="D55944" t="s">
        <v>51</v>
      </c>
      <c r="E55944" t="s">
        <v>14</v>
      </c>
      <c r="F55944" t="s">
        <v>2120</v>
      </c>
      <c r="G55944">
        <v>13</v>
      </c>
      <c r="H55944" t="s">
        <v>2121</v>
      </c>
      <c r="I55944" t="s">
        <v>2122</v>
      </c>
      <c r="J55944" s="1">
        <v>40909</v>
      </c>
    </row>
    <row r="55945" spans="1:10" x14ac:dyDescent="0.25">
      <c r="A55945" t="s">
        <v>191732</v>
      </c>
      <c r="B55945" t="s">
        <v>191733</v>
      </c>
      <c r="C55945" t="s">
        <v>191734</v>
      </c>
      <c r="D55945" t="s">
        <v>45</v>
      </c>
      <c r="E55945" t="s">
        <v>14</v>
      </c>
      <c r="F55945" t="s">
        <v>21</v>
      </c>
      <c r="G55945" t="s">
        <v>59</v>
      </c>
      <c r="H55945" t="s">
        <v>90</v>
      </c>
      <c r="I55945" t="s">
        <v>90</v>
      </c>
      <c r="J55945" s="1">
        <v>41309</v>
      </c>
    </row>
    <row r="55946" spans="1:10" x14ac:dyDescent="0.25">
      <c r="A55946" t="s">
        <v>191735</v>
      </c>
      <c r="B55946" t="s">
        <v>191736</v>
      </c>
      <c r="C55946" t="s">
        <v>191737</v>
      </c>
      <c r="D55946" t="s">
        <v>51</v>
      </c>
      <c r="E55946" t="s">
        <v>202</v>
      </c>
      <c r="F55946" t="s">
        <v>21</v>
      </c>
      <c r="G55946" t="s">
        <v>153</v>
      </c>
      <c r="H55946" t="s">
        <v>239</v>
      </c>
      <c r="I55946" t="s">
        <v>12130</v>
      </c>
    </row>
    <row r="55947" spans="1:10" x14ac:dyDescent="0.25">
      <c r="A55947" t="s">
        <v>191738</v>
      </c>
      <c r="B55947" t="s">
        <v>191739</v>
      </c>
      <c r="C55947" t="s">
        <v>191740</v>
      </c>
      <c r="D55947" t="s">
        <v>14876</v>
      </c>
      <c r="E55947" t="s">
        <v>14</v>
      </c>
      <c r="F55947" t="s">
        <v>123</v>
      </c>
      <c r="G55947" t="s">
        <v>2000</v>
      </c>
      <c r="H55947" t="s">
        <v>2001</v>
      </c>
      <c r="I55947" t="s">
        <v>2001</v>
      </c>
      <c r="J55947" s="1">
        <v>40179</v>
      </c>
    </row>
    <row r="55948" spans="1:10" x14ac:dyDescent="0.25">
      <c r="A55948" t="s">
        <v>191741</v>
      </c>
      <c r="B55948" t="s">
        <v>191742</v>
      </c>
      <c r="C55948" t="s">
        <v>191743</v>
      </c>
      <c r="D55948" t="s">
        <v>191744</v>
      </c>
      <c r="E55948" t="s">
        <v>14</v>
      </c>
      <c r="F55948" t="s">
        <v>487</v>
      </c>
      <c r="G55948">
        <v>17</v>
      </c>
      <c r="H55948" t="s">
        <v>5511</v>
      </c>
      <c r="I55948" t="s">
        <v>191745</v>
      </c>
      <c r="J55948" s="1">
        <v>41699</v>
      </c>
    </row>
    <row r="55949" spans="1:10" x14ac:dyDescent="0.25">
      <c r="A55949" t="s">
        <v>191746</v>
      </c>
      <c r="B55949" t="s">
        <v>191747</v>
      </c>
      <c r="C55949" t="s">
        <v>191748</v>
      </c>
      <c r="D55949" t="s">
        <v>38</v>
      </c>
      <c r="E55949" t="s">
        <v>14</v>
      </c>
      <c r="F55949" t="s">
        <v>453</v>
      </c>
      <c r="G55949">
        <v>66</v>
      </c>
      <c r="H55949" t="s">
        <v>2687</v>
      </c>
      <c r="I55949" t="s">
        <v>2688</v>
      </c>
      <c r="J55949" s="1">
        <v>40544</v>
      </c>
    </row>
    <row r="55950" spans="1:10" x14ac:dyDescent="0.25">
      <c r="A55950" t="s">
        <v>191749</v>
      </c>
      <c r="B55950" t="s">
        <v>191750</v>
      </c>
      <c r="C55950" t="s">
        <v>191751</v>
      </c>
      <c r="D55950" t="s">
        <v>191752</v>
      </c>
      <c r="E55950" t="s">
        <v>14</v>
      </c>
      <c r="F55950" t="s">
        <v>21</v>
      </c>
      <c r="G55950" t="s">
        <v>59</v>
      </c>
      <c r="H55950" t="s">
        <v>60</v>
      </c>
      <c r="I55950" t="s">
        <v>191753</v>
      </c>
      <c r="J55950" s="1">
        <v>41137</v>
      </c>
    </row>
    <row r="55951" spans="1:10" x14ac:dyDescent="0.25">
      <c r="A55951" t="s">
        <v>191754</v>
      </c>
      <c r="B55951" t="s">
        <v>191755</v>
      </c>
      <c r="C55951" t="s">
        <v>191756</v>
      </c>
      <c r="D55951" t="s">
        <v>3367</v>
      </c>
      <c r="E55951" t="s">
        <v>684</v>
      </c>
      <c r="F55951" t="s">
        <v>21</v>
      </c>
      <c r="G55951" t="s">
        <v>153</v>
      </c>
      <c r="H55951" t="s">
        <v>239</v>
      </c>
      <c r="I55951" t="s">
        <v>240</v>
      </c>
      <c r="J55951" s="1">
        <v>36526</v>
      </c>
    </row>
    <row r="55952" spans="1:10" x14ac:dyDescent="0.25">
      <c r="A55952" t="s">
        <v>191757</v>
      </c>
      <c r="B55952" t="s">
        <v>191758</v>
      </c>
      <c r="C55952" t="s">
        <v>191759</v>
      </c>
      <c r="D55952" t="s">
        <v>51</v>
      </c>
      <c r="E55952" t="s">
        <v>14</v>
      </c>
    </row>
    <row r="55953" spans="1:10" x14ac:dyDescent="0.25">
      <c r="A55953" t="s">
        <v>191760</v>
      </c>
      <c r="B55953" t="s">
        <v>191761</v>
      </c>
      <c r="C55953" t="s">
        <v>191762</v>
      </c>
      <c r="D55953" t="s">
        <v>45</v>
      </c>
      <c r="E55953" t="s">
        <v>14</v>
      </c>
      <c r="F55953" t="s">
        <v>336</v>
      </c>
      <c r="G55953">
        <v>11</v>
      </c>
      <c r="H55953" t="s">
        <v>492</v>
      </c>
      <c r="I55953" t="s">
        <v>492</v>
      </c>
      <c r="J55953" s="1">
        <v>40091</v>
      </c>
    </row>
    <row r="55954" spans="1:10" x14ac:dyDescent="0.25">
      <c r="A55954" t="s">
        <v>191763</v>
      </c>
      <c r="B55954" t="s">
        <v>191764</v>
      </c>
      <c r="C55954" t="s">
        <v>191765</v>
      </c>
      <c r="D55954" t="s">
        <v>51</v>
      </c>
      <c r="E55954" t="s">
        <v>108</v>
      </c>
      <c r="F55954" t="s">
        <v>123</v>
      </c>
      <c r="G55954" t="s">
        <v>3005</v>
      </c>
      <c r="H55954" t="s">
        <v>125</v>
      </c>
      <c r="I55954" t="s">
        <v>4085</v>
      </c>
    </row>
    <row r="55955" spans="1:10" x14ac:dyDescent="0.25">
      <c r="A55955" t="s">
        <v>191766</v>
      </c>
      <c r="B55955" t="s">
        <v>191767</v>
      </c>
      <c r="C55955" t="s">
        <v>191768</v>
      </c>
      <c r="D55955" t="s">
        <v>2321</v>
      </c>
      <c r="E55955" t="s">
        <v>14</v>
      </c>
      <c r="F55955" t="s">
        <v>52</v>
      </c>
      <c r="G55955" t="s">
        <v>53</v>
      </c>
      <c r="H55955" t="s">
        <v>54</v>
      </c>
      <c r="I55955" t="s">
        <v>54</v>
      </c>
    </row>
    <row r="55956" spans="1:10" x14ac:dyDescent="0.25">
      <c r="A55956" t="s">
        <v>191769</v>
      </c>
      <c r="B55956" t="s">
        <v>191770</v>
      </c>
      <c r="C55956" t="s">
        <v>191771</v>
      </c>
      <c r="D55956" t="s">
        <v>38</v>
      </c>
      <c r="E55956" t="s">
        <v>108</v>
      </c>
      <c r="F55956" t="s">
        <v>361</v>
      </c>
      <c r="G55956">
        <v>26</v>
      </c>
      <c r="H55956" t="s">
        <v>362</v>
      </c>
      <c r="I55956" t="s">
        <v>362</v>
      </c>
      <c r="J55956" s="1">
        <v>38353</v>
      </c>
    </row>
    <row r="55957" spans="1:10" x14ac:dyDescent="0.25">
      <c r="A55957" t="s">
        <v>191772</v>
      </c>
      <c r="B55957" t="s">
        <v>191773</v>
      </c>
      <c r="C55957" t="s">
        <v>191774</v>
      </c>
      <c r="D55957" t="s">
        <v>38</v>
      </c>
      <c r="E55957" t="s">
        <v>14</v>
      </c>
      <c r="F55957" t="s">
        <v>21</v>
      </c>
      <c r="G55957" t="s">
        <v>281</v>
      </c>
      <c r="H55957" t="s">
        <v>869</v>
      </c>
      <c r="I55957" t="s">
        <v>191775</v>
      </c>
      <c r="J55957" s="1">
        <v>40909</v>
      </c>
    </row>
    <row r="55958" spans="1:10" x14ac:dyDescent="0.25">
      <c r="A55958" t="s">
        <v>191776</v>
      </c>
      <c r="B55958" t="s">
        <v>191777</v>
      </c>
      <c r="C55958" t="s">
        <v>191778</v>
      </c>
      <c r="D55958" t="s">
        <v>51</v>
      </c>
      <c r="E55958" t="s">
        <v>14</v>
      </c>
      <c r="F55958" t="s">
        <v>21</v>
      </c>
      <c r="G55958" t="s">
        <v>77</v>
      </c>
      <c r="H55958" t="s">
        <v>1759</v>
      </c>
      <c r="I55958" t="s">
        <v>191779</v>
      </c>
      <c r="J55958" s="1">
        <v>40179</v>
      </c>
    </row>
    <row r="55959" spans="1:10" x14ac:dyDescent="0.25">
      <c r="A55959" t="s">
        <v>191780</v>
      </c>
      <c r="B55959" t="s">
        <v>191781</v>
      </c>
      <c r="C55959" t="s">
        <v>191782</v>
      </c>
      <c r="D55959" t="s">
        <v>51</v>
      </c>
      <c r="E55959" t="s">
        <v>14</v>
      </c>
      <c r="F55959" t="s">
        <v>123</v>
      </c>
      <c r="G55959" t="s">
        <v>124</v>
      </c>
      <c r="H55959" t="s">
        <v>125</v>
      </c>
      <c r="I55959" t="s">
        <v>125</v>
      </c>
      <c r="J55959" s="1">
        <v>40544</v>
      </c>
    </row>
    <row r="55960" spans="1:10" x14ac:dyDescent="0.25">
      <c r="A55960" t="s">
        <v>191783</v>
      </c>
      <c r="B55960" t="s">
        <v>191784</v>
      </c>
      <c r="C55960" t="s">
        <v>191785</v>
      </c>
      <c r="D55960" t="s">
        <v>51</v>
      </c>
      <c r="E55960" t="s">
        <v>14</v>
      </c>
      <c r="F55960" t="s">
        <v>160</v>
      </c>
      <c r="G55960" t="s">
        <v>5596</v>
      </c>
      <c r="H55960" t="s">
        <v>1224</v>
      </c>
      <c r="I55960" t="s">
        <v>191786</v>
      </c>
    </row>
    <row r="55961" spans="1:10" x14ac:dyDescent="0.25">
      <c r="A55961" t="s">
        <v>191787</v>
      </c>
      <c r="B55961" t="s">
        <v>191788</v>
      </c>
      <c r="C55961" t="s">
        <v>191789</v>
      </c>
      <c r="D55961" t="s">
        <v>191790</v>
      </c>
      <c r="E55961" t="s">
        <v>14</v>
      </c>
      <c r="F55961" t="s">
        <v>21</v>
      </c>
      <c r="G55961" t="s">
        <v>101</v>
      </c>
      <c r="H55961" t="s">
        <v>102</v>
      </c>
      <c r="I55961" t="s">
        <v>103</v>
      </c>
      <c r="J55961" s="1">
        <v>38869</v>
      </c>
    </row>
    <row r="55962" spans="1:10" x14ac:dyDescent="0.25">
      <c r="A55962" t="s">
        <v>191791</v>
      </c>
      <c r="B55962" t="s">
        <v>191792</v>
      </c>
      <c r="D55962" t="s">
        <v>191793</v>
      </c>
      <c r="E55962" t="s">
        <v>108</v>
      </c>
      <c r="F55962" t="s">
        <v>21</v>
      </c>
      <c r="G55962" t="s">
        <v>59</v>
      </c>
      <c r="H55962" t="s">
        <v>60</v>
      </c>
      <c r="I55962" t="s">
        <v>979</v>
      </c>
    </row>
    <row r="55963" spans="1:10" x14ac:dyDescent="0.25">
      <c r="A55963" t="s">
        <v>191794</v>
      </c>
      <c r="B55963" t="s">
        <v>191795</v>
      </c>
      <c r="C55963" t="s">
        <v>191796</v>
      </c>
      <c r="D55963" t="s">
        <v>51</v>
      </c>
      <c r="E55963" t="s">
        <v>14</v>
      </c>
      <c r="F55963" t="s">
        <v>21</v>
      </c>
      <c r="G55963" t="s">
        <v>116</v>
      </c>
      <c r="H55963" t="s">
        <v>523</v>
      </c>
      <c r="I55963" t="s">
        <v>629</v>
      </c>
      <c r="J55963" s="1">
        <v>36892</v>
      </c>
    </row>
    <row r="55964" spans="1:10" x14ac:dyDescent="0.25">
      <c r="A55964" t="s">
        <v>191797</v>
      </c>
      <c r="B55964" t="s">
        <v>191798</v>
      </c>
      <c r="C55964" t="s">
        <v>191799</v>
      </c>
      <c r="D55964" t="s">
        <v>51</v>
      </c>
      <c r="E55964" t="s">
        <v>14</v>
      </c>
      <c r="F55964" t="s">
        <v>21</v>
      </c>
      <c r="G55964" t="s">
        <v>59</v>
      </c>
      <c r="H55964" t="s">
        <v>1216</v>
      </c>
      <c r="I55964" t="s">
        <v>7229</v>
      </c>
      <c r="J55964" s="1">
        <v>38353</v>
      </c>
    </row>
    <row r="55965" spans="1:10" x14ac:dyDescent="0.25">
      <c r="A55965" t="s">
        <v>191800</v>
      </c>
      <c r="B55965" t="s">
        <v>191801</v>
      </c>
      <c r="C55965" t="s">
        <v>191802</v>
      </c>
      <c r="D55965" t="s">
        <v>38</v>
      </c>
      <c r="E55965" t="s">
        <v>14</v>
      </c>
      <c r="F55965" t="s">
        <v>21</v>
      </c>
      <c r="G55965" t="s">
        <v>59</v>
      </c>
      <c r="H55965" t="s">
        <v>90</v>
      </c>
      <c r="I55965" t="s">
        <v>3077</v>
      </c>
      <c r="J55965" s="1">
        <v>33970</v>
      </c>
    </row>
    <row r="55966" spans="1:10" x14ac:dyDescent="0.25">
      <c r="A55966" t="s">
        <v>191803</v>
      </c>
      <c r="B55966" t="s">
        <v>191804</v>
      </c>
      <c r="C55966" t="s">
        <v>191805</v>
      </c>
      <c r="D55966" t="s">
        <v>51</v>
      </c>
      <c r="E55966" t="s">
        <v>14</v>
      </c>
      <c r="F55966" t="s">
        <v>21</v>
      </c>
      <c r="G55966" t="s">
        <v>59</v>
      </c>
      <c r="H55966" t="s">
        <v>1216</v>
      </c>
      <c r="I55966" t="s">
        <v>7229</v>
      </c>
      <c r="J55966" s="1">
        <v>41640</v>
      </c>
    </row>
    <row r="55967" spans="1:10" x14ac:dyDescent="0.25">
      <c r="A55967" t="s">
        <v>191806</v>
      </c>
      <c r="B55967" t="s">
        <v>191807</v>
      </c>
      <c r="C55967" t="s">
        <v>191808</v>
      </c>
      <c r="D55967" t="s">
        <v>761</v>
      </c>
      <c r="E55967" t="s">
        <v>14</v>
      </c>
      <c r="F55967" t="s">
        <v>21</v>
      </c>
      <c r="G55967" t="s">
        <v>803</v>
      </c>
      <c r="H55967" t="s">
        <v>804</v>
      </c>
      <c r="I55967" t="s">
        <v>804</v>
      </c>
    </row>
    <row r="55968" spans="1:10" x14ac:dyDescent="0.25">
      <c r="A55968" t="s">
        <v>191809</v>
      </c>
      <c r="B55968" t="s">
        <v>191810</v>
      </c>
      <c r="D55968" t="s">
        <v>89</v>
      </c>
      <c r="E55968" t="s">
        <v>14</v>
      </c>
      <c r="F55968" t="s">
        <v>21</v>
      </c>
      <c r="G55968" t="s">
        <v>281</v>
      </c>
      <c r="H55968" t="s">
        <v>869</v>
      </c>
      <c r="I55968" t="s">
        <v>869</v>
      </c>
      <c r="J55968" s="1">
        <v>41275</v>
      </c>
    </row>
    <row r="55969" spans="1:10" x14ac:dyDescent="0.25">
      <c r="A55969" t="s">
        <v>191811</v>
      </c>
      <c r="B55969" t="s">
        <v>191812</v>
      </c>
      <c r="C55969" t="s">
        <v>191813</v>
      </c>
      <c r="D55969" t="s">
        <v>36266</v>
      </c>
      <c r="E55969" t="s">
        <v>14</v>
      </c>
      <c r="F55969" t="s">
        <v>21</v>
      </c>
      <c r="G55969" t="s">
        <v>137</v>
      </c>
      <c r="H55969" t="s">
        <v>138</v>
      </c>
      <c r="I55969" t="s">
        <v>138</v>
      </c>
      <c r="J55969" s="1">
        <v>41275</v>
      </c>
    </row>
    <row r="55970" spans="1:10" x14ac:dyDescent="0.25">
      <c r="A55970" t="s">
        <v>191814</v>
      </c>
      <c r="B55970" t="s">
        <v>191815</v>
      </c>
      <c r="C55970" t="s">
        <v>191816</v>
      </c>
      <c r="D55970" t="s">
        <v>259</v>
      </c>
      <c r="E55970" t="s">
        <v>14</v>
      </c>
      <c r="F55970" t="s">
        <v>21</v>
      </c>
      <c r="G55970" t="s">
        <v>59</v>
      </c>
      <c r="H55970" t="s">
        <v>1216</v>
      </c>
      <c r="I55970" t="s">
        <v>1216</v>
      </c>
      <c r="J55970" s="1">
        <v>35431</v>
      </c>
    </row>
    <row r="55971" spans="1:10" x14ac:dyDescent="0.25">
      <c r="A55971" t="s">
        <v>191817</v>
      </c>
      <c r="B55971" t="s">
        <v>191818</v>
      </c>
      <c r="C55971" t="s">
        <v>191819</v>
      </c>
      <c r="D55971" t="s">
        <v>51</v>
      </c>
      <c r="E55971" t="s">
        <v>14</v>
      </c>
      <c r="J55971" s="1">
        <v>38353</v>
      </c>
    </row>
    <row r="55972" spans="1:10" x14ac:dyDescent="0.25">
      <c r="A55972" t="s">
        <v>191820</v>
      </c>
      <c r="B55972" t="s">
        <v>191821</v>
      </c>
      <c r="C55972" t="s">
        <v>191822</v>
      </c>
      <c r="E55972" t="s">
        <v>202</v>
      </c>
      <c r="F55972" t="s">
        <v>361</v>
      </c>
      <c r="G55972">
        <v>26</v>
      </c>
      <c r="H55972" t="s">
        <v>362</v>
      </c>
      <c r="I55972" t="s">
        <v>1582</v>
      </c>
    </row>
    <row r="55973" spans="1:10" x14ac:dyDescent="0.25">
      <c r="A55973" t="s">
        <v>191823</v>
      </c>
      <c r="B55973" t="s">
        <v>191824</v>
      </c>
      <c r="C55973" t="s">
        <v>191825</v>
      </c>
      <c r="D55973" t="s">
        <v>38</v>
      </c>
      <c r="E55973" t="s">
        <v>14</v>
      </c>
      <c r="F55973" t="s">
        <v>21</v>
      </c>
      <c r="G55973" t="s">
        <v>22</v>
      </c>
      <c r="H55973" t="s">
        <v>7741</v>
      </c>
      <c r="I55973" t="s">
        <v>2724</v>
      </c>
    </row>
    <row r="55974" spans="1:10" x14ac:dyDescent="0.25">
      <c r="A55974" t="s">
        <v>191826</v>
      </c>
      <c r="B55974" t="s">
        <v>191827</v>
      </c>
      <c r="C55974" t="s">
        <v>191828</v>
      </c>
      <c r="E55974" t="s">
        <v>14</v>
      </c>
      <c r="F55974" t="s">
        <v>336</v>
      </c>
      <c r="G55974">
        <v>11</v>
      </c>
      <c r="H55974" t="s">
        <v>492</v>
      </c>
      <c r="I55974" t="s">
        <v>492</v>
      </c>
      <c r="J55974" s="1">
        <v>41494</v>
      </c>
    </row>
    <row r="55975" spans="1:10" x14ac:dyDescent="0.25">
      <c r="A55975" t="s">
        <v>191829</v>
      </c>
      <c r="B55975" t="s">
        <v>191830</v>
      </c>
      <c r="C55975" t="s">
        <v>191831</v>
      </c>
      <c r="D55975" t="s">
        <v>191832</v>
      </c>
      <c r="E55975" t="s">
        <v>14</v>
      </c>
      <c r="F55975" t="s">
        <v>474</v>
      </c>
      <c r="J55975" s="1">
        <v>41142</v>
      </c>
    </row>
    <row r="55976" spans="1:10" x14ac:dyDescent="0.25">
      <c r="A55976" t="s">
        <v>191833</v>
      </c>
      <c r="B55976" t="s">
        <v>191834</v>
      </c>
      <c r="C55976" t="s">
        <v>191835</v>
      </c>
      <c r="D55976" t="s">
        <v>38</v>
      </c>
      <c r="E55976" t="s">
        <v>14</v>
      </c>
      <c r="F55976" t="s">
        <v>21</v>
      </c>
      <c r="G55976" t="s">
        <v>203</v>
      </c>
      <c r="H55976" t="s">
        <v>838</v>
      </c>
      <c r="I55976" t="s">
        <v>924</v>
      </c>
      <c r="J55976" s="1">
        <v>36892</v>
      </c>
    </row>
    <row r="55977" spans="1:10" x14ac:dyDescent="0.25">
      <c r="A55977" t="s">
        <v>191836</v>
      </c>
      <c r="B55977" t="s">
        <v>191837</v>
      </c>
      <c r="C55977" t="s">
        <v>191838</v>
      </c>
      <c r="D55977" t="s">
        <v>122</v>
      </c>
      <c r="E55977" t="s">
        <v>14</v>
      </c>
      <c r="F55977" t="s">
        <v>21</v>
      </c>
      <c r="G55977" t="s">
        <v>101</v>
      </c>
      <c r="H55977" t="s">
        <v>17320</v>
      </c>
      <c r="I55977" t="s">
        <v>17320</v>
      </c>
      <c r="J55977" s="1">
        <v>41640</v>
      </c>
    </row>
    <row r="55978" spans="1:10" x14ac:dyDescent="0.25">
      <c r="A55978" t="s">
        <v>191839</v>
      </c>
      <c r="B55978" t="s">
        <v>191840</v>
      </c>
      <c r="C55978" t="s">
        <v>191841</v>
      </c>
      <c r="D55978" t="s">
        <v>191842</v>
      </c>
      <c r="E55978" t="s">
        <v>14</v>
      </c>
      <c r="F55978" t="s">
        <v>71</v>
      </c>
      <c r="G55978">
        <v>12</v>
      </c>
      <c r="H55978" t="s">
        <v>72</v>
      </c>
      <c r="I55978" t="s">
        <v>72</v>
      </c>
      <c r="J55978" s="1">
        <v>40842</v>
      </c>
    </row>
    <row r="55979" spans="1:10" x14ac:dyDescent="0.25">
      <c r="A55979" t="s">
        <v>191843</v>
      </c>
      <c r="B55979" t="s">
        <v>191844</v>
      </c>
      <c r="E55979" t="s">
        <v>14</v>
      </c>
      <c r="F55979" t="s">
        <v>21</v>
      </c>
      <c r="G55979" t="s">
        <v>116</v>
      </c>
      <c r="H55979" t="s">
        <v>523</v>
      </c>
      <c r="I55979" t="s">
        <v>629</v>
      </c>
    </row>
    <row r="55980" spans="1:10" x14ac:dyDescent="0.25">
      <c r="A55980" t="s">
        <v>191845</v>
      </c>
      <c r="B55980" t="s">
        <v>191846</v>
      </c>
      <c r="C55980" t="s">
        <v>191847</v>
      </c>
      <c r="D55980" t="s">
        <v>761</v>
      </c>
      <c r="E55980" t="s">
        <v>14</v>
      </c>
      <c r="F55980" t="s">
        <v>123</v>
      </c>
      <c r="G55980" t="s">
        <v>1479</v>
      </c>
      <c r="H55980" t="s">
        <v>125</v>
      </c>
      <c r="I55980" t="s">
        <v>27489</v>
      </c>
      <c r="J55980" s="1">
        <v>37987</v>
      </c>
    </row>
    <row r="55981" spans="1:10" x14ac:dyDescent="0.25">
      <c r="A55981" t="s">
        <v>191848</v>
      </c>
      <c r="B55981" t="s">
        <v>191849</v>
      </c>
      <c r="C55981" t="s">
        <v>191850</v>
      </c>
      <c r="D55981" t="s">
        <v>191851</v>
      </c>
      <c r="E55981" t="s">
        <v>14</v>
      </c>
      <c r="F55981" t="s">
        <v>21</v>
      </c>
      <c r="G55981" t="s">
        <v>59</v>
      </c>
      <c r="H55981" t="s">
        <v>60</v>
      </c>
      <c r="I55981" t="s">
        <v>66</v>
      </c>
      <c r="J55981" s="1">
        <v>41464</v>
      </c>
    </row>
    <row r="55982" spans="1:10" x14ac:dyDescent="0.25">
      <c r="A55982" t="s">
        <v>191852</v>
      </c>
      <c r="B55982" t="s">
        <v>191853</v>
      </c>
      <c r="C55982" t="s">
        <v>191854</v>
      </c>
      <c r="D55982" t="s">
        <v>51</v>
      </c>
      <c r="E55982" t="s">
        <v>14</v>
      </c>
      <c r="F55982" t="s">
        <v>21</v>
      </c>
      <c r="G55982" t="s">
        <v>153</v>
      </c>
      <c r="H55982" t="s">
        <v>239</v>
      </c>
      <c r="I55982" t="s">
        <v>1608</v>
      </c>
      <c r="J55982" s="1">
        <v>41380</v>
      </c>
    </row>
    <row r="55983" spans="1:10" x14ac:dyDescent="0.25">
      <c r="A55983" t="s">
        <v>191855</v>
      </c>
      <c r="B55983" t="s">
        <v>191856</v>
      </c>
      <c r="C55983" t="s">
        <v>191857</v>
      </c>
      <c r="D55983" t="s">
        <v>63903</v>
      </c>
      <c r="E55983" t="s">
        <v>108</v>
      </c>
    </row>
    <row r="55984" spans="1:10" x14ac:dyDescent="0.25">
      <c r="A55984" t="s">
        <v>191858</v>
      </c>
      <c r="B55984" t="s">
        <v>191859</v>
      </c>
      <c r="C55984" t="s">
        <v>191860</v>
      </c>
      <c r="D55984" t="s">
        <v>122</v>
      </c>
      <c r="E55984" t="s">
        <v>14</v>
      </c>
      <c r="F55984" t="s">
        <v>21</v>
      </c>
      <c r="G55984" t="s">
        <v>281</v>
      </c>
      <c r="H55984" t="s">
        <v>869</v>
      </c>
      <c r="I55984" t="s">
        <v>869</v>
      </c>
    </row>
    <row r="55985" spans="1:10" x14ac:dyDescent="0.25">
      <c r="A55985" t="s">
        <v>191861</v>
      </c>
      <c r="B55985" t="s">
        <v>191862</v>
      </c>
      <c r="C55985" t="s">
        <v>191863</v>
      </c>
      <c r="D55985" t="s">
        <v>38</v>
      </c>
      <c r="E55985" t="s">
        <v>14</v>
      </c>
      <c r="F55985" t="s">
        <v>52</v>
      </c>
      <c r="G55985" t="s">
        <v>197</v>
      </c>
      <c r="H55985" t="s">
        <v>198</v>
      </c>
      <c r="I55985" t="s">
        <v>25180</v>
      </c>
      <c r="J55985" s="1">
        <v>29221</v>
      </c>
    </row>
    <row r="55986" spans="1:10" x14ac:dyDescent="0.25">
      <c r="A55986" t="s">
        <v>191864</v>
      </c>
      <c r="B55986" t="s">
        <v>191865</v>
      </c>
      <c r="C55986" t="s">
        <v>191866</v>
      </c>
      <c r="D55986" t="s">
        <v>191867</v>
      </c>
      <c r="E55986" t="s">
        <v>14</v>
      </c>
      <c r="F55986" t="s">
        <v>2266</v>
      </c>
      <c r="G55986">
        <v>17</v>
      </c>
      <c r="H55986" t="s">
        <v>22657</v>
      </c>
      <c r="I55986" t="s">
        <v>22658</v>
      </c>
      <c r="J55986" s="1">
        <v>39448</v>
      </c>
    </row>
    <row r="55987" spans="1:10" x14ac:dyDescent="0.25">
      <c r="A55987" t="s">
        <v>191868</v>
      </c>
      <c r="B55987" t="s">
        <v>191869</v>
      </c>
      <c r="C55987" t="s">
        <v>191870</v>
      </c>
      <c r="D55987" t="s">
        <v>38</v>
      </c>
      <c r="E55987" t="s">
        <v>14</v>
      </c>
      <c r="F55987" t="s">
        <v>21</v>
      </c>
      <c r="G55987" t="s">
        <v>59</v>
      </c>
      <c r="H55987" t="s">
        <v>914</v>
      </c>
      <c r="I55987" t="s">
        <v>5805</v>
      </c>
      <c r="J55987" s="1">
        <v>41275</v>
      </c>
    </row>
    <row r="55988" spans="1:10" x14ac:dyDescent="0.25">
      <c r="A55988" t="s">
        <v>191871</v>
      </c>
      <c r="B55988" t="s">
        <v>191872</v>
      </c>
      <c r="C55988" t="s">
        <v>191873</v>
      </c>
      <c r="D55988" t="s">
        <v>38</v>
      </c>
      <c r="E55988" t="s">
        <v>202</v>
      </c>
      <c r="F55988" t="s">
        <v>21</v>
      </c>
      <c r="G55988" t="s">
        <v>84</v>
      </c>
      <c r="H55988" t="s">
        <v>584</v>
      </c>
      <c r="I55988" t="s">
        <v>584</v>
      </c>
      <c r="J55988" s="1">
        <v>34700</v>
      </c>
    </row>
    <row r="55989" spans="1:10" x14ac:dyDescent="0.25">
      <c r="A55989" t="s">
        <v>191874</v>
      </c>
      <c r="B55989" t="s">
        <v>191875</v>
      </c>
      <c r="C55989" t="s">
        <v>191876</v>
      </c>
      <c r="D55989" t="s">
        <v>191877</v>
      </c>
      <c r="E55989" t="s">
        <v>108</v>
      </c>
      <c r="F55989" t="s">
        <v>52</v>
      </c>
      <c r="G55989" t="s">
        <v>197</v>
      </c>
      <c r="H55989" t="s">
        <v>198</v>
      </c>
      <c r="I55989" t="s">
        <v>198</v>
      </c>
      <c r="J55989" s="1">
        <v>39337</v>
      </c>
    </row>
    <row r="55990" spans="1:10" x14ac:dyDescent="0.25">
      <c r="A55990" t="s">
        <v>191878</v>
      </c>
      <c r="B55990" t="s">
        <v>191879</v>
      </c>
      <c r="C55990" t="s">
        <v>191880</v>
      </c>
      <c r="D55990" t="s">
        <v>136704</v>
      </c>
      <c r="E55990" t="s">
        <v>684</v>
      </c>
      <c r="F55990" t="s">
        <v>21</v>
      </c>
      <c r="G55990" t="s">
        <v>59</v>
      </c>
      <c r="H55990" t="s">
        <v>60</v>
      </c>
      <c r="I55990" t="s">
        <v>1397</v>
      </c>
      <c r="J55990" s="1">
        <v>26299</v>
      </c>
    </row>
    <row r="55991" spans="1:10" x14ac:dyDescent="0.25">
      <c r="A55991" t="s">
        <v>191881</v>
      </c>
      <c r="B55991" t="s">
        <v>191882</v>
      </c>
      <c r="C55991" t="s">
        <v>191883</v>
      </c>
      <c r="D55991" t="s">
        <v>38</v>
      </c>
      <c r="E55991" t="s">
        <v>14</v>
      </c>
    </row>
    <row r="55992" spans="1:10" x14ac:dyDescent="0.25">
      <c r="A55992" t="s">
        <v>191884</v>
      </c>
      <c r="B55992" t="s">
        <v>191885</v>
      </c>
      <c r="D55992" t="s">
        <v>7588</v>
      </c>
      <c r="E55992" t="s">
        <v>14</v>
      </c>
      <c r="F55992" t="s">
        <v>21</v>
      </c>
      <c r="G55992" t="s">
        <v>101</v>
      </c>
      <c r="H55992" t="s">
        <v>102</v>
      </c>
      <c r="I55992" t="s">
        <v>103</v>
      </c>
      <c r="J55992" s="1">
        <v>40179</v>
      </c>
    </row>
    <row r="55993" spans="1:10" x14ac:dyDescent="0.25">
      <c r="A55993" t="s">
        <v>191886</v>
      </c>
      <c r="B55993" t="s">
        <v>191887</v>
      </c>
      <c r="C55993" t="s">
        <v>191888</v>
      </c>
      <c r="D55993" t="s">
        <v>191889</v>
      </c>
      <c r="E55993" t="s">
        <v>202</v>
      </c>
    </row>
    <row r="55994" spans="1:10" x14ac:dyDescent="0.25">
      <c r="A55994" t="s">
        <v>191890</v>
      </c>
      <c r="B55994" t="s">
        <v>191891</v>
      </c>
      <c r="C55994" t="s">
        <v>191892</v>
      </c>
      <c r="D55994" t="s">
        <v>38</v>
      </c>
      <c r="E55994" t="s">
        <v>14</v>
      </c>
      <c r="F55994" t="s">
        <v>21</v>
      </c>
      <c r="G55994" t="s">
        <v>59</v>
      </c>
      <c r="H55994" t="s">
        <v>60</v>
      </c>
      <c r="I55994" t="s">
        <v>5480</v>
      </c>
      <c r="J55994" s="1">
        <v>39814</v>
      </c>
    </row>
    <row r="55995" spans="1:10" x14ac:dyDescent="0.25">
      <c r="A55995" t="s">
        <v>191893</v>
      </c>
      <c r="B55995" t="s">
        <v>191894</v>
      </c>
      <c r="C55995" t="s">
        <v>191895</v>
      </c>
      <c r="D55995" t="s">
        <v>191896</v>
      </c>
      <c r="E55995" t="s">
        <v>14</v>
      </c>
      <c r="F55995" t="s">
        <v>14333</v>
      </c>
      <c r="G55995">
        <v>4</v>
      </c>
      <c r="H55995" t="s">
        <v>14334</v>
      </c>
      <c r="I55995" t="s">
        <v>14334</v>
      </c>
      <c r="J55995" s="1">
        <v>40179</v>
      </c>
    </row>
    <row r="55996" spans="1:10" x14ac:dyDescent="0.25">
      <c r="A55996" t="s">
        <v>191897</v>
      </c>
      <c r="B55996" t="s">
        <v>191898</v>
      </c>
      <c r="C55996" t="s">
        <v>191899</v>
      </c>
      <c r="D55996" t="s">
        <v>736</v>
      </c>
      <c r="E55996" t="s">
        <v>14</v>
      </c>
      <c r="F55996" t="s">
        <v>123</v>
      </c>
    </row>
    <row r="55997" spans="1:10" x14ac:dyDescent="0.25">
      <c r="A55997" t="s">
        <v>191900</v>
      </c>
      <c r="B55997" t="s">
        <v>191901</v>
      </c>
      <c r="C55997" t="s">
        <v>191902</v>
      </c>
      <c r="D55997" t="s">
        <v>191903</v>
      </c>
      <c r="E55997" t="s">
        <v>14</v>
      </c>
      <c r="F55997" t="s">
        <v>21</v>
      </c>
      <c r="G55997" t="s">
        <v>77</v>
      </c>
      <c r="H55997" t="s">
        <v>3874</v>
      </c>
      <c r="I55997" t="s">
        <v>3874</v>
      </c>
      <c r="J55997" s="1">
        <v>29587</v>
      </c>
    </row>
    <row r="55998" spans="1:10" x14ac:dyDescent="0.25">
      <c r="A55998" t="s">
        <v>191904</v>
      </c>
      <c r="B55998" t="s">
        <v>191905</v>
      </c>
      <c r="C55998" t="s">
        <v>191906</v>
      </c>
      <c r="D55998" t="s">
        <v>2321</v>
      </c>
      <c r="E55998" t="s">
        <v>14</v>
      </c>
      <c r="F55998" t="s">
        <v>21</v>
      </c>
      <c r="G55998" t="s">
        <v>116</v>
      </c>
      <c r="H55998" t="s">
        <v>523</v>
      </c>
      <c r="I55998" t="s">
        <v>4689</v>
      </c>
      <c r="J55998" s="1">
        <v>37987</v>
      </c>
    </row>
    <row r="55999" spans="1:10" x14ac:dyDescent="0.25">
      <c r="A55999" t="s">
        <v>191907</v>
      </c>
      <c r="B55999" t="s">
        <v>191908</v>
      </c>
      <c r="D55999" t="s">
        <v>20938</v>
      </c>
      <c r="E55999" t="s">
        <v>108</v>
      </c>
      <c r="F55999" t="s">
        <v>21</v>
      </c>
      <c r="G55999" t="s">
        <v>153</v>
      </c>
      <c r="H55999" t="s">
        <v>239</v>
      </c>
      <c r="I55999" t="s">
        <v>327</v>
      </c>
      <c r="J55999" s="1">
        <v>36586</v>
      </c>
    </row>
    <row r="56000" spans="1:10" x14ac:dyDescent="0.25">
      <c r="A56000" t="s">
        <v>191909</v>
      </c>
      <c r="B56000" t="s">
        <v>191910</v>
      </c>
      <c r="C56000" t="s">
        <v>191911</v>
      </c>
      <c r="D56000" t="s">
        <v>38</v>
      </c>
      <c r="E56000" t="s">
        <v>14</v>
      </c>
      <c r="F56000" t="s">
        <v>336</v>
      </c>
      <c r="G56000">
        <v>11</v>
      </c>
      <c r="H56000" t="s">
        <v>492</v>
      </c>
      <c r="I56000" t="s">
        <v>492</v>
      </c>
      <c r="J56000" s="1">
        <v>24838</v>
      </c>
    </row>
    <row r="56001" spans="1:10" x14ac:dyDescent="0.25">
      <c r="A56001" t="s">
        <v>191912</v>
      </c>
      <c r="B56001" t="s">
        <v>191913</v>
      </c>
      <c r="C56001" t="s">
        <v>191914</v>
      </c>
      <c r="D56001" t="s">
        <v>100181</v>
      </c>
      <c r="E56001" t="s">
        <v>202</v>
      </c>
    </row>
    <row r="56002" spans="1:10" x14ac:dyDescent="0.25">
      <c r="A56002" t="s">
        <v>191915</v>
      </c>
      <c r="B56002" t="s">
        <v>191916</v>
      </c>
      <c r="C56002" t="s">
        <v>191917</v>
      </c>
      <c r="D56002" t="s">
        <v>312</v>
      </c>
      <c r="E56002" t="s">
        <v>14</v>
      </c>
      <c r="F56002" t="s">
        <v>21</v>
      </c>
      <c r="G56002" t="s">
        <v>59</v>
      </c>
      <c r="H56002" t="s">
        <v>10395</v>
      </c>
      <c r="I56002" t="s">
        <v>16692</v>
      </c>
      <c r="J56002" s="1">
        <v>42129</v>
      </c>
    </row>
    <row r="56003" spans="1:10" x14ac:dyDescent="0.25">
      <c r="A56003" t="s">
        <v>191918</v>
      </c>
      <c r="B56003" t="s">
        <v>191919</v>
      </c>
      <c r="D56003" t="s">
        <v>28273</v>
      </c>
      <c r="E56003" t="s">
        <v>14</v>
      </c>
      <c r="F56003" t="s">
        <v>21</v>
      </c>
      <c r="G56003" t="s">
        <v>137</v>
      </c>
      <c r="H56003" t="s">
        <v>138</v>
      </c>
      <c r="I56003" t="s">
        <v>433</v>
      </c>
    </row>
    <row r="56004" spans="1:10" x14ac:dyDescent="0.25">
      <c r="A56004" t="s">
        <v>191920</v>
      </c>
      <c r="B56004" t="s">
        <v>191921</v>
      </c>
      <c r="C56004" t="s">
        <v>191922</v>
      </c>
      <c r="D56004" t="s">
        <v>191923</v>
      </c>
      <c r="E56004" t="s">
        <v>14</v>
      </c>
      <c r="F56004" t="s">
        <v>16667</v>
      </c>
      <c r="G56004">
        <v>3</v>
      </c>
      <c r="H56004" t="s">
        <v>129589</v>
      </c>
      <c r="I56004" t="s">
        <v>129589</v>
      </c>
      <c r="J56004" s="1">
        <v>35299</v>
      </c>
    </row>
    <row r="56005" spans="1:10" x14ac:dyDescent="0.25">
      <c r="A56005" t="s">
        <v>191924</v>
      </c>
      <c r="B56005" t="s">
        <v>191921</v>
      </c>
      <c r="C56005" t="s">
        <v>191925</v>
      </c>
      <c r="D56005" t="s">
        <v>191926</v>
      </c>
      <c r="E56005" t="s">
        <v>14</v>
      </c>
      <c r="F56005" t="s">
        <v>21</v>
      </c>
      <c r="G56005" t="s">
        <v>77</v>
      </c>
      <c r="H56005" t="s">
        <v>1759</v>
      </c>
      <c r="I56005" t="s">
        <v>2519</v>
      </c>
    </row>
    <row r="56006" spans="1:10" x14ac:dyDescent="0.25">
      <c r="A56006" t="s">
        <v>191927</v>
      </c>
      <c r="B56006" t="s">
        <v>191928</v>
      </c>
      <c r="C56006" t="s">
        <v>191929</v>
      </c>
      <c r="D56006" t="s">
        <v>48167</v>
      </c>
      <c r="E56006" t="s">
        <v>14</v>
      </c>
      <c r="F56006" t="s">
        <v>2901</v>
      </c>
      <c r="G56006">
        <v>82</v>
      </c>
      <c r="H56006" t="s">
        <v>50288</v>
      </c>
      <c r="I56006" t="s">
        <v>50288</v>
      </c>
    </row>
    <row r="56007" spans="1:10" x14ac:dyDescent="0.25">
      <c r="A56007" t="s">
        <v>191930</v>
      </c>
      <c r="B56007" t="s">
        <v>191931</v>
      </c>
      <c r="C56007" t="s">
        <v>191932</v>
      </c>
      <c r="D56007" t="s">
        <v>45</v>
      </c>
      <c r="E56007" t="s">
        <v>14</v>
      </c>
      <c r="F56007" t="s">
        <v>4694</v>
      </c>
      <c r="G56007">
        <v>10</v>
      </c>
      <c r="H56007" t="s">
        <v>4695</v>
      </c>
      <c r="I56007" t="s">
        <v>4696</v>
      </c>
      <c r="J56007" s="1">
        <v>41913</v>
      </c>
    </row>
    <row r="56008" spans="1:10" x14ac:dyDescent="0.25">
      <c r="A56008" t="s">
        <v>191933</v>
      </c>
      <c r="B56008" t="s">
        <v>191934</v>
      </c>
      <c r="C56008" t="s">
        <v>191935</v>
      </c>
      <c r="D56008" t="s">
        <v>191936</v>
      </c>
      <c r="E56008" t="s">
        <v>202</v>
      </c>
      <c r="F56008" t="s">
        <v>3398</v>
      </c>
      <c r="G56008">
        <v>7</v>
      </c>
      <c r="H56008" t="s">
        <v>3399</v>
      </c>
      <c r="I56008" t="s">
        <v>3399</v>
      </c>
      <c r="J56008" s="1">
        <v>40981</v>
      </c>
    </row>
    <row r="56009" spans="1:10" x14ac:dyDescent="0.25">
      <c r="A56009" t="s">
        <v>191937</v>
      </c>
      <c r="B56009" t="s">
        <v>191938</v>
      </c>
      <c r="C56009" t="s">
        <v>191939</v>
      </c>
      <c r="E56009" t="s">
        <v>14</v>
      </c>
      <c r="J56009" s="1">
        <v>40179</v>
      </c>
    </row>
    <row r="56010" spans="1:10" x14ac:dyDescent="0.25">
      <c r="A56010" t="s">
        <v>191940</v>
      </c>
      <c r="B56010" t="s">
        <v>191941</v>
      </c>
      <c r="C56010" t="s">
        <v>191942</v>
      </c>
      <c r="D56010" t="s">
        <v>51</v>
      </c>
      <c r="E56010" t="s">
        <v>202</v>
      </c>
      <c r="F56010" t="s">
        <v>271</v>
      </c>
      <c r="G56010">
        <v>17</v>
      </c>
      <c r="H56010" t="s">
        <v>25778</v>
      </c>
      <c r="I56010" t="s">
        <v>25779</v>
      </c>
    </row>
    <row r="56011" spans="1:10" x14ac:dyDescent="0.25">
      <c r="A56011" t="s">
        <v>191943</v>
      </c>
      <c r="B56011" t="s">
        <v>191944</v>
      </c>
      <c r="C56011" t="s">
        <v>191945</v>
      </c>
      <c r="D56011" t="s">
        <v>406</v>
      </c>
      <c r="E56011" t="s">
        <v>14</v>
      </c>
      <c r="J56011" s="1">
        <v>41122</v>
      </c>
    </row>
    <row r="56012" spans="1:10" x14ac:dyDescent="0.25">
      <c r="A56012" t="s">
        <v>191946</v>
      </c>
      <c r="B56012" t="s">
        <v>191947</v>
      </c>
      <c r="C56012" t="s">
        <v>191948</v>
      </c>
      <c r="D56012" t="s">
        <v>70</v>
      </c>
      <c r="E56012" t="s">
        <v>14</v>
      </c>
      <c r="F56012" t="s">
        <v>7995</v>
      </c>
      <c r="H56012" t="s">
        <v>7996</v>
      </c>
      <c r="I56012" t="s">
        <v>7997</v>
      </c>
      <c r="J56012" s="1">
        <v>41360</v>
      </c>
    </row>
    <row r="56013" spans="1:10" x14ac:dyDescent="0.25">
      <c r="A56013" t="s">
        <v>191949</v>
      </c>
      <c r="B56013" t="s">
        <v>191950</v>
      </c>
      <c r="D56013" t="s">
        <v>89</v>
      </c>
      <c r="E56013" t="s">
        <v>202</v>
      </c>
      <c r="F56013" t="s">
        <v>21</v>
      </c>
      <c r="G56013" t="s">
        <v>116</v>
      </c>
      <c r="H56013" t="s">
        <v>117</v>
      </c>
      <c r="I56013" t="s">
        <v>16511</v>
      </c>
    </row>
    <row r="56014" spans="1:10" x14ac:dyDescent="0.25">
      <c r="A56014" t="s">
        <v>191951</v>
      </c>
      <c r="B56014" t="s">
        <v>191952</v>
      </c>
      <c r="C56014" t="s">
        <v>191953</v>
      </c>
      <c r="D56014" t="s">
        <v>1284</v>
      </c>
      <c r="E56014" t="s">
        <v>14</v>
      </c>
      <c r="F56014" t="s">
        <v>21</v>
      </c>
      <c r="G56014" t="s">
        <v>281</v>
      </c>
      <c r="H56014" t="s">
        <v>869</v>
      </c>
      <c r="I56014" t="s">
        <v>191954</v>
      </c>
      <c r="J56014" s="1">
        <v>40568</v>
      </c>
    </row>
    <row r="56015" spans="1:10" x14ac:dyDescent="0.25">
      <c r="A56015" t="s">
        <v>191955</v>
      </c>
      <c r="B56015" t="s">
        <v>191956</v>
      </c>
      <c r="C56015" t="s">
        <v>191957</v>
      </c>
      <c r="D56015" t="s">
        <v>50091</v>
      </c>
      <c r="E56015" t="s">
        <v>14</v>
      </c>
      <c r="J56015" s="1">
        <v>41640</v>
      </c>
    </row>
    <row r="56016" spans="1:10" x14ac:dyDescent="0.25">
      <c r="A56016" t="s">
        <v>191958</v>
      </c>
      <c r="B56016" t="s">
        <v>191959</v>
      </c>
      <c r="C56016" t="s">
        <v>191960</v>
      </c>
      <c r="D56016" t="s">
        <v>191961</v>
      </c>
      <c r="E56016" t="s">
        <v>14</v>
      </c>
      <c r="F56016" t="s">
        <v>21</v>
      </c>
      <c r="G56016" t="s">
        <v>281</v>
      </c>
      <c r="H56016" t="s">
        <v>869</v>
      </c>
      <c r="I56016" t="s">
        <v>869</v>
      </c>
      <c r="J56016" s="1">
        <v>31413</v>
      </c>
    </row>
    <row r="56017" spans="1:10" x14ac:dyDescent="0.25">
      <c r="A56017" t="s">
        <v>191962</v>
      </c>
      <c r="B56017" t="s">
        <v>191963</v>
      </c>
      <c r="C56017" t="s">
        <v>191964</v>
      </c>
      <c r="D56017" t="s">
        <v>3927</v>
      </c>
      <c r="E56017" t="s">
        <v>202</v>
      </c>
      <c r="F56017" t="s">
        <v>21</v>
      </c>
      <c r="G56017" t="s">
        <v>1006</v>
      </c>
      <c r="H56017" t="s">
        <v>8818</v>
      </c>
      <c r="I56017" t="s">
        <v>8818</v>
      </c>
      <c r="J56017" s="1">
        <v>36526</v>
      </c>
    </row>
    <row r="56018" spans="1:10" x14ac:dyDescent="0.25">
      <c r="A56018" t="s">
        <v>191965</v>
      </c>
      <c r="B56018" t="s">
        <v>191966</v>
      </c>
      <c r="C56018" t="s">
        <v>191967</v>
      </c>
      <c r="D56018" t="s">
        <v>47027</v>
      </c>
      <c r="E56018" t="s">
        <v>14</v>
      </c>
      <c r="F56018" t="s">
        <v>21</v>
      </c>
      <c r="G56018" t="s">
        <v>203</v>
      </c>
      <c r="H56018" t="s">
        <v>838</v>
      </c>
      <c r="I56018" t="s">
        <v>34668</v>
      </c>
    </row>
    <row r="56019" spans="1:10" x14ac:dyDescent="0.25">
      <c r="A56019" t="s">
        <v>191968</v>
      </c>
      <c r="B56019" t="s">
        <v>191969</v>
      </c>
      <c r="C56019" t="s">
        <v>191970</v>
      </c>
      <c r="D56019" t="s">
        <v>988</v>
      </c>
      <c r="E56019" t="s">
        <v>14</v>
      </c>
      <c r="F56019" t="s">
        <v>21</v>
      </c>
      <c r="G56019" t="s">
        <v>639</v>
      </c>
      <c r="H56019" t="s">
        <v>640</v>
      </c>
      <c r="I56019" t="s">
        <v>62041</v>
      </c>
      <c r="J56019" s="1">
        <v>37989</v>
      </c>
    </row>
    <row r="56020" spans="1:10" x14ac:dyDescent="0.25">
      <c r="A56020" t="s">
        <v>191971</v>
      </c>
      <c r="B56020" t="s">
        <v>191972</v>
      </c>
      <c r="C56020" t="s">
        <v>191973</v>
      </c>
      <c r="D56020" t="s">
        <v>1379</v>
      </c>
      <c r="E56020" t="s">
        <v>14</v>
      </c>
      <c r="F56020" t="s">
        <v>21</v>
      </c>
      <c r="G56020" t="s">
        <v>59</v>
      </c>
      <c r="H56020" t="s">
        <v>60</v>
      </c>
      <c r="I56020" t="s">
        <v>61</v>
      </c>
    </row>
    <row r="56021" spans="1:10" x14ac:dyDescent="0.25">
      <c r="A56021" t="s">
        <v>191974</v>
      </c>
      <c r="B56021" t="s">
        <v>191975</v>
      </c>
      <c r="C56021" t="s">
        <v>191976</v>
      </c>
      <c r="D56021" t="s">
        <v>191977</v>
      </c>
      <c r="E56021" t="s">
        <v>14</v>
      </c>
      <c r="F56021" t="s">
        <v>21</v>
      </c>
      <c r="G56021" t="s">
        <v>281</v>
      </c>
      <c r="H56021" t="s">
        <v>869</v>
      </c>
      <c r="I56021" t="s">
        <v>869</v>
      </c>
    </row>
    <row r="56022" spans="1:10" x14ac:dyDescent="0.25">
      <c r="A56022" t="s">
        <v>191978</v>
      </c>
      <c r="B56022" t="s">
        <v>191979</v>
      </c>
      <c r="C56022" t="s">
        <v>191980</v>
      </c>
      <c r="D56022" t="s">
        <v>191981</v>
      </c>
      <c r="E56022" t="s">
        <v>14</v>
      </c>
      <c r="F56022" t="s">
        <v>694</v>
      </c>
      <c r="G56022">
        <v>5</v>
      </c>
      <c r="H56022" t="s">
        <v>695</v>
      </c>
      <c r="I56022" t="s">
        <v>695</v>
      </c>
      <c r="J56022" s="1">
        <v>42206</v>
      </c>
    </row>
    <row r="56023" spans="1:10" x14ac:dyDescent="0.25">
      <c r="A56023" t="s">
        <v>191982</v>
      </c>
      <c r="B56023" t="s">
        <v>191983</v>
      </c>
      <c r="C56023" t="s">
        <v>191984</v>
      </c>
      <c r="D56023" t="s">
        <v>3927</v>
      </c>
      <c r="E56023" t="s">
        <v>108</v>
      </c>
      <c r="F56023" t="s">
        <v>487</v>
      </c>
      <c r="G56023">
        <v>12</v>
      </c>
      <c r="H56023" t="s">
        <v>28371</v>
      </c>
      <c r="I56023" t="s">
        <v>28371</v>
      </c>
      <c r="J56023" s="1">
        <v>37987</v>
      </c>
    </row>
    <row r="56024" spans="1:10" x14ac:dyDescent="0.25">
      <c r="A56024" t="s">
        <v>191985</v>
      </c>
      <c r="B56024" t="s">
        <v>191986</v>
      </c>
      <c r="C56024" t="s">
        <v>191987</v>
      </c>
      <c r="D56024" t="s">
        <v>53207</v>
      </c>
      <c r="E56024" t="s">
        <v>14</v>
      </c>
      <c r="F56024" t="s">
        <v>23100</v>
      </c>
      <c r="G56024">
        <v>81</v>
      </c>
      <c r="H56024" t="s">
        <v>23101</v>
      </c>
      <c r="I56024" t="s">
        <v>23101</v>
      </c>
      <c r="J56024" s="1">
        <v>41052</v>
      </c>
    </row>
    <row r="56025" spans="1:10" x14ac:dyDescent="0.25">
      <c r="A56025" t="s">
        <v>191988</v>
      </c>
      <c r="B56025" t="s">
        <v>191989</v>
      </c>
      <c r="C56025" t="s">
        <v>191990</v>
      </c>
      <c r="D56025" t="s">
        <v>38</v>
      </c>
      <c r="E56025" t="s">
        <v>14</v>
      </c>
      <c r="F56025" t="s">
        <v>21</v>
      </c>
      <c r="G56025" t="s">
        <v>77</v>
      </c>
      <c r="H56025" t="s">
        <v>3874</v>
      </c>
      <c r="I56025" t="s">
        <v>3874</v>
      </c>
      <c r="J56025" s="1">
        <v>39692</v>
      </c>
    </row>
    <row r="56026" spans="1:10" x14ac:dyDescent="0.25">
      <c r="A56026" t="s">
        <v>191991</v>
      </c>
      <c r="B56026" t="s">
        <v>191992</v>
      </c>
      <c r="C56026" t="s">
        <v>191993</v>
      </c>
      <c r="D56026" t="s">
        <v>1242</v>
      </c>
      <c r="E56026" t="s">
        <v>684</v>
      </c>
      <c r="F56026" t="s">
        <v>21</v>
      </c>
      <c r="G56026" t="s">
        <v>153</v>
      </c>
      <c r="H56026" t="s">
        <v>239</v>
      </c>
      <c r="I56026" t="s">
        <v>240</v>
      </c>
      <c r="J56026" s="1">
        <v>38718</v>
      </c>
    </row>
    <row r="56027" spans="1:10" x14ac:dyDescent="0.25">
      <c r="A56027" t="s">
        <v>191994</v>
      </c>
      <c r="B56027" t="s">
        <v>191995</v>
      </c>
      <c r="C56027" t="s">
        <v>191996</v>
      </c>
      <c r="D56027" t="s">
        <v>191997</v>
      </c>
      <c r="E56027" t="s">
        <v>14</v>
      </c>
      <c r="F56027" t="s">
        <v>21</v>
      </c>
      <c r="G56027" t="s">
        <v>785</v>
      </c>
      <c r="H56027" t="s">
        <v>786</v>
      </c>
      <c r="I56027" t="s">
        <v>786</v>
      </c>
      <c r="J56027" s="1">
        <v>34335</v>
      </c>
    </row>
    <row r="56028" spans="1:10" x14ac:dyDescent="0.25">
      <c r="A56028" t="s">
        <v>191998</v>
      </c>
      <c r="B56028" t="s">
        <v>191999</v>
      </c>
      <c r="C56028" t="s">
        <v>192000</v>
      </c>
      <c r="D56028" t="s">
        <v>43535</v>
      </c>
      <c r="E56028" t="s">
        <v>14</v>
      </c>
      <c r="J56028" s="1">
        <v>41334</v>
      </c>
    </row>
    <row r="56029" spans="1:10" x14ac:dyDescent="0.25">
      <c r="A56029" t="s">
        <v>192001</v>
      </c>
      <c r="B56029" t="s">
        <v>192002</v>
      </c>
      <c r="C56029" t="s">
        <v>192003</v>
      </c>
      <c r="D56029" t="s">
        <v>1284</v>
      </c>
      <c r="E56029" t="s">
        <v>14</v>
      </c>
      <c r="F56029" t="s">
        <v>21</v>
      </c>
      <c r="G56029" t="s">
        <v>59</v>
      </c>
      <c r="H56029" t="s">
        <v>961</v>
      </c>
      <c r="I56029" t="s">
        <v>7484</v>
      </c>
    </row>
    <row r="56030" spans="1:10" x14ac:dyDescent="0.25">
      <c r="A56030" t="s">
        <v>192004</v>
      </c>
      <c r="B56030" t="s">
        <v>192005</v>
      </c>
      <c r="C56030" t="s">
        <v>192006</v>
      </c>
      <c r="D56030" t="s">
        <v>2753</v>
      </c>
      <c r="E56030" t="s">
        <v>14</v>
      </c>
      <c r="J56030" s="1">
        <v>41548</v>
      </c>
    </row>
    <row r="56031" spans="1:10" x14ac:dyDescent="0.25">
      <c r="A56031" t="s">
        <v>192007</v>
      </c>
      <c r="B56031" t="s">
        <v>192008</v>
      </c>
      <c r="C56031" t="s">
        <v>192009</v>
      </c>
      <c r="D56031" t="s">
        <v>51</v>
      </c>
      <c r="E56031" t="s">
        <v>14</v>
      </c>
      <c r="F56031" t="s">
        <v>21</v>
      </c>
      <c r="G56031" t="s">
        <v>77</v>
      </c>
      <c r="H56031" t="s">
        <v>1759</v>
      </c>
      <c r="I56031" t="s">
        <v>2519</v>
      </c>
      <c r="J56031" s="1">
        <v>41275</v>
      </c>
    </row>
    <row r="56032" spans="1:10" x14ac:dyDescent="0.25">
      <c r="A56032" t="s">
        <v>192010</v>
      </c>
      <c r="B56032" t="s">
        <v>192011</v>
      </c>
      <c r="C56032" t="s">
        <v>192012</v>
      </c>
      <c r="E56032" t="s">
        <v>14</v>
      </c>
      <c r="F56032" t="s">
        <v>123</v>
      </c>
      <c r="G56032" t="s">
        <v>124</v>
      </c>
      <c r="H56032" t="s">
        <v>125</v>
      </c>
      <c r="I56032" t="s">
        <v>125</v>
      </c>
    </row>
    <row r="56033" spans="1:10" x14ac:dyDescent="0.25">
      <c r="A56033" t="s">
        <v>192013</v>
      </c>
      <c r="B56033" t="s">
        <v>192014</v>
      </c>
      <c r="C56033" t="s">
        <v>192015</v>
      </c>
      <c r="D56033" t="s">
        <v>1498</v>
      </c>
      <c r="E56033" t="s">
        <v>14</v>
      </c>
      <c r="F56033" t="s">
        <v>21</v>
      </c>
      <c r="G56033" t="s">
        <v>639</v>
      </c>
      <c r="H56033" t="s">
        <v>640</v>
      </c>
      <c r="I56033" t="s">
        <v>640</v>
      </c>
      <c r="J56033" s="1">
        <v>39448</v>
      </c>
    </row>
    <row r="56034" spans="1:10" x14ac:dyDescent="0.25">
      <c r="A56034" t="s">
        <v>192016</v>
      </c>
      <c r="B56034" t="s">
        <v>192017</v>
      </c>
      <c r="C56034" t="s">
        <v>192018</v>
      </c>
      <c r="D56034" t="s">
        <v>122</v>
      </c>
      <c r="E56034" t="s">
        <v>14</v>
      </c>
      <c r="F56034" t="s">
        <v>4148</v>
      </c>
    </row>
    <row r="56035" spans="1:10" x14ac:dyDescent="0.25">
      <c r="A56035" t="s">
        <v>192019</v>
      </c>
      <c r="B56035" t="s">
        <v>192020</v>
      </c>
      <c r="C56035" t="s">
        <v>192021</v>
      </c>
      <c r="D56035" t="s">
        <v>38</v>
      </c>
      <c r="E56035" t="s">
        <v>14</v>
      </c>
      <c r="F56035" t="s">
        <v>21</v>
      </c>
      <c r="G56035" t="s">
        <v>59</v>
      </c>
      <c r="H56035" t="s">
        <v>60</v>
      </c>
      <c r="I56035" t="s">
        <v>109</v>
      </c>
      <c r="J56035" s="1">
        <v>40544</v>
      </c>
    </row>
    <row r="56036" spans="1:10" x14ac:dyDescent="0.25">
      <c r="A56036" t="s">
        <v>192022</v>
      </c>
      <c r="B56036" t="s">
        <v>192023</v>
      </c>
      <c r="C56036" t="s">
        <v>192024</v>
      </c>
      <c r="D56036" t="s">
        <v>243</v>
      </c>
      <c r="E56036" t="s">
        <v>14</v>
      </c>
      <c r="F56036" t="s">
        <v>21</v>
      </c>
      <c r="G56036" t="s">
        <v>59</v>
      </c>
      <c r="H56036" t="s">
        <v>1216</v>
      </c>
      <c r="I56036" t="s">
        <v>1216</v>
      </c>
      <c r="J56036" s="1">
        <v>39290</v>
      </c>
    </row>
    <row r="56037" spans="1:10" x14ac:dyDescent="0.25">
      <c r="A56037" t="s">
        <v>192025</v>
      </c>
      <c r="B56037" t="s">
        <v>192026</v>
      </c>
      <c r="D56037" t="s">
        <v>3602</v>
      </c>
      <c r="E56037" t="s">
        <v>108</v>
      </c>
      <c r="F56037" t="s">
        <v>123</v>
      </c>
      <c r="G56037" t="s">
        <v>124</v>
      </c>
      <c r="H56037" t="s">
        <v>125</v>
      </c>
      <c r="I56037" t="s">
        <v>125</v>
      </c>
    </row>
    <row r="56038" spans="1:10" x14ac:dyDescent="0.25">
      <c r="A56038" t="s">
        <v>192027</v>
      </c>
      <c r="B56038" t="s">
        <v>192028</v>
      </c>
      <c r="C56038" t="s">
        <v>192029</v>
      </c>
      <c r="D56038" t="s">
        <v>259</v>
      </c>
      <c r="E56038" t="s">
        <v>14</v>
      </c>
      <c r="F56038" t="s">
        <v>336</v>
      </c>
      <c r="G56038">
        <v>11</v>
      </c>
      <c r="H56038" t="s">
        <v>492</v>
      </c>
      <c r="I56038" t="s">
        <v>492</v>
      </c>
      <c r="J56038" s="1">
        <v>41287</v>
      </c>
    </row>
    <row r="56039" spans="1:10" x14ac:dyDescent="0.25">
      <c r="A56039" t="s">
        <v>192030</v>
      </c>
      <c r="B56039" t="s">
        <v>192031</v>
      </c>
      <c r="C56039" t="s">
        <v>192032</v>
      </c>
      <c r="D56039" t="s">
        <v>3105</v>
      </c>
      <c r="E56039" t="s">
        <v>14</v>
      </c>
      <c r="F56039" t="s">
        <v>21</v>
      </c>
      <c r="J56039" s="1">
        <v>40909</v>
      </c>
    </row>
    <row r="56040" spans="1:10" x14ac:dyDescent="0.25">
      <c r="A56040" t="s">
        <v>192033</v>
      </c>
      <c r="B56040" t="s">
        <v>192034</v>
      </c>
      <c r="C56040" t="s">
        <v>192035</v>
      </c>
      <c r="D56040" t="s">
        <v>192036</v>
      </c>
      <c r="E56040" t="s">
        <v>14</v>
      </c>
      <c r="J56040" s="1">
        <v>40544</v>
      </c>
    </row>
    <row r="56041" spans="1:10" x14ac:dyDescent="0.25">
      <c r="A56041" t="s">
        <v>192037</v>
      </c>
      <c r="B56041" t="s">
        <v>192038</v>
      </c>
      <c r="C56041" t="s">
        <v>192039</v>
      </c>
      <c r="D56041" t="s">
        <v>192040</v>
      </c>
      <c r="E56041" t="s">
        <v>14</v>
      </c>
      <c r="F56041" t="s">
        <v>71</v>
      </c>
      <c r="G56041">
        <v>12</v>
      </c>
      <c r="H56041" t="s">
        <v>72</v>
      </c>
      <c r="I56041" t="s">
        <v>72</v>
      </c>
      <c r="J56041" s="1">
        <v>41275</v>
      </c>
    </row>
    <row r="56042" spans="1:10" x14ac:dyDescent="0.25">
      <c r="A56042" t="s">
        <v>192041</v>
      </c>
      <c r="B56042" t="s">
        <v>192042</v>
      </c>
      <c r="C56042" t="s">
        <v>192043</v>
      </c>
      <c r="D56042" t="s">
        <v>192044</v>
      </c>
      <c r="E56042" t="s">
        <v>14</v>
      </c>
      <c r="F56042" t="s">
        <v>21</v>
      </c>
      <c r="G56042" t="s">
        <v>281</v>
      </c>
      <c r="H56042" t="s">
        <v>1025</v>
      </c>
      <c r="I56042" t="s">
        <v>1025</v>
      </c>
      <c r="J56042" s="1">
        <v>39988</v>
      </c>
    </row>
    <row r="56043" spans="1:10" x14ac:dyDescent="0.25">
      <c r="A56043" t="s">
        <v>192045</v>
      </c>
      <c r="B56043" t="s">
        <v>192046</v>
      </c>
      <c r="C56043" t="s">
        <v>192047</v>
      </c>
      <c r="D56043" t="s">
        <v>192048</v>
      </c>
      <c r="E56043" t="s">
        <v>14</v>
      </c>
      <c r="F56043" t="s">
        <v>21</v>
      </c>
      <c r="G56043" t="s">
        <v>84</v>
      </c>
      <c r="H56043" t="s">
        <v>584</v>
      </c>
      <c r="I56043" t="s">
        <v>584</v>
      </c>
      <c r="J56043" s="1">
        <v>40918</v>
      </c>
    </row>
    <row r="56044" spans="1:10" x14ac:dyDescent="0.25">
      <c r="A56044" t="s">
        <v>192049</v>
      </c>
      <c r="B56044" t="s">
        <v>192050</v>
      </c>
      <c r="C56044" t="s">
        <v>192051</v>
      </c>
      <c r="D56044" t="s">
        <v>55778</v>
      </c>
      <c r="E56044" t="s">
        <v>108</v>
      </c>
      <c r="F56044" t="s">
        <v>21</v>
      </c>
      <c r="G56044" t="s">
        <v>153</v>
      </c>
      <c r="H56044" t="s">
        <v>239</v>
      </c>
      <c r="I56044" t="s">
        <v>239</v>
      </c>
    </row>
    <row r="56045" spans="1:10" x14ac:dyDescent="0.25">
      <c r="A56045" t="s">
        <v>192052</v>
      </c>
      <c r="B56045" t="s">
        <v>192053</v>
      </c>
      <c r="C56045" t="s">
        <v>192054</v>
      </c>
      <c r="D56045" t="s">
        <v>2474</v>
      </c>
      <c r="E56045" t="s">
        <v>14</v>
      </c>
      <c r="F56045" t="s">
        <v>1020</v>
      </c>
      <c r="G56045">
        <v>52</v>
      </c>
      <c r="H56045" t="s">
        <v>1021</v>
      </c>
      <c r="I56045" t="s">
        <v>1021</v>
      </c>
      <c r="J56045" s="1">
        <v>40909</v>
      </c>
    </row>
    <row r="56046" spans="1:10" x14ac:dyDescent="0.25">
      <c r="A56046" t="s">
        <v>192055</v>
      </c>
      <c r="B56046" t="s">
        <v>192056</v>
      </c>
      <c r="C56046" t="s">
        <v>192057</v>
      </c>
      <c r="D56046" t="s">
        <v>192058</v>
      </c>
      <c r="E56046" t="s">
        <v>14</v>
      </c>
      <c r="F56046" t="s">
        <v>123</v>
      </c>
      <c r="G56046" t="s">
        <v>9509</v>
      </c>
      <c r="H56046" t="s">
        <v>125</v>
      </c>
      <c r="I56046" t="s">
        <v>9510</v>
      </c>
      <c r="J56046" s="1">
        <v>41275</v>
      </c>
    </row>
    <row r="56047" spans="1:10" x14ac:dyDescent="0.25">
      <c r="A56047" t="s">
        <v>192059</v>
      </c>
      <c r="B56047" t="s">
        <v>192060</v>
      </c>
      <c r="C56047" t="s">
        <v>192061</v>
      </c>
      <c r="D56047" t="s">
        <v>1067</v>
      </c>
      <c r="E56047" t="s">
        <v>14</v>
      </c>
      <c r="F56047" t="s">
        <v>21</v>
      </c>
      <c r="G56047" t="s">
        <v>59</v>
      </c>
      <c r="H56047" t="s">
        <v>60</v>
      </c>
      <c r="I56047" t="s">
        <v>66</v>
      </c>
      <c r="J56047" s="1">
        <v>41275</v>
      </c>
    </row>
    <row r="56048" spans="1:10" x14ac:dyDescent="0.25">
      <c r="A56048" t="s">
        <v>192062</v>
      </c>
      <c r="B56048" t="s">
        <v>192063</v>
      </c>
      <c r="C56048" t="s">
        <v>192064</v>
      </c>
      <c r="D56048" t="s">
        <v>11766</v>
      </c>
      <c r="E56048" t="s">
        <v>14</v>
      </c>
      <c r="F56048" t="s">
        <v>8167</v>
      </c>
      <c r="G56048">
        <v>12</v>
      </c>
      <c r="H56048" t="s">
        <v>16966</v>
      </c>
      <c r="I56048" t="s">
        <v>32708</v>
      </c>
      <c r="J56048" s="1">
        <v>41275</v>
      </c>
    </row>
    <row r="56049" spans="1:10" x14ac:dyDescent="0.25">
      <c r="A56049" t="s">
        <v>192065</v>
      </c>
      <c r="B56049" t="s">
        <v>192066</v>
      </c>
      <c r="C56049" t="s">
        <v>192067</v>
      </c>
      <c r="D56049" t="s">
        <v>52733</v>
      </c>
      <c r="E56049" t="s">
        <v>684</v>
      </c>
      <c r="F56049" t="s">
        <v>21</v>
      </c>
      <c r="G56049" t="s">
        <v>137</v>
      </c>
      <c r="H56049" t="s">
        <v>138</v>
      </c>
      <c r="I56049" t="s">
        <v>138</v>
      </c>
      <c r="J56049" s="1">
        <v>37622</v>
      </c>
    </row>
    <row r="56050" spans="1:10" x14ac:dyDescent="0.25">
      <c r="A56050" t="s">
        <v>192068</v>
      </c>
      <c r="B56050" t="s">
        <v>192069</v>
      </c>
      <c r="C56050" t="s">
        <v>192070</v>
      </c>
      <c r="D56050" t="s">
        <v>192071</v>
      </c>
      <c r="E56050" t="s">
        <v>14</v>
      </c>
      <c r="F56050" t="s">
        <v>317</v>
      </c>
      <c r="G56050">
        <v>9</v>
      </c>
      <c r="H56050" t="s">
        <v>318</v>
      </c>
      <c r="I56050" t="s">
        <v>318</v>
      </c>
      <c r="J56050" s="1">
        <v>41514</v>
      </c>
    </row>
    <row r="56051" spans="1:10" x14ac:dyDescent="0.25">
      <c r="A56051" t="s">
        <v>192072</v>
      </c>
      <c r="B56051" t="s">
        <v>192073</v>
      </c>
      <c r="C56051" t="s">
        <v>192074</v>
      </c>
      <c r="D56051" t="s">
        <v>192075</v>
      </c>
      <c r="E56051" t="s">
        <v>202</v>
      </c>
      <c r="F56051" t="s">
        <v>361</v>
      </c>
      <c r="G56051">
        <v>28</v>
      </c>
      <c r="H56051" t="s">
        <v>5699</v>
      </c>
      <c r="I56051" t="s">
        <v>5699</v>
      </c>
      <c r="J56051" s="1">
        <v>38792</v>
      </c>
    </row>
    <row r="56052" spans="1:10" x14ac:dyDescent="0.25">
      <c r="A56052" t="s">
        <v>192076</v>
      </c>
      <c r="B56052" t="s">
        <v>192077</v>
      </c>
      <c r="C56052" t="s">
        <v>192078</v>
      </c>
      <c r="D56052" t="s">
        <v>66793</v>
      </c>
      <c r="E56052" t="s">
        <v>14</v>
      </c>
      <c r="F56052" t="s">
        <v>15</v>
      </c>
      <c r="G56052">
        <v>7</v>
      </c>
      <c r="H56052" t="s">
        <v>14079</v>
      </c>
      <c r="I56052" t="s">
        <v>14079</v>
      </c>
    </row>
    <row r="56053" spans="1:10" x14ac:dyDescent="0.25">
      <c r="A56053" t="s">
        <v>192079</v>
      </c>
      <c r="B56053" t="s">
        <v>192080</v>
      </c>
      <c r="C56053" t="s">
        <v>192081</v>
      </c>
      <c r="D56053" t="s">
        <v>192082</v>
      </c>
      <c r="E56053" t="s">
        <v>14</v>
      </c>
      <c r="F56053" t="s">
        <v>21</v>
      </c>
      <c r="G56053" t="s">
        <v>153</v>
      </c>
      <c r="H56053" t="s">
        <v>239</v>
      </c>
      <c r="I56053" t="s">
        <v>239</v>
      </c>
      <c r="J56053" s="1">
        <v>41275</v>
      </c>
    </row>
    <row r="56054" spans="1:10" x14ac:dyDescent="0.25">
      <c r="A56054" t="s">
        <v>192083</v>
      </c>
      <c r="B56054" t="s">
        <v>192084</v>
      </c>
      <c r="C56054" t="s">
        <v>192085</v>
      </c>
      <c r="D56054" t="s">
        <v>38</v>
      </c>
      <c r="E56054" t="s">
        <v>202</v>
      </c>
      <c r="F56054" t="s">
        <v>21</v>
      </c>
      <c r="G56054" t="s">
        <v>39</v>
      </c>
      <c r="H56054" t="s">
        <v>3481</v>
      </c>
      <c r="I56054" t="s">
        <v>192086</v>
      </c>
      <c r="J56054" s="1">
        <v>40544</v>
      </c>
    </row>
    <row r="56055" spans="1:10" x14ac:dyDescent="0.25">
      <c r="A56055" t="s">
        <v>192087</v>
      </c>
      <c r="B56055" t="s">
        <v>192088</v>
      </c>
      <c r="C56055" t="s">
        <v>192089</v>
      </c>
      <c r="D56055" t="s">
        <v>2190</v>
      </c>
      <c r="E56055" t="s">
        <v>14</v>
      </c>
      <c r="F56055" t="s">
        <v>2266</v>
      </c>
      <c r="G56055">
        <v>34</v>
      </c>
      <c r="H56055" t="s">
        <v>2267</v>
      </c>
      <c r="I56055" t="s">
        <v>2267</v>
      </c>
      <c r="J56055" s="1">
        <v>40544</v>
      </c>
    </row>
    <row r="56056" spans="1:10" x14ac:dyDescent="0.25">
      <c r="A56056" t="s">
        <v>192090</v>
      </c>
      <c r="B56056" t="s">
        <v>192091</v>
      </c>
      <c r="D56056" t="s">
        <v>192092</v>
      </c>
      <c r="E56056" t="s">
        <v>14</v>
      </c>
      <c r="F56056" t="s">
        <v>21</v>
      </c>
      <c r="G56056" t="s">
        <v>59</v>
      </c>
      <c r="H56056" t="s">
        <v>60</v>
      </c>
      <c r="I56056" t="s">
        <v>909</v>
      </c>
      <c r="J56056" s="1">
        <v>42036</v>
      </c>
    </row>
    <row r="56057" spans="1:10" x14ac:dyDescent="0.25">
      <c r="A56057" t="s">
        <v>192093</v>
      </c>
      <c r="B56057" t="s">
        <v>192094</v>
      </c>
      <c r="C56057" t="s">
        <v>192095</v>
      </c>
      <c r="D56057" t="s">
        <v>192096</v>
      </c>
      <c r="E56057" t="s">
        <v>14</v>
      </c>
      <c r="F56057" t="s">
        <v>645</v>
      </c>
      <c r="G56057">
        <v>9</v>
      </c>
      <c r="H56057" t="s">
        <v>2067</v>
      </c>
      <c r="I56057" t="s">
        <v>2067</v>
      </c>
      <c r="J56057" s="1">
        <v>41030</v>
      </c>
    </row>
    <row r="56058" spans="1:10" x14ac:dyDescent="0.25">
      <c r="A56058" t="s">
        <v>192097</v>
      </c>
      <c r="B56058" t="s">
        <v>192098</v>
      </c>
      <c r="C56058" t="s">
        <v>192099</v>
      </c>
      <c r="D56058" t="s">
        <v>192100</v>
      </c>
      <c r="E56058" t="s">
        <v>14</v>
      </c>
      <c r="F56058" t="s">
        <v>21</v>
      </c>
      <c r="G56058" t="s">
        <v>59</v>
      </c>
      <c r="H56058" t="s">
        <v>90</v>
      </c>
      <c r="I56058" t="s">
        <v>4598</v>
      </c>
      <c r="J56058" s="1">
        <v>37851</v>
      </c>
    </row>
    <row r="56059" spans="1:10" x14ac:dyDescent="0.25">
      <c r="A56059" t="s">
        <v>192101</v>
      </c>
      <c r="B56059" t="s">
        <v>192102</v>
      </c>
      <c r="C56059" t="s">
        <v>192103</v>
      </c>
      <c r="D56059" t="s">
        <v>192104</v>
      </c>
      <c r="E56059" t="s">
        <v>14</v>
      </c>
      <c r="F56059" t="s">
        <v>217</v>
      </c>
      <c r="G56059">
        <v>7</v>
      </c>
      <c r="H56059" t="s">
        <v>288</v>
      </c>
      <c r="I56059" t="s">
        <v>7654</v>
      </c>
      <c r="J56059" s="1">
        <v>41306</v>
      </c>
    </row>
    <row r="56060" spans="1:10" x14ac:dyDescent="0.25">
      <c r="A56060" t="s">
        <v>192105</v>
      </c>
      <c r="B56060" t="s">
        <v>192106</v>
      </c>
      <c r="D56060" t="s">
        <v>38</v>
      </c>
      <c r="E56060" t="s">
        <v>202</v>
      </c>
      <c r="F56060" t="s">
        <v>21</v>
      </c>
      <c r="G56060" t="s">
        <v>59</v>
      </c>
      <c r="H56060" t="s">
        <v>60</v>
      </c>
      <c r="I56060" t="s">
        <v>1155</v>
      </c>
      <c r="J56060" s="1">
        <v>37257</v>
      </c>
    </row>
    <row r="56061" spans="1:10" x14ac:dyDescent="0.25">
      <c r="A56061" t="s">
        <v>192107</v>
      </c>
      <c r="B56061" t="s">
        <v>192108</v>
      </c>
      <c r="C56061" t="s">
        <v>192109</v>
      </c>
      <c r="D56061" t="s">
        <v>192110</v>
      </c>
      <c r="E56061" t="s">
        <v>14</v>
      </c>
      <c r="F56061" t="s">
        <v>21</v>
      </c>
      <c r="G56061" t="s">
        <v>101</v>
      </c>
      <c r="H56061" t="s">
        <v>102</v>
      </c>
      <c r="I56061" t="s">
        <v>103</v>
      </c>
      <c r="J56061" s="1">
        <v>39083</v>
      </c>
    </row>
    <row r="56062" spans="1:10" x14ac:dyDescent="0.25">
      <c r="A56062" t="s">
        <v>192111</v>
      </c>
      <c r="B56062" t="s">
        <v>192112</v>
      </c>
      <c r="C56062" t="s">
        <v>192113</v>
      </c>
      <c r="D56062" t="s">
        <v>176</v>
      </c>
      <c r="E56062" t="s">
        <v>14</v>
      </c>
      <c r="F56062" t="s">
        <v>21</v>
      </c>
      <c r="G56062" t="s">
        <v>77</v>
      </c>
      <c r="H56062" t="s">
        <v>1759</v>
      </c>
      <c r="I56062" t="s">
        <v>2519</v>
      </c>
      <c r="J56062" s="1">
        <v>41244</v>
      </c>
    </row>
    <row r="56063" spans="1:10" x14ac:dyDescent="0.25">
      <c r="A56063" t="s">
        <v>192114</v>
      </c>
      <c r="B56063" t="s">
        <v>192115</v>
      </c>
      <c r="C56063" t="s">
        <v>192116</v>
      </c>
      <c r="D56063" t="s">
        <v>192117</v>
      </c>
      <c r="E56063" t="s">
        <v>14</v>
      </c>
      <c r="F56063" t="s">
        <v>474</v>
      </c>
      <c r="H56063" t="s">
        <v>475</v>
      </c>
      <c r="I56063" t="s">
        <v>475</v>
      </c>
    </row>
    <row r="56064" spans="1:10" x14ac:dyDescent="0.25">
      <c r="A56064" t="s">
        <v>192118</v>
      </c>
      <c r="B56064" t="s">
        <v>192119</v>
      </c>
      <c r="C56064" t="s">
        <v>192120</v>
      </c>
      <c r="D56064" t="s">
        <v>192121</v>
      </c>
      <c r="E56064" t="s">
        <v>14</v>
      </c>
      <c r="F56064" t="s">
        <v>123</v>
      </c>
      <c r="G56064" t="s">
        <v>124</v>
      </c>
      <c r="H56064" t="s">
        <v>125</v>
      </c>
      <c r="I56064" t="s">
        <v>125</v>
      </c>
      <c r="J56064" s="1">
        <v>40738</v>
      </c>
    </row>
    <row r="56065" spans="1:10" x14ac:dyDescent="0.25">
      <c r="A56065" t="s">
        <v>192122</v>
      </c>
      <c r="B56065" t="s">
        <v>192123</v>
      </c>
      <c r="C56065" t="s">
        <v>192124</v>
      </c>
      <c r="D56065" t="s">
        <v>45</v>
      </c>
      <c r="E56065" t="s">
        <v>14</v>
      </c>
      <c r="F56065" t="s">
        <v>694</v>
      </c>
      <c r="G56065">
        <v>5</v>
      </c>
      <c r="H56065" t="s">
        <v>695</v>
      </c>
      <c r="I56065" t="s">
        <v>3442</v>
      </c>
      <c r="J56065" s="1">
        <v>40483</v>
      </c>
    </row>
    <row r="56066" spans="1:10" x14ac:dyDescent="0.25">
      <c r="A56066" t="s">
        <v>192125</v>
      </c>
      <c r="B56066" t="s">
        <v>192126</v>
      </c>
      <c r="C56066" t="s">
        <v>192127</v>
      </c>
      <c r="D56066" t="s">
        <v>251</v>
      </c>
      <c r="E56066" t="s">
        <v>14</v>
      </c>
      <c r="F56066" t="s">
        <v>21</v>
      </c>
      <c r="G56066" t="s">
        <v>94</v>
      </c>
      <c r="H56066" t="s">
        <v>95</v>
      </c>
      <c r="I56066" t="s">
        <v>192128</v>
      </c>
      <c r="J56066" s="1">
        <v>40179</v>
      </c>
    </row>
    <row r="56067" spans="1:10" x14ac:dyDescent="0.25">
      <c r="A56067" t="s">
        <v>192129</v>
      </c>
      <c r="B56067" t="s">
        <v>192130</v>
      </c>
      <c r="C56067" t="s">
        <v>192131</v>
      </c>
      <c r="D56067" t="s">
        <v>192132</v>
      </c>
      <c r="E56067" t="s">
        <v>14</v>
      </c>
      <c r="F56067" t="s">
        <v>342</v>
      </c>
      <c r="G56067">
        <v>7</v>
      </c>
      <c r="H56067" t="s">
        <v>757</v>
      </c>
      <c r="I56067" t="s">
        <v>757</v>
      </c>
      <c r="J56067" s="1">
        <v>41275</v>
      </c>
    </row>
    <row r="56068" spans="1:10" x14ac:dyDescent="0.25">
      <c r="A56068" t="s">
        <v>192133</v>
      </c>
      <c r="B56068" t="s">
        <v>192134</v>
      </c>
      <c r="C56068" t="s">
        <v>192135</v>
      </c>
      <c r="D56068" t="s">
        <v>1379</v>
      </c>
      <c r="E56068" t="s">
        <v>14</v>
      </c>
      <c r="F56068" t="s">
        <v>21</v>
      </c>
      <c r="G56068" t="s">
        <v>59</v>
      </c>
      <c r="H56068" t="s">
        <v>60</v>
      </c>
      <c r="I56068" t="s">
        <v>1397</v>
      </c>
      <c r="J56068" s="1">
        <v>37622</v>
      </c>
    </row>
    <row r="56069" spans="1:10" x14ac:dyDescent="0.25">
      <c r="A56069" t="s">
        <v>192136</v>
      </c>
      <c r="B56069" t="s">
        <v>192137</v>
      </c>
      <c r="C56069" t="s">
        <v>192138</v>
      </c>
      <c r="D56069" t="s">
        <v>192139</v>
      </c>
      <c r="E56069" t="s">
        <v>14</v>
      </c>
      <c r="F56069" t="s">
        <v>21</v>
      </c>
      <c r="G56069" t="s">
        <v>101</v>
      </c>
      <c r="H56069" t="s">
        <v>102</v>
      </c>
      <c r="I56069" t="s">
        <v>9888</v>
      </c>
      <c r="J56069" s="1">
        <v>37622</v>
      </c>
    </row>
    <row r="56070" spans="1:10" x14ac:dyDescent="0.25">
      <c r="A56070" t="s">
        <v>192140</v>
      </c>
      <c r="B56070" t="s">
        <v>192141</v>
      </c>
      <c r="C56070" t="s">
        <v>192142</v>
      </c>
      <c r="D56070" t="s">
        <v>38</v>
      </c>
      <c r="E56070" t="s">
        <v>14</v>
      </c>
      <c r="F56070" t="s">
        <v>21</v>
      </c>
      <c r="G56070" t="s">
        <v>281</v>
      </c>
      <c r="H56070" t="s">
        <v>282</v>
      </c>
      <c r="I56070" t="s">
        <v>192143</v>
      </c>
      <c r="J56070" s="1">
        <v>41754</v>
      </c>
    </row>
    <row r="56071" spans="1:10" x14ac:dyDescent="0.25">
      <c r="A56071" t="s">
        <v>192144</v>
      </c>
      <c r="B56071" t="s">
        <v>192145</v>
      </c>
      <c r="C56071" t="s">
        <v>192146</v>
      </c>
      <c r="D56071" t="s">
        <v>192147</v>
      </c>
      <c r="E56071" t="s">
        <v>14</v>
      </c>
      <c r="F56071" t="s">
        <v>21</v>
      </c>
      <c r="G56071" t="s">
        <v>3988</v>
      </c>
      <c r="H56071" t="s">
        <v>12490</v>
      </c>
      <c r="I56071" t="s">
        <v>71714</v>
      </c>
      <c r="J56071" s="1">
        <v>40648</v>
      </c>
    </row>
    <row r="56072" spans="1:10" x14ac:dyDescent="0.25">
      <c r="A56072" t="s">
        <v>192148</v>
      </c>
      <c r="B56072" t="s">
        <v>192149</v>
      </c>
      <c r="C56072" t="s">
        <v>192150</v>
      </c>
      <c r="D56072" t="s">
        <v>32</v>
      </c>
      <c r="E56072" t="s">
        <v>14</v>
      </c>
      <c r="F56072" t="s">
        <v>21</v>
      </c>
      <c r="G56072" t="s">
        <v>1267</v>
      </c>
      <c r="H56072" t="s">
        <v>1268</v>
      </c>
      <c r="I56072" t="s">
        <v>6278</v>
      </c>
      <c r="J56072" s="1">
        <v>39083</v>
      </c>
    </row>
    <row r="56073" spans="1:10" x14ac:dyDescent="0.25">
      <c r="A56073" t="s">
        <v>192151</v>
      </c>
      <c r="B56073" t="s">
        <v>192152</v>
      </c>
      <c r="C56073" t="s">
        <v>192153</v>
      </c>
      <c r="D56073" t="s">
        <v>70</v>
      </c>
      <c r="E56073" t="s">
        <v>14</v>
      </c>
      <c r="F56073" t="s">
        <v>645</v>
      </c>
      <c r="G56073">
        <v>12</v>
      </c>
      <c r="H56073" t="s">
        <v>8345</v>
      </c>
      <c r="I56073" t="s">
        <v>192154</v>
      </c>
      <c r="J56073" s="1">
        <v>41054</v>
      </c>
    </row>
    <row r="56074" spans="1:10" x14ac:dyDescent="0.25">
      <c r="A56074" t="s">
        <v>192155</v>
      </c>
      <c r="B56074" t="s">
        <v>192156</v>
      </c>
      <c r="C56074" t="s">
        <v>192157</v>
      </c>
      <c r="D56074" t="s">
        <v>51</v>
      </c>
      <c r="E56074" t="s">
        <v>14</v>
      </c>
      <c r="F56074" t="s">
        <v>21</v>
      </c>
      <c r="G56074" t="s">
        <v>59</v>
      </c>
      <c r="H56074" t="s">
        <v>60</v>
      </c>
      <c r="I56074" t="s">
        <v>601</v>
      </c>
    </row>
    <row r="56075" spans="1:10" x14ac:dyDescent="0.25">
      <c r="A56075" t="s">
        <v>192158</v>
      </c>
      <c r="B56075" t="s">
        <v>192159</v>
      </c>
      <c r="C56075" t="s">
        <v>192160</v>
      </c>
      <c r="D56075" t="s">
        <v>2961</v>
      </c>
      <c r="E56075" t="s">
        <v>14</v>
      </c>
      <c r="F56075" t="s">
        <v>21</v>
      </c>
      <c r="G56075" t="s">
        <v>425</v>
      </c>
      <c r="H56075" t="s">
        <v>426</v>
      </c>
      <c r="I56075" t="s">
        <v>116543</v>
      </c>
      <c r="J56075" s="1">
        <v>41956</v>
      </c>
    </row>
    <row r="56076" spans="1:10" x14ac:dyDescent="0.25">
      <c r="A56076" t="s">
        <v>192161</v>
      </c>
      <c r="B56076" t="s">
        <v>192162</v>
      </c>
      <c r="C56076" t="s">
        <v>192163</v>
      </c>
      <c r="D56076" t="s">
        <v>192164</v>
      </c>
      <c r="E56076" t="s">
        <v>14</v>
      </c>
      <c r="F56076" t="s">
        <v>21</v>
      </c>
      <c r="G56076" t="s">
        <v>59</v>
      </c>
      <c r="H56076" t="s">
        <v>1216</v>
      </c>
      <c r="I56076" t="s">
        <v>1216</v>
      </c>
    </row>
    <row r="56077" spans="1:10" x14ac:dyDescent="0.25">
      <c r="A56077" t="s">
        <v>192165</v>
      </c>
      <c r="B56077" t="s">
        <v>192166</v>
      </c>
      <c r="C56077" t="s">
        <v>192167</v>
      </c>
      <c r="D56077" t="s">
        <v>192168</v>
      </c>
      <c r="E56077" t="s">
        <v>14</v>
      </c>
      <c r="F56077" t="s">
        <v>21</v>
      </c>
      <c r="G56077" t="s">
        <v>59</v>
      </c>
      <c r="H56077" t="s">
        <v>60</v>
      </c>
      <c r="I56077" t="s">
        <v>5480</v>
      </c>
      <c r="J56077" s="1">
        <v>42005</v>
      </c>
    </row>
    <row r="56078" spans="1:10" x14ac:dyDescent="0.25">
      <c r="A56078" t="s">
        <v>192169</v>
      </c>
      <c r="B56078" t="s">
        <v>192170</v>
      </c>
      <c r="C56078" t="s">
        <v>192171</v>
      </c>
      <c r="D56078" t="s">
        <v>192172</v>
      </c>
      <c r="E56078" t="s">
        <v>14</v>
      </c>
      <c r="F56078" t="s">
        <v>21</v>
      </c>
      <c r="G56078" t="s">
        <v>59</v>
      </c>
      <c r="H56078" t="s">
        <v>60</v>
      </c>
      <c r="I56078" t="s">
        <v>1155</v>
      </c>
      <c r="J56078" s="1">
        <v>41275</v>
      </c>
    </row>
    <row r="56079" spans="1:10" x14ac:dyDescent="0.25">
      <c r="A56079" t="s">
        <v>192173</v>
      </c>
      <c r="B56079" t="s">
        <v>192174</v>
      </c>
      <c r="C56079" t="s">
        <v>192175</v>
      </c>
      <c r="D56079" t="s">
        <v>65</v>
      </c>
      <c r="E56079" t="s">
        <v>14</v>
      </c>
      <c r="F56079" t="s">
        <v>52</v>
      </c>
      <c r="G56079" t="s">
        <v>197</v>
      </c>
      <c r="H56079" t="s">
        <v>198</v>
      </c>
      <c r="I56079" t="s">
        <v>198</v>
      </c>
      <c r="J56079" s="1">
        <v>41205</v>
      </c>
    </row>
    <row r="56080" spans="1:10" x14ac:dyDescent="0.25">
      <c r="A56080" t="s">
        <v>192176</v>
      </c>
      <c r="B56080" t="s">
        <v>192177</v>
      </c>
      <c r="C56080" t="s">
        <v>192178</v>
      </c>
      <c r="D56080" t="s">
        <v>192179</v>
      </c>
      <c r="E56080" t="s">
        <v>108</v>
      </c>
      <c r="F56080" t="s">
        <v>21</v>
      </c>
      <c r="G56080" t="s">
        <v>59</v>
      </c>
      <c r="H56080" t="s">
        <v>60</v>
      </c>
      <c r="I56080" t="s">
        <v>66</v>
      </c>
      <c r="J56080" s="1">
        <v>37257</v>
      </c>
    </row>
    <row r="56081" spans="1:10" x14ac:dyDescent="0.25">
      <c r="A56081" t="s">
        <v>192180</v>
      </c>
      <c r="B56081" t="s">
        <v>192181</v>
      </c>
      <c r="D56081" t="s">
        <v>1396</v>
      </c>
      <c r="E56081" t="s">
        <v>108</v>
      </c>
      <c r="F56081" t="s">
        <v>21</v>
      </c>
      <c r="G56081" t="s">
        <v>94</v>
      </c>
      <c r="H56081" t="s">
        <v>95</v>
      </c>
      <c r="I56081" t="s">
        <v>5694</v>
      </c>
      <c r="J56081" s="1">
        <v>36526</v>
      </c>
    </row>
    <row r="56082" spans="1:10" x14ac:dyDescent="0.25">
      <c r="A56082" t="s">
        <v>192182</v>
      </c>
      <c r="B56082" t="s">
        <v>192183</v>
      </c>
      <c r="C56082" t="s">
        <v>192184</v>
      </c>
      <c r="D56082" t="s">
        <v>192185</v>
      </c>
      <c r="E56082" t="s">
        <v>108</v>
      </c>
      <c r="F56082" t="s">
        <v>21</v>
      </c>
      <c r="G56082" t="s">
        <v>59</v>
      </c>
      <c r="H56082" t="s">
        <v>60</v>
      </c>
      <c r="I56082" t="s">
        <v>266</v>
      </c>
      <c r="J56082" s="1">
        <v>35551</v>
      </c>
    </row>
    <row r="56083" spans="1:10" x14ac:dyDescent="0.25">
      <c r="A56083" t="s">
        <v>192186</v>
      </c>
      <c r="B56083" t="s">
        <v>192187</v>
      </c>
      <c r="C56083" t="s">
        <v>192188</v>
      </c>
      <c r="D56083" t="s">
        <v>192189</v>
      </c>
      <c r="E56083" t="s">
        <v>14</v>
      </c>
      <c r="F56083" t="s">
        <v>21</v>
      </c>
      <c r="G56083" t="s">
        <v>59</v>
      </c>
      <c r="H56083" t="s">
        <v>60</v>
      </c>
      <c r="I56083" t="s">
        <v>1155</v>
      </c>
      <c r="J56083" s="1">
        <v>41153</v>
      </c>
    </row>
    <row r="56084" spans="1:10" x14ac:dyDescent="0.25">
      <c r="A56084" t="s">
        <v>192190</v>
      </c>
      <c r="B56084" t="s">
        <v>192191</v>
      </c>
      <c r="D56084" t="s">
        <v>24955</v>
      </c>
      <c r="E56084" t="s">
        <v>14</v>
      </c>
      <c r="F56084" t="s">
        <v>21</v>
      </c>
      <c r="G56084" t="s">
        <v>59</v>
      </c>
      <c r="H56084" t="s">
        <v>60</v>
      </c>
      <c r="I56084" t="s">
        <v>66</v>
      </c>
      <c r="J56084" s="1">
        <v>41641</v>
      </c>
    </row>
    <row r="56085" spans="1:10" x14ac:dyDescent="0.25">
      <c r="A56085" t="s">
        <v>192192</v>
      </c>
      <c r="B56085" t="s">
        <v>192193</v>
      </c>
      <c r="C56085" t="s">
        <v>192194</v>
      </c>
      <c r="D56085" t="s">
        <v>70</v>
      </c>
      <c r="E56085" t="s">
        <v>14</v>
      </c>
      <c r="F56085" t="s">
        <v>21</v>
      </c>
      <c r="G56085" t="s">
        <v>153</v>
      </c>
      <c r="H56085" t="s">
        <v>12068</v>
      </c>
      <c r="I56085" t="s">
        <v>192195</v>
      </c>
      <c r="J56085" s="1">
        <v>40909</v>
      </c>
    </row>
    <row r="56086" spans="1:10" x14ac:dyDescent="0.25">
      <c r="A56086" t="s">
        <v>192196</v>
      </c>
      <c r="B56086" t="s">
        <v>192197</v>
      </c>
      <c r="C56086" t="s">
        <v>192198</v>
      </c>
      <c r="D56086" t="s">
        <v>192199</v>
      </c>
      <c r="E56086" t="s">
        <v>14</v>
      </c>
      <c r="F56086" t="s">
        <v>1133</v>
      </c>
      <c r="G56086">
        <v>2</v>
      </c>
      <c r="H56086" t="s">
        <v>1740</v>
      </c>
      <c r="I56086" t="s">
        <v>1741</v>
      </c>
      <c r="J56086" s="1">
        <v>40778</v>
      </c>
    </row>
    <row r="56087" spans="1:10" x14ac:dyDescent="0.25">
      <c r="A56087" t="s">
        <v>192200</v>
      </c>
      <c r="B56087" t="s">
        <v>192201</v>
      </c>
      <c r="C56087" t="s">
        <v>192202</v>
      </c>
      <c r="D56087" t="s">
        <v>2474</v>
      </c>
      <c r="E56087" t="s">
        <v>108</v>
      </c>
      <c r="F56087" t="s">
        <v>21</v>
      </c>
      <c r="G56087" t="s">
        <v>101</v>
      </c>
      <c r="H56087" t="s">
        <v>102</v>
      </c>
      <c r="I56087" t="s">
        <v>103</v>
      </c>
    </row>
    <row r="56088" spans="1:10" x14ac:dyDescent="0.25">
      <c r="A56088" t="s">
        <v>192203</v>
      </c>
      <c r="B56088" t="s">
        <v>192204</v>
      </c>
      <c r="C56088" t="s">
        <v>192205</v>
      </c>
      <c r="E56088" t="s">
        <v>14</v>
      </c>
      <c r="F56088" t="s">
        <v>1057</v>
      </c>
      <c r="G56088">
        <v>2</v>
      </c>
      <c r="H56088" t="s">
        <v>1731</v>
      </c>
      <c r="I56088" t="s">
        <v>1731</v>
      </c>
    </row>
    <row r="56089" spans="1:10" x14ac:dyDescent="0.25">
      <c r="A56089" t="s">
        <v>192206</v>
      </c>
      <c r="B56089" t="s">
        <v>192207</v>
      </c>
      <c r="C56089" t="s">
        <v>192208</v>
      </c>
      <c r="D56089" t="s">
        <v>736</v>
      </c>
      <c r="E56089" t="s">
        <v>14</v>
      </c>
      <c r="F56089" t="s">
        <v>21</v>
      </c>
      <c r="G56089" t="s">
        <v>1267</v>
      </c>
      <c r="H56089" t="s">
        <v>7183</v>
      </c>
      <c r="I56089" t="s">
        <v>192209</v>
      </c>
    </row>
    <row r="56090" spans="1:10" x14ac:dyDescent="0.25">
      <c r="A56090" t="s">
        <v>192210</v>
      </c>
      <c r="B56090" t="s">
        <v>192211</v>
      </c>
      <c r="C56090" t="s">
        <v>192212</v>
      </c>
      <c r="D56090" t="s">
        <v>13361</v>
      </c>
      <c r="E56090" t="s">
        <v>14</v>
      </c>
      <c r="F56090" t="s">
        <v>21</v>
      </c>
      <c r="G56090" t="s">
        <v>281</v>
      </c>
      <c r="H56090" t="s">
        <v>1025</v>
      </c>
      <c r="I56090" t="s">
        <v>1025</v>
      </c>
      <c r="J56090" s="1">
        <v>40118</v>
      </c>
    </row>
    <row r="56091" spans="1:10" x14ac:dyDescent="0.25">
      <c r="A56091" t="s">
        <v>192213</v>
      </c>
      <c r="B56091" t="s">
        <v>192214</v>
      </c>
      <c r="C56091" t="s">
        <v>192215</v>
      </c>
      <c r="D56091" t="s">
        <v>192216</v>
      </c>
      <c r="E56091" t="s">
        <v>14</v>
      </c>
      <c r="F56091" t="s">
        <v>21</v>
      </c>
      <c r="G56091" t="s">
        <v>101</v>
      </c>
      <c r="H56091" t="s">
        <v>102</v>
      </c>
      <c r="I56091" t="s">
        <v>103</v>
      </c>
    </row>
    <row r="56092" spans="1:10" x14ac:dyDescent="0.25">
      <c r="A56092" t="s">
        <v>192217</v>
      </c>
      <c r="B56092" t="s">
        <v>192218</v>
      </c>
      <c r="C56092" t="s">
        <v>192219</v>
      </c>
      <c r="D56092" t="s">
        <v>2321</v>
      </c>
      <c r="E56092" t="s">
        <v>14</v>
      </c>
      <c r="F56092" t="s">
        <v>694</v>
      </c>
      <c r="G56092">
        <v>5</v>
      </c>
      <c r="H56092" t="s">
        <v>695</v>
      </c>
      <c r="I56092" t="s">
        <v>16656</v>
      </c>
      <c r="J56092" s="1">
        <v>40916</v>
      </c>
    </row>
    <row r="56093" spans="1:10" x14ac:dyDescent="0.25">
      <c r="A56093" t="s">
        <v>192220</v>
      </c>
      <c r="B56093" t="s">
        <v>192221</v>
      </c>
      <c r="C56093" t="s">
        <v>192222</v>
      </c>
      <c r="D56093" t="s">
        <v>38</v>
      </c>
      <c r="E56093" t="s">
        <v>14</v>
      </c>
      <c r="F56093" t="s">
        <v>21</v>
      </c>
      <c r="G56093" t="s">
        <v>59</v>
      </c>
      <c r="H56093" t="s">
        <v>60</v>
      </c>
      <c r="I56093" t="s">
        <v>1246</v>
      </c>
    </row>
    <row r="56094" spans="1:10" x14ac:dyDescent="0.25">
      <c r="A56094" t="s">
        <v>192223</v>
      </c>
      <c r="B56094" t="s">
        <v>192224</v>
      </c>
      <c r="C56094" t="s">
        <v>192225</v>
      </c>
      <c r="D56094" t="s">
        <v>1242</v>
      </c>
      <c r="E56094" t="s">
        <v>14</v>
      </c>
      <c r="F56094" t="s">
        <v>21</v>
      </c>
      <c r="G56094" t="s">
        <v>1229</v>
      </c>
      <c r="H56094" t="s">
        <v>1230</v>
      </c>
      <c r="I56094" t="s">
        <v>1230</v>
      </c>
    </row>
    <row r="56095" spans="1:10" x14ac:dyDescent="0.25">
      <c r="A56095" t="s">
        <v>192226</v>
      </c>
      <c r="B56095" t="s">
        <v>192227</v>
      </c>
      <c r="C56095" t="s">
        <v>192228</v>
      </c>
      <c r="D56095" t="s">
        <v>192229</v>
      </c>
      <c r="E56095" t="s">
        <v>14</v>
      </c>
      <c r="F56095" t="s">
        <v>21</v>
      </c>
      <c r="G56095" t="s">
        <v>59</v>
      </c>
      <c r="H56095" t="s">
        <v>60</v>
      </c>
      <c r="I56095" t="s">
        <v>66</v>
      </c>
      <c r="J56095" s="1">
        <v>40695</v>
      </c>
    </row>
    <row r="56096" spans="1:10" x14ac:dyDescent="0.25">
      <c r="A56096" t="s">
        <v>192230</v>
      </c>
      <c r="B56096" t="s">
        <v>192231</v>
      </c>
      <c r="C56096" t="s">
        <v>192232</v>
      </c>
      <c r="D56096" t="s">
        <v>38</v>
      </c>
      <c r="E56096" t="s">
        <v>14</v>
      </c>
      <c r="J56096" s="1">
        <v>40179</v>
      </c>
    </row>
    <row r="56097" spans="1:10" x14ac:dyDescent="0.25">
      <c r="A56097" t="s">
        <v>192233</v>
      </c>
      <c r="B56097" t="s">
        <v>192234</v>
      </c>
      <c r="C56097" t="s">
        <v>192235</v>
      </c>
      <c r="D56097" t="s">
        <v>192236</v>
      </c>
      <c r="E56097" t="s">
        <v>14</v>
      </c>
      <c r="F56097" t="s">
        <v>2120</v>
      </c>
      <c r="G56097">
        <v>8</v>
      </c>
      <c r="H56097" t="s">
        <v>8833</v>
      </c>
      <c r="I56097" t="s">
        <v>192237</v>
      </c>
      <c r="J56097" s="1">
        <v>40544</v>
      </c>
    </row>
    <row r="56098" spans="1:10" x14ac:dyDescent="0.25">
      <c r="A56098" t="s">
        <v>192238</v>
      </c>
      <c r="B56098" t="s">
        <v>192239</v>
      </c>
      <c r="C56098" t="s">
        <v>192240</v>
      </c>
      <c r="D56098" t="s">
        <v>36737</v>
      </c>
      <c r="E56098" t="s">
        <v>14</v>
      </c>
      <c r="F56098" t="s">
        <v>21</v>
      </c>
      <c r="G56098" t="s">
        <v>101</v>
      </c>
      <c r="H56098" t="s">
        <v>102</v>
      </c>
      <c r="I56098" t="s">
        <v>103</v>
      </c>
      <c r="J56098" s="1">
        <v>40909</v>
      </c>
    </row>
    <row r="56099" spans="1:10" x14ac:dyDescent="0.25">
      <c r="A56099" t="s">
        <v>192241</v>
      </c>
      <c r="B56099" t="s">
        <v>192242</v>
      </c>
      <c r="C56099" t="s">
        <v>192243</v>
      </c>
      <c r="D56099" t="s">
        <v>192244</v>
      </c>
      <c r="E56099" t="s">
        <v>14</v>
      </c>
      <c r="F56099" t="s">
        <v>21</v>
      </c>
      <c r="G56099" t="s">
        <v>59</v>
      </c>
      <c r="H56099" t="s">
        <v>60</v>
      </c>
      <c r="I56099" t="s">
        <v>1414</v>
      </c>
      <c r="J56099" s="1">
        <v>39448</v>
      </c>
    </row>
    <row r="56100" spans="1:10" x14ac:dyDescent="0.25">
      <c r="A56100" t="s">
        <v>192245</v>
      </c>
      <c r="B56100" t="s">
        <v>192246</v>
      </c>
      <c r="C56100" t="s">
        <v>192247</v>
      </c>
      <c r="D56100" t="s">
        <v>192248</v>
      </c>
      <c r="E56100" t="s">
        <v>14</v>
      </c>
      <c r="F56100" t="s">
        <v>16667</v>
      </c>
      <c r="G56100">
        <v>3</v>
      </c>
      <c r="H56100" t="s">
        <v>44188</v>
      </c>
      <c r="I56100" t="s">
        <v>44188</v>
      </c>
      <c r="J56100" s="1">
        <v>40897</v>
      </c>
    </row>
    <row r="56101" spans="1:10" x14ac:dyDescent="0.25">
      <c r="A56101" t="s">
        <v>192249</v>
      </c>
      <c r="B56101" t="s">
        <v>192250</v>
      </c>
      <c r="C56101" t="s">
        <v>192251</v>
      </c>
      <c r="D56101" t="s">
        <v>5133</v>
      </c>
      <c r="E56101" t="s">
        <v>202</v>
      </c>
      <c r="F56101" t="s">
        <v>21</v>
      </c>
      <c r="G56101" t="s">
        <v>101</v>
      </c>
      <c r="H56101" t="s">
        <v>102</v>
      </c>
      <c r="I56101" t="s">
        <v>103</v>
      </c>
      <c r="J56101" s="1">
        <v>39814</v>
      </c>
    </row>
    <row r="56102" spans="1:10" x14ac:dyDescent="0.25">
      <c r="A56102" t="s">
        <v>192252</v>
      </c>
      <c r="B56102" t="s">
        <v>192253</v>
      </c>
      <c r="C56102" t="s">
        <v>192254</v>
      </c>
      <c r="D56102" t="s">
        <v>192255</v>
      </c>
      <c r="E56102" t="s">
        <v>14</v>
      </c>
      <c r="F56102" t="s">
        <v>1057</v>
      </c>
      <c r="G56102">
        <v>2</v>
      </c>
      <c r="H56102" t="s">
        <v>1731</v>
      </c>
      <c r="I56102" t="s">
        <v>1731</v>
      </c>
      <c r="J56102" s="1">
        <v>40787</v>
      </c>
    </row>
    <row r="56103" spans="1:10" x14ac:dyDescent="0.25">
      <c r="A56103" t="s">
        <v>192256</v>
      </c>
      <c r="B56103" t="s">
        <v>192257</v>
      </c>
      <c r="C56103" t="s">
        <v>192258</v>
      </c>
      <c r="D56103" t="s">
        <v>65</v>
      </c>
      <c r="E56103" t="s">
        <v>14</v>
      </c>
      <c r="F56103" t="s">
        <v>21</v>
      </c>
      <c r="G56103" t="s">
        <v>1006</v>
      </c>
      <c r="H56103" t="s">
        <v>1007</v>
      </c>
      <c r="I56103" t="s">
        <v>1007</v>
      </c>
      <c r="J56103" s="1">
        <v>40544</v>
      </c>
    </row>
    <row r="56104" spans="1:10" x14ac:dyDescent="0.25">
      <c r="A56104" t="s">
        <v>192259</v>
      </c>
      <c r="B56104" t="s">
        <v>192260</v>
      </c>
      <c r="C56104" t="s">
        <v>192261</v>
      </c>
      <c r="D56104" t="s">
        <v>259</v>
      </c>
      <c r="E56104" t="s">
        <v>14</v>
      </c>
      <c r="F56104" t="s">
        <v>123</v>
      </c>
      <c r="G56104" t="s">
        <v>5020</v>
      </c>
      <c r="H56104" t="s">
        <v>5021</v>
      </c>
      <c r="I56104" t="s">
        <v>5021</v>
      </c>
    </row>
    <row r="56105" spans="1:10" x14ac:dyDescent="0.25">
      <c r="A56105" t="s">
        <v>192262</v>
      </c>
      <c r="B56105" t="s">
        <v>192263</v>
      </c>
      <c r="C56105" t="s">
        <v>192264</v>
      </c>
      <c r="D56105" t="s">
        <v>122</v>
      </c>
      <c r="E56105" t="s">
        <v>14</v>
      </c>
      <c r="F56105" t="s">
        <v>336</v>
      </c>
      <c r="G56105">
        <v>11</v>
      </c>
      <c r="H56105" t="s">
        <v>492</v>
      </c>
      <c r="I56105" t="s">
        <v>492</v>
      </c>
      <c r="J56105" s="1">
        <v>40816</v>
      </c>
    </row>
    <row r="56106" spans="1:10" x14ac:dyDescent="0.25">
      <c r="A56106" t="s">
        <v>192265</v>
      </c>
      <c r="B56106" t="s">
        <v>192266</v>
      </c>
      <c r="C56106" t="s">
        <v>192267</v>
      </c>
      <c r="D56106" t="s">
        <v>20705</v>
      </c>
      <c r="E56106" t="s">
        <v>14</v>
      </c>
    </row>
    <row r="56107" spans="1:10" x14ac:dyDescent="0.25">
      <c r="A56107" t="s">
        <v>192268</v>
      </c>
      <c r="B56107" t="s">
        <v>192269</v>
      </c>
      <c r="C56107" t="s">
        <v>192270</v>
      </c>
      <c r="D56107" t="s">
        <v>70627</v>
      </c>
      <c r="E56107" t="s">
        <v>14</v>
      </c>
      <c r="F56107" t="s">
        <v>160</v>
      </c>
      <c r="G56107" t="s">
        <v>161</v>
      </c>
      <c r="H56107" t="s">
        <v>162</v>
      </c>
      <c r="I56107" t="s">
        <v>162</v>
      </c>
      <c r="J56107" s="1">
        <v>40422</v>
      </c>
    </row>
    <row r="56108" spans="1:10" x14ac:dyDescent="0.25">
      <c r="A56108" t="s">
        <v>192271</v>
      </c>
      <c r="B56108" t="s">
        <v>192272</v>
      </c>
      <c r="C56108" t="s">
        <v>192273</v>
      </c>
      <c r="D56108" t="s">
        <v>192274</v>
      </c>
      <c r="E56108" t="s">
        <v>14</v>
      </c>
      <c r="F56108" t="s">
        <v>21</v>
      </c>
      <c r="G56108" t="s">
        <v>94</v>
      </c>
      <c r="H56108" t="s">
        <v>95</v>
      </c>
      <c r="I56108" t="s">
        <v>2974</v>
      </c>
      <c r="J56108" s="1">
        <v>40544</v>
      </c>
    </row>
    <row r="56109" spans="1:10" x14ac:dyDescent="0.25">
      <c r="A56109" t="s">
        <v>192275</v>
      </c>
      <c r="B56109" t="s">
        <v>192276</v>
      </c>
      <c r="D56109" t="s">
        <v>192277</v>
      </c>
      <c r="E56109" t="s">
        <v>14</v>
      </c>
    </row>
    <row r="56110" spans="1:10" x14ac:dyDescent="0.25">
      <c r="A56110" t="s">
        <v>192278</v>
      </c>
      <c r="B56110" t="s">
        <v>192279</v>
      </c>
      <c r="C56110" t="s">
        <v>192280</v>
      </c>
      <c r="D56110" t="s">
        <v>192281</v>
      </c>
      <c r="E56110" t="s">
        <v>202</v>
      </c>
      <c r="F56110" t="s">
        <v>21</v>
      </c>
      <c r="G56110" t="s">
        <v>1301</v>
      </c>
      <c r="H56110" t="s">
        <v>240</v>
      </c>
      <c r="I56110" t="s">
        <v>240</v>
      </c>
      <c r="J56110" s="1">
        <v>41019</v>
      </c>
    </row>
    <row r="56111" spans="1:10" x14ac:dyDescent="0.25">
      <c r="A56111" t="s">
        <v>192282</v>
      </c>
      <c r="B56111" t="s">
        <v>192283</v>
      </c>
      <c r="C56111" t="s">
        <v>192284</v>
      </c>
      <c r="D56111" t="s">
        <v>192285</v>
      </c>
      <c r="E56111" t="s">
        <v>14</v>
      </c>
      <c r="F56111" t="s">
        <v>21</v>
      </c>
      <c r="G56111" t="s">
        <v>59</v>
      </c>
      <c r="H56111" t="s">
        <v>60</v>
      </c>
      <c r="I56111" t="s">
        <v>266</v>
      </c>
      <c r="J56111" s="1">
        <v>38718</v>
      </c>
    </row>
    <row r="56112" spans="1:10" x14ac:dyDescent="0.25">
      <c r="A56112" t="s">
        <v>192286</v>
      </c>
      <c r="B56112" t="s">
        <v>192287</v>
      </c>
      <c r="C56112" t="s">
        <v>192288</v>
      </c>
      <c r="D56112" t="s">
        <v>192289</v>
      </c>
      <c r="E56112" t="s">
        <v>14</v>
      </c>
      <c r="F56112" t="s">
        <v>21</v>
      </c>
      <c r="G56112" t="s">
        <v>101</v>
      </c>
      <c r="H56112" t="s">
        <v>102</v>
      </c>
      <c r="I56112" t="s">
        <v>103</v>
      </c>
      <c r="J56112" s="1">
        <v>40518</v>
      </c>
    </row>
    <row r="56113" spans="1:10" x14ac:dyDescent="0.25">
      <c r="A56113" t="s">
        <v>192290</v>
      </c>
      <c r="B56113" t="s">
        <v>192291</v>
      </c>
      <c r="C56113" t="s">
        <v>192292</v>
      </c>
      <c r="D56113" t="s">
        <v>65509</v>
      </c>
      <c r="E56113" t="s">
        <v>14</v>
      </c>
      <c r="F56113" t="s">
        <v>21</v>
      </c>
      <c r="G56113" t="s">
        <v>137</v>
      </c>
      <c r="H56113" t="s">
        <v>138</v>
      </c>
      <c r="I56113" t="s">
        <v>2494</v>
      </c>
      <c r="J56113" s="1">
        <v>41122</v>
      </c>
    </row>
    <row r="56114" spans="1:10" x14ac:dyDescent="0.25">
      <c r="A56114" t="s">
        <v>192293</v>
      </c>
      <c r="B56114" t="s">
        <v>192294</v>
      </c>
      <c r="C56114" t="s">
        <v>192295</v>
      </c>
      <c r="D56114" t="s">
        <v>192296</v>
      </c>
      <c r="E56114" t="s">
        <v>14</v>
      </c>
      <c r="F56114" t="s">
        <v>453</v>
      </c>
      <c r="G56114">
        <v>53</v>
      </c>
      <c r="H56114" t="s">
        <v>13794</v>
      </c>
      <c r="I56114" t="s">
        <v>13794</v>
      </c>
      <c r="J56114" s="1">
        <v>40664</v>
      </c>
    </row>
    <row r="56115" spans="1:10" x14ac:dyDescent="0.25">
      <c r="A56115" t="s">
        <v>192297</v>
      </c>
      <c r="B56115" t="s">
        <v>192298</v>
      </c>
      <c r="C56115" t="s">
        <v>192299</v>
      </c>
      <c r="D56115" t="s">
        <v>192300</v>
      </c>
      <c r="E56115" t="s">
        <v>14</v>
      </c>
      <c r="F56115" t="s">
        <v>123</v>
      </c>
      <c r="G56115" t="s">
        <v>124</v>
      </c>
      <c r="H56115" t="s">
        <v>125</v>
      </c>
      <c r="I56115" t="s">
        <v>125</v>
      </c>
      <c r="J56115" s="1">
        <v>41072</v>
      </c>
    </row>
    <row r="56116" spans="1:10" x14ac:dyDescent="0.25">
      <c r="A56116" t="s">
        <v>192301</v>
      </c>
      <c r="B56116" t="s">
        <v>192302</v>
      </c>
      <c r="C56116" t="s">
        <v>192303</v>
      </c>
      <c r="D56116" t="s">
        <v>70</v>
      </c>
      <c r="E56116" t="s">
        <v>202</v>
      </c>
      <c r="F56116" t="s">
        <v>21</v>
      </c>
    </row>
    <row r="56117" spans="1:10" x14ac:dyDescent="0.25">
      <c r="A56117" t="s">
        <v>192304</v>
      </c>
      <c r="B56117" t="s">
        <v>192305</v>
      </c>
      <c r="C56117" t="s">
        <v>192306</v>
      </c>
      <c r="D56117" t="s">
        <v>192307</v>
      </c>
      <c r="E56117" t="s">
        <v>202</v>
      </c>
      <c r="F56117" t="s">
        <v>7339</v>
      </c>
      <c r="G56117" t="s">
        <v>10579</v>
      </c>
      <c r="H56117" t="s">
        <v>10580</v>
      </c>
      <c r="I56117" t="s">
        <v>10581</v>
      </c>
      <c r="J56117" s="1">
        <v>41640</v>
      </c>
    </row>
    <row r="56118" spans="1:10" x14ac:dyDescent="0.25">
      <c r="A56118" t="s">
        <v>192308</v>
      </c>
      <c r="B56118" t="s">
        <v>192309</v>
      </c>
      <c r="C56118" t="s">
        <v>192310</v>
      </c>
      <c r="D56118" t="s">
        <v>1379</v>
      </c>
      <c r="E56118" t="s">
        <v>14</v>
      </c>
      <c r="F56118" t="s">
        <v>21</v>
      </c>
      <c r="G56118" t="s">
        <v>59</v>
      </c>
      <c r="H56118" t="s">
        <v>60</v>
      </c>
      <c r="I56118" t="s">
        <v>61</v>
      </c>
    </row>
    <row r="56119" spans="1:10" x14ac:dyDescent="0.25">
      <c r="A56119" t="s">
        <v>192311</v>
      </c>
      <c r="B56119" t="s">
        <v>192312</v>
      </c>
      <c r="C56119" t="s">
        <v>192313</v>
      </c>
      <c r="D56119" t="s">
        <v>8533</v>
      </c>
      <c r="E56119" t="s">
        <v>14</v>
      </c>
      <c r="F56119" t="s">
        <v>160</v>
      </c>
      <c r="G56119" t="s">
        <v>167</v>
      </c>
      <c r="H56119" t="s">
        <v>168</v>
      </c>
      <c r="I56119" t="s">
        <v>168</v>
      </c>
    </row>
    <row r="56120" spans="1:10" x14ac:dyDescent="0.25">
      <c r="A56120" t="s">
        <v>192314</v>
      </c>
      <c r="B56120" t="s">
        <v>192315</v>
      </c>
      <c r="C56120" t="s">
        <v>192316</v>
      </c>
      <c r="D56120" t="s">
        <v>259</v>
      </c>
      <c r="E56120" t="s">
        <v>14</v>
      </c>
      <c r="F56120" t="s">
        <v>52</v>
      </c>
      <c r="G56120" t="s">
        <v>53</v>
      </c>
      <c r="H56120" t="s">
        <v>54</v>
      </c>
      <c r="I56120" t="s">
        <v>54</v>
      </c>
      <c r="J56120" s="1">
        <v>39479</v>
      </c>
    </row>
    <row r="56121" spans="1:10" x14ac:dyDescent="0.25">
      <c r="A56121" t="s">
        <v>192317</v>
      </c>
      <c r="B56121" t="s">
        <v>192318</v>
      </c>
      <c r="C56121" t="s">
        <v>192319</v>
      </c>
      <c r="D56121" t="s">
        <v>32</v>
      </c>
      <c r="E56121" t="s">
        <v>202</v>
      </c>
      <c r="J56121" s="1">
        <v>40269</v>
      </c>
    </row>
    <row r="56122" spans="1:10" x14ac:dyDescent="0.25">
      <c r="A56122" t="s">
        <v>192320</v>
      </c>
      <c r="B56122" t="s">
        <v>192321</v>
      </c>
      <c r="C56122" t="s">
        <v>192322</v>
      </c>
      <c r="D56122" t="s">
        <v>539</v>
      </c>
      <c r="E56122" t="s">
        <v>14</v>
      </c>
      <c r="F56122" t="s">
        <v>21</v>
      </c>
      <c r="G56122" t="s">
        <v>59</v>
      </c>
      <c r="H56122" t="s">
        <v>60</v>
      </c>
      <c r="I56122" t="s">
        <v>66</v>
      </c>
      <c r="J56122" s="1">
        <v>38261</v>
      </c>
    </row>
    <row r="56123" spans="1:10" x14ac:dyDescent="0.25">
      <c r="A56123" t="s">
        <v>192323</v>
      </c>
      <c r="B56123" t="s">
        <v>192324</v>
      </c>
      <c r="C56123" t="s">
        <v>192325</v>
      </c>
      <c r="D56123" t="s">
        <v>192326</v>
      </c>
      <c r="E56123" t="s">
        <v>14</v>
      </c>
      <c r="F56123" t="s">
        <v>3398</v>
      </c>
      <c r="G56123">
        <v>7</v>
      </c>
      <c r="H56123" t="s">
        <v>3399</v>
      </c>
      <c r="I56123" t="s">
        <v>3399</v>
      </c>
      <c r="J56123" s="1">
        <v>40725</v>
      </c>
    </row>
    <row r="56124" spans="1:10" x14ac:dyDescent="0.25">
      <c r="A56124" t="s">
        <v>192327</v>
      </c>
      <c r="B56124" t="s">
        <v>192328</v>
      </c>
      <c r="C56124" t="s">
        <v>192329</v>
      </c>
      <c r="D56124" t="s">
        <v>192330</v>
      </c>
      <c r="E56124" t="s">
        <v>202</v>
      </c>
      <c r="J56124" s="1">
        <v>41190</v>
      </c>
    </row>
    <row r="56125" spans="1:10" x14ac:dyDescent="0.25">
      <c r="A56125" t="s">
        <v>192331</v>
      </c>
      <c r="B56125" t="s">
        <v>192332</v>
      </c>
      <c r="C56125" t="s">
        <v>192333</v>
      </c>
      <c r="D56125" t="s">
        <v>192334</v>
      </c>
      <c r="E56125" t="s">
        <v>14</v>
      </c>
      <c r="F56125" t="s">
        <v>21</v>
      </c>
      <c r="G56125" t="s">
        <v>59</v>
      </c>
      <c r="H56125" t="s">
        <v>90</v>
      </c>
      <c r="I56125" t="s">
        <v>90</v>
      </c>
      <c r="J56125" s="1">
        <v>41183</v>
      </c>
    </row>
    <row r="56126" spans="1:10" x14ac:dyDescent="0.25">
      <c r="A56126" t="s">
        <v>192335</v>
      </c>
      <c r="B56126" t="s">
        <v>192336</v>
      </c>
      <c r="C56126" t="s">
        <v>192337</v>
      </c>
      <c r="D56126" t="s">
        <v>45</v>
      </c>
      <c r="E56126" t="s">
        <v>202</v>
      </c>
      <c r="F56126" t="s">
        <v>15</v>
      </c>
      <c r="G56126">
        <v>19</v>
      </c>
      <c r="H56126" t="s">
        <v>469</v>
      </c>
      <c r="I56126" t="s">
        <v>11961</v>
      </c>
      <c r="J56126" s="1">
        <v>40179</v>
      </c>
    </row>
    <row r="56127" spans="1:10" x14ac:dyDescent="0.25">
      <c r="A56127" t="s">
        <v>192338</v>
      </c>
      <c r="B56127" t="s">
        <v>192339</v>
      </c>
      <c r="C56127" t="s">
        <v>192340</v>
      </c>
      <c r="D56127" t="s">
        <v>192341</v>
      </c>
      <c r="E56127" t="s">
        <v>14</v>
      </c>
      <c r="F56127" t="s">
        <v>123</v>
      </c>
      <c r="G56127" t="s">
        <v>6793</v>
      </c>
      <c r="H56127" t="s">
        <v>6794</v>
      </c>
      <c r="I56127" t="s">
        <v>6794</v>
      </c>
      <c r="J56127" s="1">
        <v>41365</v>
      </c>
    </row>
    <row r="56128" spans="1:10" x14ac:dyDescent="0.25">
      <c r="A56128" t="s">
        <v>192342</v>
      </c>
      <c r="B56128" t="s">
        <v>192343</v>
      </c>
      <c r="C56128" t="s">
        <v>192344</v>
      </c>
      <c r="D56128" t="s">
        <v>312</v>
      </c>
      <c r="E56128" t="s">
        <v>14</v>
      </c>
      <c r="F56128" t="s">
        <v>21</v>
      </c>
      <c r="G56128" t="s">
        <v>59</v>
      </c>
      <c r="H56128" t="s">
        <v>90</v>
      </c>
      <c r="I56128" t="s">
        <v>90</v>
      </c>
      <c r="J56128" s="1">
        <v>41275</v>
      </c>
    </row>
    <row r="56129" spans="1:10" x14ac:dyDescent="0.25">
      <c r="A56129" t="s">
        <v>192345</v>
      </c>
      <c r="B56129" t="s">
        <v>192346</v>
      </c>
      <c r="C56129" t="s">
        <v>192347</v>
      </c>
      <c r="D56129" t="s">
        <v>192348</v>
      </c>
      <c r="E56129" t="s">
        <v>14</v>
      </c>
      <c r="F56129" t="s">
        <v>474</v>
      </c>
      <c r="H56129" t="s">
        <v>475</v>
      </c>
      <c r="I56129" t="s">
        <v>475</v>
      </c>
      <c r="J56129" s="1">
        <v>40179</v>
      </c>
    </row>
    <row r="56130" spans="1:10" x14ac:dyDescent="0.25">
      <c r="A56130" t="s">
        <v>192349</v>
      </c>
      <c r="B56130" t="s">
        <v>192350</v>
      </c>
      <c r="C56130" t="s">
        <v>192351</v>
      </c>
      <c r="D56130" t="s">
        <v>3927</v>
      </c>
      <c r="E56130" t="s">
        <v>14</v>
      </c>
      <c r="F56130" t="s">
        <v>21</v>
      </c>
      <c r="G56130" t="s">
        <v>77</v>
      </c>
      <c r="H56130" t="s">
        <v>1759</v>
      </c>
      <c r="I56130" t="s">
        <v>2519</v>
      </c>
      <c r="J56130" s="1">
        <v>41275</v>
      </c>
    </row>
    <row r="56131" spans="1:10" x14ac:dyDescent="0.25">
      <c r="A56131" t="s">
        <v>192352</v>
      </c>
      <c r="B56131" t="s">
        <v>192353</v>
      </c>
      <c r="C56131" t="s">
        <v>192354</v>
      </c>
      <c r="D56131" t="s">
        <v>16386</v>
      </c>
      <c r="E56131" t="s">
        <v>14</v>
      </c>
      <c r="F56131" t="s">
        <v>123</v>
      </c>
      <c r="G56131" t="s">
        <v>124</v>
      </c>
      <c r="H56131" t="s">
        <v>125</v>
      </c>
      <c r="I56131" t="s">
        <v>125</v>
      </c>
      <c r="J56131" s="1">
        <v>40179</v>
      </c>
    </row>
    <row r="56132" spans="1:10" x14ac:dyDescent="0.25">
      <c r="A56132" t="s">
        <v>192355</v>
      </c>
      <c r="B56132" t="s">
        <v>192356</v>
      </c>
      <c r="C56132" t="s">
        <v>192357</v>
      </c>
      <c r="D56132" t="s">
        <v>192358</v>
      </c>
      <c r="E56132" t="s">
        <v>202</v>
      </c>
      <c r="F56132" t="s">
        <v>21</v>
      </c>
      <c r="G56132" t="s">
        <v>59</v>
      </c>
      <c r="H56132" t="s">
        <v>60</v>
      </c>
      <c r="I56132" t="s">
        <v>601</v>
      </c>
      <c r="J56132" s="1">
        <v>39995</v>
      </c>
    </row>
    <row r="56133" spans="1:10" x14ac:dyDescent="0.25">
      <c r="A56133" t="s">
        <v>192359</v>
      </c>
      <c r="B56133" t="s">
        <v>192360</v>
      </c>
      <c r="C56133" t="s">
        <v>192361</v>
      </c>
      <c r="D56133" t="s">
        <v>192362</v>
      </c>
      <c r="E56133" t="s">
        <v>14</v>
      </c>
      <c r="F56133" t="s">
        <v>21</v>
      </c>
      <c r="G56133" t="s">
        <v>967</v>
      </c>
      <c r="H56133" t="s">
        <v>968</v>
      </c>
      <c r="I56133" t="s">
        <v>968</v>
      </c>
      <c r="J56133" s="1">
        <v>41947</v>
      </c>
    </row>
    <row r="56134" spans="1:10" x14ac:dyDescent="0.25">
      <c r="A56134" t="s">
        <v>192363</v>
      </c>
      <c r="B56134" t="s">
        <v>192364</v>
      </c>
      <c r="C56134" t="s">
        <v>192365</v>
      </c>
      <c r="E56134" t="s">
        <v>14</v>
      </c>
      <c r="F56134" t="s">
        <v>21</v>
      </c>
      <c r="G56134" t="s">
        <v>1267</v>
      </c>
      <c r="H56134" t="s">
        <v>1268</v>
      </c>
      <c r="I56134" t="s">
        <v>192366</v>
      </c>
      <c r="J56134" s="1">
        <v>41852</v>
      </c>
    </row>
    <row r="56135" spans="1:10" x14ac:dyDescent="0.25">
      <c r="A56135" t="s">
        <v>192367</v>
      </c>
      <c r="B56135" t="s">
        <v>192368</v>
      </c>
      <c r="C56135" t="s">
        <v>192369</v>
      </c>
      <c r="D56135" t="s">
        <v>192370</v>
      </c>
      <c r="E56135" t="s">
        <v>202</v>
      </c>
      <c r="F56135" t="s">
        <v>21</v>
      </c>
      <c r="G56135" t="s">
        <v>59</v>
      </c>
      <c r="H56135" t="s">
        <v>961</v>
      </c>
      <c r="I56135" t="s">
        <v>12617</v>
      </c>
      <c r="J56135" s="1">
        <v>39569</v>
      </c>
    </row>
    <row r="56136" spans="1:10" x14ac:dyDescent="0.25">
      <c r="A56136" t="s">
        <v>192371</v>
      </c>
      <c r="B56136" t="s">
        <v>192372</v>
      </c>
      <c r="C56136" t="s">
        <v>192373</v>
      </c>
      <c r="D56136" t="s">
        <v>38</v>
      </c>
      <c r="E56136" t="s">
        <v>202</v>
      </c>
      <c r="F56136" t="s">
        <v>21</v>
      </c>
      <c r="G56136" t="s">
        <v>803</v>
      </c>
      <c r="H56136" t="s">
        <v>804</v>
      </c>
      <c r="I56136" t="s">
        <v>804</v>
      </c>
      <c r="J56136" s="1">
        <v>40662</v>
      </c>
    </row>
    <row r="56137" spans="1:10" x14ac:dyDescent="0.25">
      <c r="A56137" t="s">
        <v>192374</v>
      </c>
      <c r="B56137" t="s">
        <v>192375</v>
      </c>
      <c r="C56137" t="s">
        <v>192376</v>
      </c>
      <c r="D56137" t="s">
        <v>243</v>
      </c>
      <c r="E56137" t="s">
        <v>14</v>
      </c>
      <c r="F56137" t="s">
        <v>21</v>
      </c>
      <c r="G56137" t="s">
        <v>1391</v>
      </c>
      <c r="H56137" t="s">
        <v>3860</v>
      </c>
      <c r="I56137" t="s">
        <v>3860</v>
      </c>
      <c r="J56137" s="1">
        <v>41640</v>
      </c>
    </row>
    <row r="56138" spans="1:10" x14ac:dyDescent="0.25">
      <c r="A56138" t="s">
        <v>192377</v>
      </c>
      <c r="B56138" t="s">
        <v>192378</v>
      </c>
      <c r="C56138" t="s">
        <v>192379</v>
      </c>
      <c r="D56138" t="s">
        <v>928</v>
      </c>
      <c r="E56138" t="s">
        <v>14</v>
      </c>
      <c r="F56138" t="s">
        <v>52</v>
      </c>
      <c r="G56138" t="s">
        <v>53</v>
      </c>
      <c r="H56138" t="s">
        <v>54</v>
      </c>
      <c r="I56138" t="s">
        <v>54</v>
      </c>
      <c r="J56138" s="1">
        <v>39092</v>
      </c>
    </row>
    <row r="56139" spans="1:10" x14ac:dyDescent="0.25">
      <c r="A56139" t="s">
        <v>192380</v>
      </c>
      <c r="B56139" t="s">
        <v>192381</v>
      </c>
      <c r="D56139" t="s">
        <v>72846</v>
      </c>
      <c r="E56139" t="s">
        <v>14</v>
      </c>
      <c r="F56139" t="s">
        <v>21</v>
      </c>
      <c r="G56139" t="s">
        <v>59</v>
      </c>
      <c r="H56139" t="s">
        <v>60</v>
      </c>
      <c r="I56139" t="s">
        <v>66</v>
      </c>
      <c r="J56139" s="1">
        <v>40848</v>
      </c>
    </row>
    <row r="56140" spans="1:10" x14ac:dyDescent="0.25">
      <c r="A56140" t="s">
        <v>192382</v>
      </c>
      <c r="B56140" t="s">
        <v>192383</v>
      </c>
      <c r="C56140" t="s">
        <v>192384</v>
      </c>
      <c r="D56140" t="s">
        <v>192385</v>
      </c>
      <c r="E56140" t="s">
        <v>14</v>
      </c>
      <c r="F56140" t="s">
        <v>694</v>
      </c>
      <c r="J56140" s="1">
        <v>42005</v>
      </c>
    </row>
    <row r="56141" spans="1:10" x14ac:dyDescent="0.25">
      <c r="A56141" t="s">
        <v>192386</v>
      </c>
      <c r="B56141" t="s">
        <v>192387</v>
      </c>
      <c r="C56141" t="s">
        <v>192388</v>
      </c>
      <c r="D56141" t="s">
        <v>192389</v>
      </c>
      <c r="E56141" t="s">
        <v>14</v>
      </c>
      <c r="F56141" t="s">
        <v>547</v>
      </c>
      <c r="G56141">
        <v>29</v>
      </c>
      <c r="H56141" t="s">
        <v>744</v>
      </c>
      <c r="I56141" t="s">
        <v>744</v>
      </c>
      <c r="J56141" s="1">
        <v>39326</v>
      </c>
    </row>
    <row r="56142" spans="1:10" x14ac:dyDescent="0.25">
      <c r="A56142" t="s">
        <v>192390</v>
      </c>
      <c r="B56142" t="s">
        <v>192391</v>
      </c>
      <c r="C56142" t="s">
        <v>192392</v>
      </c>
      <c r="D56142" t="s">
        <v>192393</v>
      </c>
      <c r="E56142" t="s">
        <v>14</v>
      </c>
      <c r="F56142" t="s">
        <v>1133</v>
      </c>
      <c r="G56142">
        <v>2</v>
      </c>
      <c r="H56142" t="s">
        <v>1740</v>
      </c>
      <c r="I56142" t="s">
        <v>1741</v>
      </c>
      <c r="J56142" s="1">
        <v>40908</v>
      </c>
    </row>
    <row r="56143" spans="1:10" x14ac:dyDescent="0.25">
      <c r="A56143" t="s">
        <v>192394</v>
      </c>
      <c r="B56143" t="s">
        <v>192395</v>
      </c>
      <c r="C56143" t="s">
        <v>192396</v>
      </c>
      <c r="D56143" t="s">
        <v>192397</v>
      </c>
      <c r="E56143" t="s">
        <v>14</v>
      </c>
      <c r="F56143" t="s">
        <v>453</v>
      </c>
      <c r="G56143">
        <v>48</v>
      </c>
      <c r="H56143" t="s">
        <v>454</v>
      </c>
      <c r="I56143" t="s">
        <v>454</v>
      </c>
      <c r="J56143" s="1">
        <v>39441</v>
      </c>
    </row>
    <row r="56144" spans="1:10" x14ac:dyDescent="0.25">
      <c r="A56144" t="s">
        <v>192398</v>
      </c>
      <c r="B56144" t="s">
        <v>192399</v>
      </c>
      <c r="C56144" t="s">
        <v>192400</v>
      </c>
      <c r="D56144" t="s">
        <v>192401</v>
      </c>
      <c r="E56144" t="s">
        <v>14</v>
      </c>
      <c r="F56144" t="s">
        <v>123</v>
      </c>
      <c r="G56144" t="s">
        <v>59647</v>
      </c>
      <c r="H56144" t="s">
        <v>192402</v>
      </c>
      <c r="I56144" t="s">
        <v>192402</v>
      </c>
      <c r="J56144" s="1">
        <v>41061</v>
      </c>
    </row>
    <row r="56145" spans="1:10" x14ac:dyDescent="0.25">
      <c r="A56145" t="s">
        <v>192403</v>
      </c>
      <c r="B56145" t="s">
        <v>192404</v>
      </c>
      <c r="C56145" t="s">
        <v>192405</v>
      </c>
      <c r="D56145" t="s">
        <v>192406</v>
      </c>
      <c r="E56145" t="s">
        <v>202</v>
      </c>
      <c r="J56145" s="1">
        <v>41210</v>
      </c>
    </row>
    <row r="56146" spans="1:10" x14ac:dyDescent="0.25">
      <c r="A56146" t="s">
        <v>192407</v>
      </c>
      <c r="B56146" t="s">
        <v>192408</v>
      </c>
      <c r="C56146" t="s">
        <v>192409</v>
      </c>
      <c r="D56146" t="s">
        <v>192410</v>
      </c>
      <c r="E56146" t="s">
        <v>202</v>
      </c>
      <c r="F56146" t="s">
        <v>123</v>
      </c>
      <c r="G56146" t="s">
        <v>124</v>
      </c>
      <c r="H56146" t="s">
        <v>125</v>
      </c>
      <c r="I56146" t="s">
        <v>125</v>
      </c>
    </row>
    <row r="56147" spans="1:10" x14ac:dyDescent="0.25">
      <c r="A56147" t="s">
        <v>192411</v>
      </c>
      <c r="B56147" t="s">
        <v>192412</v>
      </c>
      <c r="C56147" t="s">
        <v>192413</v>
      </c>
      <c r="D56147" t="s">
        <v>3927</v>
      </c>
      <c r="E56147" t="s">
        <v>202</v>
      </c>
      <c r="F56147" t="s">
        <v>21</v>
      </c>
      <c r="G56147" t="s">
        <v>281</v>
      </c>
      <c r="H56147" t="s">
        <v>573</v>
      </c>
      <c r="I56147" t="s">
        <v>573</v>
      </c>
      <c r="J56147" s="1">
        <v>39643</v>
      </c>
    </row>
    <row r="56148" spans="1:10" x14ac:dyDescent="0.25">
      <c r="A56148" t="s">
        <v>192414</v>
      </c>
      <c r="B56148" t="s">
        <v>192415</v>
      </c>
      <c r="C56148" t="s">
        <v>192416</v>
      </c>
      <c r="D56148" t="s">
        <v>7506</v>
      </c>
      <c r="E56148" t="s">
        <v>202</v>
      </c>
    </row>
    <row r="56149" spans="1:10" x14ac:dyDescent="0.25">
      <c r="A56149" t="s">
        <v>192417</v>
      </c>
      <c r="B56149" t="s">
        <v>192418</v>
      </c>
      <c r="C56149" t="s">
        <v>192419</v>
      </c>
      <c r="D56149" t="s">
        <v>192420</v>
      </c>
      <c r="E56149" t="s">
        <v>14</v>
      </c>
      <c r="J56149" s="1">
        <v>40544</v>
      </c>
    </row>
    <row r="56150" spans="1:10" x14ac:dyDescent="0.25">
      <c r="A56150" t="s">
        <v>192421</v>
      </c>
      <c r="B56150" t="s">
        <v>192422</v>
      </c>
      <c r="C56150" t="s">
        <v>192423</v>
      </c>
      <c r="D56150" t="s">
        <v>192424</v>
      </c>
      <c r="E56150" t="s">
        <v>14</v>
      </c>
      <c r="F56150" t="s">
        <v>123</v>
      </c>
      <c r="G56150" t="s">
        <v>13811</v>
      </c>
      <c r="H56150" t="s">
        <v>13812</v>
      </c>
      <c r="I56150" t="s">
        <v>13812</v>
      </c>
      <c r="J56150" s="1">
        <v>41456</v>
      </c>
    </row>
    <row r="56151" spans="1:10" x14ac:dyDescent="0.25">
      <c r="A56151" t="s">
        <v>192425</v>
      </c>
      <c r="B56151" t="s">
        <v>192426</v>
      </c>
      <c r="C56151" t="s">
        <v>192427</v>
      </c>
      <c r="D56151" t="s">
        <v>38</v>
      </c>
      <c r="E56151" t="s">
        <v>14</v>
      </c>
      <c r="F56151" t="s">
        <v>21</v>
      </c>
      <c r="G56151" t="s">
        <v>1006</v>
      </c>
      <c r="H56151" t="s">
        <v>1007</v>
      </c>
      <c r="I56151" t="s">
        <v>16816</v>
      </c>
      <c r="J56151" s="1">
        <v>36892</v>
      </c>
    </row>
    <row r="56152" spans="1:10" x14ac:dyDescent="0.25">
      <c r="A56152" t="s">
        <v>192428</v>
      </c>
      <c r="B56152" t="s">
        <v>192429</v>
      </c>
      <c r="C56152" t="s">
        <v>192430</v>
      </c>
      <c r="D56152" t="s">
        <v>65</v>
      </c>
      <c r="E56152" t="s">
        <v>14</v>
      </c>
      <c r="F56152" t="s">
        <v>618</v>
      </c>
      <c r="G56152">
        <v>11</v>
      </c>
      <c r="H56152" t="s">
        <v>878</v>
      </c>
      <c r="I56152" t="s">
        <v>878</v>
      </c>
      <c r="J56152" s="1">
        <v>41000</v>
      </c>
    </row>
    <row r="56153" spans="1:10" x14ac:dyDescent="0.25">
      <c r="A56153" t="s">
        <v>192431</v>
      </c>
      <c r="B56153" t="s">
        <v>192432</v>
      </c>
      <c r="C56153" t="s">
        <v>192433</v>
      </c>
      <c r="D56153" t="s">
        <v>192434</v>
      </c>
      <c r="E56153" t="s">
        <v>14</v>
      </c>
      <c r="J56153" s="1">
        <v>40092</v>
      </c>
    </row>
    <row r="56154" spans="1:10" x14ac:dyDescent="0.25">
      <c r="A56154" t="s">
        <v>192435</v>
      </c>
      <c r="B56154" t="s">
        <v>192436</v>
      </c>
      <c r="C56154" t="s">
        <v>192437</v>
      </c>
      <c r="D56154" t="s">
        <v>2321</v>
      </c>
      <c r="E56154" t="s">
        <v>14</v>
      </c>
      <c r="J56154" s="1">
        <v>41640</v>
      </c>
    </row>
    <row r="56155" spans="1:10" x14ac:dyDescent="0.25">
      <c r="A56155" t="s">
        <v>192438</v>
      </c>
      <c r="B56155" t="s">
        <v>192439</v>
      </c>
      <c r="C56155" t="s">
        <v>192440</v>
      </c>
      <c r="D56155" t="s">
        <v>192441</v>
      </c>
      <c r="E56155" t="s">
        <v>14</v>
      </c>
      <c r="F56155" t="s">
        <v>21</v>
      </c>
      <c r="G56155" t="s">
        <v>803</v>
      </c>
      <c r="H56155" t="s">
        <v>804</v>
      </c>
      <c r="I56155" t="s">
        <v>805</v>
      </c>
      <c r="J56155" s="1">
        <v>39814</v>
      </c>
    </row>
    <row r="56156" spans="1:10" x14ac:dyDescent="0.25">
      <c r="A56156" t="s">
        <v>192442</v>
      </c>
      <c r="B56156" t="s">
        <v>192443</v>
      </c>
      <c r="D56156" t="s">
        <v>37216</v>
      </c>
      <c r="E56156" t="s">
        <v>202</v>
      </c>
      <c r="F56156" t="s">
        <v>21</v>
      </c>
      <c r="G56156" t="s">
        <v>185</v>
      </c>
      <c r="H56156" t="s">
        <v>2183</v>
      </c>
      <c r="I56156" t="s">
        <v>192444</v>
      </c>
    </row>
    <row r="56157" spans="1:10" x14ac:dyDescent="0.25">
      <c r="A56157" t="s">
        <v>192445</v>
      </c>
      <c r="B56157" t="s">
        <v>192446</v>
      </c>
      <c r="C56157" t="s">
        <v>192447</v>
      </c>
      <c r="D56157" t="s">
        <v>47586</v>
      </c>
      <c r="E56157" t="s">
        <v>14</v>
      </c>
      <c r="F56157" t="s">
        <v>21</v>
      </c>
      <c r="G56157" t="s">
        <v>425</v>
      </c>
      <c r="H56157" t="s">
        <v>523</v>
      </c>
      <c r="I56157" t="s">
        <v>8299</v>
      </c>
    </row>
    <row r="56158" spans="1:10" x14ac:dyDescent="0.25">
      <c r="A56158" t="s">
        <v>192448</v>
      </c>
      <c r="B56158" t="s">
        <v>192449</v>
      </c>
      <c r="C56158" t="s">
        <v>192450</v>
      </c>
      <c r="E56158" t="s">
        <v>202</v>
      </c>
    </row>
    <row r="56159" spans="1:10" x14ac:dyDescent="0.25">
      <c r="A56159" t="s">
        <v>192451</v>
      </c>
      <c r="B56159" t="s">
        <v>192452</v>
      </c>
      <c r="C56159" t="s">
        <v>192453</v>
      </c>
      <c r="D56159" t="s">
        <v>1379</v>
      </c>
      <c r="E56159" t="s">
        <v>14</v>
      </c>
      <c r="J56159" s="1">
        <v>37257</v>
      </c>
    </row>
    <row r="56160" spans="1:10" x14ac:dyDescent="0.25">
      <c r="A56160" t="s">
        <v>192454</v>
      </c>
      <c r="B56160" t="s">
        <v>192455</v>
      </c>
      <c r="C56160" t="s">
        <v>192456</v>
      </c>
      <c r="D56160" t="s">
        <v>192457</v>
      </c>
      <c r="E56160" t="s">
        <v>14</v>
      </c>
      <c r="F56160" t="s">
        <v>21</v>
      </c>
      <c r="G56160" t="s">
        <v>101</v>
      </c>
      <c r="H56160" t="s">
        <v>102</v>
      </c>
      <c r="I56160" t="s">
        <v>103</v>
      </c>
      <c r="J56160" s="1">
        <v>41752</v>
      </c>
    </row>
    <row r="56161" spans="1:10" x14ac:dyDescent="0.25">
      <c r="A56161" t="s">
        <v>192458</v>
      </c>
      <c r="B56161" t="s">
        <v>192459</v>
      </c>
      <c r="C56161" t="s">
        <v>192460</v>
      </c>
      <c r="D56161" t="s">
        <v>51</v>
      </c>
      <c r="E56161" t="s">
        <v>14</v>
      </c>
      <c r="F56161" t="s">
        <v>21</v>
      </c>
      <c r="G56161" t="s">
        <v>803</v>
      </c>
      <c r="H56161" t="s">
        <v>804</v>
      </c>
      <c r="I56161" t="s">
        <v>2749</v>
      </c>
      <c r="J56161" s="1">
        <v>38718</v>
      </c>
    </row>
    <row r="56162" spans="1:10" x14ac:dyDescent="0.25">
      <c r="A56162" t="s">
        <v>192461</v>
      </c>
      <c r="B56162" t="s">
        <v>192462</v>
      </c>
      <c r="C56162" t="s">
        <v>192463</v>
      </c>
      <c r="D56162" t="s">
        <v>51</v>
      </c>
      <c r="E56162" t="s">
        <v>14</v>
      </c>
      <c r="F56162" t="s">
        <v>3980</v>
      </c>
      <c r="G56162">
        <v>3</v>
      </c>
      <c r="H56162" t="s">
        <v>2364</v>
      </c>
      <c r="I56162" t="s">
        <v>3981</v>
      </c>
      <c r="J56162" s="1">
        <v>37012</v>
      </c>
    </row>
    <row r="56163" spans="1:10" x14ac:dyDescent="0.25">
      <c r="A56163" t="s">
        <v>192464</v>
      </c>
      <c r="B56163" t="s">
        <v>192465</v>
      </c>
      <c r="C56163" t="s">
        <v>192466</v>
      </c>
      <c r="D56163" t="s">
        <v>3480</v>
      </c>
      <c r="E56163" t="s">
        <v>14</v>
      </c>
      <c r="F56163" t="s">
        <v>401</v>
      </c>
      <c r="G56163">
        <v>40</v>
      </c>
      <c r="H56163" t="s">
        <v>975</v>
      </c>
      <c r="I56163" t="s">
        <v>975</v>
      </c>
    </row>
    <row r="56164" spans="1:10" x14ac:dyDescent="0.25">
      <c r="A56164" t="s">
        <v>192467</v>
      </c>
      <c r="B56164" t="s">
        <v>192468</v>
      </c>
      <c r="C56164" t="s">
        <v>192469</v>
      </c>
      <c r="D56164" t="s">
        <v>132719</v>
      </c>
      <c r="E56164" t="s">
        <v>14</v>
      </c>
      <c r="F56164" t="s">
        <v>1133</v>
      </c>
      <c r="G56164">
        <v>2</v>
      </c>
      <c r="H56164" t="s">
        <v>1740</v>
      </c>
      <c r="I56164" t="s">
        <v>1741</v>
      </c>
      <c r="J56164" s="1">
        <v>40909</v>
      </c>
    </row>
    <row r="56165" spans="1:10" x14ac:dyDescent="0.25">
      <c r="A56165" t="s">
        <v>192470</v>
      </c>
      <c r="B56165" t="s">
        <v>192471</v>
      </c>
      <c r="C56165" t="s">
        <v>192472</v>
      </c>
      <c r="D56165" t="s">
        <v>192473</v>
      </c>
      <c r="E56165" t="s">
        <v>14</v>
      </c>
    </row>
    <row r="56166" spans="1:10" x14ac:dyDescent="0.25">
      <c r="A56166" t="s">
        <v>192474</v>
      </c>
      <c r="B56166" t="s">
        <v>192475</v>
      </c>
      <c r="C56166" t="s">
        <v>192476</v>
      </c>
      <c r="D56166" t="s">
        <v>38</v>
      </c>
      <c r="E56166" t="s">
        <v>108</v>
      </c>
      <c r="F56166" t="s">
        <v>361</v>
      </c>
      <c r="G56166">
        <v>26</v>
      </c>
      <c r="H56166" t="s">
        <v>362</v>
      </c>
      <c r="I56166" t="s">
        <v>362</v>
      </c>
      <c r="J56166" s="1">
        <v>38353</v>
      </c>
    </row>
    <row r="56167" spans="1:10" x14ac:dyDescent="0.25">
      <c r="A56167" t="s">
        <v>192477</v>
      </c>
      <c r="B56167" t="s">
        <v>192478</v>
      </c>
      <c r="C56167" t="s">
        <v>192479</v>
      </c>
      <c r="D56167" t="s">
        <v>192480</v>
      </c>
      <c r="E56167" t="s">
        <v>202</v>
      </c>
      <c r="F56167" t="s">
        <v>123</v>
      </c>
      <c r="G56167" t="s">
        <v>124</v>
      </c>
      <c r="H56167" t="s">
        <v>125</v>
      </c>
      <c r="I56167" t="s">
        <v>125</v>
      </c>
      <c r="J56167" s="1">
        <v>39264</v>
      </c>
    </row>
    <row r="56168" spans="1:10" x14ac:dyDescent="0.25">
      <c r="A56168" t="s">
        <v>192481</v>
      </c>
      <c r="B56168" t="s">
        <v>192482</v>
      </c>
      <c r="C56168" t="s">
        <v>192483</v>
      </c>
      <c r="D56168" t="s">
        <v>10263</v>
      </c>
      <c r="E56168" t="s">
        <v>14</v>
      </c>
      <c r="F56168" t="s">
        <v>123</v>
      </c>
      <c r="G56168" t="s">
        <v>124</v>
      </c>
      <c r="H56168" t="s">
        <v>125</v>
      </c>
      <c r="I56168" t="s">
        <v>125</v>
      </c>
      <c r="J56168" s="1">
        <v>41599</v>
      </c>
    </row>
    <row r="56169" spans="1:10" x14ac:dyDescent="0.25">
      <c r="A56169" t="s">
        <v>192484</v>
      </c>
      <c r="B56169" t="s">
        <v>192485</v>
      </c>
      <c r="C56169" t="s">
        <v>192486</v>
      </c>
      <c r="D56169" t="s">
        <v>192487</v>
      </c>
      <c r="E56169" t="s">
        <v>14</v>
      </c>
      <c r="F56169" t="s">
        <v>21</v>
      </c>
      <c r="G56169" t="s">
        <v>101</v>
      </c>
      <c r="H56169" t="s">
        <v>102</v>
      </c>
      <c r="I56169" t="s">
        <v>5330</v>
      </c>
      <c r="J56169" s="1">
        <v>41801</v>
      </c>
    </row>
    <row r="56170" spans="1:10" x14ac:dyDescent="0.25">
      <c r="A56170" t="s">
        <v>192488</v>
      </c>
      <c r="B56170" t="s">
        <v>192489</v>
      </c>
      <c r="C56170" t="s">
        <v>192490</v>
      </c>
      <c r="D56170" t="s">
        <v>192491</v>
      </c>
      <c r="E56170" t="s">
        <v>14</v>
      </c>
      <c r="F56170" t="s">
        <v>21</v>
      </c>
      <c r="G56170" t="s">
        <v>785</v>
      </c>
      <c r="H56170" t="s">
        <v>786</v>
      </c>
      <c r="I56170" t="s">
        <v>192492</v>
      </c>
      <c r="J56170" s="1">
        <v>40092</v>
      </c>
    </row>
    <row r="56171" spans="1:10" x14ac:dyDescent="0.25">
      <c r="A56171" t="s">
        <v>192493</v>
      </c>
      <c r="B56171" t="s">
        <v>192494</v>
      </c>
      <c r="C56171" t="s">
        <v>192495</v>
      </c>
      <c r="D56171" t="s">
        <v>192496</v>
      </c>
      <c r="E56171" t="s">
        <v>14</v>
      </c>
      <c r="F56171" t="s">
        <v>21</v>
      </c>
      <c r="G56171" t="s">
        <v>59</v>
      </c>
      <c r="H56171" t="s">
        <v>60</v>
      </c>
      <c r="I56171" t="s">
        <v>61</v>
      </c>
      <c r="J56171" s="1">
        <v>40544</v>
      </c>
    </row>
    <row r="56172" spans="1:10" x14ac:dyDescent="0.25">
      <c r="A56172" t="s">
        <v>192497</v>
      </c>
      <c r="B56172" t="s">
        <v>192498</v>
      </c>
      <c r="C56172" t="s">
        <v>192499</v>
      </c>
      <c r="D56172" t="s">
        <v>192500</v>
      </c>
      <c r="E56172" t="s">
        <v>14</v>
      </c>
      <c r="F56172" t="s">
        <v>21</v>
      </c>
      <c r="G56172" t="s">
        <v>1006</v>
      </c>
      <c r="H56172" t="s">
        <v>1030</v>
      </c>
      <c r="I56172" t="s">
        <v>1030</v>
      </c>
      <c r="J56172" s="1">
        <v>41567</v>
      </c>
    </row>
    <row r="56173" spans="1:10" x14ac:dyDescent="0.25">
      <c r="A56173" t="s">
        <v>192501</v>
      </c>
      <c r="B56173" t="s">
        <v>192502</v>
      </c>
      <c r="C56173" t="s">
        <v>192503</v>
      </c>
      <c r="D56173" t="s">
        <v>192504</v>
      </c>
      <c r="E56173" t="s">
        <v>14</v>
      </c>
      <c r="F56173" t="s">
        <v>21</v>
      </c>
      <c r="G56173" t="s">
        <v>59</v>
      </c>
      <c r="H56173" t="s">
        <v>90</v>
      </c>
      <c r="I56173" t="s">
        <v>6961</v>
      </c>
      <c r="J56173" s="1">
        <v>40725</v>
      </c>
    </row>
    <row r="56174" spans="1:10" x14ac:dyDescent="0.25">
      <c r="A56174" t="s">
        <v>192505</v>
      </c>
      <c r="B56174" t="s">
        <v>192506</v>
      </c>
      <c r="C56174" t="s">
        <v>192507</v>
      </c>
      <c r="D56174" t="s">
        <v>243</v>
      </c>
      <c r="E56174" t="s">
        <v>202</v>
      </c>
      <c r="F56174" t="s">
        <v>21</v>
      </c>
      <c r="G56174" t="s">
        <v>59</v>
      </c>
      <c r="H56174" t="s">
        <v>90</v>
      </c>
      <c r="I56174" t="s">
        <v>90</v>
      </c>
      <c r="J56174" s="1">
        <v>40969</v>
      </c>
    </row>
    <row r="56175" spans="1:10" x14ac:dyDescent="0.25">
      <c r="A56175" t="s">
        <v>192508</v>
      </c>
      <c r="B56175" t="s">
        <v>192509</v>
      </c>
      <c r="C56175" t="s">
        <v>192510</v>
      </c>
      <c r="D56175" t="s">
        <v>192511</v>
      </c>
      <c r="E56175" t="s">
        <v>14</v>
      </c>
      <c r="F56175" t="s">
        <v>645</v>
      </c>
    </row>
    <row r="56176" spans="1:10" x14ac:dyDescent="0.25">
      <c r="A56176" t="s">
        <v>192512</v>
      </c>
      <c r="B56176" t="s">
        <v>192513</v>
      </c>
      <c r="C56176" t="s">
        <v>192514</v>
      </c>
      <c r="D56176" t="s">
        <v>192515</v>
      </c>
      <c r="E56176" t="s">
        <v>14</v>
      </c>
      <c r="F56176" t="s">
        <v>123</v>
      </c>
      <c r="G56176" t="s">
        <v>124</v>
      </c>
      <c r="H56176" t="s">
        <v>125</v>
      </c>
      <c r="I56176" t="s">
        <v>125</v>
      </c>
    </row>
    <row r="56177" spans="1:10" x14ac:dyDescent="0.25">
      <c r="A56177" t="s">
        <v>192516</v>
      </c>
      <c r="B56177" t="s">
        <v>192517</v>
      </c>
      <c r="C56177" t="s">
        <v>192518</v>
      </c>
      <c r="D56177" t="s">
        <v>32</v>
      </c>
      <c r="E56177" t="s">
        <v>14</v>
      </c>
      <c r="F56177" t="s">
        <v>123</v>
      </c>
      <c r="G56177" t="s">
        <v>124</v>
      </c>
      <c r="H56177" t="s">
        <v>125</v>
      </c>
      <c r="I56177" t="s">
        <v>125</v>
      </c>
      <c r="J56177" s="1">
        <v>41699</v>
      </c>
    </row>
    <row r="56178" spans="1:10" x14ac:dyDescent="0.25">
      <c r="A56178" t="s">
        <v>192519</v>
      </c>
      <c r="B56178" t="s">
        <v>192520</v>
      </c>
      <c r="C56178" t="s">
        <v>192521</v>
      </c>
      <c r="D56178" t="s">
        <v>192522</v>
      </c>
      <c r="E56178" t="s">
        <v>14</v>
      </c>
      <c r="F56178" t="s">
        <v>21</v>
      </c>
      <c r="G56178" t="s">
        <v>3472</v>
      </c>
      <c r="H56178" t="s">
        <v>8017</v>
      </c>
      <c r="I56178" t="s">
        <v>8017</v>
      </c>
      <c r="J56178" s="1">
        <v>40940</v>
      </c>
    </row>
    <row r="56179" spans="1:10" x14ac:dyDescent="0.25">
      <c r="A56179" t="s">
        <v>192523</v>
      </c>
      <c r="B56179" t="s">
        <v>192524</v>
      </c>
      <c r="C56179" t="s">
        <v>192525</v>
      </c>
      <c r="D56179" t="s">
        <v>419</v>
      </c>
      <c r="E56179" t="s">
        <v>14</v>
      </c>
      <c r="J56179" s="1">
        <v>41275</v>
      </c>
    </row>
    <row r="56180" spans="1:10" x14ac:dyDescent="0.25">
      <c r="A56180" t="s">
        <v>192526</v>
      </c>
      <c r="B56180" t="s">
        <v>192527</v>
      </c>
      <c r="C56180" t="s">
        <v>192528</v>
      </c>
      <c r="D56180" t="s">
        <v>192529</v>
      </c>
      <c r="E56180" t="s">
        <v>14</v>
      </c>
      <c r="F56180" t="s">
        <v>52</v>
      </c>
      <c r="G56180" t="s">
        <v>197</v>
      </c>
      <c r="H56180" t="s">
        <v>30582</v>
      </c>
      <c r="I56180" t="s">
        <v>30582</v>
      </c>
      <c r="J56180" s="1">
        <v>37257</v>
      </c>
    </row>
    <row r="56181" spans="1:10" x14ac:dyDescent="0.25">
      <c r="A56181" t="s">
        <v>192530</v>
      </c>
      <c r="B56181" t="s">
        <v>192531</v>
      </c>
      <c r="C56181" t="s">
        <v>192532</v>
      </c>
      <c r="D56181" t="s">
        <v>51</v>
      </c>
      <c r="E56181" t="s">
        <v>14</v>
      </c>
      <c r="F56181" t="s">
        <v>3980</v>
      </c>
      <c r="G56181">
        <v>3</v>
      </c>
      <c r="H56181" t="s">
        <v>2364</v>
      </c>
      <c r="I56181" t="s">
        <v>3981</v>
      </c>
      <c r="J56181" s="1">
        <v>39083</v>
      </c>
    </row>
    <row r="56182" spans="1:10" x14ac:dyDescent="0.25">
      <c r="A56182" t="s">
        <v>192533</v>
      </c>
      <c r="B56182" t="s">
        <v>192534</v>
      </c>
      <c r="C56182" t="s">
        <v>192535</v>
      </c>
      <c r="D56182" t="s">
        <v>70</v>
      </c>
      <c r="E56182" t="s">
        <v>14</v>
      </c>
      <c r="F56182" t="s">
        <v>3980</v>
      </c>
      <c r="G56182">
        <v>3</v>
      </c>
      <c r="H56182" t="s">
        <v>2364</v>
      </c>
      <c r="I56182" t="s">
        <v>3981</v>
      </c>
    </row>
    <row r="56183" spans="1:10" x14ac:dyDescent="0.25">
      <c r="A56183" t="s">
        <v>192536</v>
      </c>
      <c r="B56183" t="s">
        <v>192537</v>
      </c>
      <c r="D56183" t="s">
        <v>352</v>
      </c>
      <c r="E56183" t="s">
        <v>202</v>
      </c>
    </row>
    <row r="56184" spans="1:10" x14ac:dyDescent="0.25">
      <c r="A56184" t="s">
        <v>192538</v>
      </c>
      <c r="B56184" t="s">
        <v>192539</v>
      </c>
      <c r="C56184" t="s">
        <v>192540</v>
      </c>
      <c r="D56184" t="s">
        <v>192541</v>
      </c>
      <c r="E56184" t="s">
        <v>14</v>
      </c>
      <c r="F56184" t="s">
        <v>361</v>
      </c>
      <c r="G56184">
        <v>28</v>
      </c>
      <c r="H56184" t="s">
        <v>5699</v>
      </c>
      <c r="I56184" t="s">
        <v>5699</v>
      </c>
      <c r="J56184" s="1">
        <v>40544</v>
      </c>
    </row>
    <row r="56185" spans="1:10" x14ac:dyDescent="0.25">
      <c r="A56185" t="s">
        <v>192542</v>
      </c>
      <c r="B56185" t="s">
        <v>192543</v>
      </c>
      <c r="C56185" t="s">
        <v>192544</v>
      </c>
      <c r="D56185" t="s">
        <v>192545</v>
      </c>
      <c r="E56185" t="s">
        <v>202</v>
      </c>
      <c r="F56185" t="s">
        <v>21</v>
      </c>
      <c r="G56185" t="s">
        <v>59</v>
      </c>
      <c r="H56185" t="s">
        <v>60</v>
      </c>
      <c r="I56185" t="s">
        <v>1155</v>
      </c>
    </row>
    <row r="56186" spans="1:10" x14ac:dyDescent="0.25">
      <c r="A56186" t="s">
        <v>192546</v>
      </c>
      <c r="B56186" t="s">
        <v>192547</v>
      </c>
      <c r="C56186" t="s">
        <v>192548</v>
      </c>
      <c r="D56186" t="s">
        <v>192549</v>
      </c>
      <c r="E56186" t="s">
        <v>14</v>
      </c>
      <c r="F56186" t="s">
        <v>694</v>
      </c>
      <c r="G56186">
        <v>2</v>
      </c>
      <c r="H56186" t="s">
        <v>695</v>
      </c>
      <c r="I56186" t="s">
        <v>192550</v>
      </c>
      <c r="J56186" s="1">
        <v>39814</v>
      </c>
    </row>
    <row r="56187" spans="1:10" x14ac:dyDescent="0.25">
      <c r="A56187" t="s">
        <v>192551</v>
      </c>
      <c r="B56187" t="s">
        <v>192552</v>
      </c>
      <c r="C56187" t="s">
        <v>192553</v>
      </c>
      <c r="D56187" t="s">
        <v>192554</v>
      </c>
      <c r="E56187" t="s">
        <v>14</v>
      </c>
      <c r="F56187" t="s">
        <v>474</v>
      </c>
      <c r="H56187" t="s">
        <v>475</v>
      </c>
      <c r="I56187" t="s">
        <v>475</v>
      </c>
      <c r="J56187" s="1">
        <v>41944</v>
      </c>
    </row>
    <row r="56188" spans="1:10" x14ac:dyDescent="0.25">
      <c r="A56188" t="s">
        <v>192555</v>
      </c>
      <c r="B56188" t="s">
        <v>192556</v>
      </c>
      <c r="C56188" t="s">
        <v>192557</v>
      </c>
      <c r="D56188" t="s">
        <v>192558</v>
      </c>
      <c r="E56188" t="s">
        <v>14</v>
      </c>
      <c r="F56188" t="s">
        <v>192559</v>
      </c>
      <c r="G56188">
        <v>36</v>
      </c>
      <c r="H56188" t="s">
        <v>192560</v>
      </c>
      <c r="I56188" t="s">
        <v>10391</v>
      </c>
      <c r="J56188" s="1">
        <v>41061</v>
      </c>
    </row>
    <row r="56189" spans="1:10" x14ac:dyDescent="0.25">
      <c r="A56189" t="s">
        <v>192561</v>
      </c>
      <c r="B56189" t="s">
        <v>192562</v>
      </c>
      <c r="C56189" t="s">
        <v>192563</v>
      </c>
      <c r="D56189" t="s">
        <v>11766</v>
      </c>
      <c r="E56189" t="s">
        <v>14</v>
      </c>
      <c r="J56189" s="1">
        <v>41275</v>
      </c>
    </row>
    <row r="56190" spans="1:10" x14ac:dyDescent="0.25">
      <c r="A56190" t="s">
        <v>192564</v>
      </c>
      <c r="B56190" t="s">
        <v>192565</v>
      </c>
      <c r="C56190" t="s">
        <v>192566</v>
      </c>
      <c r="D56190" t="s">
        <v>21231</v>
      </c>
      <c r="E56190" t="s">
        <v>14</v>
      </c>
    </row>
    <row r="56191" spans="1:10" x14ac:dyDescent="0.25">
      <c r="A56191" t="s">
        <v>192567</v>
      </c>
      <c r="B56191" t="s">
        <v>192568</v>
      </c>
      <c r="D56191" t="s">
        <v>192569</v>
      </c>
      <c r="E56191" t="s">
        <v>202</v>
      </c>
      <c r="J56191" s="1">
        <v>42278</v>
      </c>
    </row>
    <row r="56192" spans="1:10" x14ac:dyDescent="0.25">
      <c r="A56192" t="s">
        <v>192570</v>
      </c>
      <c r="B56192" t="s">
        <v>192571</v>
      </c>
      <c r="E56192" t="s">
        <v>14</v>
      </c>
      <c r="F56192" t="s">
        <v>21</v>
      </c>
      <c r="G56192" t="s">
        <v>84</v>
      </c>
      <c r="H56192" t="s">
        <v>4198</v>
      </c>
      <c r="I56192" t="s">
        <v>192572</v>
      </c>
      <c r="J56192" s="1">
        <v>40968</v>
      </c>
    </row>
    <row r="56193" spans="1:10" x14ac:dyDescent="0.25">
      <c r="A56193" t="s">
        <v>192573</v>
      </c>
      <c r="B56193" t="s">
        <v>192574</v>
      </c>
      <c r="C56193" t="s">
        <v>192575</v>
      </c>
      <c r="D56193" t="s">
        <v>16887</v>
      </c>
      <c r="E56193" t="s">
        <v>14</v>
      </c>
      <c r="F56193" t="s">
        <v>21</v>
      </c>
      <c r="G56193" t="s">
        <v>101</v>
      </c>
      <c r="H56193" t="s">
        <v>102</v>
      </c>
      <c r="I56193" t="s">
        <v>103</v>
      </c>
      <c r="J56193" s="1">
        <v>40909</v>
      </c>
    </row>
    <row r="56194" spans="1:10" x14ac:dyDescent="0.25">
      <c r="A56194" t="s">
        <v>192576</v>
      </c>
      <c r="B56194" t="s">
        <v>192577</v>
      </c>
      <c r="C56194" t="s">
        <v>192578</v>
      </c>
      <c r="D56194" t="s">
        <v>145090</v>
      </c>
      <c r="E56194" t="s">
        <v>14</v>
      </c>
      <c r="F56194" t="s">
        <v>15</v>
      </c>
      <c r="G56194">
        <v>36</v>
      </c>
      <c r="H56194" t="s">
        <v>667</v>
      </c>
      <c r="I56194" t="s">
        <v>14155</v>
      </c>
      <c r="J56194" s="1">
        <v>41640</v>
      </c>
    </row>
    <row r="56195" spans="1:10" x14ac:dyDescent="0.25">
      <c r="A56195" t="s">
        <v>192579</v>
      </c>
      <c r="B56195" t="s">
        <v>192580</v>
      </c>
      <c r="C56195" t="s">
        <v>192581</v>
      </c>
      <c r="D56195" t="s">
        <v>17869</v>
      </c>
      <c r="E56195" t="s">
        <v>14</v>
      </c>
      <c r="J56195" s="1">
        <v>40909</v>
      </c>
    </row>
    <row r="56196" spans="1:10" x14ac:dyDescent="0.25">
      <c r="A56196" t="s">
        <v>192582</v>
      </c>
      <c r="B56196" t="s">
        <v>192583</v>
      </c>
      <c r="C56196" t="s">
        <v>192584</v>
      </c>
      <c r="D56196" t="s">
        <v>259</v>
      </c>
      <c r="E56196" t="s">
        <v>14</v>
      </c>
    </row>
    <row r="56197" spans="1:10" x14ac:dyDescent="0.25">
      <c r="A56197" t="s">
        <v>192585</v>
      </c>
      <c r="B56197" t="s">
        <v>192586</v>
      </c>
      <c r="C56197" t="s">
        <v>192587</v>
      </c>
      <c r="D56197" t="s">
        <v>19428</v>
      </c>
      <c r="E56197" t="s">
        <v>14</v>
      </c>
      <c r="F56197" t="s">
        <v>4876</v>
      </c>
      <c r="H56197" t="s">
        <v>4877</v>
      </c>
      <c r="I56197" t="s">
        <v>4877</v>
      </c>
      <c r="J56197" s="1">
        <v>40462</v>
      </c>
    </row>
    <row r="56198" spans="1:10" x14ac:dyDescent="0.25">
      <c r="A56198" t="s">
        <v>192588</v>
      </c>
      <c r="B56198" t="s">
        <v>192589</v>
      </c>
      <c r="D56198" t="s">
        <v>192590</v>
      </c>
      <c r="E56198" t="s">
        <v>14</v>
      </c>
    </row>
    <row r="56199" spans="1:10" x14ac:dyDescent="0.25">
      <c r="A56199" t="s">
        <v>192591</v>
      </c>
      <c r="B56199" t="s">
        <v>192592</v>
      </c>
      <c r="C56199" t="s">
        <v>192593</v>
      </c>
      <c r="D56199" t="s">
        <v>13810</v>
      </c>
      <c r="E56199" t="s">
        <v>14</v>
      </c>
      <c r="F56199" t="s">
        <v>342</v>
      </c>
      <c r="G56199">
        <v>9</v>
      </c>
      <c r="H56199" t="s">
        <v>2413</v>
      </c>
      <c r="I56199" t="s">
        <v>2413</v>
      </c>
      <c r="J56199" s="1">
        <v>36526</v>
      </c>
    </row>
    <row r="56200" spans="1:10" x14ac:dyDescent="0.25">
      <c r="A56200" t="s">
        <v>192594</v>
      </c>
      <c r="B56200" t="s">
        <v>192595</v>
      </c>
      <c r="C56200" t="s">
        <v>192596</v>
      </c>
      <c r="D56200" t="s">
        <v>192597</v>
      </c>
      <c r="E56200" t="s">
        <v>202</v>
      </c>
      <c r="J56200" s="1">
        <v>40179</v>
      </c>
    </row>
    <row r="56201" spans="1:10" x14ac:dyDescent="0.25">
      <c r="A56201" t="s">
        <v>192598</v>
      </c>
      <c r="B56201" t="s">
        <v>192599</v>
      </c>
      <c r="D56201" t="s">
        <v>192600</v>
      </c>
      <c r="E56201" t="s">
        <v>14</v>
      </c>
      <c r="F56201" t="s">
        <v>21</v>
      </c>
      <c r="G56201" t="s">
        <v>1075</v>
      </c>
      <c r="H56201" t="s">
        <v>1076</v>
      </c>
      <c r="I56201" t="s">
        <v>1165</v>
      </c>
    </row>
    <row r="56202" spans="1:10" x14ac:dyDescent="0.25">
      <c r="A56202" t="s">
        <v>192601</v>
      </c>
      <c r="B56202" t="s">
        <v>192602</v>
      </c>
      <c r="C56202" t="s">
        <v>192603</v>
      </c>
      <c r="D56202" t="s">
        <v>7148</v>
      </c>
      <c r="E56202" t="s">
        <v>14</v>
      </c>
      <c r="F56202" t="s">
        <v>123</v>
      </c>
      <c r="G56202" t="s">
        <v>321</v>
      </c>
      <c r="H56202" t="s">
        <v>125</v>
      </c>
      <c r="I56202" t="s">
        <v>322</v>
      </c>
    </row>
    <row r="56203" spans="1:10" x14ac:dyDescent="0.25">
      <c r="A56203" t="s">
        <v>192604</v>
      </c>
      <c r="B56203" t="s">
        <v>192605</v>
      </c>
      <c r="C56203" t="s">
        <v>192606</v>
      </c>
      <c r="D56203" t="s">
        <v>192607</v>
      </c>
      <c r="E56203" t="s">
        <v>14</v>
      </c>
      <c r="F56203" t="s">
        <v>21</v>
      </c>
      <c r="G56203" t="s">
        <v>59</v>
      </c>
      <c r="H56203" t="s">
        <v>1216</v>
      </c>
      <c r="I56203" t="s">
        <v>1216</v>
      </c>
      <c r="J56203" s="1">
        <v>39640</v>
      </c>
    </row>
    <row r="56204" spans="1:10" x14ac:dyDescent="0.25">
      <c r="A56204" t="s">
        <v>192608</v>
      </c>
      <c r="B56204" t="s">
        <v>192609</v>
      </c>
      <c r="C56204" t="s">
        <v>192610</v>
      </c>
      <c r="D56204" t="s">
        <v>192611</v>
      </c>
      <c r="E56204" t="s">
        <v>202</v>
      </c>
      <c r="F56204" t="s">
        <v>453</v>
      </c>
    </row>
    <row r="56205" spans="1:10" x14ac:dyDescent="0.25">
      <c r="A56205" t="s">
        <v>192612</v>
      </c>
      <c r="B56205" t="s">
        <v>192613</v>
      </c>
      <c r="C56205" t="s">
        <v>192614</v>
      </c>
      <c r="D56205" t="s">
        <v>192615</v>
      </c>
      <c r="E56205" t="s">
        <v>14</v>
      </c>
      <c r="F56205" t="s">
        <v>21</v>
      </c>
      <c r="G56205" t="s">
        <v>101</v>
      </c>
      <c r="H56205" t="s">
        <v>102</v>
      </c>
      <c r="I56205" t="s">
        <v>103</v>
      </c>
      <c r="J56205" s="1">
        <v>41348</v>
      </c>
    </row>
    <row r="56206" spans="1:10" x14ac:dyDescent="0.25">
      <c r="A56206" t="s">
        <v>192616</v>
      </c>
      <c r="B56206" t="s">
        <v>192617</v>
      </c>
      <c r="C56206" t="s">
        <v>192618</v>
      </c>
      <c r="D56206" t="s">
        <v>192619</v>
      </c>
      <c r="E56206" t="s">
        <v>14</v>
      </c>
      <c r="J56206" s="1">
        <v>41793</v>
      </c>
    </row>
    <row r="56207" spans="1:10" x14ac:dyDescent="0.25">
      <c r="A56207" t="s">
        <v>192620</v>
      </c>
      <c r="B56207" t="s">
        <v>192621</v>
      </c>
      <c r="C56207" t="s">
        <v>192622</v>
      </c>
      <c r="D56207" t="s">
        <v>539</v>
      </c>
      <c r="E56207" t="s">
        <v>14</v>
      </c>
      <c r="F56207" t="s">
        <v>21</v>
      </c>
      <c r="G56207" t="s">
        <v>59</v>
      </c>
      <c r="H56207" t="s">
        <v>60</v>
      </c>
      <c r="I56207" t="s">
        <v>66</v>
      </c>
      <c r="J56207" s="1">
        <v>39814</v>
      </c>
    </row>
    <row r="56208" spans="1:10" x14ac:dyDescent="0.25">
      <c r="A56208" t="s">
        <v>192623</v>
      </c>
      <c r="B56208" t="s">
        <v>192624</v>
      </c>
      <c r="C56208" t="s">
        <v>192625</v>
      </c>
      <c r="D56208" t="s">
        <v>192626</v>
      </c>
      <c r="E56208" t="s">
        <v>202</v>
      </c>
      <c r="F56208" t="s">
        <v>21</v>
      </c>
      <c r="G56208" t="s">
        <v>1347</v>
      </c>
      <c r="H56208" t="s">
        <v>1348</v>
      </c>
      <c r="I56208" t="s">
        <v>1349</v>
      </c>
      <c r="J56208" s="1">
        <v>40085</v>
      </c>
    </row>
    <row r="56209" spans="1:10" x14ac:dyDescent="0.25">
      <c r="A56209" t="s">
        <v>192627</v>
      </c>
      <c r="B56209" t="s">
        <v>192628</v>
      </c>
      <c r="C56209" t="s">
        <v>192629</v>
      </c>
      <c r="D56209" t="s">
        <v>58</v>
      </c>
      <c r="E56209" t="s">
        <v>14</v>
      </c>
      <c r="F56209" t="s">
        <v>694</v>
      </c>
      <c r="G56209">
        <v>5</v>
      </c>
      <c r="H56209" t="s">
        <v>695</v>
      </c>
      <c r="I56209" t="s">
        <v>695</v>
      </c>
      <c r="J56209" s="1">
        <v>40544</v>
      </c>
    </row>
    <row r="56210" spans="1:10" x14ac:dyDescent="0.25">
      <c r="A56210" t="s">
        <v>192630</v>
      </c>
      <c r="B56210" t="s">
        <v>192631</v>
      </c>
      <c r="C56210" t="s">
        <v>192632</v>
      </c>
      <c r="D56210" t="s">
        <v>270</v>
      </c>
      <c r="E56210" t="s">
        <v>108</v>
      </c>
    </row>
    <row r="56211" spans="1:10" x14ac:dyDescent="0.25">
      <c r="A56211" t="s">
        <v>192633</v>
      </c>
      <c r="B56211" t="s">
        <v>192634</v>
      </c>
      <c r="C56211" t="s">
        <v>192635</v>
      </c>
      <c r="D56211" t="s">
        <v>192636</v>
      </c>
      <c r="E56211" t="s">
        <v>14</v>
      </c>
      <c r="F56211" t="s">
        <v>694</v>
      </c>
      <c r="J56211" s="1">
        <v>41028</v>
      </c>
    </row>
    <row r="56212" spans="1:10" x14ac:dyDescent="0.25">
      <c r="A56212" t="s">
        <v>192637</v>
      </c>
      <c r="B56212" t="s">
        <v>192638</v>
      </c>
      <c r="C56212" t="s">
        <v>192639</v>
      </c>
      <c r="D56212" t="s">
        <v>192640</v>
      </c>
      <c r="E56212" t="s">
        <v>14</v>
      </c>
      <c r="F56212" t="s">
        <v>21</v>
      </c>
      <c r="G56212" t="s">
        <v>59</v>
      </c>
      <c r="H56212" t="s">
        <v>90</v>
      </c>
      <c r="I56212" t="s">
        <v>2606</v>
      </c>
      <c r="J56212" s="1">
        <v>40848</v>
      </c>
    </row>
    <row r="56213" spans="1:10" x14ac:dyDescent="0.25">
      <c r="A56213" t="s">
        <v>192641</v>
      </c>
      <c r="B56213" t="s">
        <v>192642</v>
      </c>
      <c r="D56213" t="s">
        <v>736</v>
      </c>
      <c r="E56213" t="s">
        <v>14</v>
      </c>
      <c r="F56213" t="s">
        <v>271</v>
      </c>
      <c r="G56213">
        <v>17</v>
      </c>
      <c r="H56213" t="s">
        <v>459</v>
      </c>
      <c r="I56213" t="s">
        <v>459</v>
      </c>
    </row>
    <row r="56214" spans="1:10" x14ac:dyDescent="0.25">
      <c r="A56214" t="s">
        <v>192643</v>
      </c>
      <c r="B56214" t="s">
        <v>192644</v>
      </c>
      <c r="C56214" t="s">
        <v>192645</v>
      </c>
      <c r="D56214" t="s">
        <v>139852</v>
      </c>
      <c r="E56214" t="s">
        <v>14</v>
      </c>
      <c r="F56214" t="s">
        <v>361</v>
      </c>
      <c r="G56214">
        <v>26</v>
      </c>
      <c r="H56214" t="s">
        <v>362</v>
      </c>
      <c r="I56214" t="s">
        <v>362</v>
      </c>
    </row>
    <row r="56215" spans="1:10" x14ac:dyDescent="0.25">
      <c r="A56215" t="s">
        <v>192646</v>
      </c>
      <c r="B56215" t="s">
        <v>192647</v>
      </c>
      <c r="D56215" t="s">
        <v>736</v>
      </c>
      <c r="E56215" t="s">
        <v>14</v>
      </c>
      <c r="F56215" t="s">
        <v>1057</v>
      </c>
      <c r="G56215">
        <v>2</v>
      </c>
      <c r="H56215" t="s">
        <v>1731</v>
      </c>
      <c r="I56215" t="s">
        <v>1731</v>
      </c>
    </row>
    <row r="56216" spans="1:10" x14ac:dyDescent="0.25">
      <c r="A56216" t="s">
        <v>192648</v>
      </c>
      <c r="B56216" t="s">
        <v>192649</v>
      </c>
      <c r="D56216" t="s">
        <v>10282</v>
      </c>
      <c r="E56216" t="s">
        <v>14</v>
      </c>
      <c r="F56216" t="s">
        <v>694</v>
      </c>
    </row>
    <row r="56217" spans="1:10" x14ac:dyDescent="0.25">
      <c r="A56217" t="s">
        <v>192650</v>
      </c>
      <c r="B56217" t="s">
        <v>192651</v>
      </c>
      <c r="C56217" t="s">
        <v>192652</v>
      </c>
      <c r="D56217" t="s">
        <v>1242</v>
      </c>
      <c r="E56217" t="s">
        <v>14</v>
      </c>
      <c r="F56217" t="s">
        <v>21</v>
      </c>
      <c r="G56217" t="s">
        <v>153</v>
      </c>
      <c r="H56217" t="s">
        <v>239</v>
      </c>
      <c r="I56217" t="s">
        <v>239</v>
      </c>
      <c r="J56217" s="1">
        <v>40544</v>
      </c>
    </row>
    <row r="56218" spans="1:10" x14ac:dyDescent="0.25">
      <c r="A56218" t="s">
        <v>192653</v>
      </c>
      <c r="B56218" t="s">
        <v>192654</v>
      </c>
      <c r="C56218" t="s">
        <v>192655</v>
      </c>
      <c r="D56218" t="s">
        <v>539</v>
      </c>
      <c r="E56218" t="s">
        <v>14</v>
      </c>
      <c r="F56218" t="s">
        <v>71</v>
      </c>
      <c r="G56218">
        <v>12</v>
      </c>
      <c r="H56218" t="s">
        <v>72</v>
      </c>
      <c r="I56218" t="s">
        <v>72</v>
      </c>
      <c r="J56218" s="1">
        <v>40695</v>
      </c>
    </row>
    <row r="56219" spans="1:10" x14ac:dyDescent="0.25">
      <c r="A56219" t="s">
        <v>192656</v>
      </c>
      <c r="B56219" t="s">
        <v>192657</v>
      </c>
      <c r="C56219" t="s">
        <v>192658</v>
      </c>
      <c r="D56219" t="s">
        <v>192659</v>
      </c>
      <c r="E56219" t="s">
        <v>14</v>
      </c>
      <c r="F56219" t="s">
        <v>21</v>
      </c>
      <c r="G56219" t="s">
        <v>59</v>
      </c>
      <c r="H56219" t="s">
        <v>60</v>
      </c>
      <c r="I56219" t="s">
        <v>601</v>
      </c>
      <c r="J56219" s="1">
        <v>39814</v>
      </c>
    </row>
    <row r="56220" spans="1:10" x14ac:dyDescent="0.25">
      <c r="A56220" t="s">
        <v>192660</v>
      </c>
      <c r="B56220" t="s">
        <v>192661</v>
      </c>
      <c r="C56220" t="s">
        <v>192662</v>
      </c>
      <c r="D56220" t="s">
        <v>38</v>
      </c>
      <c r="E56220" t="s">
        <v>14</v>
      </c>
      <c r="F56220" t="s">
        <v>21</v>
      </c>
      <c r="G56220" t="s">
        <v>59</v>
      </c>
      <c r="H56220" t="s">
        <v>60</v>
      </c>
      <c r="I56220" t="s">
        <v>1155</v>
      </c>
    </row>
    <row r="56221" spans="1:10" x14ac:dyDescent="0.25">
      <c r="A56221" t="s">
        <v>192663</v>
      </c>
      <c r="B56221" t="s">
        <v>192664</v>
      </c>
      <c r="C56221" t="s">
        <v>192665</v>
      </c>
      <c r="D56221" t="s">
        <v>192666</v>
      </c>
      <c r="E56221" t="s">
        <v>108</v>
      </c>
      <c r="F56221" t="s">
        <v>1306</v>
      </c>
      <c r="G56221">
        <v>16</v>
      </c>
      <c r="H56221" t="s">
        <v>1307</v>
      </c>
      <c r="I56221" t="s">
        <v>1307</v>
      </c>
      <c r="J56221" s="1">
        <v>38687</v>
      </c>
    </row>
    <row r="56222" spans="1:10" x14ac:dyDescent="0.25">
      <c r="A56222" t="s">
        <v>192667</v>
      </c>
      <c r="B56222" t="s">
        <v>192668</v>
      </c>
      <c r="C56222" t="s">
        <v>192669</v>
      </c>
      <c r="D56222" t="s">
        <v>89</v>
      </c>
      <c r="E56222" t="s">
        <v>108</v>
      </c>
      <c r="F56222" t="s">
        <v>64175</v>
      </c>
      <c r="G56222">
        <v>3</v>
      </c>
      <c r="H56222" t="s">
        <v>64176</v>
      </c>
      <c r="I56222" t="s">
        <v>33005</v>
      </c>
      <c r="J56222" s="1">
        <v>36892</v>
      </c>
    </row>
    <row r="56223" spans="1:10" x14ac:dyDescent="0.25">
      <c r="A56223" t="s">
        <v>192670</v>
      </c>
      <c r="B56223" t="s">
        <v>192671</v>
      </c>
      <c r="C56223" t="s">
        <v>192672</v>
      </c>
      <c r="D56223" t="s">
        <v>119942</v>
      </c>
      <c r="E56223" t="s">
        <v>108</v>
      </c>
      <c r="F56223" t="s">
        <v>3398</v>
      </c>
      <c r="G56223">
        <v>7</v>
      </c>
      <c r="H56223" t="s">
        <v>3399</v>
      </c>
      <c r="I56223" t="s">
        <v>3399</v>
      </c>
    </row>
    <row r="56224" spans="1:10" x14ac:dyDescent="0.25">
      <c r="A56224" t="s">
        <v>192673</v>
      </c>
      <c r="B56224" t="s">
        <v>192674</v>
      </c>
      <c r="C56224" t="s">
        <v>192675</v>
      </c>
      <c r="D56224" t="s">
        <v>192676</v>
      </c>
      <c r="E56224" t="s">
        <v>14</v>
      </c>
      <c r="F56224" t="s">
        <v>21</v>
      </c>
      <c r="G56224" t="s">
        <v>59</v>
      </c>
      <c r="H56224" t="s">
        <v>60</v>
      </c>
      <c r="I56224" t="s">
        <v>266</v>
      </c>
      <c r="J56224" s="1">
        <v>41183</v>
      </c>
    </row>
    <row r="56225" spans="1:10" x14ac:dyDescent="0.25">
      <c r="A56225" t="s">
        <v>192677</v>
      </c>
      <c r="B56225" t="s">
        <v>192678</v>
      </c>
      <c r="C56225" t="s">
        <v>192679</v>
      </c>
      <c r="D56225" t="s">
        <v>192680</v>
      </c>
      <c r="E56225" t="s">
        <v>14</v>
      </c>
      <c r="F56225" t="s">
        <v>52</v>
      </c>
      <c r="G56225" t="s">
        <v>197</v>
      </c>
      <c r="H56225" t="s">
        <v>198</v>
      </c>
      <c r="I56225" t="s">
        <v>198</v>
      </c>
      <c r="J56225" s="1">
        <v>40982</v>
      </c>
    </row>
    <row r="56226" spans="1:10" x14ac:dyDescent="0.25">
      <c r="A56226" t="s">
        <v>192681</v>
      </c>
      <c r="B56226" t="s">
        <v>192682</v>
      </c>
      <c r="C56226" t="s">
        <v>192683</v>
      </c>
      <c r="D56226" t="s">
        <v>192684</v>
      </c>
      <c r="E56226" t="s">
        <v>14</v>
      </c>
      <c r="F56226" t="s">
        <v>21</v>
      </c>
      <c r="G56226" t="s">
        <v>59</v>
      </c>
      <c r="H56226" t="s">
        <v>60</v>
      </c>
      <c r="I56226" t="s">
        <v>2701</v>
      </c>
      <c r="J56226" s="1">
        <v>41275</v>
      </c>
    </row>
    <row r="56227" spans="1:10" x14ac:dyDescent="0.25">
      <c r="A56227" t="s">
        <v>192685</v>
      </c>
      <c r="B56227" t="s">
        <v>192686</v>
      </c>
      <c r="C56227" t="s">
        <v>192687</v>
      </c>
      <c r="D56227" t="s">
        <v>192688</v>
      </c>
      <c r="E56227" t="s">
        <v>14</v>
      </c>
      <c r="F56227" t="s">
        <v>21</v>
      </c>
      <c r="G56227" t="s">
        <v>59</v>
      </c>
      <c r="H56227" t="s">
        <v>60</v>
      </c>
      <c r="I56227" t="s">
        <v>1246</v>
      </c>
      <c r="J56227" s="1">
        <v>38596</v>
      </c>
    </row>
    <row r="56228" spans="1:10" x14ac:dyDescent="0.25">
      <c r="A56228" t="s">
        <v>192689</v>
      </c>
      <c r="B56228" t="s">
        <v>192690</v>
      </c>
      <c r="C56228" t="s">
        <v>192691</v>
      </c>
      <c r="D56228" t="s">
        <v>192692</v>
      </c>
      <c r="E56228" t="s">
        <v>202</v>
      </c>
      <c r="F56228" t="s">
        <v>15</v>
      </c>
      <c r="G56228">
        <v>7</v>
      </c>
      <c r="H56228" t="s">
        <v>667</v>
      </c>
      <c r="I56228" t="s">
        <v>667</v>
      </c>
      <c r="J56228" s="1">
        <v>41671</v>
      </c>
    </row>
    <row r="56229" spans="1:10" x14ac:dyDescent="0.25">
      <c r="A56229" t="s">
        <v>192693</v>
      </c>
      <c r="B56229" t="s">
        <v>192694</v>
      </c>
      <c r="C56229" t="s">
        <v>192695</v>
      </c>
      <c r="D56229" t="s">
        <v>12174</v>
      </c>
      <c r="E56229" t="s">
        <v>14</v>
      </c>
      <c r="F56229" t="s">
        <v>547</v>
      </c>
      <c r="G56229">
        <v>56</v>
      </c>
      <c r="H56229" t="s">
        <v>2547</v>
      </c>
      <c r="I56229" t="s">
        <v>2547</v>
      </c>
      <c r="J56229" s="1">
        <v>41275</v>
      </c>
    </row>
    <row r="56230" spans="1:10" x14ac:dyDescent="0.25">
      <c r="A56230" t="s">
        <v>192696</v>
      </c>
      <c r="B56230" t="s">
        <v>192697</v>
      </c>
      <c r="C56230" t="s">
        <v>192698</v>
      </c>
      <c r="D56230" t="s">
        <v>14236</v>
      </c>
      <c r="E56230" t="s">
        <v>14</v>
      </c>
      <c r="F56230" t="s">
        <v>21</v>
      </c>
      <c r="G56230" t="s">
        <v>59</v>
      </c>
      <c r="H56230" t="s">
        <v>60</v>
      </c>
      <c r="I56230" t="s">
        <v>1098</v>
      </c>
      <c r="J56230" s="1">
        <v>41275</v>
      </c>
    </row>
    <row r="56231" spans="1:10" x14ac:dyDescent="0.25">
      <c r="A56231" t="s">
        <v>192699</v>
      </c>
      <c r="B56231" t="s">
        <v>192700</v>
      </c>
      <c r="C56231" t="s">
        <v>192701</v>
      </c>
      <c r="D56231" t="s">
        <v>192702</v>
      </c>
      <c r="E56231" t="s">
        <v>14</v>
      </c>
      <c r="F56231" t="s">
        <v>123</v>
      </c>
      <c r="G56231" t="s">
        <v>124</v>
      </c>
      <c r="H56231" t="s">
        <v>125</v>
      </c>
      <c r="I56231" t="s">
        <v>125</v>
      </c>
      <c r="J56231" s="1">
        <v>41019</v>
      </c>
    </row>
    <row r="56232" spans="1:10" x14ac:dyDescent="0.25">
      <c r="A56232" t="s">
        <v>192703</v>
      </c>
      <c r="B56232" t="s">
        <v>192704</v>
      </c>
      <c r="C56232" t="s">
        <v>192705</v>
      </c>
      <c r="D56232" t="s">
        <v>312</v>
      </c>
      <c r="E56232" t="s">
        <v>14</v>
      </c>
      <c r="F56232" t="s">
        <v>160</v>
      </c>
      <c r="G56232" t="s">
        <v>161</v>
      </c>
      <c r="H56232" t="s">
        <v>162</v>
      </c>
      <c r="I56232" t="s">
        <v>162</v>
      </c>
      <c r="J56232" s="1">
        <v>42005</v>
      </c>
    </row>
    <row r="56233" spans="1:10" x14ac:dyDescent="0.25">
      <c r="A56233" t="s">
        <v>192706</v>
      </c>
      <c r="B56233" t="s">
        <v>192707</v>
      </c>
      <c r="C56233" t="s">
        <v>192708</v>
      </c>
      <c r="D56233" t="s">
        <v>2757</v>
      </c>
      <c r="E56233" t="s">
        <v>14</v>
      </c>
      <c r="J56233" s="1">
        <v>40544</v>
      </c>
    </row>
    <row r="56234" spans="1:10" x14ac:dyDescent="0.25">
      <c r="A56234" t="s">
        <v>192709</v>
      </c>
      <c r="B56234" t="s">
        <v>192710</v>
      </c>
      <c r="C56234" t="s">
        <v>192711</v>
      </c>
      <c r="D56234" t="s">
        <v>192712</v>
      </c>
      <c r="E56234" t="s">
        <v>14</v>
      </c>
      <c r="F56234" t="s">
        <v>21</v>
      </c>
      <c r="G56234" t="s">
        <v>94</v>
      </c>
      <c r="H56234" t="s">
        <v>95</v>
      </c>
      <c r="I56234" t="s">
        <v>48844</v>
      </c>
      <c r="J56234" s="1">
        <v>38189</v>
      </c>
    </row>
    <row r="56235" spans="1:10" x14ac:dyDescent="0.25">
      <c r="A56235" t="s">
        <v>192713</v>
      </c>
      <c r="B56235" t="s">
        <v>192714</v>
      </c>
      <c r="C56235" t="s">
        <v>192715</v>
      </c>
      <c r="D56235" t="s">
        <v>192716</v>
      </c>
      <c r="E56235" t="s">
        <v>202</v>
      </c>
      <c r="J56235" s="1">
        <v>41567</v>
      </c>
    </row>
    <row r="56236" spans="1:10" x14ac:dyDescent="0.25">
      <c r="A56236" t="s">
        <v>192717</v>
      </c>
      <c r="B56236" t="s">
        <v>192718</v>
      </c>
      <c r="C56236" t="s">
        <v>192719</v>
      </c>
      <c r="D56236" t="s">
        <v>63659</v>
      </c>
      <c r="E56236" t="s">
        <v>14</v>
      </c>
      <c r="F56236" t="s">
        <v>2313</v>
      </c>
      <c r="G56236">
        <v>4</v>
      </c>
      <c r="H56236" t="s">
        <v>8858</v>
      </c>
      <c r="I56236" t="s">
        <v>8858</v>
      </c>
    </row>
    <row r="56237" spans="1:10" x14ac:dyDescent="0.25">
      <c r="A56237" t="s">
        <v>192720</v>
      </c>
      <c r="B56237" t="s">
        <v>192721</v>
      </c>
      <c r="C56237" t="s">
        <v>192722</v>
      </c>
      <c r="D56237" t="s">
        <v>66272</v>
      </c>
      <c r="E56237" t="s">
        <v>108</v>
      </c>
      <c r="F56237" t="s">
        <v>21</v>
      </c>
      <c r="G56237" t="s">
        <v>59</v>
      </c>
      <c r="H56237" t="s">
        <v>60</v>
      </c>
      <c r="I56237" t="s">
        <v>66</v>
      </c>
      <c r="J56237" s="1">
        <v>40683</v>
      </c>
    </row>
    <row r="56238" spans="1:10" x14ac:dyDescent="0.25">
      <c r="A56238" t="s">
        <v>192723</v>
      </c>
      <c r="B56238" t="s">
        <v>192724</v>
      </c>
      <c r="C56238" t="s">
        <v>192725</v>
      </c>
      <c r="D56238" t="s">
        <v>70205</v>
      </c>
      <c r="E56238" t="s">
        <v>14</v>
      </c>
      <c r="F56238" t="s">
        <v>123</v>
      </c>
      <c r="G56238" t="s">
        <v>2584</v>
      </c>
      <c r="H56238" t="s">
        <v>2585</v>
      </c>
      <c r="I56238" t="s">
        <v>2585</v>
      </c>
      <c r="J56238" s="1">
        <v>41640</v>
      </c>
    </row>
    <row r="56239" spans="1:10" x14ac:dyDescent="0.25">
      <c r="A56239" t="s">
        <v>192726</v>
      </c>
      <c r="B56239" t="s">
        <v>192727</v>
      </c>
      <c r="C56239" t="s">
        <v>192728</v>
      </c>
      <c r="D56239" t="s">
        <v>192729</v>
      </c>
      <c r="E56239" t="s">
        <v>14</v>
      </c>
      <c r="F56239" t="s">
        <v>52</v>
      </c>
      <c r="G56239" t="s">
        <v>53</v>
      </c>
      <c r="H56239" t="s">
        <v>54</v>
      </c>
      <c r="I56239" t="s">
        <v>54</v>
      </c>
      <c r="J56239" s="1">
        <v>41214</v>
      </c>
    </row>
    <row r="56240" spans="1:10" x14ac:dyDescent="0.25">
      <c r="A56240" t="s">
        <v>192730</v>
      </c>
      <c r="B56240" t="s">
        <v>192731</v>
      </c>
      <c r="C56240" t="s">
        <v>192732</v>
      </c>
      <c r="D56240" t="s">
        <v>192733</v>
      </c>
      <c r="E56240" t="s">
        <v>14</v>
      </c>
      <c r="F56240" t="s">
        <v>21</v>
      </c>
      <c r="G56240" t="s">
        <v>59</v>
      </c>
      <c r="H56240" t="s">
        <v>914</v>
      </c>
      <c r="I56240" t="s">
        <v>2291</v>
      </c>
      <c r="J56240" s="1">
        <v>40756</v>
      </c>
    </row>
    <row r="56241" spans="1:10" x14ac:dyDescent="0.25">
      <c r="A56241" t="s">
        <v>192734</v>
      </c>
      <c r="B56241" t="s">
        <v>192735</v>
      </c>
      <c r="C56241" t="s">
        <v>192736</v>
      </c>
      <c r="D56241" t="s">
        <v>192737</v>
      </c>
      <c r="E56241" t="s">
        <v>14</v>
      </c>
      <c r="F56241" t="s">
        <v>4148</v>
      </c>
      <c r="G56241">
        <v>40</v>
      </c>
      <c r="H56241" t="s">
        <v>4149</v>
      </c>
      <c r="I56241" t="s">
        <v>4149</v>
      </c>
      <c r="J56241" s="1">
        <v>41548</v>
      </c>
    </row>
    <row r="56242" spans="1:10" x14ac:dyDescent="0.25">
      <c r="A56242" t="s">
        <v>192738</v>
      </c>
      <c r="B56242" t="s">
        <v>192739</v>
      </c>
      <c r="C56242" t="s">
        <v>192740</v>
      </c>
      <c r="D56242" t="s">
        <v>192741</v>
      </c>
      <c r="E56242" t="s">
        <v>14</v>
      </c>
      <c r="F56242" t="s">
        <v>21</v>
      </c>
      <c r="G56242" t="s">
        <v>59</v>
      </c>
      <c r="H56242" t="s">
        <v>90</v>
      </c>
      <c r="I56242" t="s">
        <v>348</v>
      </c>
      <c r="J56242" s="1">
        <v>39994</v>
      </c>
    </row>
    <row r="56243" spans="1:10" x14ac:dyDescent="0.25">
      <c r="A56243" t="s">
        <v>192742</v>
      </c>
      <c r="B56243" t="s">
        <v>192743</v>
      </c>
      <c r="C56243" t="s">
        <v>192744</v>
      </c>
      <c r="D56243" t="s">
        <v>192745</v>
      </c>
      <c r="E56243" t="s">
        <v>14</v>
      </c>
      <c r="F56243" t="s">
        <v>21</v>
      </c>
      <c r="G56243" t="s">
        <v>59</v>
      </c>
      <c r="H56243" t="s">
        <v>60</v>
      </c>
      <c r="I56243" t="s">
        <v>66</v>
      </c>
      <c r="J56243" s="1">
        <v>42005</v>
      </c>
    </row>
    <row r="56244" spans="1:10" x14ac:dyDescent="0.25">
      <c r="A56244" t="s">
        <v>192746</v>
      </c>
      <c r="B56244" t="s">
        <v>192747</v>
      </c>
      <c r="C56244" t="s">
        <v>192748</v>
      </c>
      <c r="E56244" t="s">
        <v>202</v>
      </c>
    </row>
    <row r="56245" spans="1:10" x14ac:dyDescent="0.25">
      <c r="A56245" t="s">
        <v>192749</v>
      </c>
      <c r="B56245" t="s">
        <v>192750</v>
      </c>
      <c r="C56245" t="s">
        <v>192751</v>
      </c>
      <c r="D56245" t="s">
        <v>24094</v>
      </c>
      <c r="E56245" t="s">
        <v>14</v>
      </c>
      <c r="F56245" t="s">
        <v>21</v>
      </c>
      <c r="G56245" t="s">
        <v>281</v>
      </c>
      <c r="H56245" t="s">
        <v>1025</v>
      </c>
      <c r="I56245" t="s">
        <v>1025</v>
      </c>
      <c r="J56245" s="1">
        <v>41640</v>
      </c>
    </row>
    <row r="56246" spans="1:10" x14ac:dyDescent="0.25">
      <c r="A56246" t="s">
        <v>192752</v>
      </c>
      <c r="B56246" t="s">
        <v>192753</v>
      </c>
      <c r="C56246" t="s">
        <v>192754</v>
      </c>
      <c r="D56246" t="s">
        <v>192755</v>
      </c>
      <c r="E56246" t="s">
        <v>14</v>
      </c>
      <c r="F56246" t="s">
        <v>71</v>
      </c>
      <c r="G56246">
        <v>12</v>
      </c>
      <c r="H56246" t="s">
        <v>72</v>
      </c>
      <c r="I56246" t="s">
        <v>72</v>
      </c>
    </row>
    <row r="56247" spans="1:10" x14ac:dyDescent="0.25">
      <c r="A56247" t="s">
        <v>192756</v>
      </c>
      <c r="B56247" t="s">
        <v>192757</v>
      </c>
      <c r="C56247" t="s">
        <v>192758</v>
      </c>
      <c r="D56247" t="s">
        <v>192759</v>
      </c>
      <c r="E56247" t="s">
        <v>14</v>
      </c>
      <c r="F56247" t="s">
        <v>21</v>
      </c>
      <c r="G56247" t="s">
        <v>59</v>
      </c>
      <c r="H56247" t="s">
        <v>60</v>
      </c>
      <c r="I56247" t="s">
        <v>66</v>
      </c>
      <c r="J56247" s="1">
        <v>41456</v>
      </c>
    </row>
    <row r="56248" spans="1:10" x14ac:dyDescent="0.25">
      <c r="A56248" t="s">
        <v>192760</v>
      </c>
      <c r="B56248" t="s">
        <v>192761</v>
      </c>
      <c r="C56248" t="s">
        <v>192762</v>
      </c>
      <c r="D56248" t="s">
        <v>192763</v>
      </c>
      <c r="E56248" t="s">
        <v>14</v>
      </c>
      <c r="F56248" t="s">
        <v>21</v>
      </c>
      <c r="G56248" t="s">
        <v>59</v>
      </c>
      <c r="H56248" t="s">
        <v>60</v>
      </c>
      <c r="I56248" t="s">
        <v>66</v>
      </c>
    </row>
    <row r="56249" spans="1:10" x14ac:dyDescent="0.25">
      <c r="A56249" t="s">
        <v>192764</v>
      </c>
      <c r="B56249" t="s">
        <v>192765</v>
      </c>
      <c r="C56249" t="s">
        <v>192766</v>
      </c>
      <c r="D56249" t="s">
        <v>192767</v>
      </c>
      <c r="E56249" t="s">
        <v>14</v>
      </c>
      <c r="F56249" t="s">
        <v>1121</v>
      </c>
      <c r="G56249">
        <v>25</v>
      </c>
      <c r="H56249" t="s">
        <v>1577</v>
      </c>
      <c r="I56249" t="s">
        <v>1578</v>
      </c>
      <c r="J56249" s="1">
        <v>40148</v>
      </c>
    </row>
    <row r="56250" spans="1:10" x14ac:dyDescent="0.25">
      <c r="A56250" t="s">
        <v>192768</v>
      </c>
      <c r="B56250" t="s">
        <v>192769</v>
      </c>
      <c r="C56250" t="s">
        <v>192770</v>
      </c>
      <c r="D56250" t="s">
        <v>32</v>
      </c>
      <c r="E56250" t="s">
        <v>14</v>
      </c>
      <c r="F56250" t="s">
        <v>123</v>
      </c>
      <c r="G56250" t="s">
        <v>124</v>
      </c>
      <c r="H56250" t="s">
        <v>125</v>
      </c>
      <c r="I56250" t="s">
        <v>125</v>
      </c>
      <c r="J56250" s="1">
        <v>39813</v>
      </c>
    </row>
    <row r="56251" spans="1:10" x14ac:dyDescent="0.25">
      <c r="A56251" t="s">
        <v>192771</v>
      </c>
      <c r="B56251" t="s">
        <v>192772</v>
      </c>
      <c r="C56251" t="s">
        <v>192773</v>
      </c>
      <c r="D56251" t="s">
        <v>33304</v>
      </c>
      <c r="E56251" t="s">
        <v>14</v>
      </c>
      <c r="F56251" t="s">
        <v>15</v>
      </c>
    </row>
    <row r="56252" spans="1:10" x14ac:dyDescent="0.25">
      <c r="A56252" t="s">
        <v>192774</v>
      </c>
      <c r="B56252" t="s">
        <v>192775</v>
      </c>
      <c r="C56252" t="s">
        <v>192776</v>
      </c>
      <c r="D56252" t="s">
        <v>539</v>
      </c>
      <c r="E56252" t="s">
        <v>14</v>
      </c>
      <c r="F56252" t="s">
        <v>645</v>
      </c>
      <c r="G56252">
        <v>9</v>
      </c>
      <c r="H56252" t="s">
        <v>12801</v>
      </c>
      <c r="I56252" t="s">
        <v>12801</v>
      </c>
      <c r="J56252" s="1">
        <v>40878</v>
      </c>
    </row>
    <row r="56253" spans="1:10" x14ac:dyDescent="0.25">
      <c r="A56253" t="s">
        <v>192777</v>
      </c>
      <c r="B56253" t="s">
        <v>192778</v>
      </c>
      <c r="C56253" t="s">
        <v>192779</v>
      </c>
      <c r="D56253" t="s">
        <v>312</v>
      </c>
      <c r="E56253" t="s">
        <v>14</v>
      </c>
    </row>
    <row r="56254" spans="1:10" x14ac:dyDescent="0.25">
      <c r="A56254" t="s">
        <v>192780</v>
      </c>
      <c r="B56254" t="s">
        <v>192781</v>
      </c>
      <c r="C56254" t="s">
        <v>192782</v>
      </c>
      <c r="D56254" t="s">
        <v>2079</v>
      </c>
      <c r="E56254" t="s">
        <v>14</v>
      </c>
      <c r="F56254" t="s">
        <v>21</v>
      </c>
      <c r="G56254" t="s">
        <v>59</v>
      </c>
      <c r="H56254" t="s">
        <v>60</v>
      </c>
      <c r="I56254" t="s">
        <v>1246</v>
      </c>
      <c r="J56254" s="1">
        <v>41518</v>
      </c>
    </row>
    <row r="56255" spans="1:10" x14ac:dyDescent="0.25">
      <c r="A56255" t="s">
        <v>192783</v>
      </c>
      <c r="B56255" t="s">
        <v>192784</v>
      </c>
      <c r="C56255" t="s">
        <v>192785</v>
      </c>
      <c r="D56255" t="s">
        <v>38</v>
      </c>
      <c r="E56255" t="s">
        <v>14</v>
      </c>
      <c r="F56255" t="s">
        <v>160</v>
      </c>
      <c r="G56255" t="s">
        <v>1261</v>
      </c>
      <c r="H56255" t="s">
        <v>43463</v>
      </c>
      <c r="I56255" t="s">
        <v>43463</v>
      </c>
      <c r="J56255" s="1">
        <v>39083</v>
      </c>
    </row>
    <row r="56256" spans="1:10" x14ac:dyDescent="0.25">
      <c r="A56256" t="s">
        <v>192786</v>
      </c>
      <c r="B56256" t="s">
        <v>192787</v>
      </c>
      <c r="C56256" t="s">
        <v>192788</v>
      </c>
      <c r="D56256" t="s">
        <v>192789</v>
      </c>
      <c r="E56256" t="s">
        <v>108</v>
      </c>
      <c r="F56256" t="s">
        <v>21</v>
      </c>
      <c r="G56256" t="s">
        <v>137</v>
      </c>
      <c r="H56256" t="s">
        <v>138</v>
      </c>
      <c r="I56256" t="s">
        <v>138</v>
      </c>
      <c r="J56256" s="1">
        <v>38991</v>
      </c>
    </row>
    <row r="56257" spans="1:10" x14ac:dyDescent="0.25">
      <c r="A56257" t="s">
        <v>192790</v>
      </c>
      <c r="B56257" t="s">
        <v>192791</v>
      </c>
      <c r="C56257" t="s">
        <v>192792</v>
      </c>
      <c r="D56257" t="s">
        <v>251</v>
      </c>
      <c r="E56257" t="s">
        <v>14</v>
      </c>
      <c r="F56257" t="s">
        <v>15</v>
      </c>
      <c r="G56257">
        <v>2</v>
      </c>
      <c r="H56257" t="s">
        <v>3549</v>
      </c>
      <c r="I56257" t="s">
        <v>3549</v>
      </c>
      <c r="J56257" s="1">
        <v>39783</v>
      </c>
    </row>
    <row r="56258" spans="1:10" x14ac:dyDescent="0.25">
      <c r="A56258" t="s">
        <v>192793</v>
      </c>
      <c r="B56258" t="s">
        <v>192794</v>
      </c>
      <c r="C56258" t="s">
        <v>192795</v>
      </c>
      <c r="D56258" t="s">
        <v>192796</v>
      </c>
      <c r="E56258" t="s">
        <v>14</v>
      </c>
      <c r="J56258" s="1">
        <v>41883</v>
      </c>
    </row>
    <row r="56259" spans="1:10" x14ac:dyDescent="0.25">
      <c r="A56259" t="s">
        <v>192797</v>
      </c>
      <c r="B56259" t="s">
        <v>192798</v>
      </c>
      <c r="C56259" t="s">
        <v>192799</v>
      </c>
      <c r="D56259" t="s">
        <v>259</v>
      </c>
      <c r="E56259" t="s">
        <v>14</v>
      </c>
      <c r="F56259" t="s">
        <v>21</v>
      </c>
      <c r="G56259" t="s">
        <v>59</v>
      </c>
      <c r="H56259" t="s">
        <v>4634</v>
      </c>
      <c r="I56259" t="s">
        <v>4634</v>
      </c>
      <c r="J56259" s="1">
        <v>40909</v>
      </c>
    </row>
    <row r="56260" spans="1:10" x14ac:dyDescent="0.25">
      <c r="A56260" t="s">
        <v>192800</v>
      </c>
      <c r="B56260" t="s">
        <v>192801</v>
      </c>
      <c r="C56260" t="s">
        <v>192802</v>
      </c>
      <c r="D56260" t="s">
        <v>259</v>
      </c>
      <c r="E56260" t="s">
        <v>14</v>
      </c>
      <c r="F56260" t="s">
        <v>21</v>
      </c>
      <c r="G56260" t="s">
        <v>137</v>
      </c>
      <c r="H56260" t="s">
        <v>138</v>
      </c>
      <c r="I56260" t="s">
        <v>7869</v>
      </c>
      <c r="J56260" s="1">
        <v>38718</v>
      </c>
    </row>
    <row r="56261" spans="1:10" x14ac:dyDescent="0.25">
      <c r="A56261" t="s">
        <v>192803</v>
      </c>
      <c r="B56261" t="s">
        <v>192804</v>
      </c>
      <c r="C56261" t="s">
        <v>192805</v>
      </c>
      <c r="D56261" t="s">
        <v>24094</v>
      </c>
      <c r="E56261" t="s">
        <v>14</v>
      </c>
      <c r="F56261" t="s">
        <v>1057</v>
      </c>
      <c r="G56261">
        <v>16</v>
      </c>
      <c r="H56261" t="s">
        <v>1699</v>
      </c>
      <c r="I56261" t="s">
        <v>1699</v>
      </c>
    </row>
    <row r="56262" spans="1:10" x14ac:dyDescent="0.25">
      <c r="A56262" t="s">
        <v>192806</v>
      </c>
      <c r="B56262" t="s">
        <v>192807</v>
      </c>
      <c r="C56262" t="s">
        <v>192808</v>
      </c>
      <c r="D56262" t="s">
        <v>32</v>
      </c>
      <c r="E56262" t="s">
        <v>202</v>
      </c>
      <c r="F56262" t="s">
        <v>474</v>
      </c>
      <c r="H56262" t="s">
        <v>475</v>
      </c>
      <c r="I56262" t="s">
        <v>475</v>
      </c>
      <c r="J56262" s="1">
        <v>39448</v>
      </c>
    </row>
    <row r="56263" spans="1:10" x14ac:dyDescent="0.25">
      <c r="A56263" t="s">
        <v>192809</v>
      </c>
      <c r="B56263" t="s">
        <v>192810</v>
      </c>
      <c r="C56263" t="s">
        <v>192811</v>
      </c>
      <c r="D56263" t="s">
        <v>122</v>
      </c>
      <c r="E56263" t="s">
        <v>14</v>
      </c>
      <c r="F56263" t="s">
        <v>21</v>
      </c>
      <c r="G56263" t="s">
        <v>116</v>
      </c>
      <c r="H56263" t="s">
        <v>523</v>
      </c>
      <c r="I56263" t="s">
        <v>4689</v>
      </c>
      <c r="J56263" s="1">
        <v>39814</v>
      </c>
    </row>
    <row r="56264" spans="1:10" x14ac:dyDescent="0.25">
      <c r="A56264" t="s">
        <v>192812</v>
      </c>
      <c r="B56264" t="s">
        <v>192813</v>
      </c>
      <c r="C56264" t="s">
        <v>192814</v>
      </c>
      <c r="D56264" t="s">
        <v>38</v>
      </c>
      <c r="E56264" t="s">
        <v>14</v>
      </c>
      <c r="F56264" t="s">
        <v>21</v>
      </c>
      <c r="G56264" t="s">
        <v>1325</v>
      </c>
      <c r="H56264" t="s">
        <v>1326</v>
      </c>
      <c r="I56264" t="s">
        <v>18025</v>
      </c>
      <c r="J56264" s="1">
        <v>40299</v>
      </c>
    </row>
    <row r="56265" spans="1:10" x14ac:dyDescent="0.25">
      <c r="A56265" t="s">
        <v>192815</v>
      </c>
      <c r="B56265" t="s">
        <v>192816</v>
      </c>
      <c r="C56265" t="s">
        <v>192817</v>
      </c>
      <c r="D56265" t="s">
        <v>192818</v>
      </c>
      <c r="E56265" t="s">
        <v>202</v>
      </c>
      <c r="F56265" t="s">
        <v>123</v>
      </c>
      <c r="G56265" t="s">
        <v>124</v>
      </c>
      <c r="H56265" t="s">
        <v>125</v>
      </c>
      <c r="I56265" t="s">
        <v>125</v>
      </c>
      <c r="J56265" s="1">
        <v>38790</v>
      </c>
    </row>
    <row r="56266" spans="1:10" x14ac:dyDescent="0.25">
      <c r="A56266" t="s">
        <v>192819</v>
      </c>
      <c r="B56266" t="s">
        <v>192820</v>
      </c>
      <c r="C56266" t="s">
        <v>192821</v>
      </c>
      <c r="D56266" t="s">
        <v>31221</v>
      </c>
      <c r="E56266" t="s">
        <v>108</v>
      </c>
      <c r="F56266" t="s">
        <v>21</v>
      </c>
      <c r="G56266" t="s">
        <v>153</v>
      </c>
      <c r="H56266" t="s">
        <v>239</v>
      </c>
      <c r="I56266" t="s">
        <v>322</v>
      </c>
      <c r="J56266" s="1">
        <v>37987</v>
      </c>
    </row>
    <row r="56267" spans="1:10" x14ac:dyDescent="0.25">
      <c r="A56267" t="s">
        <v>192822</v>
      </c>
      <c r="B56267" t="s">
        <v>192823</v>
      </c>
      <c r="C56267" t="s">
        <v>192824</v>
      </c>
      <c r="D56267" t="s">
        <v>51</v>
      </c>
      <c r="E56267" t="s">
        <v>202</v>
      </c>
      <c r="F56267" t="s">
        <v>21</v>
      </c>
      <c r="G56267" t="s">
        <v>59</v>
      </c>
      <c r="H56267" t="s">
        <v>60</v>
      </c>
      <c r="I56267" t="s">
        <v>3997</v>
      </c>
    </row>
    <row r="56268" spans="1:10" x14ac:dyDescent="0.25">
      <c r="A56268" t="s">
        <v>192825</v>
      </c>
      <c r="B56268" t="s">
        <v>192826</v>
      </c>
      <c r="C56268" t="s">
        <v>192827</v>
      </c>
      <c r="D56268" t="s">
        <v>38</v>
      </c>
      <c r="E56268" t="s">
        <v>108</v>
      </c>
      <c r="F56268" t="s">
        <v>21</v>
      </c>
      <c r="G56268" t="s">
        <v>84</v>
      </c>
      <c r="H56268" t="s">
        <v>1127</v>
      </c>
      <c r="I56268" t="s">
        <v>1128</v>
      </c>
    </row>
    <row r="56269" spans="1:10" x14ac:dyDescent="0.25">
      <c r="A56269" t="s">
        <v>192828</v>
      </c>
      <c r="B56269" t="s">
        <v>192829</v>
      </c>
      <c r="C56269" t="s">
        <v>192830</v>
      </c>
      <c r="D56269" t="s">
        <v>3391</v>
      </c>
      <c r="E56269" t="s">
        <v>14</v>
      </c>
    </row>
    <row r="56270" spans="1:10" x14ac:dyDescent="0.25">
      <c r="A56270" t="s">
        <v>192831</v>
      </c>
      <c r="B56270" t="s">
        <v>192832</v>
      </c>
      <c r="C56270" t="s">
        <v>192833</v>
      </c>
      <c r="D56270" t="s">
        <v>113281</v>
      </c>
      <c r="E56270" t="s">
        <v>14</v>
      </c>
      <c r="F56270" t="s">
        <v>21</v>
      </c>
      <c r="G56270" t="s">
        <v>375</v>
      </c>
      <c r="H56270" t="s">
        <v>376</v>
      </c>
      <c r="I56270" t="s">
        <v>376</v>
      </c>
      <c r="J56270" s="1">
        <v>41061</v>
      </c>
    </row>
    <row r="56271" spans="1:10" x14ac:dyDescent="0.25">
      <c r="A56271" t="s">
        <v>192834</v>
      </c>
      <c r="B56271" t="s">
        <v>192835</v>
      </c>
      <c r="C56271" t="s">
        <v>192836</v>
      </c>
      <c r="D56271" t="s">
        <v>192837</v>
      </c>
      <c r="E56271" t="s">
        <v>14</v>
      </c>
      <c r="F56271" t="s">
        <v>123</v>
      </c>
      <c r="G56271" t="s">
        <v>6949</v>
      </c>
      <c r="H56271" t="s">
        <v>497</v>
      </c>
      <c r="I56271" t="s">
        <v>6950</v>
      </c>
      <c r="J56271" s="1">
        <v>42064</v>
      </c>
    </row>
    <row r="56272" spans="1:10" x14ac:dyDescent="0.25">
      <c r="A56272" t="s">
        <v>192838</v>
      </c>
      <c r="B56272" t="s">
        <v>192839</v>
      </c>
      <c r="C56272" t="s">
        <v>192840</v>
      </c>
      <c r="D56272" t="s">
        <v>928</v>
      </c>
      <c r="E56272" t="s">
        <v>202</v>
      </c>
      <c r="F56272" t="s">
        <v>21</v>
      </c>
      <c r="G56272" t="s">
        <v>59</v>
      </c>
      <c r="H56272" t="s">
        <v>60</v>
      </c>
      <c r="I56272" t="s">
        <v>61</v>
      </c>
      <c r="J56272" s="1">
        <v>40391</v>
      </c>
    </row>
    <row r="56273" spans="1:10" x14ac:dyDescent="0.25">
      <c r="A56273" t="s">
        <v>192841</v>
      </c>
      <c r="B56273" t="s">
        <v>192842</v>
      </c>
      <c r="C56273" t="s">
        <v>192843</v>
      </c>
      <c r="D56273" t="s">
        <v>928</v>
      </c>
      <c r="E56273" t="s">
        <v>14</v>
      </c>
      <c r="F56273" t="s">
        <v>453</v>
      </c>
      <c r="G56273">
        <v>48</v>
      </c>
      <c r="H56273" t="s">
        <v>454</v>
      </c>
      <c r="I56273" t="s">
        <v>454</v>
      </c>
      <c r="J56273" s="1">
        <v>40969</v>
      </c>
    </row>
    <row r="56274" spans="1:10" x14ac:dyDescent="0.25">
      <c r="A56274" t="s">
        <v>192844</v>
      </c>
      <c r="B56274" t="s">
        <v>192845</v>
      </c>
      <c r="C56274" t="s">
        <v>192846</v>
      </c>
      <c r="D56274" t="s">
        <v>192847</v>
      </c>
      <c r="E56274" t="s">
        <v>14</v>
      </c>
      <c r="F56274" t="s">
        <v>46</v>
      </c>
      <c r="H56274" t="s">
        <v>47</v>
      </c>
      <c r="I56274" t="s">
        <v>47</v>
      </c>
      <c r="J56274" s="1">
        <v>40561</v>
      </c>
    </row>
    <row r="56275" spans="1:10" x14ac:dyDescent="0.25">
      <c r="A56275" t="s">
        <v>192848</v>
      </c>
      <c r="B56275" t="s">
        <v>192849</v>
      </c>
      <c r="C56275" t="s">
        <v>192850</v>
      </c>
      <c r="D56275" t="s">
        <v>192851</v>
      </c>
      <c r="E56275" t="s">
        <v>14</v>
      </c>
      <c r="F56275" t="s">
        <v>21</v>
      </c>
      <c r="G56275" t="s">
        <v>59</v>
      </c>
      <c r="H56275" t="s">
        <v>60</v>
      </c>
      <c r="I56275" t="s">
        <v>66</v>
      </c>
      <c r="J56275" s="1">
        <v>40826</v>
      </c>
    </row>
    <row r="56276" spans="1:10" x14ac:dyDescent="0.25">
      <c r="A56276" t="s">
        <v>192852</v>
      </c>
      <c r="B56276" t="s">
        <v>192853</v>
      </c>
      <c r="C56276" t="s">
        <v>192854</v>
      </c>
      <c r="D56276" t="s">
        <v>2765</v>
      </c>
      <c r="E56276" t="s">
        <v>14</v>
      </c>
      <c r="F56276" t="s">
        <v>4932</v>
      </c>
      <c r="G56276">
        <v>9</v>
      </c>
      <c r="H56276" t="s">
        <v>7371</v>
      </c>
      <c r="I56276" t="s">
        <v>7371</v>
      </c>
      <c r="J56276" s="1">
        <v>41883</v>
      </c>
    </row>
    <row r="56277" spans="1:10" x14ac:dyDescent="0.25">
      <c r="A56277" t="s">
        <v>192855</v>
      </c>
      <c r="B56277" t="s">
        <v>192856</v>
      </c>
      <c r="C56277" t="s">
        <v>192857</v>
      </c>
      <c r="D56277" t="s">
        <v>8639</v>
      </c>
      <c r="E56277" t="s">
        <v>14</v>
      </c>
      <c r="F56277" t="s">
        <v>1814</v>
      </c>
      <c r="G56277">
        <v>5</v>
      </c>
      <c r="H56277" t="s">
        <v>1815</v>
      </c>
      <c r="I56277" t="s">
        <v>1815</v>
      </c>
      <c r="J56277" s="1">
        <v>41640</v>
      </c>
    </row>
    <row r="56278" spans="1:10" x14ac:dyDescent="0.25">
      <c r="A56278" t="s">
        <v>192858</v>
      </c>
      <c r="B56278" t="s">
        <v>192859</v>
      </c>
      <c r="C56278" t="s">
        <v>192860</v>
      </c>
      <c r="D56278" t="s">
        <v>192861</v>
      </c>
      <c r="E56278" t="s">
        <v>14</v>
      </c>
      <c r="F56278" t="s">
        <v>33</v>
      </c>
      <c r="G56278">
        <v>22</v>
      </c>
      <c r="H56278" t="s">
        <v>34</v>
      </c>
      <c r="I56278" t="s">
        <v>34</v>
      </c>
      <c r="J56278" s="1">
        <v>40796</v>
      </c>
    </row>
    <row r="56279" spans="1:10" x14ac:dyDescent="0.25">
      <c r="A56279" t="s">
        <v>192862</v>
      </c>
      <c r="B56279" t="s">
        <v>192863</v>
      </c>
      <c r="C56279" t="s">
        <v>192864</v>
      </c>
      <c r="D56279" t="s">
        <v>192865</v>
      </c>
      <c r="E56279" t="s">
        <v>14</v>
      </c>
      <c r="F56279" t="s">
        <v>694</v>
      </c>
      <c r="G56279">
        <v>5</v>
      </c>
      <c r="H56279" t="s">
        <v>695</v>
      </c>
      <c r="I56279" t="s">
        <v>695</v>
      </c>
      <c r="J56279" s="1">
        <v>41275</v>
      </c>
    </row>
    <row r="56280" spans="1:10" x14ac:dyDescent="0.25">
      <c r="A56280" t="s">
        <v>192866</v>
      </c>
      <c r="B56280" t="s">
        <v>192867</v>
      </c>
      <c r="C56280" t="s">
        <v>192868</v>
      </c>
      <c r="D56280" t="s">
        <v>192869</v>
      </c>
      <c r="E56280" t="s">
        <v>14</v>
      </c>
      <c r="F56280" t="s">
        <v>21</v>
      </c>
      <c r="G56280" t="s">
        <v>101</v>
      </c>
      <c r="H56280" t="s">
        <v>102</v>
      </c>
      <c r="I56280" t="s">
        <v>103</v>
      </c>
      <c r="J56280" s="1">
        <v>40405</v>
      </c>
    </row>
    <row r="56281" spans="1:10" x14ac:dyDescent="0.25">
      <c r="A56281" t="s">
        <v>192870</v>
      </c>
      <c r="B56281" t="s">
        <v>192871</v>
      </c>
      <c r="E56281" t="s">
        <v>14</v>
      </c>
    </row>
    <row r="56282" spans="1:10" x14ac:dyDescent="0.25">
      <c r="A56282" t="s">
        <v>192872</v>
      </c>
      <c r="B56282" t="s">
        <v>192873</v>
      </c>
      <c r="C56282" t="s">
        <v>192874</v>
      </c>
      <c r="D56282" t="s">
        <v>192875</v>
      </c>
      <c r="E56282" t="s">
        <v>14</v>
      </c>
      <c r="F56282" t="s">
        <v>123</v>
      </c>
      <c r="G56282" t="s">
        <v>124</v>
      </c>
      <c r="H56282" t="s">
        <v>125</v>
      </c>
      <c r="I56282" t="s">
        <v>125</v>
      </c>
      <c r="J56282" s="1">
        <v>41183</v>
      </c>
    </row>
    <row r="56283" spans="1:10" x14ac:dyDescent="0.25">
      <c r="A56283" t="s">
        <v>192876</v>
      </c>
      <c r="B56283" t="s">
        <v>192877</v>
      </c>
      <c r="C56283" t="s">
        <v>192878</v>
      </c>
      <c r="D56283" t="s">
        <v>192879</v>
      </c>
      <c r="E56283" t="s">
        <v>14</v>
      </c>
      <c r="F56283" t="s">
        <v>21</v>
      </c>
      <c r="G56283" t="s">
        <v>94</v>
      </c>
      <c r="H56283" t="s">
        <v>95</v>
      </c>
      <c r="I56283" t="s">
        <v>77672</v>
      </c>
      <c r="J56283" s="1">
        <v>41214</v>
      </c>
    </row>
    <row r="56284" spans="1:10" x14ac:dyDescent="0.25">
      <c r="A56284" t="s">
        <v>192880</v>
      </c>
      <c r="B56284" t="s">
        <v>192881</v>
      </c>
      <c r="C56284" t="s">
        <v>192882</v>
      </c>
      <c r="D56284" t="s">
        <v>192883</v>
      </c>
      <c r="E56284" t="s">
        <v>14</v>
      </c>
      <c r="J56284" s="1">
        <v>41342</v>
      </c>
    </row>
    <row r="56285" spans="1:10" x14ac:dyDescent="0.25">
      <c r="A56285" t="s">
        <v>192884</v>
      </c>
      <c r="B56285" t="s">
        <v>192885</v>
      </c>
      <c r="C56285" t="s">
        <v>192886</v>
      </c>
      <c r="D56285" t="s">
        <v>539</v>
      </c>
      <c r="E56285" t="s">
        <v>14</v>
      </c>
      <c r="F56285" t="s">
        <v>401</v>
      </c>
      <c r="G56285">
        <v>40</v>
      </c>
      <c r="H56285" t="s">
        <v>975</v>
      </c>
      <c r="I56285" t="s">
        <v>975</v>
      </c>
      <c r="J56285" s="1">
        <v>40269</v>
      </c>
    </row>
    <row r="56286" spans="1:10" x14ac:dyDescent="0.25">
      <c r="A56286" t="s">
        <v>192887</v>
      </c>
      <c r="B56286" t="s">
        <v>192888</v>
      </c>
      <c r="C56286" t="s">
        <v>192889</v>
      </c>
      <c r="D56286" t="s">
        <v>38</v>
      </c>
      <c r="E56286" t="s">
        <v>14</v>
      </c>
      <c r="F56286" t="s">
        <v>21</v>
      </c>
      <c r="G56286" t="s">
        <v>153</v>
      </c>
      <c r="H56286" t="s">
        <v>192890</v>
      </c>
      <c r="I56286" t="s">
        <v>5570</v>
      </c>
    </row>
    <row r="56287" spans="1:10" x14ac:dyDescent="0.25">
      <c r="A56287" t="s">
        <v>192891</v>
      </c>
      <c r="B56287" t="s">
        <v>192892</v>
      </c>
      <c r="C56287" t="s">
        <v>192893</v>
      </c>
      <c r="E56287" t="s">
        <v>14</v>
      </c>
      <c r="F56287" t="s">
        <v>15</v>
      </c>
      <c r="G56287">
        <v>19</v>
      </c>
      <c r="H56287" t="s">
        <v>469</v>
      </c>
      <c r="I56287" t="s">
        <v>469</v>
      </c>
      <c r="J56287" s="1">
        <v>42283</v>
      </c>
    </row>
    <row r="56288" spans="1:10" x14ac:dyDescent="0.25">
      <c r="A56288" t="s">
        <v>192894</v>
      </c>
      <c r="B56288" t="s">
        <v>192895</v>
      </c>
      <c r="C56288" t="s">
        <v>192896</v>
      </c>
      <c r="D56288" t="s">
        <v>928</v>
      </c>
      <c r="E56288" t="s">
        <v>202</v>
      </c>
      <c r="F56288" t="s">
        <v>21</v>
      </c>
      <c r="G56288" t="s">
        <v>59</v>
      </c>
      <c r="H56288" t="s">
        <v>60</v>
      </c>
      <c r="I56288" t="s">
        <v>1155</v>
      </c>
      <c r="J56288" s="1">
        <v>38018</v>
      </c>
    </row>
    <row r="56289" spans="1:10" x14ac:dyDescent="0.25">
      <c r="A56289" t="s">
        <v>192897</v>
      </c>
      <c r="B56289" t="s">
        <v>192898</v>
      </c>
      <c r="C56289" t="s">
        <v>192899</v>
      </c>
      <c r="D56289" t="s">
        <v>7506</v>
      </c>
      <c r="E56289" t="s">
        <v>14</v>
      </c>
      <c r="F56289" t="s">
        <v>46</v>
      </c>
      <c r="H56289" t="s">
        <v>47</v>
      </c>
      <c r="I56289" t="s">
        <v>47</v>
      </c>
      <c r="J56289" s="1">
        <v>41275</v>
      </c>
    </row>
    <row r="56290" spans="1:10" x14ac:dyDescent="0.25">
      <c r="A56290" t="s">
        <v>192900</v>
      </c>
      <c r="B56290" t="s">
        <v>192901</v>
      </c>
      <c r="C56290" t="s">
        <v>192902</v>
      </c>
      <c r="D56290" t="s">
        <v>192903</v>
      </c>
      <c r="E56290" t="s">
        <v>14</v>
      </c>
      <c r="F56290" t="s">
        <v>21</v>
      </c>
      <c r="G56290" t="s">
        <v>39</v>
      </c>
      <c r="H56290" t="s">
        <v>277</v>
      </c>
      <c r="I56290" t="s">
        <v>69058</v>
      </c>
      <c r="J56290" s="1">
        <v>41275</v>
      </c>
    </row>
    <row r="56291" spans="1:10" x14ac:dyDescent="0.25">
      <c r="A56291" t="s">
        <v>192904</v>
      </c>
      <c r="B56291" t="s">
        <v>192905</v>
      </c>
      <c r="C56291" t="s">
        <v>192906</v>
      </c>
      <c r="D56291" t="s">
        <v>1242</v>
      </c>
      <c r="E56291" t="s">
        <v>202</v>
      </c>
      <c r="F56291" t="s">
        <v>21</v>
      </c>
      <c r="G56291" t="s">
        <v>101</v>
      </c>
      <c r="H56291" t="s">
        <v>102</v>
      </c>
      <c r="I56291" t="s">
        <v>103</v>
      </c>
      <c r="J56291" s="1">
        <v>40909</v>
      </c>
    </row>
    <row r="56292" spans="1:10" x14ac:dyDescent="0.25">
      <c r="A56292" t="s">
        <v>192907</v>
      </c>
      <c r="B56292" t="s">
        <v>192908</v>
      </c>
      <c r="C56292" t="s">
        <v>192909</v>
      </c>
      <c r="D56292" t="s">
        <v>192910</v>
      </c>
      <c r="E56292" t="s">
        <v>14</v>
      </c>
      <c r="F56292" t="s">
        <v>21</v>
      </c>
      <c r="G56292" t="s">
        <v>1006</v>
      </c>
      <c r="H56292" t="s">
        <v>1030</v>
      </c>
      <c r="I56292" t="s">
        <v>3717</v>
      </c>
      <c r="J56292" s="1">
        <v>38443</v>
      </c>
    </row>
    <row r="56293" spans="1:10" x14ac:dyDescent="0.25">
      <c r="A56293" t="s">
        <v>192911</v>
      </c>
      <c r="B56293" t="s">
        <v>192912</v>
      </c>
      <c r="C56293" t="s">
        <v>192913</v>
      </c>
      <c r="D56293" t="s">
        <v>1907</v>
      </c>
      <c r="E56293" t="s">
        <v>14</v>
      </c>
      <c r="F56293" t="s">
        <v>21</v>
      </c>
      <c r="G56293" t="s">
        <v>101</v>
      </c>
      <c r="H56293" t="s">
        <v>102</v>
      </c>
      <c r="I56293" t="s">
        <v>103</v>
      </c>
      <c r="J56293" s="1">
        <v>41061</v>
      </c>
    </row>
    <row r="56294" spans="1:10" x14ac:dyDescent="0.25">
      <c r="A56294" t="s">
        <v>192914</v>
      </c>
      <c r="B56294" t="s">
        <v>192915</v>
      </c>
      <c r="C56294" t="s">
        <v>192916</v>
      </c>
      <c r="D56294" t="s">
        <v>928</v>
      </c>
      <c r="E56294" t="s">
        <v>108</v>
      </c>
      <c r="F56294" t="s">
        <v>21</v>
      </c>
      <c r="G56294" t="s">
        <v>153</v>
      </c>
      <c r="H56294" t="s">
        <v>239</v>
      </c>
      <c r="I56294" t="s">
        <v>322</v>
      </c>
      <c r="J56294" s="1">
        <v>40483</v>
      </c>
    </row>
    <row r="56295" spans="1:10" x14ac:dyDescent="0.25">
      <c r="A56295" t="s">
        <v>192917</v>
      </c>
      <c r="B56295" t="s">
        <v>192918</v>
      </c>
      <c r="C56295" t="s">
        <v>192919</v>
      </c>
      <c r="D56295" t="s">
        <v>192920</v>
      </c>
      <c r="E56295" t="s">
        <v>14</v>
      </c>
      <c r="F56295" t="s">
        <v>16667</v>
      </c>
      <c r="G56295">
        <v>3</v>
      </c>
      <c r="H56295" t="s">
        <v>16668</v>
      </c>
      <c r="I56295" t="s">
        <v>16669</v>
      </c>
      <c r="J56295" s="1">
        <v>39814</v>
      </c>
    </row>
    <row r="56296" spans="1:10" x14ac:dyDescent="0.25">
      <c r="A56296" t="s">
        <v>192921</v>
      </c>
      <c r="B56296" t="s">
        <v>192922</v>
      </c>
      <c r="C56296" t="s">
        <v>192923</v>
      </c>
      <c r="D56296" t="s">
        <v>192924</v>
      </c>
      <c r="E56296" t="s">
        <v>14</v>
      </c>
      <c r="F56296" t="s">
        <v>21</v>
      </c>
      <c r="G56296" t="s">
        <v>59</v>
      </c>
      <c r="H56296" t="s">
        <v>60</v>
      </c>
      <c r="I56296" t="s">
        <v>1414</v>
      </c>
    </row>
    <row r="56297" spans="1:10" x14ac:dyDescent="0.25">
      <c r="A56297" t="s">
        <v>192925</v>
      </c>
      <c r="B56297" t="s">
        <v>192926</v>
      </c>
      <c r="C56297" t="s">
        <v>192927</v>
      </c>
      <c r="D56297" t="s">
        <v>192928</v>
      </c>
      <c r="E56297" t="s">
        <v>14</v>
      </c>
      <c r="F56297" t="s">
        <v>21</v>
      </c>
      <c r="G56297" t="s">
        <v>59</v>
      </c>
      <c r="H56297" t="s">
        <v>60</v>
      </c>
      <c r="I56297" t="s">
        <v>66</v>
      </c>
      <c r="J56297" s="1">
        <v>40544</v>
      </c>
    </row>
    <row r="56298" spans="1:10" x14ac:dyDescent="0.25">
      <c r="A56298" t="s">
        <v>192929</v>
      </c>
      <c r="B56298" t="s">
        <v>192930</v>
      </c>
      <c r="C56298" t="s">
        <v>192931</v>
      </c>
      <c r="D56298" t="s">
        <v>192932</v>
      </c>
      <c r="E56298" t="s">
        <v>202</v>
      </c>
    </row>
    <row r="56299" spans="1:10" x14ac:dyDescent="0.25">
      <c r="A56299" t="s">
        <v>192933</v>
      </c>
      <c r="B56299" t="s">
        <v>192934</v>
      </c>
      <c r="C56299" t="s">
        <v>192935</v>
      </c>
      <c r="D56299" t="s">
        <v>761</v>
      </c>
      <c r="E56299" t="s">
        <v>14</v>
      </c>
      <c r="F56299" t="s">
        <v>21</v>
      </c>
      <c r="G56299" t="s">
        <v>3472</v>
      </c>
      <c r="H56299" t="s">
        <v>8017</v>
      </c>
      <c r="I56299" t="s">
        <v>8018</v>
      </c>
      <c r="J56299" s="1">
        <v>41640</v>
      </c>
    </row>
    <row r="56300" spans="1:10" x14ac:dyDescent="0.25">
      <c r="A56300" t="s">
        <v>192936</v>
      </c>
      <c r="B56300" t="s">
        <v>192937</v>
      </c>
      <c r="C56300" t="s">
        <v>192938</v>
      </c>
      <c r="D56300" t="s">
        <v>192939</v>
      </c>
      <c r="E56300" t="s">
        <v>14</v>
      </c>
      <c r="F56300" t="s">
        <v>15</v>
      </c>
      <c r="G56300">
        <v>19</v>
      </c>
      <c r="H56300" t="s">
        <v>469</v>
      </c>
      <c r="I56300" t="s">
        <v>469</v>
      </c>
      <c r="J56300" s="1">
        <v>41275</v>
      </c>
    </row>
    <row r="56301" spans="1:10" x14ac:dyDescent="0.25">
      <c r="A56301" t="s">
        <v>192940</v>
      </c>
      <c r="B56301" t="s">
        <v>192941</v>
      </c>
      <c r="C56301" t="s">
        <v>192942</v>
      </c>
      <c r="D56301" t="s">
        <v>19032</v>
      </c>
      <c r="E56301" t="s">
        <v>14</v>
      </c>
      <c r="F56301" t="s">
        <v>547</v>
      </c>
      <c r="G56301">
        <v>29</v>
      </c>
      <c r="H56301" t="s">
        <v>20536</v>
      </c>
      <c r="I56301" t="s">
        <v>192943</v>
      </c>
      <c r="J56301" s="1">
        <v>41011</v>
      </c>
    </row>
    <row r="56302" spans="1:10" x14ac:dyDescent="0.25">
      <c r="A56302" t="s">
        <v>192944</v>
      </c>
      <c r="B56302" t="s">
        <v>192945</v>
      </c>
      <c r="C56302" t="s">
        <v>192946</v>
      </c>
      <c r="D56302" t="s">
        <v>192947</v>
      </c>
      <c r="E56302" t="s">
        <v>14</v>
      </c>
      <c r="F56302" t="s">
        <v>21</v>
      </c>
      <c r="G56302" t="s">
        <v>1347</v>
      </c>
      <c r="H56302" t="s">
        <v>1348</v>
      </c>
      <c r="I56302" t="s">
        <v>1349</v>
      </c>
      <c r="J56302" s="1">
        <v>39904</v>
      </c>
    </row>
    <row r="56303" spans="1:10" x14ac:dyDescent="0.25">
      <c r="A56303" t="s">
        <v>192948</v>
      </c>
      <c r="B56303" t="s">
        <v>192949</v>
      </c>
      <c r="C56303" t="s">
        <v>192950</v>
      </c>
      <c r="D56303" t="s">
        <v>192951</v>
      </c>
      <c r="E56303" t="s">
        <v>14</v>
      </c>
      <c r="J56303" s="1">
        <v>41456</v>
      </c>
    </row>
    <row r="56304" spans="1:10" x14ac:dyDescent="0.25">
      <c r="A56304" t="s">
        <v>192952</v>
      </c>
      <c r="B56304" t="s">
        <v>192953</v>
      </c>
      <c r="C56304" t="s">
        <v>192954</v>
      </c>
      <c r="D56304" t="s">
        <v>192955</v>
      </c>
      <c r="E56304" t="s">
        <v>14</v>
      </c>
      <c r="F56304" t="s">
        <v>21</v>
      </c>
      <c r="G56304" t="s">
        <v>59</v>
      </c>
      <c r="H56304" t="s">
        <v>90</v>
      </c>
      <c r="I56304" t="s">
        <v>821</v>
      </c>
      <c r="J56304" s="1">
        <v>41275</v>
      </c>
    </row>
    <row r="56305" spans="1:10" x14ac:dyDescent="0.25">
      <c r="A56305" t="s">
        <v>192956</v>
      </c>
      <c r="B56305" t="s">
        <v>192957</v>
      </c>
      <c r="C56305" t="s">
        <v>192958</v>
      </c>
      <c r="D56305" t="s">
        <v>51</v>
      </c>
      <c r="E56305" t="s">
        <v>108</v>
      </c>
      <c r="F56305" t="s">
        <v>21</v>
      </c>
      <c r="G56305" t="s">
        <v>59</v>
      </c>
      <c r="H56305" t="s">
        <v>60</v>
      </c>
      <c r="I56305" t="s">
        <v>4021</v>
      </c>
    </row>
    <row r="56306" spans="1:10" x14ac:dyDescent="0.25">
      <c r="A56306" t="s">
        <v>192959</v>
      </c>
      <c r="B56306" t="s">
        <v>192960</v>
      </c>
      <c r="C56306" t="s">
        <v>192961</v>
      </c>
      <c r="D56306" t="s">
        <v>192962</v>
      </c>
      <c r="E56306" t="s">
        <v>14</v>
      </c>
      <c r="F56306" t="s">
        <v>21</v>
      </c>
      <c r="G56306" t="s">
        <v>59</v>
      </c>
      <c r="H56306" t="s">
        <v>90</v>
      </c>
      <c r="I56306" t="s">
        <v>90</v>
      </c>
      <c r="J56306" s="1">
        <v>39142</v>
      </c>
    </row>
    <row r="56307" spans="1:10" x14ac:dyDescent="0.25">
      <c r="A56307" t="s">
        <v>192963</v>
      </c>
      <c r="B56307" t="s">
        <v>192964</v>
      </c>
      <c r="C56307" t="s">
        <v>192965</v>
      </c>
      <c r="D56307" t="s">
        <v>106107</v>
      </c>
      <c r="E56307" t="s">
        <v>14</v>
      </c>
      <c r="F56307" t="s">
        <v>21</v>
      </c>
      <c r="G56307" t="s">
        <v>59</v>
      </c>
      <c r="H56307" t="s">
        <v>60</v>
      </c>
      <c r="I56307" t="s">
        <v>1098</v>
      </c>
      <c r="J56307" s="1">
        <v>41030</v>
      </c>
    </row>
    <row r="56308" spans="1:10" x14ac:dyDescent="0.25">
      <c r="A56308" t="s">
        <v>192966</v>
      </c>
      <c r="B56308" t="s">
        <v>192967</v>
      </c>
      <c r="C56308" t="s">
        <v>192968</v>
      </c>
      <c r="D56308" t="s">
        <v>192969</v>
      </c>
      <c r="E56308" t="s">
        <v>14</v>
      </c>
      <c r="F56308" t="s">
        <v>21</v>
      </c>
      <c r="G56308" t="s">
        <v>137</v>
      </c>
      <c r="H56308" t="s">
        <v>138</v>
      </c>
      <c r="I56308" t="s">
        <v>433</v>
      </c>
      <c r="J56308" s="1">
        <v>37257</v>
      </c>
    </row>
    <row r="56309" spans="1:10" x14ac:dyDescent="0.25">
      <c r="A56309" t="s">
        <v>192970</v>
      </c>
      <c r="B56309" t="s">
        <v>192971</v>
      </c>
      <c r="C56309" t="s">
        <v>192972</v>
      </c>
      <c r="D56309" t="s">
        <v>32</v>
      </c>
      <c r="E56309" t="s">
        <v>202</v>
      </c>
      <c r="F56309" t="s">
        <v>1133</v>
      </c>
      <c r="G56309">
        <v>2</v>
      </c>
      <c r="H56309" t="s">
        <v>1740</v>
      </c>
      <c r="I56309" t="s">
        <v>1741</v>
      </c>
    </row>
    <row r="56310" spans="1:10" x14ac:dyDescent="0.25">
      <c r="A56310" t="s">
        <v>192973</v>
      </c>
      <c r="B56310" t="s">
        <v>192974</v>
      </c>
      <c r="C56310" t="s">
        <v>192975</v>
      </c>
      <c r="D56310" t="s">
        <v>761</v>
      </c>
      <c r="E56310" t="s">
        <v>202</v>
      </c>
      <c r="F56310" t="s">
        <v>123</v>
      </c>
      <c r="G56310" t="s">
        <v>124</v>
      </c>
      <c r="H56310" t="s">
        <v>125</v>
      </c>
      <c r="I56310" t="s">
        <v>125</v>
      </c>
    </row>
    <row r="56311" spans="1:10" x14ac:dyDescent="0.25">
      <c r="A56311" t="s">
        <v>192976</v>
      </c>
      <c r="B56311" t="s">
        <v>192977</v>
      </c>
      <c r="C56311" t="s">
        <v>192978</v>
      </c>
      <c r="D56311" t="s">
        <v>38</v>
      </c>
      <c r="E56311" t="s">
        <v>108</v>
      </c>
      <c r="F56311" t="s">
        <v>21</v>
      </c>
      <c r="G56311" t="s">
        <v>137</v>
      </c>
      <c r="H56311" t="s">
        <v>138</v>
      </c>
      <c r="I56311" t="s">
        <v>138</v>
      </c>
      <c r="J56311" s="1">
        <v>36526</v>
      </c>
    </row>
    <row r="56312" spans="1:10" x14ac:dyDescent="0.25">
      <c r="A56312" t="s">
        <v>192979</v>
      </c>
      <c r="B56312" t="s">
        <v>192980</v>
      </c>
      <c r="C56312" t="s">
        <v>192981</v>
      </c>
      <c r="D56312" t="s">
        <v>988</v>
      </c>
      <c r="E56312" t="s">
        <v>14</v>
      </c>
      <c r="F56312" t="s">
        <v>21</v>
      </c>
      <c r="G56312" t="s">
        <v>2671</v>
      </c>
      <c r="H56312" t="s">
        <v>23885</v>
      </c>
      <c r="I56312" t="s">
        <v>65721</v>
      </c>
      <c r="J56312" s="1">
        <v>40179</v>
      </c>
    </row>
    <row r="56313" spans="1:10" x14ac:dyDescent="0.25">
      <c r="A56313" t="s">
        <v>192982</v>
      </c>
      <c r="B56313" t="s">
        <v>192983</v>
      </c>
      <c r="C56313" t="s">
        <v>192984</v>
      </c>
      <c r="D56313" t="s">
        <v>29813</v>
      </c>
      <c r="E56313" t="s">
        <v>14</v>
      </c>
      <c r="F56313" t="s">
        <v>21</v>
      </c>
      <c r="G56313" t="s">
        <v>59</v>
      </c>
      <c r="H56313" t="s">
        <v>60</v>
      </c>
      <c r="I56313" t="s">
        <v>61</v>
      </c>
      <c r="J56313" s="1">
        <v>41365</v>
      </c>
    </row>
    <row r="56314" spans="1:10" x14ac:dyDescent="0.25">
      <c r="A56314" t="s">
        <v>192985</v>
      </c>
      <c r="B56314" t="s">
        <v>192986</v>
      </c>
      <c r="C56314" t="s">
        <v>192987</v>
      </c>
      <c r="D56314" t="s">
        <v>192988</v>
      </c>
      <c r="E56314" t="s">
        <v>14</v>
      </c>
      <c r="F56314" t="s">
        <v>401</v>
      </c>
      <c r="G56314">
        <v>40</v>
      </c>
      <c r="H56314" t="s">
        <v>975</v>
      </c>
      <c r="I56314" t="s">
        <v>975</v>
      </c>
      <c r="J56314" s="1">
        <v>41050</v>
      </c>
    </row>
    <row r="56315" spans="1:10" x14ac:dyDescent="0.25">
      <c r="A56315" t="s">
        <v>192989</v>
      </c>
      <c r="B56315" t="s">
        <v>192990</v>
      </c>
      <c r="C56315" t="s">
        <v>192991</v>
      </c>
      <c r="D56315" t="s">
        <v>129</v>
      </c>
      <c r="E56315" t="s">
        <v>14</v>
      </c>
      <c r="F56315" t="s">
        <v>21</v>
      </c>
      <c r="G56315" t="s">
        <v>1267</v>
      </c>
      <c r="H56315" t="s">
        <v>1268</v>
      </c>
      <c r="I56315" t="s">
        <v>162265</v>
      </c>
      <c r="J56315" s="1">
        <v>35771</v>
      </c>
    </row>
    <row r="56316" spans="1:10" x14ac:dyDescent="0.25">
      <c r="A56316" t="s">
        <v>192992</v>
      </c>
      <c r="B56316" t="s">
        <v>192993</v>
      </c>
      <c r="C56316" t="s">
        <v>192994</v>
      </c>
      <c r="D56316" t="s">
        <v>51</v>
      </c>
      <c r="E56316" t="s">
        <v>202</v>
      </c>
      <c r="F56316" t="s">
        <v>21</v>
      </c>
      <c r="G56316" t="s">
        <v>94</v>
      </c>
      <c r="H56316" t="s">
        <v>95</v>
      </c>
      <c r="I56316" t="s">
        <v>39281</v>
      </c>
      <c r="J56316" s="1">
        <v>29587</v>
      </c>
    </row>
    <row r="56317" spans="1:10" x14ac:dyDescent="0.25">
      <c r="A56317" t="s">
        <v>192995</v>
      </c>
      <c r="B56317" t="s">
        <v>192996</v>
      </c>
      <c r="C56317" t="s">
        <v>192997</v>
      </c>
      <c r="D56317" t="s">
        <v>192998</v>
      </c>
      <c r="E56317" t="s">
        <v>14</v>
      </c>
      <c r="F56317" t="s">
        <v>123</v>
      </c>
      <c r="G56317" t="s">
        <v>124</v>
      </c>
      <c r="H56317" t="s">
        <v>125</v>
      </c>
      <c r="I56317" t="s">
        <v>125</v>
      </c>
      <c r="J56317" s="1">
        <v>41183</v>
      </c>
    </row>
    <row r="56318" spans="1:10" x14ac:dyDescent="0.25">
      <c r="A56318" t="s">
        <v>192999</v>
      </c>
      <c r="B56318" t="s">
        <v>193000</v>
      </c>
      <c r="C56318" t="s">
        <v>193001</v>
      </c>
      <c r="D56318" t="s">
        <v>193002</v>
      </c>
      <c r="E56318" t="s">
        <v>14</v>
      </c>
      <c r="F56318" t="s">
        <v>21</v>
      </c>
      <c r="G56318" t="s">
        <v>84</v>
      </c>
      <c r="H56318" t="s">
        <v>3564</v>
      </c>
      <c r="I56318" t="s">
        <v>3564</v>
      </c>
      <c r="J56318" s="1">
        <v>39600</v>
      </c>
    </row>
    <row r="56319" spans="1:10" x14ac:dyDescent="0.25">
      <c r="A56319" t="s">
        <v>193003</v>
      </c>
      <c r="B56319" t="s">
        <v>193004</v>
      </c>
      <c r="C56319" t="s">
        <v>193005</v>
      </c>
      <c r="D56319" t="s">
        <v>2474</v>
      </c>
      <c r="E56319" t="s">
        <v>14</v>
      </c>
      <c r="F56319" t="s">
        <v>1057</v>
      </c>
      <c r="G56319">
        <v>2</v>
      </c>
      <c r="H56319" t="s">
        <v>1731</v>
      </c>
      <c r="I56319" t="s">
        <v>29970</v>
      </c>
      <c r="J56319" s="1">
        <v>40969</v>
      </c>
    </row>
    <row r="56320" spans="1:10" x14ac:dyDescent="0.25">
      <c r="A56320" t="s">
        <v>193006</v>
      </c>
      <c r="B56320" t="s">
        <v>193007</v>
      </c>
      <c r="C56320" t="s">
        <v>193008</v>
      </c>
      <c r="D56320" t="s">
        <v>193009</v>
      </c>
      <c r="E56320" t="s">
        <v>14</v>
      </c>
      <c r="F56320" t="s">
        <v>21</v>
      </c>
      <c r="G56320" t="s">
        <v>153</v>
      </c>
      <c r="H56320" t="s">
        <v>239</v>
      </c>
      <c r="I56320" t="s">
        <v>322</v>
      </c>
      <c r="J56320" s="1">
        <v>40909</v>
      </c>
    </row>
    <row r="56321" spans="1:10" x14ac:dyDescent="0.25">
      <c r="A56321" t="s">
        <v>193010</v>
      </c>
      <c r="B56321" t="s">
        <v>193011</v>
      </c>
      <c r="C56321" t="s">
        <v>193012</v>
      </c>
      <c r="E56321" t="s">
        <v>202</v>
      </c>
      <c r="F56321" t="s">
        <v>2120</v>
      </c>
      <c r="G56321">
        <v>15</v>
      </c>
      <c r="H56321" t="s">
        <v>8544</v>
      </c>
      <c r="I56321" t="s">
        <v>8544</v>
      </c>
    </row>
    <row r="56322" spans="1:10" x14ac:dyDescent="0.25">
      <c r="A56322" t="s">
        <v>193013</v>
      </c>
      <c r="B56322" t="s">
        <v>193014</v>
      </c>
      <c r="C56322" t="s">
        <v>193015</v>
      </c>
      <c r="D56322" t="s">
        <v>193016</v>
      </c>
      <c r="E56322" t="s">
        <v>14</v>
      </c>
      <c r="F56322" t="s">
        <v>1057</v>
      </c>
      <c r="G56322">
        <v>7</v>
      </c>
      <c r="H56322" t="s">
        <v>100458</v>
      </c>
      <c r="I56322" t="s">
        <v>100458</v>
      </c>
      <c r="J56322" s="1">
        <v>40418</v>
      </c>
    </row>
    <row r="56323" spans="1:10" x14ac:dyDescent="0.25">
      <c r="A56323" t="s">
        <v>193017</v>
      </c>
      <c r="B56323" t="s">
        <v>193018</v>
      </c>
      <c r="C56323" t="s">
        <v>193019</v>
      </c>
      <c r="D56323" t="s">
        <v>193020</v>
      </c>
      <c r="E56323" t="s">
        <v>14</v>
      </c>
      <c r="F56323" t="s">
        <v>645</v>
      </c>
      <c r="G56323">
        <v>9</v>
      </c>
      <c r="H56323" t="s">
        <v>2067</v>
      </c>
      <c r="I56323" t="s">
        <v>2067</v>
      </c>
      <c r="J56323" s="1">
        <v>40513</v>
      </c>
    </row>
    <row r="56324" spans="1:10" x14ac:dyDescent="0.25">
      <c r="A56324" t="s">
        <v>193021</v>
      </c>
      <c r="B56324" t="s">
        <v>193022</v>
      </c>
      <c r="C56324" t="s">
        <v>193023</v>
      </c>
      <c r="D56324" t="s">
        <v>1242</v>
      </c>
      <c r="E56324" t="s">
        <v>684</v>
      </c>
      <c r="F56324" t="s">
        <v>21</v>
      </c>
      <c r="G56324" t="s">
        <v>59</v>
      </c>
      <c r="H56324" t="s">
        <v>1216</v>
      </c>
      <c r="I56324" t="s">
        <v>1216</v>
      </c>
      <c r="J56324" s="1">
        <v>39448</v>
      </c>
    </row>
    <row r="56325" spans="1:10" x14ac:dyDescent="0.25">
      <c r="A56325" t="s">
        <v>193024</v>
      </c>
      <c r="B56325" t="s">
        <v>193025</v>
      </c>
      <c r="C56325" t="s">
        <v>193026</v>
      </c>
      <c r="D56325" t="s">
        <v>193027</v>
      </c>
      <c r="E56325" t="s">
        <v>202</v>
      </c>
      <c r="F56325" t="s">
        <v>21</v>
      </c>
      <c r="G56325" t="s">
        <v>1325</v>
      </c>
      <c r="H56325" t="s">
        <v>1326</v>
      </c>
      <c r="I56325" t="s">
        <v>1326</v>
      </c>
    </row>
    <row r="56326" spans="1:10" x14ac:dyDescent="0.25">
      <c r="A56326" t="s">
        <v>193028</v>
      </c>
      <c r="B56326" t="s">
        <v>193029</v>
      </c>
      <c r="C56326" t="s">
        <v>193030</v>
      </c>
      <c r="E56326" t="s">
        <v>14</v>
      </c>
    </row>
    <row r="56327" spans="1:10" x14ac:dyDescent="0.25">
      <c r="A56327" t="s">
        <v>193031</v>
      </c>
      <c r="B56327" t="s">
        <v>193032</v>
      </c>
      <c r="D56327" t="s">
        <v>51</v>
      </c>
      <c r="E56327" t="s">
        <v>14</v>
      </c>
      <c r="F56327" t="s">
        <v>21</v>
      </c>
      <c r="G56327" t="s">
        <v>59</v>
      </c>
      <c r="H56327" t="s">
        <v>60</v>
      </c>
      <c r="I56327" t="s">
        <v>601</v>
      </c>
    </row>
    <row r="56328" spans="1:10" x14ac:dyDescent="0.25">
      <c r="A56328" t="s">
        <v>193033</v>
      </c>
      <c r="B56328" t="s">
        <v>193034</v>
      </c>
      <c r="C56328" t="s">
        <v>193035</v>
      </c>
      <c r="D56328" t="s">
        <v>3927</v>
      </c>
      <c r="E56328" t="s">
        <v>202</v>
      </c>
      <c r="F56328" t="s">
        <v>21</v>
      </c>
      <c r="G56328" t="s">
        <v>101</v>
      </c>
      <c r="H56328" t="s">
        <v>102</v>
      </c>
      <c r="I56328" t="s">
        <v>5330</v>
      </c>
      <c r="J56328" s="1">
        <v>39448</v>
      </c>
    </row>
    <row r="56329" spans="1:10" x14ac:dyDescent="0.25">
      <c r="A56329" t="s">
        <v>193036</v>
      </c>
      <c r="B56329" t="s">
        <v>193037</v>
      </c>
      <c r="C56329" t="s">
        <v>193038</v>
      </c>
      <c r="D56329" t="s">
        <v>193039</v>
      </c>
      <c r="E56329" t="s">
        <v>14</v>
      </c>
      <c r="F56329" t="s">
        <v>52</v>
      </c>
      <c r="G56329" t="s">
        <v>3334</v>
      </c>
      <c r="H56329" t="s">
        <v>3335</v>
      </c>
      <c r="I56329" t="s">
        <v>3336</v>
      </c>
      <c r="J56329" s="1">
        <v>40252</v>
      </c>
    </row>
    <row r="56330" spans="1:10" x14ac:dyDescent="0.25">
      <c r="A56330" t="s">
        <v>193040</v>
      </c>
      <c r="B56330" t="s">
        <v>193041</v>
      </c>
      <c r="C56330" t="s">
        <v>193042</v>
      </c>
      <c r="D56330" t="s">
        <v>27652</v>
      </c>
      <c r="E56330" t="s">
        <v>14</v>
      </c>
      <c r="F56330" t="s">
        <v>21</v>
      </c>
      <c r="G56330" t="s">
        <v>39</v>
      </c>
      <c r="H56330" t="s">
        <v>277</v>
      </c>
      <c r="I56330" t="s">
        <v>277</v>
      </c>
      <c r="J56330" s="1">
        <v>41105</v>
      </c>
    </row>
    <row r="56331" spans="1:10" x14ac:dyDescent="0.25">
      <c r="A56331" t="s">
        <v>193043</v>
      </c>
      <c r="B56331" t="s">
        <v>193044</v>
      </c>
      <c r="C56331" t="s">
        <v>193045</v>
      </c>
      <c r="D56331" t="s">
        <v>70</v>
      </c>
      <c r="E56331" t="s">
        <v>202</v>
      </c>
      <c r="J56331" s="1">
        <v>40148</v>
      </c>
    </row>
    <row r="56332" spans="1:10" x14ac:dyDescent="0.25">
      <c r="A56332" t="s">
        <v>193046</v>
      </c>
      <c r="B56332" t="s">
        <v>193047</v>
      </c>
      <c r="C56332" t="s">
        <v>193048</v>
      </c>
      <c r="D56332" t="s">
        <v>45</v>
      </c>
      <c r="E56332" t="s">
        <v>14</v>
      </c>
      <c r="F56332" t="s">
        <v>33</v>
      </c>
      <c r="G56332">
        <v>23</v>
      </c>
      <c r="H56332" t="s">
        <v>177</v>
      </c>
      <c r="I56332" t="s">
        <v>177</v>
      </c>
    </row>
    <row r="56333" spans="1:10" x14ac:dyDescent="0.25">
      <c r="A56333" t="s">
        <v>193049</v>
      </c>
      <c r="B56333" t="s">
        <v>193050</v>
      </c>
      <c r="C56333" t="s">
        <v>193051</v>
      </c>
      <c r="D56333" t="s">
        <v>761</v>
      </c>
      <c r="E56333" t="s">
        <v>14</v>
      </c>
      <c r="F56333" t="s">
        <v>21</v>
      </c>
      <c r="G56333" t="s">
        <v>281</v>
      </c>
      <c r="H56333" t="s">
        <v>869</v>
      </c>
      <c r="I56333" t="s">
        <v>869</v>
      </c>
      <c r="J56333" s="1">
        <v>35065</v>
      </c>
    </row>
    <row r="56334" spans="1:10" x14ac:dyDescent="0.25">
      <c r="A56334" t="s">
        <v>193052</v>
      </c>
      <c r="B56334" t="s">
        <v>193053</v>
      </c>
      <c r="C56334" t="s">
        <v>193054</v>
      </c>
      <c r="D56334" t="s">
        <v>193055</v>
      </c>
      <c r="E56334" t="s">
        <v>14</v>
      </c>
      <c r="F56334" t="s">
        <v>21</v>
      </c>
      <c r="G56334" t="s">
        <v>101</v>
      </c>
      <c r="H56334" t="s">
        <v>102</v>
      </c>
      <c r="I56334" t="s">
        <v>103</v>
      </c>
    </row>
    <row r="56335" spans="1:10" x14ac:dyDescent="0.25">
      <c r="A56335" t="s">
        <v>193056</v>
      </c>
      <c r="B56335" t="s">
        <v>193057</v>
      </c>
      <c r="C56335" t="s">
        <v>193058</v>
      </c>
      <c r="D56335" t="s">
        <v>1242</v>
      </c>
      <c r="E56335" t="s">
        <v>14</v>
      </c>
      <c r="F56335" t="s">
        <v>21</v>
      </c>
      <c r="G56335" t="s">
        <v>1075</v>
      </c>
      <c r="H56335" t="s">
        <v>1076</v>
      </c>
      <c r="I56335" t="s">
        <v>1165</v>
      </c>
    </row>
    <row r="56336" spans="1:10" x14ac:dyDescent="0.25">
      <c r="A56336" t="s">
        <v>193059</v>
      </c>
      <c r="B56336" t="s">
        <v>193060</v>
      </c>
      <c r="C56336" t="s">
        <v>193061</v>
      </c>
      <c r="D56336" t="s">
        <v>45</v>
      </c>
      <c r="E56336" t="s">
        <v>14</v>
      </c>
      <c r="F56336" t="s">
        <v>123</v>
      </c>
      <c r="G56336" t="s">
        <v>3238</v>
      </c>
      <c r="H56336" t="s">
        <v>3239</v>
      </c>
      <c r="I56336" t="s">
        <v>3239</v>
      </c>
      <c r="J56336" s="1">
        <v>39814</v>
      </c>
    </row>
    <row r="56337" spans="1:10" x14ac:dyDescent="0.25">
      <c r="A56337" t="s">
        <v>193062</v>
      </c>
      <c r="B56337" t="s">
        <v>193063</v>
      </c>
      <c r="C56337" t="s">
        <v>193064</v>
      </c>
      <c r="D56337" t="s">
        <v>761</v>
      </c>
      <c r="E56337" t="s">
        <v>14</v>
      </c>
      <c r="F56337" t="s">
        <v>21</v>
      </c>
      <c r="G56337" t="s">
        <v>137</v>
      </c>
      <c r="H56337" t="s">
        <v>138</v>
      </c>
      <c r="I56337" t="s">
        <v>138</v>
      </c>
      <c r="J56337" s="1">
        <v>40056</v>
      </c>
    </row>
    <row r="56338" spans="1:10" x14ac:dyDescent="0.25">
      <c r="A56338" t="s">
        <v>193065</v>
      </c>
      <c r="B56338" t="s">
        <v>193066</v>
      </c>
      <c r="C56338" t="s">
        <v>193067</v>
      </c>
      <c r="D56338" t="s">
        <v>70</v>
      </c>
      <c r="E56338" t="s">
        <v>14</v>
      </c>
      <c r="F56338" t="s">
        <v>21</v>
      </c>
      <c r="G56338" t="s">
        <v>22</v>
      </c>
      <c r="H56338" t="s">
        <v>7741</v>
      </c>
      <c r="I56338" t="s">
        <v>2724</v>
      </c>
      <c r="J56338" s="1">
        <v>40918</v>
      </c>
    </row>
    <row r="56339" spans="1:10" x14ac:dyDescent="0.25">
      <c r="A56339" t="s">
        <v>193068</v>
      </c>
      <c r="B56339" t="s">
        <v>193069</v>
      </c>
      <c r="C56339" t="s">
        <v>193070</v>
      </c>
      <c r="D56339" t="s">
        <v>3391</v>
      </c>
      <c r="E56339" t="s">
        <v>14</v>
      </c>
      <c r="F56339" t="s">
        <v>21</v>
      </c>
      <c r="G56339" t="s">
        <v>116</v>
      </c>
      <c r="H56339" t="s">
        <v>117</v>
      </c>
      <c r="I56339" t="s">
        <v>2580</v>
      </c>
      <c r="J56339" s="1">
        <v>35796</v>
      </c>
    </row>
    <row r="56340" spans="1:10" x14ac:dyDescent="0.25">
      <c r="A56340" t="s">
        <v>193071</v>
      </c>
      <c r="B56340" t="s">
        <v>193072</v>
      </c>
      <c r="C56340" t="s">
        <v>193073</v>
      </c>
      <c r="D56340" t="s">
        <v>193074</v>
      </c>
      <c r="E56340" t="s">
        <v>14</v>
      </c>
      <c r="F56340" t="s">
        <v>21</v>
      </c>
      <c r="G56340" t="s">
        <v>39</v>
      </c>
      <c r="H56340" t="s">
        <v>277</v>
      </c>
      <c r="I56340" t="s">
        <v>277</v>
      </c>
      <c r="J56340" s="1">
        <v>41730</v>
      </c>
    </row>
    <row r="56341" spans="1:10" x14ac:dyDescent="0.25">
      <c r="A56341" t="s">
        <v>193075</v>
      </c>
      <c r="B56341" t="s">
        <v>193076</v>
      </c>
      <c r="C56341" t="s">
        <v>193077</v>
      </c>
      <c r="D56341" t="s">
        <v>193078</v>
      </c>
      <c r="E56341" t="s">
        <v>14</v>
      </c>
      <c r="F56341" t="s">
        <v>21</v>
      </c>
      <c r="G56341" t="s">
        <v>59</v>
      </c>
      <c r="H56341" t="s">
        <v>90</v>
      </c>
      <c r="I56341" t="s">
        <v>90</v>
      </c>
      <c r="J56341" s="1">
        <v>40544</v>
      </c>
    </row>
    <row r="56342" spans="1:10" x14ac:dyDescent="0.25">
      <c r="A56342" t="s">
        <v>193079</v>
      </c>
      <c r="B56342" t="s">
        <v>193080</v>
      </c>
      <c r="C56342" t="s">
        <v>193081</v>
      </c>
      <c r="D56342" t="s">
        <v>193082</v>
      </c>
      <c r="E56342" t="s">
        <v>202</v>
      </c>
      <c r="F56342" t="s">
        <v>21</v>
      </c>
      <c r="G56342" t="s">
        <v>59</v>
      </c>
      <c r="H56342" t="s">
        <v>60</v>
      </c>
      <c r="I56342" t="s">
        <v>61</v>
      </c>
      <c r="J56342" s="1">
        <v>38749</v>
      </c>
    </row>
    <row r="56343" spans="1:10" x14ac:dyDescent="0.25">
      <c r="A56343" t="s">
        <v>193083</v>
      </c>
      <c r="B56343" t="s">
        <v>193084</v>
      </c>
      <c r="C56343" t="s">
        <v>193085</v>
      </c>
      <c r="D56343" t="s">
        <v>193086</v>
      </c>
      <c r="E56343" t="s">
        <v>14</v>
      </c>
      <c r="F56343" t="s">
        <v>21</v>
      </c>
      <c r="G56343" t="s">
        <v>59</v>
      </c>
      <c r="H56343" t="s">
        <v>60</v>
      </c>
      <c r="I56343" t="s">
        <v>61</v>
      </c>
      <c r="J56343" s="1">
        <v>40065</v>
      </c>
    </row>
    <row r="56344" spans="1:10" x14ac:dyDescent="0.25">
      <c r="A56344" t="s">
        <v>193087</v>
      </c>
      <c r="B56344" t="s">
        <v>193088</v>
      </c>
      <c r="C56344" t="s">
        <v>193089</v>
      </c>
      <c r="D56344" t="s">
        <v>8639</v>
      </c>
      <c r="E56344" t="s">
        <v>14</v>
      </c>
      <c r="F56344" t="s">
        <v>21</v>
      </c>
      <c r="G56344" t="s">
        <v>281</v>
      </c>
      <c r="H56344" t="s">
        <v>869</v>
      </c>
      <c r="I56344" t="s">
        <v>5299</v>
      </c>
      <c r="J56344" s="1">
        <v>39448</v>
      </c>
    </row>
    <row r="56345" spans="1:10" x14ac:dyDescent="0.25">
      <c r="A56345" t="s">
        <v>193090</v>
      </c>
      <c r="B56345" t="s">
        <v>193091</v>
      </c>
      <c r="C56345" t="s">
        <v>193092</v>
      </c>
      <c r="D56345" t="s">
        <v>193093</v>
      </c>
      <c r="E56345" t="s">
        <v>14</v>
      </c>
      <c r="F56345" t="s">
        <v>21</v>
      </c>
      <c r="G56345" t="s">
        <v>137</v>
      </c>
      <c r="H56345" t="s">
        <v>138</v>
      </c>
      <c r="I56345" t="s">
        <v>138</v>
      </c>
      <c r="J56345" s="1">
        <v>39814</v>
      </c>
    </row>
    <row r="56346" spans="1:10" x14ac:dyDescent="0.25">
      <c r="A56346" t="s">
        <v>193094</v>
      </c>
      <c r="B56346" t="s">
        <v>193095</v>
      </c>
      <c r="C56346" t="s">
        <v>193096</v>
      </c>
      <c r="D56346" t="s">
        <v>35421</v>
      </c>
      <c r="E56346" t="s">
        <v>14</v>
      </c>
      <c r="F56346" t="s">
        <v>21</v>
      </c>
      <c r="G56346" t="s">
        <v>281</v>
      </c>
      <c r="H56346" t="s">
        <v>1025</v>
      </c>
      <c r="I56346" t="s">
        <v>1025</v>
      </c>
      <c r="J56346" s="1">
        <v>39814</v>
      </c>
    </row>
    <row r="56347" spans="1:10" x14ac:dyDescent="0.25">
      <c r="A56347" t="s">
        <v>193097</v>
      </c>
      <c r="B56347" t="s">
        <v>193098</v>
      </c>
      <c r="C56347" t="s">
        <v>193099</v>
      </c>
      <c r="D56347" t="s">
        <v>2321</v>
      </c>
      <c r="E56347" t="s">
        <v>14</v>
      </c>
      <c r="F56347" t="s">
        <v>21</v>
      </c>
      <c r="G56347" t="s">
        <v>281</v>
      </c>
      <c r="H56347" t="s">
        <v>869</v>
      </c>
      <c r="I56347" t="s">
        <v>5299</v>
      </c>
      <c r="J56347" s="1">
        <v>39448</v>
      </c>
    </row>
    <row r="56348" spans="1:10" x14ac:dyDescent="0.25">
      <c r="A56348" t="s">
        <v>193100</v>
      </c>
      <c r="B56348" t="s">
        <v>193101</v>
      </c>
      <c r="C56348" t="s">
        <v>193102</v>
      </c>
      <c r="D56348" t="s">
        <v>65</v>
      </c>
      <c r="E56348" t="s">
        <v>14</v>
      </c>
      <c r="F56348" t="s">
        <v>21</v>
      </c>
      <c r="G56348" t="s">
        <v>281</v>
      </c>
      <c r="H56348" t="s">
        <v>869</v>
      </c>
      <c r="I56348" t="s">
        <v>17327</v>
      </c>
      <c r="J56348" s="1">
        <v>38353</v>
      </c>
    </row>
    <row r="56349" spans="1:10" x14ac:dyDescent="0.25">
      <c r="A56349" t="s">
        <v>193103</v>
      </c>
      <c r="B56349" t="s">
        <v>193104</v>
      </c>
      <c r="C56349" t="s">
        <v>193105</v>
      </c>
      <c r="D56349" t="s">
        <v>2321</v>
      </c>
      <c r="E56349" t="s">
        <v>14</v>
      </c>
      <c r="F56349" t="s">
        <v>21</v>
      </c>
      <c r="G56349" t="s">
        <v>101</v>
      </c>
      <c r="H56349" t="s">
        <v>102</v>
      </c>
      <c r="I56349" t="s">
        <v>103</v>
      </c>
      <c r="J56349" s="1">
        <v>37257</v>
      </c>
    </row>
    <row r="56350" spans="1:10" x14ac:dyDescent="0.25">
      <c r="A56350" t="s">
        <v>193106</v>
      </c>
      <c r="B56350" t="s">
        <v>193107</v>
      </c>
      <c r="C56350" t="s">
        <v>193108</v>
      </c>
      <c r="D56350" t="s">
        <v>38</v>
      </c>
      <c r="E56350" t="s">
        <v>684</v>
      </c>
      <c r="F56350" t="s">
        <v>21</v>
      </c>
      <c r="G56350" t="s">
        <v>1267</v>
      </c>
      <c r="H56350" t="s">
        <v>1268</v>
      </c>
      <c r="I56350" t="s">
        <v>11080</v>
      </c>
      <c r="J56350" s="1">
        <v>36526</v>
      </c>
    </row>
    <row r="56351" spans="1:10" x14ac:dyDescent="0.25">
      <c r="A56351" t="s">
        <v>193109</v>
      </c>
      <c r="B56351" t="s">
        <v>193110</v>
      </c>
      <c r="C56351" t="s">
        <v>193111</v>
      </c>
      <c r="D56351" t="s">
        <v>193112</v>
      </c>
      <c r="E56351" t="s">
        <v>14</v>
      </c>
      <c r="F56351" t="s">
        <v>52</v>
      </c>
      <c r="G56351" t="s">
        <v>53</v>
      </c>
      <c r="H56351" t="s">
        <v>54</v>
      </c>
      <c r="I56351" t="s">
        <v>54</v>
      </c>
      <c r="J56351" s="1">
        <v>41199</v>
      </c>
    </row>
    <row r="56352" spans="1:10" x14ac:dyDescent="0.25">
      <c r="A56352" t="s">
        <v>193113</v>
      </c>
      <c r="B56352" t="s">
        <v>193114</v>
      </c>
      <c r="C56352" t="s">
        <v>193115</v>
      </c>
      <c r="D56352" t="s">
        <v>193116</v>
      </c>
      <c r="E56352" t="s">
        <v>14</v>
      </c>
      <c r="F56352" t="s">
        <v>21</v>
      </c>
      <c r="G56352" t="s">
        <v>101</v>
      </c>
      <c r="H56352" t="s">
        <v>102</v>
      </c>
      <c r="I56352" t="s">
        <v>103</v>
      </c>
      <c r="J56352" s="1">
        <v>41944</v>
      </c>
    </row>
    <row r="56353" spans="1:10" x14ac:dyDescent="0.25">
      <c r="A56353" t="s">
        <v>193117</v>
      </c>
      <c r="B56353" t="s">
        <v>193118</v>
      </c>
      <c r="C56353" t="s">
        <v>193119</v>
      </c>
      <c r="D56353" t="s">
        <v>3530</v>
      </c>
      <c r="E56353" t="s">
        <v>14</v>
      </c>
      <c r="F56353" t="s">
        <v>21</v>
      </c>
      <c r="G56353" t="s">
        <v>59</v>
      </c>
      <c r="H56353" t="s">
        <v>60</v>
      </c>
      <c r="I56353" t="s">
        <v>1063</v>
      </c>
      <c r="J56353" s="1">
        <v>39083</v>
      </c>
    </row>
    <row r="56354" spans="1:10" x14ac:dyDescent="0.25">
      <c r="A56354" t="s">
        <v>193120</v>
      </c>
      <c r="B56354" t="s">
        <v>193121</v>
      </c>
      <c r="C56354" t="s">
        <v>193122</v>
      </c>
      <c r="D56354" t="s">
        <v>193123</v>
      </c>
      <c r="E56354" t="s">
        <v>14</v>
      </c>
      <c r="F56354" t="s">
        <v>123</v>
      </c>
      <c r="G56354" t="s">
        <v>124</v>
      </c>
      <c r="H56354" t="s">
        <v>125</v>
      </c>
      <c r="I56354" t="s">
        <v>125</v>
      </c>
      <c r="J56354" s="1">
        <v>39814</v>
      </c>
    </row>
    <row r="56355" spans="1:10" x14ac:dyDescent="0.25">
      <c r="A56355" t="s">
        <v>193124</v>
      </c>
      <c r="B56355" t="s">
        <v>193125</v>
      </c>
      <c r="C56355" t="s">
        <v>193126</v>
      </c>
      <c r="E56355" t="s">
        <v>14</v>
      </c>
    </row>
    <row r="56356" spans="1:10" x14ac:dyDescent="0.25">
      <c r="A56356" t="s">
        <v>193127</v>
      </c>
      <c r="B56356" t="s">
        <v>193128</v>
      </c>
      <c r="C56356" t="s">
        <v>193129</v>
      </c>
      <c r="D56356" t="s">
        <v>1379</v>
      </c>
      <c r="E56356" t="s">
        <v>14</v>
      </c>
      <c r="F56356" t="s">
        <v>21</v>
      </c>
      <c r="G56356" t="s">
        <v>59</v>
      </c>
      <c r="H56356" t="s">
        <v>90</v>
      </c>
      <c r="I56356" t="s">
        <v>129884</v>
      </c>
      <c r="J56356" s="1">
        <v>32143</v>
      </c>
    </row>
    <row r="56357" spans="1:10" x14ac:dyDescent="0.25">
      <c r="A56357" t="s">
        <v>193130</v>
      </c>
      <c r="B56357" t="s">
        <v>193131</v>
      </c>
      <c r="C56357" t="s">
        <v>193132</v>
      </c>
      <c r="D56357" t="s">
        <v>761</v>
      </c>
      <c r="E56357" t="s">
        <v>14</v>
      </c>
      <c r="J56357" s="1">
        <v>41306</v>
      </c>
    </row>
    <row r="56358" spans="1:10" x14ac:dyDescent="0.25">
      <c r="A56358" t="s">
        <v>193133</v>
      </c>
      <c r="B56358" t="s">
        <v>193134</v>
      </c>
      <c r="C56358" t="s">
        <v>193135</v>
      </c>
      <c r="D56358" t="s">
        <v>1862</v>
      </c>
      <c r="E56358" t="s">
        <v>14</v>
      </c>
      <c r="F56358" t="s">
        <v>21</v>
      </c>
      <c r="G56358" t="s">
        <v>101</v>
      </c>
      <c r="H56358" t="s">
        <v>102</v>
      </c>
      <c r="I56358" t="s">
        <v>103</v>
      </c>
    </row>
    <row r="56359" spans="1:10" x14ac:dyDescent="0.25">
      <c r="A56359" t="s">
        <v>193136</v>
      </c>
      <c r="B56359" t="s">
        <v>193137</v>
      </c>
      <c r="D56359" t="s">
        <v>51</v>
      </c>
      <c r="E56359" t="s">
        <v>14</v>
      </c>
      <c r="F56359" t="s">
        <v>21</v>
      </c>
      <c r="G56359" t="s">
        <v>3988</v>
      </c>
      <c r="H56359" t="s">
        <v>3989</v>
      </c>
      <c r="I56359" t="s">
        <v>3990</v>
      </c>
      <c r="J56359" s="1">
        <v>40179</v>
      </c>
    </row>
    <row r="56360" spans="1:10" x14ac:dyDescent="0.25">
      <c r="A56360" t="s">
        <v>193138</v>
      </c>
      <c r="B56360" t="s">
        <v>193139</v>
      </c>
      <c r="C56360" t="s">
        <v>193140</v>
      </c>
      <c r="D56360" t="s">
        <v>352</v>
      </c>
      <c r="E56360" t="s">
        <v>14</v>
      </c>
      <c r="F56360" t="s">
        <v>21</v>
      </c>
      <c r="G56360" t="s">
        <v>153</v>
      </c>
      <c r="H56360" t="s">
        <v>239</v>
      </c>
      <c r="I56360" t="s">
        <v>1709</v>
      </c>
    </row>
    <row r="56361" spans="1:10" x14ac:dyDescent="0.25">
      <c r="A56361" t="s">
        <v>193141</v>
      </c>
      <c r="B56361" t="s">
        <v>193142</v>
      </c>
      <c r="C56361" t="s">
        <v>193143</v>
      </c>
      <c r="D56361" t="s">
        <v>192549</v>
      </c>
      <c r="E56361" t="s">
        <v>14</v>
      </c>
      <c r="F56361" t="s">
        <v>21</v>
      </c>
      <c r="G56361" t="s">
        <v>77</v>
      </c>
      <c r="H56361" t="s">
        <v>78</v>
      </c>
      <c r="I56361" t="s">
        <v>193144</v>
      </c>
      <c r="J56361" s="1">
        <v>32509</v>
      </c>
    </row>
    <row r="56362" spans="1:10" x14ac:dyDescent="0.25">
      <c r="A56362" t="s">
        <v>193145</v>
      </c>
      <c r="B56362" t="s">
        <v>193146</v>
      </c>
      <c r="D56362" t="s">
        <v>193147</v>
      </c>
      <c r="E56362" t="s">
        <v>14</v>
      </c>
      <c r="F56362" t="s">
        <v>401</v>
      </c>
      <c r="G56362">
        <v>18</v>
      </c>
      <c r="H56362" t="s">
        <v>402</v>
      </c>
      <c r="I56362" t="s">
        <v>4934</v>
      </c>
    </row>
    <row r="56363" spans="1:10" x14ac:dyDescent="0.25">
      <c r="A56363" t="s">
        <v>193148</v>
      </c>
      <c r="B56363" t="s">
        <v>193149</v>
      </c>
      <c r="D56363" t="s">
        <v>27887</v>
      </c>
      <c r="E56363" t="s">
        <v>108</v>
      </c>
      <c r="F56363" t="s">
        <v>21</v>
      </c>
      <c r="G56363" t="s">
        <v>84</v>
      </c>
      <c r="H56363" t="s">
        <v>722</v>
      </c>
      <c r="I56363" t="s">
        <v>288</v>
      </c>
    </row>
    <row r="56364" spans="1:10" x14ac:dyDescent="0.25">
      <c r="A56364" t="s">
        <v>193150</v>
      </c>
      <c r="B56364" t="s">
        <v>193151</v>
      </c>
      <c r="C56364" t="s">
        <v>193152</v>
      </c>
      <c r="D56364" t="s">
        <v>781</v>
      </c>
      <c r="E56364" t="s">
        <v>14</v>
      </c>
      <c r="F56364" t="s">
        <v>21</v>
      </c>
      <c r="G56364" t="s">
        <v>39</v>
      </c>
      <c r="H56364" t="s">
        <v>277</v>
      </c>
      <c r="I56364" t="s">
        <v>3031</v>
      </c>
      <c r="J56364" s="1">
        <v>42005</v>
      </c>
    </row>
    <row r="56365" spans="1:10" x14ac:dyDescent="0.25">
      <c r="A56365" t="s">
        <v>193153</v>
      </c>
      <c r="B56365" t="s">
        <v>193154</v>
      </c>
      <c r="C56365" t="s">
        <v>193155</v>
      </c>
      <c r="D56365" t="s">
        <v>761</v>
      </c>
      <c r="E56365" t="s">
        <v>14</v>
      </c>
      <c r="F56365" t="s">
        <v>52</v>
      </c>
      <c r="G56365" t="s">
        <v>53</v>
      </c>
      <c r="H56365" t="s">
        <v>54</v>
      </c>
      <c r="I56365" t="s">
        <v>54</v>
      </c>
      <c r="J56365" s="1">
        <v>41435</v>
      </c>
    </row>
    <row r="56366" spans="1:10" x14ac:dyDescent="0.25">
      <c r="A56366" t="s">
        <v>193156</v>
      </c>
      <c r="B56366" t="s">
        <v>193157</v>
      </c>
      <c r="C56366" t="s">
        <v>193158</v>
      </c>
      <c r="D56366" t="s">
        <v>34765</v>
      </c>
      <c r="E56366" t="s">
        <v>14</v>
      </c>
      <c r="F56366" t="s">
        <v>15</v>
      </c>
      <c r="G56366">
        <v>16</v>
      </c>
      <c r="H56366" t="s">
        <v>16</v>
      </c>
      <c r="I56366" t="s">
        <v>16</v>
      </c>
      <c r="J56366" s="1">
        <v>41388</v>
      </c>
    </row>
    <row r="56367" spans="1:10" x14ac:dyDescent="0.25">
      <c r="A56367" t="s">
        <v>193159</v>
      </c>
      <c r="B56367" t="s">
        <v>193160</v>
      </c>
      <c r="C56367" t="s">
        <v>193161</v>
      </c>
      <c r="D56367" t="s">
        <v>193162</v>
      </c>
      <c r="E56367" t="s">
        <v>14</v>
      </c>
      <c r="F56367" t="s">
        <v>123</v>
      </c>
      <c r="G56367" t="s">
        <v>10568</v>
      </c>
      <c r="H56367" t="s">
        <v>125</v>
      </c>
      <c r="I56367" t="s">
        <v>5490</v>
      </c>
      <c r="J56367" s="1">
        <v>33604</v>
      </c>
    </row>
    <row r="56368" spans="1:10" x14ac:dyDescent="0.25">
      <c r="A56368" t="s">
        <v>193163</v>
      </c>
      <c r="B56368" t="s">
        <v>193164</v>
      </c>
      <c r="C56368" t="s">
        <v>193165</v>
      </c>
      <c r="D56368" t="s">
        <v>193166</v>
      </c>
      <c r="E56368" t="s">
        <v>14</v>
      </c>
      <c r="J56368" s="1">
        <v>41579</v>
      </c>
    </row>
    <row r="56369" spans="1:10" x14ac:dyDescent="0.25">
      <c r="A56369" t="s">
        <v>193167</v>
      </c>
      <c r="B56369" t="s">
        <v>193168</v>
      </c>
      <c r="C56369" t="s">
        <v>193169</v>
      </c>
      <c r="D56369" t="s">
        <v>70</v>
      </c>
      <c r="E56369" t="s">
        <v>14</v>
      </c>
      <c r="F56369" t="s">
        <v>33</v>
      </c>
    </row>
    <row r="56370" spans="1:10" x14ac:dyDescent="0.25">
      <c r="A56370" t="s">
        <v>193170</v>
      </c>
      <c r="B56370" t="s">
        <v>193171</v>
      </c>
      <c r="C56370" t="s">
        <v>193172</v>
      </c>
      <c r="D56370" t="s">
        <v>193173</v>
      </c>
      <c r="E56370" t="s">
        <v>14</v>
      </c>
      <c r="F56370" t="s">
        <v>160</v>
      </c>
      <c r="G56370" t="s">
        <v>1449</v>
      </c>
      <c r="H56370" t="s">
        <v>1450</v>
      </c>
      <c r="I56370" t="s">
        <v>4617</v>
      </c>
      <c r="J56370" s="1">
        <v>40672</v>
      </c>
    </row>
    <row r="56371" spans="1:10" x14ac:dyDescent="0.25">
      <c r="A56371" t="s">
        <v>193174</v>
      </c>
      <c r="B56371" t="s">
        <v>193175</v>
      </c>
      <c r="C56371" t="s">
        <v>193176</v>
      </c>
      <c r="D56371" t="s">
        <v>280</v>
      </c>
      <c r="E56371" t="s">
        <v>14</v>
      </c>
      <c r="J56371" s="1">
        <v>39600</v>
      </c>
    </row>
    <row r="56372" spans="1:10" x14ac:dyDescent="0.25">
      <c r="A56372" t="s">
        <v>193177</v>
      </c>
      <c r="B56372" t="s">
        <v>193178</v>
      </c>
      <c r="C56372" t="s">
        <v>193179</v>
      </c>
      <c r="D56372" t="s">
        <v>80334</v>
      </c>
      <c r="E56372" t="s">
        <v>684</v>
      </c>
      <c r="F56372" t="s">
        <v>33</v>
      </c>
      <c r="G56372">
        <v>23</v>
      </c>
      <c r="H56372" t="s">
        <v>177</v>
      </c>
      <c r="I56372" t="s">
        <v>177</v>
      </c>
      <c r="J56372" s="1">
        <v>39356</v>
      </c>
    </row>
    <row r="56373" spans="1:10" x14ac:dyDescent="0.25">
      <c r="A56373" t="s">
        <v>193180</v>
      </c>
      <c r="B56373" t="s">
        <v>193181</v>
      </c>
      <c r="C56373" t="s">
        <v>193182</v>
      </c>
      <c r="D56373" t="s">
        <v>193183</v>
      </c>
      <c r="E56373" t="s">
        <v>14</v>
      </c>
      <c r="F56373" t="s">
        <v>33</v>
      </c>
      <c r="G56373">
        <v>22</v>
      </c>
      <c r="H56373" t="s">
        <v>34</v>
      </c>
      <c r="I56373" t="s">
        <v>34</v>
      </c>
    </row>
    <row r="56374" spans="1:10" x14ac:dyDescent="0.25">
      <c r="A56374" t="s">
        <v>193184</v>
      </c>
      <c r="B56374" t="s">
        <v>193185</v>
      </c>
      <c r="C56374" t="s">
        <v>193186</v>
      </c>
      <c r="D56374" t="s">
        <v>32</v>
      </c>
      <c r="E56374" t="s">
        <v>14</v>
      </c>
      <c r="F56374" t="s">
        <v>33</v>
      </c>
      <c r="G56374">
        <v>2</v>
      </c>
      <c r="H56374" t="s">
        <v>308</v>
      </c>
      <c r="I56374" t="s">
        <v>308</v>
      </c>
      <c r="J56374" s="1">
        <v>40179</v>
      </c>
    </row>
    <row r="56375" spans="1:10" x14ac:dyDescent="0.25">
      <c r="A56375" t="s">
        <v>193187</v>
      </c>
      <c r="B56375" t="s">
        <v>193188</v>
      </c>
      <c r="C56375" t="s">
        <v>193189</v>
      </c>
      <c r="D56375" t="s">
        <v>374</v>
      </c>
      <c r="E56375" t="s">
        <v>14</v>
      </c>
      <c r="F56375" t="s">
        <v>52</v>
      </c>
      <c r="G56375" t="s">
        <v>53</v>
      </c>
      <c r="H56375" t="s">
        <v>54</v>
      </c>
      <c r="I56375" t="s">
        <v>54</v>
      </c>
      <c r="J56375" s="1">
        <v>41866</v>
      </c>
    </row>
    <row r="56376" spans="1:10" x14ac:dyDescent="0.25">
      <c r="A56376" t="s">
        <v>193190</v>
      </c>
      <c r="B56376" t="s">
        <v>193191</v>
      </c>
      <c r="C56376" t="s">
        <v>193192</v>
      </c>
      <c r="D56376" t="s">
        <v>193193</v>
      </c>
      <c r="E56376" t="s">
        <v>14</v>
      </c>
      <c r="F56376" t="s">
        <v>21</v>
      </c>
      <c r="G56376" t="s">
        <v>59</v>
      </c>
      <c r="H56376" t="s">
        <v>1216</v>
      </c>
      <c r="I56376" t="s">
        <v>1216</v>
      </c>
      <c r="J56376" s="1">
        <v>40909</v>
      </c>
    </row>
    <row r="56377" spans="1:10" x14ac:dyDescent="0.25">
      <c r="A56377" t="s">
        <v>193194</v>
      </c>
      <c r="B56377" t="s">
        <v>193195</v>
      </c>
      <c r="C56377" t="s">
        <v>193196</v>
      </c>
      <c r="D56377" t="s">
        <v>193197</v>
      </c>
      <c r="E56377" t="s">
        <v>14</v>
      </c>
      <c r="F56377" t="s">
        <v>21</v>
      </c>
      <c r="G56377" t="s">
        <v>203</v>
      </c>
      <c r="H56377" t="s">
        <v>204</v>
      </c>
      <c r="I56377" t="s">
        <v>204</v>
      </c>
      <c r="J56377" s="1">
        <v>40802</v>
      </c>
    </row>
    <row r="56378" spans="1:10" x14ac:dyDescent="0.25">
      <c r="A56378" t="s">
        <v>193198</v>
      </c>
      <c r="B56378" t="s">
        <v>193199</v>
      </c>
      <c r="C56378" t="s">
        <v>193200</v>
      </c>
      <c r="D56378" t="s">
        <v>193201</v>
      </c>
      <c r="E56378" t="s">
        <v>14</v>
      </c>
      <c r="F56378" t="s">
        <v>21</v>
      </c>
      <c r="G56378" t="s">
        <v>153</v>
      </c>
      <c r="H56378" t="s">
        <v>239</v>
      </c>
      <c r="I56378" t="s">
        <v>322</v>
      </c>
      <c r="J56378" s="1">
        <v>39448</v>
      </c>
    </row>
    <row r="56379" spans="1:10" x14ac:dyDescent="0.25">
      <c r="A56379" t="s">
        <v>193202</v>
      </c>
      <c r="B56379" t="s">
        <v>193203</v>
      </c>
      <c r="C56379" t="s">
        <v>193204</v>
      </c>
      <c r="D56379" t="s">
        <v>193205</v>
      </c>
      <c r="E56379" t="s">
        <v>14</v>
      </c>
      <c r="F56379" t="s">
        <v>694</v>
      </c>
      <c r="G56379">
        <v>4</v>
      </c>
      <c r="H56379" t="s">
        <v>14071</v>
      </c>
      <c r="I56379" t="s">
        <v>30099</v>
      </c>
      <c r="J56379" s="1">
        <v>41490</v>
      </c>
    </row>
    <row r="56380" spans="1:10" x14ac:dyDescent="0.25">
      <c r="A56380" t="s">
        <v>193206</v>
      </c>
      <c r="B56380" t="s">
        <v>193207</v>
      </c>
      <c r="C56380" t="s">
        <v>193208</v>
      </c>
      <c r="D56380" t="s">
        <v>193209</v>
      </c>
      <c r="E56380" t="s">
        <v>14</v>
      </c>
      <c r="F56380" t="s">
        <v>21</v>
      </c>
      <c r="G56380" t="s">
        <v>425</v>
      </c>
      <c r="H56380" t="s">
        <v>523</v>
      </c>
      <c r="I56380" t="s">
        <v>5339</v>
      </c>
      <c r="J56380" s="1">
        <v>41796</v>
      </c>
    </row>
    <row r="56381" spans="1:10" x14ac:dyDescent="0.25">
      <c r="A56381" t="s">
        <v>193210</v>
      </c>
      <c r="B56381" t="s">
        <v>193211</v>
      </c>
      <c r="C56381" t="s">
        <v>193212</v>
      </c>
      <c r="D56381" t="s">
        <v>193213</v>
      </c>
      <c r="E56381" t="s">
        <v>14</v>
      </c>
      <c r="F56381" t="s">
        <v>694</v>
      </c>
      <c r="G56381">
        <v>5</v>
      </c>
      <c r="H56381" t="s">
        <v>695</v>
      </c>
      <c r="I56381" t="s">
        <v>695</v>
      </c>
      <c r="J56381" s="1">
        <v>40179</v>
      </c>
    </row>
    <row r="56382" spans="1:10" x14ac:dyDescent="0.25">
      <c r="A56382" t="s">
        <v>193214</v>
      </c>
      <c r="B56382" t="s">
        <v>193215</v>
      </c>
      <c r="C56382" t="s">
        <v>193216</v>
      </c>
      <c r="D56382" t="s">
        <v>32</v>
      </c>
      <c r="E56382" t="s">
        <v>14</v>
      </c>
      <c r="F56382" t="s">
        <v>21</v>
      </c>
      <c r="G56382" t="s">
        <v>101</v>
      </c>
      <c r="H56382" t="s">
        <v>102</v>
      </c>
      <c r="I56382" t="s">
        <v>103</v>
      </c>
      <c r="J56382" s="1">
        <v>40909</v>
      </c>
    </row>
    <row r="56383" spans="1:10" x14ac:dyDescent="0.25">
      <c r="A56383" t="s">
        <v>193217</v>
      </c>
      <c r="B56383" t="s">
        <v>193218</v>
      </c>
      <c r="C56383" t="s">
        <v>193219</v>
      </c>
      <c r="D56383" t="s">
        <v>38</v>
      </c>
      <c r="E56383" t="s">
        <v>14</v>
      </c>
      <c r="F56383" t="s">
        <v>21</v>
      </c>
      <c r="G56383" t="s">
        <v>101</v>
      </c>
      <c r="H56383" t="s">
        <v>102</v>
      </c>
      <c r="I56383" t="s">
        <v>103</v>
      </c>
      <c r="J56383" s="1">
        <v>40179</v>
      </c>
    </row>
    <row r="56384" spans="1:10" x14ac:dyDescent="0.25">
      <c r="A56384" t="s">
        <v>193220</v>
      </c>
      <c r="B56384" t="s">
        <v>193221</v>
      </c>
      <c r="C56384" t="s">
        <v>193222</v>
      </c>
      <c r="D56384" t="s">
        <v>193223</v>
      </c>
      <c r="E56384" t="s">
        <v>14</v>
      </c>
      <c r="F56384" t="s">
        <v>21</v>
      </c>
      <c r="G56384" t="s">
        <v>59</v>
      </c>
      <c r="H56384" t="s">
        <v>60</v>
      </c>
      <c r="I56384" t="s">
        <v>66</v>
      </c>
      <c r="J56384" s="1">
        <v>40969</v>
      </c>
    </row>
    <row r="56385" spans="1:10" x14ac:dyDescent="0.25">
      <c r="A56385" t="s">
        <v>193224</v>
      </c>
      <c r="B56385" t="s">
        <v>193225</v>
      </c>
      <c r="C56385" t="s">
        <v>193226</v>
      </c>
      <c r="D56385" t="s">
        <v>193227</v>
      </c>
      <c r="E56385" t="s">
        <v>14</v>
      </c>
      <c r="F56385" t="s">
        <v>633</v>
      </c>
      <c r="G56385">
        <v>7</v>
      </c>
      <c r="H56385" t="s">
        <v>924</v>
      </c>
      <c r="I56385" t="s">
        <v>924</v>
      </c>
      <c r="J56385" s="1">
        <v>41183</v>
      </c>
    </row>
    <row r="56386" spans="1:10" x14ac:dyDescent="0.25">
      <c r="A56386" t="s">
        <v>193228</v>
      </c>
      <c r="B56386" t="s">
        <v>193229</v>
      </c>
      <c r="C56386" t="s">
        <v>193230</v>
      </c>
      <c r="D56386" t="s">
        <v>65</v>
      </c>
      <c r="E56386" t="s">
        <v>14</v>
      </c>
      <c r="F56386" t="s">
        <v>21</v>
      </c>
      <c r="G56386" t="s">
        <v>59</v>
      </c>
      <c r="H56386" t="s">
        <v>90</v>
      </c>
      <c r="I56386" t="s">
        <v>371</v>
      </c>
      <c r="J56386" s="1">
        <v>39814</v>
      </c>
    </row>
    <row r="56387" spans="1:10" x14ac:dyDescent="0.25">
      <c r="A56387" t="s">
        <v>193231</v>
      </c>
      <c r="B56387" t="s">
        <v>193232</v>
      </c>
      <c r="C56387" t="s">
        <v>193233</v>
      </c>
      <c r="D56387" t="s">
        <v>65</v>
      </c>
      <c r="E56387" t="s">
        <v>108</v>
      </c>
      <c r="F56387" t="s">
        <v>21</v>
      </c>
      <c r="G56387" t="s">
        <v>59</v>
      </c>
      <c r="H56387" t="s">
        <v>60</v>
      </c>
      <c r="I56387" t="s">
        <v>1155</v>
      </c>
    </row>
    <row r="56388" spans="1:10" x14ac:dyDescent="0.25">
      <c r="A56388" t="s">
        <v>193234</v>
      </c>
      <c r="B56388" t="s">
        <v>193235</v>
      </c>
      <c r="C56388" t="s">
        <v>193236</v>
      </c>
      <c r="D56388" t="s">
        <v>28</v>
      </c>
      <c r="E56388" t="s">
        <v>14</v>
      </c>
      <c r="F56388" t="s">
        <v>21</v>
      </c>
      <c r="G56388" t="s">
        <v>59</v>
      </c>
      <c r="H56388" t="s">
        <v>90</v>
      </c>
      <c r="I56388" t="s">
        <v>371</v>
      </c>
      <c r="J56388" s="1">
        <v>41091</v>
      </c>
    </row>
    <row r="56389" spans="1:10" x14ac:dyDescent="0.25">
      <c r="A56389" t="s">
        <v>193237</v>
      </c>
      <c r="B56389" t="s">
        <v>193238</v>
      </c>
      <c r="C56389" t="s">
        <v>193239</v>
      </c>
      <c r="D56389" t="s">
        <v>193240</v>
      </c>
      <c r="E56389" t="s">
        <v>14</v>
      </c>
      <c r="F56389" t="s">
        <v>21</v>
      </c>
      <c r="G56389" t="s">
        <v>59</v>
      </c>
      <c r="H56389" t="s">
        <v>60</v>
      </c>
      <c r="I56389" t="s">
        <v>266</v>
      </c>
      <c r="J56389" s="1">
        <v>41090</v>
      </c>
    </row>
    <row r="56390" spans="1:10" x14ac:dyDescent="0.25">
      <c r="A56390" t="s">
        <v>193241</v>
      </c>
      <c r="B56390" t="s">
        <v>193242</v>
      </c>
      <c r="C56390" t="s">
        <v>193243</v>
      </c>
      <c r="D56390" t="s">
        <v>67696</v>
      </c>
      <c r="E56390" t="s">
        <v>14</v>
      </c>
      <c r="F56390" t="s">
        <v>21</v>
      </c>
      <c r="G56390" t="s">
        <v>59</v>
      </c>
      <c r="H56390" t="s">
        <v>60</v>
      </c>
      <c r="I56390" t="s">
        <v>266</v>
      </c>
      <c r="J56390" s="1">
        <v>40821</v>
      </c>
    </row>
    <row r="56391" spans="1:10" x14ac:dyDescent="0.25">
      <c r="A56391" t="s">
        <v>193244</v>
      </c>
      <c r="B56391" t="s">
        <v>193245</v>
      </c>
      <c r="C56391" t="s">
        <v>193246</v>
      </c>
      <c r="D56391" t="s">
        <v>193247</v>
      </c>
      <c r="E56391" t="s">
        <v>14</v>
      </c>
      <c r="F56391" t="s">
        <v>21</v>
      </c>
      <c r="G56391" t="s">
        <v>59</v>
      </c>
      <c r="H56391" t="s">
        <v>60</v>
      </c>
      <c r="I56391" t="s">
        <v>66</v>
      </c>
      <c r="J56391" s="1">
        <v>41432</v>
      </c>
    </row>
    <row r="56392" spans="1:10" x14ac:dyDescent="0.25">
      <c r="A56392" t="s">
        <v>193248</v>
      </c>
      <c r="B56392" t="s">
        <v>53081</v>
      </c>
      <c r="C56392" t="s">
        <v>193249</v>
      </c>
      <c r="D56392" t="s">
        <v>65</v>
      </c>
      <c r="E56392" t="s">
        <v>14</v>
      </c>
      <c r="F56392" t="s">
        <v>15</v>
      </c>
      <c r="G56392">
        <v>19</v>
      </c>
      <c r="H56392" t="s">
        <v>469</v>
      </c>
      <c r="I56392" t="s">
        <v>469</v>
      </c>
      <c r="J56392" s="1">
        <v>41640</v>
      </c>
    </row>
    <row r="56393" spans="1:10" x14ac:dyDescent="0.25">
      <c r="A56393" t="s">
        <v>193250</v>
      </c>
      <c r="B56393" t="s">
        <v>193251</v>
      </c>
      <c r="C56393" t="s">
        <v>193252</v>
      </c>
      <c r="D56393" t="s">
        <v>193253</v>
      </c>
      <c r="E56393" t="s">
        <v>14</v>
      </c>
      <c r="F56393" t="s">
        <v>21</v>
      </c>
      <c r="G56393" t="s">
        <v>59</v>
      </c>
      <c r="H56393" t="s">
        <v>60</v>
      </c>
      <c r="I56393" t="s">
        <v>601</v>
      </c>
      <c r="J56393" s="1">
        <v>39814</v>
      </c>
    </row>
    <row r="56394" spans="1:10" x14ac:dyDescent="0.25">
      <c r="A56394" t="s">
        <v>193254</v>
      </c>
      <c r="B56394" t="s">
        <v>193255</v>
      </c>
      <c r="C56394" t="s">
        <v>193256</v>
      </c>
      <c r="D56394" t="s">
        <v>65</v>
      </c>
      <c r="E56394" t="s">
        <v>108</v>
      </c>
      <c r="F56394" t="s">
        <v>21</v>
      </c>
      <c r="G56394" t="s">
        <v>101</v>
      </c>
      <c r="H56394" t="s">
        <v>102</v>
      </c>
      <c r="I56394" t="s">
        <v>103</v>
      </c>
      <c r="J56394" s="1">
        <v>40909</v>
      </c>
    </row>
    <row r="56395" spans="1:10" x14ac:dyDescent="0.25">
      <c r="A56395" t="s">
        <v>193257</v>
      </c>
      <c r="B56395" t="s">
        <v>193258</v>
      </c>
      <c r="C56395" t="s">
        <v>193259</v>
      </c>
      <c r="D56395" t="s">
        <v>193260</v>
      </c>
      <c r="E56395" t="s">
        <v>108</v>
      </c>
      <c r="F56395" t="s">
        <v>618</v>
      </c>
      <c r="G56395">
        <v>8</v>
      </c>
      <c r="H56395" t="s">
        <v>878</v>
      </c>
      <c r="I56395" t="s">
        <v>43220</v>
      </c>
      <c r="J56395" s="1">
        <v>40057</v>
      </c>
    </row>
    <row r="56396" spans="1:10" x14ac:dyDescent="0.25">
      <c r="A56396" t="s">
        <v>193261</v>
      </c>
      <c r="B56396" t="s">
        <v>193262</v>
      </c>
      <c r="C56396" t="s">
        <v>193263</v>
      </c>
      <c r="D56396" t="s">
        <v>28473</v>
      </c>
      <c r="E56396" t="s">
        <v>14</v>
      </c>
      <c r="F56396" t="s">
        <v>123</v>
      </c>
      <c r="G56396" t="s">
        <v>124</v>
      </c>
      <c r="H56396" t="s">
        <v>125</v>
      </c>
      <c r="I56396" t="s">
        <v>125</v>
      </c>
      <c r="J56396" s="1">
        <v>41579</v>
      </c>
    </row>
    <row r="56397" spans="1:10" x14ac:dyDescent="0.25">
      <c r="A56397" t="s">
        <v>193264</v>
      </c>
      <c r="B56397" t="s">
        <v>193265</v>
      </c>
      <c r="C56397" t="s">
        <v>193266</v>
      </c>
      <c r="D56397" t="s">
        <v>32</v>
      </c>
      <c r="E56397" t="s">
        <v>108</v>
      </c>
      <c r="J56397" s="1">
        <v>41275</v>
      </c>
    </row>
    <row r="56398" spans="1:10" x14ac:dyDescent="0.25">
      <c r="A56398" t="s">
        <v>193267</v>
      </c>
      <c r="B56398" t="s">
        <v>193268</v>
      </c>
      <c r="C56398" t="s">
        <v>193269</v>
      </c>
      <c r="D56398" t="s">
        <v>193270</v>
      </c>
      <c r="E56398" t="s">
        <v>14</v>
      </c>
      <c r="J56398" s="1">
        <v>39630</v>
      </c>
    </row>
    <row r="56399" spans="1:10" x14ac:dyDescent="0.25">
      <c r="A56399" t="s">
        <v>193271</v>
      </c>
      <c r="B56399" t="s">
        <v>193272</v>
      </c>
      <c r="C56399" t="s">
        <v>193273</v>
      </c>
      <c r="D56399" t="s">
        <v>2474</v>
      </c>
      <c r="E56399" t="s">
        <v>108</v>
      </c>
      <c r="F56399" t="s">
        <v>21</v>
      </c>
      <c r="G56399" t="s">
        <v>59</v>
      </c>
      <c r="H56399" t="s">
        <v>60</v>
      </c>
      <c r="I56399" t="s">
        <v>66</v>
      </c>
    </row>
    <row r="56400" spans="1:10" x14ac:dyDescent="0.25">
      <c r="A56400" t="s">
        <v>193274</v>
      </c>
      <c r="B56400" t="s">
        <v>193275</v>
      </c>
      <c r="C56400" t="s">
        <v>193276</v>
      </c>
      <c r="D56400" t="s">
        <v>539</v>
      </c>
      <c r="E56400" t="s">
        <v>14</v>
      </c>
      <c r="F56400" t="s">
        <v>217</v>
      </c>
      <c r="G56400">
        <v>2</v>
      </c>
      <c r="H56400" t="s">
        <v>218</v>
      </c>
      <c r="I56400" t="s">
        <v>18302</v>
      </c>
      <c r="J56400" s="1">
        <v>40580</v>
      </c>
    </row>
    <row r="56401" spans="1:10" x14ac:dyDescent="0.25">
      <c r="A56401" t="s">
        <v>193277</v>
      </c>
      <c r="B56401" t="s">
        <v>193278</v>
      </c>
      <c r="C56401" t="s">
        <v>193279</v>
      </c>
      <c r="D56401" t="s">
        <v>32</v>
      </c>
      <c r="E56401" t="s">
        <v>14</v>
      </c>
      <c r="F56401" t="s">
        <v>21</v>
      </c>
      <c r="G56401" t="s">
        <v>101</v>
      </c>
      <c r="H56401" t="s">
        <v>102</v>
      </c>
      <c r="I56401" t="s">
        <v>103</v>
      </c>
      <c r="J56401" s="1">
        <v>40544</v>
      </c>
    </row>
    <row r="56402" spans="1:10" x14ac:dyDescent="0.25">
      <c r="A56402" t="s">
        <v>193280</v>
      </c>
      <c r="B56402" t="s">
        <v>193281</v>
      </c>
      <c r="C56402" t="s">
        <v>193282</v>
      </c>
      <c r="D56402" t="s">
        <v>38</v>
      </c>
      <c r="E56402" t="s">
        <v>14</v>
      </c>
      <c r="F56402" t="s">
        <v>21</v>
      </c>
      <c r="G56402" t="s">
        <v>39</v>
      </c>
      <c r="H56402" t="s">
        <v>277</v>
      </c>
      <c r="I56402" t="s">
        <v>277</v>
      </c>
      <c r="J56402" s="1">
        <v>41426</v>
      </c>
    </row>
    <row r="56403" spans="1:10" x14ac:dyDescent="0.25">
      <c r="A56403" t="s">
        <v>193283</v>
      </c>
      <c r="B56403" t="s">
        <v>193284</v>
      </c>
      <c r="C56403" t="s">
        <v>193285</v>
      </c>
      <c r="D56403" t="s">
        <v>193286</v>
      </c>
      <c r="E56403" t="s">
        <v>14</v>
      </c>
      <c r="F56403" t="s">
        <v>645</v>
      </c>
      <c r="G56403">
        <v>6</v>
      </c>
      <c r="H56403" t="s">
        <v>8345</v>
      </c>
      <c r="I56403" t="s">
        <v>193287</v>
      </c>
      <c r="J56403" s="1">
        <v>42076</v>
      </c>
    </row>
    <row r="56404" spans="1:10" x14ac:dyDescent="0.25">
      <c r="A56404" t="s">
        <v>193288</v>
      </c>
      <c r="B56404" t="s">
        <v>193289</v>
      </c>
      <c r="C56404" t="s">
        <v>193290</v>
      </c>
      <c r="D56404" t="s">
        <v>193291</v>
      </c>
      <c r="E56404" t="s">
        <v>14</v>
      </c>
      <c r="F56404" t="s">
        <v>21</v>
      </c>
      <c r="G56404" t="s">
        <v>137</v>
      </c>
      <c r="H56404" t="s">
        <v>1160</v>
      </c>
      <c r="I56404" t="s">
        <v>327</v>
      </c>
      <c r="J56404" s="1">
        <v>40969</v>
      </c>
    </row>
    <row r="56405" spans="1:10" x14ac:dyDescent="0.25">
      <c r="A56405" t="s">
        <v>193292</v>
      </c>
      <c r="B56405" t="s">
        <v>193293</v>
      </c>
      <c r="C56405" t="s">
        <v>193294</v>
      </c>
      <c r="D56405" t="s">
        <v>5988</v>
      </c>
      <c r="E56405" t="s">
        <v>14</v>
      </c>
      <c r="F56405" t="s">
        <v>21</v>
      </c>
      <c r="G56405" t="s">
        <v>59</v>
      </c>
      <c r="H56405" t="s">
        <v>60</v>
      </c>
      <c r="I56405" t="s">
        <v>66</v>
      </c>
    </row>
    <row r="56406" spans="1:10" x14ac:dyDescent="0.25">
      <c r="A56406" t="s">
        <v>193295</v>
      </c>
      <c r="B56406" t="s">
        <v>193296</v>
      </c>
      <c r="C56406" t="s">
        <v>193297</v>
      </c>
      <c r="D56406" t="s">
        <v>4885</v>
      </c>
      <c r="E56406" t="s">
        <v>14</v>
      </c>
      <c r="F56406" t="s">
        <v>52</v>
      </c>
      <c r="G56406" t="s">
        <v>197</v>
      </c>
      <c r="H56406" t="s">
        <v>198</v>
      </c>
      <c r="I56406" t="s">
        <v>198</v>
      </c>
      <c r="J56406" s="1">
        <v>40787</v>
      </c>
    </row>
    <row r="56407" spans="1:10" x14ac:dyDescent="0.25">
      <c r="A56407" t="s">
        <v>193298</v>
      </c>
      <c r="B56407" t="s">
        <v>193299</v>
      </c>
      <c r="C56407" t="s">
        <v>193300</v>
      </c>
      <c r="D56407" t="s">
        <v>3746</v>
      </c>
      <c r="E56407" t="s">
        <v>14</v>
      </c>
      <c r="F56407" t="s">
        <v>21</v>
      </c>
      <c r="G56407" t="s">
        <v>39</v>
      </c>
      <c r="H56407" t="s">
        <v>277</v>
      </c>
      <c r="I56407" t="s">
        <v>277</v>
      </c>
      <c r="J56407" s="1">
        <v>41466</v>
      </c>
    </row>
    <row r="56408" spans="1:10" x14ac:dyDescent="0.25">
      <c r="A56408" t="s">
        <v>193301</v>
      </c>
      <c r="B56408" t="s">
        <v>193302</v>
      </c>
      <c r="C56408" t="s">
        <v>193303</v>
      </c>
      <c r="D56408" t="s">
        <v>193304</v>
      </c>
      <c r="E56408" t="s">
        <v>14</v>
      </c>
      <c r="F56408" t="s">
        <v>4423</v>
      </c>
      <c r="G56408">
        <v>2</v>
      </c>
      <c r="H56408" t="s">
        <v>42705</v>
      </c>
      <c r="I56408" t="s">
        <v>42705</v>
      </c>
      <c r="J56408" s="1">
        <v>41153</v>
      </c>
    </row>
    <row r="56409" spans="1:10" x14ac:dyDescent="0.25">
      <c r="A56409" t="s">
        <v>193305</v>
      </c>
      <c r="B56409" t="s">
        <v>193306</v>
      </c>
      <c r="C56409" t="s">
        <v>193307</v>
      </c>
      <c r="D56409" t="s">
        <v>51</v>
      </c>
      <c r="E56409" t="s">
        <v>202</v>
      </c>
      <c r="F56409" t="s">
        <v>21</v>
      </c>
      <c r="G56409" t="s">
        <v>137</v>
      </c>
      <c r="H56409" t="s">
        <v>138</v>
      </c>
      <c r="I56409" t="s">
        <v>433</v>
      </c>
      <c r="J56409" s="1">
        <v>36161</v>
      </c>
    </row>
    <row r="56410" spans="1:10" x14ac:dyDescent="0.25">
      <c r="A56410" t="s">
        <v>193308</v>
      </c>
      <c r="B56410" t="s">
        <v>193309</v>
      </c>
      <c r="C56410" t="s">
        <v>193310</v>
      </c>
      <c r="D56410" t="s">
        <v>193311</v>
      </c>
      <c r="E56410" t="s">
        <v>202</v>
      </c>
      <c r="F56410" t="s">
        <v>21</v>
      </c>
      <c r="G56410" t="s">
        <v>59</v>
      </c>
      <c r="H56410" t="s">
        <v>60</v>
      </c>
      <c r="I56410" t="s">
        <v>56236</v>
      </c>
      <c r="J56410" s="1">
        <v>40848</v>
      </c>
    </row>
    <row r="56411" spans="1:10" x14ac:dyDescent="0.25">
      <c r="A56411" t="s">
        <v>193312</v>
      </c>
      <c r="B56411" t="s">
        <v>193313</v>
      </c>
      <c r="C56411" t="s">
        <v>193314</v>
      </c>
      <c r="D56411" t="s">
        <v>193315</v>
      </c>
      <c r="E56411" t="s">
        <v>14</v>
      </c>
      <c r="F56411" t="s">
        <v>21</v>
      </c>
      <c r="G56411" t="s">
        <v>101</v>
      </c>
      <c r="H56411" t="s">
        <v>102</v>
      </c>
      <c r="I56411" t="s">
        <v>103</v>
      </c>
    </row>
    <row r="56412" spans="1:10" x14ac:dyDescent="0.25">
      <c r="A56412" t="s">
        <v>193316</v>
      </c>
      <c r="B56412" t="s">
        <v>193317</v>
      </c>
      <c r="C56412" t="s">
        <v>193318</v>
      </c>
      <c r="D56412" t="s">
        <v>193319</v>
      </c>
      <c r="E56412" t="s">
        <v>14</v>
      </c>
      <c r="F56412" t="s">
        <v>21</v>
      </c>
      <c r="G56412" t="s">
        <v>59</v>
      </c>
      <c r="H56412" t="s">
        <v>60</v>
      </c>
      <c r="I56412" t="s">
        <v>66</v>
      </c>
      <c r="J56412" s="1">
        <v>40909</v>
      </c>
    </row>
    <row r="56413" spans="1:10" x14ac:dyDescent="0.25">
      <c r="A56413" t="s">
        <v>193320</v>
      </c>
      <c r="B56413" t="s">
        <v>193321</v>
      </c>
      <c r="C56413" t="s">
        <v>193322</v>
      </c>
      <c r="D56413" t="s">
        <v>70627</v>
      </c>
      <c r="E56413" t="s">
        <v>14</v>
      </c>
      <c r="F56413" t="s">
        <v>21</v>
      </c>
      <c r="G56413" t="s">
        <v>1006</v>
      </c>
      <c r="H56413" t="s">
        <v>1007</v>
      </c>
      <c r="I56413" t="s">
        <v>1007</v>
      </c>
    </row>
    <row r="56414" spans="1:10" x14ac:dyDescent="0.25">
      <c r="A56414" t="s">
        <v>193323</v>
      </c>
      <c r="B56414" t="s">
        <v>193324</v>
      </c>
      <c r="C56414" t="s">
        <v>193325</v>
      </c>
      <c r="D56414" t="s">
        <v>65</v>
      </c>
      <c r="E56414" t="s">
        <v>202</v>
      </c>
      <c r="F56414" t="s">
        <v>21</v>
      </c>
      <c r="G56414" t="s">
        <v>59</v>
      </c>
      <c r="H56414" t="s">
        <v>1216</v>
      </c>
      <c r="I56414" t="s">
        <v>1216</v>
      </c>
      <c r="J56414" s="1">
        <v>39448</v>
      </c>
    </row>
    <row r="56415" spans="1:10" x14ac:dyDescent="0.25">
      <c r="A56415" t="s">
        <v>193326</v>
      </c>
      <c r="B56415" t="s">
        <v>193327</v>
      </c>
      <c r="C56415" t="s">
        <v>193328</v>
      </c>
      <c r="D56415" t="s">
        <v>193329</v>
      </c>
      <c r="E56415" t="s">
        <v>14</v>
      </c>
      <c r="F56415" t="s">
        <v>217</v>
      </c>
      <c r="G56415">
        <v>2</v>
      </c>
      <c r="H56415" t="s">
        <v>218</v>
      </c>
      <c r="I56415" t="s">
        <v>218</v>
      </c>
      <c r="J56415" s="1">
        <v>40606</v>
      </c>
    </row>
    <row r="56416" spans="1:10" x14ac:dyDescent="0.25">
      <c r="A56416" t="s">
        <v>193330</v>
      </c>
      <c r="B56416" t="s">
        <v>193331</v>
      </c>
      <c r="C56416" t="s">
        <v>193332</v>
      </c>
      <c r="D56416" t="s">
        <v>193333</v>
      </c>
      <c r="E56416" t="s">
        <v>108</v>
      </c>
      <c r="F56416" t="s">
        <v>21</v>
      </c>
      <c r="G56416" t="s">
        <v>59</v>
      </c>
      <c r="H56416" t="s">
        <v>961</v>
      </c>
      <c r="I56416" t="s">
        <v>2232</v>
      </c>
    </row>
    <row r="56417" spans="1:10" x14ac:dyDescent="0.25">
      <c r="A56417" t="s">
        <v>193334</v>
      </c>
      <c r="B56417" t="s">
        <v>193335</v>
      </c>
      <c r="C56417" t="s">
        <v>193336</v>
      </c>
      <c r="D56417" t="s">
        <v>193337</v>
      </c>
      <c r="E56417" t="s">
        <v>202</v>
      </c>
      <c r="J56417" s="1">
        <v>41004</v>
      </c>
    </row>
    <row r="56418" spans="1:10" x14ac:dyDescent="0.25">
      <c r="A56418" t="s">
        <v>193338</v>
      </c>
      <c r="B56418" t="s">
        <v>193339</v>
      </c>
      <c r="C56418" t="s">
        <v>193340</v>
      </c>
      <c r="D56418" t="s">
        <v>193341</v>
      </c>
      <c r="E56418" t="s">
        <v>14</v>
      </c>
      <c r="F56418" t="s">
        <v>21</v>
      </c>
      <c r="G56418" t="s">
        <v>59</v>
      </c>
      <c r="H56418" t="s">
        <v>60</v>
      </c>
      <c r="I56418" t="s">
        <v>66</v>
      </c>
      <c r="J56418" s="1">
        <v>39083</v>
      </c>
    </row>
    <row r="56419" spans="1:10" x14ac:dyDescent="0.25">
      <c r="A56419" t="s">
        <v>193342</v>
      </c>
      <c r="B56419" t="s">
        <v>193343</v>
      </c>
      <c r="C56419" t="s">
        <v>193344</v>
      </c>
      <c r="D56419" t="s">
        <v>14353</v>
      </c>
      <c r="E56419" t="s">
        <v>14</v>
      </c>
      <c r="F56419" t="s">
        <v>21</v>
      </c>
      <c r="G56419" t="s">
        <v>59</v>
      </c>
      <c r="H56419" t="s">
        <v>90</v>
      </c>
      <c r="I56419" t="s">
        <v>90</v>
      </c>
      <c r="J56419" s="1">
        <v>41395</v>
      </c>
    </row>
    <row r="56420" spans="1:10" x14ac:dyDescent="0.25">
      <c r="A56420" t="s">
        <v>193345</v>
      </c>
      <c r="B56420" t="s">
        <v>193346</v>
      </c>
      <c r="C56420" t="s">
        <v>193347</v>
      </c>
      <c r="D56420" t="s">
        <v>193348</v>
      </c>
      <c r="E56420" t="s">
        <v>14</v>
      </c>
      <c r="F56420" t="s">
        <v>21</v>
      </c>
      <c r="G56420" t="s">
        <v>130</v>
      </c>
      <c r="H56420" t="s">
        <v>131</v>
      </c>
      <c r="I56420" t="s">
        <v>1109</v>
      </c>
    </row>
    <row r="56421" spans="1:10" x14ac:dyDescent="0.25">
      <c r="A56421" t="s">
        <v>193349</v>
      </c>
      <c r="B56421" t="s">
        <v>193350</v>
      </c>
      <c r="C56421" t="s">
        <v>193351</v>
      </c>
      <c r="D56421" t="s">
        <v>58</v>
      </c>
      <c r="E56421" t="s">
        <v>14</v>
      </c>
      <c r="F56421" t="s">
        <v>21</v>
      </c>
      <c r="G56421" t="s">
        <v>59</v>
      </c>
      <c r="H56421" t="s">
        <v>60</v>
      </c>
      <c r="I56421" t="s">
        <v>66</v>
      </c>
    </row>
    <row r="56422" spans="1:10" x14ac:dyDescent="0.25">
      <c r="A56422" t="s">
        <v>193352</v>
      </c>
      <c r="B56422" t="s">
        <v>193353</v>
      </c>
      <c r="C56422" t="s">
        <v>193354</v>
      </c>
      <c r="D56422" t="s">
        <v>38</v>
      </c>
      <c r="E56422" t="s">
        <v>14</v>
      </c>
      <c r="F56422" t="s">
        <v>21</v>
      </c>
      <c r="G56422" t="s">
        <v>39</v>
      </c>
      <c r="H56422" t="s">
        <v>277</v>
      </c>
      <c r="I56422" t="s">
        <v>277</v>
      </c>
      <c r="J56422" s="1">
        <v>39814</v>
      </c>
    </row>
    <row r="56423" spans="1:10" x14ac:dyDescent="0.25">
      <c r="A56423" t="s">
        <v>193355</v>
      </c>
      <c r="B56423" t="s">
        <v>193356</v>
      </c>
      <c r="C56423" t="s">
        <v>193357</v>
      </c>
      <c r="D56423" t="s">
        <v>193358</v>
      </c>
      <c r="E56423" t="s">
        <v>14</v>
      </c>
      <c r="F56423" t="s">
        <v>21</v>
      </c>
      <c r="G56423" t="s">
        <v>101</v>
      </c>
      <c r="H56423" t="s">
        <v>102</v>
      </c>
      <c r="I56423" t="s">
        <v>103</v>
      </c>
      <c r="J56423" s="1">
        <v>40787</v>
      </c>
    </row>
    <row r="56424" spans="1:10" x14ac:dyDescent="0.25">
      <c r="A56424" t="s">
        <v>193359</v>
      </c>
      <c r="B56424" t="s">
        <v>193360</v>
      </c>
      <c r="C56424" t="s">
        <v>193361</v>
      </c>
      <c r="D56424" t="s">
        <v>193362</v>
      </c>
      <c r="E56424" t="s">
        <v>108</v>
      </c>
      <c r="F56424" t="s">
        <v>21</v>
      </c>
      <c r="G56424" t="s">
        <v>59</v>
      </c>
      <c r="H56424" t="s">
        <v>12683</v>
      </c>
      <c r="I56424" t="s">
        <v>12684</v>
      </c>
      <c r="J56424" s="1">
        <v>39814</v>
      </c>
    </row>
    <row r="56425" spans="1:10" x14ac:dyDescent="0.25">
      <c r="A56425" t="s">
        <v>193363</v>
      </c>
      <c r="B56425" t="s">
        <v>193364</v>
      </c>
      <c r="C56425" t="s">
        <v>193365</v>
      </c>
      <c r="D56425" t="s">
        <v>193366</v>
      </c>
      <c r="E56425" t="s">
        <v>14</v>
      </c>
      <c r="F56425" t="s">
        <v>3314</v>
      </c>
      <c r="G56425">
        <v>14</v>
      </c>
      <c r="H56425" t="s">
        <v>4451</v>
      </c>
      <c r="I56425" t="s">
        <v>4451</v>
      </c>
      <c r="J56425" s="1">
        <v>41529</v>
      </c>
    </row>
    <row r="56426" spans="1:10" x14ac:dyDescent="0.25">
      <c r="A56426" t="s">
        <v>193367</v>
      </c>
      <c r="B56426" t="s">
        <v>193368</v>
      </c>
      <c r="C56426" t="s">
        <v>193369</v>
      </c>
      <c r="D56426" t="s">
        <v>193370</v>
      </c>
      <c r="E56426" t="s">
        <v>14</v>
      </c>
      <c r="F56426" t="s">
        <v>21</v>
      </c>
      <c r="G56426" t="s">
        <v>59</v>
      </c>
      <c r="H56426" t="s">
        <v>60</v>
      </c>
      <c r="I56426" t="s">
        <v>1155</v>
      </c>
      <c r="J56426" s="1">
        <v>40221</v>
      </c>
    </row>
    <row r="56427" spans="1:10" x14ac:dyDescent="0.25">
      <c r="A56427" t="s">
        <v>193371</v>
      </c>
      <c r="B56427" t="s">
        <v>193372</v>
      </c>
      <c r="C56427" t="s">
        <v>193373</v>
      </c>
      <c r="D56427" t="s">
        <v>9396</v>
      </c>
      <c r="E56427" t="s">
        <v>14</v>
      </c>
      <c r="F56427" t="s">
        <v>21</v>
      </c>
      <c r="G56427" t="s">
        <v>59</v>
      </c>
      <c r="H56427" t="s">
        <v>60</v>
      </c>
      <c r="I56427" t="s">
        <v>66</v>
      </c>
      <c r="J56427" s="1">
        <v>41640</v>
      </c>
    </row>
    <row r="56428" spans="1:10" x14ac:dyDescent="0.25">
      <c r="A56428" t="s">
        <v>193374</v>
      </c>
      <c r="B56428" t="s">
        <v>193375</v>
      </c>
      <c r="C56428" t="s">
        <v>193376</v>
      </c>
      <c r="D56428" t="s">
        <v>193377</v>
      </c>
      <c r="E56428" t="s">
        <v>14</v>
      </c>
      <c r="F56428" t="s">
        <v>21</v>
      </c>
      <c r="G56428" t="s">
        <v>425</v>
      </c>
      <c r="H56428" t="s">
        <v>523</v>
      </c>
      <c r="I56428" t="s">
        <v>8299</v>
      </c>
      <c r="J56428" s="1">
        <v>41334</v>
      </c>
    </row>
    <row r="56429" spans="1:10" x14ac:dyDescent="0.25">
      <c r="A56429" t="s">
        <v>193378</v>
      </c>
      <c r="B56429" t="s">
        <v>193379</v>
      </c>
      <c r="C56429" t="s">
        <v>193380</v>
      </c>
      <c r="D56429" t="s">
        <v>1898</v>
      </c>
      <c r="E56429" t="s">
        <v>14</v>
      </c>
    </row>
    <row r="56430" spans="1:10" x14ac:dyDescent="0.25">
      <c r="A56430" t="s">
        <v>193381</v>
      </c>
      <c r="B56430" t="s">
        <v>193382</v>
      </c>
      <c r="C56430" t="s">
        <v>193383</v>
      </c>
      <c r="D56430" t="s">
        <v>193384</v>
      </c>
      <c r="E56430" t="s">
        <v>108</v>
      </c>
      <c r="F56430" t="s">
        <v>21</v>
      </c>
      <c r="G56430" t="s">
        <v>281</v>
      </c>
      <c r="H56430" t="s">
        <v>3704</v>
      </c>
      <c r="I56430" t="s">
        <v>3704</v>
      </c>
      <c r="J56430" s="1">
        <v>39814</v>
      </c>
    </row>
    <row r="56431" spans="1:10" x14ac:dyDescent="0.25">
      <c r="A56431" t="s">
        <v>193385</v>
      </c>
      <c r="B56431" t="s">
        <v>193386</v>
      </c>
      <c r="C56431" t="s">
        <v>193387</v>
      </c>
      <c r="D56431" t="s">
        <v>193388</v>
      </c>
      <c r="E56431" t="s">
        <v>14</v>
      </c>
      <c r="F56431" t="s">
        <v>123</v>
      </c>
      <c r="G56431" t="s">
        <v>4259</v>
      </c>
      <c r="H56431" t="s">
        <v>125</v>
      </c>
      <c r="I56431" t="s">
        <v>193389</v>
      </c>
      <c r="J56431" s="1">
        <v>40910</v>
      </c>
    </row>
    <row r="56432" spans="1:10" x14ac:dyDescent="0.25">
      <c r="A56432" t="s">
        <v>193390</v>
      </c>
      <c r="B56432" t="s">
        <v>193391</v>
      </c>
      <c r="C56432" t="s">
        <v>193392</v>
      </c>
      <c r="D56432" t="s">
        <v>193393</v>
      </c>
      <c r="E56432" t="s">
        <v>14</v>
      </c>
      <c r="F56432" t="s">
        <v>217</v>
      </c>
      <c r="G56432">
        <v>2</v>
      </c>
      <c r="H56432" t="s">
        <v>4950</v>
      </c>
      <c r="I56432" t="s">
        <v>108761</v>
      </c>
      <c r="J56432" s="1">
        <v>39083</v>
      </c>
    </row>
    <row r="56433" spans="1:10" x14ac:dyDescent="0.25">
      <c r="A56433" t="s">
        <v>193394</v>
      </c>
      <c r="B56433" t="s">
        <v>193395</v>
      </c>
      <c r="C56433" t="s">
        <v>193396</v>
      </c>
      <c r="D56433" t="s">
        <v>781</v>
      </c>
      <c r="E56433" t="s">
        <v>14</v>
      </c>
      <c r="F56433" t="s">
        <v>21</v>
      </c>
      <c r="G56433" t="s">
        <v>153</v>
      </c>
      <c r="H56433" t="s">
        <v>239</v>
      </c>
      <c r="I56433" t="s">
        <v>322</v>
      </c>
    </row>
    <row r="56434" spans="1:10" x14ac:dyDescent="0.25">
      <c r="A56434" t="s">
        <v>193397</v>
      </c>
      <c r="B56434" t="s">
        <v>193398</v>
      </c>
      <c r="C56434" t="s">
        <v>193399</v>
      </c>
      <c r="D56434" t="s">
        <v>28649</v>
      </c>
      <c r="E56434" t="s">
        <v>14</v>
      </c>
      <c r="F56434" t="s">
        <v>217</v>
      </c>
      <c r="G56434">
        <v>4</v>
      </c>
      <c r="H56434" t="s">
        <v>847</v>
      </c>
      <c r="I56434" t="s">
        <v>847</v>
      </c>
      <c r="J56434" s="1">
        <v>40973</v>
      </c>
    </row>
    <row r="56435" spans="1:10" x14ac:dyDescent="0.25">
      <c r="A56435" t="s">
        <v>193400</v>
      </c>
      <c r="B56435" t="s">
        <v>193401</v>
      </c>
      <c r="C56435" t="s">
        <v>193402</v>
      </c>
      <c r="D56435" t="s">
        <v>193403</v>
      </c>
      <c r="E56435" t="s">
        <v>202</v>
      </c>
      <c r="F56435" t="s">
        <v>193404</v>
      </c>
      <c r="G56435">
        <v>2</v>
      </c>
      <c r="H56435" t="s">
        <v>193405</v>
      </c>
      <c r="I56435" t="s">
        <v>193406</v>
      </c>
      <c r="J56435" s="1">
        <v>40461</v>
      </c>
    </row>
    <row r="56436" spans="1:10" x14ac:dyDescent="0.25">
      <c r="A56436" t="s">
        <v>193407</v>
      </c>
      <c r="B56436" t="s">
        <v>193408</v>
      </c>
      <c r="C56436" t="s">
        <v>193409</v>
      </c>
      <c r="D56436" t="s">
        <v>2474</v>
      </c>
      <c r="E56436" t="s">
        <v>14</v>
      </c>
      <c r="J56436" s="1">
        <v>41557</v>
      </c>
    </row>
    <row r="56437" spans="1:10" x14ac:dyDescent="0.25">
      <c r="A56437" t="s">
        <v>193410</v>
      </c>
      <c r="B56437" t="s">
        <v>193411</v>
      </c>
      <c r="C56437" t="s">
        <v>193412</v>
      </c>
      <c r="D56437" t="s">
        <v>193413</v>
      </c>
      <c r="E56437" t="s">
        <v>14</v>
      </c>
      <c r="F56437" t="s">
        <v>21</v>
      </c>
      <c r="G56437" t="s">
        <v>59</v>
      </c>
      <c r="H56437" t="s">
        <v>60</v>
      </c>
      <c r="I56437" t="s">
        <v>66</v>
      </c>
      <c r="J56437" s="1">
        <v>41275</v>
      </c>
    </row>
    <row r="56438" spans="1:10" x14ac:dyDescent="0.25">
      <c r="A56438" t="s">
        <v>193414</v>
      </c>
      <c r="B56438" t="s">
        <v>193415</v>
      </c>
      <c r="C56438" t="s">
        <v>193416</v>
      </c>
      <c r="D56438" t="s">
        <v>193417</v>
      </c>
      <c r="E56438" t="s">
        <v>14</v>
      </c>
      <c r="F56438" t="s">
        <v>547</v>
      </c>
      <c r="G56438">
        <v>56</v>
      </c>
      <c r="H56438" t="s">
        <v>2547</v>
      </c>
      <c r="I56438" t="s">
        <v>2547</v>
      </c>
      <c r="J56438" s="1">
        <v>41591</v>
      </c>
    </row>
    <row r="56439" spans="1:10" x14ac:dyDescent="0.25">
      <c r="A56439" t="s">
        <v>193418</v>
      </c>
      <c r="B56439" t="s">
        <v>193419</v>
      </c>
      <c r="C56439" t="s">
        <v>193420</v>
      </c>
      <c r="D56439" t="s">
        <v>193421</v>
      </c>
      <c r="E56439" t="s">
        <v>108</v>
      </c>
      <c r="F56439" t="s">
        <v>7995</v>
      </c>
      <c r="H56439" t="s">
        <v>7996</v>
      </c>
      <c r="I56439" t="s">
        <v>7997</v>
      </c>
      <c r="J56439" s="1">
        <v>41685</v>
      </c>
    </row>
    <row r="56440" spans="1:10" x14ac:dyDescent="0.25">
      <c r="A56440" t="s">
        <v>193422</v>
      </c>
      <c r="B56440" t="s">
        <v>193423</v>
      </c>
      <c r="C56440" t="s">
        <v>193424</v>
      </c>
      <c r="D56440" t="s">
        <v>193425</v>
      </c>
      <c r="E56440" t="s">
        <v>14</v>
      </c>
      <c r="F56440" t="s">
        <v>52</v>
      </c>
      <c r="G56440" t="s">
        <v>197</v>
      </c>
      <c r="H56440" t="s">
        <v>198</v>
      </c>
      <c r="I56440" t="s">
        <v>22213</v>
      </c>
      <c r="J56440" s="1">
        <v>41981</v>
      </c>
    </row>
    <row r="56441" spans="1:10" x14ac:dyDescent="0.25">
      <c r="A56441" t="s">
        <v>193426</v>
      </c>
      <c r="B56441" t="s">
        <v>193427</v>
      </c>
      <c r="C56441" t="s">
        <v>193428</v>
      </c>
      <c r="D56441" t="s">
        <v>193429</v>
      </c>
      <c r="E56441" t="s">
        <v>14</v>
      </c>
      <c r="F56441" t="s">
        <v>21</v>
      </c>
      <c r="G56441" t="s">
        <v>59</v>
      </c>
      <c r="H56441" t="s">
        <v>60</v>
      </c>
      <c r="I56441" t="s">
        <v>979</v>
      </c>
      <c r="J56441" s="1">
        <v>41526</v>
      </c>
    </row>
    <row r="56442" spans="1:10" x14ac:dyDescent="0.25">
      <c r="A56442" t="s">
        <v>193430</v>
      </c>
      <c r="B56442" t="s">
        <v>193431</v>
      </c>
      <c r="C56442" t="s">
        <v>193432</v>
      </c>
      <c r="D56442" t="s">
        <v>65</v>
      </c>
      <c r="E56442" t="s">
        <v>14</v>
      </c>
      <c r="F56442" t="s">
        <v>21</v>
      </c>
      <c r="G56442" t="s">
        <v>77</v>
      </c>
      <c r="H56442" t="s">
        <v>1759</v>
      </c>
      <c r="I56442" t="s">
        <v>16322</v>
      </c>
    </row>
    <row r="56443" spans="1:10" x14ac:dyDescent="0.25">
      <c r="A56443" t="s">
        <v>193433</v>
      </c>
      <c r="B56443" t="s">
        <v>193434</v>
      </c>
      <c r="C56443" t="s">
        <v>193435</v>
      </c>
      <c r="D56443" t="s">
        <v>193436</v>
      </c>
      <c r="E56443" t="s">
        <v>14</v>
      </c>
      <c r="F56443" t="s">
        <v>21</v>
      </c>
      <c r="G56443" t="s">
        <v>59</v>
      </c>
      <c r="H56443" t="s">
        <v>60</v>
      </c>
      <c r="I56443" t="s">
        <v>66</v>
      </c>
      <c r="J56443" s="1">
        <v>40544</v>
      </c>
    </row>
    <row r="56444" spans="1:10" x14ac:dyDescent="0.25">
      <c r="A56444" t="s">
        <v>193437</v>
      </c>
      <c r="B56444" t="s">
        <v>193438</v>
      </c>
      <c r="C56444" t="s">
        <v>193439</v>
      </c>
      <c r="D56444" t="s">
        <v>193440</v>
      </c>
      <c r="E56444" t="s">
        <v>14</v>
      </c>
      <c r="F56444" t="s">
        <v>21</v>
      </c>
      <c r="G56444" t="s">
        <v>59</v>
      </c>
      <c r="H56444" t="s">
        <v>60</v>
      </c>
      <c r="I56444" t="s">
        <v>66</v>
      </c>
      <c r="J56444" s="1">
        <v>40673</v>
      </c>
    </row>
    <row r="56445" spans="1:10" x14ac:dyDescent="0.25">
      <c r="A56445" t="s">
        <v>193441</v>
      </c>
      <c r="B56445" t="s">
        <v>193442</v>
      </c>
      <c r="C56445" t="s">
        <v>193443</v>
      </c>
      <c r="D56445" t="s">
        <v>193444</v>
      </c>
      <c r="E56445" t="s">
        <v>202</v>
      </c>
      <c r="F56445" t="s">
        <v>21</v>
      </c>
      <c r="G56445" t="s">
        <v>84</v>
      </c>
      <c r="H56445" t="s">
        <v>85</v>
      </c>
      <c r="I56445" t="s">
        <v>85</v>
      </c>
      <c r="J56445" s="1">
        <v>41275</v>
      </c>
    </row>
    <row r="56446" spans="1:10" x14ac:dyDescent="0.25">
      <c r="A56446" t="s">
        <v>193445</v>
      </c>
      <c r="B56446" t="s">
        <v>193446</v>
      </c>
      <c r="C56446" t="s">
        <v>193447</v>
      </c>
      <c r="D56446" t="s">
        <v>193448</v>
      </c>
      <c r="E56446" t="s">
        <v>14</v>
      </c>
      <c r="F56446" t="s">
        <v>21</v>
      </c>
      <c r="G56446" t="s">
        <v>59</v>
      </c>
      <c r="H56446" t="s">
        <v>60</v>
      </c>
      <c r="I56446" t="s">
        <v>61</v>
      </c>
      <c r="J56446" s="1">
        <v>40909</v>
      </c>
    </row>
    <row r="56447" spans="1:10" x14ac:dyDescent="0.25">
      <c r="A56447" t="s">
        <v>193449</v>
      </c>
      <c r="B56447" t="s">
        <v>193450</v>
      </c>
      <c r="C56447" t="s">
        <v>193451</v>
      </c>
      <c r="D56447" t="s">
        <v>781</v>
      </c>
      <c r="E56447" t="s">
        <v>14</v>
      </c>
    </row>
    <row r="56448" spans="1:10" x14ac:dyDescent="0.25">
      <c r="A56448" t="s">
        <v>193452</v>
      </c>
      <c r="B56448" t="s">
        <v>193453</v>
      </c>
      <c r="C56448" t="s">
        <v>193454</v>
      </c>
      <c r="D56448" t="s">
        <v>193455</v>
      </c>
      <c r="E56448" t="s">
        <v>14</v>
      </c>
      <c r="F56448" t="s">
        <v>52</v>
      </c>
      <c r="G56448" t="s">
        <v>53</v>
      </c>
      <c r="H56448" t="s">
        <v>54</v>
      </c>
      <c r="I56448" t="s">
        <v>54</v>
      </c>
      <c r="J56448" s="1">
        <v>41036</v>
      </c>
    </row>
    <row r="56449" spans="1:10" x14ac:dyDescent="0.25">
      <c r="A56449" t="s">
        <v>193456</v>
      </c>
      <c r="B56449" t="s">
        <v>193457</v>
      </c>
      <c r="C56449" t="s">
        <v>193458</v>
      </c>
      <c r="D56449" t="s">
        <v>65</v>
      </c>
      <c r="E56449" t="s">
        <v>14</v>
      </c>
      <c r="F56449" t="s">
        <v>21</v>
      </c>
      <c r="G56449" t="s">
        <v>59</v>
      </c>
      <c r="H56449" t="s">
        <v>60</v>
      </c>
      <c r="I56449" t="s">
        <v>66</v>
      </c>
      <c r="J56449" s="1">
        <v>40851</v>
      </c>
    </row>
    <row r="56450" spans="1:10" x14ac:dyDescent="0.25">
      <c r="A56450" t="s">
        <v>193459</v>
      </c>
      <c r="B56450" t="s">
        <v>193460</v>
      </c>
      <c r="C56450" t="s">
        <v>193461</v>
      </c>
      <c r="D56450" t="s">
        <v>259</v>
      </c>
      <c r="E56450" t="s">
        <v>14</v>
      </c>
      <c r="F56450" t="s">
        <v>474</v>
      </c>
      <c r="H56450" t="s">
        <v>475</v>
      </c>
      <c r="I56450" t="s">
        <v>475</v>
      </c>
      <c r="J56450" s="1">
        <v>41334</v>
      </c>
    </row>
    <row r="56451" spans="1:10" x14ac:dyDescent="0.25">
      <c r="A56451" t="s">
        <v>193462</v>
      </c>
      <c r="B56451" t="s">
        <v>193463</v>
      </c>
      <c r="C56451" t="s">
        <v>193464</v>
      </c>
      <c r="D56451" t="s">
        <v>1898</v>
      </c>
      <c r="E56451" t="s">
        <v>14</v>
      </c>
      <c r="F56451" t="s">
        <v>21</v>
      </c>
      <c r="G56451" t="s">
        <v>59</v>
      </c>
      <c r="H56451" t="s">
        <v>60</v>
      </c>
      <c r="I56451" t="s">
        <v>66</v>
      </c>
      <c r="J56451" s="1">
        <v>40909</v>
      </c>
    </row>
    <row r="56452" spans="1:10" x14ac:dyDescent="0.25">
      <c r="A56452" t="s">
        <v>193465</v>
      </c>
      <c r="B56452" t="s">
        <v>193466</v>
      </c>
      <c r="C56452" t="s">
        <v>193467</v>
      </c>
      <c r="D56452" t="s">
        <v>193468</v>
      </c>
      <c r="E56452" t="s">
        <v>14</v>
      </c>
      <c r="F56452" t="s">
        <v>21</v>
      </c>
      <c r="G56452" t="s">
        <v>101</v>
      </c>
      <c r="H56452" t="s">
        <v>102</v>
      </c>
      <c r="I56452" t="s">
        <v>103</v>
      </c>
    </row>
    <row r="56453" spans="1:10" x14ac:dyDescent="0.25">
      <c r="A56453" t="s">
        <v>193469</v>
      </c>
      <c r="B56453" t="s">
        <v>193470</v>
      </c>
      <c r="C56453" t="s">
        <v>193471</v>
      </c>
      <c r="D56453" t="s">
        <v>193472</v>
      </c>
      <c r="E56453" t="s">
        <v>14</v>
      </c>
      <c r="F56453" t="s">
        <v>547</v>
      </c>
      <c r="G56453">
        <v>29</v>
      </c>
      <c r="H56453" t="s">
        <v>744</v>
      </c>
      <c r="I56453" t="s">
        <v>744</v>
      </c>
      <c r="J56453" s="1">
        <v>40254</v>
      </c>
    </row>
    <row r="56454" spans="1:10" x14ac:dyDescent="0.25">
      <c r="A56454" t="s">
        <v>193473</v>
      </c>
      <c r="B56454" t="s">
        <v>193474</v>
      </c>
      <c r="C56454" t="s">
        <v>193475</v>
      </c>
      <c r="D56454" t="s">
        <v>193476</v>
      </c>
      <c r="E56454" t="s">
        <v>14</v>
      </c>
      <c r="F56454" t="s">
        <v>21</v>
      </c>
      <c r="G56454" t="s">
        <v>59</v>
      </c>
      <c r="H56454" t="s">
        <v>60</v>
      </c>
      <c r="I56454" t="s">
        <v>66</v>
      </c>
      <c r="J56454" s="1">
        <v>40657</v>
      </c>
    </row>
    <row r="56455" spans="1:10" x14ac:dyDescent="0.25">
      <c r="A56455" t="s">
        <v>193477</v>
      </c>
      <c r="B56455" t="s">
        <v>193478</v>
      </c>
      <c r="C56455" t="s">
        <v>193479</v>
      </c>
      <c r="D56455" t="s">
        <v>193480</v>
      </c>
      <c r="E56455" t="s">
        <v>108</v>
      </c>
      <c r="F56455" t="s">
        <v>21</v>
      </c>
      <c r="G56455" t="s">
        <v>59</v>
      </c>
      <c r="H56455" t="s">
        <v>60</v>
      </c>
      <c r="I56455" t="s">
        <v>66</v>
      </c>
      <c r="J56455" s="1">
        <v>40909</v>
      </c>
    </row>
    <row r="56456" spans="1:10" x14ac:dyDescent="0.25">
      <c r="A56456" t="s">
        <v>193481</v>
      </c>
      <c r="B56456" t="s">
        <v>193482</v>
      </c>
      <c r="C56456" t="s">
        <v>193483</v>
      </c>
      <c r="D56456" t="s">
        <v>193484</v>
      </c>
      <c r="E56456" t="s">
        <v>14</v>
      </c>
      <c r="F56456" t="s">
        <v>21</v>
      </c>
      <c r="G56456" t="s">
        <v>3988</v>
      </c>
      <c r="H56456" t="s">
        <v>3989</v>
      </c>
      <c r="I56456" t="s">
        <v>3990</v>
      </c>
      <c r="J56456" s="1">
        <v>41061</v>
      </c>
    </row>
    <row r="56457" spans="1:10" x14ac:dyDescent="0.25">
      <c r="A56457" t="s">
        <v>193485</v>
      </c>
      <c r="B56457" t="s">
        <v>193486</v>
      </c>
      <c r="C56457" t="s">
        <v>193487</v>
      </c>
      <c r="D56457" t="s">
        <v>122</v>
      </c>
      <c r="E56457" t="s">
        <v>14</v>
      </c>
      <c r="F56457" t="s">
        <v>21</v>
      </c>
      <c r="G56457" t="s">
        <v>59</v>
      </c>
      <c r="H56457" t="s">
        <v>60</v>
      </c>
      <c r="I56457" t="s">
        <v>979</v>
      </c>
      <c r="J56457" s="1">
        <v>40179</v>
      </c>
    </row>
    <row r="56458" spans="1:10" x14ac:dyDescent="0.25">
      <c r="A56458" t="s">
        <v>193488</v>
      </c>
      <c r="B56458" t="s">
        <v>193489</v>
      </c>
      <c r="C56458" t="s">
        <v>193490</v>
      </c>
      <c r="D56458" t="s">
        <v>193491</v>
      </c>
      <c r="E56458" t="s">
        <v>14</v>
      </c>
      <c r="F56458" t="s">
        <v>52</v>
      </c>
      <c r="G56458" t="s">
        <v>197</v>
      </c>
      <c r="H56458" t="s">
        <v>198</v>
      </c>
      <c r="I56458" t="s">
        <v>198</v>
      </c>
      <c r="J56458" s="1">
        <v>40858</v>
      </c>
    </row>
    <row r="56459" spans="1:10" x14ac:dyDescent="0.25">
      <c r="A56459" t="s">
        <v>193492</v>
      </c>
      <c r="B56459" t="s">
        <v>193493</v>
      </c>
      <c r="C56459" t="s">
        <v>193494</v>
      </c>
      <c r="D56459" t="s">
        <v>65</v>
      </c>
      <c r="E56459" t="s">
        <v>14</v>
      </c>
      <c r="F56459" t="s">
        <v>21</v>
      </c>
      <c r="G56459" t="s">
        <v>101</v>
      </c>
      <c r="H56459" t="s">
        <v>102</v>
      </c>
      <c r="I56459" t="s">
        <v>5330</v>
      </c>
      <c r="J56459" s="1">
        <v>40544</v>
      </c>
    </row>
    <row r="56460" spans="1:10" x14ac:dyDescent="0.25">
      <c r="A56460" t="s">
        <v>193495</v>
      </c>
      <c r="B56460" t="s">
        <v>193496</v>
      </c>
      <c r="C56460" t="s">
        <v>193497</v>
      </c>
      <c r="D56460" t="s">
        <v>193498</v>
      </c>
      <c r="E56460" t="s">
        <v>14</v>
      </c>
      <c r="F56460" t="s">
        <v>21</v>
      </c>
      <c r="G56460" t="s">
        <v>137</v>
      </c>
      <c r="H56460" t="s">
        <v>138</v>
      </c>
      <c r="I56460" t="s">
        <v>138</v>
      </c>
      <c r="J56460" s="1">
        <v>41957</v>
      </c>
    </row>
    <row r="56461" spans="1:10" x14ac:dyDescent="0.25">
      <c r="A56461" t="s">
        <v>193499</v>
      </c>
      <c r="B56461" t="s">
        <v>193500</v>
      </c>
      <c r="C56461" t="s">
        <v>193501</v>
      </c>
      <c r="D56461" t="s">
        <v>638</v>
      </c>
      <c r="E56461" t="s">
        <v>108</v>
      </c>
      <c r="F56461" t="s">
        <v>21</v>
      </c>
      <c r="G56461" t="s">
        <v>803</v>
      </c>
      <c r="H56461" t="s">
        <v>804</v>
      </c>
      <c r="I56461" t="s">
        <v>804</v>
      </c>
      <c r="J56461" s="1">
        <v>39356</v>
      </c>
    </row>
    <row r="56462" spans="1:10" x14ac:dyDescent="0.25">
      <c r="A56462" t="s">
        <v>193502</v>
      </c>
      <c r="B56462" t="s">
        <v>193503</v>
      </c>
      <c r="C56462" t="s">
        <v>193504</v>
      </c>
      <c r="D56462" t="s">
        <v>193505</v>
      </c>
      <c r="E56462" t="s">
        <v>14</v>
      </c>
      <c r="F56462" t="s">
        <v>2266</v>
      </c>
      <c r="G56462">
        <v>34</v>
      </c>
      <c r="H56462" t="s">
        <v>2267</v>
      </c>
      <c r="I56462" t="s">
        <v>2267</v>
      </c>
      <c r="J56462" s="1">
        <v>42036</v>
      </c>
    </row>
    <row r="56463" spans="1:10" x14ac:dyDescent="0.25">
      <c r="A56463" t="s">
        <v>193506</v>
      </c>
      <c r="B56463" t="s">
        <v>193507</v>
      </c>
      <c r="C56463" t="s">
        <v>193508</v>
      </c>
      <c r="D56463" t="s">
        <v>119377</v>
      </c>
      <c r="E56463" t="s">
        <v>108</v>
      </c>
      <c r="F56463" t="s">
        <v>21</v>
      </c>
      <c r="G56463" t="s">
        <v>59</v>
      </c>
      <c r="H56463" t="s">
        <v>60</v>
      </c>
      <c r="I56463" t="s">
        <v>266</v>
      </c>
      <c r="J56463" s="1">
        <v>39479</v>
      </c>
    </row>
    <row r="56464" spans="1:10" x14ac:dyDescent="0.25">
      <c r="A56464" t="s">
        <v>193509</v>
      </c>
      <c r="B56464" t="s">
        <v>193510</v>
      </c>
      <c r="C56464" t="s">
        <v>193511</v>
      </c>
      <c r="D56464" t="s">
        <v>38</v>
      </c>
      <c r="E56464" t="s">
        <v>14</v>
      </c>
      <c r="F56464" t="s">
        <v>160</v>
      </c>
      <c r="G56464" t="s">
        <v>1475</v>
      </c>
      <c r="J56464" s="1">
        <v>40909</v>
      </c>
    </row>
    <row r="56465" spans="1:10" x14ac:dyDescent="0.25">
      <c r="A56465" t="s">
        <v>193512</v>
      </c>
      <c r="B56465" t="s">
        <v>193513</v>
      </c>
      <c r="C56465" t="s">
        <v>193514</v>
      </c>
      <c r="D56465" t="s">
        <v>193515</v>
      </c>
      <c r="E56465" t="s">
        <v>14</v>
      </c>
      <c r="F56465" t="s">
        <v>21</v>
      </c>
      <c r="G56465" t="s">
        <v>59</v>
      </c>
      <c r="H56465" t="s">
        <v>60</v>
      </c>
      <c r="I56465" t="s">
        <v>66</v>
      </c>
      <c r="J56465" s="1">
        <v>40575</v>
      </c>
    </row>
    <row r="56466" spans="1:10" x14ac:dyDescent="0.25">
      <c r="A56466" t="s">
        <v>193516</v>
      </c>
      <c r="B56466" t="s">
        <v>193517</v>
      </c>
      <c r="C56466" t="s">
        <v>193518</v>
      </c>
      <c r="D56466" t="s">
        <v>193519</v>
      </c>
      <c r="E56466" t="s">
        <v>14</v>
      </c>
      <c r="F56466" t="s">
        <v>8167</v>
      </c>
      <c r="G56466">
        <v>12</v>
      </c>
      <c r="H56466" t="s">
        <v>16966</v>
      </c>
      <c r="I56466" t="s">
        <v>32708</v>
      </c>
      <c r="J56466" s="1">
        <v>41426</v>
      </c>
    </row>
    <row r="56467" spans="1:10" x14ac:dyDescent="0.25">
      <c r="A56467" t="s">
        <v>193520</v>
      </c>
      <c r="B56467" t="s">
        <v>193521</v>
      </c>
      <c r="C56467" t="s">
        <v>193522</v>
      </c>
      <c r="D56467" t="s">
        <v>193523</v>
      </c>
      <c r="E56467" t="s">
        <v>108</v>
      </c>
      <c r="F56467" t="s">
        <v>21</v>
      </c>
      <c r="G56467" t="s">
        <v>59</v>
      </c>
      <c r="H56467" t="s">
        <v>90</v>
      </c>
      <c r="I56467" t="s">
        <v>90</v>
      </c>
      <c r="J56467" s="1">
        <v>41122</v>
      </c>
    </row>
    <row r="56468" spans="1:10" x14ac:dyDescent="0.25">
      <c r="A56468" t="s">
        <v>193524</v>
      </c>
      <c r="B56468" t="s">
        <v>193525</v>
      </c>
      <c r="C56468" t="s">
        <v>193526</v>
      </c>
      <c r="D56468" t="s">
        <v>193527</v>
      </c>
      <c r="E56468" t="s">
        <v>202</v>
      </c>
      <c r="J56468" s="1">
        <v>40464</v>
      </c>
    </row>
    <row r="56469" spans="1:10" x14ac:dyDescent="0.25">
      <c r="A56469" t="s">
        <v>193528</v>
      </c>
      <c r="B56469" t="s">
        <v>193529</v>
      </c>
      <c r="C56469" t="s">
        <v>193530</v>
      </c>
      <c r="D56469" t="s">
        <v>65</v>
      </c>
      <c r="E56469" t="s">
        <v>14</v>
      </c>
      <c r="F56469" t="s">
        <v>21</v>
      </c>
      <c r="G56469" t="s">
        <v>281</v>
      </c>
      <c r="H56469" t="s">
        <v>869</v>
      </c>
      <c r="I56469" t="s">
        <v>2962</v>
      </c>
      <c r="J56469" s="1">
        <v>35796</v>
      </c>
    </row>
    <row r="56470" spans="1:10" x14ac:dyDescent="0.25">
      <c r="A56470" t="s">
        <v>193531</v>
      </c>
      <c r="B56470" t="s">
        <v>193532</v>
      </c>
      <c r="C56470" t="s">
        <v>193533</v>
      </c>
      <c r="D56470" t="s">
        <v>67222</v>
      </c>
      <c r="E56470" t="s">
        <v>14</v>
      </c>
      <c r="F56470" t="s">
        <v>547</v>
      </c>
      <c r="G56470">
        <v>29</v>
      </c>
      <c r="H56470" t="s">
        <v>744</v>
      </c>
      <c r="I56470" t="s">
        <v>744</v>
      </c>
    </row>
    <row r="56471" spans="1:10" x14ac:dyDescent="0.25">
      <c r="A56471" t="s">
        <v>193534</v>
      </c>
      <c r="B56471" t="s">
        <v>193535</v>
      </c>
      <c r="C56471" t="s">
        <v>193536</v>
      </c>
      <c r="D56471" t="s">
        <v>650</v>
      </c>
      <c r="E56471" t="s">
        <v>14</v>
      </c>
      <c r="F56471" t="s">
        <v>21</v>
      </c>
      <c r="G56471" t="s">
        <v>59</v>
      </c>
      <c r="H56471" t="s">
        <v>60</v>
      </c>
      <c r="I56471" t="s">
        <v>718</v>
      </c>
    </row>
    <row r="56472" spans="1:10" x14ac:dyDescent="0.25">
      <c r="A56472" t="s">
        <v>193537</v>
      </c>
      <c r="B56472" t="s">
        <v>193538</v>
      </c>
      <c r="C56472" t="s">
        <v>193539</v>
      </c>
      <c r="D56472" t="s">
        <v>193540</v>
      </c>
      <c r="E56472" t="s">
        <v>14</v>
      </c>
      <c r="F56472" t="s">
        <v>123</v>
      </c>
      <c r="G56472" t="s">
        <v>4289</v>
      </c>
      <c r="H56472" t="s">
        <v>4290</v>
      </c>
      <c r="I56472" t="s">
        <v>4290</v>
      </c>
      <c r="J56472" s="1">
        <v>40391</v>
      </c>
    </row>
    <row r="56473" spans="1:10" x14ac:dyDescent="0.25">
      <c r="A56473" t="s">
        <v>193541</v>
      </c>
      <c r="B56473" t="s">
        <v>193542</v>
      </c>
      <c r="C56473" t="s">
        <v>193543</v>
      </c>
      <c r="D56473" t="s">
        <v>1526</v>
      </c>
      <c r="E56473" t="s">
        <v>14</v>
      </c>
      <c r="F56473" t="s">
        <v>21</v>
      </c>
      <c r="G56473" t="s">
        <v>59</v>
      </c>
      <c r="H56473" t="s">
        <v>60</v>
      </c>
      <c r="I56473" t="s">
        <v>1397</v>
      </c>
      <c r="J56473" s="1">
        <v>39814</v>
      </c>
    </row>
    <row r="56474" spans="1:10" x14ac:dyDescent="0.25">
      <c r="A56474" t="s">
        <v>193544</v>
      </c>
      <c r="B56474" t="s">
        <v>193545</v>
      </c>
      <c r="C56474" t="s">
        <v>193546</v>
      </c>
      <c r="D56474" t="s">
        <v>38</v>
      </c>
      <c r="E56474" t="s">
        <v>202</v>
      </c>
      <c r="F56474" t="s">
        <v>694</v>
      </c>
      <c r="J56474" s="1">
        <v>41760</v>
      </c>
    </row>
    <row r="56475" spans="1:10" x14ac:dyDescent="0.25">
      <c r="A56475" t="s">
        <v>193547</v>
      </c>
      <c r="B56475" t="s">
        <v>193548</v>
      </c>
      <c r="C56475" t="s">
        <v>193549</v>
      </c>
      <c r="E56475" t="s">
        <v>202</v>
      </c>
      <c r="J56475" s="1">
        <v>42205</v>
      </c>
    </row>
    <row r="56476" spans="1:10" x14ac:dyDescent="0.25">
      <c r="A56476" t="s">
        <v>193550</v>
      </c>
      <c r="B56476" t="s">
        <v>193551</v>
      </c>
      <c r="C56476" t="s">
        <v>193552</v>
      </c>
      <c r="D56476" t="s">
        <v>1379</v>
      </c>
      <c r="E56476" t="s">
        <v>108</v>
      </c>
      <c r="F56476" t="s">
        <v>21</v>
      </c>
      <c r="G56476" t="s">
        <v>59</v>
      </c>
      <c r="H56476" t="s">
        <v>1216</v>
      </c>
      <c r="I56476" t="s">
        <v>1216</v>
      </c>
      <c r="J56476" s="1">
        <v>37257</v>
      </c>
    </row>
    <row r="56477" spans="1:10" x14ac:dyDescent="0.25">
      <c r="A56477" t="s">
        <v>193553</v>
      </c>
      <c r="B56477" t="s">
        <v>193554</v>
      </c>
      <c r="C56477" t="s">
        <v>193555</v>
      </c>
      <c r="D56477" t="s">
        <v>193556</v>
      </c>
      <c r="E56477" t="s">
        <v>14</v>
      </c>
      <c r="F56477" t="s">
        <v>21</v>
      </c>
      <c r="G56477" t="s">
        <v>59</v>
      </c>
      <c r="H56477" t="s">
        <v>4634</v>
      </c>
      <c r="I56477" t="s">
        <v>4634</v>
      </c>
      <c r="J56477" s="1">
        <v>40822</v>
      </c>
    </row>
    <row r="56478" spans="1:10" x14ac:dyDescent="0.25">
      <c r="A56478" t="s">
        <v>193557</v>
      </c>
      <c r="B56478" t="s">
        <v>193558</v>
      </c>
      <c r="C56478" t="s">
        <v>193559</v>
      </c>
      <c r="D56478" t="s">
        <v>193560</v>
      </c>
      <c r="E56478" t="s">
        <v>14</v>
      </c>
      <c r="F56478" t="s">
        <v>21</v>
      </c>
      <c r="G56478" t="s">
        <v>116</v>
      </c>
      <c r="H56478" t="s">
        <v>117</v>
      </c>
      <c r="I56478" t="s">
        <v>193561</v>
      </c>
      <c r="J56478" s="1">
        <v>42032</v>
      </c>
    </row>
    <row r="56479" spans="1:10" x14ac:dyDescent="0.25">
      <c r="A56479" t="s">
        <v>193562</v>
      </c>
      <c r="B56479" t="s">
        <v>193563</v>
      </c>
      <c r="C56479" t="s">
        <v>193564</v>
      </c>
      <c r="D56479" t="s">
        <v>193565</v>
      </c>
      <c r="E56479" t="s">
        <v>14</v>
      </c>
      <c r="F56479" t="s">
        <v>21</v>
      </c>
      <c r="G56479" t="s">
        <v>59</v>
      </c>
      <c r="H56479" t="s">
        <v>60</v>
      </c>
      <c r="I56479" t="s">
        <v>66</v>
      </c>
      <c r="J56479" s="1">
        <v>41153</v>
      </c>
    </row>
    <row r="56480" spans="1:10" x14ac:dyDescent="0.25">
      <c r="A56480" t="s">
        <v>193566</v>
      </c>
      <c r="B56480" t="s">
        <v>193567</v>
      </c>
      <c r="C56480" t="s">
        <v>193568</v>
      </c>
      <c r="D56480" t="s">
        <v>251</v>
      </c>
      <c r="E56480" t="s">
        <v>684</v>
      </c>
      <c r="F56480" t="s">
        <v>33</v>
      </c>
      <c r="G56480">
        <v>22</v>
      </c>
      <c r="H56480" t="s">
        <v>34</v>
      </c>
      <c r="I56480" t="s">
        <v>34</v>
      </c>
    </row>
    <row r="56481" spans="1:10" x14ac:dyDescent="0.25">
      <c r="A56481" t="s">
        <v>193569</v>
      </c>
      <c r="B56481" t="s">
        <v>193570</v>
      </c>
      <c r="C56481" t="s">
        <v>193571</v>
      </c>
      <c r="D56481" t="s">
        <v>3367</v>
      </c>
      <c r="E56481" t="s">
        <v>684</v>
      </c>
      <c r="F56481" t="s">
        <v>21</v>
      </c>
      <c r="G56481" t="s">
        <v>77</v>
      </c>
      <c r="H56481" t="s">
        <v>41987</v>
      </c>
      <c r="I56481" t="s">
        <v>41988</v>
      </c>
      <c r="J56481" s="1">
        <v>35490</v>
      </c>
    </row>
    <row r="56482" spans="1:10" x14ac:dyDescent="0.25">
      <c r="A56482" t="s">
        <v>193572</v>
      </c>
      <c r="B56482" t="s">
        <v>193573</v>
      </c>
      <c r="C56482" t="s">
        <v>193574</v>
      </c>
      <c r="D56482" t="s">
        <v>51</v>
      </c>
      <c r="E56482" t="s">
        <v>14</v>
      </c>
      <c r="F56482" t="s">
        <v>21</v>
      </c>
      <c r="G56482" t="s">
        <v>153</v>
      </c>
      <c r="H56482" t="s">
        <v>239</v>
      </c>
      <c r="I56482" t="s">
        <v>239</v>
      </c>
    </row>
    <row r="56483" spans="1:10" x14ac:dyDescent="0.25">
      <c r="A56483" t="s">
        <v>193575</v>
      </c>
      <c r="B56483" t="s">
        <v>193576</v>
      </c>
      <c r="C56483" t="s">
        <v>193577</v>
      </c>
      <c r="D56483" t="s">
        <v>1242</v>
      </c>
      <c r="E56483" t="s">
        <v>684</v>
      </c>
      <c r="F56483" t="s">
        <v>21</v>
      </c>
      <c r="G56483" t="s">
        <v>153</v>
      </c>
      <c r="H56483" t="s">
        <v>239</v>
      </c>
      <c r="I56483" t="s">
        <v>322</v>
      </c>
    </row>
    <row r="56484" spans="1:10" x14ac:dyDescent="0.25">
      <c r="A56484" t="s">
        <v>193578</v>
      </c>
      <c r="B56484" t="s">
        <v>193579</v>
      </c>
      <c r="C56484" t="s">
        <v>193580</v>
      </c>
      <c r="D56484" t="s">
        <v>51</v>
      </c>
      <c r="E56484" t="s">
        <v>108</v>
      </c>
      <c r="F56484" t="s">
        <v>21</v>
      </c>
      <c r="G56484" t="s">
        <v>59</v>
      </c>
      <c r="H56484" t="s">
        <v>1216</v>
      </c>
      <c r="I56484" t="s">
        <v>1216</v>
      </c>
      <c r="J56484" s="1">
        <v>37257</v>
      </c>
    </row>
    <row r="56485" spans="1:10" x14ac:dyDescent="0.25">
      <c r="A56485" t="s">
        <v>193581</v>
      </c>
      <c r="B56485" t="s">
        <v>193582</v>
      </c>
      <c r="C56485" t="s">
        <v>193583</v>
      </c>
      <c r="D56485" t="s">
        <v>193584</v>
      </c>
      <c r="E56485" t="s">
        <v>202</v>
      </c>
      <c r="J56485" s="1">
        <v>41730</v>
      </c>
    </row>
    <row r="56486" spans="1:10" x14ac:dyDescent="0.25">
      <c r="A56486" t="s">
        <v>193585</v>
      </c>
      <c r="B56486" t="s">
        <v>193586</v>
      </c>
      <c r="C56486" t="s">
        <v>193587</v>
      </c>
      <c r="D56486" t="s">
        <v>70</v>
      </c>
      <c r="E56486" t="s">
        <v>202</v>
      </c>
    </row>
    <row r="56487" spans="1:10" x14ac:dyDescent="0.25">
      <c r="A56487" t="s">
        <v>193588</v>
      </c>
      <c r="B56487" t="s">
        <v>193589</v>
      </c>
      <c r="D56487" t="s">
        <v>11591</v>
      </c>
      <c r="E56487" t="s">
        <v>14</v>
      </c>
      <c r="F56487" t="s">
        <v>21</v>
      </c>
      <c r="G56487" t="s">
        <v>39</v>
      </c>
      <c r="H56487" t="s">
        <v>277</v>
      </c>
      <c r="I56487" t="s">
        <v>16055</v>
      </c>
      <c r="J56487" s="1">
        <v>41921</v>
      </c>
    </row>
    <row r="56488" spans="1:10" x14ac:dyDescent="0.25">
      <c r="A56488" t="s">
        <v>193590</v>
      </c>
      <c r="B56488" t="s">
        <v>193591</v>
      </c>
      <c r="C56488" t="s">
        <v>193592</v>
      </c>
      <c r="D56488" t="s">
        <v>58</v>
      </c>
      <c r="E56488" t="s">
        <v>14</v>
      </c>
      <c r="F56488" t="s">
        <v>21</v>
      </c>
      <c r="G56488" t="s">
        <v>39</v>
      </c>
      <c r="H56488" t="s">
        <v>277</v>
      </c>
      <c r="I56488" t="s">
        <v>277</v>
      </c>
      <c r="J56488" s="1">
        <v>39083</v>
      </c>
    </row>
    <row r="56489" spans="1:10" x14ac:dyDescent="0.25">
      <c r="A56489" t="s">
        <v>193593</v>
      </c>
      <c r="B56489" t="s">
        <v>193594</v>
      </c>
      <c r="C56489" t="s">
        <v>193595</v>
      </c>
      <c r="D56489" t="s">
        <v>193596</v>
      </c>
      <c r="E56489" t="s">
        <v>14</v>
      </c>
      <c r="F56489" t="s">
        <v>21</v>
      </c>
      <c r="G56489" t="s">
        <v>522</v>
      </c>
      <c r="H56489" t="s">
        <v>523</v>
      </c>
      <c r="I56489" t="s">
        <v>524</v>
      </c>
    </row>
    <row r="56490" spans="1:10" x14ac:dyDescent="0.25">
      <c r="A56490" t="s">
        <v>193597</v>
      </c>
      <c r="B56490" t="s">
        <v>193598</v>
      </c>
      <c r="C56490" t="s">
        <v>193599</v>
      </c>
      <c r="D56490" t="s">
        <v>89058</v>
      </c>
      <c r="E56490" t="s">
        <v>14</v>
      </c>
    </row>
    <row r="56491" spans="1:10" x14ac:dyDescent="0.25">
      <c r="A56491" t="s">
        <v>193600</v>
      </c>
      <c r="B56491" t="s">
        <v>193601</v>
      </c>
      <c r="C56491" t="s">
        <v>193602</v>
      </c>
      <c r="D56491" t="s">
        <v>65</v>
      </c>
      <c r="E56491" t="s">
        <v>14</v>
      </c>
      <c r="F56491" t="s">
        <v>46</v>
      </c>
      <c r="H56491" t="s">
        <v>47</v>
      </c>
      <c r="I56491" t="s">
        <v>47</v>
      </c>
      <c r="J56491" s="1">
        <v>34700</v>
      </c>
    </row>
    <row r="56492" spans="1:10" x14ac:dyDescent="0.25">
      <c r="A56492" t="s">
        <v>193603</v>
      </c>
      <c r="B56492" t="s">
        <v>193604</v>
      </c>
      <c r="C56492" t="s">
        <v>193605</v>
      </c>
      <c r="D56492" t="s">
        <v>2474</v>
      </c>
      <c r="E56492" t="s">
        <v>108</v>
      </c>
      <c r="F56492" t="s">
        <v>21</v>
      </c>
      <c r="G56492" t="s">
        <v>59</v>
      </c>
      <c r="H56492" t="s">
        <v>60</v>
      </c>
      <c r="I56492" t="s">
        <v>2599</v>
      </c>
    </row>
    <row r="56493" spans="1:10" x14ac:dyDescent="0.25">
      <c r="A56493" t="s">
        <v>193606</v>
      </c>
      <c r="B56493" t="s">
        <v>193607</v>
      </c>
      <c r="C56493" t="s">
        <v>193608</v>
      </c>
      <c r="D56493" t="s">
        <v>193609</v>
      </c>
      <c r="E56493" t="s">
        <v>14</v>
      </c>
      <c r="F56493" t="s">
        <v>21</v>
      </c>
      <c r="G56493" t="s">
        <v>137</v>
      </c>
      <c r="H56493" t="s">
        <v>138</v>
      </c>
      <c r="I56493" t="s">
        <v>138</v>
      </c>
    </row>
    <row r="56494" spans="1:10" x14ac:dyDescent="0.25">
      <c r="A56494" t="s">
        <v>193610</v>
      </c>
      <c r="B56494" t="s">
        <v>193611</v>
      </c>
      <c r="C56494" t="s">
        <v>193612</v>
      </c>
      <c r="D56494" t="s">
        <v>38</v>
      </c>
      <c r="E56494" t="s">
        <v>14</v>
      </c>
      <c r="F56494" t="s">
        <v>21</v>
      </c>
      <c r="G56494" t="s">
        <v>1267</v>
      </c>
      <c r="H56494" t="s">
        <v>1268</v>
      </c>
      <c r="I56494" t="s">
        <v>1269</v>
      </c>
      <c r="J56494" s="1">
        <v>38353</v>
      </c>
    </row>
    <row r="56495" spans="1:10" x14ac:dyDescent="0.25">
      <c r="A56495" t="s">
        <v>193613</v>
      </c>
      <c r="B56495" t="s">
        <v>193614</v>
      </c>
      <c r="D56495" t="s">
        <v>193615</v>
      </c>
      <c r="E56495" t="s">
        <v>14</v>
      </c>
      <c r="F56495" t="s">
        <v>21</v>
      </c>
      <c r="G56495" t="s">
        <v>137</v>
      </c>
      <c r="H56495" t="s">
        <v>138</v>
      </c>
      <c r="I56495" t="s">
        <v>464</v>
      </c>
    </row>
    <row r="56496" spans="1:10" x14ac:dyDescent="0.25">
      <c r="A56496" t="s">
        <v>193616</v>
      </c>
      <c r="B56496" t="s">
        <v>193617</v>
      </c>
      <c r="C56496" t="s">
        <v>193618</v>
      </c>
      <c r="D56496" t="s">
        <v>21254</v>
      </c>
      <c r="E56496" t="s">
        <v>14</v>
      </c>
      <c r="J56496" s="1">
        <v>40963</v>
      </c>
    </row>
    <row r="56497" spans="1:10" x14ac:dyDescent="0.25">
      <c r="A56497" t="s">
        <v>193619</v>
      </c>
      <c r="B56497" t="s">
        <v>193620</v>
      </c>
      <c r="C56497" t="s">
        <v>193621</v>
      </c>
      <c r="D56497" t="s">
        <v>38</v>
      </c>
      <c r="E56497" t="s">
        <v>14</v>
      </c>
      <c r="F56497" t="s">
        <v>21</v>
      </c>
      <c r="G56497" t="s">
        <v>59</v>
      </c>
      <c r="H56497" t="s">
        <v>60</v>
      </c>
      <c r="I56497" t="s">
        <v>61</v>
      </c>
      <c r="J56497" s="1">
        <v>41275</v>
      </c>
    </row>
    <row r="56498" spans="1:10" x14ac:dyDescent="0.25">
      <c r="A56498" t="s">
        <v>193622</v>
      </c>
      <c r="B56498" t="s">
        <v>193623</v>
      </c>
      <c r="C56498" t="s">
        <v>193624</v>
      </c>
      <c r="D56498" t="s">
        <v>193625</v>
      </c>
      <c r="E56498" t="s">
        <v>14</v>
      </c>
      <c r="F56498" t="s">
        <v>21</v>
      </c>
      <c r="G56498" t="s">
        <v>101</v>
      </c>
      <c r="H56498" t="s">
        <v>102</v>
      </c>
      <c r="I56498" t="s">
        <v>103</v>
      </c>
      <c r="J56498" s="1">
        <v>39083</v>
      </c>
    </row>
    <row r="56499" spans="1:10" x14ac:dyDescent="0.25">
      <c r="A56499" t="s">
        <v>193626</v>
      </c>
      <c r="B56499" t="s">
        <v>193627</v>
      </c>
      <c r="C56499" t="s">
        <v>193628</v>
      </c>
      <c r="D56499" t="s">
        <v>12682</v>
      </c>
      <c r="E56499" t="s">
        <v>14</v>
      </c>
      <c r="F56499" t="s">
        <v>21</v>
      </c>
      <c r="G56499" t="s">
        <v>281</v>
      </c>
      <c r="H56499" t="s">
        <v>573</v>
      </c>
      <c r="I56499" t="s">
        <v>36307</v>
      </c>
      <c r="J56499" s="1">
        <v>41275</v>
      </c>
    </row>
    <row r="56500" spans="1:10" x14ac:dyDescent="0.25">
      <c r="A56500" t="s">
        <v>193629</v>
      </c>
      <c r="B56500" t="s">
        <v>193630</v>
      </c>
      <c r="C56500" t="s">
        <v>193631</v>
      </c>
      <c r="D56500" t="s">
        <v>193632</v>
      </c>
      <c r="E56500" t="s">
        <v>14</v>
      </c>
      <c r="F56500" t="s">
        <v>21</v>
      </c>
      <c r="G56500" t="s">
        <v>1006</v>
      </c>
      <c r="H56500" t="s">
        <v>1007</v>
      </c>
      <c r="I56500" t="s">
        <v>4052</v>
      </c>
      <c r="J56500" s="1">
        <v>35796</v>
      </c>
    </row>
    <row r="56501" spans="1:10" x14ac:dyDescent="0.25">
      <c r="A56501" t="s">
        <v>193633</v>
      </c>
      <c r="B56501" t="s">
        <v>193634</v>
      </c>
      <c r="C56501" t="s">
        <v>193635</v>
      </c>
      <c r="D56501" t="s">
        <v>51</v>
      </c>
      <c r="E56501" t="s">
        <v>14</v>
      </c>
      <c r="F56501" t="s">
        <v>487</v>
      </c>
      <c r="G56501">
        <v>1</v>
      </c>
      <c r="H56501" t="s">
        <v>44302</v>
      </c>
      <c r="I56501" t="s">
        <v>44302</v>
      </c>
      <c r="J56501" s="1">
        <v>40179</v>
      </c>
    </row>
    <row r="56502" spans="1:10" x14ac:dyDescent="0.25">
      <c r="A56502" t="s">
        <v>193636</v>
      </c>
      <c r="B56502" t="s">
        <v>193637</v>
      </c>
      <c r="C56502" t="s">
        <v>193638</v>
      </c>
      <c r="D56502" t="s">
        <v>51</v>
      </c>
      <c r="E56502" t="s">
        <v>14</v>
      </c>
      <c r="F56502" t="s">
        <v>21</v>
      </c>
      <c r="G56502" t="s">
        <v>153</v>
      </c>
      <c r="H56502" t="s">
        <v>239</v>
      </c>
      <c r="I56502" t="s">
        <v>240</v>
      </c>
      <c r="J56502" s="1">
        <v>39448</v>
      </c>
    </row>
    <row r="56503" spans="1:10" x14ac:dyDescent="0.25">
      <c r="A56503" t="s">
        <v>193639</v>
      </c>
      <c r="B56503" t="s">
        <v>193640</v>
      </c>
      <c r="C56503" t="s">
        <v>193641</v>
      </c>
      <c r="D56503" t="s">
        <v>193642</v>
      </c>
      <c r="E56503" t="s">
        <v>14</v>
      </c>
      <c r="F56503" t="s">
        <v>474</v>
      </c>
      <c r="H56503" t="s">
        <v>475</v>
      </c>
      <c r="I56503" t="s">
        <v>475</v>
      </c>
      <c r="J56503" s="1">
        <v>41640</v>
      </c>
    </row>
    <row r="56504" spans="1:10" x14ac:dyDescent="0.25">
      <c r="A56504" t="s">
        <v>193643</v>
      </c>
      <c r="B56504" t="s">
        <v>193644</v>
      </c>
      <c r="C56504" t="s">
        <v>193645</v>
      </c>
      <c r="D56504" t="s">
        <v>193646</v>
      </c>
      <c r="E56504" t="s">
        <v>108</v>
      </c>
      <c r="F56504" t="s">
        <v>3314</v>
      </c>
      <c r="G56504">
        <v>14</v>
      </c>
      <c r="H56504" t="s">
        <v>4451</v>
      </c>
      <c r="I56504" t="s">
        <v>4451</v>
      </c>
      <c r="J56504" s="1">
        <v>39569</v>
      </c>
    </row>
    <row r="56505" spans="1:10" x14ac:dyDescent="0.25">
      <c r="A56505" t="s">
        <v>193647</v>
      </c>
      <c r="B56505" t="s">
        <v>193648</v>
      </c>
      <c r="C56505" t="s">
        <v>193649</v>
      </c>
      <c r="D56505" t="s">
        <v>51</v>
      </c>
      <c r="E56505" t="s">
        <v>14</v>
      </c>
      <c r="F56505" t="s">
        <v>21</v>
      </c>
      <c r="G56505" t="s">
        <v>153</v>
      </c>
      <c r="H56505" t="s">
        <v>2681</v>
      </c>
      <c r="I56505" t="s">
        <v>2681</v>
      </c>
    </row>
    <row r="56506" spans="1:10" x14ac:dyDescent="0.25">
      <c r="A56506" t="s">
        <v>193650</v>
      </c>
      <c r="B56506" t="s">
        <v>193651</v>
      </c>
      <c r="C56506" t="s">
        <v>193652</v>
      </c>
      <c r="D56506" t="s">
        <v>928</v>
      </c>
      <c r="E56506" t="s">
        <v>14</v>
      </c>
      <c r="F56506" t="s">
        <v>21</v>
      </c>
      <c r="G56506" t="s">
        <v>84</v>
      </c>
      <c r="H56506" t="s">
        <v>1650</v>
      </c>
      <c r="I56506" t="s">
        <v>53509</v>
      </c>
      <c r="J56506" s="1">
        <v>39448</v>
      </c>
    </row>
    <row r="56507" spans="1:10" x14ac:dyDescent="0.25">
      <c r="A56507" t="s">
        <v>193653</v>
      </c>
      <c r="B56507" t="s">
        <v>193654</v>
      </c>
      <c r="C56507" t="s">
        <v>193655</v>
      </c>
      <c r="D56507" t="s">
        <v>736</v>
      </c>
      <c r="E56507" t="s">
        <v>14</v>
      </c>
      <c r="F56507" t="s">
        <v>52</v>
      </c>
      <c r="G56507" t="s">
        <v>197</v>
      </c>
      <c r="H56507" t="s">
        <v>12000</v>
      </c>
      <c r="I56507" t="s">
        <v>12000</v>
      </c>
    </row>
    <row r="56508" spans="1:10" x14ac:dyDescent="0.25">
      <c r="A56508" t="s">
        <v>193656</v>
      </c>
      <c r="B56508" t="s">
        <v>193657</v>
      </c>
      <c r="C56508" t="s">
        <v>193658</v>
      </c>
      <c r="D56508" t="s">
        <v>51</v>
      </c>
      <c r="E56508" t="s">
        <v>14</v>
      </c>
      <c r="F56508" t="s">
        <v>21</v>
      </c>
      <c r="G56508" t="s">
        <v>1006</v>
      </c>
      <c r="H56508" t="s">
        <v>1007</v>
      </c>
      <c r="I56508" t="s">
        <v>1007</v>
      </c>
      <c r="J56508" s="1">
        <v>39814</v>
      </c>
    </row>
    <row r="56509" spans="1:10" x14ac:dyDescent="0.25">
      <c r="A56509" t="s">
        <v>193659</v>
      </c>
      <c r="B56509" t="s">
        <v>193660</v>
      </c>
      <c r="D56509" t="s">
        <v>89</v>
      </c>
      <c r="E56509" t="s">
        <v>14</v>
      </c>
      <c r="F56509" t="s">
        <v>21</v>
      </c>
      <c r="G56509" t="s">
        <v>59</v>
      </c>
      <c r="H56509" t="s">
        <v>60</v>
      </c>
      <c r="I56509" t="s">
        <v>979</v>
      </c>
    </row>
    <row r="56510" spans="1:10" x14ac:dyDescent="0.25">
      <c r="A56510" t="s">
        <v>193661</v>
      </c>
      <c r="B56510" t="s">
        <v>193662</v>
      </c>
      <c r="C56510" t="s">
        <v>193663</v>
      </c>
      <c r="D56510" t="s">
        <v>43278</v>
      </c>
      <c r="E56510" t="s">
        <v>14</v>
      </c>
      <c r="F56510" t="s">
        <v>21</v>
      </c>
      <c r="G56510" t="s">
        <v>59</v>
      </c>
      <c r="H56510" t="s">
        <v>60</v>
      </c>
      <c r="I56510" t="s">
        <v>4122</v>
      </c>
    </row>
    <row r="56511" spans="1:10" x14ac:dyDescent="0.25">
      <c r="A56511" t="s">
        <v>193664</v>
      </c>
      <c r="B56511" t="s">
        <v>193665</v>
      </c>
      <c r="C56511" t="s">
        <v>193666</v>
      </c>
      <c r="D56511" t="s">
        <v>38</v>
      </c>
      <c r="E56511" t="s">
        <v>14</v>
      </c>
      <c r="F56511" t="s">
        <v>21</v>
      </c>
      <c r="G56511" t="s">
        <v>185</v>
      </c>
      <c r="H56511" t="s">
        <v>186</v>
      </c>
      <c r="I56511" t="s">
        <v>186</v>
      </c>
      <c r="J56511" s="1">
        <v>38353</v>
      </c>
    </row>
    <row r="56512" spans="1:10" x14ac:dyDescent="0.25">
      <c r="A56512" t="s">
        <v>193667</v>
      </c>
      <c r="B56512" t="s">
        <v>193668</v>
      </c>
      <c r="D56512" t="s">
        <v>193669</v>
      </c>
      <c r="E56512" t="s">
        <v>14</v>
      </c>
      <c r="F56512" t="s">
        <v>21</v>
      </c>
      <c r="G56512" t="s">
        <v>59</v>
      </c>
      <c r="H56512" t="s">
        <v>90</v>
      </c>
      <c r="I56512" t="s">
        <v>90</v>
      </c>
      <c r="J56512" s="1">
        <v>41640</v>
      </c>
    </row>
    <row r="56513" spans="1:10" x14ac:dyDescent="0.25">
      <c r="A56513" t="s">
        <v>193670</v>
      </c>
      <c r="B56513" t="s">
        <v>193671</v>
      </c>
      <c r="C56513" t="s">
        <v>193672</v>
      </c>
      <c r="D56513" t="s">
        <v>193673</v>
      </c>
      <c r="E56513" t="s">
        <v>14</v>
      </c>
      <c r="F56513" t="s">
        <v>2266</v>
      </c>
      <c r="G56513">
        <v>34</v>
      </c>
      <c r="H56513" t="s">
        <v>2267</v>
      </c>
      <c r="I56513" t="s">
        <v>2267</v>
      </c>
      <c r="J56513" s="1">
        <v>40022</v>
      </c>
    </row>
    <row r="56514" spans="1:10" x14ac:dyDescent="0.25">
      <c r="A56514" t="s">
        <v>193674</v>
      </c>
      <c r="B56514" t="s">
        <v>193675</v>
      </c>
      <c r="C56514" t="s">
        <v>193676</v>
      </c>
      <c r="D56514" t="s">
        <v>193677</v>
      </c>
      <c r="E56514" t="s">
        <v>14</v>
      </c>
      <c r="F56514" t="s">
        <v>633</v>
      </c>
      <c r="G56514">
        <v>7</v>
      </c>
      <c r="H56514" t="s">
        <v>924</v>
      </c>
      <c r="I56514" t="s">
        <v>924</v>
      </c>
      <c r="J56514" s="1">
        <v>41330</v>
      </c>
    </row>
    <row r="56515" spans="1:10" x14ac:dyDescent="0.25">
      <c r="A56515" t="s">
        <v>193678</v>
      </c>
      <c r="B56515" t="s">
        <v>193679</v>
      </c>
      <c r="C56515" t="s">
        <v>193680</v>
      </c>
      <c r="D56515" t="s">
        <v>193681</v>
      </c>
      <c r="E56515" t="s">
        <v>14</v>
      </c>
      <c r="F56515" t="s">
        <v>2806</v>
      </c>
      <c r="G56515">
        <v>3</v>
      </c>
      <c r="H56515" t="s">
        <v>17363</v>
      </c>
      <c r="I56515" t="s">
        <v>17363</v>
      </c>
      <c r="J56515" s="1">
        <v>41654</v>
      </c>
    </row>
    <row r="56516" spans="1:10" x14ac:dyDescent="0.25">
      <c r="A56516" t="s">
        <v>193682</v>
      </c>
      <c r="B56516" t="s">
        <v>193683</v>
      </c>
      <c r="C56516" t="s">
        <v>193684</v>
      </c>
      <c r="D56516" t="s">
        <v>193685</v>
      </c>
      <c r="E56516" t="s">
        <v>14</v>
      </c>
      <c r="F56516" t="s">
        <v>2901</v>
      </c>
      <c r="G56516">
        <v>87</v>
      </c>
      <c r="H56516" t="s">
        <v>158709</v>
      </c>
      <c r="I56516" t="s">
        <v>158709</v>
      </c>
      <c r="J56516" s="1">
        <v>39934</v>
      </c>
    </row>
    <row r="56517" spans="1:10" x14ac:dyDescent="0.25">
      <c r="A56517" t="s">
        <v>193686</v>
      </c>
      <c r="B56517" t="s">
        <v>193687</v>
      </c>
      <c r="C56517" t="s">
        <v>193688</v>
      </c>
      <c r="D56517" t="s">
        <v>94882</v>
      </c>
      <c r="E56517" t="s">
        <v>14</v>
      </c>
      <c r="F56517" t="s">
        <v>15</v>
      </c>
      <c r="G56517">
        <v>16</v>
      </c>
      <c r="H56517" t="s">
        <v>16</v>
      </c>
      <c r="I56517" t="s">
        <v>16</v>
      </c>
      <c r="J56517" s="1">
        <v>41974</v>
      </c>
    </row>
    <row r="56518" spans="1:10" x14ac:dyDescent="0.25">
      <c r="A56518" t="s">
        <v>193689</v>
      </c>
      <c r="B56518" t="s">
        <v>193690</v>
      </c>
      <c r="C56518" t="s">
        <v>193691</v>
      </c>
      <c r="E56518" t="s">
        <v>14</v>
      </c>
      <c r="F56518" t="s">
        <v>15</v>
      </c>
      <c r="G56518">
        <v>10</v>
      </c>
      <c r="H56518" t="s">
        <v>667</v>
      </c>
      <c r="I56518" t="s">
        <v>668</v>
      </c>
    </row>
    <row r="56519" spans="1:10" x14ac:dyDescent="0.25">
      <c r="A56519" t="s">
        <v>193692</v>
      </c>
      <c r="B56519" t="s">
        <v>193693</v>
      </c>
      <c r="C56519" t="s">
        <v>193694</v>
      </c>
      <c r="D56519" t="s">
        <v>32</v>
      </c>
      <c r="E56519" t="s">
        <v>14</v>
      </c>
      <c r="F56519" t="s">
        <v>21</v>
      </c>
      <c r="G56519" t="s">
        <v>101</v>
      </c>
      <c r="H56519" t="s">
        <v>102</v>
      </c>
      <c r="I56519" t="s">
        <v>103</v>
      </c>
      <c r="J56519" s="1">
        <v>40992</v>
      </c>
    </row>
    <row r="56520" spans="1:10" x14ac:dyDescent="0.25">
      <c r="A56520" t="s">
        <v>193695</v>
      </c>
      <c r="B56520" t="s">
        <v>193696</v>
      </c>
      <c r="C56520" t="s">
        <v>193697</v>
      </c>
      <c r="D56520" t="s">
        <v>18811</v>
      </c>
      <c r="E56520" t="s">
        <v>14</v>
      </c>
      <c r="F56520" t="s">
        <v>21</v>
      </c>
      <c r="G56520" t="s">
        <v>1325</v>
      </c>
      <c r="H56520" t="s">
        <v>1326</v>
      </c>
      <c r="I56520" t="s">
        <v>1326</v>
      </c>
      <c r="J56520" s="1">
        <v>40862</v>
      </c>
    </row>
    <row r="56521" spans="1:10" x14ac:dyDescent="0.25">
      <c r="A56521" t="s">
        <v>193698</v>
      </c>
      <c r="B56521" t="s">
        <v>193699</v>
      </c>
      <c r="C56521" t="s">
        <v>193700</v>
      </c>
      <c r="D56521" t="s">
        <v>81299</v>
      </c>
      <c r="E56521" t="s">
        <v>14</v>
      </c>
      <c r="F56521" t="s">
        <v>21</v>
      </c>
      <c r="G56521" t="s">
        <v>59</v>
      </c>
      <c r="H56521" t="s">
        <v>60</v>
      </c>
      <c r="I56521" t="s">
        <v>66</v>
      </c>
      <c r="J56521" s="1">
        <v>40360</v>
      </c>
    </row>
    <row r="56522" spans="1:10" x14ac:dyDescent="0.25">
      <c r="A56522" t="s">
        <v>193701</v>
      </c>
      <c r="B56522" t="s">
        <v>193702</v>
      </c>
      <c r="C56522" t="s">
        <v>193703</v>
      </c>
      <c r="D56522" t="s">
        <v>193704</v>
      </c>
      <c r="E56522" t="s">
        <v>14</v>
      </c>
      <c r="F56522" t="s">
        <v>21</v>
      </c>
      <c r="G56522" t="s">
        <v>59</v>
      </c>
      <c r="H56522" t="s">
        <v>1216</v>
      </c>
      <c r="I56522" t="s">
        <v>1216</v>
      </c>
      <c r="J56522" s="1">
        <v>41016</v>
      </c>
    </row>
    <row r="56523" spans="1:10" x14ac:dyDescent="0.25">
      <c r="A56523" t="s">
        <v>193705</v>
      </c>
      <c r="B56523" t="s">
        <v>193706</v>
      </c>
      <c r="C56523" t="s">
        <v>193707</v>
      </c>
      <c r="D56523" t="s">
        <v>78362</v>
      </c>
      <c r="E56523" t="s">
        <v>14</v>
      </c>
      <c r="F56523" t="s">
        <v>123</v>
      </c>
      <c r="G56523" t="s">
        <v>124</v>
      </c>
      <c r="H56523" t="s">
        <v>125</v>
      </c>
      <c r="I56523" t="s">
        <v>125</v>
      </c>
      <c r="J56523" s="1">
        <v>40909</v>
      </c>
    </row>
    <row r="56524" spans="1:10" x14ac:dyDescent="0.25">
      <c r="A56524" t="s">
        <v>193708</v>
      </c>
      <c r="B56524" t="s">
        <v>193709</v>
      </c>
      <c r="C56524" t="s">
        <v>193710</v>
      </c>
      <c r="D56524" t="s">
        <v>193711</v>
      </c>
      <c r="E56524" t="s">
        <v>14</v>
      </c>
      <c r="F56524" t="s">
        <v>21</v>
      </c>
      <c r="G56524" t="s">
        <v>59</v>
      </c>
      <c r="H56524" t="s">
        <v>60</v>
      </c>
      <c r="I56524" t="s">
        <v>4122</v>
      </c>
      <c r="J56524" s="1">
        <v>41255</v>
      </c>
    </row>
    <row r="56525" spans="1:10" x14ac:dyDescent="0.25">
      <c r="A56525" t="s">
        <v>193712</v>
      </c>
      <c r="B56525" t="s">
        <v>193713</v>
      </c>
      <c r="C56525" t="s">
        <v>193714</v>
      </c>
      <c r="D56525" t="s">
        <v>32</v>
      </c>
      <c r="E56525" t="s">
        <v>202</v>
      </c>
      <c r="F56525" t="s">
        <v>123</v>
      </c>
      <c r="G56525" t="s">
        <v>1718</v>
      </c>
      <c r="H56525" t="s">
        <v>1719</v>
      </c>
      <c r="I56525" t="s">
        <v>1719</v>
      </c>
      <c r="J56525" s="1">
        <v>40391</v>
      </c>
    </row>
    <row r="56526" spans="1:10" x14ac:dyDescent="0.25">
      <c r="A56526" t="s">
        <v>193715</v>
      </c>
      <c r="B56526" t="s">
        <v>193716</v>
      </c>
      <c r="C56526" t="s">
        <v>193717</v>
      </c>
      <c r="D56526" t="s">
        <v>193718</v>
      </c>
      <c r="E56526" t="s">
        <v>14</v>
      </c>
      <c r="F56526" t="s">
        <v>123</v>
      </c>
      <c r="G56526" t="s">
        <v>124</v>
      </c>
      <c r="H56526" t="s">
        <v>125</v>
      </c>
      <c r="I56526" t="s">
        <v>125</v>
      </c>
    </row>
    <row r="56527" spans="1:10" x14ac:dyDescent="0.25">
      <c r="A56527" t="s">
        <v>193719</v>
      </c>
      <c r="B56527" t="s">
        <v>193720</v>
      </c>
      <c r="C56527" t="s">
        <v>193721</v>
      </c>
      <c r="D56527" t="s">
        <v>193722</v>
      </c>
      <c r="E56527" t="s">
        <v>14</v>
      </c>
      <c r="F56527" t="s">
        <v>21</v>
      </c>
      <c r="G56527" t="s">
        <v>59</v>
      </c>
      <c r="H56527" t="s">
        <v>60</v>
      </c>
      <c r="I56527" t="s">
        <v>66</v>
      </c>
      <c r="J56527" s="1">
        <v>39448</v>
      </c>
    </row>
    <row r="56528" spans="1:10" x14ac:dyDescent="0.25">
      <c r="A56528" t="s">
        <v>193723</v>
      </c>
      <c r="B56528" t="s">
        <v>193724</v>
      </c>
      <c r="C56528" t="s">
        <v>193725</v>
      </c>
      <c r="D56528" t="s">
        <v>193726</v>
      </c>
      <c r="E56528" t="s">
        <v>14</v>
      </c>
      <c r="F56528" t="s">
        <v>52</v>
      </c>
      <c r="G56528" t="s">
        <v>53</v>
      </c>
      <c r="H56528" t="s">
        <v>54</v>
      </c>
      <c r="I56528" t="s">
        <v>54</v>
      </c>
      <c r="J56528" s="1">
        <v>39099</v>
      </c>
    </row>
    <row r="56529" spans="1:10" x14ac:dyDescent="0.25">
      <c r="A56529" t="s">
        <v>193727</v>
      </c>
      <c r="B56529" t="s">
        <v>193728</v>
      </c>
      <c r="C56529" t="s">
        <v>193729</v>
      </c>
      <c r="D56529" t="s">
        <v>193730</v>
      </c>
      <c r="E56529" t="s">
        <v>14</v>
      </c>
      <c r="F56529" t="s">
        <v>21</v>
      </c>
      <c r="G56529" t="s">
        <v>59</v>
      </c>
      <c r="H56529" t="s">
        <v>90</v>
      </c>
      <c r="I56529" t="s">
        <v>371</v>
      </c>
      <c r="J56529" s="1">
        <v>39448</v>
      </c>
    </row>
    <row r="56530" spans="1:10" x14ac:dyDescent="0.25">
      <c r="A56530" t="s">
        <v>193731</v>
      </c>
      <c r="B56530" t="s">
        <v>193732</v>
      </c>
      <c r="C56530" t="s">
        <v>193733</v>
      </c>
      <c r="D56530" t="s">
        <v>193734</v>
      </c>
      <c r="E56530" t="s">
        <v>202</v>
      </c>
      <c r="F56530" t="s">
        <v>21</v>
      </c>
      <c r="G56530" t="s">
        <v>59</v>
      </c>
      <c r="H56530" t="s">
        <v>90</v>
      </c>
      <c r="I56530" t="s">
        <v>821</v>
      </c>
    </row>
    <row r="56531" spans="1:10" x14ac:dyDescent="0.25">
      <c r="A56531" t="s">
        <v>193735</v>
      </c>
      <c r="B56531" t="s">
        <v>193736</v>
      </c>
      <c r="C56531" t="s">
        <v>193737</v>
      </c>
      <c r="D56531" t="s">
        <v>16970</v>
      </c>
      <c r="E56531" t="s">
        <v>14</v>
      </c>
    </row>
    <row r="56532" spans="1:10" x14ac:dyDescent="0.25">
      <c r="A56532" t="s">
        <v>193738</v>
      </c>
      <c r="B56532" t="s">
        <v>193739</v>
      </c>
      <c r="C56532" t="s">
        <v>193740</v>
      </c>
      <c r="D56532" t="s">
        <v>38</v>
      </c>
      <c r="E56532" t="s">
        <v>14</v>
      </c>
      <c r="F56532" t="s">
        <v>21</v>
      </c>
      <c r="G56532" t="s">
        <v>94</v>
      </c>
      <c r="H56532" t="s">
        <v>3290</v>
      </c>
      <c r="I56532" t="s">
        <v>130097</v>
      </c>
      <c r="J56532" s="1">
        <v>41640</v>
      </c>
    </row>
    <row r="56533" spans="1:10" x14ac:dyDescent="0.25">
      <c r="A56533" t="s">
        <v>193741</v>
      </c>
      <c r="B56533" t="s">
        <v>193742</v>
      </c>
      <c r="C56533" t="s">
        <v>193743</v>
      </c>
      <c r="D56533" t="s">
        <v>650</v>
      </c>
      <c r="E56533" t="s">
        <v>14</v>
      </c>
      <c r="F56533" t="s">
        <v>21</v>
      </c>
      <c r="G56533" t="s">
        <v>185</v>
      </c>
      <c r="H56533" t="s">
        <v>186</v>
      </c>
      <c r="I56533" t="s">
        <v>186</v>
      </c>
      <c r="J56533" s="1">
        <v>40544</v>
      </c>
    </row>
    <row r="56534" spans="1:10" x14ac:dyDescent="0.25">
      <c r="A56534" t="s">
        <v>193744</v>
      </c>
      <c r="B56534" t="s">
        <v>193745</v>
      </c>
      <c r="C56534" t="s">
        <v>193746</v>
      </c>
      <c r="D56534" t="s">
        <v>32</v>
      </c>
      <c r="E56534" t="s">
        <v>14</v>
      </c>
      <c r="J56534" s="1">
        <v>41275</v>
      </c>
    </row>
    <row r="56535" spans="1:10" x14ac:dyDescent="0.25">
      <c r="A56535" t="s">
        <v>193747</v>
      </c>
      <c r="B56535" t="s">
        <v>193748</v>
      </c>
      <c r="C56535" t="s">
        <v>193749</v>
      </c>
      <c r="D56535" t="s">
        <v>539</v>
      </c>
      <c r="E56535" t="s">
        <v>14</v>
      </c>
    </row>
    <row r="56536" spans="1:10" x14ac:dyDescent="0.25">
      <c r="A56536" t="s">
        <v>193750</v>
      </c>
      <c r="B56536" t="s">
        <v>193751</v>
      </c>
      <c r="C56536" t="s">
        <v>193752</v>
      </c>
      <c r="D56536" t="s">
        <v>193753</v>
      </c>
      <c r="E56536" t="s">
        <v>14</v>
      </c>
      <c r="F56536" t="s">
        <v>21</v>
      </c>
      <c r="G56536" t="s">
        <v>77</v>
      </c>
      <c r="H56536" t="s">
        <v>3874</v>
      </c>
      <c r="I56536" t="s">
        <v>3874</v>
      </c>
      <c r="J56536" s="1">
        <v>41246</v>
      </c>
    </row>
    <row r="56537" spans="1:10" x14ac:dyDescent="0.25">
      <c r="A56537" t="s">
        <v>193754</v>
      </c>
      <c r="B56537" t="s">
        <v>193755</v>
      </c>
      <c r="C56537" t="s">
        <v>193756</v>
      </c>
      <c r="D56537" t="s">
        <v>193757</v>
      </c>
      <c r="E56537" t="s">
        <v>14</v>
      </c>
      <c r="F56537" t="s">
        <v>52</v>
      </c>
      <c r="G56537" t="s">
        <v>3334</v>
      </c>
      <c r="H56537" t="s">
        <v>3335</v>
      </c>
      <c r="I56537" t="s">
        <v>3336</v>
      </c>
      <c r="J56537" s="1">
        <v>41039</v>
      </c>
    </row>
    <row r="56538" spans="1:10" x14ac:dyDescent="0.25">
      <c r="A56538" t="s">
        <v>193758</v>
      </c>
      <c r="B56538" t="s">
        <v>193759</v>
      </c>
      <c r="C56538" t="s">
        <v>193760</v>
      </c>
      <c r="D56538" t="s">
        <v>70</v>
      </c>
      <c r="E56538" t="s">
        <v>14</v>
      </c>
      <c r="F56538" t="s">
        <v>21</v>
      </c>
      <c r="G56538" t="s">
        <v>803</v>
      </c>
      <c r="H56538" t="s">
        <v>804</v>
      </c>
      <c r="I56538" t="s">
        <v>804</v>
      </c>
      <c r="J56538" s="1">
        <v>41091</v>
      </c>
    </row>
    <row r="56539" spans="1:10" x14ac:dyDescent="0.25">
      <c r="A56539" t="s">
        <v>193761</v>
      </c>
      <c r="B56539" t="s">
        <v>193762</v>
      </c>
      <c r="C56539" t="s">
        <v>193763</v>
      </c>
      <c r="D56539" t="s">
        <v>193764</v>
      </c>
      <c r="E56539" t="s">
        <v>14</v>
      </c>
      <c r="F56539" t="s">
        <v>21</v>
      </c>
      <c r="G56539" t="s">
        <v>785</v>
      </c>
      <c r="H56539" t="s">
        <v>786</v>
      </c>
      <c r="I56539" t="s">
        <v>786</v>
      </c>
      <c r="J56539" s="1">
        <v>40383</v>
      </c>
    </row>
    <row r="56540" spans="1:10" x14ac:dyDescent="0.25">
      <c r="A56540" t="s">
        <v>193765</v>
      </c>
      <c r="B56540" t="s">
        <v>193766</v>
      </c>
      <c r="D56540" t="s">
        <v>193767</v>
      </c>
      <c r="E56540" t="s">
        <v>14</v>
      </c>
    </row>
    <row r="56541" spans="1:10" x14ac:dyDescent="0.25">
      <c r="A56541" t="s">
        <v>193768</v>
      </c>
      <c r="B56541" t="s">
        <v>193769</v>
      </c>
      <c r="D56541" t="s">
        <v>193770</v>
      </c>
      <c r="E56541" t="s">
        <v>14</v>
      </c>
      <c r="F56541" t="s">
        <v>52</v>
      </c>
      <c r="G56541" t="s">
        <v>197</v>
      </c>
      <c r="H56541" t="s">
        <v>198</v>
      </c>
      <c r="I56541" t="s">
        <v>198</v>
      </c>
      <c r="J56541" s="1">
        <v>41258</v>
      </c>
    </row>
    <row r="56542" spans="1:10" x14ac:dyDescent="0.25">
      <c r="A56542" t="s">
        <v>193771</v>
      </c>
      <c r="B56542" t="s">
        <v>193772</v>
      </c>
      <c r="C56542" t="s">
        <v>193773</v>
      </c>
      <c r="D56542" t="s">
        <v>193774</v>
      </c>
      <c r="E56542" t="s">
        <v>14</v>
      </c>
      <c r="F56542" t="s">
        <v>21</v>
      </c>
      <c r="G56542" t="s">
        <v>101</v>
      </c>
      <c r="H56542" t="s">
        <v>102</v>
      </c>
      <c r="I56542" t="s">
        <v>103</v>
      </c>
      <c r="J56542" s="1">
        <v>39114</v>
      </c>
    </row>
    <row r="56543" spans="1:10" x14ac:dyDescent="0.25">
      <c r="A56543" t="s">
        <v>193775</v>
      </c>
      <c r="B56543" t="s">
        <v>193776</v>
      </c>
      <c r="C56543" t="s">
        <v>193777</v>
      </c>
      <c r="D56543" t="s">
        <v>176336</v>
      </c>
      <c r="E56543" t="s">
        <v>108</v>
      </c>
      <c r="F56543" t="s">
        <v>21</v>
      </c>
      <c r="G56543" t="s">
        <v>39</v>
      </c>
      <c r="H56543" t="s">
        <v>277</v>
      </c>
      <c r="I56543" t="s">
        <v>277</v>
      </c>
      <c r="J56543" s="1">
        <v>40634</v>
      </c>
    </row>
    <row r="56544" spans="1:10" x14ac:dyDescent="0.25">
      <c r="A56544" t="s">
        <v>193778</v>
      </c>
      <c r="B56544" t="s">
        <v>193779</v>
      </c>
      <c r="D56544" t="s">
        <v>193780</v>
      </c>
      <c r="E56544" t="s">
        <v>202</v>
      </c>
      <c r="F56544" t="s">
        <v>21</v>
      </c>
      <c r="G56544" t="s">
        <v>281</v>
      </c>
      <c r="H56544" t="s">
        <v>1025</v>
      </c>
      <c r="I56544" t="s">
        <v>1025</v>
      </c>
      <c r="J56544" s="1">
        <v>41395</v>
      </c>
    </row>
    <row r="56545" spans="1:10" x14ac:dyDescent="0.25">
      <c r="A56545" t="s">
        <v>193781</v>
      </c>
      <c r="B56545" t="s">
        <v>193782</v>
      </c>
      <c r="C56545" t="s">
        <v>193783</v>
      </c>
      <c r="D56545" t="s">
        <v>182950</v>
      </c>
      <c r="E56545" t="s">
        <v>14</v>
      </c>
      <c r="F56545" t="s">
        <v>123</v>
      </c>
      <c r="G56545" t="s">
        <v>124</v>
      </c>
      <c r="H56545" t="s">
        <v>125</v>
      </c>
      <c r="I56545" t="s">
        <v>125</v>
      </c>
      <c r="J56545" s="1">
        <v>40483</v>
      </c>
    </row>
    <row r="56546" spans="1:10" x14ac:dyDescent="0.25">
      <c r="A56546" t="s">
        <v>193784</v>
      </c>
      <c r="B56546" t="s">
        <v>193785</v>
      </c>
      <c r="C56546" t="s">
        <v>193786</v>
      </c>
      <c r="D56546" t="s">
        <v>176</v>
      </c>
      <c r="E56546" t="s">
        <v>202</v>
      </c>
      <c r="F56546" t="s">
        <v>21</v>
      </c>
      <c r="G56546" t="s">
        <v>153</v>
      </c>
      <c r="H56546" t="s">
        <v>239</v>
      </c>
      <c r="I56546" t="s">
        <v>239</v>
      </c>
      <c r="J56546" s="1">
        <v>39814</v>
      </c>
    </row>
    <row r="56547" spans="1:10" x14ac:dyDescent="0.25">
      <c r="A56547" t="s">
        <v>193787</v>
      </c>
      <c r="B56547" t="s">
        <v>193788</v>
      </c>
      <c r="C56547" t="s">
        <v>193789</v>
      </c>
      <c r="D56547" t="s">
        <v>193790</v>
      </c>
      <c r="E56547" t="s">
        <v>14</v>
      </c>
      <c r="F56547" t="s">
        <v>21</v>
      </c>
      <c r="G56547" t="s">
        <v>59</v>
      </c>
      <c r="H56547" t="s">
        <v>60</v>
      </c>
      <c r="I56547" t="s">
        <v>266</v>
      </c>
      <c r="J56547" s="1">
        <v>41922</v>
      </c>
    </row>
    <row r="56548" spans="1:10" x14ac:dyDescent="0.25">
      <c r="A56548" t="s">
        <v>193791</v>
      </c>
      <c r="B56548" t="s">
        <v>193792</v>
      </c>
      <c r="C56548" t="s">
        <v>193793</v>
      </c>
      <c r="D56548" t="s">
        <v>193794</v>
      </c>
      <c r="E56548" t="s">
        <v>14</v>
      </c>
      <c r="F56548" t="s">
        <v>21</v>
      </c>
      <c r="G56548" t="s">
        <v>59</v>
      </c>
      <c r="H56548" t="s">
        <v>90</v>
      </c>
      <c r="I56548" t="s">
        <v>371</v>
      </c>
      <c r="J56548" s="1">
        <v>40909</v>
      </c>
    </row>
    <row r="56549" spans="1:10" x14ac:dyDescent="0.25">
      <c r="A56549" t="s">
        <v>193795</v>
      </c>
      <c r="B56549" t="s">
        <v>193796</v>
      </c>
      <c r="C56549" t="s">
        <v>193797</v>
      </c>
      <c r="D56549" t="s">
        <v>54407</v>
      </c>
      <c r="E56549" t="s">
        <v>14</v>
      </c>
      <c r="F56549" t="s">
        <v>21</v>
      </c>
      <c r="G56549" t="s">
        <v>59</v>
      </c>
      <c r="H56549" t="s">
        <v>60</v>
      </c>
      <c r="I56549" t="s">
        <v>66</v>
      </c>
      <c r="J56549" s="1">
        <v>40909</v>
      </c>
    </row>
    <row r="56550" spans="1:10" x14ac:dyDescent="0.25">
      <c r="A56550" t="s">
        <v>193798</v>
      </c>
      <c r="B56550" t="s">
        <v>193799</v>
      </c>
      <c r="C56550" t="s">
        <v>193800</v>
      </c>
      <c r="D56550" t="s">
        <v>111137</v>
      </c>
      <c r="E56550" t="s">
        <v>202</v>
      </c>
      <c r="F56550" t="s">
        <v>21</v>
      </c>
      <c r="G56550" t="s">
        <v>59</v>
      </c>
      <c r="H56550" t="s">
        <v>60</v>
      </c>
      <c r="I56550" t="s">
        <v>66</v>
      </c>
      <c r="J56550" s="1">
        <v>41066</v>
      </c>
    </row>
    <row r="56551" spans="1:10" x14ac:dyDescent="0.25">
      <c r="A56551" t="s">
        <v>193801</v>
      </c>
      <c r="B56551" t="s">
        <v>193802</v>
      </c>
      <c r="C56551" t="s">
        <v>193803</v>
      </c>
      <c r="D56551" t="s">
        <v>193804</v>
      </c>
      <c r="E56551" t="s">
        <v>108</v>
      </c>
      <c r="F56551" t="s">
        <v>21</v>
      </c>
      <c r="G56551" t="s">
        <v>59</v>
      </c>
      <c r="H56551" t="s">
        <v>60</v>
      </c>
      <c r="I56551" t="s">
        <v>66</v>
      </c>
      <c r="J56551" s="1">
        <v>40544</v>
      </c>
    </row>
    <row r="56552" spans="1:10" x14ac:dyDescent="0.25">
      <c r="A56552" t="s">
        <v>193805</v>
      </c>
      <c r="B56552" t="s">
        <v>193806</v>
      </c>
      <c r="C56552" t="s">
        <v>193807</v>
      </c>
      <c r="D56552" t="s">
        <v>129</v>
      </c>
      <c r="E56552" t="s">
        <v>202</v>
      </c>
      <c r="F56552" t="s">
        <v>21</v>
      </c>
      <c r="G56552" t="s">
        <v>101</v>
      </c>
      <c r="H56552" t="s">
        <v>102</v>
      </c>
      <c r="I56552" t="s">
        <v>103</v>
      </c>
      <c r="J56552" s="1">
        <v>39083</v>
      </c>
    </row>
    <row r="56553" spans="1:10" x14ac:dyDescent="0.25">
      <c r="A56553" t="s">
        <v>193808</v>
      </c>
      <c r="B56553" t="s">
        <v>193809</v>
      </c>
      <c r="C56553" t="s">
        <v>193810</v>
      </c>
      <c r="D56553" t="s">
        <v>193811</v>
      </c>
      <c r="E56553" t="s">
        <v>14</v>
      </c>
      <c r="F56553" t="s">
        <v>21</v>
      </c>
      <c r="G56553" t="s">
        <v>101</v>
      </c>
      <c r="H56553" t="s">
        <v>102</v>
      </c>
      <c r="I56553" t="s">
        <v>103</v>
      </c>
      <c r="J56553" s="1">
        <v>42005</v>
      </c>
    </row>
    <row r="56554" spans="1:10" x14ac:dyDescent="0.25">
      <c r="A56554" t="s">
        <v>193812</v>
      </c>
      <c r="B56554" t="s">
        <v>193813</v>
      </c>
      <c r="C56554" t="s">
        <v>193814</v>
      </c>
      <c r="D56554" t="s">
        <v>352</v>
      </c>
      <c r="E56554" t="s">
        <v>108</v>
      </c>
      <c r="F56554" t="s">
        <v>21</v>
      </c>
      <c r="G56554" t="s">
        <v>101</v>
      </c>
      <c r="H56554" t="s">
        <v>102</v>
      </c>
      <c r="I56554" t="s">
        <v>103</v>
      </c>
      <c r="J56554" s="1">
        <v>39814</v>
      </c>
    </row>
    <row r="56555" spans="1:10" x14ac:dyDescent="0.25">
      <c r="A56555" t="s">
        <v>193815</v>
      </c>
      <c r="B56555" t="s">
        <v>193816</v>
      </c>
      <c r="C56555" t="s">
        <v>193817</v>
      </c>
      <c r="D56555" t="s">
        <v>32</v>
      </c>
      <c r="E56555" t="s">
        <v>108</v>
      </c>
      <c r="F56555" t="s">
        <v>21</v>
      </c>
      <c r="G56555" t="s">
        <v>59</v>
      </c>
      <c r="H56555" t="s">
        <v>60</v>
      </c>
      <c r="I56555" t="s">
        <v>61</v>
      </c>
      <c r="J56555" s="1">
        <v>40452</v>
      </c>
    </row>
    <row r="56556" spans="1:10" x14ac:dyDescent="0.25">
      <c r="A56556" t="s">
        <v>193818</v>
      </c>
      <c r="B56556" t="s">
        <v>193819</v>
      </c>
      <c r="C56556" t="s">
        <v>193820</v>
      </c>
      <c r="D56556" t="s">
        <v>12080</v>
      </c>
      <c r="E56556" t="s">
        <v>108</v>
      </c>
      <c r="F56556" t="s">
        <v>15</v>
      </c>
      <c r="G56556">
        <v>16</v>
      </c>
      <c r="H56556" t="s">
        <v>7932</v>
      </c>
      <c r="I56556" t="s">
        <v>7932</v>
      </c>
      <c r="J56556" s="1">
        <v>39083</v>
      </c>
    </row>
    <row r="56557" spans="1:10" x14ac:dyDescent="0.25">
      <c r="A56557" t="s">
        <v>193821</v>
      </c>
      <c r="B56557" t="s">
        <v>193822</v>
      </c>
      <c r="C56557" t="s">
        <v>193823</v>
      </c>
      <c r="D56557" t="s">
        <v>176</v>
      </c>
      <c r="E56557" t="s">
        <v>202</v>
      </c>
      <c r="F56557" t="s">
        <v>21</v>
      </c>
      <c r="G56557" t="s">
        <v>281</v>
      </c>
      <c r="H56557" t="s">
        <v>3704</v>
      </c>
      <c r="I56557" t="s">
        <v>3704</v>
      </c>
      <c r="J56557" s="1">
        <v>39819</v>
      </c>
    </row>
    <row r="56558" spans="1:10" x14ac:dyDescent="0.25">
      <c r="A56558" t="s">
        <v>193824</v>
      </c>
      <c r="B56558" t="s">
        <v>193825</v>
      </c>
      <c r="C56558" t="s">
        <v>193826</v>
      </c>
      <c r="D56558" t="s">
        <v>713</v>
      </c>
      <c r="E56558" t="s">
        <v>14</v>
      </c>
      <c r="F56558" t="s">
        <v>21</v>
      </c>
      <c r="G56558" t="s">
        <v>39</v>
      </c>
      <c r="H56558" t="s">
        <v>277</v>
      </c>
      <c r="I56558" t="s">
        <v>277</v>
      </c>
      <c r="J56558" s="1">
        <v>40544</v>
      </c>
    </row>
    <row r="56559" spans="1:10" x14ac:dyDescent="0.25">
      <c r="A56559" t="s">
        <v>193827</v>
      </c>
      <c r="B56559" t="s">
        <v>193828</v>
      </c>
      <c r="C56559" t="s">
        <v>193829</v>
      </c>
      <c r="E56559" t="s">
        <v>14</v>
      </c>
      <c r="F56559" t="s">
        <v>21</v>
      </c>
      <c r="G56559" t="s">
        <v>611</v>
      </c>
      <c r="H56559" t="s">
        <v>612</v>
      </c>
      <c r="I56559" t="s">
        <v>48291</v>
      </c>
      <c r="J56559" s="1">
        <v>39083</v>
      </c>
    </row>
    <row r="56560" spans="1:10" x14ac:dyDescent="0.25">
      <c r="A56560" t="s">
        <v>193830</v>
      </c>
      <c r="B56560" t="s">
        <v>193831</v>
      </c>
      <c r="D56560" t="s">
        <v>36997</v>
      </c>
      <c r="E56560" t="s">
        <v>14</v>
      </c>
      <c r="F56560" t="s">
        <v>15</v>
      </c>
      <c r="G56560">
        <v>16</v>
      </c>
      <c r="H56560" t="s">
        <v>16</v>
      </c>
      <c r="I56560" t="s">
        <v>16</v>
      </c>
    </row>
    <row r="56561" spans="1:10" x14ac:dyDescent="0.25">
      <c r="A56561" t="s">
        <v>193832</v>
      </c>
      <c r="B56561" t="s">
        <v>193833</v>
      </c>
      <c r="C56561" t="s">
        <v>193834</v>
      </c>
      <c r="D56561" t="s">
        <v>126740</v>
      </c>
      <c r="E56561" t="s">
        <v>14</v>
      </c>
      <c r="F56561" t="s">
        <v>21</v>
      </c>
      <c r="G56561" t="s">
        <v>137</v>
      </c>
      <c r="H56561" t="s">
        <v>138</v>
      </c>
      <c r="I56561" t="s">
        <v>3523</v>
      </c>
      <c r="J56561" s="1">
        <v>39356</v>
      </c>
    </row>
    <row r="56562" spans="1:10" x14ac:dyDescent="0.25">
      <c r="A56562" t="s">
        <v>193835</v>
      </c>
      <c r="B56562" t="s">
        <v>193836</v>
      </c>
      <c r="C56562" t="s">
        <v>193837</v>
      </c>
      <c r="D56562" t="s">
        <v>65</v>
      </c>
      <c r="E56562" t="s">
        <v>108</v>
      </c>
      <c r="F56562" t="s">
        <v>21</v>
      </c>
      <c r="G56562" t="s">
        <v>153</v>
      </c>
      <c r="H56562" t="s">
        <v>239</v>
      </c>
      <c r="I56562" t="s">
        <v>4112</v>
      </c>
      <c r="J56562" s="1">
        <v>36892</v>
      </c>
    </row>
    <row r="56563" spans="1:10" x14ac:dyDescent="0.25">
      <c r="A56563" t="s">
        <v>193838</v>
      </c>
      <c r="B56563" t="s">
        <v>193839</v>
      </c>
      <c r="C56563" t="s">
        <v>193840</v>
      </c>
      <c r="D56563" t="s">
        <v>70</v>
      </c>
      <c r="E56563" t="s">
        <v>14</v>
      </c>
      <c r="F56563" t="s">
        <v>21</v>
      </c>
      <c r="G56563" t="s">
        <v>101</v>
      </c>
      <c r="H56563" t="s">
        <v>1616</v>
      </c>
      <c r="I56563" t="s">
        <v>23355</v>
      </c>
      <c r="J56563" s="1">
        <v>36526</v>
      </c>
    </row>
    <row r="56564" spans="1:10" x14ac:dyDescent="0.25">
      <c r="A56564" t="s">
        <v>193841</v>
      </c>
      <c r="B56564" t="s">
        <v>193842</v>
      </c>
      <c r="D56564" t="s">
        <v>193843</v>
      </c>
      <c r="E56564" t="s">
        <v>14</v>
      </c>
      <c r="F56564" t="s">
        <v>21</v>
      </c>
      <c r="G56564" t="s">
        <v>137</v>
      </c>
      <c r="H56564" t="s">
        <v>138</v>
      </c>
      <c r="I56564" t="s">
        <v>138</v>
      </c>
    </row>
    <row r="56565" spans="1:10" x14ac:dyDescent="0.25">
      <c r="A56565" t="s">
        <v>193844</v>
      </c>
      <c r="B56565" t="s">
        <v>193845</v>
      </c>
      <c r="C56565" t="s">
        <v>193846</v>
      </c>
      <c r="D56565" t="s">
        <v>76300</v>
      </c>
      <c r="E56565" t="s">
        <v>14</v>
      </c>
      <c r="F56565" t="s">
        <v>2266</v>
      </c>
      <c r="G56565">
        <v>35</v>
      </c>
      <c r="H56565" t="s">
        <v>24777</v>
      </c>
      <c r="I56565" t="s">
        <v>24777</v>
      </c>
      <c r="J56565" s="1">
        <v>37218</v>
      </c>
    </row>
    <row r="56566" spans="1:10" x14ac:dyDescent="0.25">
      <c r="A56566" t="s">
        <v>193847</v>
      </c>
      <c r="B56566" t="s">
        <v>193848</v>
      </c>
      <c r="C56566" t="s">
        <v>193849</v>
      </c>
      <c r="D56566" t="s">
        <v>70</v>
      </c>
      <c r="E56566" t="s">
        <v>14</v>
      </c>
      <c r="J56566" s="1">
        <v>37987</v>
      </c>
    </row>
    <row r="56567" spans="1:10" x14ac:dyDescent="0.25">
      <c r="A56567" t="s">
        <v>193850</v>
      </c>
      <c r="B56567" t="s">
        <v>193851</v>
      </c>
      <c r="C56567" t="s">
        <v>193852</v>
      </c>
      <c r="E56567" t="s">
        <v>14</v>
      </c>
      <c r="F56567" t="s">
        <v>21</v>
      </c>
      <c r="G56567" t="s">
        <v>77</v>
      </c>
      <c r="H56567" t="s">
        <v>78</v>
      </c>
      <c r="I56567" t="s">
        <v>193853</v>
      </c>
    </row>
    <row r="56568" spans="1:10" x14ac:dyDescent="0.25">
      <c r="A56568" t="s">
        <v>193854</v>
      </c>
      <c r="B56568" t="s">
        <v>193855</v>
      </c>
      <c r="C56568" t="s">
        <v>193856</v>
      </c>
      <c r="E56568" t="s">
        <v>14</v>
      </c>
      <c r="F56568" t="s">
        <v>21</v>
      </c>
      <c r="G56568" t="s">
        <v>59</v>
      </c>
      <c r="H56568" t="s">
        <v>90</v>
      </c>
      <c r="I56568" t="s">
        <v>90</v>
      </c>
      <c r="J56568" s="1">
        <v>41214</v>
      </c>
    </row>
    <row r="56569" spans="1:10" x14ac:dyDescent="0.25">
      <c r="A56569" t="s">
        <v>193857</v>
      </c>
      <c r="B56569" t="s">
        <v>193858</v>
      </c>
      <c r="C56569" t="s">
        <v>193859</v>
      </c>
      <c r="D56569" t="s">
        <v>193860</v>
      </c>
      <c r="E56569" t="s">
        <v>14</v>
      </c>
      <c r="F56569" t="s">
        <v>52</v>
      </c>
      <c r="G56569" t="s">
        <v>53</v>
      </c>
      <c r="H56569" t="s">
        <v>12000</v>
      </c>
      <c r="I56569" t="s">
        <v>12000</v>
      </c>
      <c r="J56569" s="1">
        <v>41224</v>
      </c>
    </row>
    <row r="56570" spans="1:10" x14ac:dyDescent="0.25">
      <c r="A56570" t="s">
        <v>193861</v>
      </c>
      <c r="B56570" t="s">
        <v>193862</v>
      </c>
      <c r="C56570" t="s">
        <v>193863</v>
      </c>
      <c r="D56570" t="s">
        <v>193864</v>
      </c>
      <c r="E56570" t="s">
        <v>14</v>
      </c>
      <c r="F56570" t="s">
        <v>271</v>
      </c>
      <c r="G56570">
        <v>17</v>
      </c>
      <c r="H56570" t="s">
        <v>459</v>
      </c>
      <c r="I56570" t="s">
        <v>459</v>
      </c>
      <c r="J56570" s="1">
        <v>41275</v>
      </c>
    </row>
    <row r="56571" spans="1:10" x14ac:dyDescent="0.25">
      <c r="A56571" t="s">
        <v>193865</v>
      </c>
      <c r="B56571" t="s">
        <v>193866</v>
      </c>
      <c r="C56571" t="s">
        <v>193867</v>
      </c>
      <c r="D56571" t="s">
        <v>157579</v>
      </c>
      <c r="E56571" t="s">
        <v>14</v>
      </c>
    </row>
    <row r="56572" spans="1:10" x14ac:dyDescent="0.25">
      <c r="A56572" t="s">
        <v>193868</v>
      </c>
      <c r="B56572" t="s">
        <v>193869</v>
      </c>
      <c r="C56572" t="s">
        <v>193870</v>
      </c>
      <c r="D56572" t="s">
        <v>32</v>
      </c>
      <c r="E56572" t="s">
        <v>14</v>
      </c>
      <c r="J56572" s="1">
        <v>40613</v>
      </c>
    </row>
    <row r="56573" spans="1:10" x14ac:dyDescent="0.25">
      <c r="A56573" t="s">
        <v>193871</v>
      </c>
      <c r="B56573" t="s">
        <v>193872</v>
      </c>
      <c r="C56573" t="s">
        <v>193873</v>
      </c>
      <c r="D56573" t="s">
        <v>51</v>
      </c>
      <c r="E56573" t="s">
        <v>14</v>
      </c>
      <c r="F56573" t="s">
        <v>21</v>
      </c>
      <c r="G56573" t="s">
        <v>425</v>
      </c>
      <c r="H56573" t="s">
        <v>523</v>
      </c>
      <c r="I56573" t="s">
        <v>5339</v>
      </c>
      <c r="J56573" s="1">
        <v>37622</v>
      </c>
    </row>
    <row r="56574" spans="1:10" x14ac:dyDescent="0.25">
      <c r="A56574" t="s">
        <v>193874</v>
      </c>
      <c r="B56574" t="s">
        <v>193875</v>
      </c>
      <c r="C56574" t="s">
        <v>193876</v>
      </c>
      <c r="D56574" t="s">
        <v>193877</v>
      </c>
      <c r="E56574" t="s">
        <v>14</v>
      </c>
      <c r="F56574" t="s">
        <v>21</v>
      </c>
      <c r="G56574" t="s">
        <v>59</v>
      </c>
      <c r="H56574" t="s">
        <v>60</v>
      </c>
      <c r="I56574" t="s">
        <v>66</v>
      </c>
      <c r="J56574" s="1">
        <v>39814</v>
      </c>
    </row>
    <row r="56575" spans="1:10" x14ac:dyDescent="0.25">
      <c r="A56575" t="s">
        <v>193878</v>
      </c>
      <c r="B56575" t="s">
        <v>193879</v>
      </c>
      <c r="C56575" t="s">
        <v>193880</v>
      </c>
      <c r="D56575" t="s">
        <v>45</v>
      </c>
      <c r="E56575" t="s">
        <v>14</v>
      </c>
      <c r="F56575" t="s">
        <v>71</v>
      </c>
      <c r="G56575">
        <v>12</v>
      </c>
      <c r="H56575" t="s">
        <v>72</v>
      </c>
      <c r="I56575" t="s">
        <v>72</v>
      </c>
    </row>
    <row r="56576" spans="1:10" x14ac:dyDescent="0.25">
      <c r="A56576" t="s">
        <v>193881</v>
      </c>
      <c r="B56576" t="s">
        <v>193882</v>
      </c>
      <c r="D56576" t="s">
        <v>193883</v>
      </c>
      <c r="E56576" t="s">
        <v>14</v>
      </c>
    </row>
    <row r="56577" spans="1:10" x14ac:dyDescent="0.25">
      <c r="A56577" t="s">
        <v>193884</v>
      </c>
      <c r="B56577" t="s">
        <v>193885</v>
      </c>
      <c r="C56577" t="s">
        <v>193886</v>
      </c>
      <c r="D56577" t="s">
        <v>38</v>
      </c>
      <c r="E56577" t="s">
        <v>14</v>
      </c>
      <c r="F56577" t="s">
        <v>21</v>
      </c>
      <c r="G56577" t="s">
        <v>153</v>
      </c>
      <c r="H56577" t="s">
        <v>239</v>
      </c>
      <c r="I56577" t="s">
        <v>239</v>
      </c>
      <c r="J56577" s="1">
        <v>39814</v>
      </c>
    </row>
    <row r="56578" spans="1:10" x14ac:dyDescent="0.25">
      <c r="A56578" t="s">
        <v>193887</v>
      </c>
      <c r="B56578" t="s">
        <v>193888</v>
      </c>
      <c r="C56578" t="s">
        <v>193889</v>
      </c>
      <c r="D56578" t="s">
        <v>628</v>
      </c>
      <c r="E56578" t="s">
        <v>14</v>
      </c>
      <c r="F56578" t="s">
        <v>474</v>
      </c>
      <c r="H56578" t="s">
        <v>475</v>
      </c>
      <c r="I56578" t="s">
        <v>475</v>
      </c>
      <c r="J56578" s="1">
        <v>37257</v>
      </c>
    </row>
    <row r="56579" spans="1:10" x14ac:dyDescent="0.25">
      <c r="A56579" t="s">
        <v>193890</v>
      </c>
      <c r="B56579" t="s">
        <v>193891</v>
      </c>
      <c r="C56579" t="s">
        <v>193892</v>
      </c>
      <c r="D56579" t="s">
        <v>24331</v>
      </c>
      <c r="E56579" t="s">
        <v>14</v>
      </c>
    </row>
    <row r="56580" spans="1:10" x14ac:dyDescent="0.25">
      <c r="A56580" t="s">
        <v>193893</v>
      </c>
      <c r="B56580" t="s">
        <v>193894</v>
      </c>
      <c r="C56580" t="s">
        <v>193895</v>
      </c>
      <c r="D56580" t="s">
        <v>11766</v>
      </c>
      <c r="E56580" t="s">
        <v>14</v>
      </c>
      <c r="F56580" t="s">
        <v>21</v>
      </c>
      <c r="G56580" t="s">
        <v>59</v>
      </c>
      <c r="H56580" t="s">
        <v>60</v>
      </c>
      <c r="I56580" t="s">
        <v>3997</v>
      </c>
      <c r="J56580" s="1">
        <v>40544</v>
      </c>
    </row>
    <row r="56581" spans="1:10" x14ac:dyDescent="0.25">
      <c r="A56581" t="s">
        <v>193896</v>
      </c>
      <c r="B56581" t="s">
        <v>193897</v>
      </c>
      <c r="C56581" t="s">
        <v>193898</v>
      </c>
      <c r="D56581" t="s">
        <v>3105</v>
      </c>
      <c r="E56581" t="s">
        <v>14</v>
      </c>
      <c r="F56581" t="s">
        <v>15</v>
      </c>
      <c r="G56581">
        <v>16</v>
      </c>
      <c r="H56581" t="s">
        <v>16</v>
      </c>
      <c r="I56581" t="s">
        <v>16</v>
      </c>
      <c r="J56581" s="1">
        <v>42005</v>
      </c>
    </row>
    <row r="56582" spans="1:10" x14ac:dyDescent="0.25">
      <c r="A56582" t="s">
        <v>193899</v>
      </c>
      <c r="B56582" t="s">
        <v>193900</v>
      </c>
      <c r="C56582" t="s">
        <v>193901</v>
      </c>
      <c r="D56582" t="s">
        <v>69610</v>
      </c>
      <c r="E56582" t="s">
        <v>14</v>
      </c>
      <c r="F56582" t="s">
        <v>21</v>
      </c>
      <c r="G56582" t="s">
        <v>1234</v>
      </c>
      <c r="H56582" t="s">
        <v>2102</v>
      </c>
      <c r="I56582" t="s">
        <v>4613</v>
      </c>
    </row>
    <row r="56583" spans="1:10" x14ac:dyDescent="0.25">
      <c r="A56583" t="s">
        <v>193902</v>
      </c>
      <c r="B56583" t="s">
        <v>193903</v>
      </c>
      <c r="C56583" t="s">
        <v>193904</v>
      </c>
      <c r="D56583" t="s">
        <v>193905</v>
      </c>
      <c r="E56583" t="s">
        <v>14</v>
      </c>
      <c r="F56583" t="s">
        <v>1121</v>
      </c>
      <c r="G56583">
        <v>23</v>
      </c>
      <c r="H56583" t="s">
        <v>3019</v>
      </c>
      <c r="I56583" t="s">
        <v>3019</v>
      </c>
      <c r="J56583" s="1">
        <v>41327</v>
      </c>
    </row>
    <row r="56584" spans="1:10" x14ac:dyDescent="0.25">
      <c r="A56584" t="s">
        <v>193906</v>
      </c>
      <c r="B56584" t="s">
        <v>193907</v>
      </c>
      <c r="C56584" t="s">
        <v>193908</v>
      </c>
      <c r="D56584" t="s">
        <v>928</v>
      </c>
      <c r="E56584" t="s">
        <v>14</v>
      </c>
      <c r="F56584" t="s">
        <v>21</v>
      </c>
      <c r="G56584" t="s">
        <v>101</v>
      </c>
      <c r="H56584" t="s">
        <v>102</v>
      </c>
      <c r="I56584" t="s">
        <v>103</v>
      </c>
      <c r="J56584" s="1">
        <v>40793</v>
      </c>
    </row>
    <row r="56585" spans="1:10" x14ac:dyDescent="0.25">
      <c r="A56585" t="s">
        <v>193909</v>
      </c>
      <c r="B56585" t="s">
        <v>193910</v>
      </c>
      <c r="C56585" t="s">
        <v>193911</v>
      </c>
      <c r="D56585" t="s">
        <v>193912</v>
      </c>
      <c r="E56585" t="s">
        <v>14</v>
      </c>
      <c r="F56585" t="s">
        <v>694</v>
      </c>
      <c r="G56585">
        <v>5</v>
      </c>
      <c r="H56585" t="s">
        <v>695</v>
      </c>
      <c r="I56585" t="s">
        <v>695</v>
      </c>
      <c r="J56585" s="1">
        <v>39814</v>
      </c>
    </row>
    <row r="56586" spans="1:10" x14ac:dyDescent="0.25">
      <c r="A56586" t="s">
        <v>193913</v>
      </c>
      <c r="B56586" t="s">
        <v>193914</v>
      </c>
      <c r="C56586" t="s">
        <v>193915</v>
      </c>
      <c r="D56586" t="s">
        <v>32</v>
      </c>
      <c r="E56586" t="s">
        <v>14</v>
      </c>
      <c r="F56586" t="s">
        <v>21</v>
      </c>
      <c r="G56586" t="s">
        <v>1325</v>
      </c>
      <c r="H56586" t="s">
        <v>1326</v>
      </c>
      <c r="I56586" t="s">
        <v>1326</v>
      </c>
      <c r="J56586" s="1">
        <v>41275</v>
      </c>
    </row>
    <row r="56587" spans="1:10" x14ac:dyDescent="0.25">
      <c r="A56587" t="s">
        <v>193916</v>
      </c>
      <c r="B56587" t="s">
        <v>193917</v>
      </c>
      <c r="E56587" t="s">
        <v>202</v>
      </c>
    </row>
    <row r="56588" spans="1:10" x14ac:dyDescent="0.25">
      <c r="A56588" t="s">
        <v>193918</v>
      </c>
      <c r="B56588" t="s">
        <v>193919</v>
      </c>
      <c r="C56588" t="s">
        <v>193920</v>
      </c>
      <c r="D56588" t="s">
        <v>2321</v>
      </c>
      <c r="E56588" t="s">
        <v>14</v>
      </c>
      <c r="F56588" t="s">
        <v>21</v>
      </c>
      <c r="G56588" t="s">
        <v>59</v>
      </c>
      <c r="H56588" t="s">
        <v>6507</v>
      </c>
      <c r="I56588" t="s">
        <v>6508</v>
      </c>
      <c r="J56588" s="1">
        <v>40695</v>
      </c>
    </row>
    <row r="56589" spans="1:10" x14ac:dyDescent="0.25">
      <c r="A56589" t="s">
        <v>193921</v>
      </c>
      <c r="B56589" t="s">
        <v>193922</v>
      </c>
      <c r="C56589" t="s">
        <v>193923</v>
      </c>
      <c r="D56589" t="s">
        <v>193924</v>
      </c>
      <c r="E56589" t="s">
        <v>14</v>
      </c>
      <c r="F56589" t="s">
        <v>217</v>
      </c>
      <c r="G56589">
        <v>2</v>
      </c>
      <c r="H56589" t="s">
        <v>218</v>
      </c>
      <c r="I56589" t="s">
        <v>218</v>
      </c>
      <c r="J56589" s="1">
        <v>40968</v>
      </c>
    </row>
    <row r="56590" spans="1:10" x14ac:dyDescent="0.25">
      <c r="A56590" t="s">
        <v>193925</v>
      </c>
      <c r="B56590" t="s">
        <v>193926</v>
      </c>
      <c r="C56590" t="s">
        <v>193927</v>
      </c>
      <c r="D56590" t="s">
        <v>70287</v>
      </c>
      <c r="E56590" t="s">
        <v>14</v>
      </c>
      <c r="F56590" t="s">
        <v>2901</v>
      </c>
      <c r="G56590">
        <v>72</v>
      </c>
      <c r="H56590" t="s">
        <v>11767</v>
      </c>
      <c r="I56590" t="s">
        <v>11767</v>
      </c>
      <c r="J56590" s="1">
        <v>40916</v>
      </c>
    </row>
    <row r="56591" spans="1:10" x14ac:dyDescent="0.25">
      <c r="A56591" t="s">
        <v>193928</v>
      </c>
      <c r="B56591" t="s">
        <v>193929</v>
      </c>
      <c r="C56591" t="s">
        <v>193930</v>
      </c>
      <c r="D56591" t="s">
        <v>193931</v>
      </c>
      <c r="E56591" t="s">
        <v>14</v>
      </c>
      <c r="F56591" t="s">
        <v>12812</v>
      </c>
      <c r="G56591">
        <v>35</v>
      </c>
      <c r="H56591" t="s">
        <v>13411</v>
      </c>
      <c r="I56591" t="s">
        <v>13411</v>
      </c>
      <c r="J56591" s="1">
        <v>40589</v>
      </c>
    </row>
    <row r="56592" spans="1:10" x14ac:dyDescent="0.25">
      <c r="A56592" t="s">
        <v>193932</v>
      </c>
      <c r="B56592" t="s">
        <v>193933</v>
      </c>
      <c r="C56592" t="s">
        <v>193934</v>
      </c>
      <c r="D56592" t="s">
        <v>58672</v>
      </c>
      <c r="E56592" t="s">
        <v>108</v>
      </c>
      <c r="F56592" t="s">
        <v>15</v>
      </c>
      <c r="G56592">
        <v>19</v>
      </c>
      <c r="H56592" t="s">
        <v>469</v>
      </c>
      <c r="I56592" t="s">
        <v>469</v>
      </c>
      <c r="J56592" s="1">
        <v>40695</v>
      </c>
    </row>
    <row r="56593" spans="1:10" x14ac:dyDescent="0.25">
      <c r="A56593" t="s">
        <v>193935</v>
      </c>
      <c r="B56593" t="s">
        <v>193936</v>
      </c>
      <c r="C56593" t="s">
        <v>193937</v>
      </c>
      <c r="D56593" t="s">
        <v>193938</v>
      </c>
      <c r="E56593" t="s">
        <v>14</v>
      </c>
    </row>
    <row r="56594" spans="1:10" x14ac:dyDescent="0.25">
      <c r="A56594" t="s">
        <v>193939</v>
      </c>
      <c r="B56594" t="s">
        <v>193940</v>
      </c>
      <c r="C56594" t="s">
        <v>193941</v>
      </c>
      <c r="D56594" t="s">
        <v>38</v>
      </c>
      <c r="E56594" t="s">
        <v>14</v>
      </c>
      <c r="F56594" t="s">
        <v>1250</v>
      </c>
      <c r="G56594">
        <v>42</v>
      </c>
      <c r="H56594" t="s">
        <v>1251</v>
      </c>
      <c r="I56594" t="s">
        <v>1251</v>
      </c>
      <c r="J56594" s="1">
        <v>40909</v>
      </c>
    </row>
    <row r="56595" spans="1:10" x14ac:dyDescent="0.25">
      <c r="A56595" t="s">
        <v>193942</v>
      </c>
      <c r="B56595" t="s">
        <v>193943</v>
      </c>
      <c r="C56595" t="s">
        <v>193944</v>
      </c>
      <c r="D56595" t="s">
        <v>193945</v>
      </c>
      <c r="E56595" t="s">
        <v>14</v>
      </c>
      <c r="F56595" t="s">
        <v>15</v>
      </c>
      <c r="G56595">
        <v>2</v>
      </c>
      <c r="H56595" t="s">
        <v>3549</v>
      </c>
      <c r="I56595" t="s">
        <v>3549</v>
      </c>
      <c r="J56595" s="1">
        <v>41970</v>
      </c>
    </row>
    <row r="56596" spans="1:10" x14ac:dyDescent="0.25">
      <c r="A56596" t="s">
        <v>193946</v>
      </c>
      <c r="B56596" t="s">
        <v>193947</v>
      </c>
      <c r="C56596" t="s">
        <v>193948</v>
      </c>
      <c r="D56596" t="s">
        <v>419</v>
      </c>
      <c r="E56596" t="s">
        <v>14</v>
      </c>
      <c r="F56596" t="s">
        <v>15</v>
      </c>
      <c r="G56596">
        <v>7</v>
      </c>
      <c r="H56596" t="s">
        <v>667</v>
      </c>
      <c r="I56596" t="s">
        <v>667</v>
      </c>
      <c r="J56596" s="1">
        <v>40909</v>
      </c>
    </row>
    <row r="56597" spans="1:10" x14ac:dyDescent="0.25">
      <c r="A56597" t="s">
        <v>193949</v>
      </c>
      <c r="B56597" t="s">
        <v>193950</v>
      </c>
      <c r="C56597" t="s">
        <v>193951</v>
      </c>
      <c r="D56597" t="s">
        <v>2528</v>
      </c>
      <c r="E56597" t="s">
        <v>14</v>
      </c>
      <c r="F56597" t="s">
        <v>15</v>
      </c>
      <c r="G56597">
        <v>7</v>
      </c>
      <c r="H56597" t="s">
        <v>5637</v>
      </c>
      <c r="I56597" t="s">
        <v>193952</v>
      </c>
      <c r="J56597" s="1">
        <v>41640</v>
      </c>
    </row>
    <row r="56598" spans="1:10" x14ac:dyDescent="0.25">
      <c r="A56598" t="s">
        <v>193953</v>
      </c>
      <c r="B56598" t="s">
        <v>193954</v>
      </c>
      <c r="C56598" t="s">
        <v>193955</v>
      </c>
      <c r="D56598" t="s">
        <v>193956</v>
      </c>
      <c r="E56598" t="s">
        <v>14</v>
      </c>
      <c r="F56598" t="s">
        <v>46</v>
      </c>
      <c r="H56598" t="s">
        <v>47</v>
      </c>
      <c r="I56598" t="s">
        <v>47</v>
      </c>
      <c r="J56598" s="1">
        <v>40603</v>
      </c>
    </row>
    <row r="56599" spans="1:10" x14ac:dyDescent="0.25">
      <c r="A56599" t="s">
        <v>193957</v>
      </c>
      <c r="B56599" t="s">
        <v>193958</v>
      </c>
      <c r="C56599" t="s">
        <v>193959</v>
      </c>
      <c r="D56599" t="s">
        <v>70</v>
      </c>
      <c r="E56599" t="s">
        <v>14</v>
      </c>
      <c r="F56599" t="s">
        <v>21</v>
      </c>
      <c r="G56599" t="s">
        <v>59</v>
      </c>
      <c r="H56599" t="s">
        <v>1216</v>
      </c>
      <c r="I56599" t="s">
        <v>1216</v>
      </c>
      <c r="J56599" s="1">
        <v>41275</v>
      </c>
    </row>
    <row r="56600" spans="1:10" x14ac:dyDescent="0.25">
      <c r="A56600" t="s">
        <v>193960</v>
      </c>
      <c r="B56600" t="s">
        <v>193961</v>
      </c>
      <c r="C56600" t="s">
        <v>193962</v>
      </c>
      <c r="D56600" t="s">
        <v>193963</v>
      </c>
      <c r="E56600" t="s">
        <v>108</v>
      </c>
      <c r="F56600" t="s">
        <v>21</v>
      </c>
      <c r="G56600" t="s">
        <v>59</v>
      </c>
      <c r="H56600" t="s">
        <v>60</v>
      </c>
      <c r="I56600" t="s">
        <v>24402</v>
      </c>
      <c r="J56600" s="1">
        <v>36526</v>
      </c>
    </row>
    <row r="56601" spans="1:10" x14ac:dyDescent="0.25">
      <c r="A56601" t="s">
        <v>193964</v>
      </c>
      <c r="B56601" t="s">
        <v>193965</v>
      </c>
      <c r="C56601" t="s">
        <v>193966</v>
      </c>
      <c r="D56601" t="s">
        <v>16426</v>
      </c>
      <c r="E56601" t="s">
        <v>14</v>
      </c>
      <c r="F56601" t="s">
        <v>15</v>
      </c>
      <c r="G56601">
        <v>16</v>
      </c>
      <c r="H56601" t="s">
        <v>7932</v>
      </c>
      <c r="I56601" t="s">
        <v>7932</v>
      </c>
      <c r="J56601" s="1">
        <v>40179</v>
      </c>
    </row>
    <row r="56602" spans="1:10" x14ac:dyDescent="0.25">
      <c r="A56602" t="s">
        <v>193967</v>
      </c>
      <c r="B56602" t="s">
        <v>193968</v>
      </c>
      <c r="C56602" t="s">
        <v>193969</v>
      </c>
      <c r="D56602" t="s">
        <v>193970</v>
      </c>
      <c r="E56602" t="s">
        <v>14</v>
      </c>
      <c r="F56602" t="s">
        <v>633</v>
      </c>
      <c r="G56602">
        <v>7</v>
      </c>
      <c r="H56602" t="s">
        <v>924</v>
      </c>
      <c r="I56602" t="s">
        <v>924</v>
      </c>
      <c r="J56602" s="1">
        <v>35065</v>
      </c>
    </row>
    <row r="56603" spans="1:10" x14ac:dyDescent="0.25">
      <c r="A56603" t="s">
        <v>193971</v>
      </c>
      <c r="B56603" t="s">
        <v>193972</v>
      </c>
      <c r="C56603" t="s">
        <v>193973</v>
      </c>
      <c r="D56603" t="s">
        <v>193974</v>
      </c>
      <c r="E56603" t="s">
        <v>202</v>
      </c>
      <c r="J56603" s="1">
        <v>42125</v>
      </c>
    </row>
    <row r="56604" spans="1:10" x14ac:dyDescent="0.25">
      <c r="A56604" t="s">
        <v>193975</v>
      </c>
      <c r="B56604" t="s">
        <v>193976</v>
      </c>
      <c r="C56604" t="s">
        <v>193977</v>
      </c>
      <c r="D56604" t="s">
        <v>193978</v>
      </c>
      <c r="E56604" t="s">
        <v>14</v>
      </c>
      <c r="F56604" t="s">
        <v>21</v>
      </c>
      <c r="G56604" t="s">
        <v>137</v>
      </c>
      <c r="H56604" t="s">
        <v>138</v>
      </c>
      <c r="I56604" t="s">
        <v>138</v>
      </c>
      <c r="J56604" s="1">
        <v>39217</v>
      </c>
    </row>
    <row r="56605" spans="1:10" x14ac:dyDescent="0.25">
      <c r="A56605" t="s">
        <v>193979</v>
      </c>
      <c r="B56605" t="s">
        <v>193980</v>
      </c>
      <c r="C56605" t="s">
        <v>193981</v>
      </c>
      <c r="D56605" t="s">
        <v>2474</v>
      </c>
      <c r="E56605" t="s">
        <v>14</v>
      </c>
      <c r="F56605" t="s">
        <v>21</v>
      </c>
      <c r="G56605" t="s">
        <v>101</v>
      </c>
      <c r="H56605" t="s">
        <v>102</v>
      </c>
      <c r="I56605" t="s">
        <v>103</v>
      </c>
      <c r="J56605" s="1">
        <v>39814</v>
      </c>
    </row>
    <row r="56606" spans="1:10" x14ac:dyDescent="0.25">
      <c r="A56606" t="s">
        <v>193982</v>
      </c>
      <c r="B56606" t="s">
        <v>193983</v>
      </c>
      <c r="C56606" t="s">
        <v>193984</v>
      </c>
      <c r="E56606" t="s">
        <v>14</v>
      </c>
      <c r="F56606" t="s">
        <v>21</v>
      </c>
      <c r="G56606" t="s">
        <v>94</v>
      </c>
      <c r="H56606" t="s">
        <v>95</v>
      </c>
      <c r="I56606" t="s">
        <v>33235</v>
      </c>
      <c r="J56606" s="1">
        <v>40492</v>
      </c>
    </row>
    <row r="56607" spans="1:10" x14ac:dyDescent="0.25">
      <c r="A56607" t="s">
        <v>193985</v>
      </c>
      <c r="B56607" t="s">
        <v>193986</v>
      </c>
      <c r="D56607" t="s">
        <v>14489</v>
      </c>
      <c r="E56607" t="s">
        <v>14</v>
      </c>
      <c r="F56607" t="s">
        <v>21</v>
      </c>
      <c r="G56607" t="s">
        <v>101</v>
      </c>
      <c r="H56607" t="s">
        <v>772</v>
      </c>
      <c r="I56607" t="s">
        <v>41445</v>
      </c>
      <c r="J56607" s="1">
        <v>41771</v>
      </c>
    </row>
    <row r="56608" spans="1:10" x14ac:dyDescent="0.25">
      <c r="A56608" t="s">
        <v>193987</v>
      </c>
      <c r="B56608" t="s">
        <v>193988</v>
      </c>
      <c r="C56608" t="s">
        <v>193989</v>
      </c>
      <c r="D56608" t="s">
        <v>193990</v>
      </c>
      <c r="E56608" t="s">
        <v>14</v>
      </c>
      <c r="F56608" t="s">
        <v>1057</v>
      </c>
      <c r="G56608">
        <v>16</v>
      </c>
      <c r="H56608" t="s">
        <v>1699</v>
      </c>
      <c r="I56608" t="s">
        <v>1699</v>
      </c>
      <c r="J56608" s="1">
        <v>41061</v>
      </c>
    </row>
    <row r="56609" spans="1:10" x14ac:dyDescent="0.25">
      <c r="A56609" t="s">
        <v>193991</v>
      </c>
      <c r="B56609" t="s">
        <v>193992</v>
      </c>
      <c r="D56609" t="s">
        <v>38</v>
      </c>
      <c r="E56609" t="s">
        <v>14</v>
      </c>
      <c r="F56609" t="s">
        <v>21</v>
      </c>
      <c r="G56609" t="s">
        <v>293</v>
      </c>
      <c r="H56609" t="s">
        <v>294</v>
      </c>
      <c r="I56609" t="s">
        <v>294</v>
      </c>
      <c r="J56609" s="1">
        <v>36892</v>
      </c>
    </row>
    <row r="56610" spans="1:10" x14ac:dyDescent="0.25">
      <c r="A56610" t="s">
        <v>193993</v>
      </c>
      <c r="B56610" t="s">
        <v>193994</v>
      </c>
      <c r="C56610" t="s">
        <v>193995</v>
      </c>
      <c r="D56610" t="s">
        <v>628</v>
      </c>
      <c r="E56610" t="s">
        <v>14</v>
      </c>
      <c r="F56610" t="s">
        <v>21</v>
      </c>
      <c r="G56610" t="s">
        <v>1006</v>
      </c>
      <c r="H56610" t="s">
        <v>8818</v>
      </c>
      <c r="I56610" t="s">
        <v>20377</v>
      </c>
      <c r="J56610" s="1">
        <v>41426</v>
      </c>
    </row>
    <row r="56611" spans="1:10" x14ac:dyDescent="0.25">
      <c r="A56611" t="s">
        <v>193996</v>
      </c>
      <c r="B56611" t="s">
        <v>193997</v>
      </c>
      <c r="C56611" t="s">
        <v>193998</v>
      </c>
      <c r="D56611" t="s">
        <v>38</v>
      </c>
      <c r="E56611" t="s">
        <v>202</v>
      </c>
      <c r="F56611" t="s">
        <v>123</v>
      </c>
      <c r="G56611" t="s">
        <v>13811</v>
      </c>
      <c r="H56611" t="s">
        <v>13812</v>
      </c>
      <c r="I56611" t="s">
        <v>13812</v>
      </c>
      <c r="J56611" s="1">
        <v>36526</v>
      </c>
    </row>
    <row r="56612" spans="1:10" x14ac:dyDescent="0.25">
      <c r="A56612" t="s">
        <v>193999</v>
      </c>
      <c r="B56612" t="s">
        <v>194000</v>
      </c>
      <c r="C56612" t="s">
        <v>194001</v>
      </c>
      <c r="D56612" t="s">
        <v>194002</v>
      </c>
      <c r="E56612" t="s">
        <v>14</v>
      </c>
      <c r="F56612" t="s">
        <v>1133</v>
      </c>
      <c r="G56612">
        <v>15</v>
      </c>
      <c r="H56612" t="s">
        <v>2770</v>
      </c>
      <c r="I56612" t="s">
        <v>194003</v>
      </c>
      <c r="J56612" s="1">
        <v>40179</v>
      </c>
    </row>
    <row r="56613" spans="1:10" x14ac:dyDescent="0.25">
      <c r="A56613" t="s">
        <v>194004</v>
      </c>
      <c r="B56613" t="s">
        <v>194005</v>
      </c>
      <c r="C56613" t="s">
        <v>194006</v>
      </c>
      <c r="D56613" t="s">
        <v>194007</v>
      </c>
      <c r="E56613" t="s">
        <v>14</v>
      </c>
      <c r="F56613" t="s">
        <v>21</v>
      </c>
      <c r="G56613" t="s">
        <v>59</v>
      </c>
      <c r="H56613" t="s">
        <v>90</v>
      </c>
      <c r="I56613" t="s">
        <v>194008</v>
      </c>
      <c r="J56613" s="1">
        <v>37695</v>
      </c>
    </row>
    <row r="56614" spans="1:10" x14ac:dyDescent="0.25">
      <c r="A56614" t="s">
        <v>194009</v>
      </c>
      <c r="B56614" t="s">
        <v>194010</v>
      </c>
      <c r="C56614" t="s">
        <v>194011</v>
      </c>
      <c r="D56614" t="s">
        <v>713</v>
      </c>
      <c r="E56614" t="s">
        <v>14</v>
      </c>
      <c r="F56614" t="s">
        <v>361</v>
      </c>
      <c r="G56614">
        <v>26</v>
      </c>
      <c r="H56614" t="s">
        <v>362</v>
      </c>
      <c r="I56614" t="s">
        <v>362</v>
      </c>
      <c r="J56614" s="1">
        <v>38718</v>
      </c>
    </row>
    <row r="56615" spans="1:10" x14ac:dyDescent="0.25">
      <c r="A56615" t="s">
        <v>194012</v>
      </c>
      <c r="B56615" t="s">
        <v>194013</v>
      </c>
      <c r="C56615" t="s">
        <v>194014</v>
      </c>
      <c r="D56615" t="s">
        <v>1498</v>
      </c>
      <c r="E56615" t="s">
        <v>14</v>
      </c>
      <c r="F56615" t="s">
        <v>123</v>
      </c>
      <c r="G56615" t="s">
        <v>124</v>
      </c>
      <c r="H56615" t="s">
        <v>125</v>
      </c>
      <c r="I56615" t="s">
        <v>125</v>
      </c>
    </row>
    <row r="56616" spans="1:10" x14ac:dyDescent="0.25">
      <c r="A56616" t="s">
        <v>194015</v>
      </c>
      <c r="B56616" t="s">
        <v>194016</v>
      </c>
      <c r="C56616" t="s">
        <v>194017</v>
      </c>
      <c r="D56616" t="s">
        <v>8533</v>
      </c>
      <c r="E56616" t="s">
        <v>14</v>
      </c>
      <c r="F56616" t="s">
        <v>21</v>
      </c>
      <c r="G56616" t="s">
        <v>101</v>
      </c>
      <c r="H56616" t="s">
        <v>102</v>
      </c>
      <c r="I56616" t="s">
        <v>103</v>
      </c>
    </row>
    <row r="56617" spans="1:10" x14ac:dyDescent="0.25">
      <c r="A56617" t="s">
        <v>194018</v>
      </c>
      <c r="B56617" t="s">
        <v>194019</v>
      </c>
      <c r="D56617" t="s">
        <v>176</v>
      </c>
      <c r="E56617" t="s">
        <v>14</v>
      </c>
      <c r="F56617" t="s">
        <v>21</v>
      </c>
      <c r="G56617" t="s">
        <v>94</v>
      </c>
      <c r="H56617" t="s">
        <v>95</v>
      </c>
      <c r="I56617" t="s">
        <v>62458</v>
      </c>
      <c r="J56617" s="1">
        <v>40858</v>
      </c>
    </row>
    <row r="56618" spans="1:10" x14ac:dyDescent="0.25">
      <c r="A56618" t="s">
        <v>194020</v>
      </c>
      <c r="B56618" t="s">
        <v>194021</v>
      </c>
      <c r="C56618" t="s">
        <v>194022</v>
      </c>
      <c r="D56618" t="s">
        <v>12962</v>
      </c>
      <c r="E56618" t="s">
        <v>14</v>
      </c>
      <c r="F56618" t="s">
        <v>21</v>
      </c>
      <c r="G56618" t="s">
        <v>101</v>
      </c>
      <c r="H56618" t="s">
        <v>3831</v>
      </c>
      <c r="I56618" t="s">
        <v>3831</v>
      </c>
      <c r="J56618" s="1">
        <v>41404</v>
      </c>
    </row>
    <row r="56619" spans="1:10" x14ac:dyDescent="0.25">
      <c r="A56619" t="s">
        <v>194023</v>
      </c>
      <c r="B56619" t="s">
        <v>194024</v>
      </c>
      <c r="C56619" t="s">
        <v>194025</v>
      </c>
      <c r="D56619" t="s">
        <v>713</v>
      </c>
      <c r="E56619" t="s">
        <v>14</v>
      </c>
      <c r="F56619" t="s">
        <v>21</v>
      </c>
      <c r="G56619" t="s">
        <v>59</v>
      </c>
      <c r="H56619" t="s">
        <v>961</v>
      </c>
      <c r="I56619" t="s">
        <v>962</v>
      </c>
    </row>
    <row r="56620" spans="1:10" x14ac:dyDescent="0.25">
      <c r="A56620" t="s">
        <v>194026</v>
      </c>
      <c r="B56620" t="s">
        <v>194027</v>
      </c>
      <c r="C56620" t="s">
        <v>194028</v>
      </c>
      <c r="D56620" t="s">
        <v>194029</v>
      </c>
      <c r="E56620" t="s">
        <v>14</v>
      </c>
      <c r="F56620" t="s">
        <v>123</v>
      </c>
      <c r="G56620" t="s">
        <v>79932</v>
      </c>
      <c r="J56620" s="1">
        <v>36526</v>
      </c>
    </row>
    <row r="56621" spans="1:10" x14ac:dyDescent="0.25">
      <c r="A56621" t="s">
        <v>194030</v>
      </c>
      <c r="B56621" t="s">
        <v>194031</v>
      </c>
      <c r="C56621" t="s">
        <v>194032</v>
      </c>
      <c r="D56621" t="s">
        <v>194033</v>
      </c>
      <c r="E56621" t="s">
        <v>14</v>
      </c>
      <c r="F56621" t="s">
        <v>547</v>
      </c>
      <c r="G56621">
        <v>29</v>
      </c>
      <c r="H56621" t="s">
        <v>744</v>
      </c>
      <c r="I56621" t="s">
        <v>744</v>
      </c>
    </row>
    <row r="56622" spans="1:10" x14ac:dyDescent="0.25">
      <c r="A56622" t="s">
        <v>194034</v>
      </c>
      <c r="B56622" t="s">
        <v>194035</v>
      </c>
      <c r="C56622" t="s">
        <v>194036</v>
      </c>
      <c r="D56622" t="s">
        <v>170528</v>
      </c>
      <c r="E56622" t="s">
        <v>14</v>
      </c>
      <c r="F56622" t="s">
        <v>21</v>
      </c>
      <c r="G56622" t="s">
        <v>59</v>
      </c>
      <c r="H56622" t="s">
        <v>60</v>
      </c>
      <c r="I56622" t="s">
        <v>66</v>
      </c>
      <c r="J56622" s="1">
        <v>38687</v>
      </c>
    </row>
    <row r="56623" spans="1:10" x14ac:dyDescent="0.25">
      <c r="A56623" t="s">
        <v>194037</v>
      </c>
      <c r="B56623" t="s">
        <v>194038</v>
      </c>
      <c r="E56623" t="s">
        <v>14</v>
      </c>
    </row>
    <row r="56624" spans="1:10" x14ac:dyDescent="0.25">
      <c r="A56624" t="s">
        <v>194039</v>
      </c>
      <c r="B56624" t="s">
        <v>194040</v>
      </c>
      <c r="C56624" t="s">
        <v>194041</v>
      </c>
      <c r="D56624" t="s">
        <v>194042</v>
      </c>
      <c r="E56624" t="s">
        <v>14</v>
      </c>
      <c r="J56624" s="1">
        <v>40118</v>
      </c>
    </row>
    <row r="56625" spans="1:10" x14ac:dyDescent="0.25">
      <c r="A56625" t="s">
        <v>194043</v>
      </c>
      <c r="B56625" t="s">
        <v>194044</v>
      </c>
      <c r="C56625" t="s">
        <v>194045</v>
      </c>
      <c r="D56625" t="s">
        <v>51</v>
      </c>
      <c r="E56625" t="s">
        <v>14</v>
      </c>
      <c r="F56625" t="s">
        <v>160</v>
      </c>
      <c r="G56625" t="s">
        <v>8632</v>
      </c>
      <c r="H56625" t="s">
        <v>8723</v>
      </c>
      <c r="I56625" t="s">
        <v>8723</v>
      </c>
    </row>
    <row r="56626" spans="1:10" x14ac:dyDescent="0.25">
      <c r="A56626" t="s">
        <v>194046</v>
      </c>
      <c r="B56626" t="s">
        <v>194047</v>
      </c>
      <c r="D56626" t="s">
        <v>352</v>
      </c>
      <c r="E56626" t="s">
        <v>14</v>
      </c>
      <c r="F56626" t="s">
        <v>21</v>
      </c>
      <c r="G56626" t="s">
        <v>1325</v>
      </c>
      <c r="H56626" t="s">
        <v>4353</v>
      </c>
      <c r="I56626" t="s">
        <v>194048</v>
      </c>
      <c r="J56626" s="1">
        <v>38996</v>
      </c>
    </row>
    <row r="56627" spans="1:10" x14ac:dyDescent="0.25">
      <c r="A56627" t="s">
        <v>194049</v>
      </c>
      <c r="B56627" t="s">
        <v>194050</v>
      </c>
      <c r="C56627" t="s">
        <v>194051</v>
      </c>
      <c r="E56627" t="s">
        <v>14</v>
      </c>
    </row>
    <row r="56628" spans="1:10" x14ac:dyDescent="0.25">
      <c r="A56628" t="s">
        <v>194052</v>
      </c>
      <c r="B56628" t="s">
        <v>194053</v>
      </c>
      <c r="C56628" t="s">
        <v>194054</v>
      </c>
      <c r="D56628" t="s">
        <v>194055</v>
      </c>
      <c r="E56628" t="s">
        <v>14</v>
      </c>
      <c r="F56628" t="s">
        <v>21</v>
      </c>
      <c r="G56628" t="s">
        <v>1229</v>
      </c>
      <c r="H56628" t="s">
        <v>1230</v>
      </c>
      <c r="I56628" t="s">
        <v>1230</v>
      </c>
      <c r="J56628" s="1">
        <v>41275</v>
      </c>
    </row>
    <row r="56629" spans="1:10" x14ac:dyDescent="0.25">
      <c r="A56629" t="s">
        <v>194056</v>
      </c>
      <c r="B56629" t="s">
        <v>194057</v>
      </c>
      <c r="D56629" t="s">
        <v>650</v>
      </c>
      <c r="E56629" t="s">
        <v>14</v>
      </c>
      <c r="F56629" t="s">
        <v>21</v>
      </c>
      <c r="G56629" t="s">
        <v>59</v>
      </c>
      <c r="H56629" t="s">
        <v>60</v>
      </c>
      <c r="I56629" t="s">
        <v>61</v>
      </c>
      <c r="J56629" s="1">
        <v>40544</v>
      </c>
    </row>
    <row r="56630" spans="1:10" x14ac:dyDescent="0.25">
      <c r="A56630" t="s">
        <v>194058</v>
      </c>
      <c r="B56630" t="s">
        <v>194059</v>
      </c>
      <c r="C56630" t="s">
        <v>194060</v>
      </c>
      <c r="D56630" t="s">
        <v>70</v>
      </c>
      <c r="E56630" t="s">
        <v>14</v>
      </c>
      <c r="F56630" t="s">
        <v>21</v>
      </c>
      <c r="G56630" t="s">
        <v>281</v>
      </c>
      <c r="H56630" t="s">
        <v>573</v>
      </c>
      <c r="I56630" t="s">
        <v>573</v>
      </c>
      <c r="J56630" s="1">
        <v>41009</v>
      </c>
    </row>
    <row r="56631" spans="1:10" x14ac:dyDescent="0.25">
      <c r="A56631" t="s">
        <v>194061</v>
      </c>
      <c r="B56631" t="s">
        <v>194062</v>
      </c>
      <c r="C56631" t="s">
        <v>194063</v>
      </c>
      <c r="D56631" t="s">
        <v>194064</v>
      </c>
      <c r="E56631" t="s">
        <v>108</v>
      </c>
      <c r="F56631" t="s">
        <v>123</v>
      </c>
      <c r="G56631" t="s">
        <v>3392</v>
      </c>
      <c r="H56631" t="s">
        <v>3393</v>
      </c>
      <c r="I56631" t="s">
        <v>3393</v>
      </c>
      <c r="J56631" s="1">
        <v>37987</v>
      </c>
    </row>
    <row r="56632" spans="1:10" x14ac:dyDescent="0.25">
      <c r="A56632" t="s">
        <v>194065</v>
      </c>
      <c r="B56632" t="s">
        <v>194066</v>
      </c>
      <c r="C56632" t="s">
        <v>194067</v>
      </c>
      <c r="D56632" t="s">
        <v>38</v>
      </c>
      <c r="E56632" t="s">
        <v>14</v>
      </c>
      <c r="F56632" t="s">
        <v>21</v>
      </c>
      <c r="G56632" t="s">
        <v>59</v>
      </c>
      <c r="H56632" t="s">
        <v>1216</v>
      </c>
      <c r="I56632" t="s">
        <v>1216</v>
      </c>
      <c r="J56632" s="1">
        <v>41275</v>
      </c>
    </row>
    <row r="56633" spans="1:10" x14ac:dyDescent="0.25">
      <c r="A56633" t="s">
        <v>194068</v>
      </c>
      <c r="B56633" t="s">
        <v>194069</v>
      </c>
      <c r="C56633" t="s">
        <v>194070</v>
      </c>
      <c r="D56633" t="s">
        <v>23605</v>
      </c>
      <c r="E56633" t="s">
        <v>14</v>
      </c>
      <c r="J56633" s="1">
        <v>42058</v>
      </c>
    </row>
    <row r="56634" spans="1:10" x14ac:dyDescent="0.25">
      <c r="A56634" t="s">
        <v>194071</v>
      </c>
      <c r="B56634" t="s">
        <v>194072</v>
      </c>
      <c r="C56634" t="s">
        <v>194073</v>
      </c>
      <c r="D56634" t="s">
        <v>74832</v>
      </c>
      <c r="E56634" t="s">
        <v>14</v>
      </c>
      <c r="F56634" t="s">
        <v>15</v>
      </c>
      <c r="G56634">
        <v>28</v>
      </c>
      <c r="H56634" t="s">
        <v>5637</v>
      </c>
      <c r="I56634" t="s">
        <v>194074</v>
      </c>
      <c r="J56634" s="1">
        <v>41091</v>
      </c>
    </row>
    <row r="56635" spans="1:10" x14ac:dyDescent="0.25">
      <c r="A56635" t="s">
        <v>194075</v>
      </c>
      <c r="B56635" t="s">
        <v>194076</v>
      </c>
      <c r="C56635" t="s">
        <v>194077</v>
      </c>
      <c r="D56635" t="s">
        <v>251</v>
      </c>
      <c r="E56635" t="s">
        <v>108</v>
      </c>
      <c r="F56635" t="s">
        <v>21</v>
      </c>
      <c r="G56635" t="s">
        <v>39</v>
      </c>
      <c r="H56635" t="s">
        <v>277</v>
      </c>
      <c r="I56635" t="s">
        <v>63124</v>
      </c>
    </row>
    <row r="56636" spans="1:10" x14ac:dyDescent="0.25">
      <c r="A56636" t="s">
        <v>194078</v>
      </c>
      <c r="B56636" t="s">
        <v>194079</v>
      </c>
      <c r="D56636" t="s">
        <v>38</v>
      </c>
      <c r="E56636" t="s">
        <v>14</v>
      </c>
      <c r="F56636" t="s">
        <v>21</v>
      </c>
      <c r="G56636" t="s">
        <v>1229</v>
      </c>
      <c r="H56636" t="s">
        <v>1230</v>
      </c>
      <c r="I56636" t="s">
        <v>7859</v>
      </c>
    </row>
    <row r="56637" spans="1:10" x14ac:dyDescent="0.25">
      <c r="A56637" t="s">
        <v>194080</v>
      </c>
      <c r="B56637" t="s">
        <v>194081</v>
      </c>
      <c r="C56637" t="s">
        <v>194082</v>
      </c>
      <c r="D56637" t="s">
        <v>194083</v>
      </c>
      <c r="E56637" t="s">
        <v>14</v>
      </c>
      <c r="F56637" t="s">
        <v>342</v>
      </c>
      <c r="G56637">
        <v>7</v>
      </c>
      <c r="H56637" t="s">
        <v>757</v>
      </c>
      <c r="I56637" t="s">
        <v>757</v>
      </c>
      <c r="J56637" s="1">
        <v>41365</v>
      </c>
    </row>
    <row r="56638" spans="1:10" x14ac:dyDescent="0.25">
      <c r="A56638" t="s">
        <v>194084</v>
      </c>
      <c r="B56638" t="s">
        <v>194085</v>
      </c>
      <c r="D56638" t="s">
        <v>3934</v>
      </c>
      <c r="E56638" t="s">
        <v>14</v>
      </c>
      <c r="F56638" t="s">
        <v>21</v>
      </c>
      <c r="G56638" t="s">
        <v>94</v>
      </c>
      <c r="H56638" t="s">
        <v>95</v>
      </c>
      <c r="I56638" t="s">
        <v>101265</v>
      </c>
      <c r="J56638" s="1">
        <v>40848</v>
      </c>
    </row>
    <row r="56639" spans="1:10" x14ac:dyDescent="0.25">
      <c r="A56639" t="s">
        <v>194086</v>
      </c>
      <c r="B56639" t="s">
        <v>70961</v>
      </c>
      <c r="C56639" t="s">
        <v>194087</v>
      </c>
      <c r="D56639" t="s">
        <v>194088</v>
      </c>
      <c r="E56639" t="s">
        <v>14</v>
      </c>
      <c r="F56639" t="s">
        <v>123</v>
      </c>
      <c r="G56639" t="s">
        <v>3850</v>
      </c>
      <c r="H56639" t="s">
        <v>125</v>
      </c>
      <c r="I56639" t="s">
        <v>3851</v>
      </c>
      <c r="J56639" s="1">
        <v>39326</v>
      </c>
    </row>
    <row r="56640" spans="1:10" x14ac:dyDescent="0.25">
      <c r="A56640" t="s">
        <v>194089</v>
      </c>
      <c r="B56640" t="s">
        <v>194090</v>
      </c>
      <c r="C56640" t="s">
        <v>194091</v>
      </c>
      <c r="D56640" t="s">
        <v>55576</v>
      </c>
      <c r="E56640" t="s">
        <v>202</v>
      </c>
      <c r="F56640" t="s">
        <v>453</v>
      </c>
      <c r="G56640">
        <v>48</v>
      </c>
      <c r="H56640" t="s">
        <v>454</v>
      </c>
      <c r="I56640" t="s">
        <v>454</v>
      </c>
    </row>
    <row r="56641" spans="1:10" x14ac:dyDescent="0.25">
      <c r="A56641" t="s">
        <v>194092</v>
      </c>
      <c r="B56641" t="s">
        <v>194093</v>
      </c>
      <c r="C56641" t="s">
        <v>194094</v>
      </c>
      <c r="D56641" t="s">
        <v>79520</v>
      </c>
      <c r="E56641" t="s">
        <v>14</v>
      </c>
      <c r="F56641" t="s">
        <v>21</v>
      </c>
      <c r="G56641" t="s">
        <v>101</v>
      </c>
      <c r="H56641" t="s">
        <v>102</v>
      </c>
      <c r="I56641" t="s">
        <v>5330</v>
      </c>
      <c r="J56641" s="1">
        <v>40909</v>
      </c>
    </row>
    <row r="56642" spans="1:10" x14ac:dyDescent="0.25">
      <c r="A56642" t="s">
        <v>194095</v>
      </c>
      <c r="B56642" t="s">
        <v>194096</v>
      </c>
      <c r="C56642" t="s">
        <v>194097</v>
      </c>
      <c r="D56642" t="s">
        <v>129</v>
      </c>
      <c r="E56642" t="s">
        <v>14</v>
      </c>
    </row>
    <row r="56643" spans="1:10" x14ac:dyDescent="0.25">
      <c r="A56643" t="s">
        <v>194098</v>
      </c>
      <c r="B56643" t="s">
        <v>194099</v>
      </c>
      <c r="C56643" t="s">
        <v>194100</v>
      </c>
      <c r="D56643" t="s">
        <v>2321</v>
      </c>
      <c r="E56643" t="s">
        <v>14</v>
      </c>
      <c r="F56643" t="s">
        <v>21</v>
      </c>
      <c r="G56643" t="s">
        <v>1267</v>
      </c>
      <c r="H56643" t="s">
        <v>1268</v>
      </c>
      <c r="I56643" t="s">
        <v>132225</v>
      </c>
      <c r="J56643" s="1">
        <v>41491</v>
      </c>
    </row>
    <row r="56644" spans="1:10" x14ac:dyDescent="0.25">
      <c r="A56644" t="s">
        <v>194101</v>
      </c>
      <c r="B56644" t="s">
        <v>194102</v>
      </c>
      <c r="C56644" t="s">
        <v>194103</v>
      </c>
      <c r="D56644" t="s">
        <v>194104</v>
      </c>
      <c r="E56644" t="s">
        <v>14</v>
      </c>
      <c r="F56644" t="s">
        <v>21</v>
      </c>
      <c r="G56644" t="s">
        <v>101</v>
      </c>
      <c r="H56644" t="s">
        <v>102</v>
      </c>
      <c r="I56644" t="s">
        <v>103</v>
      </c>
      <c r="J56644" s="1">
        <v>38718</v>
      </c>
    </row>
    <row r="56645" spans="1:10" x14ac:dyDescent="0.25">
      <c r="A56645" t="s">
        <v>194105</v>
      </c>
      <c r="B56645" t="s">
        <v>194106</v>
      </c>
      <c r="C56645" t="s">
        <v>194107</v>
      </c>
      <c r="D56645" t="s">
        <v>194108</v>
      </c>
      <c r="E56645" t="s">
        <v>14</v>
      </c>
      <c r="F56645" t="s">
        <v>21</v>
      </c>
      <c r="G56645" t="s">
        <v>281</v>
      </c>
      <c r="H56645" t="s">
        <v>869</v>
      </c>
      <c r="I56645" t="s">
        <v>26015</v>
      </c>
      <c r="J56645" s="1">
        <v>39148</v>
      </c>
    </row>
    <row r="56646" spans="1:10" x14ac:dyDescent="0.25">
      <c r="A56646" t="s">
        <v>194109</v>
      </c>
      <c r="B56646" t="s">
        <v>194110</v>
      </c>
      <c r="C56646" t="s">
        <v>194111</v>
      </c>
      <c r="D56646" t="s">
        <v>194112</v>
      </c>
      <c r="E56646" t="s">
        <v>14</v>
      </c>
      <c r="F56646" t="s">
        <v>5946</v>
      </c>
      <c r="H56646" t="s">
        <v>18506</v>
      </c>
      <c r="I56646" t="s">
        <v>18507</v>
      </c>
      <c r="J56646" s="1">
        <v>40674</v>
      </c>
    </row>
    <row r="56647" spans="1:10" x14ac:dyDescent="0.25">
      <c r="A56647" t="s">
        <v>194113</v>
      </c>
      <c r="B56647" t="s">
        <v>194114</v>
      </c>
      <c r="C56647" t="s">
        <v>194115</v>
      </c>
      <c r="D56647" t="s">
        <v>38</v>
      </c>
      <c r="E56647" t="s">
        <v>14</v>
      </c>
      <c r="F56647" t="s">
        <v>21</v>
      </c>
      <c r="G56647" t="s">
        <v>59</v>
      </c>
      <c r="H56647" t="s">
        <v>60</v>
      </c>
      <c r="I56647" t="s">
        <v>66</v>
      </c>
      <c r="J56647" s="1">
        <v>36161</v>
      </c>
    </row>
    <row r="56648" spans="1:10" x14ac:dyDescent="0.25">
      <c r="A56648" t="s">
        <v>194116</v>
      </c>
      <c r="B56648" t="s">
        <v>194117</v>
      </c>
      <c r="C56648" t="s">
        <v>194118</v>
      </c>
      <c r="D56648" t="s">
        <v>194119</v>
      </c>
      <c r="E56648" t="s">
        <v>108</v>
      </c>
      <c r="F56648" t="s">
        <v>21</v>
      </c>
      <c r="G56648" t="s">
        <v>137</v>
      </c>
      <c r="H56648" t="s">
        <v>138</v>
      </c>
      <c r="I56648" t="s">
        <v>138</v>
      </c>
      <c r="J56648" s="1">
        <v>39238</v>
      </c>
    </row>
    <row r="56649" spans="1:10" x14ac:dyDescent="0.25">
      <c r="A56649" t="s">
        <v>194120</v>
      </c>
      <c r="B56649" t="s">
        <v>194121</v>
      </c>
      <c r="C56649" t="s">
        <v>194122</v>
      </c>
      <c r="D56649" t="s">
        <v>194123</v>
      </c>
      <c r="E56649" t="s">
        <v>202</v>
      </c>
      <c r="J56649" s="1">
        <v>39083</v>
      </c>
    </row>
    <row r="56650" spans="1:10" x14ac:dyDescent="0.25">
      <c r="A56650" t="s">
        <v>194124</v>
      </c>
      <c r="B56650" t="s">
        <v>194125</v>
      </c>
      <c r="C56650" t="s">
        <v>194126</v>
      </c>
      <c r="D56650" t="s">
        <v>38</v>
      </c>
      <c r="E56650" t="s">
        <v>14</v>
      </c>
      <c r="F56650" t="s">
        <v>21</v>
      </c>
      <c r="G56650" t="s">
        <v>59</v>
      </c>
      <c r="H56650" t="s">
        <v>90</v>
      </c>
      <c r="I56650" t="s">
        <v>90</v>
      </c>
      <c r="J56650" s="1">
        <v>37622</v>
      </c>
    </row>
    <row r="56651" spans="1:10" x14ac:dyDescent="0.25">
      <c r="A56651" t="s">
        <v>194127</v>
      </c>
      <c r="B56651" t="s">
        <v>194128</v>
      </c>
      <c r="C56651" t="s">
        <v>194129</v>
      </c>
      <c r="D56651" t="s">
        <v>194130</v>
      </c>
      <c r="E56651" t="s">
        <v>14</v>
      </c>
      <c r="F56651" t="s">
        <v>21</v>
      </c>
      <c r="G56651" t="s">
        <v>101</v>
      </c>
      <c r="H56651" t="s">
        <v>102</v>
      </c>
      <c r="I56651" t="s">
        <v>103</v>
      </c>
      <c r="J56651" s="1">
        <v>40544</v>
      </c>
    </row>
    <row r="56652" spans="1:10" x14ac:dyDescent="0.25">
      <c r="A56652" t="s">
        <v>194131</v>
      </c>
      <c r="B56652" t="s">
        <v>194132</v>
      </c>
      <c r="C56652" t="s">
        <v>194133</v>
      </c>
      <c r="D56652" t="s">
        <v>194134</v>
      </c>
      <c r="E56652" t="s">
        <v>14</v>
      </c>
      <c r="F56652" t="s">
        <v>21</v>
      </c>
      <c r="G56652" t="s">
        <v>130</v>
      </c>
      <c r="H56652" t="s">
        <v>131</v>
      </c>
      <c r="I56652" t="s">
        <v>1109</v>
      </c>
      <c r="J56652" s="1">
        <v>41295</v>
      </c>
    </row>
    <row r="56653" spans="1:10" x14ac:dyDescent="0.25">
      <c r="A56653" t="s">
        <v>194135</v>
      </c>
      <c r="B56653" t="s">
        <v>194136</v>
      </c>
      <c r="C56653" t="s">
        <v>194137</v>
      </c>
      <c r="D56653" t="s">
        <v>2474</v>
      </c>
      <c r="E56653" t="s">
        <v>14</v>
      </c>
      <c r="F56653" t="s">
        <v>21</v>
      </c>
      <c r="G56653" t="s">
        <v>101</v>
      </c>
      <c r="H56653" t="s">
        <v>102</v>
      </c>
      <c r="I56653" t="s">
        <v>103</v>
      </c>
      <c r="J56653" s="1">
        <v>40756</v>
      </c>
    </row>
    <row r="56654" spans="1:10" x14ac:dyDescent="0.25">
      <c r="A56654" t="s">
        <v>194138</v>
      </c>
      <c r="B56654" t="s">
        <v>194139</v>
      </c>
      <c r="C56654" t="s">
        <v>194140</v>
      </c>
      <c r="D56654" t="s">
        <v>194141</v>
      </c>
      <c r="E56654" t="s">
        <v>108</v>
      </c>
      <c r="F56654" t="s">
        <v>21</v>
      </c>
      <c r="G56654" t="s">
        <v>59</v>
      </c>
      <c r="H56654" t="s">
        <v>60</v>
      </c>
      <c r="I56654" t="s">
        <v>66</v>
      </c>
      <c r="J56654" s="1">
        <v>35530</v>
      </c>
    </row>
    <row r="56655" spans="1:10" x14ac:dyDescent="0.25">
      <c r="A56655" t="s">
        <v>194142</v>
      </c>
      <c r="B56655" t="s">
        <v>194143</v>
      </c>
      <c r="C56655" t="s">
        <v>194144</v>
      </c>
      <c r="D56655" t="s">
        <v>194145</v>
      </c>
      <c r="E56655" t="s">
        <v>14</v>
      </c>
      <c r="F56655" t="s">
        <v>21</v>
      </c>
      <c r="G56655" t="s">
        <v>967</v>
      </c>
      <c r="H56655" t="s">
        <v>968</v>
      </c>
      <c r="I56655" t="s">
        <v>968</v>
      </c>
      <c r="J56655" s="1">
        <v>41027</v>
      </c>
    </row>
    <row r="56656" spans="1:10" x14ac:dyDescent="0.25">
      <c r="A56656" t="s">
        <v>194146</v>
      </c>
      <c r="B56656" t="s">
        <v>194147</v>
      </c>
      <c r="C56656" t="s">
        <v>194148</v>
      </c>
      <c r="D56656" t="s">
        <v>259</v>
      </c>
      <c r="E56656" t="s">
        <v>14</v>
      </c>
      <c r="F56656" t="s">
        <v>21</v>
      </c>
      <c r="G56656" t="s">
        <v>59</v>
      </c>
      <c r="H56656" t="s">
        <v>1216</v>
      </c>
      <c r="I56656" t="s">
        <v>1216</v>
      </c>
      <c r="J56656" s="1">
        <v>39508</v>
      </c>
    </row>
    <row r="56657" spans="1:10" x14ac:dyDescent="0.25">
      <c r="A56657" t="s">
        <v>194149</v>
      </c>
      <c r="B56657" t="s">
        <v>194150</v>
      </c>
      <c r="C56657" t="s">
        <v>194151</v>
      </c>
      <c r="D56657" t="s">
        <v>194152</v>
      </c>
      <c r="E56657" t="s">
        <v>202</v>
      </c>
      <c r="J56657" s="1">
        <v>39661</v>
      </c>
    </row>
    <row r="56658" spans="1:10" x14ac:dyDescent="0.25">
      <c r="A56658" t="s">
        <v>194153</v>
      </c>
      <c r="B56658" t="s">
        <v>194154</v>
      </c>
      <c r="C56658" t="s">
        <v>194155</v>
      </c>
      <c r="D56658" t="s">
        <v>194156</v>
      </c>
      <c r="E56658" t="s">
        <v>14</v>
      </c>
      <c r="F56658" t="s">
        <v>21</v>
      </c>
      <c r="G56658" t="s">
        <v>101</v>
      </c>
      <c r="H56658" t="s">
        <v>102</v>
      </c>
      <c r="I56658" t="s">
        <v>103</v>
      </c>
      <c r="J56658" s="1">
        <v>40663</v>
      </c>
    </row>
    <row r="56659" spans="1:10" x14ac:dyDescent="0.25">
      <c r="A56659" t="s">
        <v>194157</v>
      </c>
      <c r="B56659" t="s">
        <v>194158</v>
      </c>
      <c r="C56659" t="s">
        <v>194159</v>
      </c>
      <c r="D56659" t="s">
        <v>194160</v>
      </c>
      <c r="E56659" t="s">
        <v>14</v>
      </c>
      <c r="F56659" t="s">
        <v>21</v>
      </c>
      <c r="G56659" t="s">
        <v>1391</v>
      </c>
      <c r="H56659" t="s">
        <v>1392</v>
      </c>
      <c r="I56659" t="s">
        <v>1392</v>
      </c>
      <c r="J56659" s="1">
        <v>40848</v>
      </c>
    </row>
    <row r="56660" spans="1:10" x14ac:dyDescent="0.25">
      <c r="A56660" t="s">
        <v>194161</v>
      </c>
      <c r="B56660" t="s">
        <v>194162</v>
      </c>
      <c r="C56660" t="s">
        <v>194163</v>
      </c>
      <c r="D56660" t="s">
        <v>559</v>
      </c>
      <c r="E56660" t="s">
        <v>14</v>
      </c>
      <c r="F56660" t="s">
        <v>21</v>
      </c>
      <c r="G56660" t="s">
        <v>101</v>
      </c>
      <c r="H56660" t="s">
        <v>1616</v>
      </c>
      <c r="I56660" t="s">
        <v>194164</v>
      </c>
      <c r="J56660" s="1">
        <v>41044</v>
      </c>
    </row>
    <row r="56661" spans="1:10" x14ac:dyDescent="0.25">
      <c r="A56661" t="s">
        <v>194165</v>
      </c>
      <c r="B56661" t="s">
        <v>194166</v>
      </c>
      <c r="C56661" t="s">
        <v>194167</v>
      </c>
      <c r="D56661" t="s">
        <v>122</v>
      </c>
      <c r="E56661" t="s">
        <v>14</v>
      </c>
      <c r="F56661" t="s">
        <v>123</v>
      </c>
      <c r="G56661" t="s">
        <v>124</v>
      </c>
      <c r="H56661" t="s">
        <v>125</v>
      </c>
      <c r="I56661" t="s">
        <v>125</v>
      </c>
      <c r="J56661" s="1">
        <v>40909</v>
      </c>
    </row>
    <row r="56662" spans="1:10" x14ac:dyDescent="0.25">
      <c r="A56662" t="s">
        <v>194168</v>
      </c>
      <c r="B56662" t="s">
        <v>194169</v>
      </c>
      <c r="C56662" t="s">
        <v>194170</v>
      </c>
      <c r="D56662" t="s">
        <v>194171</v>
      </c>
      <c r="E56662" t="s">
        <v>202</v>
      </c>
      <c r="F56662" t="s">
        <v>2266</v>
      </c>
      <c r="G56662">
        <v>17</v>
      </c>
      <c r="H56662" t="s">
        <v>22657</v>
      </c>
      <c r="I56662" t="s">
        <v>22658</v>
      </c>
      <c r="J56662" s="1">
        <v>40391</v>
      </c>
    </row>
    <row r="56663" spans="1:10" x14ac:dyDescent="0.25">
      <c r="A56663" t="s">
        <v>194172</v>
      </c>
      <c r="B56663" t="s">
        <v>194173</v>
      </c>
      <c r="C56663" t="s">
        <v>194174</v>
      </c>
      <c r="D56663" t="s">
        <v>194175</v>
      </c>
      <c r="E56663" t="s">
        <v>14</v>
      </c>
      <c r="J56663" s="1">
        <v>40527</v>
      </c>
    </row>
    <row r="56664" spans="1:10" x14ac:dyDescent="0.25">
      <c r="A56664" t="s">
        <v>194176</v>
      </c>
      <c r="B56664" t="s">
        <v>194177</v>
      </c>
      <c r="C56664" t="s">
        <v>194178</v>
      </c>
      <c r="D56664" t="s">
        <v>194179</v>
      </c>
      <c r="E56664" t="s">
        <v>202</v>
      </c>
      <c r="F56664" t="s">
        <v>21</v>
      </c>
      <c r="G56664" t="s">
        <v>84</v>
      </c>
      <c r="H56664" t="s">
        <v>584</v>
      </c>
      <c r="I56664" t="s">
        <v>584</v>
      </c>
      <c r="J56664" s="1">
        <v>41640</v>
      </c>
    </row>
    <row r="56665" spans="1:10" x14ac:dyDescent="0.25">
      <c r="A56665" t="s">
        <v>194180</v>
      </c>
      <c r="B56665" t="s">
        <v>194181</v>
      </c>
      <c r="C56665" t="s">
        <v>194182</v>
      </c>
      <c r="D56665" t="s">
        <v>143373</v>
      </c>
      <c r="E56665" t="s">
        <v>14</v>
      </c>
      <c r="F56665" t="s">
        <v>401</v>
      </c>
      <c r="G56665">
        <v>40</v>
      </c>
      <c r="H56665" t="s">
        <v>975</v>
      </c>
      <c r="I56665" t="s">
        <v>975</v>
      </c>
    </row>
    <row r="56666" spans="1:10" x14ac:dyDescent="0.25">
      <c r="A56666" t="s">
        <v>194183</v>
      </c>
      <c r="B56666" t="s">
        <v>194184</v>
      </c>
      <c r="C56666" t="s">
        <v>194185</v>
      </c>
      <c r="D56666" t="s">
        <v>194186</v>
      </c>
      <c r="E56666" t="s">
        <v>14</v>
      </c>
      <c r="F56666" t="s">
        <v>123</v>
      </c>
      <c r="G56666" t="s">
        <v>124</v>
      </c>
      <c r="H56666" t="s">
        <v>125</v>
      </c>
      <c r="I56666" t="s">
        <v>125</v>
      </c>
      <c r="J56666" s="1">
        <v>41640</v>
      </c>
    </row>
    <row r="56667" spans="1:10" x14ac:dyDescent="0.25">
      <c r="A56667" t="s">
        <v>194187</v>
      </c>
      <c r="B56667" t="s">
        <v>194188</v>
      </c>
      <c r="C56667" t="s">
        <v>194189</v>
      </c>
      <c r="D56667" t="s">
        <v>34014</v>
      </c>
      <c r="E56667" t="s">
        <v>14</v>
      </c>
      <c r="F56667" t="s">
        <v>21</v>
      </c>
      <c r="G56667" t="s">
        <v>59</v>
      </c>
      <c r="H56667" t="s">
        <v>90</v>
      </c>
      <c r="I56667" t="s">
        <v>90</v>
      </c>
      <c r="J56667" s="1">
        <v>41347</v>
      </c>
    </row>
    <row r="56668" spans="1:10" x14ac:dyDescent="0.25">
      <c r="A56668" t="s">
        <v>194190</v>
      </c>
      <c r="B56668" t="s">
        <v>194191</v>
      </c>
      <c r="C56668" t="s">
        <v>194192</v>
      </c>
      <c r="D56668" t="s">
        <v>27982</v>
      </c>
      <c r="E56668" t="s">
        <v>14</v>
      </c>
      <c r="F56668" t="s">
        <v>694</v>
      </c>
      <c r="G56668">
        <v>5</v>
      </c>
      <c r="H56668" t="s">
        <v>695</v>
      </c>
      <c r="I56668" t="s">
        <v>3442</v>
      </c>
      <c r="J56668" s="1">
        <v>41640</v>
      </c>
    </row>
    <row r="56669" spans="1:10" x14ac:dyDescent="0.25">
      <c r="A56669" t="s">
        <v>194193</v>
      </c>
      <c r="B56669" t="s">
        <v>194194</v>
      </c>
      <c r="C56669" t="s">
        <v>194195</v>
      </c>
      <c r="D56669" t="s">
        <v>70</v>
      </c>
      <c r="E56669" t="s">
        <v>14</v>
      </c>
      <c r="F56669" t="s">
        <v>21</v>
      </c>
      <c r="G56669" t="s">
        <v>59</v>
      </c>
      <c r="H56669" t="s">
        <v>60</v>
      </c>
      <c r="I56669" t="s">
        <v>5480</v>
      </c>
      <c r="J56669" s="1">
        <v>41602</v>
      </c>
    </row>
    <row r="56670" spans="1:10" x14ac:dyDescent="0.25">
      <c r="A56670" t="s">
        <v>194196</v>
      </c>
      <c r="B56670" t="s">
        <v>194197</v>
      </c>
      <c r="C56670" t="s">
        <v>194198</v>
      </c>
      <c r="D56670" t="s">
        <v>194199</v>
      </c>
      <c r="E56670" t="s">
        <v>14</v>
      </c>
      <c r="F56670" t="s">
        <v>271</v>
      </c>
      <c r="G56670">
        <v>18</v>
      </c>
      <c r="H56670" t="s">
        <v>272</v>
      </c>
      <c r="I56670" t="s">
        <v>54900</v>
      </c>
      <c r="J56670" s="1">
        <v>41579</v>
      </c>
    </row>
    <row r="56671" spans="1:10" x14ac:dyDescent="0.25">
      <c r="A56671" t="s">
        <v>194200</v>
      </c>
      <c r="B56671" t="s">
        <v>194201</v>
      </c>
      <c r="C56671" t="s">
        <v>194202</v>
      </c>
      <c r="D56671" t="s">
        <v>2194</v>
      </c>
      <c r="E56671" t="s">
        <v>14</v>
      </c>
      <c r="F56671" t="s">
        <v>33</v>
      </c>
      <c r="G56671">
        <v>23</v>
      </c>
      <c r="H56671" t="s">
        <v>177</v>
      </c>
      <c r="I56671" t="s">
        <v>177</v>
      </c>
      <c r="J56671" s="1">
        <v>41275</v>
      </c>
    </row>
    <row r="56672" spans="1:10" x14ac:dyDescent="0.25">
      <c r="A56672" t="s">
        <v>194203</v>
      </c>
      <c r="B56672" t="s">
        <v>194204</v>
      </c>
      <c r="C56672" t="s">
        <v>194205</v>
      </c>
      <c r="D56672" t="s">
        <v>70</v>
      </c>
      <c r="E56672" t="s">
        <v>14</v>
      </c>
      <c r="F56672" t="s">
        <v>52</v>
      </c>
      <c r="G56672" t="s">
        <v>197</v>
      </c>
      <c r="H56672" t="s">
        <v>198</v>
      </c>
      <c r="I56672" t="s">
        <v>198</v>
      </c>
      <c r="J56672" s="1">
        <v>40107</v>
      </c>
    </row>
    <row r="56673" spans="1:10" x14ac:dyDescent="0.25">
      <c r="A56673" t="s">
        <v>194206</v>
      </c>
      <c r="B56673" t="s">
        <v>194207</v>
      </c>
      <c r="C56673" t="s">
        <v>194208</v>
      </c>
      <c r="D56673" t="s">
        <v>122</v>
      </c>
      <c r="E56673" t="s">
        <v>14</v>
      </c>
      <c r="F56673" t="s">
        <v>21</v>
      </c>
      <c r="G56673" t="s">
        <v>203</v>
      </c>
      <c r="H56673" t="s">
        <v>838</v>
      </c>
      <c r="I56673" t="s">
        <v>839</v>
      </c>
      <c r="J56673" s="1">
        <v>36892</v>
      </c>
    </row>
    <row r="56674" spans="1:10" x14ac:dyDescent="0.25">
      <c r="A56674" t="s">
        <v>194209</v>
      </c>
      <c r="B56674" t="s">
        <v>194210</v>
      </c>
      <c r="C56674" t="s">
        <v>194211</v>
      </c>
      <c r="D56674" t="s">
        <v>194212</v>
      </c>
      <c r="E56674" t="s">
        <v>14</v>
      </c>
      <c r="F56674" t="s">
        <v>123</v>
      </c>
      <c r="G56674" t="s">
        <v>124</v>
      </c>
      <c r="H56674" t="s">
        <v>125</v>
      </c>
      <c r="I56674" t="s">
        <v>125</v>
      </c>
      <c r="J56674" s="1">
        <v>39692</v>
      </c>
    </row>
    <row r="56675" spans="1:10" x14ac:dyDescent="0.25">
      <c r="A56675" t="s">
        <v>194213</v>
      </c>
      <c r="B56675" t="s">
        <v>194214</v>
      </c>
      <c r="C56675" t="s">
        <v>194215</v>
      </c>
      <c r="E56675" t="s">
        <v>14</v>
      </c>
      <c r="F56675" t="s">
        <v>123</v>
      </c>
      <c r="G56675" t="s">
        <v>6949</v>
      </c>
      <c r="H56675" t="s">
        <v>3215</v>
      </c>
      <c r="I56675" t="s">
        <v>497</v>
      </c>
      <c r="J56675" s="1">
        <v>42217</v>
      </c>
    </row>
    <row r="56676" spans="1:10" x14ac:dyDescent="0.25">
      <c r="A56676" t="s">
        <v>194216</v>
      </c>
      <c r="B56676" t="s">
        <v>194217</v>
      </c>
      <c r="C56676" t="s">
        <v>194218</v>
      </c>
      <c r="D56676" t="s">
        <v>194219</v>
      </c>
      <c r="E56676" t="s">
        <v>14</v>
      </c>
      <c r="F56676" t="s">
        <v>474</v>
      </c>
      <c r="H56676" t="s">
        <v>475</v>
      </c>
      <c r="I56676" t="s">
        <v>475</v>
      </c>
      <c r="J56676" s="1">
        <v>40626</v>
      </c>
    </row>
    <row r="56677" spans="1:10" x14ac:dyDescent="0.25">
      <c r="A56677" t="s">
        <v>194220</v>
      </c>
      <c r="B56677" t="s">
        <v>194221</v>
      </c>
      <c r="C56677" t="s">
        <v>194222</v>
      </c>
      <c r="D56677" t="s">
        <v>270</v>
      </c>
      <c r="E56677" t="s">
        <v>14</v>
      </c>
      <c r="F56677" t="s">
        <v>855</v>
      </c>
      <c r="G56677" t="s">
        <v>2136</v>
      </c>
      <c r="H56677" t="s">
        <v>2137</v>
      </c>
      <c r="I56677" t="s">
        <v>2137</v>
      </c>
      <c r="J56677" s="1">
        <v>41275</v>
      </c>
    </row>
    <row r="56678" spans="1:10" x14ac:dyDescent="0.25">
      <c r="A56678" t="s">
        <v>194223</v>
      </c>
      <c r="B56678" t="s">
        <v>194224</v>
      </c>
      <c r="C56678" t="s">
        <v>194225</v>
      </c>
      <c r="D56678" t="s">
        <v>194226</v>
      </c>
      <c r="E56678" t="s">
        <v>14</v>
      </c>
      <c r="F56678" t="s">
        <v>618</v>
      </c>
      <c r="G56678">
        <v>8</v>
      </c>
      <c r="H56678" t="s">
        <v>878</v>
      </c>
      <c r="I56678" t="s">
        <v>43220</v>
      </c>
      <c r="J56678" s="1">
        <v>41091</v>
      </c>
    </row>
    <row r="56679" spans="1:10" x14ac:dyDescent="0.25">
      <c r="A56679" t="s">
        <v>194227</v>
      </c>
      <c r="B56679" t="s">
        <v>194228</v>
      </c>
      <c r="C56679" t="s">
        <v>194229</v>
      </c>
      <c r="D56679" t="s">
        <v>2321</v>
      </c>
      <c r="E56679" t="s">
        <v>14</v>
      </c>
      <c r="F56679" t="s">
        <v>15</v>
      </c>
      <c r="G56679">
        <v>19</v>
      </c>
      <c r="H56679" t="s">
        <v>469</v>
      </c>
      <c r="I56679" t="s">
        <v>11961</v>
      </c>
    </row>
    <row r="56680" spans="1:10" x14ac:dyDescent="0.25">
      <c r="A56680" t="s">
        <v>194230</v>
      </c>
      <c r="B56680" t="s">
        <v>194231</v>
      </c>
      <c r="C56680" t="s">
        <v>194232</v>
      </c>
      <c r="D56680" t="s">
        <v>3728</v>
      </c>
      <c r="E56680" t="s">
        <v>14</v>
      </c>
      <c r="F56680" t="s">
        <v>21</v>
      </c>
      <c r="G56680" t="s">
        <v>1391</v>
      </c>
      <c r="H56680" t="s">
        <v>1392</v>
      </c>
      <c r="I56680" t="s">
        <v>1392</v>
      </c>
      <c r="J56680" s="1">
        <v>36892</v>
      </c>
    </row>
    <row r="56681" spans="1:10" x14ac:dyDescent="0.25">
      <c r="A56681" t="s">
        <v>194233</v>
      </c>
      <c r="B56681" t="s">
        <v>194234</v>
      </c>
      <c r="C56681" t="s">
        <v>194235</v>
      </c>
      <c r="D56681" t="s">
        <v>194236</v>
      </c>
      <c r="E56681" t="s">
        <v>14</v>
      </c>
      <c r="F56681" t="s">
        <v>21</v>
      </c>
      <c r="G56681" t="s">
        <v>967</v>
      </c>
      <c r="H56681" t="s">
        <v>968</v>
      </c>
      <c r="I56681" t="s">
        <v>968</v>
      </c>
      <c r="J56681" s="1">
        <v>40238</v>
      </c>
    </row>
    <row r="56682" spans="1:10" x14ac:dyDescent="0.25">
      <c r="A56682" t="s">
        <v>194237</v>
      </c>
      <c r="B56682" t="s">
        <v>194238</v>
      </c>
      <c r="C56682" t="s">
        <v>194239</v>
      </c>
      <c r="D56682" t="s">
        <v>194240</v>
      </c>
      <c r="E56682" t="s">
        <v>14</v>
      </c>
      <c r="J56682" s="1">
        <v>41640</v>
      </c>
    </row>
    <row r="56683" spans="1:10" x14ac:dyDescent="0.25">
      <c r="A56683" t="s">
        <v>194241</v>
      </c>
      <c r="B56683" t="s">
        <v>194242</v>
      </c>
      <c r="C56683" t="s">
        <v>194243</v>
      </c>
      <c r="D56683" t="s">
        <v>32</v>
      </c>
      <c r="E56683" t="s">
        <v>202</v>
      </c>
      <c r="F56683" t="s">
        <v>453</v>
      </c>
      <c r="G56683">
        <v>48</v>
      </c>
      <c r="H56683" t="s">
        <v>454</v>
      </c>
      <c r="I56683" t="s">
        <v>454</v>
      </c>
      <c r="J56683" s="1">
        <v>40544</v>
      </c>
    </row>
    <row r="56684" spans="1:10" x14ac:dyDescent="0.25">
      <c r="A56684" t="s">
        <v>194244</v>
      </c>
      <c r="B56684" t="s">
        <v>194245</v>
      </c>
      <c r="C56684" t="s">
        <v>194246</v>
      </c>
      <c r="D56684" t="s">
        <v>45</v>
      </c>
      <c r="E56684" t="s">
        <v>14</v>
      </c>
    </row>
    <row r="56685" spans="1:10" x14ac:dyDescent="0.25">
      <c r="A56685" t="s">
        <v>194247</v>
      </c>
      <c r="B56685" t="s">
        <v>194248</v>
      </c>
      <c r="C56685" t="s">
        <v>194249</v>
      </c>
      <c r="D56685" t="s">
        <v>32</v>
      </c>
      <c r="E56685" t="s">
        <v>14</v>
      </c>
      <c r="F56685" t="s">
        <v>52</v>
      </c>
      <c r="G56685" t="s">
        <v>53</v>
      </c>
      <c r="H56685" t="s">
        <v>54</v>
      </c>
      <c r="I56685" t="s">
        <v>54</v>
      </c>
      <c r="J56685" s="1">
        <v>38718</v>
      </c>
    </row>
    <row r="56686" spans="1:10" x14ac:dyDescent="0.25">
      <c r="A56686" t="s">
        <v>194250</v>
      </c>
      <c r="B56686" t="s">
        <v>194251</v>
      </c>
      <c r="C56686" t="s">
        <v>194252</v>
      </c>
      <c r="D56686" t="s">
        <v>7820</v>
      </c>
      <c r="E56686" t="s">
        <v>14</v>
      </c>
      <c r="F56686" t="s">
        <v>21</v>
      </c>
      <c r="G56686" t="s">
        <v>59</v>
      </c>
      <c r="H56686" t="s">
        <v>60</v>
      </c>
      <c r="I56686" t="s">
        <v>3209</v>
      </c>
      <c r="J56686" s="1">
        <v>38806</v>
      </c>
    </row>
    <row r="56687" spans="1:10" x14ac:dyDescent="0.25">
      <c r="A56687" t="s">
        <v>194253</v>
      </c>
      <c r="B56687" t="s">
        <v>194254</v>
      </c>
      <c r="C56687" t="s">
        <v>194255</v>
      </c>
      <c r="E56687" t="s">
        <v>14</v>
      </c>
    </row>
    <row r="56688" spans="1:10" x14ac:dyDescent="0.25">
      <c r="A56688" t="s">
        <v>194256</v>
      </c>
      <c r="B56688" t="s">
        <v>194257</v>
      </c>
      <c r="C56688" t="s">
        <v>194258</v>
      </c>
      <c r="D56688" t="s">
        <v>1372</v>
      </c>
      <c r="E56688" t="s">
        <v>14</v>
      </c>
      <c r="F56688" t="s">
        <v>123</v>
      </c>
      <c r="G56688" t="s">
        <v>124</v>
      </c>
      <c r="H56688" t="s">
        <v>125</v>
      </c>
      <c r="I56688" t="s">
        <v>125</v>
      </c>
      <c r="J56688" s="1">
        <v>41275</v>
      </c>
    </row>
    <row r="56689" spans="1:10" x14ac:dyDescent="0.25">
      <c r="A56689" t="s">
        <v>194259</v>
      </c>
      <c r="B56689" t="s">
        <v>194260</v>
      </c>
      <c r="C56689" t="s">
        <v>194261</v>
      </c>
      <c r="D56689" t="s">
        <v>194262</v>
      </c>
      <c r="E56689" t="s">
        <v>14</v>
      </c>
      <c r="F56689" t="s">
        <v>71</v>
      </c>
      <c r="G56689">
        <v>12</v>
      </c>
      <c r="H56689" t="s">
        <v>72</v>
      </c>
      <c r="I56689" t="s">
        <v>72</v>
      </c>
      <c r="J56689" s="1">
        <v>41399</v>
      </c>
    </row>
    <row r="56690" spans="1:10" x14ac:dyDescent="0.25">
      <c r="A56690" t="s">
        <v>194263</v>
      </c>
      <c r="B56690" t="s">
        <v>194264</v>
      </c>
      <c r="C56690" t="s">
        <v>194265</v>
      </c>
      <c r="D56690" t="s">
        <v>65</v>
      </c>
      <c r="E56690" t="s">
        <v>14</v>
      </c>
      <c r="F56690" t="s">
        <v>21</v>
      </c>
      <c r="G56690" t="s">
        <v>803</v>
      </c>
      <c r="H56690" t="s">
        <v>804</v>
      </c>
      <c r="I56690" t="s">
        <v>805</v>
      </c>
      <c r="J56690" s="1">
        <v>39934</v>
      </c>
    </row>
    <row r="56691" spans="1:10" x14ac:dyDescent="0.25">
      <c r="A56691" t="s">
        <v>194266</v>
      </c>
      <c r="B56691" t="s">
        <v>194267</v>
      </c>
      <c r="C56691" t="s">
        <v>194268</v>
      </c>
      <c r="D56691" t="s">
        <v>194269</v>
      </c>
      <c r="E56691" t="s">
        <v>202</v>
      </c>
      <c r="F56691" t="s">
        <v>217</v>
      </c>
      <c r="G56691">
        <v>7</v>
      </c>
      <c r="H56691" t="s">
        <v>288</v>
      </c>
      <c r="I56691" t="s">
        <v>288</v>
      </c>
      <c r="J56691" s="1">
        <v>41309</v>
      </c>
    </row>
    <row r="56692" spans="1:10" x14ac:dyDescent="0.25">
      <c r="A56692" t="s">
        <v>194270</v>
      </c>
      <c r="B56692" t="s">
        <v>194271</v>
      </c>
      <c r="C56692" t="s">
        <v>194272</v>
      </c>
      <c r="D56692" t="s">
        <v>32</v>
      </c>
      <c r="E56692" t="s">
        <v>202</v>
      </c>
      <c r="F56692" t="s">
        <v>21</v>
      </c>
      <c r="G56692" t="s">
        <v>1325</v>
      </c>
      <c r="H56692" t="s">
        <v>1326</v>
      </c>
      <c r="I56692" t="s">
        <v>6848</v>
      </c>
      <c r="J56692" s="1">
        <v>39061</v>
      </c>
    </row>
    <row r="56693" spans="1:10" x14ac:dyDescent="0.25">
      <c r="A56693" t="s">
        <v>194273</v>
      </c>
      <c r="B56693" t="s">
        <v>194274</v>
      </c>
      <c r="C56693" t="s">
        <v>194275</v>
      </c>
      <c r="D56693" t="s">
        <v>65</v>
      </c>
      <c r="E56693" t="s">
        <v>14</v>
      </c>
      <c r="F56693" t="s">
        <v>33</v>
      </c>
      <c r="G56693">
        <v>22</v>
      </c>
      <c r="H56693" t="s">
        <v>34</v>
      </c>
      <c r="I56693" t="s">
        <v>34</v>
      </c>
      <c r="J56693" s="1">
        <v>36100</v>
      </c>
    </row>
    <row r="56694" spans="1:10" x14ac:dyDescent="0.25">
      <c r="A56694" t="s">
        <v>194276</v>
      </c>
      <c r="B56694" t="s">
        <v>194277</v>
      </c>
      <c r="C56694" t="s">
        <v>194278</v>
      </c>
      <c r="D56694" t="s">
        <v>194279</v>
      </c>
      <c r="E56694" t="s">
        <v>14</v>
      </c>
      <c r="F56694" t="s">
        <v>21</v>
      </c>
      <c r="G56694" t="s">
        <v>281</v>
      </c>
      <c r="H56694" t="s">
        <v>869</v>
      </c>
      <c r="I56694" t="s">
        <v>869</v>
      </c>
      <c r="J56694" s="1">
        <v>39448</v>
      </c>
    </row>
    <row r="56695" spans="1:10" x14ac:dyDescent="0.25">
      <c r="A56695" t="s">
        <v>194280</v>
      </c>
      <c r="B56695" t="s">
        <v>194281</v>
      </c>
      <c r="C56695" t="s">
        <v>194282</v>
      </c>
      <c r="D56695" t="s">
        <v>165235</v>
      </c>
      <c r="E56695" t="s">
        <v>14</v>
      </c>
      <c r="F56695" t="s">
        <v>21</v>
      </c>
      <c r="G56695" t="s">
        <v>116</v>
      </c>
      <c r="H56695" t="s">
        <v>523</v>
      </c>
      <c r="I56695" t="s">
        <v>11117</v>
      </c>
      <c r="J56695" s="1">
        <v>40707</v>
      </c>
    </row>
    <row r="56696" spans="1:10" x14ac:dyDescent="0.25">
      <c r="A56696" t="s">
        <v>194283</v>
      </c>
      <c r="B56696" t="s">
        <v>194284</v>
      </c>
      <c r="C56696" t="s">
        <v>194285</v>
      </c>
      <c r="D56696" t="s">
        <v>38</v>
      </c>
      <c r="E56696" t="s">
        <v>14</v>
      </c>
      <c r="F56696" t="s">
        <v>21</v>
      </c>
      <c r="G56696" t="s">
        <v>84</v>
      </c>
      <c r="H56696" t="s">
        <v>3564</v>
      </c>
      <c r="I56696" t="s">
        <v>4535</v>
      </c>
      <c r="J56696" s="1">
        <v>38353</v>
      </c>
    </row>
    <row r="56697" spans="1:10" x14ac:dyDescent="0.25">
      <c r="A56697" t="s">
        <v>194286</v>
      </c>
      <c r="B56697" t="s">
        <v>194287</v>
      </c>
      <c r="C56697" t="s">
        <v>194288</v>
      </c>
      <c r="D56697" t="s">
        <v>20402</v>
      </c>
      <c r="E56697" t="s">
        <v>684</v>
      </c>
      <c r="F56697" t="s">
        <v>21</v>
      </c>
      <c r="G56697" t="s">
        <v>59</v>
      </c>
      <c r="H56697" t="s">
        <v>1216</v>
      </c>
      <c r="I56697" t="s">
        <v>1216</v>
      </c>
      <c r="J56697" s="1">
        <v>37622</v>
      </c>
    </row>
    <row r="56698" spans="1:10" x14ac:dyDescent="0.25">
      <c r="A56698" t="s">
        <v>194289</v>
      </c>
      <c r="B56698" t="s">
        <v>194290</v>
      </c>
      <c r="D56698" t="s">
        <v>2961</v>
      </c>
      <c r="E56698" t="s">
        <v>14</v>
      </c>
      <c r="F56698" t="s">
        <v>21</v>
      </c>
      <c r="G56698" t="s">
        <v>1391</v>
      </c>
      <c r="H56698" t="s">
        <v>1392</v>
      </c>
      <c r="I56698" t="s">
        <v>1392</v>
      </c>
      <c r="J56698" s="1">
        <v>39661</v>
      </c>
    </row>
    <row r="56699" spans="1:10" x14ac:dyDescent="0.25">
      <c r="A56699" t="s">
        <v>194291</v>
      </c>
      <c r="B56699" t="s">
        <v>194292</v>
      </c>
      <c r="C56699" t="s">
        <v>194293</v>
      </c>
      <c r="D56699" t="s">
        <v>5466</v>
      </c>
      <c r="E56699" t="s">
        <v>14</v>
      </c>
      <c r="F56699" t="s">
        <v>21</v>
      </c>
      <c r="G56699" t="s">
        <v>77</v>
      </c>
      <c r="H56699" t="s">
        <v>1759</v>
      </c>
      <c r="I56699" t="s">
        <v>1760</v>
      </c>
      <c r="J56699" s="1">
        <v>38353</v>
      </c>
    </row>
    <row r="56700" spans="1:10" x14ac:dyDescent="0.25">
      <c r="A56700" t="s">
        <v>194294</v>
      </c>
      <c r="B56700" t="s">
        <v>194295</v>
      </c>
      <c r="C56700" t="s">
        <v>194296</v>
      </c>
      <c r="D56700" t="s">
        <v>3480</v>
      </c>
      <c r="E56700" t="s">
        <v>14</v>
      </c>
      <c r="F56700" t="s">
        <v>21</v>
      </c>
      <c r="G56700" t="s">
        <v>425</v>
      </c>
      <c r="H56700" t="s">
        <v>523</v>
      </c>
      <c r="I56700" t="s">
        <v>5339</v>
      </c>
      <c r="J56700" s="1">
        <v>41275</v>
      </c>
    </row>
    <row r="56701" spans="1:10" x14ac:dyDescent="0.25">
      <c r="A56701" t="s">
        <v>194297</v>
      </c>
      <c r="B56701" t="s">
        <v>194298</v>
      </c>
      <c r="C56701" t="s">
        <v>194299</v>
      </c>
      <c r="D56701" t="s">
        <v>176</v>
      </c>
      <c r="E56701" t="s">
        <v>14</v>
      </c>
      <c r="F56701" t="s">
        <v>1057</v>
      </c>
      <c r="G56701">
        <v>16</v>
      </c>
      <c r="H56701" t="s">
        <v>1699</v>
      </c>
      <c r="I56701" t="s">
        <v>1699</v>
      </c>
      <c r="J56701" s="1">
        <v>41640</v>
      </c>
    </row>
    <row r="56702" spans="1:10" x14ac:dyDescent="0.25">
      <c r="A56702" t="s">
        <v>194300</v>
      </c>
      <c r="B56702" t="s">
        <v>194301</v>
      </c>
      <c r="C56702" t="s">
        <v>194302</v>
      </c>
      <c r="D56702" t="s">
        <v>194303</v>
      </c>
      <c r="E56702" t="s">
        <v>14</v>
      </c>
      <c r="F56702" t="s">
        <v>21</v>
      </c>
      <c r="G56702" t="s">
        <v>84</v>
      </c>
      <c r="H56702" t="s">
        <v>3564</v>
      </c>
      <c r="I56702" t="s">
        <v>3564</v>
      </c>
      <c r="J56702" s="1">
        <v>40483</v>
      </c>
    </row>
    <row r="56703" spans="1:10" x14ac:dyDescent="0.25">
      <c r="A56703" t="s">
        <v>194304</v>
      </c>
      <c r="B56703" t="s">
        <v>194305</v>
      </c>
      <c r="C56703" t="s">
        <v>194306</v>
      </c>
      <c r="D56703" t="s">
        <v>194307</v>
      </c>
      <c r="E56703" t="s">
        <v>14</v>
      </c>
      <c r="F56703" t="s">
        <v>21</v>
      </c>
      <c r="G56703" t="s">
        <v>1075</v>
      </c>
      <c r="H56703" t="s">
        <v>1076</v>
      </c>
      <c r="I56703" t="s">
        <v>1165</v>
      </c>
      <c r="J56703" s="1">
        <v>35431</v>
      </c>
    </row>
    <row r="56704" spans="1:10" x14ac:dyDescent="0.25">
      <c r="A56704" t="s">
        <v>194308</v>
      </c>
      <c r="B56704" t="s">
        <v>194309</v>
      </c>
      <c r="C56704" t="s">
        <v>194310</v>
      </c>
      <c r="D56704" t="s">
        <v>194311</v>
      </c>
      <c r="E56704" t="s">
        <v>14</v>
      </c>
      <c r="F56704" t="s">
        <v>2806</v>
      </c>
      <c r="G56704">
        <v>3</v>
      </c>
      <c r="H56704" t="s">
        <v>17363</v>
      </c>
      <c r="I56704" t="s">
        <v>17363</v>
      </c>
      <c r="J56704" s="1">
        <v>41261</v>
      </c>
    </row>
    <row r="56705" spans="1:10" x14ac:dyDescent="0.25">
      <c r="A56705" t="s">
        <v>194312</v>
      </c>
      <c r="B56705" t="s">
        <v>194313</v>
      </c>
      <c r="C56705" t="s">
        <v>194314</v>
      </c>
      <c r="D56705" t="s">
        <v>194315</v>
      </c>
      <c r="E56705" t="s">
        <v>14</v>
      </c>
      <c r="F56705" t="s">
        <v>401</v>
      </c>
      <c r="G56705">
        <v>32</v>
      </c>
      <c r="H56705" t="s">
        <v>8773</v>
      </c>
      <c r="I56705" t="s">
        <v>8773</v>
      </c>
      <c r="J56705" s="1">
        <v>41806</v>
      </c>
    </row>
    <row r="56706" spans="1:10" x14ac:dyDescent="0.25">
      <c r="A56706" t="s">
        <v>194316</v>
      </c>
      <c r="B56706" t="s">
        <v>194317</v>
      </c>
      <c r="C56706" t="s">
        <v>194318</v>
      </c>
      <c r="D56706" t="s">
        <v>194319</v>
      </c>
      <c r="E56706" t="s">
        <v>14</v>
      </c>
      <c r="F56706" t="s">
        <v>21</v>
      </c>
      <c r="G56706" t="s">
        <v>967</v>
      </c>
      <c r="H56706" t="s">
        <v>968</v>
      </c>
      <c r="I56706" t="s">
        <v>968</v>
      </c>
      <c r="J56706" s="1">
        <v>38838</v>
      </c>
    </row>
    <row r="56707" spans="1:10" x14ac:dyDescent="0.25">
      <c r="A56707" t="s">
        <v>194320</v>
      </c>
      <c r="B56707" t="s">
        <v>194321</v>
      </c>
      <c r="C56707" t="s">
        <v>194322</v>
      </c>
      <c r="D56707" t="s">
        <v>194323</v>
      </c>
      <c r="E56707" t="s">
        <v>14</v>
      </c>
      <c r="F56707" t="s">
        <v>123</v>
      </c>
      <c r="G56707" t="s">
        <v>124</v>
      </c>
      <c r="H56707" t="s">
        <v>125</v>
      </c>
      <c r="I56707" t="s">
        <v>125</v>
      </c>
      <c r="J56707" s="1">
        <v>41275</v>
      </c>
    </row>
    <row r="56708" spans="1:10" x14ac:dyDescent="0.25">
      <c r="A56708" t="s">
        <v>194324</v>
      </c>
      <c r="B56708" t="s">
        <v>194325</v>
      </c>
      <c r="C56708" t="s">
        <v>194326</v>
      </c>
      <c r="D56708" t="s">
        <v>194327</v>
      </c>
      <c r="E56708" t="s">
        <v>14</v>
      </c>
      <c r="F56708" t="s">
        <v>21</v>
      </c>
      <c r="G56708" t="s">
        <v>375</v>
      </c>
      <c r="H56708" t="s">
        <v>376</v>
      </c>
      <c r="I56708" t="s">
        <v>376</v>
      </c>
      <c r="J56708" s="1">
        <v>41096</v>
      </c>
    </row>
    <row r="56709" spans="1:10" x14ac:dyDescent="0.25">
      <c r="A56709" t="s">
        <v>194328</v>
      </c>
      <c r="B56709" t="s">
        <v>194329</v>
      </c>
      <c r="C56709" t="s">
        <v>194330</v>
      </c>
      <c r="D56709" t="s">
        <v>47015</v>
      </c>
      <c r="E56709" t="s">
        <v>14</v>
      </c>
      <c r="F56709" t="s">
        <v>474</v>
      </c>
      <c r="H56709" t="s">
        <v>475</v>
      </c>
      <c r="I56709" t="s">
        <v>475</v>
      </c>
      <c r="J56709" s="1">
        <v>40391</v>
      </c>
    </row>
    <row r="56710" spans="1:10" x14ac:dyDescent="0.25">
      <c r="A56710" t="s">
        <v>194331</v>
      </c>
      <c r="B56710" t="s">
        <v>194332</v>
      </c>
      <c r="C56710" t="s">
        <v>194333</v>
      </c>
      <c r="D56710" t="s">
        <v>194334</v>
      </c>
      <c r="E56710" t="s">
        <v>14</v>
      </c>
      <c r="F56710" t="s">
        <v>21</v>
      </c>
      <c r="G56710" t="s">
        <v>48313</v>
      </c>
      <c r="H56710" t="s">
        <v>62719</v>
      </c>
      <c r="I56710" t="s">
        <v>194335</v>
      </c>
      <c r="J56710" s="1">
        <v>40695</v>
      </c>
    </row>
    <row r="56711" spans="1:10" x14ac:dyDescent="0.25">
      <c r="A56711" t="s">
        <v>194336</v>
      </c>
      <c r="B56711" t="s">
        <v>194337</v>
      </c>
      <c r="C56711" t="s">
        <v>194338</v>
      </c>
      <c r="D56711" t="s">
        <v>38</v>
      </c>
      <c r="E56711" t="s">
        <v>202</v>
      </c>
      <c r="F56711" t="s">
        <v>21</v>
      </c>
      <c r="G56711" t="s">
        <v>59</v>
      </c>
      <c r="H56711" t="s">
        <v>60</v>
      </c>
      <c r="I56711" t="s">
        <v>235</v>
      </c>
      <c r="J56711" s="1">
        <v>40544</v>
      </c>
    </row>
    <row r="56712" spans="1:10" x14ac:dyDescent="0.25">
      <c r="A56712" t="s">
        <v>194339</v>
      </c>
      <c r="B56712" t="s">
        <v>194340</v>
      </c>
      <c r="C56712" t="s">
        <v>194341</v>
      </c>
      <c r="D56712" t="s">
        <v>38</v>
      </c>
      <c r="E56712" t="s">
        <v>108</v>
      </c>
      <c r="F56712" t="s">
        <v>21</v>
      </c>
      <c r="G56712" t="s">
        <v>425</v>
      </c>
      <c r="H56712" t="s">
        <v>523</v>
      </c>
      <c r="I56712" t="s">
        <v>1644</v>
      </c>
      <c r="J56712" s="1">
        <v>33239</v>
      </c>
    </row>
    <row r="56713" spans="1:10" x14ac:dyDescent="0.25">
      <c r="A56713" t="s">
        <v>194342</v>
      </c>
      <c r="B56713" t="s">
        <v>194343</v>
      </c>
      <c r="C56713" t="s">
        <v>194344</v>
      </c>
      <c r="D56713" t="s">
        <v>65</v>
      </c>
      <c r="E56713" t="s">
        <v>14</v>
      </c>
    </row>
    <row r="56714" spans="1:10" x14ac:dyDescent="0.25">
      <c r="A56714" t="s">
        <v>194345</v>
      </c>
      <c r="B56714" t="s">
        <v>194346</v>
      </c>
      <c r="C56714" t="s">
        <v>194347</v>
      </c>
      <c r="D56714" t="s">
        <v>38</v>
      </c>
      <c r="E56714" t="s">
        <v>14</v>
      </c>
      <c r="F56714" t="s">
        <v>21</v>
      </c>
      <c r="G56714" t="s">
        <v>101</v>
      </c>
      <c r="H56714" t="s">
        <v>102</v>
      </c>
      <c r="I56714" t="s">
        <v>103</v>
      </c>
      <c r="J56714" s="1">
        <v>41275</v>
      </c>
    </row>
    <row r="56715" spans="1:10" x14ac:dyDescent="0.25">
      <c r="A56715" t="s">
        <v>194348</v>
      </c>
      <c r="B56715" t="s">
        <v>194349</v>
      </c>
      <c r="C56715" t="s">
        <v>194350</v>
      </c>
      <c r="D56715" t="s">
        <v>1498</v>
      </c>
      <c r="E56715" t="s">
        <v>14</v>
      </c>
      <c r="F56715" t="s">
        <v>21</v>
      </c>
      <c r="G56715" t="s">
        <v>59</v>
      </c>
      <c r="H56715" t="s">
        <v>60</v>
      </c>
      <c r="I56715" t="s">
        <v>27105</v>
      </c>
    </row>
    <row r="56716" spans="1:10" x14ac:dyDescent="0.25">
      <c r="A56716" t="s">
        <v>194351</v>
      </c>
      <c r="B56716" t="s">
        <v>194352</v>
      </c>
      <c r="C56716" t="s">
        <v>194353</v>
      </c>
      <c r="D56716" t="s">
        <v>194354</v>
      </c>
      <c r="E56716" t="s">
        <v>14</v>
      </c>
      <c r="J56716" s="1">
        <v>41340</v>
      </c>
    </row>
    <row r="56717" spans="1:10" x14ac:dyDescent="0.25">
      <c r="A56717" t="s">
        <v>194355</v>
      </c>
      <c r="B56717" t="s">
        <v>194356</v>
      </c>
      <c r="C56717" t="s">
        <v>30423</v>
      </c>
      <c r="D56717" t="s">
        <v>194357</v>
      </c>
      <c r="E56717" t="s">
        <v>14</v>
      </c>
      <c r="F56717" t="s">
        <v>855</v>
      </c>
      <c r="G56717" t="s">
        <v>4202</v>
      </c>
      <c r="H56717" t="s">
        <v>6902</v>
      </c>
      <c r="I56717" t="s">
        <v>194358</v>
      </c>
      <c r="J56717" s="1">
        <v>41649</v>
      </c>
    </row>
    <row r="56718" spans="1:10" x14ac:dyDescent="0.25">
      <c r="A56718" t="s">
        <v>194359</v>
      </c>
      <c r="B56718" t="s">
        <v>194360</v>
      </c>
      <c r="C56718" t="s">
        <v>194361</v>
      </c>
      <c r="D56718" t="s">
        <v>194362</v>
      </c>
      <c r="E56718" t="s">
        <v>684</v>
      </c>
      <c r="F56718" t="s">
        <v>33</v>
      </c>
      <c r="G56718">
        <v>22</v>
      </c>
      <c r="H56718" t="s">
        <v>34</v>
      </c>
      <c r="I56718" t="s">
        <v>34</v>
      </c>
      <c r="J56718" s="1">
        <v>37257</v>
      </c>
    </row>
    <row r="56719" spans="1:10" x14ac:dyDescent="0.25">
      <c r="A56719" t="s">
        <v>194363</v>
      </c>
      <c r="B56719" t="s">
        <v>194364</v>
      </c>
      <c r="C56719" t="s">
        <v>194365</v>
      </c>
      <c r="D56719" t="s">
        <v>194366</v>
      </c>
      <c r="E56719" t="s">
        <v>14</v>
      </c>
      <c r="F56719" t="s">
        <v>123</v>
      </c>
      <c r="G56719" t="s">
        <v>2000</v>
      </c>
      <c r="H56719" t="s">
        <v>2001</v>
      </c>
      <c r="I56719" t="s">
        <v>2001</v>
      </c>
      <c r="J56719" s="1">
        <v>41618</v>
      </c>
    </row>
    <row r="56720" spans="1:10" x14ac:dyDescent="0.25">
      <c r="A56720" t="s">
        <v>194367</v>
      </c>
      <c r="B56720" t="s">
        <v>194368</v>
      </c>
      <c r="C56720" t="s">
        <v>194369</v>
      </c>
      <c r="D56720" t="s">
        <v>194370</v>
      </c>
      <c r="E56720" t="s">
        <v>14</v>
      </c>
      <c r="F56720" t="s">
        <v>21</v>
      </c>
      <c r="G56720" t="s">
        <v>101</v>
      </c>
      <c r="H56720" t="s">
        <v>102</v>
      </c>
      <c r="I56720" t="s">
        <v>5330</v>
      </c>
      <c r="J56720" s="1">
        <v>40909</v>
      </c>
    </row>
    <row r="56721" spans="1:10" x14ac:dyDescent="0.25">
      <c r="A56721" t="s">
        <v>194371</v>
      </c>
      <c r="B56721" t="s">
        <v>194372</v>
      </c>
      <c r="C56721" t="s">
        <v>194373</v>
      </c>
      <c r="D56721" t="s">
        <v>736</v>
      </c>
      <c r="E56721" t="s">
        <v>108</v>
      </c>
      <c r="F56721" t="s">
        <v>21</v>
      </c>
      <c r="G56721" t="s">
        <v>59</v>
      </c>
      <c r="H56721" t="s">
        <v>90</v>
      </c>
      <c r="I56721" t="s">
        <v>90</v>
      </c>
      <c r="J56721" s="1">
        <v>38579</v>
      </c>
    </row>
    <row r="56722" spans="1:10" x14ac:dyDescent="0.25">
      <c r="A56722" t="s">
        <v>194374</v>
      </c>
      <c r="B56722" t="s">
        <v>194375</v>
      </c>
      <c r="C56722" t="s">
        <v>194376</v>
      </c>
      <c r="E56722" t="s">
        <v>14</v>
      </c>
      <c r="F56722" t="s">
        <v>401</v>
      </c>
      <c r="G56722">
        <v>19</v>
      </c>
      <c r="H56722" t="s">
        <v>975</v>
      </c>
      <c r="I56722" t="s">
        <v>17108</v>
      </c>
    </row>
    <row r="56723" spans="1:10" x14ac:dyDescent="0.25">
      <c r="A56723" t="s">
        <v>194377</v>
      </c>
      <c r="B56723" t="s">
        <v>194378</v>
      </c>
      <c r="C56723" t="s">
        <v>194379</v>
      </c>
      <c r="D56723" t="s">
        <v>28150</v>
      </c>
      <c r="E56723" t="s">
        <v>202</v>
      </c>
      <c r="F56723" t="s">
        <v>645</v>
      </c>
      <c r="G56723">
        <v>18</v>
      </c>
      <c r="H56723" t="s">
        <v>9543</v>
      </c>
      <c r="I56723" t="s">
        <v>194380</v>
      </c>
    </row>
    <row r="56724" spans="1:10" x14ac:dyDescent="0.25">
      <c r="A56724" t="s">
        <v>194381</v>
      </c>
      <c r="B56724" t="s">
        <v>194382</v>
      </c>
      <c r="D56724" t="s">
        <v>38</v>
      </c>
      <c r="E56724" t="s">
        <v>14</v>
      </c>
      <c r="F56724" t="s">
        <v>633</v>
      </c>
      <c r="G56724">
        <v>29</v>
      </c>
      <c r="H56724" t="s">
        <v>634</v>
      </c>
      <c r="I56724" t="s">
        <v>1489</v>
      </c>
      <c r="J56724" s="1">
        <v>41769</v>
      </c>
    </row>
    <row r="56725" spans="1:10" x14ac:dyDescent="0.25">
      <c r="A56725" t="s">
        <v>194383</v>
      </c>
      <c r="B56725" t="s">
        <v>194384</v>
      </c>
      <c r="C56725" t="s">
        <v>194385</v>
      </c>
      <c r="D56725" t="s">
        <v>1698</v>
      </c>
      <c r="E56725" t="s">
        <v>14</v>
      </c>
      <c r="F56725" t="s">
        <v>21</v>
      </c>
      <c r="G56725" t="s">
        <v>59</v>
      </c>
      <c r="H56725" t="s">
        <v>961</v>
      </c>
      <c r="I56725" t="s">
        <v>7484</v>
      </c>
    </row>
    <row r="56726" spans="1:10" x14ac:dyDescent="0.25">
      <c r="A56726" t="s">
        <v>194386</v>
      </c>
      <c r="B56726" t="s">
        <v>194387</v>
      </c>
      <c r="C56726" t="s">
        <v>194388</v>
      </c>
      <c r="D56726" t="s">
        <v>194389</v>
      </c>
      <c r="E56726" t="s">
        <v>14</v>
      </c>
      <c r="F56726" t="s">
        <v>15</v>
      </c>
      <c r="G56726">
        <v>16</v>
      </c>
      <c r="H56726" t="s">
        <v>80126</v>
      </c>
      <c r="I56726" t="s">
        <v>80126</v>
      </c>
      <c r="J56726" s="1">
        <v>41003</v>
      </c>
    </row>
    <row r="56727" spans="1:10" x14ac:dyDescent="0.25">
      <c r="A56727" t="s">
        <v>194390</v>
      </c>
      <c r="B56727" t="s">
        <v>194391</v>
      </c>
      <c r="C56727" t="s">
        <v>194392</v>
      </c>
      <c r="D56727" t="s">
        <v>194393</v>
      </c>
      <c r="E56727" t="s">
        <v>14</v>
      </c>
      <c r="F56727" t="s">
        <v>21</v>
      </c>
      <c r="G56727" t="s">
        <v>101</v>
      </c>
      <c r="H56727" t="s">
        <v>102</v>
      </c>
      <c r="I56727" t="s">
        <v>103</v>
      </c>
      <c r="J56727" s="1">
        <v>39814</v>
      </c>
    </row>
    <row r="56728" spans="1:10" x14ac:dyDescent="0.25">
      <c r="A56728" t="s">
        <v>194394</v>
      </c>
      <c r="B56728" t="s">
        <v>194395</v>
      </c>
      <c r="C56728" t="s">
        <v>194396</v>
      </c>
      <c r="D56728" t="s">
        <v>194397</v>
      </c>
      <c r="E56728" t="s">
        <v>14</v>
      </c>
      <c r="F56728" t="s">
        <v>21</v>
      </c>
      <c r="G56728" t="s">
        <v>59</v>
      </c>
      <c r="H56728" t="s">
        <v>4400</v>
      </c>
      <c r="I56728" t="s">
        <v>5924</v>
      </c>
      <c r="J56728" s="1">
        <v>39479</v>
      </c>
    </row>
    <row r="56729" spans="1:10" x14ac:dyDescent="0.25">
      <c r="A56729" t="s">
        <v>194398</v>
      </c>
      <c r="B56729" t="s">
        <v>194399</v>
      </c>
      <c r="C56729" t="s">
        <v>194400</v>
      </c>
      <c r="D56729" t="s">
        <v>650</v>
      </c>
      <c r="E56729" t="s">
        <v>14</v>
      </c>
      <c r="F56729" t="s">
        <v>21</v>
      </c>
      <c r="G56729" t="s">
        <v>84</v>
      </c>
      <c r="H56729" t="s">
        <v>3564</v>
      </c>
      <c r="I56729" t="s">
        <v>4535</v>
      </c>
      <c r="J56729" s="1">
        <v>41640</v>
      </c>
    </row>
    <row r="56730" spans="1:10" x14ac:dyDescent="0.25">
      <c r="A56730" t="s">
        <v>194401</v>
      </c>
      <c r="B56730" t="s">
        <v>194402</v>
      </c>
      <c r="C56730" t="s">
        <v>194403</v>
      </c>
      <c r="D56730" t="s">
        <v>194404</v>
      </c>
      <c r="E56730" t="s">
        <v>14</v>
      </c>
      <c r="F56730" t="s">
        <v>21</v>
      </c>
      <c r="G56730" t="s">
        <v>59</v>
      </c>
      <c r="H56730" t="s">
        <v>60</v>
      </c>
      <c r="I56730" t="s">
        <v>601</v>
      </c>
      <c r="J56730" s="1">
        <v>41548</v>
      </c>
    </row>
    <row r="56731" spans="1:10" x14ac:dyDescent="0.25">
      <c r="A56731" t="s">
        <v>194405</v>
      </c>
      <c r="B56731" t="s">
        <v>194406</v>
      </c>
      <c r="C56731" t="s">
        <v>194407</v>
      </c>
      <c r="D56731" t="s">
        <v>3213</v>
      </c>
      <c r="E56731" t="s">
        <v>14</v>
      </c>
      <c r="F56731" t="s">
        <v>15</v>
      </c>
      <c r="G56731">
        <v>25</v>
      </c>
      <c r="H56731" t="s">
        <v>146</v>
      </c>
      <c r="I56731" t="s">
        <v>146</v>
      </c>
      <c r="J56731" s="1">
        <v>39448</v>
      </c>
    </row>
    <row r="56732" spans="1:10" x14ac:dyDescent="0.25">
      <c r="A56732" t="s">
        <v>194408</v>
      </c>
      <c r="B56732" t="s">
        <v>194409</v>
      </c>
      <c r="C56732" t="s">
        <v>194410</v>
      </c>
      <c r="D56732" t="s">
        <v>2474</v>
      </c>
      <c r="E56732" t="s">
        <v>14</v>
      </c>
      <c r="F56732" t="s">
        <v>474</v>
      </c>
      <c r="H56732" t="s">
        <v>475</v>
      </c>
      <c r="I56732" t="s">
        <v>475</v>
      </c>
      <c r="J56732" s="1">
        <v>39083</v>
      </c>
    </row>
    <row r="56733" spans="1:10" x14ac:dyDescent="0.25">
      <c r="A56733" t="s">
        <v>194411</v>
      </c>
      <c r="B56733" t="s">
        <v>194412</v>
      </c>
      <c r="C56733" t="s">
        <v>194413</v>
      </c>
      <c r="D56733" t="s">
        <v>194414</v>
      </c>
      <c r="E56733" t="s">
        <v>14</v>
      </c>
      <c r="F56733" t="s">
        <v>21</v>
      </c>
      <c r="G56733" t="s">
        <v>1325</v>
      </c>
      <c r="H56733" t="s">
        <v>1326</v>
      </c>
      <c r="I56733" t="s">
        <v>40138</v>
      </c>
      <c r="J56733" s="1">
        <v>37636</v>
      </c>
    </row>
    <row r="56734" spans="1:10" x14ac:dyDescent="0.25">
      <c r="A56734" t="s">
        <v>194415</v>
      </c>
      <c r="B56734" t="s">
        <v>194416</v>
      </c>
      <c r="C56734" t="s">
        <v>194417</v>
      </c>
      <c r="E56734" t="s">
        <v>202</v>
      </c>
      <c r="F56734" t="s">
        <v>21</v>
      </c>
      <c r="G56734" t="s">
        <v>77</v>
      </c>
      <c r="H56734" t="s">
        <v>1759</v>
      </c>
      <c r="I56734" t="s">
        <v>1760</v>
      </c>
      <c r="J56734" s="1">
        <v>35431</v>
      </c>
    </row>
    <row r="56735" spans="1:10" x14ac:dyDescent="0.25">
      <c r="A56735" t="s">
        <v>194418</v>
      </c>
      <c r="B56735" t="s">
        <v>194419</v>
      </c>
      <c r="C56735" t="s">
        <v>194420</v>
      </c>
      <c r="D56735" t="s">
        <v>70</v>
      </c>
      <c r="E56735" t="s">
        <v>14</v>
      </c>
      <c r="F56735" t="s">
        <v>21</v>
      </c>
      <c r="G56735" t="s">
        <v>59</v>
      </c>
      <c r="H56735" t="s">
        <v>60</v>
      </c>
      <c r="I56735" t="s">
        <v>5535</v>
      </c>
      <c r="J56735" s="1">
        <v>36008</v>
      </c>
    </row>
    <row r="56736" spans="1:10" x14ac:dyDescent="0.25">
      <c r="A56736" t="s">
        <v>194421</v>
      </c>
      <c r="B56736" t="s">
        <v>194422</v>
      </c>
      <c r="C56736" t="s">
        <v>194423</v>
      </c>
      <c r="D56736" t="s">
        <v>194424</v>
      </c>
      <c r="E56736" t="s">
        <v>14</v>
      </c>
      <c r="F56736" t="s">
        <v>21</v>
      </c>
      <c r="G56736" t="s">
        <v>59</v>
      </c>
      <c r="H56736" t="s">
        <v>60</v>
      </c>
      <c r="I56736" t="s">
        <v>5480</v>
      </c>
      <c r="J56736" s="1">
        <v>41466</v>
      </c>
    </row>
    <row r="56737" spans="1:10" x14ac:dyDescent="0.25">
      <c r="A56737" t="s">
        <v>194425</v>
      </c>
      <c r="B56737" t="s">
        <v>194426</v>
      </c>
      <c r="C56737" t="s">
        <v>194427</v>
      </c>
      <c r="D56737" t="s">
        <v>194428</v>
      </c>
      <c r="E56737" t="s">
        <v>14</v>
      </c>
      <c r="F56737" t="s">
        <v>21</v>
      </c>
      <c r="G56737" t="s">
        <v>281</v>
      </c>
      <c r="H56737" t="s">
        <v>1025</v>
      </c>
      <c r="I56737" t="s">
        <v>1025</v>
      </c>
      <c r="J56737" s="1">
        <v>37500</v>
      </c>
    </row>
    <row r="56738" spans="1:10" x14ac:dyDescent="0.25">
      <c r="A56738" t="s">
        <v>194429</v>
      </c>
      <c r="B56738" t="s">
        <v>194430</v>
      </c>
      <c r="C56738" t="s">
        <v>194431</v>
      </c>
      <c r="E56738" t="s">
        <v>14</v>
      </c>
      <c r="J56738" s="1">
        <v>41852</v>
      </c>
    </row>
    <row r="56739" spans="1:10" x14ac:dyDescent="0.25">
      <c r="A56739" t="s">
        <v>194432</v>
      </c>
      <c r="B56739" t="s">
        <v>194433</v>
      </c>
      <c r="C56739" t="s">
        <v>194434</v>
      </c>
      <c r="E56739" t="s">
        <v>202</v>
      </c>
      <c r="F56739" t="s">
        <v>21</v>
      </c>
      <c r="G56739" t="s">
        <v>77</v>
      </c>
      <c r="H56739" t="s">
        <v>9603</v>
      </c>
      <c r="I56739" t="s">
        <v>161283</v>
      </c>
    </row>
    <row r="56740" spans="1:10" x14ac:dyDescent="0.25">
      <c r="A56740" t="s">
        <v>194435</v>
      </c>
      <c r="B56740" t="s">
        <v>194436</v>
      </c>
      <c r="D56740" t="s">
        <v>51</v>
      </c>
      <c r="E56740" t="s">
        <v>14</v>
      </c>
      <c r="F56740" t="s">
        <v>21</v>
      </c>
      <c r="G56740" t="s">
        <v>281</v>
      </c>
      <c r="H56740" t="s">
        <v>1025</v>
      </c>
      <c r="I56740" t="s">
        <v>1025</v>
      </c>
      <c r="J56740" s="1">
        <v>39083</v>
      </c>
    </row>
    <row r="56741" spans="1:10" x14ac:dyDescent="0.25">
      <c r="A56741" t="s">
        <v>194437</v>
      </c>
      <c r="B56741" t="s">
        <v>194438</v>
      </c>
      <c r="C56741" t="s">
        <v>194439</v>
      </c>
      <c r="D56741" t="s">
        <v>122</v>
      </c>
      <c r="E56741" t="s">
        <v>14</v>
      </c>
      <c r="F56741" t="s">
        <v>694</v>
      </c>
      <c r="J56741" s="1">
        <v>4485</v>
      </c>
    </row>
    <row r="56742" spans="1:10" x14ac:dyDescent="0.25">
      <c r="A56742" t="s">
        <v>194440</v>
      </c>
      <c r="B56742" t="s">
        <v>194441</v>
      </c>
      <c r="C56742" t="s">
        <v>194442</v>
      </c>
      <c r="D56742" t="s">
        <v>89</v>
      </c>
      <c r="E56742" t="s">
        <v>14</v>
      </c>
      <c r="F56742" t="s">
        <v>21</v>
      </c>
      <c r="G56742" t="s">
        <v>1325</v>
      </c>
      <c r="H56742" t="s">
        <v>1326</v>
      </c>
      <c r="I56742" t="s">
        <v>1326</v>
      </c>
    </row>
    <row r="56743" spans="1:10" x14ac:dyDescent="0.25">
      <c r="A56743" t="s">
        <v>194443</v>
      </c>
      <c r="B56743" t="s">
        <v>194444</v>
      </c>
      <c r="C56743" t="s">
        <v>194445</v>
      </c>
      <c r="D56743" t="s">
        <v>38</v>
      </c>
      <c r="E56743" t="s">
        <v>14</v>
      </c>
      <c r="F56743" t="s">
        <v>21</v>
      </c>
      <c r="G56743" t="s">
        <v>84</v>
      </c>
      <c r="H56743" t="s">
        <v>584</v>
      </c>
      <c r="I56743" t="s">
        <v>584</v>
      </c>
      <c r="J56743" s="1">
        <v>36220</v>
      </c>
    </row>
    <row r="56744" spans="1:10" x14ac:dyDescent="0.25">
      <c r="A56744" t="s">
        <v>194446</v>
      </c>
      <c r="B56744" t="s">
        <v>194447</v>
      </c>
      <c r="C56744" t="s">
        <v>194448</v>
      </c>
      <c r="D56744" t="s">
        <v>736</v>
      </c>
      <c r="E56744" t="s">
        <v>202</v>
      </c>
      <c r="F56744" t="s">
        <v>21</v>
      </c>
      <c r="G56744" t="s">
        <v>1006</v>
      </c>
      <c r="H56744" t="s">
        <v>1007</v>
      </c>
      <c r="I56744" t="s">
        <v>8266</v>
      </c>
    </row>
    <row r="56745" spans="1:10" x14ac:dyDescent="0.25">
      <c r="A56745" t="s">
        <v>194449</v>
      </c>
      <c r="B56745" t="s">
        <v>194450</v>
      </c>
      <c r="C56745" t="s">
        <v>194451</v>
      </c>
      <c r="E56745" t="s">
        <v>14</v>
      </c>
      <c r="F56745" t="s">
        <v>160</v>
      </c>
      <c r="G56745">
        <v>97</v>
      </c>
      <c r="H56745" t="s">
        <v>1224</v>
      </c>
      <c r="I56745" t="s">
        <v>194452</v>
      </c>
      <c r="J56745" s="1">
        <v>40909</v>
      </c>
    </row>
    <row r="56746" spans="1:10" x14ac:dyDescent="0.25">
      <c r="A56746" t="s">
        <v>194453</v>
      </c>
      <c r="B56746" t="s">
        <v>194454</v>
      </c>
      <c r="D56746" t="s">
        <v>761</v>
      </c>
      <c r="E56746" t="s">
        <v>14</v>
      </c>
      <c r="F56746" t="s">
        <v>15</v>
      </c>
      <c r="G56746">
        <v>2</v>
      </c>
      <c r="H56746" t="s">
        <v>3549</v>
      </c>
      <c r="I56746" t="s">
        <v>3549</v>
      </c>
      <c r="J56746" s="1">
        <v>41017</v>
      </c>
    </row>
    <row r="56747" spans="1:10" x14ac:dyDescent="0.25">
      <c r="A56747" t="s">
        <v>194455</v>
      </c>
      <c r="B56747" t="s">
        <v>194456</v>
      </c>
      <c r="C56747" t="s">
        <v>194457</v>
      </c>
      <c r="D56747" t="s">
        <v>13119</v>
      </c>
      <c r="E56747" t="s">
        <v>14</v>
      </c>
      <c r="F56747" t="s">
        <v>21</v>
      </c>
      <c r="G56747" t="s">
        <v>59</v>
      </c>
      <c r="H56747" t="s">
        <v>1216</v>
      </c>
      <c r="I56747" t="s">
        <v>3043</v>
      </c>
      <c r="J56747" s="1">
        <v>34700</v>
      </c>
    </row>
    <row r="56748" spans="1:10" x14ac:dyDescent="0.25">
      <c r="A56748" t="s">
        <v>194458</v>
      </c>
      <c r="B56748" t="s">
        <v>194459</v>
      </c>
      <c r="C56748" t="s">
        <v>194460</v>
      </c>
      <c r="D56748" t="s">
        <v>51</v>
      </c>
      <c r="E56748" t="s">
        <v>14</v>
      </c>
      <c r="F56748" t="s">
        <v>52</v>
      </c>
      <c r="G56748" t="s">
        <v>3334</v>
      </c>
      <c r="H56748" t="s">
        <v>3335</v>
      </c>
      <c r="I56748" t="s">
        <v>8313</v>
      </c>
      <c r="J56748" s="1">
        <v>35796</v>
      </c>
    </row>
    <row r="56749" spans="1:10" x14ac:dyDescent="0.25">
      <c r="A56749" t="s">
        <v>194461</v>
      </c>
      <c r="B56749" t="s">
        <v>194462</v>
      </c>
      <c r="C56749" t="s">
        <v>194463</v>
      </c>
      <c r="D56749" t="s">
        <v>38</v>
      </c>
      <c r="E56749" t="s">
        <v>202</v>
      </c>
    </row>
    <row r="56750" spans="1:10" x14ac:dyDescent="0.25">
      <c r="A56750" t="s">
        <v>194464</v>
      </c>
      <c r="B56750" t="s">
        <v>194465</v>
      </c>
      <c r="D56750" t="s">
        <v>2321</v>
      </c>
      <c r="E56750" t="s">
        <v>14</v>
      </c>
      <c r="F56750" t="s">
        <v>21</v>
      </c>
      <c r="G56750" t="s">
        <v>94</v>
      </c>
      <c r="H56750" t="s">
        <v>95</v>
      </c>
      <c r="I56750" t="s">
        <v>25064</v>
      </c>
    </row>
    <row r="56751" spans="1:10" x14ac:dyDescent="0.25">
      <c r="A56751" t="s">
        <v>194466</v>
      </c>
      <c r="B56751" t="s">
        <v>194467</v>
      </c>
      <c r="C56751" t="s">
        <v>194468</v>
      </c>
      <c r="D56751" t="s">
        <v>3703</v>
      </c>
      <c r="E56751" t="s">
        <v>14</v>
      </c>
      <c r="F56751" t="s">
        <v>21</v>
      </c>
      <c r="G56751" t="s">
        <v>153</v>
      </c>
      <c r="H56751" t="s">
        <v>239</v>
      </c>
      <c r="I56751" t="s">
        <v>322</v>
      </c>
      <c r="J56751" s="1">
        <v>40148</v>
      </c>
    </row>
    <row r="56752" spans="1:10" x14ac:dyDescent="0.25">
      <c r="A56752" t="s">
        <v>194469</v>
      </c>
      <c r="B56752" t="s">
        <v>194470</v>
      </c>
      <c r="E56752" t="s">
        <v>202</v>
      </c>
    </row>
    <row r="56753" spans="1:10" x14ac:dyDescent="0.25">
      <c r="A56753" t="s">
        <v>194471</v>
      </c>
      <c r="B56753" t="s">
        <v>194472</v>
      </c>
      <c r="C56753" t="s">
        <v>194473</v>
      </c>
      <c r="D56753" t="s">
        <v>29347</v>
      </c>
      <c r="E56753" t="s">
        <v>14</v>
      </c>
      <c r="F56753" t="s">
        <v>21</v>
      </c>
      <c r="G56753" t="s">
        <v>59</v>
      </c>
      <c r="H56753" t="s">
        <v>60</v>
      </c>
      <c r="I56753" t="s">
        <v>66</v>
      </c>
      <c r="J56753" s="1">
        <v>37408</v>
      </c>
    </row>
    <row r="56754" spans="1:10" x14ac:dyDescent="0.25">
      <c r="A56754" t="s">
        <v>194474</v>
      </c>
      <c r="B56754" t="s">
        <v>194475</v>
      </c>
      <c r="C56754" t="s">
        <v>194476</v>
      </c>
      <c r="D56754" t="s">
        <v>194477</v>
      </c>
      <c r="E56754" t="s">
        <v>14</v>
      </c>
      <c r="F56754" t="s">
        <v>21</v>
      </c>
      <c r="G56754" t="s">
        <v>39</v>
      </c>
      <c r="H56754" t="s">
        <v>277</v>
      </c>
      <c r="I56754" t="s">
        <v>277</v>
      </c>
      <c r="J56754" s="1">
        <v>40398</v>
      </c>
    </row>
    <row r="56755" spans="1:10" x14ac:dyDescent="0.25">
      <c r="A56755" t="s">
        <v>194478</v>
      </c>
      <c r="B56755" t="s">
        <v>194479</v>
      </c>
      <c r="C56755" t="s">
        <v>194480</v>
      </c>
      <c r="D56755" t="s">
        <v>194481</v>
      </c>
      <c r="E56755" t="s">
        <v>14</v>
      </c>
      <c r="F56755" t="s">
        <v>21</v>
      </c>
      <c r="G56755" t="s">
        <v>59</v>
      </c>
      <c r="H56755" t="s">
        <v>60</v>
      </c>
      <c r="I56755" t="s">
        <v>66</v>
      </c>
      <c r="J56755" s="1">
        <v>41143</v>
      </c>
    </row>
    <row r="56756" spans="1:10" x14ac:dyDescent="0.25">
      <c r="A56756" t="s">
        <v>194482</v>
      </c>
      <c r="B56756" t="s">
        <v>194483</v>
      </c>
      <c r="C56756" t="s">
        <v>194484</v>
      </c>
      <c r="D56756" t="s">
        <v>761</v>
      </c>
      <c r="E56756" t="s">
        <v>14</v>
      </c>
      <c r="F56756" t="s">
        <v>21</v>
      </c>
      <c r="G56756" t="s">
        <v>101</v>
      </c>
      <c r="H56756" t="s">
        <v>102</v>
      </c>
      <c r="I56756" t="s">
        <v>103</v>
      </c>
      <c r="J56756" s="1">
        <v>37987</v>
      </c>
    </row>
    <row r="56757" spans="1:10" x14ac:dyDescent="0.25">
      <c r="A56757" t="s">
        <v>194485</v>
      </c>
      <c r="B56757" t="s">
        <v>194486</v>
      </c>
      <c r="C56757" t="s">
        <v>194487</v>
      </c>
      <c r="D56757" t="s">
        <v>2961</v>
      </c>
      <c r="E56757" t="s">
        <v>14</v>
      </c>
      <c r="F56757" t="s">
        <v>21</v>
      </c>
      <c r="G56757" t="s">
        <v>101</v>
      </c>
      <c r="H56757" t="s">
        <v>102</v>
      </c>
      <c r="I56757" t="s">
        <v>15191</v>
      </c>
      <c r="J56757" s="1">
        <v>37956</v>
      </c>
    </row>
    <row r="56758" spans="1:10" x14ac:dyDescent="0.25">
      <c r="A56758" t="s">
        <v>194488</v>
      </c>
      <c r="B56758" t="s">
        <v>194489</v>
      </c>
      <c r="C56758" t="s">
        <v>194490</v>
      </c>
      <c r="D56758" t="s">
        <v>312</v>
      </c>
      <c r="E56758" t="s">
        <v>202</v>
      </c>
    </row>
    <row r="56759" spans="1:10" x14ac:dyDescent="0.25">
      <c r="A56759" t="s">
        <v>194491</v>
      </c>
      <c r="B56759" t="s">
        <v>194492</v>
      </c>
      <c r="C56759" t="s">
        <v>194493</v>
      </c>
      <c r="D56759" t="s">
        <v>2321</v>
      </c>
      <c r="E56759" t="s">
        <v>202</v>
      </c>
      <c r="J56759" s="1">
        <v>40065</v>
      </c>
    </row>
    <row r="56760" spans="1:10" x14ac:dyDescent="0.25">
      <c r="A56760" t="s">
        <v>194494</v>
      </c>
      <c r="B56760" t="s">
        <v>194495</v>
      </c>
      <c r="C56760" t="s">
        <v>194496</v>
      </c>
      <c r="D56760" t="s">
        <v>2194</v>
      </c>
      <c r="E56760" t="s">
        <v>14</v>
      </c>
      <c r="F56760" t="s">
        <v>46</v>
      </c>
      <c r="H56760" t="s">
        <v>47</v>
      </c>
      <c r="I56760" t="s">
        <v>11218</v>
      </c>
    </row>
    <row r="56761" spans="1:10" x14ac:dyDescent="0.25">
      <c r="A56761" t="s">
        <v>194497</v>
      </c>
      <c r="B56761" t="s">
        <v>194498</v>
      </c>
      <c r="C56761" t="s">
        <v>194499</v>
      </c>
      <c r="D56761" t="s">
        <v>24094</v>
      </c>
      <c r="E56761" t="s">
        <v>14</v>
      </c>
      <c r="F56761" t="s">
        <v>21</v>
      </c>
      <c r="G56761" t="s">
        <v>59</v>
      </c>
      <c r="H56761" t="s">
        <v>60</v>
      </c>
      <c r="I56761" t="s">
        <v>61</v>
      </c>
      <c r="J56761" s="1">
        <v>41275</v>
      </c>
    </row>
    <row r="56762" spans="1:10" x14ac:dyDescent="0.25">
      <c r="A56762" t="s">
        <v>194500</v>
      </c>
      <c r="B56762" t="s">
        <v>194501</v>
      </c>
      <c r="C56762" t="s">
        <v>194502</v>
      </c>
      <c r="D56762" t="s">
        <v>194503</v>
      </c>
      <c r="E56762" t="s">
        <v>14</v>
      </c>
      <c r="F56762" t="s">
        <v>21</v>
      </c>
      <c r="G56762" t="s">
        <v>153</v>
      </c>
      <c r="H56762" t="s">
        <v>239</v>
      </c>
      <c r="I56762" t="s">
        <v>239</v>
      </c>
      <c r="J56762" s="1">
        <v>41522</v>
      </c>
    </row>
    <row r="56763" spans="1:10" x14ac:dyDescent="0.25">
      <c r="A56763" t="s">
        <v>194504</v>
      </c>
      <c r="B56763" t="s">
        <v>194505</v>
      </c>
      <c r="C56763" t="s">
        <v>194506</v>
      </c>
      <c r="D56763" t="s">
        <v>194507</v>
      </c>
      <c r="E56763" t="s">
        <v>14</v>
      </c>
      <c r="F56763" t="s">
        <v>21</v>
      </c>
      <c r="G56763" t="s">
        <v>785</v>
      </c>
      <c r="H56763" t="s">
        <v>786</v>
      </c>
      <c r="I56763" t="s">
        <v>786</v>
      </c>
      <c r="J56763" s="1">
        <v>36161</v>
      </c>
    </row>
    <row r="56764" spans="1:10" x14ac:dyDescent="0.25">
      <c r="A56764" t="s">
        <v>194508</v>
      </c>
      <c r="B56764" t="s">
        <v>194509</v>
      </c>
      <c r="C56764" t="s">
        <v>194510</v>
      </c>
      <c r="D56764" t="s">
        <v>194511</v>
      </c>
      <c r="E56764" t="s">
        <v>14</v>
      </c>
      <c r="F56764" t="s">
        <v>21</v>
      </c>
      <c r="G56764" t="s">
        <v>59</v>
      </c>
      <c r="H56764" t="s">
        <v>60</v>
      </c>
      <c r="I56764" t="s">
        <v>1098</v>
      </c>
      <c r="J56764" s="1">
        <v>40909</v>
      </c>
    </row>
    <row r="56765" spans="1:10" x14ac:dyDescent="0.25">
      <c r="A56765" t="s">
        <v>194512</v>
      </c>
      <c r="B56765" t="s">
        <v>194513</v>
      </c>
      <c r="C56765" t="s">
        <v>194514</v>
      </c>
      <c r="D56765" t="s">
        <v>51</v>
      </c>
      <c r="E56765" t="s">
        <v>14</v>
      </c>
      <c r="F56765" t="s">
        <v>33</v>
      </c>
      <c r="G56765">
        <v>30</v>
      </c>
      <c r="H56765" t="s">
        <v>381</v>
      </c>
      <c r="I56765" t="s">
        <v>381</v>
      </c>
      <c r="J56765" s="1">
        <v>33970</v>
      </c>
    </row>
    <row r="56766" spans="1:10" x14ac:dyDescent="0.25">
      <c r="A56766" t="s">
        <v>194515</v>
      </c>
      <c r="B56766" t="s">
        <v>194516</v>
      </c>
      <c r="C56766" t="s">
        <v>194517</v>
      </c>
      <c r="D56766" t="s">
        <v>194518</v>
      </c>
      <c r="E56766" t="s">
        <v>14</v>
      </c>
      <c r="F56766" t="s">
        <v>15</v>
      </c>
      <c r="G56766">
        <v>16</v>
      </c>
      <c r="H56766" t="s">
        <v>16</v>
      </c>
      <c r="I56766" t="s">
        <v>16</v>
      </c>
    </row>
    <row r="56767" spans="1:10" x14ac:dyDescent="0.25">
      <c r="A56767" t="s">
        <v>194519</v>
      </c>
      <c r="B56767" t="s">
        <v>194520</v>
      </c>
      <c r="C56767" t="s">
        <v>194521</v>
      </c>
      <c r="D56767" t="s">
        <v>194522</v>
      </c>
      <c r="E56767" t="s">
        <v>14</v>
      </c>
      <c r="F56767" t="s">
        <v>21</v>
      </c>
      <c r="G56767" t="s">
        <v>803</v>
      </c>
      <c r="H56767" t="s">
        <v>804</v>
      </c>
      <c r="I56767" t="s">
        <v>7692</v>
      </c>
    </row>
    <row r="56768" spans="1:10" x14ac:dyDescent="0.25">
      <c r="A56768" t="s">
        <v>194523</v>
      </c>
      <c r="B56768" t="s">
        <v>194524</v>
      </c>
      <c r="C56768" t="s">
        <v>194525</v>
      </c>
      <c r="D56768" t="s">
        <v>194526</v>
      </c>
      <c r="E56768" t="s">
        <v>14</v>
      </c>
      <c r="F56768" t="s">
        <v>21</v>
      </c>
      <c r="G56768" t="s">
        <v>59</v>
      </c>
      <c r="H56768" t="s">
        <v>60</v>
      </c>
      <c r="I56768" t="s">
        <v>979</v>
      </c>
      <c r="J56768" s="1">
        <v>38718</v>
      </c>
    </row>
    <row r="56769" spans="1:10" x14ac:dyDescent="0.25">
      <c r="A56769" t="s">
        <v>194527</v>
      </c>
      <c r="B56769" t="s">
        <v>194528</v>
      </c>
      <c r="C56769" t="s">
        <v>194529</v>
      </c>
      <c r="D56769" t="s">
        <v>1242</v>
      </c>
      <c r="E56769" t="s">
        <v>14</v>
      </c>
      <c r="F56769" t="s">
        <v>21</v>
      </c>
      <c r="G56769" t="s">
        <v>281</v>
      </c>
      <c r="H56769" t="s">
        <v>1025</v>
      </c>
      <c r="I56769" t="s">
        <v>1025</v>
      </c>
    </row>
    <row r="56770" spans="1:10" x14ac:dyDescent="0.25">
      <c r="A56770" t="s">
        <v>194530</v>
      </c>
      <c r="B56770" t="s">
        <v>194531</v>
      </c>
      <c r="C56770" t="s">
        <v>194532</v>
      </c>
      <c r="D56770" t="s">
        <v>45239</v>
      </c>
      <c r="E56770" t="s">
        <v>14</v>
      </c>
      <c r="F56770" t="s">
        <v>21</v>
      </c>
      <c r="G56770" t="s">
        <v>803</v>
      </c>
      <c r="H56770" t="s">
        <v>804</v>
      </c>
      <c r="I56770" t="s">
        <v>805</v>
      </c>
      <c r="J56770" s="1">
        <v>38991</v>
      </c>
    </row>
    <row r="56771" spans="1:10" x14ac:dyDescent="0.25">
      <c r="A56771" t="s">
        <v>194533</v>
      </c>
      <c r="B56771" t="s">
        <v>194534</v>
      </c>
      <c r="C56771" t="s">
        <v>194535</v>
      </c>
      <c r="D56771" t="s">
        <v>17626</v>
      </c>
      <c r="E56771" t="s">
        <v>684</v>
      </c>
      <c r="F56771" t="s">
        <v>21</v>
      </c>
      <c r="G56771" t="s">
        <v>153</v>
      </c>
      <c r="H56771" t="s">
        <v>239</v>
      </c>
      <c r="I56771" t="s">
        <v>6954</v>
      </c>
      <c r="J56771" s="1">
        <v>36161</v>
      </c>
    </row>
    <row r="56772" spans="1:10" x14ac:dyDescent="0.25">
      <c r="A56772" t="s">
        <v>194536</v>
      </c>
      <c r="B56772" t="s">
        <v>194537</v>
      </c>
      <c r="C56772" t="s">
        <v>194538</v>
      </c>
      <c r="D56772" t="s">
        <v>1379</v>
      </c>
      <c r="E56772" t="s">
        <v>14</v>
      </c>
      <c r="F56772" t="s">
        <v>694</v>
      </c>
      <c r="G56772">
        <v>5</v>
      </c>
      <c r="H56772" t="s">
        <v>695</v>
      </c>
      <c r="I56772" t="s">
        <v>695</v>
      </c>
      <c r="J56772" s="1">
        <v>34700</v>
      </c>
    </row>
    <row r="56773" spans="1:10" x14ac:dyDescent="0.25">
      <c r="A56773" t="s">
        <v>194539</v>
      </c>
      <c r="B56773" t="s">
        <v>194540</v>
      </c>
      <c r="C56773" t="s">
        <v>194541</v>
      </c>
      <c r="D56773" t="s">
        <v>45</v>
      </c>
      <c r="E56773" t="s">
        <v>14</v>
      </c>
      <c r="F56773" t="s">
        <v>21</v>
      </c>
      <c r="G56773" t="s">
        <v>203</v>
      </c>
      <c r="H56773" t="s">
        <v>15009</v>
      </c>
      <c r="I56773" t="s">
        <v>194542</v>
      </c>
      <c r="J56773" s="1">
        <v>39448</v>
      </c>
    </row>
    <row r="56774" spans="1:10" x14ac:dyDescent="0.25">
      <c r="A56774" t="s">
        <v>194543</v>
      </c>
      <c r="B56774" t="s">
        <v>194544</v>
      </c>
      <c r="C56774" t="s">
        <v>194545</v>
      </c>
      <c r="D56774" t="s">
        <v>259</v>
      </c>
      <c r="E56774" t="s">
        <v>14</v>
      </c>
      <c r="F56774" t="s">
        <v>21</v>
      </c>
      <c r="G56774" t="s">
        <v>130</v>
      </c>
      <c r="H56774" t="s">
        <v>131</v>
      </c>
      <c r="I56774" t="s">
        <v>1109</v>
      </c>
      <c r="J56774" s="1">
        <v>36161</v>
      </c>
    </row>
    <row r="56775" spans="1:10" x14ac:dyDescent="0.25">
      <c r="A56775" t="s">
        <v>194546</v>
      </c>
      <c r="B56775" t="s">
        <v>194547</v>
      </c>
      <c r="C56775" t="s">
        <v>194548</v>
      </c>
      <c r="D56775" t="s">
        <v>312</v>
      </c>
      <c r="E56775" t="s">
        <v>202</v>
      </c>
    </row>
    <row r="56776" spans="1:10" x14ac:dyDescent="0.25">
      <c r="A56776" t="s">
        <v>194549</v>
      </c>
      <c r="B56776" t="s">
        <v>194550</v>
      </c>
      <c r="C56776" t="s">
        <v>194551</v>
      </c>
      <c r="D56776" t="s">
        <v>60137</v>
      </c>
      <c r="E56776" t="s">
        <v>108</v>
      </c>
      <c r="F56776" t="s">
        <v>123</v>
      </c>
      <c r="G56776" t="s">
        <v>2033</v>
      </c>
      <c r="H56776" t="s">
        <v>2034</v>
      </c>
      <c r="I56776" t="s">
        <v>2034</v>
      </c>
    </row>
    <row r="56777" spans="1:10" x14ac:dyDescent="0.25">
      <c r="A56777" t="s">
        <v>194552</v>
      </c>
      <c r="B56777" t="s">
        <v>194553</v>
      </c>
      <c r="C56777" t="s">
        <v>194554</v>
      </c>
      <c r="E56777" t="s">
        <v>202</v>
      </c>
      <c r="F56777" t="s">
        <v>342</v>
      </c>
      <c r="G56777">
        <v>7</v>
      </c>
      <c r="H56777" t="s">
        <v>757</v>
      </c>
      <c r="I56777" t="s">
        <v>757</v>
      </c>
    </row>
    <row r="56778" spans="1:10" x14ac:dyDescent="0.25">
      <c r="A56778" t="s">
        <v>194555</v>
      </c>
      <c r="B56778" t="s">
        <v>194556</v>
      </c>
      <c r="C56778" t="s">
        <v>194557</v>
      </c>
      <c r="D56778" t="s">
        <v>1498</v>
      </c>
      <c r="E56778" t="s">
        <v>14</v>
      </c>
      <c r="F56778" t="s">
        <v>21</v>
      </c>
      <c r="G56778" t="s">
        <v>281</v>
      </c>
      <c r="H56778" t="s">
        <v>1025</v>
      </c>
      <c r="I56778" t="s">
        <v>1025</v>
      </c>
      <c r="J56778" s="1">
        <v>36161</v>
      </c>
    </row>
    <row r="56779" spans="1:10" x14ac:dyDescent="0.25">
      <c r="A56779" t="s">
        <v>194558</v>
      </c>
      <c r="B56779" t="s">
        <v>194559</v>
      </c>
      <c r="C56779" t="s">
        <v>194560</v>
      </c>
      <c r="D56779" t="s">
        <v>51</v>
      </c>
      <c r="E56779" t="s">
        <v>14</v>
      </c>
      <c r="F56779" t="s">
        <v>21</v>
      </c>
      <c r="G56779" t="s">
        <v>425</v>
      </c>
      <c r="H56779" t="s">
        <v>6978</v>
      </c>
      <c r="I56779" t="s">
        <v>6979</v>
      </c>
      <c r="J56779" s="1">
        <v>38718</v>
      </c>
    </row>
    <row r="56780" spans="1:10" x14ac:dyDescent="0.25">
      <c r="A56780" t="s">
        <v>194561</v>
      </c>
      <c r="B56780" t="s">
        <v>194562</v>
      </c>
      <c r="C56780" t="s">
        <v>194563</v>
      </c>
      <c r="D56780" t="s">
        <v>194564</v>
      </c>
      <c r="E56780" t="s">
        <v>108</v>
      </c>
      <c r="F56780" t="s">
        <v>21</v>
      </c>
      <c r="G56780" t="s">
        <v>59</v>
      </c>
      <c r="H56780" t="s">
        <v>60</v>
      </c>
      <c r="I56780" t="s">
        <v>601</v>
      </c>
    </row>
    <row r="56781" spans="1:10" x14ac:dyDescent="0.25">
      <c r="A56781" t="s">
        <v>194565</v>
      </c>
      <c r="B56781" t="s">
        <v>194566</v>
      </c>
      <c r="C56781" t="s">
        <v>194567</v>
      </c>
      <c r="D56781" t="s">
        <v>109586</v>
      </c>
      <c r="E56781" t="s">
        <v>14</v>
      </c>
      <c r="F56781" t="s">
        <v>21</v>
      </c>
      <c r="G56781" t="s">
        <v>639</v>
      </c>
      <c r="H56781" t="s">
        <v>640</v>
      </c>
      <c r="I56781" t="s">
        <v>12946</v>
      </c>
      <c r="J56781" s="1">
        <v>37653</v>
      </c>
    </row>
    <row r="56782" spans="1:10" x14ac:dyDescent="0.25">
      <c r="A56782" t="s">
        <v>194568</v>
      </c>
      <c r="B56782" t="s">
        <v>194569</v>
      </c>
      <c r="C56782" t="s">
        <v>194570</v>
      </c>
      <c r="D56782" t="s">
        <v>194571</v>
      </c>
      <c r="E56782" t="s">
        <v>14</v>
      </c>
      <c r="F56782" t="s">
        <v>21</v>
      </c>
      <c r="G56782" t="s">
        <v>101</v>
      </c>
      <c r="H56782" t="s">
        <v>102</v>
      </c>
      <c r="I56782" t="s">
        <v>103</v>
      </c>
      <c r="J56782" s="1">
        <v>41966</v>
      </c>
    </row>
    <row r="56783" spans="1:10" x14ac:dyDescent="0.25">
      <c r="A56783" t="s">
        <v>194572</v>
      </c>
      <c r="B56783" t="s">
        <v>194573</v>
      </c>
      <c r="C56783" t="s">
        <v>194574</v>
      </c>
      <c r="D56783" t="s">
        <v>2961</v>
      </c>
      <c r="E56783" t="s">
        <v>14</v>
      </c>
      <c r="F56783" t="s">
        <v>21</v>
      </c>
      <c r="G56783" t="s">
        <v>48313</v>
      </c>
      <c r="H56783" t="s">
        <v>48314</v>
      </c>
      <c r="I56783" t="s">
        <v>48314</v>
      </c>
      <c r="J56783" s="1">
        <v>34916</v>
      </c>
    </row>
    <row r="56784" spans="1:10" x14ac:dyDescent="0.25">
      <c r="A56784" t="s">
        <v>194575</v>
      </c>
      <c r="B56784" t="s">
        <v>194576</v>
      </c>
      <c r="C56784" t="s">
        <v>194577</v>
      </c>
      <c r="D56784" t="s">
        <v>194578</v>
      </c>
      <c r="E56784" t="s">
        <v>202</v>
      </c>
      <c r="F56784" t="s">
        <v>1133</v>
      </c>
      <c r="G56784">
        <v>26</v>
      </c>
      <c r="H56784" t="s">
        <v>2770</v>
      </c>
      <c r="I56784" t="s">
        <v>194579</v>
      </c>
    </row>
    <row r="56785" spans="1:10" x14ac:dyDescent="0.25">
      <c r="A56785" t="s">
        <v>194580</v>
      </c>
      <c r="B56785" t="s">
        <v>194581</v>
      </c>
      <c r="C56785" t="s">
        <v>194582</v>
      </c>
      <c r="D56785" t="s">
        <v>761</v>
      </c>
      <c r="E56785" t="s">
        <v>684</v>
      </c>
      <c r="F56785" t="s">
        <v>21</v>
      </c>
      <c r="G56785" t="s">
        <v>153</v>
      </c>
      <c r="H56785" t="s">
        <v>239</v>
      </c>
      <c r="I56785" t="s">
        <v>1709</v>
      </c>
    </row>
    <row r="56786" spans="1:10" x14ac:dyDescent="0.25">
      <c r="A56786" t="s">
        <v>194583</v>
      </c>
      <c r="B56786" t="s">
        <v>194584</v>
      </c>
      <c r="C56786" t="s">
        <v>194585</v>
      </c>
      <c r="D56786" t="s">
        <v>45</v>
      </c>
      <c r="E56786" t="s">
        <v>14</v>
      </c>
      <c r="F56786" t="s">
        <v>123</v>
      </c>
      <c r="G56786" t="s">
        <v>3238</v>
      </c>
      <c r="H56786" t="s">
        <v>3239</v>
      </c>
      <c r="I56786" t="s">
        <v>3239</v>
      </c>
      <c r="J56786" s="1">
        <v>40544</v>
      </c>
    </row>
    <row r="56787" spans="1:10" x14ac:dyDescent="0.25">
      <c r="A56787" t="s">
        <v>194586</v>
      </c>
      <c r="B56787" t="s">
        <v>194587</v>
      </c>
      <c r="C56787" t="s">
        <v>194588</v>
      </c>
      <c r="D56787" t="s">
        <v>312</v>
      </c>
      <c r="E56787" t="s">
        <v>14</v>
      </c>
      <c r="F56787" t="s">
        <v>21</v>
      </c>
      <c r="G56787" t="s">
        <v>577</v>
      </c>
      <c r="H56787" t="s">
        <v>15287</v>
      </c>
      <c r="I56787" t="s">
        <v>194589</v>
      </c>
      <c r="J56787" s="1">
        <v>39814</v>
      </c>
    </row>
    <row r="56788" spans="1:10" x14ac:dyDescent="0.25">
      <c r="A56788" t="s">
        <v>194590</v>
      </c>
      <c r="B56788" t="s">
        <v>194591</v>
      </c>
      <c r="C56788" t="s">
        <v>194592</v>
      </c>
      <c r="D56788" t="s">
        <v>38</v>
      </c>
      <c r="E56788" t="s">
        <v>14</v>
      </c>
      <c r="F56788" t="s">
        <v>21</v>
      </c>
      <c r="G56788" t="s">
        <v>59</v>
      </c>
      <c r="H56788" t="s">
        <v>60</v>
      </c>
      <c r="I56788" t="s">
        <v>1246</v>
      </c>
      <c r="J56788" s="1">
        <v>36892</v>
      </c>
    </row>
    <row r="56789" spans="1:10" x14ac:dyDescent="0.25">
      <c r="A56789" t="s">
        <v>194593</v>
      </c>
      <c r="B56789" t="s">
        <v>194594</v>
      </c>
      <c r="C56789" t="s">
        <v>194595</v>
      </c>
      <c r="D56789" t="s">
        <v>89</v>
      </c>
      <c r="E56789" t="s">
        <v>14</v>
      </c>
      <c r="F56789" t="s">
        <v>1121</v>
      </c>
      <c r="G56789">
        <v>11</v>
      </c>
      <c r="H56789" t="s">
        <v>1289</v>
      </c>
      <c r="I56789" t="s">
        <v>194596</v>
      </c>
    </row>
    <row r="56790" spans="1:10" x14ac:dyDescent="0.25">
      <c r="A56790" t="s">
        <v>194597</v>
      </c>
      <c r="B56790" t="s">
        <v>194598</v>
      </c>
      <c r="C56790" t="s">
        <v>194599</v>
      </c>
      <c r="D56790" t="s">
        <v>194600</v>
      </c>
      <c r="E56790" t="s">
        <v>14</v>
      </c>
      <c r="F56790" t="s">
        <v>547</v>
      </c>
      <c r="G56790">
        <v>32</v>
      </c>
      <c r="H56790" t="s">
        <v>25511</v>
      </c>
      <c r="I56790" t="s">
        <v>25512</v>
      </c>
      <c r="J56790" s="1">
        <v>40889</v>
      </c>
    </row>
    <row r="56791" spans="1:10" x14ac:dyDescent="0.25">
      <c r="A56791" t="s">
        <v>194601</v>
      </c>
      <c r="B56791" t="s">
        <v>194602</v>
      </c>
      <c r="C56791" t="s">
        <v>194603</v>
      </c>
      <c r="D56791" t="s">
        <v>194604</v>
      </c>
      <c r="E56791" t="s">
        <v>14</v>
      </c>
      <c r="F56791" t="s">
        <v>123</v>
      </c>
      <c r="G56791" t="s">
        <v>124</v>
      </c>
      <c r="H56791" t="s">
        <v>125</v>
      </c>
      <c r="I56791" t="s">
        <v>125</v>
      </c>
      <c r="J56791" s="1">
        <v>41275</v>
      </c>
    </row>
    <row r="56792" spans="1:10" x14ac:dyDescent="0.25">
      <c r="A56792" t="s">
        <v>194605</v>
      </c>
      <c r="B56792" t="s">
        <v>194606</v>
      </c>
      <c r="C56792" t="s">
        <v>194607</v>
      </c>
      <c r="D56792" t="s">
        <v>194608</v>
      </c>
      <c r="E56792" t="s">
        <v>202</v>
      </c>
      <c r="F56792" t="s">
        <v>342</v>
      </c>
      <c r="G56792">
        <v>7</v>
      </c>
      <c r="H56792" t="s">
        <v>757</v>
      </c>
      <c r="I56792" t="s">
        <v>757</v>
      </c>
      <c r="J56792" s="1">
        <v>41640</v>
      </c>
    </row>
    <row r="56793" spans="1:10" x14ac:dyDescent="0.25">
      <c r="A56793" t="s">
        <v>194609</v>
      </c>
      <c r="B56793" t="s">
        <v>194610</v>
      </c>
      <c r="C56793" t="s">
        <v>194611</v>
      </c>
      <c r="D56793" t="s">
        <v>194612</v>
      </c>
      <c r="E56793" t="s">
        <v>14</v>
      </c>
      <c r="F56793" t="s">
        <v>33</v>
      </c>
      <c r="G56793">
        <v>22</v>
      </c>
      <c r="H56793" t="s">
        <v>34</v>
      </c>
      <c r="I56793" t="s">
        <v>34</v>
      </c>
    </row>
    <row r="56794" spans="1:10" x14ac:dyDescent="0.25">
      <c r="A56794" t="s">
        <v>194613</v>
      </c>
      <c r="B56794" t="s">
        <v>194614</v>
      </c>
      <c r="C56794" t="s">
        <v>194615</v>
      </c>
      <c r="D56794" t="s">
        <v>539</v>
      </c>
      <c r="E56794" t="s">
        <v>202</v>
      </c>
      <c r="F56794" t="s">
        <v>21</v>
      </c>
      <c r="G56794" t="s">
        <v>59</v>
      </c>
      <c r="H56794" t="s">
        <v>60</v>
      </c>
      <c r="I56794" t="s">
        <v>66</v>
      </c>
    </row>
    <row r="56795" spans="1:10" x14ac:dyDescent="0.25">
      <c r="A56795" t="s">
        <v>194616</v>
      </c>
      <c r="B56795" t="s">
        <v>194617</v>
      </c>
      <c r="C56795" t="s">
        <v>194618</v>
      </c>
      <c r="D56795" t="s">
        <v>259</v>
      </c>
      <c r="E56795" t="s">
        <v>14</v>
      </c>
      <c r="F56795" t="s">
        <v>21</v>
      </c>
      <c r="G56795" t="s">
        <v>101</v>
      </c>
      <c r="H56795" t="s">
        <v>1616</v>
      </c>
      <c r="I56795" t="s">
        <v>125414</v>
      </c>
      <c r="J56795" s="1">
        <v>41487</v>
      </c>
    </row>
    <row r="56796" spans="1:10" x14ac:dyDescent="0.25">
      <c r="A56796" t="s">
        <v>194619</v>
      </c>
      <c r="B56796" t="s">
        <v>194620</v>
      </c>
      <c r="C56796" t="s">
        <v>194621</v>
      </c>
      <c r="D56796" t="s">
        <v>12610</v>
      </c>
      <c r="E56796" t="s">
        <v>14</v>
      </c>
      <c r="F56796" t="s">
        <v>123</v>
      </c>
      <c r="G56796" t="s">
        <v>124</v>
      </c>
      <c r="H56796" t="s">
        <v>125</v>
      </c>
      <c r="I56796" t="s">
        <v>125</v>
      </c>
      <c r="J56796" s="1">
        <v>36892</v>
      </c>
    </row>
    <row r="56797" spans="1:10" x14ac:dyDescent="0.25">
      <c r="A56797" t="s">
        <v>194622</v>
      </c>
      <c r="B56797" t="s">
        <v>194623</v>
      </c>
      <c r="C56797" t="s">
        <v>194624</v>
      </c>
      <c r="D56797" t="s">
        <v>194625</v>
      </c>
      <c r="E56797" t="s">
        <v>14</v>
      </c>
      <c r="J56797" s="1">
        <v>41640</v>
      </c>
    </row>
    <row r="56798" spans="1:10" x14ac:dyDescent="0.25">
      <c r="A56798" t="s">
        <v>194626</v>
      </c>
      <c r="B56798" t="s">
        <v>194627</v>
      </c>
      <c r="C56798" t="s">
        <v>194628</v>
      </c>
      <c r="D56798" t="s">
        <v>45</v>
      </c>
      <c r="E56798" t="s">
        <v>14</v>
      </c>
      <c r="F56798" t="s">
        <v>123</v>
      </c>
      <c r="G56798" t="s">
        <v>124</v>
      </c>
      <c r="H56798" t="s">
        <v>125</v>
      </c>
      <c r="I56798" t="s">
        <v>125</v>
      </c>
      <c r="J56798" s="1">
        <v>40330</v>
      </c>
    </row>
    <row r="56799" spans="1:10" x14ac:dyDescent="0.25">
      <c r="A56799" t="s">
        <v>194629</v>
      </c>
      <c r="B56799" t="s">
        <v>194630</v>
      </c>
      <c r="D56799" t="s">
        <v>194631</v>
      </c>
      <c r="E56799" t="s">
        <v>14</v>
      </c>
      <c r="F56799" t="s">
        <v>123</v>
      </c>
      <c r="G56799" t="s">
        <v>5400</v>
      </c>
      <c r="H56799" t="s">
        <v>125</v>
      </c>
      <c r="I56799" t="s">
        <v>353</v>
      </c>
    </row>
    <row r="56800" spans="1:10" x14ac:dyDescent="0.25">
      <c r="A56800" t="s">
        <v>194632</v>
      </c>
      <c r="B56800" t="s">
        <v>194633</v>
      </c>
      <c r="C56800" t="s">
        <v>194634</v>
      </c>
      <c r="D56800" t="s">
        <v>131721</v>
      </c>
      <c r="E56800" t="s">
        <v>14</v>
      </c>
      <c r="F56800" t="s">
        <v>2313</v>
      </c>
      <c r="G56800">
        <v>4</v>
      </c>
      <c r="H56800" t="s">
        <v>8858</v>
      </c>
      <c r="I56800" t="s">
        <v>8858</v>
      </c>
      <c r="J56800" s="1">
        <v>40909</v>
      </c>
    </row>
    <row r="56801" spans="1:10" x14ac:dyDescent="0.25">
      <c r="A56801" t="s">
        <v>194635</v>
      </c>
      <c r="B56801" t="s">
        <v>194636</v>
      </c>
      <c r="C56801" t="s">
        <v>194637</v>
      </c>
      <c r="D56801" t="s">
        <v>194638</v>
      </c>
      <c r="E56801" t="s">
        <v>14</v>
      </c>
      <c r="F56801" t="s">
        <v>21</v>
      </c>
      <c r="G56801" t="s">
        <v>293</v>
      </c>
      <c r="H56801" t="s">
        <v>294</v>
      </c>
      <c r="I56801" t="s">
        <v>294</v>
      </c>
      <c r="J56801" s="1">
        <v>40544</v>
      </c>
    </row>
    <row r="56802" spans="1:10" x14ac:dyDescent="0.25">
      <c r="A56802" t="s">
        <v>194639</v>
      </c>
      <c r="B56802" t="s">
        <v>194640</v>
      </c>
      <c r="C56802" t="s">
        <v>194641</v>
      </c>
      <c r="D56802" t="s">
        <v>194642</v>
      </c>
      <c r="E56802" t="s">
        <v>14</v>
      </c>
      <c r="F56802" t="s">
        <v>21</v>
      </c>
      <c r="G56802" t="s">
        <v>59</v>
      </c>
      <c r="H56802" t="s">
        <v>60</v>
      </c>
      <c r="I56802" t="s">
        <v>66</v>
      </c>
      <c r="J56802" s="1">
        <v>40210</v>
      </c>
    </row>
    <row r="56803" spans="1:10" x14ac:dyDescent="0.25">
      <c r="A56803" t="s">
        <v>194643</v>
      </c>
      <c r="B56803" t="s">
        <v>194644</v>
      </c>
      <c r="E56803" t="s">
        <v>14</v>
      </c>
    </row>
    <row r="56804" spans="1:10" x14ac:dyDescent="0.25">
      <c r="A56804" t="s">
        <v>194645</v>
      </c>
      <c r="B56804" t="s">
        <v>194646</v>
      </c>
      <c r="C56804" t="s">
        <v>194647</v>
      </c>
      <c r="D56804" t="s">
        <v>45</v>
      </c>
      <c r="E56804" t="s">
        <v>14</v>
      </c>
    </row>
    <row r="56805" spans="1:10" x14ac:dyDescent="0.25">
      <c r="A56805" t="s">
        <v>194648</v>
      </c>
      <c r="B56805" t="s">
        <v>194649</v>
      </c>
      <c r="C56805" t="s">
        <v>194650</v>
      </c>
      <c r="D56805" t="s">
        <v>194651</v>
      </c>
      <c r="E56805" t="s">
        <v>14</v>
      </c>
      <c r="F56805" t="s">
        <v>15</v>
      </c>
      <c r="G56805">
        <v>19</v>
      </c>
      <c r="H56805" t="s">
        <v>5637</v>
      </c>
      <c r="I56805" t="s">
        <v>21715</v>
      </c>
    </row>
    <row r="56806" spans="1:10" x14ac:dyDescent="0.25">
      <c r="A56806" t="s">
        <v>194652</v>
      </c>
      <c r="B56806" t="s">
        <v>194653</v>
      </c>
      <c r="C56806" t="s">
        <v>194654</v>
      </c>
      <c r="D56806" t="s">
        <v>194655</v>
      </c>
      <c r="E56806" t="s">
        <v>202</v>
      </c>
      <c r="J56806" s="1">
        <v>40387</v>
      </c>
    </row>
    <row r="56807" spans="1:10" x14ac:dyDescent="0.25">
      <c r="A56807" t="s">
        <v>194656</v>
      </c>
      <c r="B56807" t="s">
        <v>194657</v>
      </c>
      <c r="D56807" t="s">
        <v>194658</v>
      </c>
      <c r="E56807" t="s">
        <v>202</v>
      </c>
      <c r="F56807" t="s">
        <v>123</v>
      </c>
      <c r="G56807" t="s">
        <v>124</v>
      </c>
      <c r="H56807" t="s">
        <v>125</v>
      </c>
      <c r="I56807" t="s">
        <v>125</v>
      </c>
      <c r="J56807" s="1">
        <v>40710</v>
      </c>
    </row>
    <row r="56808" spans="1:10" x14ac:dyDescent="0.25">
      <c r="A56808" t="s">
        <v>194659</v>
      </c>
      <c r="B56808" t="s">
        <v>194660</v>
      </c>
      <c r="C56808" t="s">
        <v>194661</v>
      </c>
      <c r="D56808" t="s">
        <v>194662</v>
      </c>
      <c r="E56808" t="s">
        <v>14</v>
      </c>
      <c r="F56808" t="s">
        <v>21</v>
      </c>
      <c r="G56808" t="s">
        <v>59</v>
      </c>
      <c r="H56808" t="s">
        <v>60</v>
      </c>
      <c r="I56808" t="s">
        <v>61</v>
      </c>
      <c r="J56808" s="1">
        <v>41640</v>
      </c>
    </row>
    <row r="56809" spans="1:10" x14ac:dyDescent="0.25">
      <c r="A56809" t="s">
        <v>194663</v>
      </c>
      <c r="B56809" t="s">
        <v>194664</v>
      </c>
      <c r="C56809" t="s">
        <v>194665</v>
      </c>
      <c r="D56809" t="s">
        <v>194666</v>
      </c>
      <c r="E56809" t="s">
        <v>14</v>
      </c>
      <c r="F56809" t="s">
        <v>21</v>
      </c>
      <c r="G56809" t="s">
        <v>59</v>
      </c>
      <c r="H56809" t="s">
        <v>60</v>
      </c>
      <c r="I56809" t="s">
        <v>95</v>
      </c>
      <c r="J56809" s="1">
        <v>40179</v>
      </c>
    </row>
    <row r="56810" spans="1:10" x14ac:dyDescent="0.25">
      <c r="A56810" t="s">
        <v>194667</v>
      </c>
      <c r="B56810" t="s">
        <v>194668</v>
      </c>
      <c r="C56810" t="s">
        <v>194669</v>
      </c>
      <c r="D56810" t="s">
        <v>65</v>
      </c>
      <c r="E56810" t="s">
        <v>14</v>
      </c>
      <c r="F56810" t="s">
        <v>21</v>
      </c>
      <c r="G56810" t="s">
        <v>153</v>
      </c>
      <c r="H56810" t="s">
        <v>239</v>
      </c>
      <c r="I56810" t="s">
        <v>1709</v>
      </c>
      <c r="J56810" s="1">
        <v>38353</v>
      </c>
    </row>
    <row r="56811" spans="1:10" x14ac:dyDescent="0.25">
      <c r="A56811" t="s">
        <v>194670</v>
      </c>
      <c r="B56811" t="s">
        <v>194671</v>
      </c>
      <c r="C56811" t="s">
        <v>194672</v>
      </c>
      <c r="D56811" t="s">
        <v>38</v>
      </c>
      <c r="E56811" t="s">
        <v>14</v>
      </c>
      <c r="F56811" t="s">
        <v>21</v>
      </c>
      <c r="G56811" t="s">
        <v>59</v>
      </c>
      <c r="H56811" t="s">
        <v>61694</v>
      </c>
      <c r="I56811" t="s">
        <v>61694</v>
      </c>
      <c r="J56811" s="1">
        <v>40544</v>
      </c>
    </row>
    <row r="56812" spans="1:10" x14ac:dyDescent="0.25">
      <c r="A56812" t="s">
        <v>194673</v>
      </c>
      <c r="B56812" t="s">
        <v>194674</v>
      </c>
      <c r="C56812" t="s">
        <v>194675</v>
      </c>
      <c r="D56812" t="s">
        <v>194676</v>
      </c>
      <c r="E56812" t="s">
        <v>202</v>
      </c>
      <c r="F56812" t="s">
        <v>453</v>
      </c>
    </row>
    <row r="56813" spans="1:10" x14ac:dyDescent="0.25">
      <c r="A56813" t="s">
        <v>194677</v>
      </c>
      <c r="B56813" t="s">
        <v>194678</v>
      </c>
      <c r="C56813" t="s">
        <v>194679</v>
      </c>
      <c r="D56813" t="s">
        <v>1379</v>
      </c>
      <c r="E56813" t="s">
        <v>14</v>
      </c>
      <c r="F56813" t="s">
        <v>694</v>
      </c>
      <c r="G56813">
        <v>5</v>
      </c>
      <c r="H56813" t="s">
        <v>695</v>
      </c>
      <c r="I56813" t="s">
        <v>11454</v>
      </c>
      <c r="J56813" s="1">
        <v>37622</v>
      </c>
    </row>
    <row r="56814" spans="1:10" x14ac:dyDescent="0.25">
      <c r="A56814" t="s">
        <v>194680</v>
      </c>
      <c r="B56814" t="s">
        <v>194681</v>
      </c>
      <c r="C56814" t="s">
        <v>194682</v>
      </c>
      <c r="D56814" t="s">
        <v>38</v>
      </c>
      <c r="E56814" t="s">
        <v>202</v>
      </c>
      <c r="F56814" t="s">
        <v>547</v>
      </c>
      <c r="G56814">
        <v>51</v>
      </c>
      <c r="H56814" t="s">
        <v>185595</v>
      </c>
      <c r="I56814" t="s">
        <v>185595</v>
      </c>
    </row>
    <row r="56815" spans="1:10" x14ac:dyDescent="0.25">
      <c r="A56815" t="s">
        <v>194683</v>
      </c>
      <c r="B56815" t="s">
        <v>194684</v>
      </c>
      <c r="C56815" t="s">
        <v>194685</v>
      </c>
      <c r="D56815" t="s">
        <v>194686</v>
      </c>
      <c r="E56815" t="s">
        <v>14</v>
      </c>
      <c r="F56815" t="s">
        <v>1133</v>
      </c>
      <c r="G56815">
        <v>23</v>
      </c>
      <c r="H56815" t="s">
        <v>6893</v>
      </c>
      <c r="I56815" t="s">
        <v>6893</v>
      </c>
      <c r="J56815" s="1">
        <v>35065</v>
      </c>
    </row>
    <row r="56816" spans="1:10" x14ac:dyDescent="0.25">
      <c r="A56816" t="s">
        <v>194687</v>
      </c>
      <c r="B56816" t="s">
        <v>194688</v>
      </c>
      <c r="C56816" t="s">
        <v>194689</v>
      </c>
      <c r="D56816" t="s">
        <v>65</v>
      </c>
      <c r="E56816" t="s">
        <v>14</v>
      </c>
      <c r="F56816" t="s">
        <v>15</v>
      </c>
      <c r="G56816">
        <v>16</v>
      </c>
      <c r="H56816" t="s">
        <v>16</v>
      </c>
      <c r="I56816" t="s">
        <v>16</v>
      </c>
    </row>
    <row r="56817" spans="1:10" x14ac:dyDescent="0.25">
      <c r="A56817" t="s">
        <v>194690</v>
      </c>
      <c r="B56817" t="s">
        <v>194691</v>
      </c>
      <c r="D56817" t="s">
        <v>38</v>
      </c>
      <c r="E56817" t="s">
        <v>14</v>
      </c>
      <c r="F56817" t="s">
        <v>21</v>
      </c>
      <c r="G56817" t="s">
        <v>59</v>
      </c>
      <c r="H56817" t="s">
        <v>60</v>
      </c>
      <c r="I56817" t="s">
        <v>601</v>
      </c>
      <c r="J56817" s="1">
        <v>35796</v>
      </c>
    </row>
    <row r="56818" spans="1:10" x14ac:dyDescent="0.25">
      <c r="A56818" t="s">
        <v>194692</v>
      </c>
      <c r="B56818" t="s">
        <v>194693</v>
      </c>
      <c r="C56818" t="s">
        <v>194694</v>
      </c>
      <c r="D56818" t="s">
        <v>1396</v>
      </c>
      <c r="E56818" t="s">
        <v>14</v>
      </c>
      <c r="F56818" t="s">
        <v>15</v>
      </c>
      <c r="G56818">
        <v>19</v>
      </c>
      <c r="H56818" t="s">
        <v>469</v>
      </c>
      <c r="I56818" t="s">
        <v>469</v>
      </c>
      <c r="J56818" s="1">
        <v>36526</v>
      </c>
    </row>
    <row r="56819" spans="1:10" x14ac:dyDescent="0.25">
      <c r="A56819" t="s">
        <v>194695</v>
      </c>
      <c r="B56819" t="s">
        <v>194696</v>
      </c>
      <c r="C56819" t="s">
        <v>194697</v>
      </c>
      <c r="D56819" t="s">
        <v>194698</v>
      </c>
      <c r="E56819" t="s">
        <v>14</v>
      </c>
      <c r="F56819" t="s">
        <v>15</v>
      </c>
      <c r="G56819">
        <v>10</v>
      </c>
      <c r="H56819" t="s">
        <v>667</v>
      </c>
      <c r="I56819" t="s">
        <v>668</v>
      </c>
    </row>
    <row r="56820" spans="1:10" x14ac:dyDescent="0.25">
      <c r="A56820" t="s">
        <v>194699</v>
      </c>
      <c r="B56820" t="s">
        <v>194700</v>
      </c>
      <c r="C56820" t="s">
        <v>194701</v>
      </c>
      <c r="D56820" t="s">
        <v>65</v>
      </c>
      <c r="E56820" t="s">
        <v>14</v>
      </c>
    </row>
    <row r="56821" spans="1:10" x14ac:dyDescent="0.25">
      <c r="A56821" t="s">
        <v>194702</v>
      </c>
      <c r="B56821" t="s">
        <v>194703</v>
      </c>
      <c r="C56821" t="s">
        <v>194704</v>
      </c>
      <c r="D56821" t="s">
        <v>9176</v>
      </c>
      <c r="E56821" t="s">
        <v>14</v>
      </c>
    </row>
    <row r="56822" spans="1:10" x14ac:dyDescent="0.25">
      <c r="A56822" t="s">
        <v>194705</v>
      </c>
      <c r="B56822" t="s">
        <v>194706</v>
      </c>
      <c r="C56822" t="s">
        <v>194707</v>
      </c>
      <c r="D56822" t="s">
        <v>175878</v>
      </c>
      <c r="E56822" t="s">
        <v>14</v>
      </c>
      <c r="F56822" t="s">
        <v>4876</v>
      </c>
      <c r="H56822" t="s">
        <v>4877</v>
      </c>
      <c r="I56822" t="s">
        <v>4877</v>
      </c>
      <c r="J56822" s="1">
        <v>37043</v>
      </c>
    </row>
    <row r="56823" spans="1:10" x14ac:dyDescent="0.25">
      <c r="A56823" t="s">
        <v>194708</v>
      </c>
      <c r="B56823" t="s">
        <v>194709</v>
      </c>
      <c r="C56823" t="s">
        <v>194710</v>
      </c>
      <c r="D56823" t="s">
        <v>1379</v>
      </c>
      <c r="E56823" t="s">
        <v>14</v>
      </c>
      <c r="F56823" t="s">
        <v>271</v>
      </c>
      <c r="G56823">
        <v>17</v>
      </c>
      <c r="H56823" t="s">
        <v>459</v>
      </c>
      <c r="I56823" t="s">
        <v>459</v>
      </c>
      <c r="J56823" s="1">
        <v>38353</v>
      </c>
    </row>
    <row r="56824" spans="1:10" x14ac:dyDescent="0.25">
      <c r="A56824" t="s">
        <v>194711</v>
      </c>
      <c r="B56824" t="s">
        <v>194712</v>
      </c>
      <c r="C56824" t="s">
        <v>194713</v>
      </c>
      <c r="D56824" t="s">
        <v>259</v>
      </c>
      <c r="E56824" t="s">
        <v>14</v>
      </c>
      <c r="F56824" t="s">
        <v>21</v>
      </c>
      <c r="G56824" t="s">
        <v>260</v>
      </c>
      <c r="H56824" t="s">
        <v>5423</v>
      </c>
      <c r="I56824" t="s">
        <v>5423</v>
      </c>
    </row>
    <row r="56825" spans="1:10" x14ac:dyDescent="0.25">
      <c r="A56825" t="s">
        <v>194714</v>
      </c>
      <c r="B56825" t="s">
        <v>194715</v>
      </c>
      <c r="C56825" t="s">
        <v>194716</v>
      </c>
      <c r="D56825" t="s">
        <v>194717</v>
      </c>
      <c r="E56825" t="s">
        <v>14</v>
      </c>
      <c r="F56825" t="s">
        <v>453</v>
      </c>
      <c r="G56825">
        <v>48</v>
      </c>
      <c r="H56825" t="s">
        <v>454</v>
      </c>
      <c r="I56825" t="s">
        <v>454</v>
      </c>
      <c r="J56825" s="1">
        <v>40179</v>
      </c>
    </row>
    <row r="56826" spans="1:10" x14ac:dyDescent="0.25">
      <c r="A56826" t="s">
        <v>194718</v>
      </c>
      <c r="B56826" t="s">
        <v>194719</v>
      </c>
      <c r="C56826" t="s">
        <v>194720</v>
      </c>
      <c r="D56826" t="s">
        <v>3927</v>
      </c>
      <c r="E56826" t="s">
        <v>14</v>
      </c>
      <c r="F56826" t="s">
        <v>487</v>
      </c>
      <c r="G56826">
        <v>11</v>
      </c>
      <c r="H56826" t="s">
        <v>5511</v>
      </c>
      <c r="I56826" t="s">
        <v>194721</v>
      </c>
    </row>
    <row r="56827" spans="1:10" x14ac:dyDescent="0.25">
      <c r="A56827" t="s">
        <v>194722</v>
      </c>
      <c r="B56827" t="s">
        <v>194723</v>
      </c>
      <c r="C56827" t="s">
        <v>194724</v>
      </c>
      <c r="D56827" t="s">
        <v>1379</v>
      </c>
      <c r="E56827" t="s">
        <v>108</v>
      </c>
      <c r="F56827" t="s">
        <v>21</v>
      </c>
      <c r="G56827" t="s">
        <v>59</v>
      </c>
      <c r="H56827" t="s">
        <v>6507</v>
      </c>
      <c r="I56827" t="s">
        <v>13126</v>
      </c>
      <c r="J56827" s="1">
        <v>36892</v>
      </c>
    </row>
    <row r="56828" spans="1:10" x14ac:dyDescent="0.25">
      <c r="A56828" t="s">
        <v>194725</v>
      </c>
      <c r="B56828" t="s">
        <v>194726</v>
      </c>
      <c r="C56828" t="s">
        <v>194727</v>
      </c>
      <c r="D56828" t="s">
        <v>194728</v>
      </c>
      <c r="E56828" t="s">
        <v>14</v>
      </c>
      <c r="F56828" t="s">
        <v>160</v>
      </c>
      <c r="G56828" t="s">
        <v>161</v>
      </c>
      <c r="H56828" t="s">
        <v>162</v>
      </c>
      <c r="I56828" t="s">
        <v>162</v>
      </c>
      <c r="J56828" s="1">
        <v>40179</v>
      </c>
    </row>
    <row r="56829" spans="1:10" x14ac:dyDescent="0.25">
      <c r="A56829" t="s">
        <v>194729</v>
      </c>
      <c r="B56829" t="s">
        <v>194730</v>
      </c>
      <c r="C56829" t="s">
        <v>194731</v>
      </c>
      <c r="D56829" t="s">
        <v>38</v>
      </c>
      <c r="E56829" t="s">
        <v>14</v>
      </c>
      <c r="F56829" t="s">
        <v>21</v>
      </c>
      <c r="G56829" t="s">
        <v>639</v>
      </c>
      <c r="H56829" t="s">
        <v>640</v>
      </c>
      <c r="I56829" t="s">
        <v>640</v>
      </c>
      <c r="J56829" s="1">
        <v>40544</v>
      </c>
    </row>
    <row r="56830" spans="1:10" x14ac:dyDescent="0.25">
      <c r="A56830" t="s">
        <v>194732</v>
      </c>
      <c r="B56830" t="s">
        <v>194733</v>
      </c>
      <c r="C56830" t="s">
        <v>194734</v>
      </c>
      <c r="D56830" t="s">
        <v>65</v>
      </c>
      <c r="E56830" t="s">
        <v>202</v>
      </c>
      <c r="F56830" t="s">
        <v>21</v>
      </c>
      <c r="G56830" t="s">
        <v>59</v>
      </c>
      <c r="H56830" t="s">
        <v>90</v>
      </c>
      <c r="I56830" t="s">
        <v>90</v>
      </c>
      <c r="J56830" s="1">
        <v>40238</v>
      </c>
    </row>
    <row r="56831" spans="1:10" x14ac:dyDescent="0.25">
      <c r="A56831" t="s">
        <v>194735</v>
      </c>
      <c r="B56831" t="s">
        <v>194736</v>
      </c>
      <c r="C56831" t="s">
        <v>194737</v>
      </c>
      <c r="D56831" t="s">
        <v>8533</v>
      </c>
      <c r="E56831" t="s">
        <v>14</v>
      </c>
      <c r="F56831" t="s">
        <v>21</v>
      </c>
      <c r="G56831" t="s">
        <v>281</v>
      </c>
      <c r="H56831" t="s">
        <v>1025</v>
      </c>
      <c r="I56831" t="s">
        <v>1025</v>
      </c>
    </row>
    <row r="56832" spans="1:10" x14ac:dyDescent="0.25">
      <c r="A56832" t="s">
        <v>194738</v>
      </c>
      <c r="B56832" t="s">
        <v>194739</v>
      </c>
      <c r="C56832" t="s">
        <v>194740</v>
      </c>
      <c r="D56832" t="s">
        <v>51</v>
      </c>
      <c r="E56832" t="s">
        <v>14</v>
      </c>
      <c r="F56832" t="s">
        <v>21</v>
      </c>
      <c r="G56832" t="s">
        <v>1006</v>
      </c>
      <c r="H56832" t="s">
        <v>1007</v>
      </c>
      <c r="I56832" t="s">
        <v>1467</v>
      </c>
      <c r="J56832" s="1">
        <v>40909</v>
      </c>
    </row>
    <row r="56833" spans="1:10" x14ac:dyDescent="0.25">
      <c r="A56833" t="s">
        <v>194741</v>
      </c>
      <c r="B56833" t="s">
        <v>194742</v>
      </c>
      <c r="C56833" t="s">
        <v>194743</v>
      </c>
      <c r="D56833" t="s">
        <v>1379</v>
      </c>
      <c r="E56833" t="s">
        <v>14</v>
      </c>
      <c r="F56833" t="s">
        <v>21</v>
      </c>
      <c r="G56833" t="s">
        <v>59</v>
      </c>
      <c r="H56833" t="s">
        <v>60</v>
      </c>
      <c r="I56833" t="s">
        <v>718</v>
      </c>
      <c r="J56833" s="1">
        <v>38353</v>
      </c>
    </row>
    <row r="56834" spans="1:10" x14ac:dyDescent="0.25">
      <c r="A56834" t="s">
        <v>194744</v>
      </c>
      <c r="B56834" t="s">
        <v>194745</v>
      </c>
      <c r="C56834" t="s">
        <v>194746</v>
      </c>
      <c r="D56834" t="s">
        <v>38</v>
      </c>
      <c r="E56834" t="s">
        <v>14</v>
      </c>
      <c r="F56834" t="s">
        <v>160</v>
      </c>
      <c r="G56834" t="s">
        <v>161</v>
      </c>
      <c r="H56834" t="s">
        <v>162</v>
      </c>
      <c r="I56834" t="s">
        <v>162</v>
      </c>
      <c r="J56834" s="1">
        <v>40179</v>
      </c>
    </row>
    <row r="56835" spans="1:10" x14ac:dyDescent="0.25">
      <c r="A56835" t="s">
        <v>194747</v>
      </c>
      <c r="B56835" t="s">
        <v>194748</v>
      </c>
      <c r="C56835" t="s">
        <v>194749</v>
      </c>
      <c r="D56835" t="s">
        <v>89</v>
      </c>
      <c r="E56835" t="s">
        <v>684</v>
      </c>
      <c r="F56835" t="s">
        <v>21</v>
      </c>
      <c r="G56835" t="s">
        <v>281</v>
      </c>
      <c r="H56835" t="s">
        <v>869</v>
      </c>
      <c r="I56835" t="s">
        <v>869</v>
      </c>
      <c r="J56835" s="1">
        <v>37257</v>
      </c>
    </row>
    <row r="56836" spans="1:10" x14ac:dyDescent="0.25">
      <c r="A56836" t="s">
        <v>194750</v>
      </c>
      <c r="B56836" t="s">
        <v>194751</v>
      </c>
      <c r="C56836" t="s">
        <v>194752</v>
      </c>
      <c r="D56836" t="s">
        <v>65</v>
      </c>
      <c r="E56836" t="s">
        <v>108</v>
      </c>
      <c r="F56836" t="s">
        <v>21</v>
      </c>
      <c r="G56836" t="s">
        <v>137</v>
      </c>
      <c r="H56836" t="s">
        <v>138</v>
      </c>
      <c r="I56836" t="s">
        <v>433</v>
      </c>
    </row>
    <row r="56837" spans="1:10" x14ac:dyDescent="0.25">
      <c r="A56837" t="s">
        <v>194753</v>
      </c>
      <c r="B56837" t="s">
        <v>194754</v>
      </c>
      <c r="C56837" t="s">
        <v>194755</v>
      </c>
      <c r="D56837" t="s">
        <v>38</v>
      </c>
      <c r="E56837" t="s">
        <v>14</v>
      </c>
      <c r="F56837" t="s">
        <v>21</v>
      </c>
      <c r="G56837" t="s">
        <v>425</v>
      </c>
      <c r="H56837" t="s">
        <v>523</v>
      </c>
      <c r="I56837" t="s">
        <v>318</v>
      </c>
      <c r="J56837" s="1">
        <v>35065</v>
      </c>
    </row>
    <row r="56838" spans="1:10" x14ac:dyDescent="0.25">
      <c r="A56838" t="s">
        <v>194756</v>
      </c>
      <c r="B56838" t="s">
        <v>194757</v>
      </c>
      <c r="C56838" t="s">
        <v>194758</v>
      </c>
      <c r="D56838" t="s">
        <v>3927</v>
      </c>
      <c r="E56838" t="s">
        <v>202</v>
      </c>
      <c r="F56838" t="s">
        <v>21</v>
      </c>
      <c r="G56838" t="s">
        <v>59</v>
      </c>
      <c r="H56838" t="s">
        <v>90</v>
      </c>
      <c r="I56838" t="s">
        <v>1274</v>
      </c>
      <c r="J56838" s="1">
        <v>36892</v>
      </c>
    </row>
    <row r="56839" spans="1:10" x14ac:dyDescent="0.25">
      <c r="A56839" t="s">
        <v>194759</v>
      </c>
      <c r="B56839" t="s">
        <v>194760</v>
      </c>
      <c r="C56839" t="s">
        <v>194761</v>
      </c>
      <c r="D56839" t="s">
        <v>65</v>
      </c>
      <c r="E56839" t="s">
        <v>14</v>
      </c>
      <c r="F56839" t="s">
        <v>21</v>
      </c>
      <c r="G56839" t="s">
        <v>116</v>
      </c>
      <c r="H56839" t="s">
        <v>523</v>
      </c>
      <c r="I56839" t="s">
        <v>4689</v>
      </c>
      <c r="J56839" s="1">
        <v>39448</v>
      </c>
    </row>
    <row r="56840" spans="1:10" x14ac:dyDescent="0.25">
      <c r="A56840" t="s">
        <v>194762</v>
      </c>
      <c r="B56840" t="s">
        <v>194763</v>
      </c>
      <c r="C56840" t="s">
        <v>194764</v>
      </c>
      <c r="D56840" t="s">
        <v>194765</v>
      </c>
      <c r="E56840" t="s">
        <v>14</v>
      </c>
    </row>
    <row r="56841" spans="1:10" x14ac:dyDescent="0.25">
      <c r="A56841" t="s">
        <v>194766</v>
      </c>
      <c r="B56841" t="s">
        <v>194767</v>
      </c>
      <c r="E56841" t="s">
        <v>202</v>
      </c>
      <c r="J56841" s="1">
        <v>36161</v>
      </c>
    </row>
    <row r="56842" spans="1:10" x14ac:dyDescent="0.25">
      <c r="A56842" t="s">
        <v>194768</v>
      </c>
      <c r="B56842" t="s">
        <v>194769</v>
      </c>
      <c r="D56842" t="s">
        <v>194770</v>
      </c>
      <c r="E56842" t="s">
        <v>14</v>
      </c>
      <c r="J56842" s="1">
        <v>35065</v>
      </c>
    </row>
    <row r="56843" spans="1:10" x14ac:dyDescent="0.25">
      <c r="A56843" t="s">
        <v>194771</v>
      </c>
      <c r="B56843" t="s">
        <v>194772</v>
      </c>
      <c r="C56843" t="s">
        <v>194773</v>
      </c>
      <c r="E56843" t="s">
        <v>108</v>
      </c>
    </row>
    <row r="56844" spans="1:10" x14ac:dyDescent="0.25">
      <c r="A56844" t="s">
        <v>194774</v>
      </c>
      <c r="B56844" t="s">
        <v>194775</v>
      </c>
      <c r="C56844" t="s">
        <v>194776</v>
      </c>
      <c r="D56844" t="s">
        <v>988</v>
      </c>
      <c r="E56844" t="s">
        <v>14</v>
      </c>
      <c r="F56844" t="s">
        <v>15</v>
      </c>
      <c r="G56844">
        <v>35</v>
      </c>
      <c r="H56844" t="s">
        <v>51093</v>
      </c>
      <c r="I56844" t="s">
        <v>51093</v>
      </c>
      <c r="J56844" s="1">
        <v>41275</v>
      </c>
    </row>
    <row r="56845" spans="1:10" x14ac:dyDescent="0.25">
      <c r="A56845" t="s">
        <v>194777</v>
      </c>
      <c r="B56845" t="s">
        <v>194778</v>
      </c>
      <c r="D56845" t="s">
        <v>194779</v>
      </c>
      <c r="E56845" t="s">
        <v>108</v>
      </c>
      <c r="F56845" t="s">
        <v>21</v>
      </c>
      <c r="G56845" t="s">
        <v>153</v>
      </c>
      <c r="H56845" t="s">
        <v>239</v>
      </c>
      <c r="I56845" t="s">
        <v>17131</v>
      </c>
      <c r="J56845" s="1">
        <v>30682</v>
      </c>
    </row>
    <row r="56846" spans="1:10" x14ac:dyDescent="0.25">
      <c r="A56846" t="s">
        <v>194780</v>
      </c>
      <c r="B56846" t="s">
        <v>194781</v>
      </c>
      <c r="C56846" t="s">
        <v>194782</v>
      </c>
      <c r="D56846" t="s">
        <v>194783</v>
      </c>
      <c r="E56846" t="s">
        <v>14</v>
      </c>
      <c r="F56846" t="s">
        <v>21</v>
      </c>
      <c r="G56846" t="s">
        <v>59</v>
      </c>
      <c r="H56846" t="s">
        <v>60</v>
      </c>
      <c r="I56846" t="s">
        <v>66</v>
      </c>
      <c r="J56846" s="1">
        <v>41456</v>
      </c>
    </row>
    <row r="56847" spans="1:10" x14ac:dyDescent="0.25">
      <c r="A56847" t="s">
        <v>194784</v>
      </c>
      <c r="B56847" t="s">
        <v>194785</v>
      </c>
      <c r="C56847" t="s">
        <v>194786</v>
      </c>
      <c r="D56847" t="s">
        <v>1379</v>
      </c>
      <c r="E56847" t="s">
        <v>14</v>
      </c>
      <c r="F56847" t="s">
        <v>21</v>
      </c>
      <c r="G56847" t="s">
        <v>153</v>
      </c>
      <c r="H56847" t="s">
        <v>239</v>
      </c>
      <c r="I56847" t="s">
        <v>239</v>
      </c>
    </row>
    <row r="56848" spans="1:10" x14ac:dyDescent="0.25">
      <c r="A56848" t="s">
        <v>194787</v>
      </c>
      <c r="B56848" t="s">
        <v>194788</v>
      </c>
      <c r="C56848" t="s">
        <v>194789</v>
      </c>
      <c r="D56848" t="s">
        <v>1379</v>
      </c>
      <c r="E56848" t="s">
        <v>108</v>
      </c>
      <c r="F56848" t="s">
        <v>21</v>
      </c>
      <c r="G56848" t="s">
        <v>59</v>
      </c>
      <c r="H56848" t="s">
        <v>60</v>
      </c>
      <c r="I56848" t="s">
        <v>718</v>
      </c>
      <c r="J56848" s="1">
        <v>36526</v>
      </c>
    </row>
    <row r="56849" spans="1:10" x14ac:dyDescent="0.25">
      <c r="A56849" t="s">
        <v>194790</v>
      </c>
      <c r="B56849" t="s">
        <v>194791</v>
      </c>
      <c r="C56849" t="s">
        <v>194792</v>
      </c>
      <c r="D56849" t="s">
        <v>1396</v>
      </c>
      <c r="E56849" t="s">
        <v>202</v>
      </c>
      <c r="F56849" t="s">
        <v>21</v>
      </c>
      <c r="G56849" t="s">
        <v>59</v>
      </c>
      <c r="H56849" t="s">
        <v>4634</v>
      </c>
      <c r="I56849" t="s">
        <v>4634</v>
      </c>
    </row>
    <row r="56850" spans="1:10" x14ac:dyDescent="0.25">
      <c r="A56850" t="s">
        <v>194793</v>
      </c>
      <c r="B56850" t="s">
        <v>194794</v>
      </c>
      <c r="C56850" t="s">
        <v>194795</v>
      </c>
      <c r="D56850" t="s">
        <v>9641</v>
      </c>
      <c r="E56850" t="s">
        <v>684</v>
      </c>
      <c r="F56850" t="s">
        <v>645</v>
      </c>
      <c r="G56850">
        <v>9</v>
      </c>
      <c r="H56850" t="s">
        <v>2067</v>
      </c>
      <c r="I56850" t="s">
        <v>2067</v>
      </c>
      <c r="J56850" s="1">
        <v>2923</v>
      </c>
    </row>
    <row r="56851" spans="1:10" x14ac:dyDescent="0.25">
      <c r="A56851" t="s">
        <v>194796</v>
      </c>
      <c r="B56851" t="s">
        <v>194797</v>
      </c>
      <c r="C56851" t="s">
        <v>194798</v>
      </c>
      <c r="D56851" t="s">
        <v>13043</v>
      </c>
      <c r="E56851" t="s">
        <v>14</v>
      </c>
      <c r="F56851" t="s">
        <v>21</v>
      </c>
      <c r="G56851" t="s">
        <v>137</v>
      </c>
      <c r="H56851" t="s">
        <v>138</v>
      </c>
      <c r="I56851" t="s">
        <v>138</v>
      </c>
      <c r="J56851" s="1">
        <v>37622</v>
      </c>
    </row>
    <row r="56852" spans="1:10" x14ac:dyDescent="0.25">
      <c r="A56852" t="s">
        <v>194799</v>
      </c>
      <c r="B56852" t="s">
        <v>194800</v>
      </c>
      <c r="C56852" t="s">
        <v>194801</v>
      </c>
      <c r="D56852" t="s">
        <v>65</v>
      </c>
      <c r="E56852" t="s">
        <v>108</v>
      </c>
      <c r="F56852" t="s">
        <v>21</v>
      </c>
      <c r="G56852" t="s">
        <v>116</v>
      </c>
      <c r="H56852" t="s">
        <v>117</v>
      </c>
      <c r="I56852" t="s">
        <v>17456</v>
      </c>
      <c r="J56852" s="1">
        <v>31778</v>
      </c>
    </row>
    <row r="56853" spans="1:10" x14ac:dyDescent="0.25">
      <c r="A56853" t="s">
        <v>194802</v>
      </c>
      <c r="B56853" t="s">
        <v>194803</v>
      </c>
      <c r="D56853" t="s">
        <v>65</v>
      </c>
      <c r="E56853" t="s">
        <v>14</v>
      </c>
      <c r="F56853" t="s">
        <v>52</v>
      </c>
      <c r="G56853" t="s">
        <v>1639</v>
      </c>
      <c r="H56853" t="s">
        <v>87741</v>
      </c>
      <c r="I56853" t="s">
        <v>194804</v>
      </c>
    </row>
    <row r="56854" spans="1:10" x14ac:dyDescent="0.25">
      <c r="A56854" t="s">
        <v>194805</v>
      </c>
      <c r="B56854" t="s">
        <v>194806</v>
      </c>
      <c r="C56854" t="s">
        <v>194807</v>
      </c>
      <c r="D56854" t="s">
        <v>194808</v>
      </c>
      <c r="E56854" t="s">
        <v>14</v>
      </c>
      <c r="F56854" t="s">
        <v>123</v>
      </c>
      <c r="G56854" t="s">
        <v>124</v>
      </c>
      <c r="H56854" t="s">
        <v>125</v>
      </c>
      <c r="I56854" t="s">
        <v>125</v>
      </c>
      <c r="J56854" s="1">
        <v>41653</v>
      </c>
    </row>
    <row r="56855" spans="1:10" x14ac:dyDescent="0.25">
      <c r="A56855" t="s">
        <v>194809</v>
      </c>
      <c r="B56855" t="s">
        <v>194810</v>
      </c>
      <c r="D56855" t="s">
        <v>1396</v>
      </c>
      <c r="E56855" t="s">
        <v>14</v>
      </c>
      <c r="F56855" t="s">
        <v>21</v>
      </c>
      <c r="G56855" t="s">
        <v>94</v>
      </c>
      <c r="H56855" t="s">
        <v>95</v>
      </c>
      <c r="I56855" t="s">
        <v>81426</v>
      </c>
      <c r="J56855" s="1">
        <v>40179</v>
      </c>
    </row>
    <row r="56856" spans="1:10" x14ac:dyDescent="0.25">
      <c r="A56856" t="s">
        <v>194811</v>
      </c>
      <c r="B56856" t="s">
        <v>194812</v>
      </c>
      <c r="C56856" t="s">
        <v>194813</v>
      </c>
      <c r="D56856" t="s">
        <v>36700</v>
      </c>
      <c r="E56856" t="s">
        <v>108</v>
      </c>
      <c r="F56856" t="s">
        <v>342</v>
      </c>
      <c r="G56856">
        <v>7</v>
      </c>
      <c r="H56856" t="s">
        <v>757</v>
      </c>
      <c r="I56856" t="s">
        <v>757</v>
      </c>
    </row>
    <row r="56857" spans="1:10" x14ac:dyDescent="0.25">
      <c r="A56857" t="s">
        <v>194814</v>
      </c>
      <c r="B56857" t="s">
        <v>194815</v>
      </c>
      <c r="C56857" t="s">
        <v>194816</v>
      </c>
      <c r="D56857" t="s">
        <v>65</v>
      </c>
      <c r="E56857" t="s">
        <v>14</v>
      </c>
      <c r="F56857" t="s">
        <v>15</v>
      </c>
      <c r="G56857">
        <v>19</v>
      </c>
      <c r="H56857" t="s">
        <v>469</v>
      </c>
      <c r="I56857" t="s">
        <v>469</v>
      </c>
      <c r="J56857" s="1">
        <v>37043</v>
      </c>
    </row>
    <row r="56858" spans="1:10" x14ac:dyDescent="0.25">
      <c r="A56858" t="s">
        <v>194817</v>
      </c>
      <c r="B56858" t="s">
        <v>194818</v>
      </c>
      <c r="C56858" t="s">
        <v>194819</v>
      </c>
      <c r="D56858" t="s">
        <v>194820</v>
      </c>
      <c r="E56858" t="s">
        <v>14</v>
      </c>
      <c r="F56858" t="s">
        <v>21</v>
      </c>
      <c r="G56858" t="s">
        <v>1006</v>
      </c>
      <c r="H56858" t="s">
        <v>1007</v>
      </c>
      <c r="I56858" t="s">
        <v>4052</v>
      </c>
    </row>
    <row r="56859" spans="1:10" x14ac:dyDescent="0.25">
      <c r="A56859" t="s">
        <v>194821</v>
      </c>
      <c r="B56859" t="s">
        <v>194822</v>
      </c>
      <c r="C56859" t="s">
        <v>194823</v>
      </c>
      <c r="D56859" t="s">
        <v>65</v>
      </c>
      <c r="E56859" t="s">
        <v>14</v>
      </c>
      <c r="F56859" t="s">
        <v>21</v>
      </c>
      <c r="G56859" t="s">
        <v>281</v>
      </c>
      <c r="H56859" t="s">
        <v>869</v>
      </c>
      <c r="I56859" t="s">
        <v>869</v>
      </c>
      <c r="J56859" s="1">
        <v>40179</v>
      </c>
    </row>
    <row r="56860" spans="1:10" x14ac:dyDescent="0.25">
      <c r="A56860" t="s">
        <v>194824</v>
      </c>
      <c r="B56860" t="s">
        <v>194825</v>
      </c>
      <c r="C56860" t="s">
        <v>194826</v>
      </c>
      <c r="D56860" t="s">
        <v>1387</v>
      </c>
      <c r="E56860" t="s">
        <v>202</v>
      </c>
      <c r="F56860" t="s">
        <v>21</v>
      </c>
      <c r="G56860" t="s">
        <v>59</v>
      </c>
      <c r="H56860" t="s">
        <v>90</v>
      </c>
      <c r="I56860" t="s">
        <v>371</v>
      </c>
      <c r="J56860" s="1">
        <v>37987</v>
      </c>
    </row>
    <row r="56861" spans="1:10" x14ac:dyDescent="0.25">
      <c r="A56861" t="s">
        <v>194827</v>
      </c>
      <c r="B56861" t="s">
        <v>194828</v>
      </c>
      <c r="C56861" t="s">
        <v>194829</v>
      </c>
      <c r="D56861" t="s">
        <v>194830</v>
      </c>
      <c r="E56861" t="s">
        <v>684</v>
      </c>
      <c r="F56861" t="s">
        <v>547</v>
      </c>
      <c r="G56861">
        <v>29</v>
      </c>
      <c r="H56861" t="s">
        <v>744</v>
      </c>
      <c r="I56861" t="s">
        <v>744</v>
      </c>
      <c r="J56861" s="1">
        <v>8767</v>
      </c>
    </row>
    <row r="56862" spans="1:10" x14ac:dyDescent="0.25">
      <c r="A56862" t="s">
        <v>194831</v>
      </c>
      <c r="B56862" t="s">
        <v>194832</v>
      </c>
      <c r="C56862" t="s">
        <v>194833</v>
      </c>
      <c r="D56862" t="s">
        <v>70</v>
      </c>
      <c r="E56862" t="s">
        <v>14</v>
      </c>
      <c r="J56862" s="1">
        <v>40954</v>
      </c>
    </row>
    <row r="56863" spans="1:10" x14ac:dyDescent="0.25">
      <c r="A56863" t="s">
        <v>194834</v>
      </c>
      <c r="B56863" t="s">
        <v>194835</v>
      </c>
      <c r="C56863" t="s">
        <v>194836</v>
      </c>
      <c r="D56863" t="s">
        <v>13</v>
      </c>
      <c r="E56863" t="s">
        <v>14</v>
      </c>
      <c r="F56863" t="s">
        <v>474</v>
      </c>
      <c r="H56863" t="s">
        <v>475</v>
      </c>
      <c r="I56863" t="s">
        <v>475</v>
      </c>
    </row>
    <row r="56864" spans="1:10" x14ac:dyDescent="0.25">
      <c r="A56864" t="s">
        <v>194837</v>
      </c>
      <c r="B56864" t="s">
        <v>194838</v>
      </c>
      <c r="C56864" t="s">
        <v>194839</v>
      </c>
      <c r="D56864" t="s">
        <v>1379</v>
      </c>
      <c r="E56864" t="s">
        <v>108</v>
      </c>
      <c r="F56864" t="s">
        <v>21</v>
      </c>
      <c r="G56864" t="s">
        <v>59</v>
      </c>
      <c r="H56864" t="s">
        <v>60</v>
      </c>
      <c r="I56864" t="s">
        <v>1098</v>
      </c>
      <c r="J56864" s="1">
        <v>37987</v>
      </c>
    </row>
    <row r="56865" spans="1:10" x14ac:dyDescent="0.25">
      <c r="A56865" t="s">
        <v>194840</v>
      </c>
      <c r="B56865" t="s">
        <v>194841</v>
      </c>
      <c r="C56865" t="s">
        <v>194842</v>
      </c>
      <c r="D56865" t="s">
        <v>1396</v>
      </c>
      <c r="E56865" t="s">
        <v>14</v>
      </c>
      <c r="F56865" t="s">
        <v>21</v>
      </c>
      <c r="G56865" t="s">
        <v>59</v>
      </c>
      <c r="H56865" t="s">
        <v>60</v>
      </c>
      <c r="I56865" t="s">
        <v>66</v>
      </c>
      <c r="J56865" s="1">
        <v>34566</v>
      </c>
    </row>
    <row r="56866" spans="1:10" x14ac:dyDescent="0.25">
      <c r="A56866" t="s">
        <v>194843</v>
      </c>
      <c r="B56866" t="s">
        <v>194844</v>
      </c>
      <c r="C56866" t="s">
        <v>194845</v>
      </c>
      <c r="D56866" t="s">
        <v>194846</v>
      </c>
      <c r="E56866" t="s">
        <v>108</v>
      </c>
      <c r="F56866" t="s">
        <v>21</v>
      </c>
      <c r="G56866" t="s">
        <v>153</v>
      </c>
      <c r="H56866" t="s">
        <v>239</v>
      </c>
      <c r="I56866" t="s">
        <v>14018</v>
      </c>
    </row>
    <row r="56867" spans="1:10" x14ac:dyDescent="0.25">
      <c r="A56867" t="s">
        <v>194847</v>
      </c>
      <c r="B56867" t="s">
        <v>194848</v>
      </c>
      <c r="C56867" t="s">
        <v>194849</v>
      </c>
      <c r="D56867" t="s">
        <v>38</v>
      </c>
      <c r="E56867" t="s">
        <v>14</v>
      </c>
      <c r="F56867" t="s">
        <v>160</v>
      </c>
      <c r="G56867" t="s">
        <v>8632</v>
      </c>
      <c r="H56867" t="s">
        <v>1224</v>
      </c>
      <c r="I56867" t="s">
        <v>194850</v>
      </c>
      <c r="J56867" s="1">
        <v>29952</v>
      </c>
    </row>
    <row r="56868" spans="1:10" x14ac:dyDescent="0.25">
      <c r="A56868" t="s">
        <v>194851</v>
      </c>
      <c r="B56868" t="s">
        <v>194852</v>
      </c>
      <c r="C56868" t="s">
        <v>194853</v>
      </c>
      <c r="D56868" t="s">
        <v>194854</v>
      </c>
      <c r="E56868" t="s">
        <v>14</v>
      </c>
      <c r="F56868" t="s">
        <v>15</v>
      </c>
      <c r="G56868">
        <v>19</v>
      </c>
      <c r="H56868" t="s">
        <v>469</v>
      </c>
      <c r="I56868" t="s">
        <v>469</v>
      </c>
    </row>
    <row r="56869" spans="1:10" x14ac:dyDescent="0.25">
      <c r="A56869" t="s">
        <v>194855</v>
      </c>
      <c r="B56869" t="s">
        <v>194856</v>
      </c>
      <c r="C56869" t="s">
        <v>194857</v>
      </c>
      <c r="D56869" t="s">
        <v>3927</v>
      </c>
      <c r="E56869" t="s">
        <v>14</v>
      </c>
      <c r="F56869" t="s">
        <v>26051</v>
      </c>
      <c r="G56869">
        <v>37</v>
      </c>
      <c r="H56869" t="s">
        <v>194858</v>
      </c>
      <c r="I56869" t="s">
        <v>194859</v>
      </c>
      <c r="J56869" s="1">
        <v>41000</v>
      </c>
    </row>
    <row r="56870" spans="1:10" x14ac:dyDescent="0.25">
      <c r="A56870" t="s">
        <v>194860</v>
      </c>
      <c r="B56870" t="s">
        <v>194861</v>
      </c>
      <c r="C56870" t="s">
        <v>194862</v>
      </c>
      <c r="D56870" t="s">
        <v>194863</v>
      </c>
      <c r="E56870" t="s">
        <v>14</v>
      </c>
      <c r="F56870" t="s">
        <v>123</v>
      </c>
      <c r="G56870" t="s">
        <v>65494</v>
      </c>
      <c r="H56870" t="s">
        <v>65495</v>
      </c>
      <c r="I56870" t="s">
        <v>65495</v>
      </c>
    </row>
    <row r="56871" spans="1:10" x14ac:dyDescent="0.25">
      <c r="A56871" t="s">
        <v>194864</v>
      </c>
      <c r="B56871" t="s">
        <v>194865</v>
      </c>
      <c r="C56871" t="s">
        <v>194866</v>
      </c>
      <c r="D56871" t="s">
        <v>194867</v>
      </c>
      <c r="E56871" t="s">
        <v>108</v>
      </c>
      <c r="F56871" t="s">
        <v>547</v>
      </c>
      <c r="G56871">
        <v>56</v>
      </c>
      <c r="H56871" t="s">
        <v>2547</v>
      </c>
      <c r="I56871" t="s">
        <v>2547</v>
      </c>
      <c r="J56871" s="1">
        <v>37257</v>
      </c>
    </row>
    <row r="56872" spans="1:10" x14ac:dyDescent="0.25">
      <c r="A56872" t="s">
        <v>194868</v>
      </c>
      <c r="B56872" t="s">
        <v>194869</v>
      </c>
      <c r="C56872" t="s">
        <v>194870</v>
      </c>
      <c r="D56872" t="s">
        <v>122602</v>
      </c>
      <c r="E56872" t="s">
        <v>14</v>
      </c>
      <c r="F56872" t="s">
        <v>21</v>
      </c>
      <c r="G56872" t="s">
        <v>39</v>
      </c>
      <c r="H56872" t="s">
        <v>277</v>
      </c>
      <c r="I56872" t="s">
        <v>929</v>
      </c>
      <c r="J56872" s="1">
        <v>38353</v>
      </c>
    </row>
    <row r="56873" spans="1:10" x14ac:dyDescent="0.25">
      <c r="A56873" t="s">
        <v>194871</v>
      </c>
      <c r="B56873" t="s">
        <v>194872</v>
      </c>
      <c r="C56873" t="s">
        <v>194873</v>
      </c>
      <c r="E56873" t="s">
        <v>14</v>
      </c>
      <c r="F56873" t="s">
        <v>21</v>
      </c>
      <c r="G56873" t="s">
        <v>1229</v>
      </c>
      <c r="H56873" t="s">
        <v>1230</v>
      </c>
      <c r="I56873" t="s">
        <v>1230</v>
      </c>
      <c r="J56873" s="1">
        <v>40179</v>
      </c>
    </row>
    <row r="56874" spans="1:10" x14ac:dyDescent="0.25">
      <c r="A56874" t="s">
        <v>194874</v>
      </c>
      <c r="B56874" t="s">
        <v>194875</v>
      </c>
      <c r="C56874" t="s">
        <v>194876</v>
      </c>
      <c r="D56874" t="s">
        <v>194877</v>
      </c>
      <c r="E56874" t="s">
        <v>14</v>
      </c>
      <c r="F56874" t="s">
        <v>21</v>
      </c>
      <c r="G56874" t="s">
        <v>130</v>
      </c>
      <c r="H56874" t="s">
        <v>131</v>
      </c>
      <c r="I56874" t="s">
        <v>1109</v>
      </c>
      <c r="J56874" s="1">
        <v>41671</v>
      </c>
    </row>
    <row r="56875" spans="1:10" x14ac:dyDescent="0.25">
      <c r="A56875" t="s">
        <v>194878</v>
      </c>
      <c r="B56875" t="s">
        <v>194879</v>
      </c>
      <c r="C56875" t="s">
        <v>194880</v>
      </c>
      <c r="D56875" t="s">
        <v>194881</v>
      </c>
      <c r="E56875" t="s">
        <v>14</v>
      </c>
      <c r="F56875" t="s">
        <v>3314</v>
      </c>
      <c r="G56875">
        <v>14</v>
      </c>
      <c r="H56875" t="s">
        <v>3315</v>
      </c>
      <c r="I56875" t="s">
        <v>194882</v>
      </c>
      <c r="J56875" s="1">
        <v>40909</v>
      </c>
    </row>
    <row r="56876" spans="1:10" x14ac:dyDescent="0.25">
      <c r="A56876" t="s">
        <v>194883</v>
      </c>
      <c r="B56876" t="s">
        <v>194884</v>
      </c>
      <c r="D56876" t="s">
        <v>194885</v>
      </c>
      <c r="E56876" t="s">
        <v>14</v>
      </c>
    </row>
    <row r="56877" spans="1:10" x14ac:dyDescent="0.25">
      <c r="A56877" t="s">
        <v>194886</v>
      </c>
      <c r="B56877" t="s">
        <v>194887</v>
      </c>
      <c r="C56877" t="s">
        <v>194888</v>
      </c>
      <c r="D56877" t="s">
        <v>1396</v>
      </c>
      <c r="E56877" t="s">
        <v>14</v>
      </c>
      <c r="F56877" t="s">
        <v>21</v>
      </c>
      <c r="G56877" t="s">
        <v>59</v>
      </c>
      <c r="H56877" t="s">
        <v>90</v>
      </c>
      <c r="I56877" t="s">
        <v>90</v>
      </c>
    </row>
    <row r="56878" spans="1:10" x14ac:dyDescent="0.25">
      <c r="A56878" t="s">
        <v>194889</v>
      </c>
      <c r="B56878" t="s">
        <v>194890</v>
      </c>
      <c r="C56878" t="s">
        <v>194891</v>
      </c>
      <c r="D56878" t="s">
        <v>259</v>
      </c>
      <c r="E56878" t="s">
        <v>14</v>
      </c>
      <c r="F56878" t="s">
        <v>123</v>
      </c>
      <c r="G56878" t="s">
        <v>10568</v>
      </c>
      <c r="H56878" t="s">
        <v>125</v>
      </c>
      <c r="I56878" t="s">
        <v>5490</v>
      </c>
      <c r="J56878" s="1">
        <v>31778</v>
      </c>
    </row>
    <row r="56879" spans="1:10" x14ac:dyDescent="0.25">
      <c r="A56879" t="s">
        <v>194892</v>
      </c>
      <c r="B56879" t="s">
        <v>194893</v>
      </c>
      <c r="C56879" t="s">
        <v>194894</v>
      </c>
      <c r="D56879" t="s">
        <v>38</v>
      </c>
      <c r="E56879" t="s">
        <v>14</v>
      </c>
      <c r="F56879" t="s">
        <v>123</v>
      </c>
      <c r="G56879" t="s">
        <v>5569</v>
      </c>
      <c r="H56879" t="s">
        <v>5570</v>
      </c>
      <c r="I56879" t="s">
        <v>5570</v>
      </c>
      <c r="J56879" s="1">
        <v>40544</v>
      </c>
    </row>
    <row r="56880" spans="1:10" x14ac:dyDescent="0.25">
      <c r="A56880" t="s">
        <v>194895</v>
      </c>
      <c r="B56880" t="s">
        <v>194896</v>
      </c>
      <c r="C56880" t="s">
        <v>194897</v>
      </c>
      <c r="D56880" t="s">
        <v>194898</v>
      </c>
      <c r="E56880" t="s">
        <v>14</v>
      </c>
      <c r="J56880" s="1">
        <v>41957</v>
      </c>
    </row>
    <row r="56881" spans="1:10" x14ac:dyDescent="0.25">
      <c r="A56881" t="s">
        <v>194899</v>
      </c>
      <c r="B56881" t="s">
        <v>194900</v>
      </c>
      <c r="C56881" t="s">
        <v>194901</v>
      </c>
      <c r="D56881" t="s">
        <v>736</v>
      </c>
      <c r="E56881" t="s">
        <v>14</v>
      </c>
      <c r="F56881" t="s">
        <v>21</v>
      </c>
      <c r="G56881" t="s">
        <v>59</v>
      </c>
      <c r="H56881" t="s">
        <v>60</v>
      </c>
      <c r="I56881" t="s">
        <v>1098</v>
      </c>
      <c r="J56881" s="1">
        <v>41275</v>
      </c>
    </row>
    <row r="56882" spans="1:10" x14ac:dyDescent="0.25">
      <c r="A56882" t="s">
        <v>194902</v>
      </c>
      <c r="B56882" t="s">
        <v>194903</v>
      </c>
      <c r="C56882" t="s">
        <v>194904</v>
      </c>
      <c r="D56882" t="s">
        <v>194905</v>
      </c>
      <c r="E56882" t="s">
        <v>14</v>
      </c>
      <c r="F56882" t="s">
        <v>21</v>
      </c>
      <c r="G56882" t="s">
        <v>480</v>
      </c>
      <c r="H56882" t="s">
        <v>900</v>
      </c>
      <c r="I56882" t="s">
        <v>35093</v>
      </c>
      <c r="J56882" s="1">
        <v>41138</v>
      </c>
    </row>
    <row r="56883" spans="1:10" x14ac:dyDescent="0.25">
      <c r="A56883" t="s">
        <v>194906</v>
      </c>
      <c r="B56883" t="s">
        <v>194907</v>
      </c>
      <c r="D56883" t="s">
        <v>194908</v>
      </c>
      <c r="E56883" t="s">
        <v>108</v>
      </c>
      <c r="F56883" t="s">
        <v>21</v>
      </c>
      <c r="G56883" t="s">
        <v>59</v>
      </c>
      <c r="H56883" t="s">
        <v>60</v>
      </c>
      <c r="I56883" t="s">
        <v>66</v>
      </c>
    </row>
    <row r="56884" spans="1:10" x14ac:dyDescent="0.25">
      <c r="A56884" t="s">
        <v>194909</v>
      </c>
      <c r="B56884" t="s">
        <v>194910</v>
      </c>
      <c r="C56884" t="s">
        <v>194911</v>
      </c>
      <c r="D56884" t="s">
        <v>16221</v>
      </c>
      <c r="E56884" t="s">
        <v>14</v>
      </c>
      <c r="F56884" t="s">
        <v>361</v>
      </c>
      <c r="G56884">
        <v>26</v>
      </c>
      <c r="H56884" t="s">
        <v>362</v>
      </c>
      <c r="I56884" t="s">
        <v>362</v>
      </c>
      <c r="J56884" s="1">
        <v>37622</v>
      </c>
    </row>
    <row r="56885" spans="1:10" x14ac:dyDescent="0.25">
      <c r="A56885" t="s">
        <v>194912</v>
      </c>
      <c r="B56885" t="s">
        <v>194913</v>
      </c>
      <c r="C56885" t="s">
        <v>194914</v>
      </c>
      <c r="D56885" t="s">
        <v>194915</v>
      </c>
      <c r="E56885" t="s">
        <v>14</v>
      </c>
      <c r="F56885" t="s">
        <v>21</v>
      </c>
      <c r="G56885" t="s">
        <v>59</v>
      </c>
      <c r="H56885" t="s">
        <v>60</v>
      </c>
      <c r="I56885" t="s">
        <v>266</v>
      </c>
      <c r="J56885" s="1">
        <v>41730</v>
      </c>
    </row>
    <row r="56886" spans="1:10" x14ac:dyDescent="0.25">
      <c r="A56886" t="s">
        <v>194916</v>
      </c>
      <c r="B56886" t="s">
        <v>194917</v>
      </c>
      <c r="C56886" t="s">
        <v>194918</v>
      </c>
      <c r="D56886" t="s">
        <v>38</v>
      </c>
      <c r="E56886" t="s">
        <v>202</v>
      </c>
      <c r="F56886" t="s">
        <v>21</v>
      </c>
      <c r="G56886" t="s">
        <v>59</v>
      </c>
      <c r="H56886" t="s">
        <v>60</v>
      </c>
      <c r="I56886" t="s">
        <v>718</v>
      </c>
      <c r="J56886" s="1">
        <v>36008</v>
      </c>
    </row>
    <row r="56887" spans="1:10" x14ac:dyDescent="0.25">
      <c r="A56887" t="s">
        <v>194919</v>
      </c>
      <c r="B56887" t="s">
        <v>194920</v>
      </c>
      <c r="D56887" t="s">
        <v>17714</v>
      </c>
      <c r="E56887" t="s">
        <v>14</v>
      </c>
      <c r="F56887" t="s">
        <v>21</v>
      </c>
      <c r="G56887" t="s">
        <v>203</v>
      </c>
      <c r="H56887" t="s">
        <v>204</v>
      </c>
      <c r="I56887" t="s">
        <v>63215</v>
      </c>
    </row>
    <row r="56888" spans="1:10" x14ac:dyDescent="0.25">
      <c r="A56888" t="s">
        <v>194921</v>
      </c>
      <c r="B56888" t="s">
        <v>194922</v>
      </c>
      <c r="E56888" t="s">
        <v>14</v>
      </c>
      <c r="F56888" t="s">
        <v>21</v>
      </c>
      <c r="G56888" t="s">
        <v>1006</v>
      </c>
      <c r="H56888" t="s">
        <v>1030</v>
      </c>
      <c r="I56888" t="s">
        <v>1030</v>
      </c>
    </row>
    <row r="56889" spans="1:10" x14ac:dyDescent="0.25">
      <c r="A56889" t="s">
        <v>194923</v>
      </c>
      <c r="B56889" t="s">
        <v>194924</v>
      </c>
      <c r="C56889" t="s">
        <v>194925</v>
      </c>
      <c r="D56889" t="s">
        <v>38</v>
      </c>
      <c r="E56889" t="s">
        <v>14</v>
      </c>
      <c r="F56889" t="s">
        <v>21</v>
      </c>
      <c r="G56889" t="s">
        <v>94</v>
      </c>
      <c r="H56889" t="s">
        <v>95</v>
      </c>
      <c r="I56889" t="s">
        <v>6897</v>
      </c>
      <c r="J56889" s="1">
        <v>35065</v>
      </c>
    </row>
    <row r="56890" spans="1:10" x14ac:dyDescent="0.25">
      <c r="A56890" t="s">
        <v>194926</v>
      </c>
      <c r="B56890" t="s">
        <v>194927</v>
      </c>
      <c r="C56890" t="s">
        <v>194928</v>
      </c>
      <c r="D56890" t="s">
        <v>194929</v>
      </c>
      <c r="E56890" t="s">
        <v>14</v>
      </c>
      <c r="J56890" s="1">
        <v>41518</v>
      </c>
    </row>
    <row r="56891" spans="1:10" x14ac:dyDescent="0.25">
      <c r="A56891" t="s">
        <v>194930</v>
      </c>
      <c r="B56891" t="s">
        <v>194931</v>
      </c>
      <c r="C56891" t="s">
        <v>194932</v>
      </c>
      <c r="D56891" t="s">
        <v>194933</v>
      </c>
      <c r="E56891" t="s">
        <v>108</v>
      </c>
      <c r="F56891" t="s">
        <v>1250</v>
      </c>
      <c r="G56891">
        <v>42</v>
      </c>
      <c r="H56891" t="s">
        <v>1251</v>
      </c>
      <c r="I56891" t="s">
        <v>1251</v>
      </c>
      <c r="J56891" s="1">
        <v>37257</v>
      </c>
    </row>
    <row r="56892" spans="1:10" x14ac:dyDescent="0.25">
      <c r="A56892" t="s">
        <v>194934</v>
      </c>
      <c r="B56892" t="s">
        <v>194935</v>
      </c>
      <c r="C56892" t="s">
        <v>194936</v>
      </c>
      <c r="D56892" t="s">
        <v>194937</v>
      </c>
      <c r="E56892" t="s">
        <v>14</v>
      </c>
      <c r="F56892" t="s">
        <v>21</v>
      </c>
      <c r="G56892" t="s">
        <v>59</v>
      </c>
      <c r="H56892" t="s">
        <v>60</v>
      </c>
      <c r="I56892" t="s">
        <v>66</v>
      </c>
      <c r="J56892" s="1">
        <v>40909</v>
      </c>
    </row>
    <row r="56893" spans="1:10" x14ac:dyDescent="0.25">
      <c r="A56893" t="s">
        <v>194938</v>
      </c>
      <c r="B56893" t="s">
        <v>194939</v>
      </c>
      <c r="C56893" t="s">
        <v>194940</v>
      </c>
      <c r="E56893" t="s">
        <v>14</v>
      </c>
    </row>
    <row r="56894" spans="1:10" x14ac:dyDescent="0.25">
      <c r="A56894" t="s">
        <v>194941</v>
      </c>
      <c r="B56894" t="s">
        <v>194942</v>
      </c>
      <c r="C56894" t="s">
        <v>194943</v>
      </c>
      <c r="D56894" t="s">
        <v>194944</v>
      </c>
      <c r="E56894" t="s">
        <v>14</v>
      </c>
      <c r="F56894" t="s">
        <v>21</v>
      </c>
      <c r="G56894" t="s">
        <v>59</v>
      </c>
      <c r="H56894" t="s">
        <v>90</v>
      </c>
      <c r="I56894" t="s">
        <v>6961</v>
      </c>
      <c r="J56894" s="1">
        <v>38353</v>
      </c>
    </row>
    <row r="56895" spans="1:10" x14ac:dyDescent="0.25">
      <c r="A56895" t="s">
        <v>194945</v>
      </c>
      <c r="B56895" t="s">
        <v>194946</v>
      </c>
      <c r="C56895" t="s">
        <v>194947</v>
      </c>
      <c r="D56895" t="s">
        <v>25038</v>
      </c>
      <c r="E56895" t="s">
        <v>14</v>
      </c>
      <c r="F56895" t="s">
        <v>24939</v>
      </c>
      <c r="G56895">
        <v>2</v>
      </c>
      <c r="H56895" t="s">
        <v>20893</v>
      </c>
      <c r="I56895" t="s">
        <v>20893</v>
      </c>
      <c r="J56895" s="1">
        <v>39387</v>
      </c>
    </row>
    <row r="56896" spans="1:10" x14ac:dyDescent="0.25">
      <c r="A56896" t="s">
        <v>194948</v>
      </c>
      <c r="B56896" t="s">
        <v>194949</v>
      </c>
      <c r="C56896" t="s">
        <v>194950</v>
      </c>
      <c r="D56896" t="s">
        <v>194951</v>
      </c>
      <c r="E56896" t="s">
        <v>14</v>
      </c>
      <c r="F56896" t="s">
        <v>21</v>
      </c>
      <c r="G56896" t="s">
        <v>59</v>
      </c>
      <c r="H56896" t="s">
        <v>60</v>
      </c>
      <c r="I56896" t="s">
        <v>66</v>
      </c>
      <c r="J56896" s="1">
        <v>39675</v>
      </c>
    </row>
    <row r="56897" spans="1:10" x14ac:dyDescent="0.25">
      <c r="A56897" t="s">
        <v>194952</v>
      </c>
      <c r="B56897" t="s">
        <v>194953</v>
      </c>
      <c r="C56897" t="s">
        <v>194954</v>
      </c>
      <c r="D56897" t="s">
        <v>194955</v>
      </c>
      <c r="E56897" t="s">
        <v>14</v>
      </c>
      <c r="F56897" t="s">
        <v>694</v>
      </c>
      <c r="G56897">
        <v>5</v>
      </c>
      <c r="H56897" t="s">
        <v>695</v>
      </c>
      <c r="I56897" t="s">
        <v>695</v>
      </c>
      <c r="J56897" s="1">
        <v>40544</v>
      </c>
    </row>
    <row r="56898" spans="1:10" x14ac:dyDescent="0.25">
      <c r="A56898" t="s">
        <v>194956</v>
      </c>
      <c r="B56898" t="s">
        <v>194957</v>
      </c>
      <c r="C56898" t="s">
        <v>194958</v>
      </c>
      <c r="D56898" t="s">
        <v>194959</v>
      </c>
      <c r="E56898" t="s">
        <v>108</v>
      </c>
      <c r="F56898" t="s">
        <v>21</v>
      </c>
      <c r="G56898" t="s">
        <v>1347</v>
      </c>
      <c r="H56898" t="s">
        <v>1348</v>
      </c>
      <c r="I56898" t="s">
        <v>1349</v>
      </c>
      <c r="J56898" s="1">
        <v>36526</v>
      </c>
    </row>
    <row r="56899" spans="1:10" x14ac:dyDescent="0.25">
      <c r="A56899" t="s">
        <v>194960</v>
      </c>
      <c r="B56899" t="s">
        <v>194961</v>
      </c>
      <c r="C56899" t="s">
        <v>194962</v>
      </c>
      <c r="D56899" t="s">
        <v>194963</v>
      </c>
      <c r="E56899" t="s">
        <v>108</v>
      </c>
      <c r="F56899" t="s">
        <v>21</v>
      </c>
      <c r="G56899" t="s">
        <v>59</v>
      </c>
      <c r="H56899" t="s">
        <v>60</v>
      </c>
      <c r="I56899" t="s">
        <v>66</v>
      </c>
      <c r="J56899" s="1">
        <v>35796</v>
      </c>
    </row>
    <row r="56900" spans="1:10" x14ac:dyDescent="0.25">
      <c r="A56900" t="s">
        <v>194964</v>
      </c>
      <c r="B56900" t="s">
        <v>194965</v>
      </c>
      <c r="C56900" t="s">
        <v>194966</v>
      </c>
      <c r="D56900" t="s">
        <v>25814</v>
      </c>
      <c r="E56900" t="s">
        <v>14</v>
      </c>
      <c r="F56900" t="s">
        <v>52</v>
      </c>
      <c r="G56900" t="s">
        <v>3334</v>
      </c>
      <c r="H56900" t="s">
        <v>3335</v>
      </c>
      <c r="I56900" t="s">
        <v>10876</v>
      </c>
      <c r="J56900" s="1">
        <v>28856</v>
      </c>
    </row>
    <row r="56901" spans="1:10" x14ac:dyDescent="0.25">
      <c r="A56901" t="s">
        <v>194967</v>
      </c>
      <c r="B56901" t="s">
        <v>194968</v>
      </c>
      <c r="C56901" t="s">
        <v>194969</v>
      </c>
      <c r="D56901" t="s">
        <v>194970</v>
      </c>
      <c r="E56901" t="s">
        <v>14</v>
      </c>
      <c r="F56901" t="s">
        <v>21</v>
      </c>
      <c r="G56901" t="s">
        <v>281</v>
      </c>
      <c r="H56901" t="s">
        <v>1025</v>
      </c>
      <c r="I56901" t="s">
        <v>1025</v>
      </c>
      <c r="J56901" s="1">
        <v>40836</v>
      </c>
    </row>
    <row r="56902" spans="1:10" x14ac:dyDescent="0.25">
      <c r="A56902" t="s">
        <v>194971</v>
      </c>
      <c r="B56902" t="s">
        <v>194972</v>
      </c>
      <c r="C56902" t="s">
        <v>194973</v>
      </c>
      <c r="D56902" t="s">
        <v>194974</v>
      </c>
      <c r="E56902" t="s">
        <v>108</v>
      </c>
      <c r="F56902" t="s">
        <v>21</v>
      </c>
      <c r="G56902" t="s">
        <v>59</v>
      </c>
      <c r="H56902" t="s">
        <v>12683</v>
      </c>
      <c r="I56902" t="s">
        <v>194975</v>
      </c>
      <c r="J56902" s="1">
        <v>35796</v>
      </c>
    </row>
    <row r="56903" spans="1:10" x14ac:dyDescent="0.25">
      <c r="A56903" t="s">
        <v>194976</v>
      </c>
      <c r="B56903" t="s">
        <v>194977</v>
      </c>
      <c r="C56903" t="s">
        <v>194978</v>
      </c>
      <c r="D56903" t="s">
        <v>194979</v>
      </c>
      <c r="E56903" t="s">
        <v>14</v>
      </c>
      <c r="F56903" t="s">
        <v>21</v>
      </c>
      <c r="G56903" t="s">
        <v>101</v>
      </c>
      <c r="H56903" t="s">
        <v>102</v>
      </c>
      <c r="I56903" t="s">
        <v>103</v>
      </c>
      <c r="J56903" s="1">
        <v>41556</v>
      </c>
    </row>
    <row r="56904" spans="1:10" x14ac:dyDescent="0.25">
      <c r="A56904" t="s">
        <v>194980</v>
      </c>
      <c r="B56904" t="s">
        <v>194981</v>
      </c>
      <c r="C56904" t="s">
        <v>194982</v>
      </c>
      <c r="D56904" t="s">
        <v>194983</v>
      </c>
      <c r="E56904" t="s">
        <v>202</v>
      </c>
      <c r="F56904" t="s">
        <v>453</v>
      </c>
    </row>
    <row r="56905" spans="1:10" x14ac:dyDescent="0.25">
      <c r="A56905" t="s">
        <v>194984</v>
      </c>
      <c r="B56905" t="s">
        <v>194985</v>
      </c>
      <c r="C56905" t="s">
        <v>194986</v>
      </c>
      <c r="D56905" t="s">
        <v>2321</v>
      </c>
      <c r="E56905" t="s">
        <v>14</v>
      </c>
      <c r="F56905" t="s">
        <v>21</v>
      </c>
      <c r="G56905" t="s">
        <v>1347</v>
      </c>
      <c r="H56905" t="s">
        <v>1348</v>
      </c>
      <c r="I56905" t="s">
        <v>1348</v>
      </c>
    </row>
    <row r="56906" spans="1:10" x14ac:dyDescent="0.25">
      <c r="A56906" t="s">
        <v>194987</v>
      </c>
      <c r="B56906" t="s">
        <v>194988</v>
      </c>
      <c r="C56906" t="s">
        <v>194989</v>
      </c>
      <c r="D56906" t="s">
        <v>38</v>
      </c>
      <c r="E56906" t="s">
        <v>14</v>
      </c>
      <c r="F56906" t="s">
        <v>21</v>
      </c>
      <c r="G56906" t="s">
        <v>281</v>
      </c>
      <c r="H56906" t="s">
        <v>1025</v>
      </c>
      <c r="I56906" t="s">
        <v>1025</v>
      </c>
      <c r="J56906" s="1">
        <v>39814</v>
      </c>
    </row>
    <row r="56907" spans="1:10" x14ac:dyDescent="0.25">
      <c r="A56907" t="s">
        <v>194990</v>
      </c>
      <c r="B56907" t="s">
        <v>194991</v>
      </c>
      <c r="C56907" t="s">
        <v>194992</v>
      </c>
      <c r="D56907" t="s">
        <v>194993</v>
      </c>
      <c r="E56907" t="s">
        <v>14</v>
      </c>
      <c r="F56907" t="s">
        <v>21</v>
      </c>
      <c r="G56907" t="s">
        <v>94</v>
      </c>
      <c r="H56907" t="s">
        <v>95</v>
      </c>
      <c r="I56907" t="s">
        <v>194994</v>
      </c>
      <c r="J56907" s="1">
        <v>41030</v>
      </c>
    </row>
    <row r="56908" spans="1:10" x14ac:dyDescent="0.25">
      <c r="A56908" t="s">
        <v>194995</v>
      </c>
      <c r="B56908" t="s">
        <v>194996</v>
      </c>
      <c r="C56908" t="s">
        <v>194997</v>
      </c>
      <c r="D56908" t="s">
        <v>194998</v>
      </c>
      <c r="E56908" t="s">
        <v>14</v>
      </c>
      <c r="F56908" t="s">
        <v>15</v>
      </c>
      <c r="G56908">
        <v>19</v>
      </c>
      <c r="H56908" t="s">
        <v>469</v>
      </c>
      <c r="I56908" t="s">
        <v>469</v>
      </c>
      <c r="J56908" s="1">
        <v>37987</v>
      </c>
    </row>
    <row r="56909" spans="1:10" x14ac:dyDescent="0.25">
      <c r="A56909" t="s">
        <v>194999</v>
      </c>
      <c r="B56909" t="s">
        <v>195000</v>
      </c>
      <c r="C56909" t="s">
        <v>195001</v>
      </c>
      <c r="D56909" t="s">
        <v>51</v>
      </c>
      <c r="E56909" t="s">
        <v>684</v>
      </c>
      <c r="F56909" t="s">
        <v>21</v>
      </c>
      <c r="G56909" t="s">
        <v>59</v>
      </c>
      <c r="H56909" t="s">
        <v>60</v>
      </c>
      <c r="I56909" t="s">
        <v>266</v>
      </c>
    </row>
    <row r="56910" spans="1:10" x14ac:dyDescent="0.25">
      <c r="A56910" t="s">
        <v>195002</v>
      </c>
      <c r="B56910" t="s">
        <v>195003</v>
      </c>
      <c r="C56910" t="s">
        <v>195004</v>
      </c>
      <c r="D56910" t="s">
        <v>1396</v>
      </c>
      <c r="E56910" t="s">
        <v>108</v>
      </c>
      <c r="F56910" t="s">
        <v>123</v>
      </c>
      <c r="G56910" t="s">
        <v>124</v>
      </c>
      <c r="H56910" t="s">
        <v>125</v>
      </c>
      <c r="I56910" t="s">
        <v>125</v>
      </c>
    </row>
    <row r="56911" spans="1:10" x14ac:dyDescent="0.25">
      <c r="A56911" t="s">
        <v>195005</v>
      </c>
      <c r="B56911" t="s">
        <v>195006</v>
      </c>
      <c r="C56911" t="s">
        <v>195007</v>
      </c>
      <c r="E56911" t="s">
        <v>14</v>
      </c>
      <c r="F56911" t="s">
        <v>33</v>
      </c>
      <c r="G56911">
        <v>23</v>
      </c>
      <c r="H56911" t="s">
        <v>177</v>
      </c>
      <c r="I56911" t="s">
        <v>177</v>
      </c>
      <c r="J56911" s="1">
        <v>40179</v>
      </c>
    </row>
    <row r="56912" spans="1:10" x14ac:dyDescent="0.25">
      <c r="A56912" t="s">
        <v>195008</v>
      </c>
      <c r="B56912" t="s">
        <v>195009</v>
      </c>
      <c r="C56912" t="s">
        <v>195010</v>
      </c>
      <c r="D56912" t="s">
        <v>195011</v>
      </c>
      <c r="E56912" t="s">
        <v>14</v>
      </c>
      <c r="F56912" t="s">
        <v>21</v>
      </c>
      <c r="G56912" t="s">
        <v>59</v>
      </c>
      <c r="H56912" t="s">
        <v>60</v>
      </c>
      <c r="I56912" t="s">
        <v>266</v>
      </c>
    </row>
    <row r="56913" spans="1:10" x14ac:dyDescent="0.25">
      <c r="A56913" t="s">
        <v>195012</v>
      </c>
      <c r="B56913" t="s">
        <v>195013</v>
      </c>
      <c r="C56913" t="s">
        <v>195014</v>
      </c>
      <c r="D56913" t="s">
        <v>259</v>
      </c>
      <c r="E56913" t="s">
        <v>14</v>
      </c>
      <c r="F56913" t="s">
        <v>21</v>
      </c>
      <c r="G56913" t="s">
        <v>101</v>
      </c>
      <c r="H56913" t="s">
        <v>102</v>
      </c>
      <c r="I56913" t="s">
        <v>103</v>
      </c>
      <c r="J56913" s="1">
        <v>36161</v>
      </c>
    </row>
    <row r="56914" spans="1:10" x14ac:dyDescent="0.25">
      <c r="A56914" t="s">
        <v>195015</v>
      </c>
      <c r="B56914" t="s">
        <v>195016</v>
      </c>
      <c r="C56914" t="s">
        <v>195017</v>
      </c>
      <c r="D56914" t="s">
        <v>38</v>
      </c>
      <c r="E56914" t="s">
        <v>108</v>
      </c>
      <c r="F56914" t="s">
        <v>160</v>
      </c>
      <c r="G56914" t="s">
        <v>161</v>
      </c>
      <c r="H56914" t="s">
        <v>162</v>
      </c>
      <c r="I56914" t="s">
        <v>162</v>
      </c>
      <c r="J56914" s="1">
        <v>36526</v>
      </c>
    </row>
    <row r="56915" spans="1:10" x14ac:dyDescent="0.25">
      <c r="A56915" t="s">
        <v>195018</v>
      </c>
      <c r="B56915" t="s">
        <v>195019</v>
      </c>
      <c r="C56915" t="s">
        <v>195020</v>
      </c>
      <c r="D56915" t="s">
        <v>23578</v>
      </c>
      <c r="E56915" t="s">
        <v>684</v>
      </c>
      <c r="F56915" t="s">
        <v>645</v>
      </c>
      <c r="G56915">
        <v>6</v>
      </c>
      <c r="H56915" t="s">
        <v>8345</v>
      </c>
      <c r="I56915" t="s">
        <v>195021</v>
      </c>
      <c r="J56915" s="1">
        <v>31413</v>
      </c>
    </row>
    <row r="56916" spans="1:10" x14ac:dyDescent="0.25">
      <c r="A56916" t="s">
        <v>195022</v>
      </c>
      <c r="B56916" t="s">
        <v>195023</v>
      </c>
      <c r="C56916" t="s">
        <v>195024</v>
      </c>
      <c r="D56916" t="s">
        <v>761</v>
      </c>
      <c r="E56916" t="s">
        <v>14</v>
      </c>
      <c r="F56916" t="s">
        <v>21</v>
      </c>
      <c r="G56916" t="s">
        <v>185</v>
      </c>
      <c r="H56916" t="s">
        <v>2183</v>
      </c>
      <c r="I56916" t="s">
        <v>2183</v>
      </c>
      <c r="J56916" s="1">
        <v>36161</v>
      </c>
    </row>
    <row r="56917" spans="1:10" x14ac:dyDescent="0.25">
      <c r="A56917" t="s">
        <v>195025</v>
      </c>
      <c r="B56917" t="s">
        <v>195026</v>
      </c>
      <c r="C56917" t="s">
        <v>195027</v>
      </c>
      <c r="E56917" t="s">
        <v>202</v>
      </c>
    </row>
    <row r="56918" spans="1:10" x14ac:dyDescent="0.25">
      <c r="A56918" t="s">
        <v>195028</v>
      </c>
      <c r="B56918" t="s">
        <v>195029</v>
      </c>
      <c r="C56918" t="s">
        <v>195030</v>
      </c>
      <c r="D56918" t="s">
        <v>1952</v>
      </c>
      <c r="E56918" t="s">
        <v>202</v>
      </c>
      <c r="F56918" t="s">
        <v>21</v>
      </c>
      <c r="G56918" t="s">
        <v>130</v>
      </c>
      <c r="H56918" t="s">
        <v>131</v>
      </c>
      <c r="I56918" t="s">
        <v>1109</v>
      </c>
      <c r="J56918" s="1">
        <v>40817</v>
      </c>
    </row>
    <row r="56919" spans="1:10" x14ac:dyDescent="0.25">
      <c r="A56919" t="s">
        <v>195031</v>
      </c>
      <c r="B56919" t="s">
        <v>195032</v>
      </c>
      <c r="C56919" t="s">
        <v>195033</v>
      </c>
      <c r="D56919" t="s">
        <v>91930</v>
      </c>
      <c r="E56919" t="s">
        <v>14</v>
      </c>
      <c r="F56919" t="s">
        <v>21</v>
      </c>
      <c r="G56919" t="s">
        <v>281</v>
      </c>
      <c r="H56919" t="s">
        <v>869</v>
      </c>
      <c r="I56919" t="s">
        <v>2962</v>
      </c>
      <c r="J56919" s="1">
        <v>42005</v>
      </c>
    </row>
    <row r="56920" spans="1:10" x14ac:dyDescent="0.25">
      <c r="A56920" t="s">
        <v>195034</v>
      </c>
      <c r="B56920" t="s">
        <v>195035</v>
      </c>
      <c r="C56920" t="s">
        <v>195036</v>
      </c>
      <c r="D56920" t="s">
        <v>195037</v>
      </c>
      <c r="E56920" t="s">
        <v>14</v>
      </c>
      <c r="F56920" t="s">
        <v>21</v>
      </c>
      <c r="G56920" t="s">
        <v>130</v>
      </c>
      <c r="H56920" t="s">
        <v>131</v>
      </c>
      <c r="I56920" t="s">
        <v>1109</v>
      </c>
    </row>
    <row r="56921" spans="1:10" x14ac:dyDescent="0.25">
      <c r="A56921" t="s">
        <v>195038</v>
      </c>
      <c r="B56921" t="s">
        <v>195039</v>
      </c>
      <c r="D56921" t="s">
        <v>67351</v>
      </c>
      <c r="E56921" t="s">
        <v>202</v>
      </c>
      <c r="F56921" t="s">
        <v>21</v>
      </c>
      <c r="G56921" t="s">
        <v>59</v>
      </c>
      <c r="H56921" t="s">
        <v>60</v>
      </c>
      <c r="I56921" t="s">
        <v>66</v>
      </c>
      <c r="J56921" s="1">
        <v>40087</v>
      </c>
    </row>
    <row r="56922" spans="1:10" x14ac:dyDescent="0.25">
      <c r="A56922" t="s">
        <v>195040</v>
      </c>
      <c r="B56922" t="s">
        <v>195041</v>
      </c>
      <c r="C56922" t="s">
        <v>195042</v>
      </c>
      <c r="D56922" t="s">
        <v>5120</v>
      </c>
      <c r="E56922" t="s">
        <v>108</v>
      </c>
      <c r="F56922" t="s">
        <v>21</v>
      </c>
      <c r="G56922" t="s">
        <v>59</v>
      </c>
      <c r="H56922" t="s">
        <v>60</v>
      </c>
      <c r="I56922" t="s">
        <v>13279</v>
      </c>
      <c r="J56922" s="1">
        <v>39995</v>
      </c>
    </row>
    <row r="56923" spans="1:10" x14ac:dyDescent="0.25">
      <c r="A56923" t="s">
        <v>195043</v>
      </c>
      <c r="B56923" t="s">
        <v>195044</v>
      </c>
      <c r="C56923" t="s">
        <v>195045</v>
      </c>
      <c r="D56923" t="s">
        <v>21254</v>
      </c>
      <c r="E56923" t="s">
        <v>14</v>
      </c>
      <c r="F56923" t="s">
        <v>1057</v>
      </c>
      <c r="G56923">
        <v>7</v>
      </c>
      <c r="H56923" t="s">
        <v>18875</v>
      </c>
      <c r="I56923" t="s">
        <v>18876</v>
      </c>
    </row>
    <row r="56924" spans="1:10" x14ac:dyDescent="0.25">
      <c r="A56924" t="s">
        <v>195046</v>
      </c>
      <c r="B56924" t="s">
        <v>195047</v>
      </c>
      <c r="C56924" t="s">
        <v>195048</v>
      </c>
      <c r="D56924" t="s">
        <v>3927</v>
      </c>
      <c r="E56924" t="s">
        <v>14</v>
      </c>
      <c r="F56924" t="s">
        <v>21</v>
      </c>
      <c r="G56924" t="s">
        <v>59</v>
      </c>
      <c r="H56924" t="s">
        <v>60</v>
      </c>
      <c r="I56924" t="s">
        <v>66</v>
      </c>
      <c r="J56924" s="1">
        <v>40179</v>
      </c>
    </row>
    <row r="56925" spans="1:10" x14ac:dyDescent="0.25">
      <c r="A56925" t="s">
        <v>195049</v>
      </c>
      <c r="B56925" t="s">
        <v>195050</v>
      </c>
      <c r="C56925" t="s">
        <v>195051</v>
      </c>
      <c r="D56925" t="s">
        <v>195052</v>
      </c>
      <c r="E56925" t="s">
        <v>108</v>
      </c>
      <c r="F56925" t="s">
        <v>21</v>
      </c>
      <c r="G56925" t="s">
        <v>281</v>
      </c>
      <c r="H56925" t="s">
        <v>869</v>
      </c>
      <c r="I56925" t="s">
        <v>869</v>
      </c>
      <c r="J56925" s="1">
        <v>38139</v>
      </c>
    </row>
    <row r="56926" spans="1:10" x14ac:dyDescent="0.25">
      <c r="A56926" t="s">
        <v>195053</v>
      </c>
      <c r="B56926" t="s">
        <v>195054</v>
      </c>
      <c r="C56926" t="s">
        <v>195055</v>
      </c>
      <c r="D56926" t="s">
        <v>2817</v>
      </c>
      <c r="E56926" t="s">
        <v>14</v>
      </c>
      <c r="F56926" t="s">
        <v>1057</v>
      </c>
      <c r="G56926">
        <v>5</v>
      </c>
      <c r="H56926" t="s">
        <v>1058</v>
      </c>
      <c r="I56926" t="s">
        <v>1058</v>
      </c>
      <c r="J56926" s="1">
        <v>39814</v>
      </c>
    </row>
    <row r="56927" spans="1:10" x14ac:dyDescent="0.25">
      <c r="A56927" t="s">
        <v>195056</v>
      </c>
      <c r="B56927" t="s">
        <v>195057</v>
      </c>
      <c r="C56927" t="s">
        <v>195058</v>
      </c>
      <c r="D56927" t="s">
        <v>195059</v>
      </c>
      <c r="E56927" t="s">
        <v>14</v>
      </c>
      <c r="F56927" t="s">
        <v>21</v>
      </c>
      <c r="G56927" t="s">
        <v>101</v>
      </c>
      <c r="H56927" t="s">
        <v>102</v>
      </c>
      <c r="I56927" t="s">
        <v>103</v>
      </c>
      <c r="J56927" s="1">
        <v>41426</v>
      </c>
    </row>
    <row r="56928" spans="1:10" x14ac:dyDescent="0.25">
      <c r="A56928" t="s">
        <v>195060</v>
      </c>
      <c r="B56928" t="s">
        <v>195061</v>
      </c>
      <c r="C56928" t="s">
        <v>195062</v>
      </c>
      <c r="D56928" t="s">
        <v>65</v>
      </c>
      <c r="E56928" t="s">
        <v>108</v>
      </c>
      <c r="F56928" t="s">
        <v>21</v>
      </c>
      <c r="G56928" t="s">
        <v>59</v>
      </c>
      <c r="H56928" t="s">
        <v>60</v>
      </c>
      <c r="I56928" t="s">
        <v>61</v>
      </c>
      <c r="J56928" s="1">
        <v>36161</v>
      </c>
    </row>
    <row r="56929" spans="1:10" x14ac:dyDescent="0.25">
      <c r="A56929" t="s">
        <v>195063</v>
      </c>
      <c r="B56929" t="s">
        <v>195064</v>
      </c>
      <c r="C56929" t="s">
        <v>195065</v>
      </c>
      <c r="D56929" t="s">
        <v>44628</v>
      </c>
      <c r="E56929" t="s">
        <v>14</v>
      </c>
      <c r="F56929" t="s">
        <v>547</v>
      </c>
      <c r="G56929">
        <v>60</v>
      </c>
      <c r="H56929" t="s">
        <v>5643</v>
      </c>
      <c r="I56929" t="s">
        <v>5643</v>
      </c>
      <c r="J56929" s="1">
        <v>41640</v>
      </c>
    </row>
    <row r="56930" spans="1:10" x14ac:dyDescent="0.25">
      <c r="A56930" t="s">
        <v>195066</v>
      </c>
      <c r="B56930" t="s">
        <v>195067</v>
      </c>
      <c r="C56930" t="s">
        <v>195068</v>
      </c>
      <c r="D56930" t="s">
        <v>195069</v>
      </c>
      <c r="E56930" t="s">
        <v>14</v>
      </c>
      <c r="F56930" t="s">
        <v>4694</v>
      </c>
      <c r="G56930">
        <v>10</v>
      </c>
      <c r="H56930" t="s">
        <v>4695</v>
      </c>
      <c r="I56930" t="s">
        <v>4696</v>
      </c>
      <c r="J56930" s="1">
        <v>39329</v>
      </c>
    </row>
    <row r="56931" spans="1:10" x14ac:dyDescent="0.25">
      <c r="A56931" t="s">
        <v>195070</v>
      </c>
      <c r="B56931" t="s">
        <v>195071</v>
      </c>
      <c r="C56931" t="s">
        <v>195072</v>
      </c>
      <c r="D56931" t="s">
        <v>928</v>
      </c>
      <c r="E56931" t="s">
        <v>14</v>
      </c>
      <c r="F56931" t="s">
        <v>6539</v>
      </c>
      <c r="H56931" t="s">
        <v>6540</v>
      </c>
      <c r="I56931" t="s">
        <v>6540</v>
      </c>
      <c r="J56931" s="1">
        <v>40909</v>
      </c>
    </row>
    <row r="56932" spans="1:10" x14ac:dyDescent="0.25">
      <c r="A56932" t="s">
        <v>195073</v>
      </c>
      <c r="B56932" t="s">
        <v>195074</v>
      </c>
      <c r="C56932" t="s">
        <v>195075</v>
      </c>
      <c r="D56932" t="s">
        <v>32</v>
      </c>
      <c r="E56932" t="s">
        <v>108</v>
      </c>
      <c r="F56932" t="s">
        <v>21</v>
      </c>
      <c r="G56932" t="s">
        <v>59</v>
      </c>
      <c r="H56932" t="s">
        <v>60</v>
      </c>
      <c r="I56932" t="s">
        <v>266</v>
      </c>
      <c r="J56932" s="1">
        <v>40211</v>
      </c>
    </row>
    <row r="56933" spans="1:10" x14ac:dyDescent="0.25">
      <c r="A56933" t="s">
        <v>195076</v>
      </c>
      <c r="B56933" t="s">
        <v>195077</v>
      </c>
      <c r="C56933" t="s">
        <v>195078</v>
      </c>
      <c r="D56933" t="s">
        <v>29312</v>
      </c>
      <c r="E56933" t="s">
        <v>14</v>
      </c>
      <c r="F56933" t="s">
        <v>21</v>
      </c>
      <c r="G56933" t="s">
        <v>59</v>
      </c>
      <c r="H56933" t="s">
        <v>60</v>
      </c>
      <c r="I56933" t="s">
        <v>27105</v>
      </c>
      <c r="J56933" s="1">
        <v>38353</v>
      </c>
    </row>
    <row r="56934" spans="1:10" x14ac:dyDescent="0.25">
      <c r="A56934" t="s">
        <v>195079</v>
      </c>
      <c r="B56934" t="s">
        <v>195080</v>
      </c>
      <c r="C56934" t="s">
        <v>195081</v>
      </c>
      <c r="D56934" t="s">
        <v>352</v>
      </c>
      <c r="E56934" t="s">
        <v>14</v>
      </c>
      <c r="F56934" t="s">
        <v>21</v>
      </c>
      <c r="G56934" t="s">
        <v>1267</v>
      </c>
      <c r="H56934" t="s">
        <v>1268</v>
      </c>
      <c r="I56934" t="s">
        <v>24030</v>
      </c>
      <c r="J56934" s="1">
        <v>40544</v>
      </c>
    </row>
    <row r="56935" spans="1:10" x14ac:dyDescent="0.25">
      <c r="A56935" t="s">
        <v>195082</v>
      </c>
      <c r="B56935" t="s">
        <v>195083</v>
      </c>
      <c r="C56935" t="s">
        <v>195084</v>
      </c>
      <c r="D56935" t="s">
        <v>32</v>
      </c>
      <c r="E56935" t="s">
        <v>202</v>
      </c>
      <c r="F56935" t="s">
        <v>21</v>
      </c>
      <c r="G56935" t="s">
        <v>5810</v>
      </c>
      <c r="H56935" t="s">
        <v>5811</v>
      </c>
      <c r="I56935" t="s">
        <v>5811</v>
      </c>
      <c r="J56935" s="1">
        <v>39479</v>
      </c>
    </row>
    <row r="56936" spans="1:10" x14ac:dyDescent="0.25">
      <c r="A56936" t="s">
        <v>195085</v>
      </c>
      <c r="B56936" t="s">
        <v>195086</v>
      </c>
      <c r="C56936" t="s">
        <v>195087</v>
      </c>
      <c r="D56936" t="s">
        <v>259</v>
      </c>
      <c r="E56936" t="s">
        <v>14</v>
      </c>
      <c r="F56936" t="s">
        <v>21</v>
      </c>
      <c r="G56936" t="s">
        <v>137</v>
      </c>
      <c r="H56936" t="s">
        <v>138</v>
      </c>
      <c r="I56936" t="s">
        <v>433</v>
      </c>
    </row>
    <row r="56937" spans="1:10" x14ac:dyDescent="0.25">
      <c r="A56937" t="s">
        <v>195088</v>
      </c>
      <c r="B56937" t="s">
        <v>195089</v>
      </c>
      <c r="C56937" t="s">
        <v>195090</v>
      </c>
      <c r="D56937" t="s">
        <v>195091</v>
      </c>
      <c r="E56937" t="s">
        <v>14</v>
      </c>
      <c r="F56937" t="s">
        <v>2120</v>
      </c>
      <c r="G56937">
        <v>13</v>
      </c>
      <c r="H56937" t="s">
        <v>2121</v>
      </c>
      <c r="I56937" t="s">
        <v>2121</v>
      </c>
      <c r="J56937" s="1">
        <v>40848</v>
      </c>
    </row>
    <row r="56938" spans="1:10" x14ac:dyDescent="0.25">
      <c r="A56938" t="s">
        <v>195092</v>
      </c>
      <c r="B56938" t="s">
        <v>195093</v>
      </c>
      <c r="C56938" t="s">
        <v>195094</v>
      </c>
      <c r="D56938" t="s">
        <v>195095</v>
      </c>
      <c r="E56938" t="s">
        <v>14</v>
      </c>
      <c r="F56938" t="s">
        <v>2120</v>
      </c>
      <c r="G56938">
        <v>13</v>
      </c>
      <c r="H56938" t="s">
        <v>2121</v>
      </c>
      <c r="I56938" t="s">
        <v>2121</v>
      </c>
      <c r="J56938" s="1">
        <v>40938</v>
      </c>
    </row>
    <row r="56939" spans="1:10" x14ac:dyDescent="0.25">
      <c r="A56939" t="s">
        <v>195096</v>
      </c>
      <c r="B56939" t="s">
        <v>195097</v>
      </c>
      <c r="E56939" t="s">
        <v>202</v>
      </c>
      <c r="F56939" t="s">
        <v>21</v>
      </c>
      <c r="G56939" t="s">
        <v>101</v>
      </c>
      <c r="H56939" t="s">
        <v>102</v>
      </c>
      <c r="I56939" t="s">
        <v>15748</v>
      </c>
    </row>
    <row r="56940" spans="1:10" x14ac:dyDescent="0.25">
      <c r="A56940" t="s">
        <v>195098</v>
      </c>
      <c r="B56940" t="s">
        <v>195099</v>
      </c>
      <c r="C56940" t="s">
        <v>195100</v>
      </c>
      <c r="D56940" t="s">
        <v>195101</v>
      </c>
      <c r="E56940" t="s">
        <v>14</v>
      </c>
      <c r="F56940" t="s">
        <v>21</v>
      </c>
      <c r="G56940" t="s">
        <v>59</v>
      </c>
      <c r="H56940" t="s">
        <v>60</v>
      </c>
      <c r="I56940" t="s">
        <v>5480</v>
      </c>
      <c r="J56940" s="1">
        <v>41119</v>
      </c>
    </row>
    <row r="56941" spans="1:10" x14ac:dyDescent="0.25">
      <c r="A56941" t="s">
        <v>195102</v>
      </c>
      <c r="B56941" t="s">
        <v>195103</v>
      </c>
      <c r="C56941" t="s">
        <v>195104</v>
      </c>
      <c r="D56941" t="s">
        <v>195105</v>
      </c>
      <c r="E56941" t="s">
        <v>14</v>
      </c>
      <c r="F56941" t="s">
        <v>123</v>
      </c>
      <c r="G56941" t="s">
        <v>124</v>
      </c>
      <c r="H56941" t="s">
        <v>125</v>
      </c>
      <c r="I56941" t="s">
        <v>125</v>
      </c>
      <c r="J56941" s="1">
        <v>36526</v>
      </c>
    </row>
    <row r="56942" spans="1:10" x14ac:dyDescent="0.25">
      <c r="A56942" t="s">
        <v>195106</v>
      </c>
      <c r="B56942" t="s">
        <v>195107</v>
      </c>
      <c r="C56942" t="s">
        <v>195108</v>
      </c>
      <c r="D56942" t="s">
        <v>195109</v>
      </c>
      <c r="E56942" t="s">
        <v>14</v>
      </c>
      <c r="F56942" t="s">
        <v>21</v>
      </c>
      <c r="G56942" t="s">
        <v>39</v>
      </c>
      <c r="H56942" t="s">
        <v>277</v>
      </c>
      <c r="I56942" t="s">
        <v>277</v>
      </c>
      <c r="J56942" s="1">
        <v>39814</v>
      </c>
    </row>
    <row r="56943" spans="1:10" x14ac:dyDescent="0.25">
      <c r="A56943" t="s">
        <v>195110</v>
      </c>
      <c r="B56943" t="s">
        <v>195111</v>
      </c>
      <c r="C56943" t="s">
        <v>195112</v>
      </c>
      <c r="D56943" t="s">
        <v>195113</v>
      </c>
      <c r="E56943" t="s">
        <v>14</v>
      </c>
      <c r="F56943" t="s">
        <v>21</v>
      </c>
      <c r="G56943" t="s">
        <v>59</v>
      </c>
      <c r="H56943" t="s">
        <v>961</v>
      </c>
      <c r="I56943" t="s">
        <v>12617</v>
      </c>
      <c r="J56943" s="1">
        <v>36951</v>
      </c>
    </row>
    <row r="56944" spans="1:10" x14ac:dyDescent="0.25">
      <c r="A56944" t="s">
        <v>195114</v>
      </c>
      <c r="B56944" t="s">
        <v>195115</v>
      </c>
      <c r="D56944" t="s">
        <v>195116</v>
      </c>
      <c r="E56944" t="s">
        <v>14</v>
      </c>
      <c r="F56944" t="s">
        <v>21</v>
      </c>
      <c r="G56944" t="s">
        <v>281</v>
      </c>
      <c r="H56944" t="s">
        <v>869</v>
      </c>
      <c r="I56944" t="s">
        <v>2962</v>
      </c>
      <c r="J56944" s="1">
        <v>35065</v>
      </c>
    </row>
    <row r="56945" spans="1:10" x14ac:dyDescent="0.25">
      <c r="A56945" t="s">
        <v>195117</v>
      </c>
      <c r="B56945" t="s">
        <v>195118</v>
      </c>
      <c r="C56945" t="s">
        <v>195119</v>
      </c>
      <c r="D56945" t="s">
        <v>51</v>
      </c>
      <c r="E56945" t="s">
        <v>14</v>
      </c>
      <c r="F56945" t="s">
        <v>1121</v>
      </c>
      <c r="G56945">
        <v>20</v>
      </c>
      <c r="H56945" t="s">
        <v>1289</v>
      </c>
      <c r="I56945" t="s">
        <v>195120</v>
      </c>
      <c r="J56945" s="1">
        <v>39083</v>
      </c>
    </row>
    <row r="56946" spans="1:10" x14ac:dyDescent="0.25">
      <c r="A56946" t="s">
        <v>195121</v>
      </c>
      <c r="B56946" t="s">
        <v>195122</v>
      </c>
      <c r="C56946" t="s">
        <v>195123</v>
      </c>
      <c r="D56946" t="s">
        <v>259</v>
      </c>
      <c r="E56946" t="s">
        <v>14</v>
      </c>
      <c r="F56946" t="s">
        <v>21</v>
      </c>
      <c r="G56946" t="s">
        <v>425</v>
      </c>
      <c r="H56946" t="s">
        <v>523</v>
      </c>
      <c r="I56946" t="s">
        <v>32407</v>
      </c>
      <c r="J56946" s="1">
        <v>25934</v>
      </c>
    </row>
    <row r="56947" spans="1:10" x14ac:dyDescent="0.25">
      <c r="A56947" t="s">
        <v>195124</v>
      </c>
      <c r="B56947" t="s">
        <v>195125</v>
      </c>
      <c r="C56947" t="s">
        <v>195126</v>
      </c>
      <c r="D56947" t="s">
        <v>195127</v>
      </c>
      <c r="E56947" t="s">
        <v>14</v>
      </c>
      <c r="F56947" t="s">
        <v>52</v>
      </c>
      <c r="G56947" t="s">
        <v>5412</v>
      </c>
      <c r="H56947" t="s">
        <v>80055</v>
      </c>
      <c r="I56947" t="s">
        <v>80055</v>
      </c>
      <c r="J56947" s="1">
        <v>39083</v>
      </c>
    </row>
    <row r="56948" spans="1:10" x14ac:dyDescent="0.25">
      <c r="A56948" t="s">
        <v>195128</v>
      </c>
      <c r="B56948" t="s">
        <v>195129</v>
      </c>
      <c r="C56948" t="s">
        <v>195130</v>
      </c>
      <c r="D56948" t="s">
        <v>1396</v>
      </c>
      <c r="E56948" t="s">
        <v>108</v>
      </c>
      <c r="F56948" t="s">
        <v>21</v>
      </c>
      <c r="G56948" t="s">
        <v>84</v>
      </c>
      <c r="H56948" t="s">
        <v>3564</v>
      </c>
      <c r="I56948" t="s">
        <v>3564</v>
      </c>
      <c r="J56948" s="1">
        <v>38749</v>
      </c>
    </row>
    <row r="56949" spans="1:10" x14ac:dyDescent="0.25">
      <c r="A56949" t="s">
        <v>195131</v>
      </c>
      <c r="B56949" t="s">
        <v>195132</v>
      </c>
      <c r="D56949" t="s">
        <v>51</v>
      </c>
      <c r="E56949" t="s">
        <v>14</v>
      </c>
      <c r="F56949" t="s">
        <v>21</v>
      </c>
      <c r="G56949" t="s">
        <v>94</v>
      </c>
      <c r="H56949" t="s">
        <v>95</v>
      </c>
      <c r="I56949" t="s">
        <v>14873</v>
      </c>
    </row>
    <row r="56950" spans="1:10" x14ac:dyDescent="0.25">
      <c r="A56950" t="s">
        <v>195133</v>
      </c>
      <c r="B56950" t="s">
        <v>195134</v>
      </c>
      <c r="C56950" t="s">
        <v>195135</v>
      </c>
      <c r="D56950" t="s">
        <v>32</v>
      </c>
      <c r="E56950" t="s">
        <v>202</v>
      </c>
      <c r="F56950" t="s">
        <v>21</v>
      </c>
      <c r="G56950" t="s">
        <v>59</v>
      </c>
      <c r="H56950" t="s">
        <v>60</v>
      </c>
      <c r="I56950" t="s">
        <v>1098</v>
      </c>
    </row>
    <row r="56951" spans="1:10" x14ac:dyDescent="0.25">
      <c r="A56951" t="s">
        <v>195136</v>
      </c>
      <c r="B56951" t="s">
        <v>195137</v>
      </c>
      <c r="C56951" t="s">
        <v>195138</v>
      </c>
      <c r="D56951" t="s">
        <v>2321</v>
      </c>
      <c r="E56951" t="s">
        <v>14</v>
      </c>
      <c r="F56951" t="s">
        <v>21</v>
      </c>
      <c r="G56951" t="s">
        <v>1075</v>
      </c>
      <c r="H56951" t="s">
        <v>1076</v>
      </c>
      <c r="I56951" t="s">
        <v>195139</v>
      </c>
      <c r="J56951" s="1">
        <v>40417</v>
      </c>
    </row>
    <row r="56952" spans="1:10" x14ac:dyDescent="0.25">
      <c r="A56952" t="s">
        <v>195140</v>
      </c>
      <c r="B56952" t="s">
        <v>195141</v>
      </c>
      <c r="C56952" t="s">
        <v>195142</v>
      </c>
      <c r="D56952" t="s">
        <v>195143</v>
      </c>
      <c r="E56952" t="s">
        <v>14</v>
      </c>
      <c r="F56952" t="s">
        <v>2313</v>
      </c>
      <c r="G56952">
        <v>4</v>
      </c>
      <c r="H56952" t="s">
        <v>8858</v>
      </c>
      <c r="I56952" t="s">
        <v>8858</v>
      </c>
      <c r="J56952" s="1">
        <v>40968</v>
      </c>
    </row>
    <row r="56953" spans="1:10" x14ac:dyDescent="0.25">
      <c r="A56953" t="s">
        <v>195144</v>
      </c>
      <c r="B56953" t="s">
        <v>195145</v>
      </c>
      <c r="C56953" t="s">
        <v>195146</v>
      </c>
      <c r="D56953" t="s">
        <v>10858</v>
      </c>
      <c r="E56953" t="s">
        <v>684</v>
      </c>
      <c r="F56953" t="s">
        <v>547</v>
      </c>
      <c r="G56953">
        <v>29</v>
      </c>
      <c r="H56953" t="s">
        <v>744</v>
      </c>
      <c r="I56953" t="s">
        <v>37382</v>
      </c>
      <c r="J56953" s="1">
        <v>23012</v>
      </c>
    </row>
    <row r="56954" spans="1:10" x14ac:dyDescent="0.25">
      <c r="A56954" t="s">
        <v>195147</v>
      </c>
      <c r="B56954" t="s">
        <v>195148</v>
      </c>
      <c r="C56954" t="s">
        <v>195149</v>
      </c>
      <c r="D56954" t="s">
        <v>1396</v>
      </c>
      <c r="E56954" t="s">
        <v>108</v>
      </c>
      <c r="F56954" t="s">
        <v>21</v>
      </c>
      <c r="G56954" t="s">
        <v>101</v>
      </c>
      <c r="H56954" t="s">
        <v>102</v>
      </c>
      <c r="I56954" t="s">
        <v>103</v>
      </c>
      <c r="J56954" s="1">
        <v>36526</v>
      </c>
    </row>
    <row r="56955" spans="1:10" x14ac:dyDescent="0.25">
      <c r="A56955" t="s">
        <v>195150</v>
      </c>
      <c r="B56955" t="s">
        <v>195151</v>
      </c>
      <c r="C56955" t="s">
        <v>195152</v>
      </c>
      <c r="D56955" t="s">
        <v>45</v>
      </c>
      <c r="E56955" t="s">
        <v>14</v>
      </c>
      <c r="F56955" t="s">
        <v>21</v>
      </c>
      <c r="G56955" t="s">
        <v>59</v>
      </c>
      <c r="H56955" t="s">
        <v>60</v>
      </c>
      <c r="I56955" t="s">
        <v>979</v>
      </c>
      <c r="J56955" s="1">
        <v>40179</v>
      </c>
    </row>
    <row r="56956" spans="1:10" x14ac:dyDescent="0.25">
      <c r="A56956" t="s">
        <v>195153</v>
      </c>
      <c r="B56956" t="s">
        <v>195154</v>
      </c>
      <c r="C56956" t="s">
        <v>195155</v>
      </c>
      <c r="D56956" t="s">
        <v>3391</v>
      </c>
      <c r="E56956" t="s">
        <v>14</v>
      </c>
      <c r="F56956" t="s">
        <v>217</v>
      </c>
      <c r="G56956">
        <v>4</v>
      </c>
      <c r="H56956" t="s">
        <v>847</v>
      </c>
      <c r="I56956" t="s">
        <v>847</v>
      </c>
      <c r="J56956" s="1">
        <v>39995</v>
      </c>
    </row>
    <row r="56957" spans="1:10" x14ac:dyDescent="0.25">
      <c r="A56957" t="s">
        <v>195156</v>
      </c>
      <c r="B56957" t="s">
        <v>195157</v>
      </c>
      <c r="C56957" t="s">
        <v>195158</v>
      </c>
      <c r="D56957" t="s">
        <v>45</v>
      </c>
      <c r="E56957" t="s">
        <v>14</v>
      </c>
      <c r="F56957" t="s">
        <v>21</v>
      </c>
      <c r="G56957" t="s">
        <v>1006</v>
      </c>
      <c r="H56957" t="s">
        <v>1007</v>
      </c>
      <c r="I56957" t="s">
        <v>1007</v>
      </c>
      <c r="J56957" s="1">
        <v>40179</v>
      </c>
    </row>
    <row r="56958" spans="1:10" x14ac:dyDescent="0.25">
      <c r="A56958" t="s">
        <v>195159</v>
      </c>
      <c r="B56958" t="s">
        <v>195160</v>
      </c>
      <c r="C56958" t="s">
        <v>195161</v>
      </c>
      <c r="D56958" t="s">
        <v>195162</v>
      </c>
      <c r="E56958" t="s">
        <v>14</v>
      </c>
      <c r="F56958" t="s">
        <v>474</v>
      </c>
      <c r="H56958" t="s">
        <v>475</v>
      </c>
      <c r="I56958" t="s">
        <v>475</v>
      </c>
      <c r="J56958" s="1">
        <v>41640</v>
      </c>
    </row>
    <row r="56959" spans="1:10" x14ac:dyDescent="0.25">
      <c r="A56959" t="s">
        <v>195163</v>
      </c>
      <c r="B56959" t="s">
        <v>195164</v>
      </c>
      <c r="C56959" t="s">
        <v>195165</v>
      </c>
      <c r="D56959" t="s">
        <v>166524</v>
      </c>
      <c r="E56959" t="s">
        <v>14</v>
      </c>
      <c r="F56959" t="s">
        <v>1814</v>
      </c>
      <c r="G56959">
        <v>5</v>
      </c>
      <c r="H56959" t="s">
        <v>1815</v>
      </c>
      <c r="I56959" t="s">
        <v>1815</v>
      </c>
      <c r="J56959" s="1">
        <v>41948</v>
      </c>
    </row>
    <row r="56960" spans="1:10" x14ac:dyDescent="0.25">
      <c r="A56960" t="s">
        <v>195166</v>
      </c>
      <c r="B56960" t="s">
        <v>195167</v>
      </c>
      <c r="C56960" t="s">
        <v>195168</v>
      </c>
      <c r="D56960" t="s">
        <v>259</v>
      </c>
      <c r="E56960" t="s">
        <v>202</v>
      </c>
      <c r="F56960" t="s">
        <v>21</v>
      </c>
      <c r="G56960" t="s">
        <v>59</v>
      </c>
      <c r="H56960" t="s">
        <v>60</v>
      </c>
      <c r="I56960" t="s">
        <v>601</v>
      </c>
      <c r="J56960" s="1">
        <v>41518</v>
      </c>
    </row>
    <row r="56961" spans="1:10" x14ac:dyDescent="0.25">
      <c r="A56961" t="s">
        <v>195169</v>
      </c>
      <c r="B56961" t="s">
        <v>195170</v>
      </c>
      <c r="C56961" t="s">
        <v>195171</v>
      </c>
      <c r="D56961" t="s">
        <v>40668</v>
      </c>
      <c r="E56961" t="s">
        <v>14</v>
      </c>
      <c r="F56961" t="s">
        <v>633</v>
      </c>
      <c r="G56961">
        <v>7</v>
      </c>
      <c r="H56961" t="s">
        <v>924</v>
      </c>
      <c r="I56961" t="s">
        <v>924</v>
      </c>
      <c r="J56961" s="1">
        <v>41518</v>
      </c>
    </row>
    <row r="56962" spans="1:10" x14ac:dyDescent="0.25">
      <c r="A56962" t="s">
        <v>195172</v>
      </c>
      <c r="B56962" t="s">
        <v>195173</v>
      </c>
      <c r="C56962" t="s">
        <v>195174</v>
      </c>
      <c r="D56962" t="s">
        <v>11359</v>
      </c>
      <c r="E56962" t="s">
        <v>14</v>
      </c>
      <c r="F56962" t="s">
        <v>21</v>
      </c>
      <c r="G56962" t="s">
        <v>153</v>
      </c>
      <c r="H56962" t="s">
        <v>239</v>
      </c>
      <c r="I56962" t="s">
        <v>239</v>
      </c>
      <c r="J56962" s="1">
        <v>41518</v>
      </c>
    </row>
    <row r="56963" spans="1:10" x14ac:dyDescent="0.25">
      <c r="A56963" t="s">
        <v>195175</v>
      </c>
      <c r="B56963" t="s">
        <v>195176</v>
      </c>
      <c r="C56963" t="s">
        <v>195177</v>
      </c>
      <c r="D56963" t="s">
        <v>65</v>
      </c>
      <c r="E56963" t="s">
        <v>14</v>
      </c>
      <c r="F56963" t="s">
        <v>317</v>
      </c>
      <c r="G56963">
        <v>6</v>
      </c>
      <c r="H56963" t="s">
        <v>11776</v>
      </c>
      <c r="I56963" t="s">
        <v>195178</v>
      </c>
      <c r="J56963" s="1">
        <v>40179</v>
      </c>
    </row>
    <row r="56964" spans="1:10" x14ac:dyDescent="0.25">
      <c r="A56964" t="s">
        <v>195179</v>
      </c>
      <c r="B56964" t="s">
        <v>195180</v>
      </c>
      <c r="C56964" t="s">
        <v>195181</v>
      </c>
      <c r="D56964" t="s">
        <v>195182</v>
      </c>
      <c r="E56964" t="s">
        <v>14</v>
      </c>
      <c r="F56964" t="s">
        <v>21</v>
      </c>
      <c r="G56964" t="s">
        <v>3472</v>
      </c>
      <c r="H56964" t="s">
        <v>8017</v>
      </c>
      <c r="I56964" t="s">
        <v>17309</v>
      </c>
      <c r="J56964" s="1">
        <v>41030</v>
      </c>
    </row>
    <row r="56965" spans="1:10" x14ac:dyDescent="0.25">
      <c r="A56965" t="s">
        <v>195183</v>
      </c>
      <c r="B56965" t="s">
        <v>195184</v>
      </c>
      <c r="C56965" t="s">
        <v>195185</v>
      </c>
      <c r="D56965" t="s">
        <v>1498</v>
      </c>
      <c r="E56965" t="s">
        <v>14</v>
      </c>
      <c r="F56965" t="s">
        <v>21</v>
      </c>
      <c r="G56965" t="s">
        <v>137</v>
      </c>
      <c r="H56965" t="s">
        <v>138</v>
      </c>
      <c r="I56965" t="s">
        <v>138</v>
      </c>
      <c r="J56965" s="1">
        <v>40909</v>
      </c>
    </row>
    <row r="56966" spans="1:10" x14ac:dyDescent="0.25">
      <c r="A56966" t="s">
        <v>195186</v>
      </c>
      <c r="B56966" t="s">
        <v>195187</v>
      </c>
      <c r="C56966" t="s">
        <v>195188</v>
      </c>
      <c r="D56966" t="s">
        <v>195189</v>
      </c>
      <c r="E56966" t="s">
        <v>202</v>
      </c>
      <c r="J56966" s="1">
        <v>41518</v>
      </c>
    </row>
    <row r="56967" spans="1:10" x14ac:dyDescent="0.25">
      <c r="A56967" t="s">
        <v>195190</v>
      </c>
      <c r="B56967" t="s">
        <v>195191</v>
      </c>
      <c r="C56967" t="s">
        <v>195192</v>
      </c>
      <c r="D56967" t="s">
        <v>195193</v>
      </c>
      <c r="E56967" t="s">
        <v>14</v>
      </c>
      <c r="F56967" t="s">
        <v>271</v>
      </c>
      <c r="G56967">
        <v>17</v>
      </c>
      <c r="H56967" t="s">
        <v>459</v>
      </c>
      <c r="I56967" t="s">
        <v>459</v>
      </c>
      <c r="J56967" s="1">
        <v>41640</v>
      </c>
    </row>
    <row r="56968" spans="1:10" x14ac:dyDescent="0.25">
      <c r="A56968" t="s">
        <v>195194</v>
      </c>
      <c r="B56968" t="s">
        <v>195195</v>
      </c>
      <c r="C56968" t="s">
        <v>195196</v>
      </c>
      <c r="D56968" t="s">
        <v>1952</v>
      </c>
      <c r="E56968" t="s">
        <v>14</v>
      </c>
      <c r="F56968" t="s">
        <v>474</v>
      </c>
      <c r="H56968" t="s">
        <v>475</v>
      </c>
      <c r="I56968" t="s">
        <v>475</v>
      </c>
    </row>
    <row r="56969" spans="1:10" x14ac:dyDescent="0.25">
      <c r="A56969" t="s">
        <v>195197</v>
      </c>
      <c r="B56969" t="s">
        <v>195198</v>
      </c>
      <c r="C56969" t="s">
        <v>195199</v>
      </c>
      <c r="D56969" t="s">
        <v>195200</v>
      </c>
      <c r="E56969" t="s">
        <v>202</v>
      </c>
      <c r="F56969" t="s">
        <v>21</v>
      </c>
      <c r="G56969" t="s">
        <v>153</v>
      </c>
      <c r="H56969" t="s">
        <v>239</v>
      </c>
      <c r="I56969" t="s">
        <v>239</v>
      </c>
      <c r="J56969" s="1">
        <v>39814</v>
      </c>
    </row>
    <row r="56970" spans="1:10" x14ac:dyDescent="0.25">
      <c r="A56970" t="s">
        <v>195201</v>
      </c>
      <c r="B56970" t="s">
        <v>195202</v>
      </c>
      <c r="C56970" t="s">
        <v>195203</v>
      </c>
      <c r="D56970" t="s">
        <v>195204</v>
      </c>
      <c r="E56970" t="s">
        <v>14</v>
      </c>
      <c r="F56970" t="s">
        <v>21</v>
      </c>
      <c r="G56970" t="s">
        <v>39</v>
      </c>
      <c r="H56970" t="s">
        <v>277</v>
      </c>
      <c r="I56970" t="s">
        <v>277</v>
      </c>
      <c r="J56970" s="1">
        <v>40848</v>
      </c>
    </row>
    <row r="56971" spans="1:10" x14ac:dyDescent="0.25">
      <c r="A56971" t="s">
        <v>195205</v>
      </c>
      <c r="B56971" t="s">
        <v>195206</v>
      </c>
      <c r="C56971" t="s">
        <v>195207</v>
      </c>
      <c r="D56971" t="s">
        <v>195208</v>
      </c>
      <c r="E56971" t="s">
        <v>108</v>
      </c>
      <c r="F56971" t="s">
        <v>21</v>
      </c>
      <c r="G56971" t="s">
        <v>59</v>
      </c>
      <c r="H56971" t="s">
        <v>60</v>
      </c>
      <c r="I56971" t="s">
        <v>979</v>
      </c>
      <c r="J56971" s="1">
        <v>40756</v>
      </c>
    </row>
    <row r="56972" spans="1:10" x14ac:dyDescent="0.25">
      <c r="A56972" t="s">
        <v>195209</v>
      </c>
      <c r="B56972" t="s">
        <v>195210</v>
      </c>
      <c r="C56972" t="s">
        <v>195211</v>
      </c>
      <c r="D56972" t="s">
        <v>352</v>
      </c>
      <c r="E56972" t="s">
        <v>14</v>
      </c>
      <c r="F56972" t="s">
        <v>21</v>
      </c>
      <c r="G56972" t="s">
        <v>59</v>
      </c>
      <c r="H56972" t="s">
        <v>60</v>
      </c>
      <c r="I56972" t="s">
        <v>66</v>
      </c>
    </row>
    <row r="56973" spans="1:10" x14ac:dyDescent="0.25">
      <c r="A56973" t="s">
        <v>195212</v>
      </c>
      <c r="B56973" t="s">
        <v>195213</v>
      </c>
      <c r="C56973" t="s">
        <v>195214</v>
      </c>
      <c r="D56973" t="s">
        <v>195215</v>
      </c>
      <c r="E56973" t="s">
        <v>202</v>
      </c>
      <c r="F56973" t="s">
        <v>21</v>
      </c>
      <c r="G56973" t="s">
        <v>1347</v>
      </c>
      <c r="H56973" t="s">
        <v>1348</v>
      </c>
      <c r="I56973" t="s">
        <v>1349</v>
      </c>
      <c r="J56973" s="1">
        <v>37124</v>
      </c>
    </row>
    <row r="56974" spans="1:10" x14ac:dyDescent="0.25">
      <c r="A56974" t="s">
        <v>195216</v>
      </c>
      <c r="B56974" t="s">
        <v>195217</v>
      </c>
      <c r="C56974" t="s">
        <v>195218</v>
      </c>
      <c r="D56974" t="s">
        <v>38</v>
      </c>
      <c r="E56974" t="s">
        <v>202</v>
      </c>
      <c r="F56974" t="s">
        <v>21</v>
      </c>
      <c r="G56974" t="s">
        <v>59</v>
      </c>
      <c r="H56974" t="s">
        <v>60</v>
      </c>
      <c r="I56974" t="s">
        <v>1155</v>
      </c>
      <c r="J56974" s="1">
        <v>36526</v>
      </c>
    </row>
    <row r="56975" spans="1:10" x14ac:dyDescent="0.25">
      <c r="A56975" t="s">
        <v>195219</v>
      </c>
      <c r="B56975" t="s">
        <v>195220</v>
      </c>
      <c r="D56975" t="s">
        <v>17918</v>
      </c>
      <c r="E56975" t="s">
        <v>14</v>
      </c>
    </row>
    <row r="56976" spans="1:10" x14ac:dyDescent="0.25">
      <c r="A56976" t="s">
        <v>195221</v>
      </c>
      <c r="B56976" t="s">
        <v>195222</v>
      </c>
      <c r="C56976" t="s">
        <v>195223</v>
      </c>
      <c r="D56976" t="s">
        <v>4885</v>
      </c>
      <c r="E56976" t="s">
        <v>202</v>
      </c>
      <c r="F56976" t="s">
        <v>160</v>
      </c>
      <c r="G56976" t="s">
        <v>1449</v>
      </c>
      <c r="H56976" t="s">
        <v>10135</v>
      </c>
      <c r="I56976" t="s">
        <v>10135</v>
      </c>
      <c r="J56976" s="1">
        <v>39873</v>
      </c>
    </row>
    <row r="56977" spans="1:10" x14ac:dyDescent="0.25">
      <c r="A56977" t="s">
        <v>195224</v>
      </c>
      <c r="B56977" t="s">
        <v>195225</v>
      </c>
      <c r="C56977" t="s">
        <v>195226</v>
      </c>
      <c r="D56977" t="s">
        <v>761</v>
      </c>
      <c r="E56977" t="s">
        <v>14</v>
      </c>
      <c r="F56977" t="s">
        <v>52</v>
      </c>
      <c r="G56977" t="s">
        <v>197</v>
      </c>
      <c r="H56977" t="s">
        <v>198</v>
      </c>
      <c r="I56977" t="s">
        <v>244</v>
      </c>
      <c r="J56977" s="1">
        <v>40179</v>
      </c>
    </row>
    <row r="56978" spans="1:10" x14ac:dyDescent="0.25">
      <c r="A56978" t="s">
        <v>195227</v>
      </c>
      <c r="B56978" t="s">
        <v>195228</v>
      </c>
      <c r="C56978" t="s">
        <v>195229</v>
      </c>
      <c r="D56978" t="s">
        <v>736</v>
      </c>
      <c r="E56978" t="s">
        <v>14</v>
      </c>
      <c r="F56978" t="s">
        <v>21</v>
      </c>
      <c r="G56978" t="s">
        <v>1347</v>
      </c>
      <c r="H56978" t="s">
        <v>3464</v>
      </c>
      <c r="I56978" t="s">
        <v>3464</v>
      </c>
    </row>
    <row r="56979" spans="1:10" x14ac:dyDescent="0.25">
      <c r="A56979" t="s">
        <v>195230</v>
      </c>
      <c r="B56979" t="s">
        <v>195231</v>
      </c>
      <c r="C56979" t="s">
        <v>195232</v>
      </c>
      <c r="D56979" t="s">
        <v>195233</v>
      </c>
      <c r="E56979" t="s">
        <v>14</v>
      </c>
      <c r="F56979" t="s">
        <v>633</v>
      </c>
      <c r="G56979">
        <v>7</v>
      </c>
      <c r="H56979" t="s">
        <v>924</v>
      </c>
      <c r="I56979" t="s">
        <v>924</v>
      </c>
      <c r="J56979" s="1">
        <v>41061</v>
      </c>
    </row>
    <row r="56980" spans="1:10" x14ac:dyDescent="0.25">
      <c r="A56980" t="s">
        <v>195234</v>
      </c>
      <c r="B56980" t="s">
        <v>195235</v>
      </c>
      <c r="C56980" t="s">
        <v>195236</v>
      </c>
      <c r="D56980" t="s">
        <v>195237</v>
      </c>
      <c r="E56980" t="s">
        <v>14</v>
      </c>
      <c r="F56980" t="s">
        <v>2901</v>
      </c>
      <c r="G56980">
        <v>72</v>
      </c>
      <c r="H56980" t="s">
        <v>11767</v>
      </c>
      <c r="I56980" t="s">
        <v>11767</v>
      </c>
      <c r="J56980" s="1">
        <v>40787</v>
      </c>
    </row>
    <row r="56981" spans="1:10" x14ac:dyDescent="0.25">
      <c r="A56981" t="s">
        <v>195238</v>
      </c>
      <c r="B56981" t="s">
        <v>195239</v>
      </c>
      <c r="C56981" t="s">
        <v>195240</v>
      </c>
      <c r="D56981" t="s">
        <v>1445</v>
      </c>
      <c r="E56981" t="s">
        <v>14</v>
      </c>
    </row>
    <row r="56982" spans="1:10" x14ac:dyDescent="0.25">
      <c r="A56982" t="s">
        <v>195241</v>
      </c>
      <c r="B56982" t="s">
        <v>195242</v>
      </c>
      <c r="C56982" t="s">
        <v>195243</v>
      </c>
      <c r="D56982" t="s">
        <v>13</v>
      </c>
      <c r="E56982" t="s">
        <v>14</v>
      </c>
      <c r="F56982" t="s">
        <v>21</v>
      </c>
      <c r="G56982" t="s">
        <v>281</v>
      </c>
      <c r="H56982" t="s">
        <v>1025</v>
      </c>
      <c r="I56982" t="s">
        <v>1025</v>
      </c>
      <c r="J56982" s="1">
        <v>41275</v>
      </c>
    </row>
    <row r="56983" spans="1:10" x14ac:dyDescent="0.25">
      <c r="A56983" t="s">
        <v>195244</v>
      </c>
      <c r="B56983" t="s">
        <v>195245</v>
      </c>
      <c r="C56983" t="s">
        <v>195246</v>
      </c>
      <c r="D56983" t="s">
        <v>42667</v>
      </c>
      <c r="E56983" t="s">
        <v>14</v>
      </c>
      <c r="F56983" t="s">
        <v>21</v>
      </c>
      <c r="G56983" t="s">
        <v>116</v>
      </c>
      <c r="H56983" t="s">
        <v>117</v>
      </c>
      <c r="I56983" t="s">
        <v>2580</v>
      </c>
      <c r="J56983" s="1">
        <v>37257</v>
      </c>
    </row>
    <row r="56984" spans="1:10" x14ac:dyDescent="0.25">
      <c r="A56984" t="s">
        <v>195247</v>
      </c>
      <c r="B56984" t="s">
        <v>195248</v>
      </c>
      <c r="C56984" t="s">
        <v>195249</v>
      </c>
      <c r="D56984" t="s">
        <v>195250</v>
      </c>
      <c r="E56984" t="s">
        <v>14</v>
      </c>
      <c r="F56984" t="s">
        <v>21</v>
      </c>
      <c r="G56984" t="s">
        <v>203</v>
      </c>
      <c r="H56984" t="s">
        <v>204</v>
      </c>
      <c r="I56984" t="s">
        <v>204</v>
      </c>
      <c r="J56984" s="1">
        <v>40179</v>
      </c>
    </row>
    <row r="56985" spans="1:10" x14ac:dyDescent="0.25">
      <c r="A56985" t="s">
        <v>195251</v>
      </c>
      <c r="B56985" t="s">
        <v>195252</v>
      </c>
      <c r="C56985" t="s">
        <v>195253</v>
      </c>
      <c r="D56985" t="s">
        <v>280</v>
      </c>
      <c r="E56985" t="s">
        <v>14</v>
      </c>
      <c r="F56985" t="s">
        <v>21</v>
      </c>
      <c r="G56985" t="s">
        <v>425</v>
      </c>
      <c r="H56985" t="s">
        <v>7654</v>
      </c>
      <c r="I56985" t="s">
        <v>7654</v>
      </c>
      <c r="J56985" s="1">
        <v>41275</v>
      </c>
    </row>
    <row r="56986" spans="1:10" x14ac:dyDescent="0.25">
      <c r="A56986" t="s">
        <v>195254</v>
      </c>
      <c r="B56986" t="s">
        <v>195255</v>
      </c>
      <c r="C56986" t="s">
        <v>195256</v>
      </c>
      <c r="D56986" t="s">
        <v>151601</v>
      </c>
      <c r="E56986" t="s">
        <v>202</v>
      </c>
      <c r="F56986" t="s">
        <v>21</v>
      </c>
      <c r="G56986" t="s">
        <v>281</v>
      </c>
      <c r="H56986" t="s">
        <v>1025</v>
      </c>
      <c r="I56986" t="s">
        <v>1025</v>
      </c>
      <c r="J56986" s="1">
        <v>41944</v>
      </c>
    </row>
    <row r="56987" spans="1:10" x14ac:dyDescent="0.25">
      <c r="A56987" t="s">
        <v>195257</v>
      </c>
      <c r="B56987" t="s">
        <v>195258</v>
      </c>
      <c r="C56987" t="s">
        <v>195259</v>
      </c>
      <c r="D56987" t="s">
        <v>280</v>
      </c>
      <c r="E56987" t="s">
        <v>14</v>
      </c>
      <c r="F56987" t="s">
        <v>21</v>
      </c>
      <c r="G56987" t="s">
        <v>116</v>
      </c>
      <c r="H56987" t="s">
        <v>117</v>
      </c>
      <c r="I56987" t="s">
        <v>117</v>
      </c>
      <c r="J56987" s="1">
        <v>40909</v>
      </c>
    </row>
    <row r="56988" spans="1:10" x14ac:dyDescent="0.25">
      <c r="A56988" t="s">
        <v>195260</v>
      </c>
      <c r="B56988" t="s">
        <v>195261</v>
      </c>
      <c r="C56988" t="s">
        <v>195262</v>
      </c>
      <c r="D56988" t="s">
        <v>118263</v>
      </c>
      <c r="E56988" t="s">
        <v>14</v>
      </c>
    </row>
    <row r="56989" spans="1:10" x14ac:dyDescent="0.25">
      <c r="A56989" t="s">
        <v>195263</v>
      </c>
      <c r="B56989" t="s">
        <v>195264</v>
      </c>
      <c r="C56989" t="s">
        <v>195265</v>
      </c>
      <c r="D56989" t="s">
        <v>195266</v>
      </c>
      <c r="E56989" t="s">
        <v>14</v>
      </c>
      <c r="F56989" t="s">
        <v>21</v>
      </c>
      <c r="G56989" t="s">
        <v>153</v>
      </c>
      <c r="H56989" t="s">
        <v>239</v>
      </c>
      <c r="I56989" t="s">
        <v>53758</v>
      </c>
      <c r="J56989" s="1">
        <v>39083</v>
      </c>
    </row>
    <row r="56990" spans="1:10" x14ac:dyDescent="0.25">
      <c r="A56990" t="s">
        <v>195267</v>
      </c>
      <c r="B56990" t="s">
        <v>195268</v>
      </c>
      <c r="C56990" t="s">
        <v>195269</v>
      </c>
      <c r="D56990" t="s">
        <v>7588</v>
      </c>
      <c r="E56990" t="s">
        <v>14</v>
      </c>
      <c r="F56990" t="s">
        <v>21</v>
      </c>
      <c r="G56990" t="s">
        <v>5810</v>
      </c>
      <c r="H56990" t="s">
        <v>5811</v>
      </c>
      <c r="I56990" t="s">
        <v>5811</v>
      </c>
    </row>
    <row r="56991" spans="1:10" x14ac:dyDescent="0.25">
      <c r="A56991" t="s">
        <v>195270</v>
      </c>
      <c r="B56991" t="s">
        <v>195271</v>
      </c>
      <c r="C56991" t="s">
        <v>195272</v>
      </c>
      <c r="D56991" t="s">
        <v>1242</v>
      </c>
      <c r="E56991" t="s">
        <v>108</v>
      </c>
      <c r="F56991" t="s">
        <v>21</v>
      </c>
      <c r="G56991" t="s">
        <v>59</v>
      </c>
      <c r="H56991" t="s">
        <v>60</v>
      </c>
      <c r="I56991" t="s">
        <v>61</v>
      </c>
      <c r="J56991" s="1">
        <v>37987</v>
      </c>
    </row>
    <row r="56992" spans="1:10" x14ac:dyDescent="0.25">
      <c r="A56992" t="s">
        <v>195273</v>
      </c>
      <c r="B56992" t="s">
        <v>195274</v>
      </c>
      <c r="C56992" t="s">
        <v>195275</v>
      </c>
      <c r="D56992" t="s">
        <v>195276</v>
      </c>
      <c r="E56992" t="s">
        <v>14</v>
      </c>
      <c r="F56992" t="s">
        <v>123</v>
      </c>
      <c r="G56992" t="s">
        <v>2000</v>
      </c>
      <c r="H56992" t="s">
        <v>2001</v>
      </c>
      <c r="I56992" t="s">
        <v>2001</v>
      </c>
      <c r="J56992" s="1">
        <v>39083</v>
      </c>
    </row>
    <row r="56993" spans="1:10" x14ac:dyDescent="0.25">
      <c r="A56993" t="s">
        <v>195277</v>
      </c>
      <c r="B56993" t="s">
        <v>195278</v>
      </c>
      <c r="C56993" t="s">
        <v>195279</v>
      </c>
      <c r="D56993" t="s">
        <v>195280</v>
      </c>
      <c r="E56993" t="s">
        <v>684</v>
      </c>
      <c r="F56993" t="s">
        <v>33</v>
      </c>
      <c r="G56993">
        <v>30</v>
      </c>
      <c r="H56993" t="s">
        <v>2709</v>
      </c>
      <c r="I56993" t="s">
        <v>2709</v>
      </c>
      <c r="J56993" s="1">
        <v>36100</v>
      </c>
    </row>
    <row r="56994" spans="1:10" x14ac:dyDescent="0.25">
      <c r="A56994" t="s">
        <v>195281</v>
      </c>
      <c r="B56994" t="s">
        <v>195282</v>
      </c>
      <c r="C56994" t="s">
        <v>195283</v>
      </c>
      <c r="D56994" t="s">
        <v>259</v>
      </c>
      <c r="E56994" t="s">
        <v>202</v>
      </c>
      <c r="F56994" t="s">
        <v>33</v>
      </c>
      <c r="G56994">
        <v>5</v>
      </c>
      <c r="H56994" t="s">
        <v>1380</v>
      </c>
      <c r="I56994" t="s">
        <v>1380</v>
      </c>
    </row>
    <row r="56995" spans="1:10" x14ac:dyDescent="0.25">
      <c r="A56995" t="s">
        <v>195284</v>
      </c>
      <c r="B56995" t="s">
        <v>195285</v>
      </c>
      <c r="C56995" t="s">
        <v>195286</v>
      </c>
      <c r="D56995" t="s">
        <v>195287</v>
      </c>
      <c r="E56995" t="s">
        <v>14</v>
      </c>
      <c r="J56995" s="1">
        <v>38869</v>
      </c>
    </row>
    <row r="56996" spans="1:10" x14ac:dyDescent="0.25">
      <c r="A56996" t="s">
        <v>195288</v>
      </c>
      <c r="B56996" t="s">
        <v>195289</v>
      </c>
      <c r="C56996" t="s">
        <v>195290</v>
      </c>
      <c r="D56996" t="s">
        <v>650</v>
      </c>
      <c r="E56996" t="s">
        <v>14</v>
      </c>
      <c r="F56996" t="s">
        <v>217</v>
      </c>
      <c r="G56996">
        <v>2</v>
      </c>
      <c r="H56996" t="s">
        <v>218</v>
      </c>
      <c r="I56996" t="s">
        <v>140290</v>
      </c>
      <c r="J56996" s="1">
        <v>34335</v>
      </c>
    </row>
    <row r="56997" spans="1:10" x14ac:dyDescent="0.25">
      <c r="A56997" t="s">
        <v>195291</v>
      </c>
      <c r="B56997" t="s">
        <v>195292</v>
      </c>
      <c r="C56997" t="s">
        <v>195293</v>
      </c>
      <c r="D56997" t="s">
        <v>2382</v>
      </c>
      <c r="E56997" t="s">
        <v>108</v>
      </c>
      <c r="F56997" t="s">
        <v>547</v>
      </c>
      <c r="G56997">
        <v>29</v>
      </c>
      <c r="H56997" t="s">
        <v>744</v>
      </c>
      <c r="I56997" t="s">
        <v>744</v>
      </c>
      <c r="J56997" s="1">
        <v>39911</v>
      </c>
    </row>
    <row r="56998" spans="1:10" x14ac:dyDescent="0.25">
      <c r="A56998" t="s">
        <v>195294</v>
      </c>
      <c r="B56998" t="s">
        <v>195295</v>
      </c>
      <c r="C56998" t="s">
        <v>195296</v>
      </c>
      <c r="D56998" t="s">
        <v>195297</v>
      </c>
      <c r="E56998" t="s">
        <v>14</v>
      </c>
      <c r="F56998" t="s">
        <v>633</v>
      </c>
      <c r="G56998">
        <v>7</v>
      </c>
      <c r="H56998" t="s">
        <v>924</v>
      </c>
      <c r="I56998" t="s">
        <v>924</v>
      </c>
      <c r="J56998" s="1">
        <v>41369</v>
      </c>
    </row>
    <row r="56999" spans="1:10" x14ac:dyDescent="0.25">
      <c r="A56999" t="s">
        <v>195298</v>
      </c>
      <c r="B56999" t="s">
        <v>195299</v>
      </c>
      <c r="C56999" t="s">
        <v>195300</v>
      </c>
      <c r="D56999" t="s">
        <v>32</v>
      </c>
      <c r="E56999" t="s">
        <v>202</v>
      </c>
      <c r="F56999" t="s">
        <v>21</v>
      </c>
      <c r="G56999" t="s">
        <v>59</v>
      </c>
      <c r="H56999" t="s">
        <v>60</v>
      </c>
      <c r="I56999" t="s">
        <v>66</v>
      </c>
    </row>
    <row r="57000" spans="1:10" x14ac:dyDescent="0.25">
      <c r="A57000" t="s">
        <v>195301</v>
      </c>
      <c r="B57000" t="s">
        <v>195302</v>
      </c>
      <c r="C57000" t="s">
        <v>195303</v>
      </c>
      <c r="D57000" t="s">
        <v>195304</v>
      </c>
      <c r="E57000" t="s">
        <v>14</v>
      </c>
      <c r="F57000" t="s">
        <v>21</v>
      </c>
      <c r="G57000" t="s">
        <v>101</v>
      </c>
      <c r="H57000" t="s">
        <v>102</v>
      </c>
      <c r="I57000" t="s">
        <v>5330</v>
      </c>
      <c r="J57000" s="1">
        <v>41306</v>
      </c>
    </row>
    <row r="57001" spans="1:10" x14ac:dyDescent="0.25">
      <c r="A57001" t="s">
        <v>195305</v>
      </c>
      <c r="B57001" t="s">
        <v>195306</v>
      </c>
      <c r="C57001" t="s">
        <v>195307</v>
      </c>
      <c r="D57001" t="s">
        <v>38</v>
      </c>
      <c r="E57001" t="s">
        <v>14</v>
      </c>
      <c r="F57001" t="s">
        <v>21</v>
      </c>
      <c r="G57001" t="s">
        <v>803</v>
      </c>
      <c r="H57001" t="s">
        <v>804</v>
      </c>
      <c r="I57001" t="s">
        <v>805</v>
      </c>
      <c r="J57001" s="1">
        <v>37987</v>
      </c>
    </row>
    <row r="57002" spans="1:10" x14ac:dyDescent="0.25">
      <c r="A57002" t="s">
        <v>195308</v>
      </c>
      <c r="B57002" t="s">
        <v>195309</v>
      </c>
      <c r="C57002" t="s">
        <v>195310</v>
      </c>
      <c r="D57002" t="s">
        <v>51</v>
      </c>
      <c r="E57002" t="s">
        <v>108</v>
      </c>
      <c r="F57002" t="s">
        <v>21</v>
      </c>
      <c r="G57002" t="s">
        <v>1229</v>
      </c>
      <c r="H57002" t="s">
        <v>6191</v>
      </c>
      <c r="I57002" t="s">
        <v>629</v>
      </c>
    </row>
    <row r="57003" spans="1:10" x14ac:dyDescent="0.25">
      <c r="A57003" t="s">
        <v>195311</v>
      </c>
      <c r="B57003" t="s">
        <v>195312</v>
      </c>
      <c r="C57003" t="s">
        <v>195313</v>
      </c>
      <c r="D57003" t="s">
        <v>38</v>
      </c>
      <c r="E57003" t="s">
        <v>14</v>
      </c>
      <c r="F57003" t="s">
        <v>21</v>
      </c>
      <c r="G57003" t="s">
        <v>153</v>
      </c>
      <c r="H57003" t="s">
        <v>239</v>
      </c>
      <c r="I57003" t="s">
        <v>14018</v>
      </c>
    </row>
    <row r="57004" spans="1:10" x14ac:dyDescent="0.25">
      <c r="A57004" t="s">
        <v>195314</v>
      </c>
      <c r="B57004" t="s">
        <v>195315</v>
      </c>
      <c r="E57004" t="s">
        <v>14</v>
      </c>
      <c r="F57004" t="s">
        <v>21</v>
      </c>
      <c r="G57004" t="s">
        <v>101</v>
      </c>
      <c r="H57004" t="s">
        <v>102</v>
      </c>
      <c r="I57004" t="s">
        <v>103</v>
      </c>
    </row>
    <row r="57005" spans="1:10" x14ac:dyDescent="0.25">
      <c r="A57005" t="s">
        <v>195316</v>
      </c>
      <c r="B57005" t="s">
        <v>195317</v>
      </c>
      <c r="C57005" t="s">
        <v>195318</v>
      </c>
      <c r="D57005" t="s">
        <v>195319</v>
      </c>
      <c r="E57005" t="s">
        <v>14</v>
      </c>
      <c r="F57005" t="s">
        <v>21</v>
      </c>
      <c r="G57005" t="s">
        <v>137</v>
      </c>
      <c r="H57005" t="s">
        <v>138</v>
      </c>
      <c r="I57005" t="s">
        <v>138</v>
      </c>
    </row>
    <row r="57006" spans="1:10" x14ac:dyDescent="0.25">
      <c r="A57006" t="s">
        <v>195320</v>
      </c>
      <c r="B57006" t="s">
        <v>195321</v>
      </c>
      <c r="C57006" t="s">
        <v>195322</v>
      </c>
      <c r="D57006" t="s">
        <v>195323</v>
      </c>
      <c r="E57006" t="s">
        <v>14</v>
      </c>
      <c r="F57006" t="s">
        <v>21</v>
      </c>
      <c r="G57006" t="s">
        <v>59</v>
      </c>
      <c r="H57006" t="s">
        <v>60</v>
      </c>
      <c r="I57006" t="s">
        <v>61</v>
      </c>
      <c r="J57006" s="1">
        <v>37987</v>
      </c>
    </row>
    <row r="57007" spans="1:10" x14ac:dyDescent="0.25">
      <c r="A57007" t="s">
        <v>195324</v>
      </c>
      <c r="B57007" t="s">
        <v>195325</v>
      </c>
      <c r="C57007" t="s">
        <v>195326</v>
      </c>
      <c r="D57007" t="s">
        <v>89</v>
      </c>
      <c r="E57007" t="s">
        <v>14</v>
      </c>
      <c r="F57007" t="s">
        <v>21</v>
      </c>
      <c r="G57007" t="s">
        <v>59</v>
      </c>
      <c r="H57007" t="s">
        <v>961</v>
      </c>
      <c r="I57007" t="s">
        <v>13066</v>
      </c>
    </row>
    <row r="57008" spans="1:10" x14ac:dyDescent="0.25">
      <c r="A57008" t="s">
        <v>195327</v>
      </c>
      <c r="B57008" t="s">
        <v>195328</v>
      </c>
      <c r="C57008" t="s">
        <v>6068</v>
      </c>
      <c r="D57008" t="s">
        <v>89119</v>
      </c>
      <c r="E57008" t="s">
        <v>14</v>
      </c>
      <c r="F57008" t="s">
        <v>21</v>
      </c>
      <c r="G57008" t="s">
        <v>59</v>
      </c>
      <c r="H57008" t="s">
        <v>90</v>
      </c>
      <c r="I57008" t="s">
        <v>90</v>
      </c>
      <c r="J57008" s="1">
        <v>40391</v>
      </c>
    </row>
    <row r="57009" spans="1:10" x14ac:dyDescent="0.25">
      <c r="A57009" t="s">
        <v>195329</v>
      </c>
      <c r="B57009" t="s">
        <v>195330</v>
      </c>
      <c r="C57009" t="s">
        <v>195331</v>
      </c>
      <c r="D57009" t="s">
        <v>65</v>
      </c>
      <c r="E57009" t="s">
        <v>14</v>
      </c>
      <c r="F57009" t="s">
        <v>33</v>
      </c>
      <c r="G57009">
        <v>4</v>
      </c>
      <c r="H57009" t="s">
        <v>1510</v>
      </c>
      <c r="I57009" t="s">
        <v>164289</v>
      </c>
    </row>
    <row r="57010" spans="1:10" x14ac:dyDescent="0.25">
      <c r="A57010" t="s">
        <v>195332</v>
      </c>
      <c r="B57010" t="s">
        <v>195333</v>
      </c>
      <c r="C57010" t="s">
        <v>195334</v>
      </c>
      <c r="D57010" t="s">
        <v>1067</v>
      </c>
      <c r="E57010" t="s">
        <v>14</v>
      </c>
    </row>
    <row r="57011" spans="1:10" x14ac:dyDescent="0.25">
      <c r="A57011" t="s">
        <v>195335</v>
      </c>
      <c r="B57011" t="s">
        <v>195336</v>
      </c>
      <c r="C57011" t="s">
        <v>195337</v>
      </c>
      <c r="D57011" t="s">
        <v>65</v>
      </c>
      <c r="E57011" t="s">
        <v>14</v>
      </c>
      <c r="F57011" t="s">
        <v>21</v>
      </c>
      <c r="G57011" t="s">
        <v>59</v>
      </c>
      <c r="H57011" t="s">
        <v>60</v>
      </c>
      <c r="I57011" t="s">
        <v>266</v>
      </c>
    </row>
    <row r="57012" spans="1:10" x14ac:dyDescent="0.25">
      <c r="A57012" t="s">
        <v>195338</v>
      </c>
      <c r="B57012" t="s">
        <v>195339</v>
      </c>
      <c r="C57012" t="s">
        <v>195340</v>
      </c>
      <c r="D57012" t="s">
        <v>2539</v>
      </c>
      <c r="E57012" t="s">
        <v>14</v>
      </c>
      <c r="F57012" t="s">
        <v>547</v>
      </c>
      <c r="G57012">
        <v>56</v>
      </c>
      <c r="H57012" t="s">
        <v>2547</v>
      </c>
      <c r="I57012" t="s">
        <v>2547</v>
      </c>
      <c r="J57012" s="1">
        <v>40208</v>
      </c>
    </row>
    <row r="57013" spans="1:10" x14ac:dyDescent="0.25">
      <c r="A57013" t="s">
        <v>195341</v>
      </c>
      <c r="B57013" t="s">
        <v>195342</v>
      </c>
      <c r="C57013" t="s">
        <v>195343</v>
      </c>
      <c r="D57013" t="s">
        <v>38</v>
      </c>
      <c r="E57013" t="s">
        <v>14</v>
      </c>
      <c r="F57013" t="s">
        <v>21</v>
      </c>
      <c r="G57013" t="s">
        <v>101</v>
      </c>
      <c r="H57013" t="s">
        <v>102</v>
      </c>
      <c r="I57013" t="s">
        <v>103</v>
      </c>
      <c r="J57013" s="1">
        <v>41275</v>
      </c>
    </row>
    <row r="57014" spans="1:10" x14ac:dyDescent="0.25">
      <c r="A57014" t="s">
        <v>195344</v>
      </c>
      <c r="B57014" t="s">
        <v>195345</v>
      </c>
      <c r="C57014" t="s">
        <v>195346</v>
      </c>
      <c r="D57014" t="s">
        <v>51</v>
      </c>
      <c r="E57014" t="s">
        <v>684</v>
      </c>
      <c r="F57014" t="s">
        <v>21</v>
      </c>
      <c r="G57014" t="s">
        <v>1006</v>
      </c>
      <c r="H57014" t="s">
        <v>1007</v>
      </c>
      <c r="I57014" t="s">
        <v>81804</v>
      </c>
      <c r="J57014" s="1">
        <v>37622</v>
      </c>
    </row>
    <row r="57015" spans="1:10" x14ac:dyDescent="0.25">
      <c r="A57015" t="s">
        <v>195347</v>
      </c>
      <c r="B57015" t="s">
        <v>195348</v>
      </c>
      <c r="C57015" t="s">
        <v>195349</v>
      </c>
      <c r="D57015" t="s">
        <v>195350</v>
      </c>
      <c r="E57015" t="s">
        <v>14</v>
      </c>
      <c r="J57015" s="1">
        <v>41533</v>
      </c>
    </row>
    <row r="57016" spans="1:10" x14ac:dyDescent="0.25">
      <c r="A57016" t="s">
        <v>195351</v>
      </c>
      <c r="B57016" t="s">
        <v>195352</v>
      </c>
      <c r="C57016" t="s">
        <v>195353</v>
      </c>
      <c r="D57016" t="s">
        <v>38</v>
      </c>
      <c r="E57016" t="s">
        <v>14</v>
      </c>
      <c r="F57016" t="s">
        <v>21</v>
      </c>
      <c r="G57016" t="s">
        <v>101</v>
      </c>
      <c r="H57016" t="s">
        <v>102</v>
      </c>
      <c r="I57016" t="s">
        <v>103</v>
      </c>
      <c r="J57016" s="1">
        <v>40179</v>
      </c>
    </row>
    <row r="57017" spans="1:10" x14ac:dyDescent="0.25">
      <c r="A57017" t="s">
        <v>195354</v>
      </c>
      <c r="B57017" t="s">
        <v>195355</v>
      </c>
      <c r="C57017" t="s">
        <v>195356</v>
      </c>
      <c r="D57017" t="s">
        <v>650</v>
      </c>
      <c r="E57017" t="s">
        <v>14</v>
      </c>
      <c r="F57017" t="s">
        <v>21</v>
      </c>
      <c r="G57017" t="s">
        <v>101</v>
      </c>
      <c r="H57017" t="s">
        <v>102</v>
      </c>
      <c r="I57017" t="s">
        <v>103</v>
      </c>
    </row>
    <row r="57018" spans="1:10" x14ac:dyDescent="0.25">
      <c r="A57018" t="s">
        <v>195357</v>
      </c>
      <c r="B57018" t="s">
        <v>195358</v>
      </c>
      <c r="C57018" t="s">
        <v>195359</v>
      </c>
      <c r="D57018" t="s">
        <v>65</v>
      </c>
      <c r="E57018" t="s">
        <v>14</v>
      </c>
      <c r="F57018" t="s">
        <v>21</v>
      </c>
      <c r="G57018" t="s">
        <v>59</v>
      </c>
      <c r="H57018" t="s">
        <v>60</v>
      </c>
      <c r="I57018" t="s">
        <v>66</v>
      </c>
      <c r="J57018" s="1">
        <v>41640</v>
      </c>
    </row>
    <row r="57019" spans="1:10" x14ac:dyDescent="0.25">
      <c r="A57019" t="s">
        <v>195360</v>
      </c>
      <c r="B57019" t="s">
        <v>195361</v>
      </c>
      <c r="C57019" t="s">
        <v>195362</v>
      </c>
      <c r="D57019" t="s">
        <v>195363</v>
      </c>
      <c r="E57019" t="s">
        <v>14</v>
      </c>
      <c r="F57019" t="s">
        <v>694</v>
      </c>
      <c r="G57019">
        <v>4</v>
      </c>
      <c r="H57019" t="s">
        <v>695</v>
      </c>
      <c r="I57019" t="s">
        <v>4675</v>
      </c>
      <c r="J57019" s="1">
        <v>41531</v>
      </c>
    </row>
    <row r="57020" spans="1:10" x14ac:dyDescent="0.25">
      <c r="A57020" t="s">
        <v>195364</v>
      </c>
      <c r="B57020" t="s">
        <v>195365</v>
      </c>
      <c r="C57020" t="s">
        <v>195366</v>
      </c>
      <c r="D57020" t="s">
        <v>352</v>
      </c>
      <c r="E57020" t="s">
        <v>14</v>
      </c>
      <c r="F57020" t="s">
        <v>21</v>
      </c>
      <c r="G57020" t="s">
        <v>1229</v>
      </c>
      <c r="H57020" t="s">
        <v>1230</v>
      </c>
      <c r="I57020" t="s">
        <v>4527</v>
      </c>
      <c r="J57020" s="1">
        <v>39448</v>
      </c>
    </row>
    <row r="57021" spans="1:10" x14ac:dyDescent="0.25">
      <c r="A57021" t="s">
        <v>195367</v>
      </c>
      <c r="B57021" t="s">
        <v>195368</v>
      </c>
      <c r="C57021" t="s">
        <v>195369</v>
      </c>
      <c r="D57021" t="s">
        <v>195370</v>
      </c>
      <c r="E57021" t="s">
        <v>14</v>
      </c>
      <c r="F57021" t="s">
        <v>21</v>
      </c>
      <c r="G57021" t="s">
        <v>101</v>
      </c>
      <c r="H57021" t="s">
        <v>102</v>
      </c>
      <c r="I57021" t="s">
        <v>103</v>
      </c>
      <c r="J57021" s="1">
        <v>40664</v>
      </c>
    </row>
    <row r="57022" spans="1:10" x14ac:dyDescent="0.25">
      <c r="A57022" t="s">
        <v>195371</v>
      </c>
      <c r="B57022" t="s">
        <v>195372</v>
      </c>
      <c r="C57022" t="s">
        <v>195373</v>
      </c>
      <c r="D57022" t="s">
        <v>195374</v>
      </c>
      <c r="E57022" t="s">
        <v>14</v>
      </c>
      <c r="F57022" t="s">
        <v>547</v>
      </c>
      <c r="G57022">
        <v>60</v>
      </c>
      <c r="H57022" t="s">
        <v>5643</v>
      </c>
      <c r="I57022" t="s">
        <v>5643</v>
      </c>
      <c r="J57022" s="1">
        <v>41275</v>
      </c>
    </row>
    <row r="57023" spans="1:10" x14ac:dyDescent="0.25">
      <c r="A57023" t="s">
        <v>195375</v>
      </c>
      <c r="B57023" t="s">
        <v>195376</v>
      </c>
      <c r="C57023" t="s">
        <v>195377</v>
      </c>
      <c r="D57023" t="s">
        <v>122</v>
      </c>
      <c r="E57023" t="s">
        <v>108</v>
      </c>
      <c r="F57023" t="s">
        <v>21</v>
      </c>
      <c r="G57023" t="s">
        <v>59</v>
      </c>
      <c r="H57023" t="s">
        <v>60</v>
      </c>
      <c r="I57023" t="s">
        <v>13279</v>
      </c>
      <c r="J57023" s="1">
        <v>39814</v>
      </c>
    </row>
    <row r="57024" spans="1:10" x14ac:dyDescent="0.25">
      <c r="A57024" t="s">
        <v>195378</v>
      </c>
      <c r="B57024" t="s">
        <v>195379</v>
      </c>
      <c r="C57024" t="s">
        <v>195380</v>
      </c>
      <c r="D57024" t="s">
        <v>7259</v>
      </c>
      <c r="E57024" t="s">
        <v>14</v>
      </c>
      <c r="F57024" t="s">
        <v>21</v>
      </c>
      <c r="G57024" t="s">
        <v>84</v>
      </c>
      <c r="H57024" t="s">
        <v>85</v>
      </c>
      <c r="I57024" t="s">
        <v>85</v>
      </c>
      <c r="J57024" s="1">
        <v>41914</v>
      </c>
    </row>
    <row r="57025" spans="1:10" x14ac:dyDescent="0.25">
      <c r="A57025" t="s">
        <v>195381</v>
      </c>
      <c r="B57025" t="s">
        <v>195382</v>
      </c>
      <c r="C57025" t="s">
        <v>195383</v>
      </c>
      <c r="D57025" t="s">
        <v>270</v>
      </c>
      <c r="E57025" t="s">
        <v>14</v>
      </c>
      <c r="F57025" t="s">
        <v>21</v>
      </c>
      <c r="G57025" t="s">
        <v>293</v>
      </c>
      <c r="H57025" t="s">
        <v>294</v>
      </c>
      <c r="I57025" t="s">
        <v>294</v>
      </c>
      <c r="J57025" s="1">
        <v>40909</v>
      </c>
    </row>
    <row r="57026" spans="1:10" x14ac:dyDescent="0.25">
      <c r="A57026" t="s">
        <v>195384</v>
      </c>
      <c r="B57026" t="s">
        <v>195385</v>
      </c>
      <c r="C57026" t="s">
        <v>195386</v>
      </c>
      <c r="D57026" t="s">
        <v>1191</v>
      </c>
      <c r="E57026" t="s">
        <v>14</v>
      </c>
      <c r="F57026" t="s">
        <v>21</v>
      </c>
      <c r="G57026" t="s">
        <v>281</v>
      </c>
      <c r="H57026" t="s">
        <v>1025</v>
      </c>
      <c r="I57026" t="s">
        <v>195387</v>
      </c>
      <c r="J57026" s="1">
        <v>39479</v>
      </c>
    </row>
    <row r="57027" spans="1:10" x14ac:dyDescent="0.25">
      <c r="A57027" t="s">
        <v>195388</v>
      </c>
      <c r="B57027" t="s">
        <v>195389</v>
      </c>
      <c r="D57027" t="s">
        <v>51</v>
      </c>
      <c r="E57027" t="s">
        <v>14</v>
      </c>
      <c r="F57027" t="s">
        <v>21</v>
      </c>
      <c r="G57027" t="s">
        <v>59</v>
      </c>
      <c r="H57027" t="s">
        <v>60</v>
      </c>
      <c r="I57027" t="s">
        <v>19968</v>
      </c>
      <c r="J57027" s="1">
        <v>40909</v>
      </c>
    </row>
    <row r="57028" spans="1:10" x14ac:dyDescent="0.25">
      <c r="A57028" t="s">
        <v>195390</v>
      </c>
      <c r="B57028" t="s">
        <v>195391</v>
      </c>
      <c r="C57028" t="s">
        <v>195392</v>
      </c>
      <c r="D57028" t="s">
        <v>38</v>
      </c>
      <c r="E57028" t="s">
        <v>108</v>
      </c>
      <c r="F57028" t="s">
        <v>21</v>
      </c>
      <c r="G57028" t="s">
        <v>281</v>
      </c>
      <c r="H57028" t="s">
        <v>1025</v>
      </c>
      <c r="I57028" t="s">
        <v>1025</v>
      </c>
      <c r="J57028" s="1">
        <v>34700</v>
      </c>
    </row>
    <row r="57029" spans="1:10" x14ac:dyDescent="0.25">
      <c r="A57029" t="s">
        <v>195393</v>
      </c>
      <c r="B57029" t="s">
        <v>195394</v>
      </c>
      <c r="C57029" t="s">
        <v>195395</v>
      </c>
      <c r="D57029" t="s">
        <v>183551</v>
      </c>
      <c r="E57029" t="s">
        <v>14</v>
      </c>
      <c r="F57029" t="s">
        <v>52</v>
      </c>
      <c r="G57029" t="s">
        <v>3334</v>
      </c>
      <c r="H57029" t="s">
        <v>3335</v>
      </c>
      <c r="I57029" t="s">
        <v>3336</v>
      </c>
      <c r="J57029" s="1">
        <v>40621</v>
      </c>
    </row>
    <row r="57030" spans="1:10" x14ac:dyDescent="0.25">
      <c r="A57030" t="s">
        <v>195396</v>
      </c>
      <c r="B57030" t="s">
        <v>195397</v>
      </c>
      <c r="C57030" t="s">
        <v>195398</v>
      </c>
      <c r="D57030" t="s">
        <v>51</v>
      </c>
      <c r="E57030" t="s">
        <v>14</v>
      </c>
      <c r="F57030" t="s">
        <v>21</v>
      </c>
      <c r="G57030" t="s">
        <v>59</v>
      </c>
      <c r="H57030" t="s">
        <v>60</v>
      </c>
      <c r="I57030" t="s">
        <v>30222</v>
      </c>
      <c r="J57030" s="1">
        <v>39083</v>
      </c>
    </row>
    <row r="57031" spans="1:10" x14ac:dyDescent="0.25">
      <c r="A57031" t="s">
        <v>195399</v>
      </c>
      <c r="B57031" t="s">
        <v>195400</v>
      </c>
      <c r="C57031" t="s">
        <v>195401</v>
      </c>
      <c r="D57031" t="s">
        <v>51</v>
      </c>
      <c r="E57031" t="s">
        <v>14</v>
      </c>
      <c r="F57031" t="s">
        <v>21</v>
      </c>
      <c r="G57031" t="s">
        <v>153</v>
      </c>
      <c r="H57031" t="s">
        <v>239</v>
      </c>
      <c r="I57031" t="s">
        <v>322</v>
      </c>
    </row>
    <row r="57032" spans="1:10" x14ac:dyDescent="0.25">
      <c r="A57032" t="s">
        <v>195402</v>
      </c>
      <c r="B57032" t="s">
        <v>195403</v>
      </c>
      <c r="C57032" t="s">
        <v>195404</v>
      </c>
      <c r="D57032" t="s">
        <v>38</v>
      </c>
      <c r="E57032" t="s">
        <v>108</v>
      </c>
      <c r="F57032" t="s">
        <v>21</v>
      </c>
      <c r="G57032" t="s">
        <v>59</v>
      </c>
      <c r="H57032" t="s">
        <v>60</v>
      </c>
      <c r="I57032" t="s">
        <v>1397</v>
      </c>
      <c r="J57032" s="1">
        <v>35431</v>
      </c>
    </row>
    <row r="57033" spans="1:10" x14ac:dyDescent="0.25">
      <c r="A57033" t="s">
        <v>195405</v>
      </c>
      <c r="B57033" t="s">
        <v>195406</v>
      </c>
      <c r="C57033" t="s">
        <v>195407</v>
      </c>
      <c r="D57033" t="s">
        <v>1379</v>
      </c>
      <c r="E57033" t="s">
        <v>202</v>
      </c>
      <c r="F57033" t="s">
        <v>21</v>
      </c>
      <c r="G57033" t="s">
        <v>59</v>
      </c>
      <c r="H57033" t="s">
        <v>1216</v>
      </c>
      <c r="I57033" t="s">
        <v>3043</v>
      </c>
      <c r="J57033" s="1">
        <v>38718</v>
      </c>
    </row>
    <row r="57034" spans="1:10" x14ac:dyDescent="0.25">
      <c r="A57034" t="s">
        <v>195408</v>
      </c>
      <c r="B57034" t="s">
        <v>195409</v>
      </c>
      <c r="C57034" t="s">
        <v>195410</v>
      </c>
      <c r="D57034" t="s">
        <v>1396</v>
      </c>
      <c r="E57034" t="s">
        <v>14</v>
      </c>
      <c r="F57034" t="s">
        <v>21</v>
      </c>
      <c r="G57034" t="s">
        <v>803</v>
      </c>
      <c r="H57034" t="s">
        <v>804</v>
      </c>
      <c r="I57034" t="s">
        <v>3878</v>
      </c>
      <c r="J57034" s="1">
        <v>36892</v>
      </c>
    </row>
    <row r="57035" spans="1:10" x14ac:dyDescent="0.25">
      <c r="A57035" t="s">
        <v>195411</v>
      </c>
      <c r="B57035" t="s">
        <v>195412</v>
      </c>
      <c r="E57035" t="s">
        <v>14</v>
      </c>
      <c r="F57035" t="s">
        <v>21</v>
      </c>
      <c r="G57035" t="s">
        <v>375</v>
      </c>
      <c r="H57035" t="s">
        <v>4554</v>
      </c>
      <c r="I57035" t="s">
        <v>4554</v>
      </c>
    </row>
    <row r="57036" spans="1:10" x14ac:dyDescent="0.25">
      <c r="A57036" t="s">
        <v>195413</v>
      </c>
      <c r="B57036" t="s">
        <v>195414</v>
      </c>
      <c r="D57036" t="s">
        <v>100695</v>
      </c>
      <c r="E57036" t="s">
        <v>14</v>
      </c>
    </row>
    <row r="57037" spans="1:10" x14ac:dyDescent="0.25">
      <c r="A57037" t="s">
        <v>195415</v>
      </c>
      <c r="B57037" t="s">
        <v>195416</v>
      </c>
      <c r="C57037" t="s">
        <v>195417</v>
      </c>
      <c r="D57037" t="s">
        <v>195418</v>
      </c>
      <c r="E57037" t="s">
        <v>108</v>
      </c>
      <c r="F57037" t="s">
        <v>21</v>
      </c>
      <c r="G57037" t="s">
        <v>59</v>
      </c>
      <c r="H57037" t="s">
        <v>60</v>
      </c>
      <c r="I57037" t="s">
        <v>66</v>
      </c>
      <c r="J57037" s="1">
        <v>40787</v>
      </c>
    </row>
    <row r="57038" spans="1:10" x14ac:dyDescent="0.25">
      <c r="A57038" t="s">
        <v>195419</v>
      </c>
      <c r="B57038" t="s">
        <v>195420</v>
      </c>
      <c r="C57038" t="s">
        <v>195421</v>
      </c>
      <c r="D57038" t="s">
        <v>195422</v>
      </c>
      <c r="E57038" t="s">
        <v>14</v>
      </c>
      <c r="F57038" t="s">
        <v>52</v>
      </c>
      <c r="G57038" t="s">
        <v>197</v>
      </c>
      <c r="H57038" t="s">
        <v>198</v>
      </c>
      <c r="I57038" t="s">
        <v>198</v>
      </c>
      <c r="J57038" s="1">
        <v>35796</v>
      </c>
    </row>
    <row r="57039" spans="1:10" x14ac:dyDescent="0.25">
      <c r="A57039" t="s">
        <v>195423</v>
      </c>
      <c r="B57039" t="s">
        <v>195424</v>
      </c>
      <c r="C57039" t="s">
        <v>195425</v>
      </c>
      <c r="D57039" t="s">
        <v>38</v>
      </c>
      <c r="E57039" t="s">
        <v>14</v>
      </c>
      <c r="F57039" t="s">
        <v>21</v>
      </c>
      <c r="G57039" t="s">
        <v>425</v>
      </c>
      <c r="H57039" t="s">
        <v>523</v>
      </c>
      <c r="I57039" t="s">
        <v>1419</v>
      </c>
      <c r="J57039" s="1">
        <v>34335</v>
      </c>
    </row>
    <row r="57040" spans="1:10" x14ac:dyDescent="0.25">
      <c r="A57040" t="s">
        <v>195426</v>
      </c>
      <c r="B57040" t="s">
        <v>195427</v>
      </c>
      <c r="C57040" t="s">
        <v>195428</v>
      </c>
      <c r="D57040" t="s">
        <v>1242</v>
      </c>
      <c r="E57040" t="s">
        <v>14</v>
      </c>
      <c r="F57040" t="s">
        <v>21</v>
      </c>
      <c r="G57040" t="s">
        <v>153</v>
      </c>
      <c r="H57040" t="s">
        <v>239</v>
      </c>
      <c r="I57040" t="s">
        <v>240</v>
      </c>
      <c r="J57040" s="1">
        <v>35796</v>
      </c>
    </row>
    <row r="57041" spans="1:10" x14ac:dyDescent="0.25">
      <c r="A57041" t="s">
        <v>195429</v>
      </c>
      <c r="B57041" t="s">
        <v>195430</v>
      </c>
      <c r="C57041" t="s">
        <v>195431</v>
      </c>
      <c r="D57041" t="s">
        <v>65</v>
      </c>
      <c r="E57041" t="s">
        <v>14</v>
      </c>
      <c r="J57041" s="1">
        <v>41275</v>
      </c>
    </row>
    <row r="57042" spans="1:10" x14ac:dyDescent="0.25">
      <c r="A57042" t="s">
        <v>195432</v>
      </c>
      <c r="B57042" t="s">
        <v>195433</v>
      </c>
      <c r="C57042" t="s">
        <v>195434</v>
      </c>
      <c r="D57042" t="s">
        <v>45</v>
      </c>
      <c r="E57042" t="s">
        <v>14</v>
      </c>
      <c r="F57042" t="s">
        <v>2901</v>
      </c>
      <c r="G57042">
        <v>72</v>
      </c>
      <c r="H57042" t="s">
        <v>11767</v>
      </c>
      <c r="I57042" t="s">
        <v>11767</v>
      </c>
      <c r="J57042" s="1">
        <v>39443</v>
      </c>
    </row>
    <row r="57043" spans="1:10" x14ac:dyDescent="0.25">
      <c r="A57043" t="s">
        <v>195435</v>
      </c>
      <c r="B57043" t="s">
        <v>195436</v>
      </c>
      <c r="C57043" t="s">
        <v>195437</v>
      </c>
      <c r="E57043" t="s">
        <v>14</v>
      </c>
    </row>
    <row r="57044" spans="1:10" x14ac:dyDescent="0.25">
      <c r="A57044" t="s">
        <v>195438</v>
      </c>
      <c r="B57044" t="s">
        <v>195439</v>
      </c>
      <c r="C57044" t="s">
        <v>195440</v>
      </c>
      <c r="D57044" t="s">
        <v>280</v>
      </c>
      <c r="E57044" t="s">
        <v>14</v>
      </c>
      <c r="F57044" t="s">
        <v>21</v>
      </c>
      <c r="G57044" t="s">
        <v>59</v>
      </c>
      <c r="H57044" t="s">
        <v>60</v>
      </c>
      <c r="I57044" t="s">
        <v>266</v>
      </c>
      <c r="J57044" s="1">
        <v>38899</v>
      </c>
    </row>
    <row r="57045" spans="1:10" x14ac:dyDescent="0.25">
      <c r="A57045" t="s">
        <v>195441</v>
      </c>
      <c r="B57045" t="s">
        <v>195442</v>
      </c>
      <c r="C57045" t="s">
        <v>195443</v>
      </c>
      <c r="D57045" t="s">
        <v>1396</v>
      </c>
      <c r="E57045" t="s">
        <v>14</v>
      </c>
      <c r="F57045" t="s">
        <v>21</v>
      </c>
      <c r="G57045" t="s">
        <v>59</v>
      </c>
      <c r="H57045" t="s">
        <v>60</v>
      </c>
      <c r="I57045" t="s">
        <v>1098</v>
      </c>
      <c r="J57045" s="1">
        <v>36526</v>
      </c>
    </row>
    <row r="57046" spans="1:10" x14ac:dyDescent="0.25">
      <c r="A57046" t="s">
        <v>195444</v>
      </c>
      <c r="B57046" t="s">
        <v>195445</v>
      </c>
      <c r="C57046" t="s">
        <v>195446</v>
      </c>
      <c r="D57046" t="s">
        <v>2474</v>
      </c>
      <c r="E57046" t="s">
        <v>108</v>
      </c>
      <c r="F57046" t="s">
        <v>21</v>
      </c>
      <c r="G57046" t="s">
        <v>59</v>
      </c>
      <c r="H57046" t="s">
        <v>60</v>
      </c>
      <c r="I57046" t="s">
        <v>1155</v>
      </c>
    </row>
    <row r="57047" spans="1:10" x14ac:dyDescent="0.25">
      <c r="A57047" t="s">
        <v>195447</v>
      </c>
      <c r="B57047" t="s">
        <v>195448</v>
      </c>
      <c r="E57047" t="s">
        <v>202</v>
      </c>
    </row>
    <row r="57048" spans="1:10" x14ac:dyDescent="0.25">
      <c r="A57048" t="s">
        <v>195449</v>
      </c>
      <c r="B57048" t="s">
        <v>195450</v>
      </c>
      <c r="C57048" t="s">
        <v>195451</v>
      </c>
      <c r="D57048" t="s">
        <v>1396</v>
      </c>
      <c r="E57048" t="s">
        <v>108</v>
      </c>
      <c r="F57048" t="s">
        <v>4876</v>
      </c>
      <c r="H57048" t="s">
        <v>4877</v>
      </c>
      <c r="I57048" t="s">
        <v>4877</v>
      </c>
      <c r="J57048" s="1">
        <v>39083</v>
      </c>
    </row>
    <row r="57049" spans="1:10" x14ac:dyDescent="0.25">
      <c r="A57049" t="s">
        <v>195452</v>
      </c>
      <c r="B57049" t="s">
        <v>195453</v>
      </c>
      <c r="C57049" t="s">
        <v>195454</v>
      </c>
      <c r="D57049" t="s">
        <v>195455</v>
      </c>
      <c r="E57049" t="s">
        <v>14</v>
      </c>
      <c r="F57049" t="s">
        <v>52</v>
      </c>
      <c r="G57049" t="s">
        <v>53</v>
      </c>
      <c r="H57049" t="s">
        <v>6752</v>
      </c>
      <c r="I57049" t="s">
        <v>6752</v>
      </c>
      <c r="J57049" s="1">
        <v>37987</v>
      </c>
    </row>
    <row r="57050" spans="1:10" x14ac:dyDescent="0.25">
      <c r="A57050" t="s">
        <v>195456</v>
      </c>
      <c r="B57050" t="s">
        <v>195457</v>
      </c>
      <c r="C57050" t="s">
        <v>195458</v>
      </c>
      <c r="D57050" t="s">
        <v>352</v>
      </c>
      <c r="E57050" t="s">
        <v>14</v>
      </c>
      <c r="F57050" t="s">
        <v>21</v>
      </c>
      <c r="G57050" t="s">
        <v>153</v>
      </c>
      <c r="H57050" t="s">
        <v>239</v>
      </c>
      <c r="I57050" t="s">
        <v>3866</v>
      </c>
      <c r="J57050" s="1">
        <v>39814</v>
      </c>
    </row>
    <row r="57051" spans="1:10" x14ac:dyDescent="0.25">
      <c r="A57051" t="s">
        <v>195459</v>
      </c>
      <c r="B57051" t="s">
        <v>195460</v>
      </c>
      <c r="C57051" t="s">
        <v>195461</v>
      </c>
      <c r="D57051" t="s">
        <v>195462</v>
      </c>
      <c r="E57051" t="s">
        <v>14</v>
      </c>
      <c r="F57051" t="s">
        <v>21</v>
      </c>
      <c r="G57051" t="s">
        <v>59</v>
      </c>
      <c r="H57051" t="s">
        <v>60</v>
      </c>
      <c r="I57051" t="s">
        <v>66</v>
      </c>
      <c r="J57051" s="1">
        <v>41438</v>
      </c>
    </row>
    <row r="57052" spans="1:10" x14ac:dyDescent="0.25">
      <c r="A57052" t="s">
        <v>195463</v>
      </c>
      <c r="B57052" t="s">
        <v>195464</v>
      </c>
      <c r="C57052" t="s">
        <v>195465</v>
      </c>
      <c r="D57052" t="s">
        <v>51</v>
      </c>
      <c r="E57052" t="s">
        <v>14</v>
      </c>
      <c r="F57052" t="s">
        <v>21</v>
      </c>
      <c r="G57052" t="s">
        <v>59</v>
      </c>
      <c r="H57052" t="s">
        <v>60</v>
      </c>
      <c r="I57052" t="s">
        <v>66</v>
      </c>
      <c r="J57052" s="1">
        <v>40909</v>
      </c>
    </row>
    <row r="57053" spans="1:10" x14ac:dyDescent="0.25">
      <c r="A57053" t="s">
        <v>195466</v>
      </c>
      <c r="B57053" t="s">
        <v>195467</v>
      </c>
      <c r="D57053" t="s">
        <v>352</v>
      </c>
      <c r="E57053" t="s">
        <v>14</v>
      </c>
      <c r="F57053" t="s">
        <v>123</v>
      </c>
      <c r="G57053" t="s">
        <v>33628</v>
      </c>
      <c r="H57053" t="s">
        <v>44948</v>
      </c>
      <c r="I57053" t="s">
        <v>44948</v>
      </c>
      <c r="J57053" s="1">
        <v>35796</v>
      </c>
    </row>
    <row r="57054" spans="1:10" x14ac:dyDescent="0.25">
      <c r="A57054" t="s">
        <v>195468</v>
      </c>
      <c r="B57054" t="s">
        <v>195469</v>
      </c>
      <c r="C57054" t="s">
        <v>195470</v>
      </c>
      <c r="E57054" t="s">
        <v>14</v>
      </c>
      <c r="F57054" t="s">
        <v>1057</v>
      </c>
      <c r="G57054">
        <v>5</v>
      </c>
      <c r="H57054" t="s">
        <v>1058</v>
      </c>
      <c r="I57054" t="s">
        <v>1058</v>
      </c>
    </row>
    <row r="57055" spans="1:10" x14ac:dyDescent="0.25">
      <c r="A57055" t="s">
        <v>195471</v>
      </c>
      <c r="B57055" t="s">
        <v>195472</v>
      </c>
      <c r="C57055" t="s">
        <v>195473</v>
      </c>
      <c r="D57055" t="s">
        <v>195474</v>
      </c>
      <c r="E57055" t="s">
        <v>14</v>
      </c>
      <c r="F57055" t="s">
        <v>1057</v>
      </c>
      <c r="G57055">
        <v>16</v>
      </c>
      <c r="H57055" t="s">
        <v>1699</v>
      </c>
      <c r="I57055" t="s">
        <v>1699</v>
      </c>
    </row>
    <row r="57056" spans="1:10" x14ac:dyDescent="0.25">
      <c r="A57056" t="s">
        <v>195475</v>
      </c>
      <c r="B57056" t="s">
        <v>195476</v>
      </c>
      <c r="C57056" t="s">
        <v>195477</v>
      </c>
      <c r="D57056" t="s">
        <v>195478</v>
      </c>
      <c r="E57056" t="s">
        <v>14</v>
      </c>
    </row>
    <row r="57057" spans="1:10" x14ac:dyDescent="0.25">
      <c r="A57057" t="s">
        <v>195479</v>
      </c>
      <c r="B57057" t="s">
        <v>195480</v>
      </c>
      <c r="C57057" t="s">
        <v>195481</v>
      </c>
      <c r="D57057" t="s">
        <v>195482</v>
      </c>
      <c r="E57057" t="s">
        <v>14</v>
      </c>
      <c r="F57057" t="s">
        <v>8167</v>
      </c>
      <c r="G57057">
        <v>12</v>
      </c>
      <c r="H57057" t="s">
        <v>16966</v>
      </c>
      <c r="I57057" t="s">
        <v>190628</v>
      </c>
      <c r="J57057" s="1">
        <v>39310</v>
      </c>
    </row>
    <row r="57058" spans="1:10" x14ac:dyDescent="0.25">
      <c r="A57058" t="s">
        <v>195483</v>
      </c>
      <c r="B57058" t="s">
        <v>195484</v>
      </c>
      <c r="C57058" t="s">
        <v>195485</v>
      </c>
      <c r="D57058" t="s">
        <v>195486</v>
      </c>
      <c r="E57058" t="s">
        <v>14</v>
      </c>
      <c r="F57058" t="s">
        <v>1121</v>
      </c>
      <c r="G57058">
        <v>25</v>
      </c>
      <c r="H57058" t="s">
        <v>1577</v>
      </c>
      <c r="I57058" t="s">
        <v>1578</v>
      </c>
      <c r="J57058" s="1">
        <v>40909</v>
      </c>
    </row>
    <row r="57059" spans="1:10" x14ac:dyDescent="0.25">
      <c r="A57059" t="s">
        <v>195487</v>
      </c>
      <c r="B57059" t="s">
        <v>195488</v>
      </c>
      <c r="C57059" t="s">
        <v>195489</v>
      </c>
      <c r="D57059" t="s">
        <v>195490</v>
      </c>
      <c r="E57059" t="s">
        <v>14</v>
      </c>
      <c r="F57059" t="s">
        <v>21</v>
      </c>
      <c r="G57059" t="s">
        <v>101</v>
      </c>
      <c r="H57059" t="s">
        <v>102</v>
      </c>
      <c r="I57059" t="s">
        <v>103</v>
      </c>
      <c r="J57059" s="1">
        <v>41821</v>
      </c>
    </row>
    <row r="57060" spans="1:10" x14ac:dyDescent="0.25">
      <c r="A57060" t="s">
        <v>195491</v>
      </c>
      <c r="B57060" t="s">
        <v>195492</v>
      </c>
      <c r="C57060" t="s">
        <v>195493</v>
      </c>
      <c r="D57060" t="s">
        <v>1379</v>
      </c>
      <c r="E57060" t="s">
        <v>108</v>
      </c>
      <c r="F57060" t="s">
        <v>21</v>
      </c>
      <c r="G57060" t="s">
        <v>59</v>
      </c>
      <c r="H57060" t="s">
        <v>60</v>
      </c>
      <c r="I57060" t="s">
        <v>601</v>
      </c>
      <c r="J57060" s="1">
        <v>36526</v>
      </c>
    </row>
    <row r="57061" spans="1:10" x14ac:dyDescent="0.25">
      <c r="A57061" t="s">
        <v>195494</v>
      </c>
      <c r="B57061" t="s">
        <v>195495</v>
      </c>
      <c r="C57061" t="s">
        <v>195496</v>
      </c>
      <c r="D57061" t="s">
        <v>38</v>
      </c>
      <c r="E57061" t="s">
        <v>202</v>
      </c>
      <c r="F57061" t="s">
        <v>21</v>
      </c>
      <c r="G57061" t="s">
        <v>137</v>
      </c>
      <c r="H57061" t="s">
        <v>138</v>
      </c>
      <c r="I57061" t="s">
        <v>138</v>
      </c>
      <c r="J57061" s="1">
        <v>37257</v>
      </c>
    </row>
    <row r="57062" spans="1:10" x14ac:dyDescent="0.25">
      <c r="A57062" t="s">
        <v>195497</v>
      </c>
      <c r="B57062" t="s">
        <v>195498</v>
      </c>
      <c r="C57062" t="s">
        <v>195499</v>
      </c>
      <c r="E57062" t="s">
        <v>202</v>
      </c>
    </row>
    <row r="57063" spans="1:10" x14ac:dyDescent="0.25">
      <c r="A57063" t="s">
        <v>195500</v>
      </c>
      <c r="B57063" t="s">
        <v>195501</v>
      </c>
      <c r="C57063" t="s">
        <v>195502</v>
      </c>
      <c r="D57063" t="s">
        <v>195503</v>
      </c>
      <c r="E57063" t="s">
        <v>14</v>
      </c>
      <c r="F57063" t="s">
        <v>52</v>
      </c>
      <c r="G57063" t="s">
        <v>53</v>
      </c>
      <c r="H57063" t="s">
        <v>54</v>
      </c>
      <c r="I57063" t="s">
        <v>2934</v>
      </c>
      <c r="J57063" s="1">
        <v>37500</v>
      </c>
    </row>
    <row r="57064" spans="1:10" x14ac:dyDescent="0.25">
      <c r="A57064" t="s">
        <v>195504</v>
      </c>
      <c r="B57064" t="s">
        <v>195505</v>
      </c>
      <c r="C57064" t="s">
        <v>195506</v>
      </c>
      <c r="D57064" t="s">
        <v>51</v>
      </c>
      <c r="E57064" t="s">
        <v>14</v>
      </c>
      <c r="F57064" t="s">
        <v>21</v>
      </c>
      <c r="G57064" t="s">
        <v>281</v>
      </c>
      <c r="H57064" t="s">
        <v>1025</v>
      </c>
      <c r="I57064" t="s">
        <v>1025</v>
      </c>
      <c r="J57064" s="1">
        <v>38353</v>
      </c>
    </row>
    <row r="57065" spans="1:10" x14ac:dyDescent="0.25">
      <c r="A57065" t="s">
        <v>195507</v>
      </c>
      <c r="B57065" t="s">
        <v>195508</v>
      </c>
      <c r="C57065" t="s">
        <v>195509</v>
      </c>
      <c r="D57065" t="s">
        <v>41992</v>
      </c>
      <c r="E57065" t="s">
        <v>14</v>
      </c>
      <c r="F57065" t="s">
        <v>21</v>
      </c>
      <c r="G57065" t="s">
        <v>59</v>
      </c>
      <c r="H57065" t="s">
        <v>60</v>
      </c>
      <c r="I57065" t="s">
        <v>4836</v>
      </c>
      <c r="J57065" s="1">
        <v>35431</v>
      </c>
    </row>
    <row r="57066" spans="1:10" x14ac:dyDescent="0.25">
      <c r="A57066" t="s">
        <v>195510</v>
      </c>
      <c r="B57066" t="s">
        <v>195511</v>
      </c>
      <c r="C57066" t="s">
        <v>195512</v>
      </c>
      <c r="D57066" t="s">
        <v>38</v>
      </c>
      <c r="E57066" t="s">
        <v>14</v>
      </c>
      <c r="F57066" t="s">
        <v>21</v>
      </c>
      <c r="G57066" t="s">
        <v>153</v>
      </c>
      <c r="H57066" t="s">
        <v>239</v>
      </c>
      <c r="I57066" t="s">
        <v>43367</v>
      </c>
      <c r="J57066" s="1">
        <v>38353</v>
      </c>
    </row>
    <row r="57067" spans="1:10" x14ac:dyDescent="0.25">
      <c r="A57067" t="s">
        <v>195513</v>
      </c>
      <c r="B57067" t="s">
        <v>195514</v>
      </c>
      <c r="C57067" t="s">
        <v>195515</v>
      </c>
      <c r="D57067" t="s">
        <v>195516</v>
      </c>
      <c r="E57067" t="s">
        <v>14</v>
      </c>
      <c r="J57067" s="1">
        <v>41260</v>
      </c>
    </row>
    <row r="57068" spans="1:10" x14ac:dyDescent="0.25">
      <c r="A57068" t="s">
        <v>195517</v>
      </c>
      <c r="B57068" t="s">
        <v>195518</v>
      </c>
      <c r="D57068" t="s">
        <v>195519</v>
      </c>
      <c r="E57068" t="s">
        <v>14</v>
      </c>
      <c r="F57068" t="s">
        <v>21</v>
      </c>
      <c r="G57068" t="s">
        <v>281</v>
      </c>
      <c r="H57068" t="s">
        <v>1025</v>
      </c>
      <c r="I57068" t="s">
        <v>1025</v>
      </c>
      <c r="J57068" s="1">
        <v>36526</v>
      </c>
    </row>
    <row r="57069" spans="1:10" x14ac:dyDescent="0.25">
      <c r="A57069" t="s">
        <v>195520</v>
      </c>
      <c r="B57069" t="s">
        <v>195521</v>
      </c>
      <c r="C57069" t="s">
        <v>195522</v>
      </c>
      <c r="D57069" t="s">
        <v>352</v>
      </c>
      <c r="E57069" t="s">
        <v>14</v>
      </c>
      <c r="F57069" t="s">
        <v>123</v>
      </c>
      <c r="G57069" t="s">
        <v>321</v>
      </c>
      <c r="H57069" t="s">
        <v>125</v>
      </c>
      <c r="I57069" t="s">
        <v>322</v>
      </c>
      <c r="J57069" s="1">
        <v>36892</v>
      </c>
    </row>
    <row r="57070" spans="1:10" x14ac:dyDescent="0.25">
      <c r="A57070" t="s">
        <v>195523</v>
      </c>
      <c r="B57070" t="s">
        <v>195524</v>
      </c>
      <c r="C57070" t="s">
        <v>195525</v>
      </c>
      <c r="D57070" t="s">
        <v>195526</v>
      </c>
      <c r="E57070" t="s">
        <v>14</v>
      </c>
    </row>
    <row r="57071" spans="1:10" x14ac:dyDescent="0.25">
      <c r="A57071" t="s">
        <v>195527</v>
      </c>
      <c r="B57071" t="s">
        <v>195528</v>
      </c>
      <c r="C57071" t="s">
        <v>195529</v>
      </c>
      <c r="D57071" t="s">
        <v>66332</v>
      </c>
      <c r="E57071" t="s">
        <v>14</v>
      </c>
      <c r="F57071" t="s">
        <v>21</v>
      </c>
      <c r="G57071" t="s">
        <v>116</v>
      </c>
      <c r="H57071" t="s">
        <v>117</v>
      </c>
      <c r="I57071" t="s">
        <v>117</v>
      </c>
      <c r="J57071" s="1">
        <v>41275</v>
      </c>
    </row>
    <row r="57072" spans="1:10" x14ac:dyDescent="0.25">
      <c r="A57072" t="s">
        <v>195530</v>
      </c>
      <c r="B57072" t="s">
        <v>195531</v>
      </c>
      <c r="C57072" t="s">
        <v>195532</v>
      </c>
      <c r="D57072" t="s">
        <v>51</v>
      </c>
      <c r="E57072" t="s">
        <v>108</v>
      </c>
      <c r="F57072" t="s">
        <v>21</v>
      </c>
      <c r="G57072" t="s">
        <v>59</v>
      </c>
      <c r="H57072" t="s">
        <v>60</v>
      </c>
      <c r="I57072" t="s">
        <v>847</v>
      </c>
      <c r="J57072" s="1">
        <v>37257</v>
      </c>
    </row>
    <row r="57073" spans="1:10" x14ac:dyDescent="0.25">
      <c r="A57073" t="s">
        <v>195533</v>
      </c>
      <c r="B57073" t="s">
        <v>195534</v>
      </c>
      <c r="C57073" t="s">
        <v>195535</v>
      </c>
      <c r="D57073" t="s">
        <v>761</v>
      </c>
      <c r="E57073" t="s">
        <v>14</v>
      </c>
      <c r="F57073" t="s">
        <v>21</v>
      </c>
      <c r="G57073" t="s">
        <v>84</v>
      </c>
      <c r="H57073" t="s">
        <v>1650</v>
      </c>
      <c r="I57073" t="s">
        <v>195536</v>
      </c>
      <c r="J57073" s="1">
        <v>41456</v>
      </c>
    </row>
    <row r="57074" spans="1:10" x14ac:dyDescent="0.25">
      <c r="A57074" t="s">
        <v>195537</v>
      </c>
      <c r="B57074" t="s">
        <v>195538</v>
      </c>
      <c r="C57074" t="s">
        <v>195539</v>
      </c>
      <c r="D57074" t="s">
        <v>195540</v>
      </c>
      <c r="E57074" t="s">
        <v>14</v>
      </c>
    </row>
    <row r="57075" spans="1:10" x14ac:dyDescent="0.25">
      <c r="A57075" t="s">
        <v>195541</v>
      </c>
      <c r="B57075" t="s">
        <v>195542</v>
      </c>
      <c r="C57075" t="s">
        <v>195543</v>
      </c>
      <c r="D57075" t="s">
        <v>312</v>
      </c>
      <c r="E57075" t="s">
        <v>14</v>
      </c>
      <c r="F57075" t="s">
        <v>21</v>
      </c>
      <c r="G57075" t="s">
        <v>59</v>
      </c>
      <c r="H57075" t="s">
        <v>60</v>
      </c>
      <c r="I57075" t="s">
        <v>66</v>
      </c>
      <c r="J57075" s="1">
        <v>41275</v>
      </c>
    </row>
    <row r="57076" spans="1:10" x14ac:dyDescent="0.25">
      <c r="A57076" t="s">
        <v>195544</v>
      </c>
      <c r="B57076" t="s">
        <v>195545</v>
      </c>
      <c r="D57076" t="s">
        <v>36997</v>
      </c>
      <c r="E57076" t="s">
        <v>202</v>
      </c>
      <c r="F57076" t="s">
        <v>21</v>
      </c>
      <c r="G57076" t="s">
        <v>281</v>
      </c>
      <c r="H57076" t="s">
        <v>869</v>
      </c>
      <c r="I57076" t="s">
        <v>870</v>
      </c>
    </row>
    <row r="57077" spans="1:10" x14ac:dyDescent="0.25">
      <c r="A57077" t="s">
        <v>195546</v>
      </c>
      <c r="B57077" t="s">
        <v>195547</v>
      </c>
      <c r="C57077" t="s">
        <v>195548</v>
      </c>
      <c r="D57077" t="s">
        <v>32</v>
      </c>
      <c r="E57077" t="s">
        <v>14</v>
      </c>
      <c r="F57077" t="s">
        <v>15</v>
      </c>
      <c r="G57077">
        <v>19</v>
      </c>
      <c r="H57077" t="s">
        <v>469</v>
      </c>
      <c r="I57077" t="s">
        <v>469</v>
      </c>
      <c r="J57077" s="1">
        <v>40995</v>
      </c>
    </row>
    <row r="57078" spans="1:10" x14ac:dyDescent="0.25">
      <c r="A57078" t="s">
        <v>195549</v>
      </c>
      <c r="B57078" t="s">
        <v>195550</v>
      </c>
      <c r="C57078" t="s">
        <v>195551</v>
      </c>
      <c r="D57078" t="s">
        <v>38</v>
      </c>
      <c r="E57078" t="s">
        <v>14</v>
      </c>
      <c r="F57078" t="s">
        <v>21</v>
      </c>
      <c r="G57078" t="s">
        <v>803</v>
      </c>
      <c r="H57078" t="s">
        <v>804</v>
      </c>
      <c r="I57078" t="s">
        <v>805</v>
      </c>
    </row>
    <row r="57079" spans="1:10" x14ac:dyDescent="0.25">
      <c r="A57079" t="s">
        <v>195552</v>
      </c>
      <c r="B57079" t="s">
        <v>195553</v>
      </c>
      <c r="C57079" t="s">
        <v>195554</v>
      </c>
      <c r="D57079" t="s">
        <v>539</v>
      </c>
      <c r="E57079" t="s">
        <v>14</v>
      </c>
      <c r="F57079" t="s">
        <v>1814</v>
      </c>
      <c r="G57079">
        <v>5</v>
      </c>
      <c r="H57079" t="s">
        <v>42170</v>
      </c>
      <c r="I57079" t="s">
        <v>195555</v>
      </c>
      <c r="J57079" s="1">
        <v>41548</v>
      </c>
    </row>
    <row r="57080" spans="1:10" x14ac:dyDescent="0.25">
      <c r="A57080" t="s">
        <v>195556</v>
      </c>
      <c r="B57080" t="s">
        <v>195557</v>
      </c>
      <c r="C57080" t="s">
        <v>195558</v>
      </c>
      <c r="D57080" t="s">
        <v>195559</v>
      </c>
      <c r="E57080" t="s">
        <v>14</v>
      </c>
      <c r="F57080" t="s">
        <v>633</v>
      </c>
      <c r="G57080">
        <v>7</v>
      </c>
      <c r="H57080" t="s">
        <v>924</v>
      </c>
      <c r="I57080" t="s">
        <v>924</v>
      </c>
      <c r="J57080" s="1">
        <v>35692</v>
      </c>
    </row>
    <row r="57081" spans="1:10" x14ac:dyDescent="0.25">
      <c r="A57081" t="s">
        <v>195560</v>
      </c>
      <c r="B57081" t="s">
        <v>195561</v>
      </c>
      <c r="C57081" t="s">
        <v>195562</v>
      </c>
      <c r="D57081" t="s">
        <v>11591</v>
      </c>
      <c r="E57081" t="s">
        <v>14</v>
      </c>
      <c r="F57081" t="s">
        <v>1057</v>
      </c>
      <c r="G57081">
        <v>2</v>
      </c>
      <c r="H57081" t="s">
        <v>1731</v>
      </c>
      <c r="I57081" t="s">
        <v>1731</v>
      </c>
      <c r="J57081" s="1">
        <v>40934</v>
      </c>
    </row>
    <row r="57082" spans="1:10" x14ac:dyDescent="0.25">
      <c r="A57082" t="s">
        <v>195563</v>
      </c>
      <c r="B57082" t="s">
        <v>195564</v>
      </c>
      <c r="C57082" t="s">
        <v>195565</v>
      </c>
      <c r="D57082" t="s">
        <v>195566</v>
      </c>
      <c r="E57082" t="s">
        <v>14</v>
      </c>
      <c r="F57082" t="s">
        <v>21</v>
      </c>
      <c r="G57082" t="s">
        <v>639</v>
      </c>
      <c r="H57082" t="s">
        <v>640</v>
      </c>
      <c r="I57082" t="s">
        <v>640</v>
      </c>
      <c r="J57082" s="1">
        <v>41640</v>
      </c>
    </row>
    <row r="57083" spans="1:10" x14ac:dyDescent="0.25">
      <c r="A57083" t="s">
        <v>195567</v>
      </c>
      <c r="B57083" t="s">
        <v>195568</v>
      </c>
      <c r="C57083" t="s">
        <v>195569</v>
      </c>
      <c r="D57083" t="s">
        <v>280</v>
      </c>
      <c r="E57083" t="s">
        <v>14</v>
      </c>
      <c r="F57083" t="s">
        <v>21</v>
      </c>
      <c r="G57083" t="s">
        <v>803</v>
      </c>
      <c r="H57083" t="s">
        <v>804</v>
      </c>
      <c r="I57083" t="s">
        <v>1334</v>
      </c>
      <c r="J57083" s="1">
        <v>41275</v>
      </c>
    </row>
    <row r="57084" spans="1:10" x14ac:dyDescent="0.25">
      <c r="A57084" t="s">
        <v>195570</v>
      </c>
      <c r="B57084" t="s">
        <v>195571</v>
      </c>
      <c r="C57084" t="s">
        <v>195572</v>
      </c>
      <c r="D57084" t="s">
        <v>195573</v>
      </c>
      <c r="E57084" t="s">
        <v>14</v>
      </c>
      <c r="F57084" t="s">
        <v>21</v>
      </c>
      <c r="G57084" t="s">
        <v>59</v>
      </c>
      <c r="H57084" t="s">
        <v>2534</v>
      </c>
      <c r="I57084" t="s">
        <v>14690</v>
      </c>
      <c r="J57084" s="1">
        <v>41275</v>
      </c>
    </row>
    <row r="57085" spans="1:10" x14ac:dyDescent="0.25">
      <c r="A57085" t="s">
        <v>195574</v>
      </c>
      <c r="B57085" t="s">
        <v>195575</v>
      </c>
      <c r="C57085" t="s">
        <v>195576</v>
      </c>
      <c r="D57085" t="s">
        <v>259</v>
      </c>
      <c r="E57085" t="s">
        <v>108</v>
      </c>
      <c r="F57085" t="s">
        <v>21</v>
      </c>
      <c r="G57085" t="s">
        <v>185</v>
      </c>
      <c r="H57085" t="s">
        <v>9440</v>
      </c>
      <c r="I57085" t="s">
        <v>60764</v>
      </c>
    </row>
    <row r="57086" spans="1:10" x14ac:dyDescent="0.25">
      <c r="A57086" t="s">
        <v>195577</v>
      </c>
      <c r="B57086" t="s">
        <v>195578</v>
      </c>
      <c r="C57086" t="s">
        <v>195579</v>
      </c>
      <c r="D57086" t="s">
        <v>406</v>
      </c>
      <c r="E57086" t="s">
        <v>14</v>
      </c>
      <c r="F57086" t="s">
        <v>3980</v>
      </c>
      <c r="G57086">
        <v>3</v>
      </c>
      <c r="H57086" t="s">
        <v>2364</v>
      </c>
      <c r="I57086" t="s">
        <v>3981</v>
      </c>
      <c r="J57086" s="1">
        <v>40544</v>
      </c>
    </row>
    <row r="57087" spans="1:10" x14ac:dyDescent="0.25">
      <c r="A57087" t="s">
        <v>195580</v>
      </c>
      <c r="B57087" t="s">
        <v>195581</v>
      </c>
      <c r="C57087" t="s">
        <v>195582</v>
      </c>
      <c r="D57087" t="s">
        <v>195583</v>
      </c>
      <c r="E57087" t="s">
        <v>14</v>
      </c>
      <c r="F57087" t="s">
        <v>21</v>
      </c>
      <c r="G57087" t="s">
        <v>1075</v>
      </c>
      <c r="H57087" t="s">
        <v>1076</v>
      </c>
      <c r="I57087" t="s">
        <v>1076</v>
      </c>
      <c r="J57087" s="1">
        <v>41640</v>
      </c>
    </row>
    <row r="57088" spans="1:10" x14ac:dyDescent="0.25">
      <c r="A57088" t="s">
        <v>195584</v>
      </c>
      <c r="B57088" t="s">
        <v>195585</v>
      </c>
      <c r="D57088" t="s">
        <v>1498</v>
      </c>
      <c r="E57088" t="s">
        <v>14</v>
      </c>
      <c r="F57088" t="s">
        <v>21</v>
      </c>
      <c r="G57088" t="s">
        <v>59</v>
      </c>
      <c r="H57088" t="s">
        <v>60</v>
      </c>
      <c r="I57088" t="s">
        <v>1397</v>
      </c>
      <c r="J57088" s="1">
        <v>36526</v>
      </c>
    </row>
    <row r="57089" spans="1:10" x14ac:dyDescent="0.25">
      <c r="A57089" t="s">
        <v>195586</v>
      </c>
      <c r="B57089" t="s">
        <v>195587</v>
      </c>
      <c r="C57089" t="s">
        <v>195588</v>
      </c>
      <c r="D57089" t="s">
        <v>89</v>
      </c>
      <c r="E57089" t="s">
        <v>14</v>
      </c>
      <c r="F57089" t="s">
        <v>21</v>
      </c>
      <c r="G57089" t="s">
        <v>785</v>
      </c>
      <c r="H57089" t="s">
        <v>16938</v>
      </c>
      <c r="I57089" t="s">
        <v>195589</v>
      </c>
    </row>
    <row r="57090" spans="1:10" x14ac:dyDescent="0.25">
      <c r="A57090" t="s">
        <v>195590</v>
      </c>
      <c r="B57090" t="s">
        <v>195591</v>
      </c>
      <c r="C57090" t="s">
        <v>195592</v>
      </c>
      <c r="E57090" t="s">
        <v>684</v>
      </c>
      <c r="F57090" t="s">
        <v>52</v>
      </c>
      <c r="G57090" t="s">
        <v>197</v>
      </c>
      <c r="H57090" t="s">
        <v>198</v>
      </c>
      <c r="I57090" t="s">
        <v>198</v>
      </c>
    </row>
    <row r="57091" spans="1:10" x14ac:dyDescent="0.25">
      <c r="A57091" t="s">
        <v>195593</v>
      </c>
      <c r="B57091" t="s">
        <v>195594</v>
      </c>
      <c r="C57091" t="s">
        <v>195595</v>
      </c>
      <c r="D57091" t="s">
        <v>761</v>
      </c>
      <c r="E57091" t="s">
        <v>108</v>
      </c>
      <c r="F57091" t="s">
        <v>21</v>
      </c>
      <c r="G57091" t="s">
        <v>101</v>
      </c>
      <c r="H57091" t="s">
        <v>102</v>
      </c>
      <c r="I57091" t="s">
        <v>103</v>
      </c>
    </row>
    <row r="57092" spans="1:10" x14ac:dyDescent="0.25">
      <c r="A57092" t="s">
        <v>195596</v>
      </c>
      <c r="B57092" t="s">
        <v>195597</v>
      </c>
      <c r="C57092" t="s">
        <v>195598</v>
      </c>
      <c r="D57092" t="s">
        <v>761</v>
      </c>
      <c r="E57092" t="s">
        <v>14</v>
      </c>
      <c r="F57092" t="s">
        <v>21</v>
      </c>
      <c r="G57092" t="s">
        <v>1006</v>
      </c>
      <c r="H57092" t="s">
        <v>4758</v>
      </c>
      <c r="I57092" t="s">
        <v>195599</v>
      </c>
      <c r="J57092" s="1">
        <v>39814</v>
      </c>
    </row>
    <row r="57093" spans="1:10" x14ac:dyDescent="0.25">
      <c r="A57093" t="s">
        <v>195600</v>
      </c>
      <c r="B57093" t="s">
        <v>195601</v>
      </c>
      <c r="C57093" t="s">
        <v>195602</v>
      </c>
      <c r="D57093" t="s">
        <v>171942</v>
      </c>
      <c r="E57093" t="s">
        <v>14</v>
      </c>
      <c r="F57093" t="s">
        <v>401</v>
      </c>
      <c r="J57093" s="1">
        <v>40179</v>
      </c>
    </row>
    <row r="57094" spans="1:10" x14ac:dyDescent="0.25">
      <c r="A57094" t="s">
        <v>195603</v>
      </c>
      <c r="B57094" t="s">
        <v>195604</v>
      </c>
      <c r="C57094" t="s">
        <v>195605</v>
      </c>
      <c r="D57094" t="s">
        <v>761</v>
      </c>
      <c r="E57094" t="s">
        <v>14</v>
      </c>
      <c r="F57094" t="s">
        <v>21</v>
      </c>
      <c r="G57094" t="s">
        <v>281</v>
      </c>
      <c r="H57094" t="s">
        <v>1025</v>
      </c>
      <c r="I57094" t="s">
        <v>1025</v>
      </c>
    </row>
    <row r="57095" spans="1:10" x14ac:dyDescent="0.25">
      <c r="A57095" t="s">
        <v>195606</v>
      </c>
      <c r="B57095" t="s">
        <v>195607</v>
      </c>
      <c r="C57095" t="s">
        <v>195608</v>
      </c>
      <c r="D57095" t="s">
        <v>761</v>
      </c>
      <c r="E57095" t="s">
        <v>14</v>
      </c>
      <c r="F57095" t="s">
        <v>21</v>
      </c>
      <c r="G57095" t="s">
        <v>59</v>
      </c>
      <c r="H57095" t="s">
        <v>961</v>
      </c>
      <c r="I57095" t="s">
        <v>962</v>
      </c>
      <c r="J57095" s="1">
        <v>40179</v>
      </c>
    </row>
    <row r="57096" spans="1:10" x14ac:dyDescent="0.25">
      <c r="A57096" t="s">
        <v>195609</v>
      </c>
      <c r="B57096" t="s">
        <v>195610</v>
      </c>
      <c r="C57096" t="s">
        <v>195611</v>
      </c>
      <c r="D57096" t="s">
        <v>195612</v>
      </c>
      <c r="E57096" t="s">
        <v>14</v>
      </c>
      <c r="F57096" t="s">
        <v>21</v>
      </c>
      <c r="G57096" t="s">
        <v>59</v>
      </c>
      <c r="H57096" t="s">
        <v>60</v>
      </c>
      <c r="I57096" t="s">
        <v>66</v>
      </c>
      <c r="J57096" s="1">
        <v>33605</v>
      </c>
    </row>
    <row r="57097" spans="1:10" x14ac:dyDescent="0.25">
      <c r="A57097" t="s">
        <v>195613</v>
      </c>
      <c r="B57097" t="s">
        <v>195614</v>
      </c>
      <c r="C57097" t="s">
        <v>195615</v>
      </c>
      <c r="D57097" t="s">
        <v>38</v>
      </c>
      <c r="E57097" t="s">
        <v>108</v>
      </c>
      <c r="F57097" t="s">
        <v>21</v>
      </c>
      <c r="G57097" t="s">
        <v>59</v>
      </c>
      <c r="H57097" t="s">
        <v>60</v>
      </c>
      <c r="I57097" t="s">
        <v>66</v>
      </c>
      <c r="J57097" s="1">
        <v>37622</v>
      </c>
    </row>
    <row r="57098" spans="1:10" x14ac:dyDescent="0.25">
      <c r="A57098" t="s">
        <v>195616</v>
      </c>
      <c r="B57098" t="s">
        <v>195617</v>
      </c>
      <c r="C57098" t="s">
        <v>195618</v>
      </c>
      <c r="D57098" t="s">
        <v>143167</v>
      </c>
      <c r="E57098" t="s">
        <v>14</v>
      </c>
      <c r="F57098" t="s">
        <v>21</v>
      </c>
      <c r="G57098" t="s">
        <v>94</v>
      </c>
      <c r="H57098" t="s">
        <v>21519</v>
      </c>
      <c r="I57098" t="s">
        <v>21519</v>
      </c>
      <c r="J57098" s="1">
        <v>36892</v>
      </c>
    </row>
    <row r="57099" spans="1:10" x14ac:dyDescent="0.25">
      <c r="A57099" t="s">
        <v>195619</v>
      </c>
      <c r="B57099" t="s">
        <v>195620</v>
      </c>
      <c r="C57099" t="s">
        <v>195621</v>
      </c>
      <c r="D57099" t="s">
        <v>1498</v>
      </c>
      <c r="E57099" t="s">
        <v>14</v>
      </c>
      <c r="F57099" t="s">
        <v>21</v>
      </c>
      <c r="G57099" t="s">
        <v>2564</v>
      </c>
      <c r="H57099" t="s">
        <v>2565</v>
      </c>
      <c r="I57099" t="s">
        <v>2565</v>
      </c>
    </row>
    <row r="57100" spans="1:10" x14ac:dyDescent="0.25">
      <c r="A57100" t="s">
        <v>195622</v>
      </c>
      <c r="B57100" t="s">
        <v>195623</v>
      </c>
      <c r="C57100" t="s">
        <v>195624</v>
      </c>
      <c r="D57100" t="s">
        <v>2846</v>
      </c>
      <c r="E57100" t="s">
        <v>14</v>
      </c>
      <c r="F57100" t="s">
        <v>21</v>
      </c>
      <c r="G57100" t="s">
        <v>281</v>
      </c>
      <c r="H57100" t="s">
        <v>3704</v>
      </c>
      <c r="I57100" t="s">
        <v>3704</v>
      </c>
      <c r="J57100" s="1">
        <v>40774</v>
      </c>
    </row>
    <row r="57101" spans="1:10" x14ac:dyDescent="0.25">
      <c r="A57101" t="s">
        <v>195625</v>
      </c>
      <c r="B57101" t="s">
        <v>195626</v>
      </c>
      <c r="C57101" t="s">
        <v>195627</v>
      </c>
      <c r="D57101" t="s">
        <v>195628</v>
      </c>
      <c r="E57101" t="s">
        <v>684</v>
      </c>
      <c r="F57101" t="s">
        <v>21</v>
      </c>
      <c r="G57101" t="s">
        <v>116</v>
      </c>
      <c r="H57101" t="s">
        <v>523</v>
      </c>
      <c r="I57101" t="s">
        <v>4689</v>
      </c>
      <c r="J57101" s="1">
        <v>41640</v>
      </c>
    </row>
    <row r="57102" spans="1:10" x14ac:dyDescent="0.25">
      <c r="A57102" t="s">
        <v>195629</v>
      </c>
      <c r="B57102" t="s">
        <v>195630</v>
      </c>
      <c r="C57102" t="s">
        <v>195631</v>
      </c>
      <c r="D57102" t="s">
        <v>406</v>
      </c>
      <c r="E57102" t="s">
        <v>14</v>
      </c>
      <c r="F57102" t="s">
        <v>21</v>
      </c>
      <c r="G57102" t="s">
        <v>153</v>
      </c>
      <c r="H57102" t="s">
        <v>239</v>
      </c>
      <c r="I57102" t="s">
        <v>1709</v>
      </c>
      <c r="J57102" s="1">
        <v>38838</v>
      </c>
    </row>
    <row r="57103" spans="1:10" x14ac:dyDescent="0.25">
      <c r="A57103" t="s">
        <v>195632</v>
      </c>
      <c r="B57103" t="s">
        <v>195633</v>
      </c>
      <c r="C57103" t="s">
        <v>195634</v>
      </c>
      <c r="D57103" t="s">
        <v>29708</v>
      </c>
      <c r="E57103" t="s">
        <v>14</v>
      </c>
      <c r="F57103" t="s">
        <v>21</v>
      </c>
      <c r="G57103" t="s">
        <v>639</v>
      </c>
      <c r="H57103" t="s">
        <v>640</v>
      </c>
      <c r="I57103" t="s">
        <v>640</v>
      </c>
      <c r="J57103" s="1">
        <v>38353</v>
      </c>
    </row>
    <row r="57104" spans="1:10" x14ac:dyDescent="0.25">
      <c r="A57104" t="s">
        <v>195635</v>
      </c>
      <c r="B57104" t="s">
        <v>195636</v>
      </c>
      <c r="C57104" t="s">
        <v>195637</v>
      </c>
      <c r="D57104" t="s">
        <v>736</v>
      </c>
      <c r="E57104" t="s">
        <v>14</v>
      </c>
      <c r="F57104" t="s">
        <v>21</v>
      </c>
      <c r="G57104" t="s">
        <v>59</v>
      </c>
      <c r="H57104" t="s">
        <v>60</v>
      </c>
      <c r="I57104" t="s">
        <v>1246</v>
      </c>
      <c r="J57104" s="1">
        <v>39814</v>
      </c>
    </row>
    <row r="57105" spans="1:10" x14ac:dyDescent="0.25">
      <c r="A57105" t="s">
        <v>195638</v>
      </c>
      <c r="B57105" t="s">
        <v>195639</v>
      </c>
      <c r="C57105" t="s">
        <v>195640</v>
      </c>
      <c r="D57105" t="s">
        <v>195641</v>
      </c>
      <c r="E57105" t="s">
        <v>14</v>
      </c>
      <c r="F57105" t="s">
        <v>21</v>
      </c>
      <c r="G57105" t="s">
        <v>59</v>
      </c>
      <c r="H57105" t="s">
        <v>961</v>
      </c>
      <c r="I57105" t="s">
        <v>2232</v>
      </c>
    </row>
    <row r="57106" spans="1:10" x14ac:dyDescent="0.25">
      <c r="A57106" t="s">
        <v>195642</v>
      </c>
      <c r="B57106" t="s">
        <v>195643</v>
      </c>
      <c r="C57106" t="s">
        <v>195644</v>
      </c>
      <c r="D57106" t="s">
        <v>352</v>
      </c>
      <c r="E57106" t="s">
        <v>14</v>
      </c>
      <c r="F57106" t="s">
        <v>21</v>
      </c>
      <c r="G57106" t="s">
        <v>803</v>
      </c>
      <c r="H57106" t="s">
        <v>804</v>
      </c>
      <c r="I57106" t="s">
        <v>805</v>
      </c>
      <c r="J57106" s="1">
        <v>37622</v>
      </c>
    </row>
    <row r="57107" spans="1:10" x14ac:dyDescent="0.25">
      <c r="A57107" t="s">
        <v>195645</v>
      </c>
      <c r="B57107" t="s">
        <v>195646</v>
      </c>
      <c r="C57107" t="s">
        <v>195647</v>
      </c>
      <c r="D57107" t="s">
        <v>1750</v>
      </c>
      <c r="E57107" t="s">
        <v>14</v>
      </c>
    </row>
    <row r="57108" spans="1:10" x14ac:dyDescent="0.25">
      <c r="A57108" t="s">
        <v>195648</v>
      </c>
      <c r="B57108" t="s">
        <v>195649</v>
      </c>
      <c r="C57108" t="s">
        <v>195650</v>
      </c>
      <c r="D57108" t="s">
        <v>65</v>
      </c>
      <c r="E57108" t="s">
        <v>14</v>
      </c>
      <c r="F57108" t="s">
        <v>21</v>
      </c>
      <c r="G57108" t="s">
        <v>39</v>
      </c>
      <c r="H57108" t="s">
        <v>277</v>
      </c>
      <c r="I57108" t="s">
        <v>277</v>
      </c>
      <c r="J57108" s="1">
        <v>40909</v>
      </c>
    </row>
    <row r="57109" spans="1:10" x14ac:dyDescent="0.25">
      <c r="A57109" t="s">
        <v>195651</v>
      </c>
      <c r="B57109" t="s">
        <v>195652</v>
      </c>
      <c r="C57109" t="s">
        <v>195653</v>
      </c>
      <c r="D57109" t="s">
        <v>195654</v>
      </c>
      <c r="E57109" t="s">
        <v>14</v>
      </c>
      <c r="F57109" t="s">
        <v>21</v>
      </c>
      <c r="G57109" t="s">
        <v>59</v>
      </c>
      <c r="H57109" t="s">
        <v>60</v>
      </c>
      <c r="I57109" t="s">
        <v>66</v>
      </c>
      <c r="J57109" s="1">
        <v>38261</v>
      </c>
    </row>
    <row r="57110" spans="1:10" x14ac:dyDescent="0.25">
      <c r="A57110" t="s">
        <v>195655</v>
      </c>
      <c r="B57110" t="s">
        <v>195656</v>
      </c>
      <c r="C57110" t="s">
        <v>195657</v>
      </c>
      <c r="D57110" t="s">
        <v>195658</v>
      </c>
      <c r="E57110" t="s">
        <v>14</v>
      </c>
      <c r="F57110" t="s">
        <v>21</v>
      </c>
      <c r="G57110" t="s">
        <v>281</v>
      </c>
      <c r="H57110" t="s">
        <v>869</v>
      </c>
      <c r="I57110" t="s">
        <v>869</v>
      </c>
      <c r="J57110" s="1">
        <v>40299</v>
      </c>
    </row>
    <row r="57111" spans="1:10" x14ac:dyDescent="0.25">
      <c r="A57111" t="s">
        <v>195659</v>
      </c>
      <c r="B57111" t="s">
        <v>195660</v>
      </c>
      <c r="D57111" t="s">
        <v>45</v>
      </c>
      <c r="E57111" t="s">
        <v>108</v>
      </c>
      <c r="F57111" t="s">
        <v>361</v>
      </c>
      <c r="G57111">
        <v>26</v>
      </c>
      <c r="H57111" t="s">
        <v>362</v>
      </c>
      <c r="I57111" t="s">
        <v>90791</v>
      </c>
      <c r="J57111" s="1">
        <v>36526</v>
      </c>
    </row>
    <row r="57112" spans="1:10" x14ac:dyDescent="0.25">
      <c r="A57112" t="s">
        <v>195661</v>
      </c>
      <c r="B57112" t="s">
        <v>195662</v>
      </c>
      <c r="C57112" t="s">
        <v>195663</v>
      </c>
      <c r="D57112" t="s">
        <v>761</v>
      </c>
      <c r="E57112" t="s">
        <v>14</v>
      </c>
      <c r="F57112" t="s">
        <v>21</v>
      </c>
      <c r="G57112" t="s">
        <v>137</v>
      </c>
      <c r="H57112" t="s">
        <v>138</v>
      </c>
      <c r="I57112" t="s">
        <v>433</v>
      </c>
    </row>
    <row r="57113" spans="1:10" x14ac:dyDescent="0.25">
      <c r="A57113" t="s">
        <v>195664</v>
      </c>
      <c r="B57113" t="s">
        <v>195665</v>
      </c>
      <c r="C57113" t="s">
        <v>195666</v>
      </c>
      <c r="D57113" t="s">
        <v>259</v>
      </c>
      <c r="E57113" t="s">
        <v>684</v>
      </c>
      <c r="F57113" t="s">
        <v>401</v>
      </c>
      <c r="G57113">
        <v>40</v>
      </c>
      <c r="H57113" t="s">
        <v>975</v>
      </c>
      <c r="I57113" t="s">
        <v>975</v>
      </c>
    </row>
    <row r="57114" spans="1:10" x14ac:dyDescent="0.25">
      <c r="A57114" t="s">
        <v>195667</v>
      </c>
      <c r="B57114" t="s">
        <v>195668</v>
      </c>
      <c r="C57114" t="s">
        <v>195669</v>
      </c>
      <c r="D57114" t="s">
        <v>38</v>
      </c>
      <c r="E57114" t="s">
        <v>14</v>
      </c>
      <c r="F57114" t="s">
        <v>21</v>
      </c>
      <c r="G57114" t="s">
        <v>803</v>
      </c>
      <c r="H57114" t="s">
        <v>804</v>
      </c>
      <c r="I57114" t="s">
        <v>3878</v>
      </c>
      <c r="J57114" s="1">
        <v>36526</v>
      </c>
    </row>
    <row r="57115" spans="1:10" x14ac:dyDescent="0.25">
      <c r="A57115" t="s">
        <v>195670</v>
      </c>
      <c r="B57115" t="s">
        <v>195671</v>
      </c>
      <c r="C57115" t="s">
        <v>195672</v>
      </c>
      <c r="D57115" t="s">
        <v>38</v>
      </c>
      <c r="E57115" t="s">
        <v>14</v>
      </c>
      <c r="F57115" t="s">
        <v>21</v>
      </c>
      <c r="G57115" t="s">
        <v>1234</v>
      </c>
      <c r="H57115" t="s">
        <v>36098</v>
      </c>
      <c r="I57115" t="s">
        <v>2580</v>
      </c>
      <c r="J57115" s="1">
        <v>40909</v>
      </c>
    </row>
    <row r="57116" spans="1:10" x14ac:dyDescent="0.25">
      <c r="A57116" t="s">
        <v>195673</v>
      </c>
      <c r="B57116" t="s">
        <v>195674</v>
      </c>
      <c r="C57116" t="s">
        <v>195675</v>
      </c>
      <c r="D57116" t="s">
        <v>195676</v>
      </c>
      <c r="E57116" t="s">
        <v>14</v>
      </c>
      <c r="F57116" t="s">
        <v>21</v>
      </c>
      <c r="G57116" t="s">
        <v>59</v>
      </c>
      <c r="H57116" t="s">
        <v>60</v>
      </c>
      <c r="I57116" t="s">
        <v>3611</v>
      </c>
      <c r="J57116" s="1">
        <v>41275</v>
      </c>
    </row>
    <row r="57117" spans="1:10" x14ac:dyDescent="0.25">
      <c r="A57117" t="s">
        <v>195677</v>
      </c>
      <c r="B57117" t="s">
        <v>195678</v>
      </c>
      <c r="C57117" t="s">
        <v>195679</v>
      </c>
      <c r="D57117" t="s">
        <v>38</v>
      </c>
      <c r="E57117" t="s">
        <v>202</v>
      </c>
      <c r="F57117" t="s">
        <v>21</v>
      </c>
      <c r="G57117" t="s">
        <v>425</v>
      </c>
      <c r="H57117" t="s">
        <v>523</v>
      </c>
      <c r="I57117" t="s">
        <v>14884</v>
      </c>
    </row>
    <row r="57118" spans="1:10" x14ac:dyDescent="0.25">
      <c r="A57118" t="s">
        <v>195680</v>
      </c>
      <c r="B57118" t="s">
        <v>195681</v>
      </c>
      <c r="C57118" t="s">
        <v>195682</v>
      </c>
      <c r="D57118" t="s">
        <v>761</v>
      </c>
      <c r="E57118" t="s">
        <v>202</v>
      </c>
      <c r="F57118" t="s">
        <v>52</v>
      </c>
      <c r="G57118" t="s">
        <v>53</v>
      </c>
      <c r="H57118" t="s">
        <v>54</v>
      </c>
      <c r="I57118" t="s">
        <v>54</v>
      </c>
      <c r="J57118" s="1">
        <v>39083</v>
      </c>
    </row>
    <row r="57119" spans="1:10" x14ac:dyDescent="0.25">
      <c r="A57119" t="s">
        <v>195683</v>
      </c>
      <c r="B57119" t="s">
        <v>195684</v>
      </c>
      <c r="C57119" t="s">
        <v>195685</v>
      </c>
      <c r="D57119" t="s">
        <v>195686</v>
      </c>
      <c r="E57119" t="s">
        <v>14</v>
      </c>
    </row>
    <row r="57120" spans="1:10" x14ac:dyDescent="0.25">
      <c r="A57120" t="s">
        <v>195687</v>
      </c>
      <c r="B57120" t="s">
        <v>195688</v>
      </c>
      <c r="C57120" t="s">
        <v>195689</v>
      </c>
      <c r="D57120" t="s">
        <v>761</v>
      </c>
      <c r="E57120" t="s">
        <v>14</v>
      </c>
      <c r="F57120" t="s">
        <v>21</v>
      </c>
      <c r="G57120" t="s">
        <v>203</v>
      </c>
      <c r="H57120" t="s">
        <v>204</v>
      </c>
      <c r="I57120" t="s">
        <v>195690</v>
      </c>
    </row>
    <row r="57121" spans="1:10" x14ac:dyDescent="0.25">
      <c r="A57121" t="s">
        <v>195691</v>
      </c>
      <c r="B57121" t="s">
        <v>195692</v>
      </c>
      <c r="C57121" t="s">
        <v>195693</v>
      </c>
      <c r="D57121" t="s">
        <v>11121</v>
      </c>
      <c r="E57121" t="s">
        <v>14</v>
      </c>
      <c r="F57121" t="s">
        <v>21</v>
      </c>
      <c r="G57121" t="s">
        <v>1234</v>
      </c>
      <c r="H57121" t="s">
        <v>17846</v>
      </c>
      <c r="I57121" t="s">
        <v>195694</v>
      </c>
    </row>
    <row r="57122" spans="1:10" x14ac:dyDescent="0.25">
      <c r="A57122" t="s">
        <v>195695</v>
      </c>
      <c r="B57122" t="s">
        <v>195696</v>
      </c>
      <c r="C57122" t="s">
        <v>195697</v>
      </c>
      <c r="D57122" t="s">
        <v>38</v>
      </c>
      <c r="E57122" t="s">
        <v>14</v>
      </c>
      <c r="F57122" t="s">
        <v>15</v>
      </c>
      <c r="G57122">
        <v>19</v>
      </c>
      <c r="H57122" t="s">
        <v>469</v>
      </c>
      <c r="I57122" t="s">
        <v>469</v>
      </c>
      <c r="J57122" s="1">
        <v>39213</v>
      </c>
    </row>
    <row r="57123" spans="1:10" x14ac:dyDescent="0.25">
      <c r="A57123" t="s">
        <v>195698</v>
      </c>
      <c r="B57123" t="s">
        <v>195699</v>
      </c>
      <c r="C57123" t="s">
        <v>195700</v>
      </c>
      <c r="D57123" t="s">
        <v>1242</v>
      </c>
      <c r="E57123" t="s">
        <v>14</v>
      </c>
      <c r="F57123" t="s">
        <v>21</v>
      </c>
      <c r="G57123" t="s">
        <v>94</v>
      </c>
      <c r="H57123" t="s">
        <v>95</v>
      </c>
      <c r="I57123" t="s">
        <v>3665</v>
      </c>
    </row>
    <row r="57124" spans="1:10" x14ac:dyDescent="0.25">
      <c r="A57124" t="s">
        <v>195701</v>
      </c>
      <c r="B57124" t="s">
        <v>195702</v>
      </c>
      <c r="C57124" t="s">
        <v>195703</v>
      </c>
      <c r="D57124" t="s">
        <v>928</v>
      </c>
      <c r="E57124" t="s">
        <v>14</v>
      </c>
      <c r="F57124" t="s">
        <v>21</v>
      </c>
      <c r="G57124" t="s">
        <v>101</v>
      </c>
      <c r="H57124" t="s">
        <v>102</v>
      </c>
      <c r="I57124" t="s">
        <v>103</v>
      </c>
      <c r="J57124" s="1">
        <v>37987</v>
      </c>
    </row>
    <row r="57125" spans="1:10" x14ac:dyDescent="0.25">
      <c r="A57125" t="s">
        <v>195704</v>
      </c>
      <c r="B57125" t="s">
        <v>195705</v>
      </c>
      <c r="C57125" t="s">
        <v>195706</v>
      </c>
      <c r="D57125" t="s">
        <v>195707</v>
      </c>
      <c r="E57125" t="s">
        <v>14</v>
      </c>
      <c r="F57125" t="s">
        <v>71</v>
      </c>
      <c r="G57125">
        <v>12</v>
      </c>
      <c r="H57125" t="s">
        <v>72</v>
      </c>
      <c r="I57125" t="s">
        <v>72</v>
      </c>
      <c r="J57125" s="1">
        <v>41334</v>
      </c>
    </row>
    <row r="57126" spans="1:10" x14ac:dyDescent="0.25">
      <c r="A57126" t="s">
        <v>195708</v>
      </c>
      <c r="B57126" t="s">
        <v>195709</v>
      </c>
      <c r="C57126" t="s">
        <v>195710</v>
      </c>
      <c r="D57126" t="s">
        <v>7588</v>
      </c>
      <c r="E57126" t="s">
        <v>14</v>
      </c>
      <c r="F57126" t="s">
        <v>21</v>
      </c>
      <c r="G57126" t="s">
        <v>59</v>
      </c>
      <c r="H57126" t="s">
        <v>60</v>
      </c>
      <c r="I57126" t="s">
        <v>235</v>
      </c>
      <c r="J57126" s="1">
        <v>40179</v>
      </c>
    </row>
    <row r="57127" spans="1:10" x14ac:dyDescent="0.25">
      <c r="A57127" t="s">
        <v>195711</v>
      </c>
      <c r="B57127" t="s">
        <v>195712</v>
      </c>
      <c r="C57127" t="s">
        <v>195713</v>
      </c>
      <c r="D57127" t="s">
        <v>89</v>
      </c>
      <c r="E57127" t="s">
        <v>14</v>
      </c>
      <c r="F57127" t="s">
        <v>21</v>
      </c>
      <c r="G57127" t="s">
        <v>1325</v>
      </c>
      <c r="H57127" t="s">
        <v>4353</v>
      </c>
      <c r="I57127" t="s">
        <v>36991</v>
      </c>
      <c r="J57127" s="1">
        <v>39022</v>
      </c>
    </row>
    <row r="57128" spans="1:10" x14ac:dyDescent="0.25">
      <c r="A57128" t="s">
        <v>195714</v>
      </c>
      <c r="B57128" t="s">
        <v>195715</v>
      </c>
      <c r="C57128" t="s">
        <v>195716</v>
      </c>
      <c r="D57128" t="s">
        <v>3367</v>
      </c>
      <c r="E57128" t="s">
        <v>684</v>
      </c>
      <c r="F57128" t="s">
        <v>21</v>
      </c>
      <c r="G57128" t="s">
        <v>153</v>
      </c>
      <c r="H57128" t="s">
        <v>239</v>
      </c>
      <c r="I57128" t="s">
        <v>1709</v>
      </c>
      <c r="J57128" s="1">
        <v>40238</v>
      </c>
    </row>
    <row r="57129" spans="1:10" x14ac:dyDescent="0.25">
      <c r="A57129" t="s">
        <v>195717</v>
      </c>
      <c r="B57129" t="s">
        <v>195718</v>
      </c>
      <c r="C57129" t="s">
        <v>195719</v>
      </c>
      <c r="D57129" t="s">
        <v>781</v>
      </c>
      <c r="E57129" t="s">
        <v>14</v>
      </c>
      <c r="F57129" t="s">
        <v>2266</v>
      </c>
      <c r="G57129">
        <v>34</v>
      </c>
      <c r="H57129" t="s">
        <v>2267</v>
      </c>
      <c r="I57129" t="s">
        <v>2267</v>
      </c>
    </row>
    <row r="57130" spans="1:10" x14ac:dyDescent="0.25">
      <c r="A57130" t="s">
        <v>195720</v>
      </c>
      <c r="B57130" t="s">
        <v>195721</v>
      </c>
      <c r="C57130" t="s">
        <v>195722</v>
      </c>
      <c r="D57130" t="s">
        <v>259</v>
      </c>
      <c r="E57130" t="s">
        <v>684</v>
      </c>
      <c r="F57130" t="s">
        <v>123</v>
      </c>
      <c r="G57130" t="s">
        <v>79932</v>
      </c>
      <c r="H57130" t="s">
        <v>3215</v>
      </c>
      <c r="I57130" t="s">
        <v>195723</v>
      </c>
      <c r="J57130" s="1">
        <v>6941</v>
      </c>
    </row>
    <row r="57131" spans="1:10" x14ac:dyDescent="0.25">
      <c r="A57131" t="s">
        <v>195724</v>
      </c>
      <c r="B57131" t="s">
        <v>195725</v>
      </c>
      <c r="C57131" t="s">
        <v>195726</v>
      </c>
      <c r="E57131" t="s">
        <v>14</v>
      </c>
      <c r="J57131" s="1">
        <v>36892</v>
      </c>
    </row>
    <row r="57132" spans="1:10" x14ac:dyDescent="0.25">
      <c r="A57132" t="s">
        <v>195727</v>
      </c>
      <c r="B57132" t="s">
        <v>195728</v>
      </c>
      <c r="C57132" t="s">
        <v>195729</v>
      </c>
      <c r="D57132" t="s">
        <v>195730</v>
      </c>
      <c r="E57132" t="s">
        <v>14</v>
      </c>
      <c r="F57132" t="s">
        <v>123</v>
      </c>
      <c r="G57132" t="s">
        <v>124</v>
      </c>
      <c r="H57132" t="s">
        <v>125</v>
      </c>
      <c r="I57132" t="s">
        <v>125</v>
      </c>
      <c r="J57132" s="1">
        <v>41671</v>
      </c>
    </row>
    <row r="57133" spans="1:10" x14ac:dyDescent="0.25">
      <c r="A57133" t="s">
        <v>195731</v>
      </c>
      <c r="B57133" t="s">
        <v>195732</v>
      </c>
      <c r="D57133" t="s">
        <v>26924</v>
      </c>
      <c r="E57133" t="s">
        <v>14</v>
      </c>
      <c r="F57133" t="s">
        <v>21</v>
      </c>
      <c r="G57133" t="s">
        <v>39</v>
      </c>
      <c r="H57133" t="s">
        <v>277</v>
      </c>
      <c r="I57133" t="s">
        <v>277</v>
      </c>
      <c r="J57133" s="1">
        <v>41275</v>
      </c>
    </row>
    <row r="57134" spans="1:10" x14ac:dyDescent="0.25">
      <c r="A57134" t="s">
        <v>195733</v>
      </c>
      <c r="B57134" t="s">
        <v>195734</v>
      </c>
      <c r="C57134" t="s">
        <v>195735</v>
      </c>
      <c r="D57134" t="s">
        <v>30490</v>
      </c>
      <c r="E57134" t="s">
        <v>684</v>
      </c>
      <c r="F57134" t="s">
        <v>21</v>
      </c>
      <c r="G57134" t="s">
        <v>59</v>
      </c>
      <c r="H57134" t="s">
        <v>60</v>
      </c>
      <c r="I57134" t="s">
        <v>266</v>
      </c>
      <c r="J57134" s="1">
        <v>37622</v>
      </c>
    </row>
    <row r="57135" spans="1:10" x14ac:dyDescent="0.25">
      <c r="A57135" t="s">
        <v>195736</v>
      </c>
      <c r="B57135" t="s">
        <v>195737</v>
      </c>
      <c r="C57135" t="s">
        <v>195738</v>
      </c>
      <c r="D57135" t="s">
        <v>988</v>
      </c>
      <c r="E57135" t="s">
        <v>14</v>
      </c>
      <c r="F57135" t="s">
        <v>21</v>
      </c>
      <c r="G57135" t="s">
        <v>967</v>
      </c>
      <c r="H57135" t="s">
        <v>968</v>
      </c>
      <c r="I57135" t="s">
        <v>968</v>
      </c>
    </row>
    <row r="57136" spans="1:10" x14ac:dyDescent="0.25">
      <c r="A57136" t="s">
        <v>195739</v>
      </c>
      <c r="B57136" t="s">
        <v>195740</v>
      </c>
      <c r="C57136" t="s">
        <v>195741</v>
      </c>
      <c r="D57136" t="s">
        <v>195742</v>
      </c>
      <c r="E57136" t="s">
        <v>14</v>
      </c>
      <c r="F57136" t="s">
        <v>21</v>
      </c>
      <c r="G57136" t="s">
        <v>1267</v>
      </c>
      <c r="H57136" t="s">
        <v>1268</v>
      </c>
      <c r="I57136" t="s">
        <v>53773</v>
      </c>
    </row>
    <row r="57137" spans="1:10" x14ac:dyDescent="0.25">
      <c r="A57137" t="s">
        <v>195743</v>
      </c>
      <c r="B57137" t="s">
        <v>195744</v>
      </c>
      <c r="C57137" t="s">
        <v>195745</v>
      </c>
      <c r="D57137" t="s">
        <v>51</v>
      </c>
      <c r="E57137" t="s">
        <v>14</v>
      </c>
      <c r="F57137" t="s">
        <v>21</v>
      </c>
      <c r="G57137" t="s">
        <v>59</v>
      </c>
      <c r="H57137" t="s">
        <v>60</v>
      </c>
      <c r="I57137" t="s">
        <v>979</v>
      </c>
      <c r="J57137" s="1">
        <v>40179</v>
      </c>
    </row>
    <row r="57138" spans="1:10" x14ac:dyDescent="0.25">
      <c r="A57138" t="s">
        <v>195746</v>
      </c>
      <c r="B57138" t="s">
        <v>195747</v>
      </c>
      <c r="C57138" t="s">
        <v>195748</v>
      </c>
      <c r="D57138" t="s">
        <v>650</v>
      </c>
      <c r="E57138" t="s">
        <v>14</v>
      </c>
      <c r="F57138" t="s">
        <v>2120</v>
      </c>
      <c r="G57138">
        <v>13</v>
      </c>
      <c r="H57138" t="s">
        <v>2121</v>
      </c>
      <c r="I57138" t="s">
        <v>2121</v>
      </c>
      <c r="J57138" s="1">
        <v>41345</v>
      </c>
    </row>
    <row r="57139" spans="1:10" x14ac:dyDescent="0.25">
      <c r="A57139" t="s">
        <v>195749</v>
      </c>
      <c r="B57139" t="s">
        <v>195750</v>
      </c>
      <c r="C57139" t="s">
        <v>195751</v>
      </c>
      <c r="D57139" t="s">
        <v>2321</v>
      </c>
      <c r="E57139" t="s">
        <v>108</v>
      </c>
      <c r="F57139" t="s">
        <v>123</v>
      </c>
      <c r="G57139" t="s">
        <v>3005</v>
      </c>
      <c r="H57139" t="s">
        <v>125</v>
      </c>
      <c r="I57139" t="s">
        <v>4085</v>
      </c>
    </row>
    <row r="57140" spans="1:10" x14ac:dyDescent="0.25">
      <c r="A57140" t="s">
        <v>195752</v>
      </c>
      <c r="B57140" t="s">
        <v>195753</v>
      </c>
      <c r="C57140" t="s">
        <v>195754</v>
      </c>
      <c r="D57140" t="s">
        <v>2356</v>
      </c>
      <c r="E57140" t="s">
        <v>14</v>
      </c>
      <c r="F57140" t="s">
        <v>21</v>
      </c>
      <c r="G57140" t="s">
        <v>116</v>
      </c>
      <c r="H57140" t="s">
        <v>117</v>
      </c>
      <c r="I57140" t="s">
        <v>53441</v>
      </c>
      <c r="J57140" s="1">
        <v>39934</v>
      </c>
    </row>
    <row r="57141" spans="1:10" x14ac:dyDescent="0.25">
      <c r="A57141" t="s">
        <v>195755</v>
      </c>
      <c r="B57141" t="s">
        <v>195756</v>
      </c>
      <c r="C57141" t="s">
        <v>195757</v>
      </c>
      <c r="D57141" t="s">
        <v>1379</v>
      </c>
      <c r="E57141" t="s">
        <v>684</v>
      </c>
      <c r="F57141" t="s">
        <v>21</v>
      </c>
      <c r="G57141" t="s">
        <v>59</v>
      </c>
      <c r="H57141" t="s">
        <v>60</v>
      </c>
      <c r="I57141" t="s">
        <v>601</v>
      </c>
      <c r="J57141" s="1">
        <v>32874</v>
      </c>
    </row>
    <row r="57142" spans="1:10" x14ac:dyDescent="0.25">
      <c r="A57142" t="s">
        <v>195758</v>
      </c>
      <c r="B57142" t="s">
        <v>195759</v>
      </c>
      <c r="C57142" t="s">
        <v>195760</v>
      </c>
      <c r="D57142" t="s">
        <v>29312</v>
      </c>
      <c r="E57142" t="s">
        <v>14</v>
      </c>
      <c r="F57142" t="s">
        <v>58123</v>
      </c>
      <c r="G57142">
        <v>41</v>
      </c>
      <c r="H57142" t="s">
        <v>58124</v>
      </c>
      <c r="I57142" t="s">
        <v>58124</v>
      </c>
      <c r="J57142" s="1">
        <v>41365</v>
      </c>
    </row>
    <row r="57143" spans="1:10" x14ac:dyDescent="0.25">
      <c r="A57143" t="s">
        <v>195761</v>
      </c>
      <c r="B57143" t="s">
        <v>195762</v>
      </c>
      <c r="C57143" t="s">
        <v>195763</v>
      </c>
      <c r="D57143" t="s">
        <v>156817</v>
      </c>
      <c r="E57143" t="s">
        <v>14</v>
      </c>
      <c r="F57143" t="s">
        <v>361</v>
      </c>
      <c r="G57143">
        <v>26</v>
      </c>
      <c r="H57143" t="s">
        <v>362</v>
      </c>
      <c r="I57143" t="s">
        <v>362</v>
      </c>
      <c r="J57143" s="1">
        <v>41760</v>
      </c>
    </row>
    <row r="57144" spans="1:10" x14ac:dyDescent="0.25">
      <c r="A57144" t="s">
        <v>195764</v>
      </c>
      <c r="B57144" t="s">
        <v>195765</v>
      </c>
      <c r="E57144" t="s">
        <v>202</v>
      </c>
    </row>
    <row r="57145" spans="1:10" x14ac:dyDescent="0.25">
      <c r="A57145" t="s">
        <v>195766</v>
      </c>
      <c r="B57145" t="s">
        <v>195767</v>
      </c>
      <c r="D57145" t="s">
        <v>1379</v>
      </c>
      <c r="E57145" t="s">
        <v>14</v>
      </c>
      <c r="F57145" t="s">
        <v>52</v>
      </c>
      <c r="G57145" t="s">
        <v>197</v>
      </c>
      <c r="H57145" t="s">
        <v>12000</v>
      </c>
      <c r="I57145" t="s">
        <v>12001</v>
      </c>
    </row>
    <row r="57146" spans="1:10" x14ac:dyDescent="0.25">
      <c r="A57146" t="s">
        <v>195768</v>
      </c>
      <c r="B57146" t="s">
        <v>195769</v>
      </c>
      <c r="C57146" t="s">
        <v>195770</v>
      </c>
      <c r="D57146" t="s">
        <v>195771</v>
      </c>
      <c r="E57146" t="s">
        <v>14</v>
      </c>
      <c r="F57146" t="s">
        <v>453</v>
      </c>
      <c r="G57146">
        <v>66</v>
      </c>
      <c r="H57146" t="s">
        <v>2687</v>
      </c>
      <c r="I57146" t="s">
        <v>2688</v>
      </c>
      <c r="J57146" s="1">
        <v>41275</v>
      </c>
    </row>
    <row r="57147" spans="1:10" x14ac:dyDescent="0.25">
      <c r="A57147" t="s">
        <v>195772</v>
      </c>
      <c r="B57147" t="s">
        <v>195773</v>
      </c>
      <c r="C57147" t="s">
        <v>195774</v>
      </c>
      <c r="D57147" t="s">
        <v>259</v>
      </c>
      <c r="E57147" t="s">
        <v>14</v>
      </c>
      <c r="F57147" t="s">
        <v>1057</v>
      </c>
      <c r="G57147">
        <v>2</v>
      </c>
      <c r="H57147" t="s">
        <v>1731</v>
      </c>
      <c r="I57147" t="s">
        <v>1731</v>
      </c>
      <c r="J57147" s="1">
        <v>40544</v>
      </c>
    </row>
    <row r="57148" spans="1:10" x14ac:dyDescent="0.25">
      <c r="A57148" t="s">
        <v>195775</v>
      </c>
      <c r="B57148" t="s">
        <v>195776</v>
      </c>
      <c r="C57148" t="s">
        <v>195777</v>
      </c>
      <c r="D57148" t="s">
        <v>66437</v>
      </c>
      <c r="E57148" t="s">
        <v>14</v>
      </c>
      <c r="F57148" t="s">
        <v>15</v>
      </c>
      <c r="G57148">
        <v>16</v>
      </c>
      <c r="H57148" t="s">
        <v>16</v>
      </c>
      <c r="I57148" t="s">
        <v>16</v>
      </c>
      <c r="J57148" s="1">
        <v>41365</v>
      </c>
    </row>
    <row r="57149" spans="1:10" x14ac:dyDescent="0.25">
      <c r="A57149" t="s">
        <v>195778</v>
      </c>
      <c r="B57149" t="s">
        <v>195779</v>
      </c>
      <c r="C57149" t="s">
        <v>195780</v>
      </c>
      <c r="D57149" t="s">
        <v>195781</v>
      </c>
      <c r="E57149" t="s">
        <v>14</v>
      </c>
      <c r="F57149" t="s">
        <v>21</v>
      </c>
      <c r="G57149" t="s">
        <v>59</v>
      </c>
      <c r="H57149" t="s">
        <v>60</v>
      </c>
      <c r="I57149" t="s">
        <v>66</v>
      </c>
      <c r="J57149" s="1">
        <v>40756</v>
      </c>
    </row>
    <row r="57150" spans="1:10" x14ac:dyDescent="0.25">
      <c r="A57150" t="s">
        <v>195782</v>
      </c>
      <c r="B57150" t="s">
        <v>195783</v>
      </c>
      <c r="C57150" t="s">
        <v>195784</v>
      </c>
      <c r="D57150" t="s">
        <v>122</v>
      </c>
      <c r="E57150" t="s">
        <v>14</v>
      </c>
      <c r="F57150" t="s">
        <v>21</v>
      </c>
      <c r="G57150" t="s">
        <v>39</v>
      </c>
      <c r="H57150" t="s">
        <v>277</v>
      </c>
      <c r="I57150" t="s">
        <v>277</v>
      </c>
      <c r="J57150" s="1">
        <v>41640</v>
      </c>
    </row>
    <row r="57151" spans="1:10" x14ac:dyDescent="0.25">
      <c r="A57151" t="s">
        <v>195785</v>
      </c>
      <c r="B57151" t="s">
        <v>195786</v>
      </c>
      <c r="C57151" t="s">
        <v>195787</v>
      </c>
      <c r="D57151" t="s">
        <v>195788</v>
      </c>
      <c r="E57151" t="s">
        <v>14</v>
      </c>
      <c r="F57151" t="s">
        <v>21</v>
      </c>
      <c r="G57151" t="s">
        <v>101</v>
      </c>
      <c r="H57151" t="s">
        <v>102</v>
      </c>
      <c r="I57151" t="s">
        <v>103</v>
      </c>
      <c r="J57151" s="1">
        <v>41791</v>
      </c>
    </row>
    <row r="57152" spans="1:10" x14ac:dyDescent="0.25">
      <c r="A57152" t="s">
        <v>195789</v>
      </c>
      <c r="B57152" t="s">
        <v>195790</v>
      </c>
      <c r="C57152" t="s">
        <v>195791</v>
      </c>
      <c r="D57152" t="s">
        <v>70</v>
      </c>
      <c r="E57152" t="s">
        <v>14</v>
      </c>
      <c r="F57152" t="s">
        <v>361</v>
      </c>
      <c r="G57152">
        <v>26</v>
      </c>
      <c r="H57152" t="s">
        <v>362</v>
      </c>
      <c r="I57152" t="s">
        <v>362</v>
      </c>
      <c r="J57152" s="1">
        <v>38718</v>
      </c>
    </row>
    <row r="57153" spans="1:10" x14ac:dyDescent="0.25">
      <c r="A57153" t="s">
        <v>195792</v>
      </c>
      <c r="B57153" t="s">
        <v>195793</v>
      </c>
      <c r="C57153" t="s">
        <v>195794</v>
      </c>
      <c r="D57153" t="s">
        <v>195795</v>
      </c>
      <c r="E57153" t="s">
        <v>108</v>
      </c>
      <c r="F57153" t="s">
        <v>21</v>
      </c>
      <c r="G57153" t="s">
        <v>153</v>
      </c>
      <c r="H57153" t="s">
        <v>239</v>
      </c>
      <c r="I57153" t="s">
        <v>14018</v>
      </c>
      <c r="J57153" s="1">
        <v>40909</v>
      </c>
    </row>
    <row r="57154" spans="1:10" x14ac:dyDescent="0.25">
      <c r="A57154" t="s">
        <v>195796</v>
      </c>
      <c r="B57154" t="s">
        <v>195797</v>
      </c>
      <c r="C57154" t="s">
        <v>195798</v>
      </c>
      <c r="D57154" t="s">
        <v>195799</v>
      </c>
      <c r="E57154" t="s">
        <v>14</v>
      </c>
      <c r="F57154" t="s">
        <v>547</v>
      </c>
      <c r="G57154">
        <v>56</v>
      </c>
      <c r="H57154" t="s">
        <v>2547</v>
      </c>
      <c r="I57154" t="s">
        <v>2547</v>
      </c>
      <c r="J57154" s="1">
        <v>41061</v>
      </c>
    </row>
    <row r="57155" spans="1:10" x14ac:dyDescent="0.25">
      <c r="A57155" t="s">
        <v>195800</v>
      </c>
      <c r="B57155" t="s">
        <v>195801</v>
      </c>
      <c r="C57155" t="s">
        <v>195802</v>
      </c>
      <c r="D57155" t="s">
        <v>195803</v>
      </c>
      <c r="E57155" t="s">
        <v>14</v>
      </c>
      <c r="F57155" t="s">
        <v>46</v>
      </c>
      <c r="H57155" t="s">
        <v>47</v>
      </c>
      <c r="I57155" t="s">
        <v>47</v>
      </c>
      <c r="J57155" s="1">
        <v>40544</v>
      </c>
    </row>
    <row r="57156" spans="1:10" x14ac:dyDescent="0.25">
      <c r="A57156" t="s">
        <v>195804</v>
      </c>
      <c r="B57156" t="s">
        <v>195805</v>
      </c>
      <c r="C57156" t="s">
        <v>195806</v>
      </c>
      <c r="D57156" t="s">
        <v>195807</v>
      </c>
      <c r="E57156" t="s">
        <v>14</v>
      </c>
      <c r="F57156" t="s">
        <v>1121</v>
      </c>
      <c r="G57156">
        <v>25</v>
      </c>
      <c r="H57156" t="s">
        <v>1577</v>
      </c>
      <c r="I57156" t="s">
        <v>1578</v>
      </c>
      <c r="J57156" s="1">
        <v>42005</v>
      </c>
    </row>
    <row r="57157" spans="1:10" x14ac:dyDescent="0.25">
      <c r="A57157" t="s">
        <v>195808</v>
      </c>
      <c r="B57157" t="s">
        <v>195809</v>
      </c>
      <c r="C57157" t="s">
        <v>195810</v>
      </c>
      <c r="D57157" t="s">
        <v>195811</v>
      </c>
      <c r="E57157" t="s">
        <v>14</v>
      </c>
      <c r="F57157" t="s">
        <v>21</v>
      </c>
      <c r="G57157" t="s">
        <v>153</v>
      </c>
      <c r="H57157" t="s">
        <v>239</v>
      </c>
      <c r="I57157" t="s">
        <v>239</v>
      </c>
      <c r="J57157" s="1">
        <v>40544</v>
      </c>
    </row>
    <row r="57158" spans="1:10" x14ac:dyDescent="0.25">
      <c r="A57158" t="s">
        <v>195812</v>
      </c>
      <c r="B57158" t="s">
        <v>195813</v>
      </c>
      <c r="C57158" t="s">
        <v>195814</v>
      </c>
      <c r="D57158" t="s">
        <v>195815</v>
      </c>
      <c r="E57158" t="s">
        <v>14</v>
      </c>
      <c r="F57158" t="s">
        <v>21</v>
      </c>
      <c r="G57158" t="s">
        <v>59</v>
      </c>
      <c r="H57158" t="s">
        <v>60</v>
      </c>
      <c r="I57158" t="s">
        <v>66</v>
      </c>
      <c r="J57158" s="1">
        <v>41234</v>
      </c>
    </row>
    <row r="57159" spans="1:10" x14ac:dyDescent="0.25">
      <c r="A57159" t="s">
        <v>195816</v>
      </c>
      <c r="B57159" t="s">
        <v>195817</v>
      </c>
      <c r="C57159" t="s">
        <v>195818</v>
      </c>
      <c r="D57159" t="s">
        <v>195819</v>
      </c>
      <c r="E57159" t="s">
        <v>14</v>
      </c>
      <c r="F57159" t="s">
        <v>21</v>
      </c>
      <c r="G57159" t="s">
        <v>59</v>
      </c>
      <c r="H57159" t="s">
        <v>60</v>
      </c>
      <c r="I57159" t="s">
        <v>66</v>
      </c>
      <c r="J57159" s="1">
        <v>41791</v>
      </c>
    </row>
    <row r="57160" spans="1:10" x14ac:dyDescent="0.25">
      <c r="A57160" t="s">
        <v>195820</v>
      </c>
      <c r="B57160" t="s">
        <v>195821</v>
      </c>
      <c r="C57160" t="s">
        <v>195822</v>
      </c>
      <c r="D57160" t="s">
        <v>65</v>
      </c>
      <c r="E57160" t="s">
        <v>14</v>
      </c>
      <c r="F57160" t="s">
        <v>1057</v>
      </c>
      <c r="G57160">
        <v>11</v>
      </c>
      <c r="H57160" t="s">
        <v>1693</v>
      </c>
      <c r="I57160" t="s">
        <v>58950</v>
      </c>
      <c r="J57160" s="1">
        <v>40878</v>
      </c>
    </row>
    <row r="57161" spans="1:10" x14ac:dyDescent="0.25">
      <c r="A57161" t="s">
        <v>195823</v>
      </c>
      <c r="B57161" t="s">
        <v>195824</v>
      </c>
      <c r="C57161" t="s">
        <v>195825</v>
      </c>
      <c r="D57161" t="s">
        <v>195826</v>
      </c>
      <c r="E57161" t="s">
        <v>14</v>
      </c>
    </row>
    <row r="57162" spans="1:10" x14ac:dyDescent="0.25">
      <c r="A57162" t="s">
        <v>195827</v>
      </c>
      <c r="B57162" t="s">
        <v>195828</v>
      </c>
      <c r="C57162" t="s">
        <v>195829</v>
      </c>
      <c r="D57162" t="s">
        <v>38</v>
      </c>
      <c r="E57162" t="s">
        <v>202</v>
      </c>
      <c r="F57162" t="s">
        <v>123</v>
      </c>
      <c r="G57162" t="s">
        <v>124</v>
      </c>
      <c r="H57162" t="s">
        <v>125</v>
      </c>
      <c r="I57162" t="s">
        <v>125</v>
      </c>
      <c r="J57162" s="1">
        <v>39539</v>
      </c>
    </row>
    <row r="57163" spans="1:10" x14ac:dyDescent="0.25">
      <c r="A57163" t="s">
        <v>195830</v>
      </c>
      <c r="B57163" t="s">
        <v>195831</v>
      </c>
      <c r="C57163" t="s">
        <v>195832</v>
      </c>
      <c r="D57163" t="s">
        <v>195833</v>
      </c>
      <c r="E57163" t="s">
        <v>14</v>
      </c>
      <c r="J57163" s="1">
        <v>41702</v>
      </c>
    </row>
    <row r="57164" spans="1:10" x14ac:dyDescent="0.25">
      <c r="A57164" t="s">
        <v>195834</v>
      </c>
      <c r="B57164" t="s">
        <v>195835</v>
      </c>
      <c r="C57164" t="s">
        <v>195836</v>
      </c>
      <c r="D57164" t="s">
        <v>38</v>
      </c>
      <c r="E57164" t="s">
        <v>108</v>
      </c>
      <c r="F57164" t="s">
        <v>21</v>
      </c>
      <c r="G57164" t="s">
        <v>1229</v>
      </c>
      <c r="H57164" t="s">
        <v>1230</v>
      </c>
      <c r="I57164" t="s">
        <v>1230</v>
      </c>
      <c r="J57164" s="1">
        <v>30317</v>
      </c>
    </row>
    <row r="57165" spans="1:10" x14ac:dyDescent="0.25">
      <c r="A57165" t="s">
        <v>195837</v>
      </c>
      <c r="B57165" t="s">
        <v>195838</v>
      </c>
      <c r="C57165" t="s">
        <v>195839</v>
      </c>
      <c r="D57165" t="s">
        <v>195840</v>
      </c>
      <c r="E57165" t="s">
        <v>14</v>
      </c>
      <c r="F57165" t="s">
        <v>1057</v>
      </c>
      <c r="G57165">
        <v>4</v>
      </c>
      <c r="H57165" t="s">
        <v>1520</v>
      </c>
      <c r="I57165" t="s">
        <v>1520</v>
      </c>
      <c r="J57165" s="1">
        <v>39448</v>
      </c>
    </row>
    <row r="57166" spans="1:10" x14ac:dyDescent="0.25">
      <c r="A57166" t="s">
        <v>195841</v>
      </c>
      <c r="B57166" t="s">
        <v>195842</v>
      </c>
      <c r="C57166" t="s">
        <v>195843</v>
      </c>
      <c r="D57166" t="s">
        <v>195844</v>
      </c>
      <c r="E57166" t="s">
        <v>14</v>
      </c>
      <c r="F57166" t="s">
        <v>21</v>
      </c>
      <c r="G57166" t="s">
        <v>59</v>
      </c>
      <c r="H57166" t="s">
        <v>60</v>
      </c>
      <c r="I57166" t="s">
        <v>1155</v>
      </c>
      <c r="J57166" s="1">
        <v>40026</v>
      </c>
    </row>
    <row r="57167" spans="1:10" x14ac:dyDescent="0.25">
      <c r="A57167" t="s">
        <v>195845</v>
      </c>
      <c r="B57167" t="s">
        <v>195846</v>
      </c>
      <c r="C57167" t="s">
        <v>195847</v>
      </c>
      <c r="D57167" t="s">
        <v>149797</v>
      </c>
      <c r="E57167" t="s">
        <v>14</v>
      </c>
      <c r="F57167" t="s">
        <v>123</v>
      </c>
      <c r="G57167" t="s">
        <v>124</v>
      </c>
      <c r="H57167" t="s">
        <v>125</v>
      </c>
      <c r="I57167" t="s">
        <v>125</v>
      </c>
      <c r="J57167" s="1">
        <v>41699</v>
      </c>
    </row>
    <row r="57168" spans="1:10" x14ac:dyDescent="0.25">
      <c r="A57168" t="s">
        <v>195848</v>
      </c>
      <c r="B57168" t="s">
        <v>195849</v>
      </c>
      <c r="C57168" t="s">
        <v>195850</v>
      </c>
      <c r="D57168" t="s">
        <v>259</v>
      </c>
      <c r="E57168" t="s">
        <v>14</v>
      </c>
      <c r="F57168" t="s">
        <v>160</v>
      </c>
      <c r="G57168" t="s">
        <v>161</v>
      </c>
      <c r="H57168" t="s">
        <v>162</v>
      </c>
      <c r="I57168" t="s">
        <v>12054</v>
      </c>
      <c r="J57168" s="1">
        <v>36526</v>
      </c>
    </row>
    <row r="57169" spans="1:10" x14ac:dyDescent="0.25">
      <c r="A57169" t="s">
        <v>195851</v>
      </c>
      <c r="B57169" t="s">
        <v>195852</v>
      </c>
      <c r="C57169" t="s">
        <v>195853</v>
      </c>
      <c r="D57169" t="s">
        <v>2474</v>
      </c>
      <c r="E57169" t="s">
        <v>14</v>
      </c>
      <c r="F57169" t="s">
        <v>21</v>
      </c>
      <c r="G57169" t="s">
        <v>785</v>
      </c>
      <c r="H57169" t="s">
        <v>786</v>
      </c>
      <c r="I57169" t="s">
        <v>5888</v>
      </c>
      <c r="J57169" s="1">
        <v>39448</v>
      </c>
    </row>
    <row r="57170" spans="1:10" x14ac:dyDescent="0.25">
      <c r="A57170" t="s">
        <v>195854</v>
      </c>
      <c r="B57170" t="s">
        <v>195855</v>
      </c>
      <c r="D57170" t="s">
        <v>51</v>
      </c>
      <c r="E57170" t="s">
        <v>14</v>
      </c>
      <c r="F57170" t="s">
        <v>21</v>
      </c>
      <c r="G57170" t="s">
        <v>3472</v>
      </c>
      <c r="H57170" t="s">
        <v>8017</v>
      </c>
      <c r="I57170" t="s">
        <v>8017</v>
      </c>
      <c r="J57170" s="1">
        <v>41640</v>
      </c>
    </row>
    <row r="57171" spans="1:10" x14ac:dyDescent="0.25">
      <c r="A57171" t="s">
        <v>195856</v>
      </c>
      <c r="B57171" t="s">
        <v>195857</v>
      </c>
      <c r="C57171" t="s">
        <v>195858</v>
      </c>
      <c r="D57171" t="s">
        <v>2074</v>
      </c>
      <c r="E57171" t="s">
        <v>14</v>
      </c>
      <c r="F57171" t="s">
        <v>645</v>
      </c>
      <c r="G57171">
        <v>9</v>
      </c>
      <c r="H57171" t="s">
        <v>2067</v>
      </c>
      <c r="I57171" t="s">
        <v>2067</v>
      </c>
    </row>
    <row r="57172" spans="1:10" x14ac:dyDescent="0.25">
      <c r="A57172" t="s">
        <v>195859</v>
      </c>
      <c r="B57172" t="s">
        <v>195860</v>
      </c>
      <c r="C57172" t="s">
        <v>195861</v>
      </c>
      <c r="D57172" t="s">
        <v>51</v>
      </c>
      <c r="E57172" t="s">
        <v>14</v>
      </c>
      <c r="F57172" t="s">
        <v>21</v>
      </c>
      <c r="G57172" t="s">
        <v>77</v>
      </c>
      <c r="H57172" t="s">
        <v>1759</v>
      </c>
      <c r="I57172" t="s">
        <v>1759</v>
      </c>
      <c r="J57172" s="1">
        <v>40909</v>
      </c>
    </row>
    <row r="57173" spans="1:10" x14ac:dyDescent="0.25">
      <c r="A57173" t="s">
        <v>195862</v>
      </c>
      <c r="B57173" t="s">
        <v>195863</v>
      </c>
      <c r="C57173" t="s">
        <v>195864</v>
      </c>
      <c r="D57173" t="s">
        <v>51</v>
      </c>
      <c r="E57173" t="s">
        <v>202</v>
      </c>
      <c r="F57173" t="s">
        <v>21</v>
      </c>
      <c r="G57173" t="s">
        <v>59</v>
      </c>
      <c r="H57173" t="s">
        <v>60</v>
      </c>
      <c r="I57173" t="s">
        <v>1063</v>
      </c>
      <c r="J57173" s="1">
        <v>37257</v>
      </c>
    </row>
    <row r="57174" spans="1:10" x14ac:dyDescent="0.25">
      <c r="A57174" t="s">
        <v>195865</v>
      </c>
      <c r="B57174" t="s">
        <v>195866</v>
      </c>
      <c r="C57174" t="s">
        <v>195867</v>
      </c>
      <c r="D57174" t="s">
        <v>51</v>
      </c>
      <c r="E57174" t="s">
        <v>14</v>
      </c>
      <c r="F57174" t="s">
        <v>21</v>
      </c>
      <c r="G57174" t="s">
        <v>1075</v>
      </c>
      <c r="H57174" t="s">
        <v>4255</v>
      </c>
      <c r="I57174" t="s">
        <v>4255</v>
      </c>
      <c r="J57174" s="1">
        <v>40179</v>
      </c>
    </row>
    <row r="57175" spans="1:10" x14ac:dyDescent="0.25">
      <c r="A57175" t="s">
        <v>195868</v>
      </c>
      <c r="B57175" t="s">
        <v>195869</v>
      </c>
      <c r="C57175" t="s">
        <v>195870</v>
      </c>
      <c r="D57175" t="s">
        <v>2321</v>
      </c>
      <c r="E57175" t="s">
        <v>684</v>
      </c>
      <c r="F57175" t="s">
        <v>21</v>
      </c>
      <c r="G57175" t="s">
        <v>59</v>
      </c>
      <c r="H57175" t="s">
        <v>90</v>
      </c>
      <c r="I57175" t="s">
        <v>2606</v>
      </c>
      <c r="J57175" s="1">
        <v>24108</v>
      </c>
    </row>
    <row r="57176" spans="1:10" x14ac:dyDescent="0.25">
      <c r="A57176" t="s">
        <v>195871</v>
      </c>
      <c r="B57176" t="s">
        <v>195872</v>
      </c>
      <c r="C57176" t="s">
        <v>195873</v>
      </c>
      <c r="D57176" t="s">
        <v>51</v>
      </c>
      <c r="E57176" t="s">
        <v>14</v>
      </c>
      <c r="F57176" t="s">
        <v>21</v>
      </c>
      <c r="G57176" t="s">
        <v>101</v>
      </c>
      <c r="H57176" t="s">
        <v>5334</v>
      </c>
      <c r="I57176" t="s">
        <v>5335</v>
      </c>
      <c r="J57176" s="1">
        <v>37987</v>
      </c>
    </row>
    <row r="57177" spans="1:10" x14ac:dyDescent="0.25">
      <c r="A57177" t="s">
        <v>195874</v>
      </c>
      <c r="B57177" t="s">
        <v>195875</v>
      </c>
      <c r="C57177" t="s">
        <v>195876</v>
      </c>
      <c r="D57177" t="s">
        <v>3367</v>
      </c>
      <c r="E57177" t="s">
        <v>684</v>
      </c>
      <c r="F57177" t="s">
        <v>21</v>
      </c>
      <c r="G57177" t="s">
        <v>1006</v>
      </c>
      <c r="H57177" t="s">
        <v>1007</v>
      </c>
      <c r="I57177" t="s">
        <v>1467</v>
      </c>
    </row>
    <row r="57178" spans="1:10" x14ac:dyDescent="0.25">
      <c r="A57178" t="s">
        <v>195877</v>
      </c>
      <c r="B57178" t="s">
        <v>195878</v>
      </c>
      <c r="C57178" t="s">
        <v>195879</v>
      </c>
      <c r="D57178" t="s">
        <v>3367</v>
      </c>
      <c r="E57178" t="s">
        <v>684</v>
      </c>
      <c r="F57178" t="s">
        <v>21</v>
      </c>
      <c r="G57178" t="s">
        <v>153</v>
      </c>
      <c r="H57178" t="s">
        <v>239</v>
      </c>
      <c r="I57178" t="s">
        <v>1608</v>
      </c>
    </row>
    <row r="57179" spans="1:10" x14ac:dyDescent="0.25">
      <c r="A57179" t="s">
        <v>195880</v>
      </c>
      <c r="B57179" t="s">
        <v>195881</v>
      </c>
      <c r="C57179" t="s">
        <v>195882</v>
      </c>
      <c r="D57179" t="s">
        <v>38</v>
      </c>
      <c r="E57179" t="s">
        <v>14</v>
      </c>
      <c r="F57179" t="s">
        <v>21</v>
      </c>
      <c r="G57179" t="s">
        <v>137</v>
      </c>
      <c r="H57179" t="s">
        <v>138</v>
      </c>
      <c r="I57179" t="s">
        <v>138</v>
      </c>
    </row>
    <row r="57180" spans="1:10" x14ac:dyDescent="0.25">
      <c r="A57180" t="s">
        <v>195883</v>
      </c>
      <c r="B57180" t="s">
        <v>195884</v>
      </c>
      <c r="C57180" t="s">
        <v>195885</v>
      </c>
      <c r="D57180" t="s">
        <v>40874</v>
      </c>
      <c r="E57180" t="s">
        <v>14</v>
      </c>
      <c r="J57180" s="1">
        <v>41883</v>
      </c>
    </row>
    <row r="57181" spans="1:10" x14ac:dyDescent="0.25">
      <c r="A57181" t="s">
        <v>195886</v>
      </c>
      <c r="B57181" t="s">
        <v>195887</v>
      </c>
      <c r="C57181" t="s">
        <v>195888</v>
      </c>
      <c r="D57181" t="s">
        <v>761</v>
      </c>
      <c r="E57181" t="s">
        <v>108</v>
      </c>
      <c r="F57181" t="s">
        <v>21</v>
      </c>
      <c r="G57181" t="s">
        <v>39</v>
      </c>
      <c r="H57181" t="s">
        <v>277</v>
      </c>
      <c r="I57181" t="s">
        <v>277</v>
      </c>
    </row>
    <row r="57182" spans="1:10" x14ac:dyDescent="0.25">
      <c r="A57182" t="s">
        <v>195889</v>
      </c>
      <c r="B57182" t="s">
        <v>195890</v>
      </c>
      <c r="C57182" t="s">
        <v>195891</v>
      </c>
      <c r="D57182" t="s">
        <v>45</v>
      </c>
      <c r="E57182" t="s">
        <v>14</v>
      </c>
      <c r="F57182" t="s">
        <v>21</v>
      </c>
      <c r="G57182" t="s">
        <v>4963</v>
      </c>
      <c r="H57182" t="s">
        <v>4964</v>
      </c>
      <c r="I57182" t="s">
        <v>4964</v>
      </c>
      <c r="J57182" s="1">
        <v>38353</v>
      </c>
    </row>
    <row r="57183" spans="1:10" x14ac:dyDescent="0.25">
      <c r="A57183" t="s">
        <v>195892</v>
      </c>
      <c r="B57183" t="s">
        <v>195893</v>
      </c>
      <c r="C57183" t="s">
        <v>195894</v>
      </c>
      <c r="D57183" t="s">
        <v>1379</v>
      </c>
      <c r="E57183" t="s">
        <v>14</v>
      </c>
      <c r="F57183" t="s">
        <v>694</v>
      </c>
      <c r="G57183">
        <v>3</v>
      </c>
      <c r="H57183" t="s">
        <v>4675</v>
      </c>
      <c r="I57183" t="s">
        <v>37162</v>
      </c>
      <c r="J57183" s="1">
        <v>36161</v>
      </c>
    </row>
    <row r="57184" spans="1:10" x14ac:dyDescent="0.25">
      <c r="A57184" t="s">
        <v>195895</v>
      </c>
      <c r="B57184" t="s">
        <v>195896</v>
      </c>
      <c r="C57184" t="s">
        <v>195897</v>
      </c>
      <c r="D57184" t="s">
        <v>1324</v>
      </c>
      <c r="E57184" t="s">
        <v>14</v>
      </c>
      <c r="F57184" t="s">
        <v>21</v>
      </c>
      <c r="G57184" t="s">
        <v>281</v>
      </c>
      <c r="H57184" t="s">
        <v>1025</v>
      </c>
      <c r="I57184" t="s">
        <v>1025</v>
      </c>
      <c r="J57184" s="1">
        <v>40603</v>
      </c>
    </row>
    <row r="57185" spans="1:10" x14ac:dyDescent="0.25">
      <c r="A57185" t="s">
        <v>195898</v>
      </c>
      <c r="B57185" t="s">
        <v>195899</v>
      </c>
      <c r="C57185" t="s">
        <v>195900</v>
      </c>
      <c r="D57185" t="s">
        <v>195901</v>
      </c>
      <c r="E57185" t="s">
        <v>14</v>
      </c>
      <c r="F57185" t="s">
        <v>618</v>
      </c>
      <c r="G57185">
        <v>11</v>
      </c>
      <c r="H57185" t="s">
        <v>878</v>
      </c>
      <c r="I57185" t="s">
        <v>878</v>
      </c>
      <c r="J57185" s="1">
        <v>41122</v>
      </c>
    </row>
    <row r="57186" spans="1:10" x14ac:dyDescent="0.25">
      <c r="A57186" t="s">
        <v>195902</v>
      </c>
      <c r="B57186" t="s">
        <v>195903</v>
      </c>
      <c r="C57186" t="s">
        <v>195904</v>
      </c>
      <c r="D57186" t="s">
        <v>195905</v>
      </c>
      <c r="E57186" t="s">
        <v>14</v>
      </c>
      <c r="F57186" t="s">
        <v>21</v>
      </c>
      <c r="G57186" t="s">
        <v>281</v>
      </c>
      <c r="H57186" t="s">
        <v>869</v>
      </c>
      <c r="I57186" t="s">
        <v>870</v>
      </c>
    </row>
    <row r="57187" spans="1:10" x14ac:dyDescent="0.25">
      <c r="A57187" t="s">
        <v>195906</v>
      </c>
      <c r="B57187" t="s">
        <v>195907</v>
      </c>
      <c r="D57187" t="s">
        <v>5184</v>
      </c>
      <c r="E57187" t="s">
        <v>14</v>
      </c>
      <c r="F57187" t="s">
        <v>21</v>
      </c>
      <c r="G57187" t="s">
        <v>281</v>
      </c>
      <c r="H57187" t="s">
        <v>573</v>
      </c>
      <c r="I57187" t="s">
        <v>573</v>
      </c>
      <c r="J57187" s="1">
        <v>41275</v>
      </c>
    </row>
    <row r="57188" spans="1:10" x14ac:dyDescent="0.25">
      <c r="A57188" t="s">
        <v>195908</v>
      </c>
      <c r="B57188" t="s">
        <v>195909</v>
      </c>
      <c r="C57188" t="s">
        <v>195910</v>
      </c>
      <c r="D57188" t="s">
        <v>1284</v>
      </c>
      <c r="E57188" t="s">
        <v>14</v>
      </c>
      <c r="F57188" t="s">
        <v>21</v>
      </c>
      <c r="G57188" t="s">
        <v>281</v>
      </c>
      <c r="H57188" t="s">
        <v>573</v>
      </c>
      <c r="I57188" t="s">
        <v>6361</v>
      </c>
      <c r="J57188" s="1">
        <v>37347</v>
      </c>
    </row>
    <row r="57189" spans="1:10" x14ac:dyDescent="0.25">
      <c r="A57189" t="s">
        <v>195911</v>
      </c>
      <c r="B57189" t="s">
        <v>195912</v>
      </c>
      <c r="C57189" t="s">
        <v>195913</v>
      </c>
      <c r="D57189" t="s">
        <v>65</v>
      </c>
      <c r="E57189" t="s">
        <v>14</v>
      </c>
      <c r="F57189" t="s">
        <v>21</v>
      </c>
      <c r="G57189" t="s">
        <v>281</v>
      </c>
      <c r="H57189" t="s">
        <v>573</v>
      </c>
      <c r="I57189" t="s">
        <v>573</v>
      </c>
      <c r="J57189" s="1">
        <v>40179</v>
      </c>
    </row>
    <row r="57190" spans="1:10" x14ac:dyDescent="0.25">
      <c r="A57190" t="s">
        <v>195914</v>
      </c>
      <c r="B57190" t="s">
        <v>195915</v>
      </c>
      <c r="C57190" t="s">
        <v>195916</v>
      </c>
      <c r="D57190" t="s">
        <v>89</v>
      </c>
      <c r="E57190" t="s">
        <v>14</v>
      </c>
      <c r="F57190" t="s">
        <v>21</v>
      </c>
      <c r="G57190" t="s">
        <v>281</v>
      </c>
      <c r="H57190" t="s">
        <v>869</v>
      </c>
      <c r="I57190" t="s">
        <v>26015</v>
      </c>
      <c r="J57190" s="1">
        <v>41275</v>
      </c>
    </row>
    <row r="57191" spans="1:10" x14ac:dyDescent="0.25">
      <c r="A57191" t="s">
        <v>195917</v>
      </c>
      <c r="B57191" t="s">
        <v>195918</v>
      </c>
      <c r="C57191" t="s">
        <v>195919</v>
      </c>
      <c r="D57191" t="s">
        <v>1379</v>
      </c>
      <c r="E57191" t="s">
        <v>684</v>
      </c>
      <c r="F57191" t="s">
        <v>21</v>
      </c>
      <c r="G57191" t="s">
        <v>281</v>
      </c>
      <c r="H57191" t="s">
        <v>869</v>
      </c>
      <c r="I57191" t="s">
        <v>869</v>
      </c>
      <c r="J57191" s="1">
        <v>10959</v>
      </c>
    </row>
    <row r="57192" spans="1:10" x14ac:dyDescent="0.25">
      <c r="A57192" t="s">
        <v>195920</v>
      </c>
      <c r="B57192" t="s">
        <v>195921</v>
      </c>
      <c r="C57192" t="s">
        <v>195922</v>
      </c>
      <c r="D57192" t="s">
        <v>176</v>
      </c>
      <c r="E57192" t="s">
        <v>14</v>
      </c>
      <c r="F57192" t="s">
        <v>21</v>
      </c>
      <c r="G57192" t="s">
        <v>281</v>
      </c>
      <c r="H57192" t="s">
        <v>282</v>
      </c>
      <c r="I57192" t="s">
        <v>18803</v>
      </c>
      <c r="J57192" s="1">
        <v>40976</v>
      </c>
    </row>
    <row r="57193" spans="1:10" x14ac:dyDescent="0.25">
      <c r="A57193" t="s">
        <v>195923</v>
      </c>
      <c r="B57193" t="s">
        <v>195924</v>
      </c>
      <c r="C57193" t="s">
        <v>195925</v>
      </c>
      <c r="D57193" t="s">
        <v>38</v>
      </c>
      <c r="E57193" t="s">
        <v>14</v>
      </c>
      <c r="F57193" t="s">
        <v>21</v>
      </c>
      <c r="G57193" t="s">
        <v>281</v>
      </c>
      <c r="H57193" t="s">
        <v>1025</v>
      </c>
      <c r="I57193" t="s">
        <v>1025</v>
      </c>
      <c r="J57193" s="1">
        <v>39814</v>
      </c>
    </row>
    <row r="57194" spans="1:10" x14ac:dyDescent="0.25">
      <c r="A57194" t="s">
        <v>195926</v>
      </c>
      <c r="B57194" t="s">
        <v>195927</v>
      </c>
      <c r="C57194" t="s">
        <v>195928</v>
      </c>
      <c r="D57194" t="s">
        <v>122</v>
      </c>
      <c r="E57194" t="s">
        <v>14</v>
      </c>
      <c r="F57194" t="s">
        <v>21</v>
      </c>
      <c r="G57194" t="s">
        <v>281</v>
      </c>
      <c r="H57194" t="s">
        <v>3704</v>
      </c>
      <c r="I57194" t="s">
        <v>3704</v>
      </c>
      <c r="J57194" s="1">
        <v>40179</v>
      </c>
    </row>
    <row r="57195" spans="1:10" x14ac:dyDescent="0.25">
      <c r="A57195" t="s">
        <v>195929</v>
      </c>
      <c r="B57195" t="s">
        <v>195930</v>
      </c>
      <c r="C57195" t="s">
        <v>195931</v>
      </c>
      <c r="D57195" t="s">
        <v>259</v>
      </c>
      <c r="E57195" t="s">
        <v>14</v>
      </c>
      <c r="F57195" t="s">
        <v>21</v>
      </c>
      <c r="G57195" t="s">
        <v>2564</v>
      </c>
      <c r="H57195" t="s">
        <v>22403</v>
      </c>
      <c r="I57195" t="s">
        <v>22403</v>
      </c>
      <c r="J57195" s="1">
        <v>37257</v>
      </c>
    </row>
    <row r="57196" spans="1:10" x14ac:dyDescent="0.25">
      <c r="A57196" t="s">
        <v>195932</v>
      </c>
      <c r="B57196" t="s">
        <v>195933</v>
      </c>
      <c r="C57196" t="s">
        <v>195934</v>
      </c>
      <c r="D57196" t="s">
        <v>195935</v>
      </c>
      <c r="E57196" t="s">
        <v>14</v>
      </c>
      <c r="F57196" t="s">
        <v>123</v>
      </c>
      <c r="G57196" t="s">
        <v>3386</v>
      </c>
      <c r="H57196" t="s">
        <v>115855</v>
      </c>
      <c r="I57196" t="s">
        <v>115855</v>
      </c>
    </row>
    <row r="57197" spans="1:10" x14ac:dyDescent="0.25">
      <c r="A57197" t="s">
        <v>195936</v>
      </c>
      <c r="B57197" t="s">
        <v>195937</v>
      </c>
      <c r="C57197" t="s">
        <v>195938</v>
      </c>
      <c r="D57197" t="s">
        <v>259</v>
      </c>
      <c r="E57197" t="s">
        <v>202</v>
      </c>
      <c r="F57197" t="s">
        <v>21</v>
      </c>
      <c r="G57197" t="s">
        <v>281</v>
      </c>
      <c r="H57197" t="s">
        <v>869</v>
      </c>
      <c r="I57197" t="s">
        <v>869</v>
      </c>
      <c r="J57197" s="1">
        <v>39083</v>
      </c>
    </row>
    <row r="57198" spans="1:10" x14ac:dyDescent="0.25">
      <c r="A57198" t="s">
        <v>195939</v>
      </c>
      <c r="B57198" t="s">
        <v>195940</v>
      </c>
      <c r="C57198" t="s">
        <v>195941</v>
      </c>
      <c r="D57198" t="s">
        <v>195942</v>
      </c>
      <c r="E57198" t="s">
        <v>14</v>
      </c>
      <c r="F57198" t="s">
        <v>21</v>
      </c>
      <c r="G57198" t="s">
        <v>153</v>
      </c>
      <c r="H57198" t="s">
        <v>2681</v>
      </c>
      <c r="I57198" t="s">
        <v>6914</v>
      </c>
      <c r="J57198" s="1">
        <v>40087</v>
      </c>
    </row>
    <row r="57199" spans="1:10" x14ac:dyDescent="0.25">
      <c r="A57199" t="s">
        <v>195943</v>
      </c>
      <c r="B57199" t="s">
        <v>195944</v>
      </c>
      <c r="C57199" t="s">
        <v>195945</v>
      </c>
      <c r="D57199" t="s">
        <v>195946</v>
      </c>
      <c r="E57199" t="s">
        <v>14</v>
      </c>
      <c r="F57199" t="s">
        <v>21</v>
      </c>
      <c r="G57199" t="s">
        <v>22</v>
      </c>
      <c r="H57199" t="s">
        <v>7741</v>
      </c>
      <c r="I57199" t="s">
        <v>2724</v>
      </c>
      <c r="J57199" s="1">
        <v>39600</v>
      </c>
    </row>
    <row r="57200" spans="1:10" x14ac:dyDescent="0.25">
      <c r="A57200" t="s">
        <v>195947</v>
      </c>
      <c r="B57200" t="s">
        <v>195948</v>
      </c>
      <c r="C57200" t="s">
        <v>195949</v>
      </c>
      <c r="D57200" t="s">
        <v>38</v>
      </c>
      <c r="E57200" t="s">
        <v>14</v>
      </c>
      <c r="F57200" t="s">
        <v>21</v>
      </c>
      <c r="G57200" t="s">
        <v>59</v>
      </c>
      <c r="H57200" t="s">
        <v>60</v>
      </c>
      <c r="I57200" t="s">
        <v>66</v>
      </c>
      <c r="J57200" s="1">
        <v>41961</v>
      </c>
    </row>
    <row r="57201" spans="1:10" x14ac:dyDescent="0.25">
      <c r="A57201" t="s">
        <v>195950</v>
      </c>
      <c r="B57201" t="s">
        <v>195951</v>
      </c>
      <c r="C57201" t="s">
        <v>195952</v>
      </c>
      <c r="D57201" t="s">
        <v>170378</v>
      </c>
      <c r="E57201" t="s">
        <v>202</v>
      </c>
      <c r="F57201" t="s">
        <v>21</v>
      </c>
      <c r="G57201" t="s">
        <v>153</v>
      </c>
      <c r="H57201" t="s">
        <v>239</v>
      </c>
      <c r="I57201" t="s">
        <v>1709</v>
      </c>
      <c r="J57201" s="1">
        <v>40059</v>
      </c>
    </row>
    <row r="57202" spans="1:10" x14ac:dyDescent="0.25">
      <c r="A57202" t="s">
        <v>195953</v>
      </c>
      <c r="B57202" t="s">
        <v>195954</v>
      </c>
      <c r="C57202" t="s">
        <v>195955</v>
      </c>
      <c r="D57202" t="s">
        <v>143111</v>
      </c>
      <c r="E57202" t="s">
        <v>14</v>
      </c>
      <c r="F57202" t="s">
        <v>52</v>
      </c>
      <c r="G57202" t="s">
        <v>197</v>
      </c>
      <c r="H57202" t="s">
        <v>198</v>
      </c>
      <c r="I57202" t="s">
        <v>198</v>
      </c>
      <c r="J57202" s="1">
        <v>40360</v>
      </c>
    </row>
    <row r="57203" spans="1:10" x14ac:dyDescent="0.25">
      <c r="A57203" t="s">
        <v>195956</v>
      </c>
      <c r="B57203" t="s">
        <v>195957</v>
      </c>
      <c r="C57203" t="s">
        <v>195958</v>
      </c>
      <c r="D57203" t="s">
        <v>28958</v>
      </c>
      <c r="E57203" t="s">
        <v>14</v>
      </c>
      <c r="F57203" t="s">
        <v>21</v>
      </c>
      <c r="G57203" t="s">
        <v>1325</v>
      </c>
      <c r="H57203" t="s">
        <v>1326</v>
      </c>
      <c r="I57203" t="s">
        <v>28959</v>
      </c>
      <c r="J57203" s="1">
        <v>40425</v>
      </c>
    </row>
    <row r="57204" spans="1:10" x14ac:dyDescent="0.25">
      <c r="A57204" t="s">
        <v>195959</v>
      </c>
      <c r="B57204" t="s">
        <v>195960</v>
      </c>
      <c r="C57204" t="s">
        <v>195961</v>
      </c>
      <c r="D57204" t="s">
        <v>70</v>
      </c>
      <c r="E57204" t="s">
        <v>14</v>
      </c>
      <c r="F57204" t="s">
        <v>1133</v>
      </c>
      <c r="G57204">
        <v>15</v>
      </c>
      <c r="H57204" t="s">
        <v>4016</v>
      </c>
      <c r="I57204" t="s">
        <v>7864</v>
      </c>
      <c r="J57204" s="1">
        <v>40909</v>
      </c>
    </row>
    <row r="57205" spans="1:10" x14ac:dyDescent="0.25">
      <c r="A57205" t="s">
        <v>195962</v>
      </c>
      <c r="B57205" t="s">
        <v>195963</v>
      </c>
      <c r="C57205" t="s">
        <v>195964</v>
      </c>
      <c r="D57205" t="s">
        <v>129</v>
      </c>
      <c r="E57205" t="s">
        <v>14</v>
      </c>
      <c r="F57205" t="s">
        <v>21</v>
      </c>
      <c r="G57205" t="s">
        <v>59</v>
      </c>
      <c r="H57205" t="s">
        <v>60</v>
      </c>
      <c r="I57205" t="s">
        <v>601</v>
      </c>
    </row>
    <row r="57206" spans="1:10" x14ac:dyDescent="0.25">
      <c r="A57206" t="s">
        <v>195965</v>
      </c>
      <c r="B57206" t="s">
        <v>195966</v>
      </c>
      <c r="C57206" t="s">
        <v>195967</v>
      </c>
      <c r="D57206" t="s">
        <v>195968</v>
      </c>
      <c r="E57206" t="s">
        <v>14</v>
      </c>
      <c r="J57206" s="1">
        <v>40299</v>
      </c>
    </row>
    <row r="57207" spans="1:10" x14ac:dyDescent="0.25">
      <c r="A57207" t="s">
        <v>195969</v>
      </c>
      <c r="B57207" t="s">
        <v>195970</v>
      </c>
      <c r="C57207" t="s">
        <v>195971</v>
      </c>
      <c r="D57207" t="s">
        <v>195972</v>
      </c>
      <c r="E57207" t="s">
        <v>108</v>
      </c>
      <c r="F57207" t="s">
        <v>21</v>
      </c>
      <c r="G57207" t="s">
        <v>153</v>
      </c>
      <c r="H57207" t="s">
        <v>239</v>
      </c>
      <c r="I57207" t="s">
        <v>49068</v>
      </c>
      <c r="J57207" s="1">
        <v>32874</v>
      </c>
    </row>
    <row r="57208" spans="1:10" x14ac:dyDescent="0.25">
      <c r="A57208" t="s">
        <v>195973</v>
      </c>
      <c r="B57208" t="s">
        <v>195974</v>
      </c>
      <c r="C57208" t="s">
        <v>195975</v>
      </c>
      <c r="D57208" t="s">
        <v>195976</v>
      </c>
      <c r="E57208" t="s">
        <v>14</v>
      </c>
      <c r="F57208" t="s">
        <v>361</v>
      </c>
      <c r="G57208">
        <v>23</v>
      </c>
      <c r="H57208" t="s">
        <v>73973</v>
      </c>
      <c r="I57208" t="s">
        <v>73974</v>
      </c>
      <c r="J57208" s="1">
        <v>39083</v>
      </c>
    </row>
    <row r="57209" spans="1:10" x14ac:dyDescent="0.25">
      <c r="A57209" t="s">
        <v>195977</v>
      </c>
      <c r="B57209" t="s">
        <v>195978</v>
      </c>
      <c r="C57209" t="s">
        <v>195979</v>
      </c>
      <c r="D57209" t="s">
        <v>195980</v>
      </c>
      <c r="E57209" t="s">
        <v>14</v>
      </c>
      <c r="F57209" t="s">
        <v>21</v>
      </c>
      <c r="G57209" t="s">
        <v>39</v>
      </c>
      <c r="H57209" t="s">
        <v>277</v>
      </c>
      <c r="I57209" t="s">
        <v>277</v>
      </c>
      <c r="J57209" s="1">
        <v>39553</v>
      </c>
    </row>
    <row r="57210" spans="1:10" x14ac:dyDescent="0.25">
      <c r="A57210" t="s">
        <v>195981</v>
      </c>
      <c r="B57210" t="s">
        <v>195982</v>
      </c>
      <c r="C57210" t="s">
        <v>195983</v>
      </c>
      <c r="D57210" t="s">
        <v>3927</v>
      </c>
      <c r="E57210" t="s">
        <v>14</v>
      </c>
      <c r="F57210" t="s">
        <v>21</v>
      </c>
      <c r="G57210" t="s">
        <v>39</v>
      </c>
      <c r="H57210" t="s">
        <v>277</v>
      </c>
      <c r="I57210" t="s">
        <v>277</v>
      </c>
      <c r="J57210" s="1">
        <v>39569</v>
      </c>
    </row>
    <row r="57211" spans="1:10" x14ac:dyDescent="0.25">
      <c r="A57211" t="s">
        <v>195984</v>
      </c>
      <c r="B57211" t="s">
        <v>195985</v>
      </c>
      <c r="C57211" t="s">
        <v>195986</v>
      </c>
      <c r="D57211" t="s">
        <v>7136</v>
      </c>
      <c r="E57211" t="s">
        <v>108</v>
      </c>
      <c r="F57211" t="s">
        <v>123</v>
      </c>
      <c r="G57211" t="s">
        <v>9290</v>
      </c>
      <c r="H57211" t="s">
        <v>125</v>
      </c>
      <c r="I57211" t="s">
        <v>9291</v>
      </c>
      <c r="J57211" s="1">
        <v>38353</v>
      </c>
    </row>
    <row r="57212" spans="1:10" x14ac:dyDescent="0.25">
      <c r="A57212" t="s">
        <v>195987</v>
      </c>
      <c r="B57212" t="s">
        <v>195988</v>
      </c>
      <c r="C57212" t="s">
        <v>195989</v>
      </c>
      <c r="D57212" t="s">
        <v>928</v>
      </c>
      <c r="E57212" t="s">
        <v>202</v>
      </c>
      <c r="F57212" t="s">
        <v>21</v>
      </c>
      <c r="G57212" t="s">
        <v>101</v>
      </c>
      <c r="H57212" t="s">
        <v>102</v>
      </c>
      <c r="I57212" t="s">
        <v>103</v>
      </c>
      <c r="J57212" s="1">
        <v>40179</v>
      </c>
    </row>
    <row r="57213" spans="1:10" x14ac:dyDescent="0.25">
      <c r="A57213" t="s">
        <v>195990</v>
      </c>
      <c r="B57213" t="s">
        <v>195991</v>
      </c>
      <c r="C57213" t="s">
        <v>195992</v>
      </c>
      <c r="D57213" t="s">
        <v>38</v>
      </c>
      <c r="E57213" t="s">
        <v>14</v>
      </c>
      <c r="F57213" t="s">
        <v>21</v>
      </c>
      <c r="G57213" t="s">
        <v>137</v>
      </c>
      <c r="H57213" t="s">
        <v>138</v>
      </c>
      <c r="I57213" t="s">
        <v>138</v>
      </c>
      <c r="J57213" s="1">
        <v>41907</v>
      </c>
    </row>
    <row r="57214" spans="1:10" x14ac:dyDescent="0.25">
      <c r="A57214" t="s">
        <v>195993</v>
      </c>
      <c r="B57214" t="s">
        <v>195994</v>
      </c>
      <c r="C57214" t="s">
        <v>195995</v>
      </c>
      <c r="D57214" t="s">
        <v>65</v>
      </c>
      <c r="E57214" t="s">
        <v>14</v>
      </c>
      <c r="F57214" t="s">
        <v>21</v>
      </c>
      <c r="G57214" t="s">
        <v>1006</v>
      </c>
      <c r="H57214" t="s">
        <v>1007</v>
      </c>
      <c r="I57214" t="s">
        <v>1007</v>
      </c>
      <c r="J57214" s="1">
        <v>41275</v>
      </c>
    </row>
    <row r="57215" spans="1:10" x14ac:dyDescent="0.25">
      <c r="A57215" t="s">
        <v>195996</v>
      </c>
      <c r="B57215" t="s">
        <v>195997</v>
      </c>
      <c r="C57215" t="s">
        <v>195998</v>
      </c>
      <c r="D57215" t="s">
        <v>195999</v>
      </c>
      <c r="E57215" t="s">
        <v>14</v>
      </c>
      <c r="F57215" t="s">
        <v>618</v>
      </c>
      <c r="G57215">
        <v>11</v>
      </c>
      <c r="H57215" t="s">
        <v>878</v>
      </c>
      <c r="I57215" t="s">
        <v>878</v>
      </c>
      <c r="J57215" s="1">
        <v>40544</v>
      </c>
    </row>
    <row r="57216" spans="1:10" x14ac:dyDescent="0.25">
      <c r="A57216" t="s">
        <v>196000</v>
      </c>
      <c r="B57216" t="s">
        <v>196001</v>
      </c>
      <c r="C57216" t="s">
        <v>196002</v>
      </c>
      <c r="E57216" t="s">
        <v>14</v>
      </c>
      <c r="J57216" s="1">
        <v>40179</v>
      </c>
    </row>
    <row r="57217" spans="1:10" x14ac:dyDescent="0.25">
      <c r="A57217" t="s">
        <v>196003</v>
      </c>
      <c r="B57217" t="s">
        <v>196004</v>
      </c>
      <c r="C57217" t="s">
        <v>196005</v>
      </c>
      <c r="D57217" t="s">
        <v>928</v>
      </c>
      <c r="E57217" t="s">
        <v>108</v>
      </c>
      <c r="F57217" t="s">
        <v>21</v>
      </c>
      <c r="G57217" t="s">
        <v>137</v>
      </c>
      <c r="H57217" t="s">
        <v>138</v>
      </c>
      <c r="I57217" t="s">
        <v>2494</v>
      </c>
      <c r="J57217" s="1">
        <v>38687</v>
      </c>
    </row>
    <row r="57218" spans="1:10" x14ac:dyDescent="0.25">
      <c r="A57218" t="s">
        <v>196006</v>
      </c>
      <c r="B57218" t="s">
        <v>196007</v>
      </c>
      <c r="C57218" t="s">
        <v>196008</v>
      </c>
      <c r="D57218" t="s">
        <v>196009</v>
      </c>
      <c r="E57218" t="s">
        <v>14</v>
      </c>
      <c r="F57218" t="s">
        <v>21</v>
      </c>
      <c r="G57218" t="s">
        <v>59</v>
      </c>
      <c r="H57218" t="s">
        <v>90</v>
      </c>
      <c r="I57218" t="s">
        <v>6961</v>
      </c>
      <c r="J57218" s="1">
        <v>39417</v>
      </c>
    </row>
    <row r="57219" spans="1:10" x14ac:dyDescent="0.25">
      <c r="A57219" t="s">
        <v>196010</v>
      </c>
      <c r="B57219" t="s">
        <v>196011</v>
      </c>
      <c r="C57219" t="s">
        <v>196012</v>
      </c>
      <c r="D57219" t="s">
        <v>65</v>
      </c>
      <c r="E57219" t="s">
        <v>14</v>
      </c>
      <c r="F57219" t="s">
        <v>21</v>
      </c>
      <c r="G57219" t="s">
        <v>59</v>
      </c>
      <c r="H57219" t="s">
        <v>502</v>
      </c>
      <c r="I57219" t="s">
        <v>5083</v>
      </c>
      <c r="J57219" s="1">
        <v>39845</v>
      </c>
    </row>
    <row r="57220" spans="1:10" x14ac:dyDescent="0.25">
      <c r="A57220" t="s">
        <v>196013</v>
      </c>
      <c r="B57220" t="s">
        <v>196014</v>
      </c>
      <c r="C57220" t="s">
        <v>196015</v>
      </c>
      <c r="D57220" t="s">
        <v>196016</v>
      </c>
      <c r="E57220" t="s">
        <v>108</v>
      </c>
      <c r="F57220" t="s">
        <v>21</v>
      </c>
      <c r="G57220" t="s">
        <v>101</v>
      </c>
      <c r="H57220" t="s">
        <v>102</v>
      </c>
      <c r="I57220" t="s">
        <v>103</v>
      </c>
      <c r="J57220" s="1">
        <v>40969</v>
      </c>
    </row>
    <row r="57221" spans="1:10" x14ac:dyDescent="0.25">
      <c r="A57221" t="s">
        <v>196017</v>
      </c>
      <c r="B57221" t="s">
        <v>196018</v>
      </c>
      <c r="C57221" t="s">
        <v>196019</v>
      </c>
      <c r="D57221" t="s">
        <v>196020</v>
      </c>
      <c r="E57221" t="s">
        <v>14</v>
      </c>
      <c r="F57221" t="s">
        <v>21</v>
      </c>
      <c r="G57221" t="s">
        <v>59</v>
      </c>
      <c r="H57221" t="s">
        <v>60</v>
      </c>
      <c r="I57221" t="s">
        <v>601</v>
      </c>
      <c r="J57221" s="1">
        <v>41664</v>
      </c>
    </row>
    <row r="57222" spans="1:10" x14ac:dyDescent="0.25">
      <c r="A57222" t="s">
        <v>196021</v>
      </c>
      <c r="B57222" t="s">
        <v>196022</v>
      </c>
      <c r="C57222" t="s">
        <v>196023</v>
      </c>
      <c r="D57222" t="s">
        <v>736</v>
      </c>
      <c r="E57222" t="s">
        <v>14</v>
      </c>
      <c r="F57222" t="s">
        <v>21</v>
      </c>
      <c r="G57222" t="s">
        <v>22</v>
      </c>
      <c r="H57222" t="s">
        <v>7741</v>
      </c>
      <c r="I57222" t="s">
        <v>2724</v>
      </c>
    </row>
    <row r="57223" spans="1:10" x14ac:dyDescent="0.25">
      <c r="A57223" t="s">
        <v>196024</v>
      </c>
      <c r="B57223" t="s">
        <v>196025</v>
      </c>
      <c r="C57223" t="s">
        <v>196026</v>
      </c>
      <c r="D57223" t="s">
        <v>58</v>
      </c>
      <c r="E57223" t="s">
        <v>14</v>
      </c>
      <c r="F57223" t="s">
        <v>15</v>
      </c>
      <c r="G57223">
        <v>19</v>
      </c>
      <c r="H57223" t="s">
        <v>469</v>
      </c>
      <c r="I57223" t="s">
        <v>469</v>
      </c>
    </row>
    <row r="57224" spans="1:10" x14ac:dyDescent="0.25">
      <c r="A57224" t="s">
        <v>196027</v>
      </c>
      <c r="B57224" t="s">
        <v>196028</v>
      </c>
      <c r="C57224" t="s">
        <v>196029</v>
      </c>
      <c r="D57224" t="s">
        <v>196030</v>
      </c>
      <c r="E57224" t="s">
        <v>14</v>
      </c>
      <c r="F57224" t="s">
        <v>21</v>
      </c>
      <c r="G57224" t="s">
        <v>59</v>
      </c>
      <c r="H57224" t="s">
        <v>60</v>
      </c>
      <c r="I57224" t="s">
        <v>66</v>
      </c>
      <c r="J57224" s="1">
        <v>40360</v>
      </c>
    </row>
    <row r="57225" spans="1:10" x14ac:dyDescent="0.25">
      <c r="A57225" t="s">
        <v>196031</v>
      </c>
      <c r="B57225" t="s">
        <v>196032</v>
      </c>
      <c r="C57225" t="s">
        <v>196033</v>
      </c>
      <c r="D57225" t="s">
        <v>107183</v>
      </c>
      <c r="E57225" t="s">
        <v>108</v>
      </c>
      <c r="J57225" s="1">
        <v>39904</v>
      </c>
    </row>
    <row r="57226" spans="1:10" x14ac:dyDescent="0.25">
      <c r="A57226" t="s">
        <v>196034</v>
      </c>
      <c r="B57226" t="s">
        <v>196035</v>
      </c>
      <c r="C57226" t="s">
        <v>196036</v>
      </c>
      <c r="D57226" t="s">
        <v>38</v>
      </c>
      <c r="E57226" t="s">
        <v>684</v>
      </c>
      <c r="F57226" t="s">
        <v>21</v>
      </c>
      <c r="G57226" t="s">
        <v>39</v>
      </c>
      <c r="H57226" t="s">
        <v>277</v>
      </c>
      <c r="I57226" t="s">
        <v>22347</v>
      </c>
      <c r="J57226" s="1">
        <v>37987</v>
      </c>
    </row>
    <row r="57227" spans="1:10" x14ac:dyDescent="0.25">
      <c r="A57227" t="s">
        <v>196037</v>
      </c>
      <c r="B57227" t="s">
        <v>196038</v>
      </c>
      <c r="C57227" t="s">
        <v>196039</v>
      </c>
      <c r="D57227" t="s">
        <v>32</v>
      </c>
      <c r="E57227" t="s">
        <v>108</v>
      </c>
      <c r="F57227" t="s">
        <v>21</v>
      </c>
      <c r="G57227" t="s">
        <v>281</v>
      </c>
      <c r="H57227" t="s">
        <v>1025</v>
      </c>
      <c r="I57227" t="s">
        <v>1025</v>
      </c>
      <c r="J57227" s="1">
        <v>39083</v>
      </c>
    </row>
    <row r="57228" spans="1:10" x14ac:dyDescent="0.25">
      <c r="A57228" t="s">
        <v>196040</v>
      </c>
      <c r="B57228" t="s">
        <v>196041</v>
      </c>
      <c r="C57228" t="s">
        <v>196042</v>
      </c>
      <c r="D57228" t="s">
        <v>352</v>
      </c>
      <c r="E57228" t="s">
        <v>14</v>
      </c>
      <c r="F57228" t="s">
        <v>855</v>
      </c>
      <c r="G57228" t="s">
        <v>856</v>
      </c>
      <c r="H57228" t="s">
        <v>857</v>
      </c>
      <c r="I57228" t="s">
        <v>857</v>
      </c>
    </row>
    <row r="57229" spans="1:10" x14ac:dyDescent="0.25">
      <c r="A57229" t="s">
        <v>196043</v>
      </c>
      <c r="B57229" t="s">
        <v>196044</v>
      </c>
      <c r="C57229" t="s">
        <v>196045</v>
      </c>
      <c r="D57229" t="s">
        <v>196046</v>
      </c>
      <c r="E57229" t="s">
        <v>14</v>
      </c>
      <c r="F57229" t="s">
        <v>123</v>
      </c>
      <c r="G57229" t="s">
        <v>124</v>
      </c>
      <c r="H57229" t="s">
        <v>125</v>
      </c>
      <c r="I57229" t="s">
        <v>125</v>
      </c>
      <c r="J57229" s="1">
        <v>38419</v>
      </c>
    </row>
    <row r="57230" spans="1:10" x14ac:dyDescent="0.25">
      <c r="A57230" t="s">
        <v>196047</v>
      </c>
      <c r="B57230" t="s">
        <v>196048</v>
      </c>
      <c r="C57230" t="s">
        <v>196049</v>
      </c>
      <c r="D57230" t="s">
        <v>3105</v>
      </c>
      <c r="E57230" t="s">
        <v>14</v>
      </c>
      <c r="F57230" t="s">
        <v>21</v>
      </c>
      <c r="G57230" t="s">
        <v>130</v>
      </c>
      <c r="H57230" t="s">
        <v>131</v>
      </c>
      <c r="I57230" t="s">
        <v>4319</v>
      </c>
      <c r="J57230" s="1">
        <v>37987</v>
      </c>
    </row>
    <row r="57231" spans="1:10" x14ac:dyDescent="0.25">
      <c r="A57231" t="s">
        <v>196050</v>
      </c>
      <c r="B57231" t="s">
        <v>196051</v>
      </c>
      <c r="C57231" t="s">
        <v>196052</v>
      </c>
      <c r="D57231" t="s">
        <v>196053</v>
      </c>
      <c r="E57231" t="s">
        <v>202</v>
      </c>
      <c r="F57231" t="s">
        <v>21</v>
      </c>
      <c r="G57231" t="s">
        <v>425</v>
      </c>
      <c r="H57231" t="s">
        <v>523</v>
      </c>
      <c r="I57231" t="s">
        <v>1644</v>
      </c>
    </row>
    <row r="57232" spans="1:10" x14ac:dyDescent="0.25">
      <c r="A57232" t="s">
        <v>196054</v>
      </c>
      <c r="B57232" t="s">
        <v>196055</v>
      </c>
      <c r="D57232" t="s">
        <v>196056</v>
      </c>
      <c r="E57232" t="s">
        <v>108</v>
      </c>
      <c r="F57232" t="s">
        <v>21</v>
      </c>
      <c r="G57232" t="s">
        <v>59</v>
      </c>
      <c r="H57232" t="s">
        <v>90</v>
      </c>
      <c r="I57232" t="s">
        <v>3077</v>
      </c>
    </row>
    <row r="57233" spans="1:10" x14ac:dyDescent="0.25">
      <c r="A57233" t="s">
        <v>196057</v>
      </c>
      <c r="B57233" t="s">
        <v>196058</v>
      </c>
      <c r="C57233" t="s">
        <v>196059</v>
      </c>
      <c r="D57233" t="s">
        <v>51</v>
      </c>
      <c r="E57233" t="s">
        <v>684</v>
      </c>
      <c r="F57233" t="s">
        <v>21</v>
      </c>
      <c r="G57233" t="s">
        <v>101</v>
      </c>
      <c r="H57233" t="s">
        <v>102</v>
      </c>
      <c r="I57233" t="s">
        <v>103</v>
      </c>
    </row>
    <row r="57234" spans="1:10" x14ac:dyDescent="0.25">
      <c r="A57234" t="s">
        <v>196060</v>
      </c>
      <c r="B57234" t="s">
        <v>196061</v>
      </c>
      <c r="E57234" t="s">
        <v>202</v>
      </c>
    </row>
    <row r="57235" spans="1:10" x14ac:dyDescent="0.25">
      <c r="A57235" t="s">
        <v>196062</v>
      </c>
      <c r="B57235" t="s">
        <v>196063</v>
      </c>
      <c r="C57235" t="s">
        <v>196064</v>
      </c>
      <c r="D57235" t="s">
        <v>51</v>
      </c>
      <c r="E57235" t="s">
        <v>14</v>
      </c>
      <c r="F57235" t="s">
        <v>217</v>
      </c>
      <c r="G57235">
        <v>5</v>
      </c>
      <c r="H57235" t="s">
        <v>15083</v>
      </c>
      <c r="I57235" t="s">
        <v>15083</v>
      </c>
    </row>
    <row r="57236" spans="1:10" x14ac:dyDescent="0.25">
      <c r="A57236" t="s">
        <v>196065</v>
      </c>
      <c r="B57236" t="s">
        <v>196066</v>
      </c>
      <c r="C57236" t="s">
        <v>196067</v>
      </c>
      <c r="D57236" t="s">
        <v>51</v>
      </c>
      <c r="E57236" t="s">
        <v>202</v>
      </c>
      <c r="F57236" t="s">
        <v>21</v>
      </c>
      <c r="G57236" t="s">
        <v>1229</v>
      </c>
      <c r="H57236" t="s">
        <v>1230</v>
      </c>
      <c r="I57236" t="s">
        <v>1437</v>
      </c>
    </row>
    <row r="57237" spans="1:10" x14ac:dyDescent="0.25">
      <c r="A57237" t="s">
        <v>196068</v>
      </c>
      <c r="B57237" t="s">
        <v>196069</v>
      </c>
      <c r="D57237" t="s">
        <v>196070</v>
      </c>
      <c r="E57237" t="s">
        <v>108</v>
      </c>
      <c r="F57237" t="s">
        <v>21</v>
      </c>
      <c r="G57237" t="s">
        <v>59</v>
      </c>
      <c r="H57237" t="s">
        <v>60</v>
      </c>
      <c r="I57237" t="s">
        <v>909</v>
      </c>
      <c r="J57237" s="1">
        <v>32143</v>
      </c>
    </row>
    <row r="57238" spans="1:10" x14ac:dyDescent="0.25">
      <c r="A57238" t="s">
        <v>196071</v>
      </c>
      <c r="B57238" t="s">
        <v>196072</v>
      </c>
      <c r="C57238" t="s">
        <v>196073</v>
      </c>
      <c r="D57238" t="s">
        <v>196074</v>
      </c>
      <c r="E57238" t="s">
        <v>14</v>
      </c>
      <c r="F57238" t="s">
        <v>21</v>
      </c>
      <c r="G57238" t="s">
        <v>785</v>
      </c>
      <c r="H57238" t="s">
        <v>786</v>
      </c>
      <c r="I57238" t="s">
        <v>5888</v>
      </c>
    </row>
    <row r="57239" spans="1:10" x14ac:dyDescent="0.25">
      <c r="A57239" t="s">
        <v>196075</v>
      </c>
      <c r="B57239" t="s">
        <v>196076</v>
      </c>
      <c r="C57239" t="s">
        <v>196077</v>
      </c>
      <c r="D57239" t="s">
        <v>196078</v>
      </c>
      <c r="E57239" t="s">
        <v>14</v>
      </c>
      <c r="F57239" t="s">
        <v>21</v>
      </c>
      <c r="G57239" t="s">
        <v>185</v>
      </c>
      <c r="H57239" t="s">
        <v>186</v>
      </c>
      <c r="I57239" t="s">
        <v>186</v>
      </c>
      <c r="J57239" s="1">
        <v>40909</v>
      </c>
    </row>
    <row r="57240" spans="1:10" x14ac:dyDescent="0.25">
      <c r="A57240" t="s">
        <v>196079</v>
      </c>
      <c r="B57240" t="s">
        <v>196080</v>
      </c>
      <c r="C57240" t="s">
        <v>196081</v>
      </c>
      <c r="D57240" t="s">
        <v>196082</v>
      </c>
      <c r="E57240" t="s">
        <v>14</v>
      </c>
      <c r="F57240" t="s">
        <v>123</v>
      </c>
      <c r="G57240" t="s">
        <v>124</v>
      </c>
      <c r="H57240" t="s">
        <v>125</v>
      </c>
      <c r="I57240" t="s">
        <v>125</v>
      </c>
      <c r="J57240" s="1">
        <v>34700</v>
      </c>
    </row>
    <row r="57241" spans="1:10" x14ac:dyDescent="0.25">
      <c r="A57241" t="s">
        <v>196083</v>
      </c>
      <c r="B57241" t="s">
        <v>196084</v>
      </c>
      <c r="C57241" t="s">
        <v>196085</v>
      </c>
      <c r="D57241" t="s">
        <v>2474</v>
      </c>
      <c r="E57241" t="s">
        <v>14</v>
      </c>
      <c r="F57241" t="s">
        <v>21</v>
      </c>
      <c r="G57241" t="s">
        <v>639</v>
      </c>
      <c r="H57241" t="s">
        <v>640</v>
      </c>
      <c r="I57241" t="s">
        <v>196086</v>
      </c>
      <c r="J57241" s="1">
        <v>37987</v>
      </c>
    </row>
    <row r="57242" spans="1:10" x14ac:dyDescent="0.25">
      <c r="A57242" t="s">
        <v>196087</v>
      </c>
      <c r="B57242" t="s">
        <v>196088</v>
      </c>
      <c r="C57242" t="s">
        <v>196089</v>
      </c>
      <c r="D57242" t="s">
        <v>196090</v>
      </c>
      <c r="E57242" t="s">
        <v>14</v>
      </c>
      <c r="F57242" t="s">
        <v>21</v>
      </c>
      <c r="G57242" t="s">
        <v>59</v>
      </c>
      <c r="H57242" t="s">
        <v>60</v>
      </c>
      <c r="I57242" t="s">
        <v>66</v>
      </c>
      <c r="J57242" s="1">
        <v>40909</v>
      </c>
    </row>
    <row r="57243" spans="1:10" x14ac:dyDescent="0.25">
      <c r="A57243" t="s">
        <v>196091</v>
      </c>
      <c r="B57243" t="s">
        <v>196092</v>
      </c>
      <c r="C57243" t="s">
        <v>196093</v>
      </c>
      <c r="D57243" t="s">
        <v>196094</v>
      </c>
      <c r="E57243" t="s">
        <v>202</v>
      </c>
    </row>
    <row r="57244" spans="1:10" x14ac:dyDescent="0.25">
      <c r="A57244" t="s">
        <v>196095</v>
      </c>
      <c r="B57244" t="s">
        <v>196096</v>
      </c>
      <c r="C57244" t="s">
        <v>196097</v>
      </c>
      <c r="D57244" t="s">
        <v>186614</v>
      </c>
      <c r="E57244" t="s">
        <v>14</v>
      </c>
    </row>
    <row r="57245" spans="1:10" x14ac:dyDescent="0.25">
      <c r="A57245" t="s">
        <v>196098</v>
      </c>
      <c r="B57245" t="s">
        <v>196099</v>
      </c>
      <c r="C57245" t="s">
        <v>196100</v>
      </c>
      <c r="D57245" t="s">
        <v>196101</v>
      </c>
      <c r="E57245" t="s">
        <v>14</v>
      </c>
      <c r="F57245" t="s">
        <v>21</v>
      </c>
      <c r="G57245" t="s">
        <v>1006</v>
      </c>
      <c r="H57245" t="s">
        <v>1030</v>
      </c>
      <c r="I57245" t="s">
        <v>1030</v>
      </c>
    </row>
    <row r="57246" spans="1:10" x14ac:dyDescent="0.25">
      <c r="A57246" t="s">
        <v>196102</v>
      </c>
      <c r="B57246" t="s">
        <v>196103</v>
      </c>
      <c r="C57246" t="s">
        <v>196104</v>
      </c>
      <c r="D57246" t="s">
        <v>51</v>
      </c>
      <c r="E57246" t="s">
        <v>14</v>
      </c>
      <c r="F57246" t="s">
        <v>21</v>
      </c>
      <c r="G57246" t="s">
        <v>1006</v>
      </c>
      <c r="H57246" t="s">
        <v>1030</v>
      </c>
      <c r="I57246" t="s">
        <v>1030</v>
      </c>
      <c r="J57246" s="1">
        <v>39448</v>
      </c>
    </row>
    <row r="57247" spans="1:10" x14ac:dyDescent="0.25">
      <c r="A57247" t="s">
        <v>196105</v>
      </c>
      <c r="B57247" t="s">
        <v>196106</v>
      </c>
      <c r="C57247" t="s">
        <v>196107</v>
      </c>
      <c r="D57247" t="s">
        <v>32</v>
      </c>
      <c r="E57247" t="s">
        <v>14</v>
      </c>
      <c r="J57247" s="1">
        <v>40725</v>
      </c>
    </row>
    <row r="57248" spans="1:10" x14ac:dyDescent="0.25">
      <c r="A57248" t="s">
        <v>196108</v>
      </c>
      <c r="B57248" t="s">
        <v>196109</v>
      </c>
      <c r="C57248" t="s">
        <v>196110</v>
      </c>
      <c r="D57248" t="s">
        <v>196111</v>
      </c>
      <c r="E57248" t="s">
        <v>14</v>
      </c>
      <c r="F57248" t="s">
        <v>21</v>
      </c>
      <c r="G57248" t="s">
        <v>1229</v>
      </c>
      <c r="H57248" t="s">
        <v>25251</v>
      </c>
      <c r="I57248" t="s">
        <v>25251</v>
      </c>
      <c r="J57248" s="1">
        <v>40631</v>
      </c>
    </row>
    <row r="57249" spans="1:10" x14ac:dyDescent="0.25">
      <c r="A57249" t="s">
        <v>196112</v>
      </c>
      <c r="B57249" t="s">
        <v>196113</v>
      </c>
      <c r="C57249" t="s">
        <v>196114</v>
      </c>
      <c r="D57249" t="s">
        <v>45</v>
      </c>
      <c r="E57249" t="s">
        <v>14</v>
      </c>
      <c r="F57249" t="s">
        <v>21</v>
      </c>
      <c r="G57249" t="s">
        <v>59</v>
      </c>
      <c r="H57249" t="s">
        <v>90</v>
      </c>
      <c r="I57249" t="s">
        <v>371</v>
      </c>
    </row>
    <row r="57250" spans="1:10" x14ac:dyDescent="0.25">
      <c r="A57250" t="s">
        <v>196115</v>
      </c>
      <c r="B57250" t="s">
        <v>196116</v>
      </c>
      <c r="C57250" t="s">
        <v>196117</v>
      </c>
      <c r="D57250" t="s">
        <v>196118</v>
      </c>
      <c r="E57250" t="s">
        <v>14</v>
      </c>
      <c r="F57250" t="s">
        <v>21</v>
      </c>
      <c r="G57250" t="s">
        <v>281</v>
      </c>
      <c r="H57250" t="s">
        <v>1025</v>
      </c>
      <c r="I57250" t="s">
        <v>1025</v>
      </c>
      <c r="J57250" s="1">
        <v>40179</v>
      </c>
    </row>
    <row r="57251" spans="1:10" x14ac:dyDescent="0.25">
      <c r="A57251" t="s">
        <v>196119</v>
      </c>
      <c r="B57251" t="s">
        <v>196120</v>
      </c>
      <c r="C57251" t="s">
        <v>196121</v>
      </c>
      <c r="D57251" t="s">
        <v>40650</v>
      </c>
      <c r="E57251" t="s">
        <v>202</v>
      </c>
      <c r="F57251" t="s">
        <v>21</v>
      </c>
      <c r="G57251" t="s">
        <v>59</v>
      </c>
      <c r="H57251" t="s">
        <v>60</v>
      </c>
      <c r="I57251" t="s">
        <v>66</v>
      </c>
      <c r="J57251" s="1">
        <v>40544</v>
      </c>
    </row>
    <row r="57252" spans="1:10" x14ac:dyDescent="0.25">
      <c r="A57252" t="s">
        <v>196122</v>
      </c>
      <c r="B57252" t="s">
        <v>196123</v>
      </c>
      <c r="C57252" t="s">
        <v>196124</v>
      </c>
      <c r="D57252" t="s">
        <v>196125</v>
      </c>
      <c r="E57252" t="s">
        <v>14</v>
      </c>
      <c r="F57252" t="s">
        <v>21</v>
      </c>
      <c r="G57252" t="s">
        <v>84</v>
      </c>
      <c r="H57252" t="s">
        <v>3564</v>
      </c>
      <c r="I57252" t="s">
        <v>3564</v>
      </c>
      <c r="J57252" s="1">
        <v>37622</v>
      </c>
    </row>
    <row r="57253" spans="1:10" x14ac:dyDescent="0.25">
      <c r="A57253" t="s">
        <v>196126</v>
      </c>
      <c r="B57253" t="s">
        <v>196127</v>
      </c>
      <c r="C57253" t="s">
        <v>196128</v>
      </c>
      <c r="D57253" t="s">
        <v>196129</v>
      </c>
      <c r="E57253" t="s">
        <v>14</v>
      </c>
      <c r="F57253" t="s">
        <v>21</v>
      </c>
      <c r="G57253" t="s">
        <v>101</v>
      </c>
      <c r="H57253" t="s">
        <v>102</v>
      </c>
      <c r="I57253" t="s">
        <v>31111</v>
      </c>
      <c r="J57253" s="1">
        <v>42005</v>
      </c>
    </row>
    <row r="57254" spans="1:10" x14ac:dyDescent="0.25">
      <c r="A57254" t="s">
        <v>196130</v>
      </c>
      <c r="B57254" t="s">
        <v>196131</v>
      </c>
      <c r="C57254" t="s">
        <v>196132</v>
      </c>
      <c r="D57254" t="s">
        <v>196133</v>
      </c>
      <c r="E57254" t="s">
        <v>14</v>
      </c>
      <c r="F57254" t="s">
        <v>21</v>
      </c>
      <c r="G57254" t="s">
        <v>39</v>
      </c>
      <c r="H57254" t="s">
        <v>277</v>
      </c>
      <c r="I57254" t="s">
        <v>2749</v>
      </c>
      <c r="J57254" s="1">
        <v>42024</v>
      </c>
    </row>
    <row r="57255" spans="1:10" x14ac:dyDescent="0.25">
      <c r="A57255" t="s">
        <v>196134</v>
      </c>
      <c r="B57255" t="s">
        <v>196135</v>
      </c>
      <c r="C57255" t="s">
        <v>196136</v>
      </c>
      <c r="D57255" t="s">
        <v>539</v>
      </c>
      <c r="E57255" t="s">
        <v>14</v>
      </c>
      <c r="F57255" t="s">
        <v>33</v>
      </c>
    </row>
    <row r="57256" spans="1:10" x14ac:dyDescent="0.25">
      <c r="A57256" t="s">
        <v>196137</v>
      </c>
      <c r="B57256" t="s">
        <v>196138</v>
      </c>
      <c r="C57256" t="s">
        <v>196139</v>
      </c>
      <c r="D57256" t="s">
        <v>196140</v>
      </c>
      <c r="E57256" t="s">
        <v>14</v>
      </c>
      <c r="F57256" t="s">
        <v>487</v>
      </c>
      <c r="G57256">
        <v>2</v>
      </c>
      <c r="J57256" s="1">
        <v>40544</v>
      </c>
    </row>
    <row r="57257" spans="1:10" x14ac:dyDescent="0.25">
      <c r="A57257" t="s">
        <v>196141</v>
      </c>
      <c r="B57257" t="s">
        <v>196142</v>
      </c>
      <c r="C57257" t="s">
        <v>196143</v>
      </c>
      <c r="D57257" t="s">
        <v>196144</v>
      </c>
      <c r="E57257" t="s">
        <v>14</v>
      </c>
      <c r="J57257" s="1">
        <v>41275</v>
      </c>
    </row>
    <row r="57258" spans="1:10" x14ac:dyDescent="0.25">
      <c r="A57258" t="s">
        <v>196145</v>
      </c>
      <c r="B57258" t="s">
        <v>196146</v>
      </c>
      <c r="C57258" t="s">
        <v>196147</v>
      </c>
      <c r="D57258" t="s">
        <v>65</v>
      </c>
      <c r="E57258" t="s">
        <v>14</v>
      </c>
    </row>
    <row r="57259" spans="1:10" x14ac:dyDescent="0.25">
      <c r="A57259" t="s">
        <v>196148</v>
      </c>
      <c r="B57259" t="s">
        <v>196149</v>
      </c>
      <c r="C57259" t="s">
        <v>196150</v>
      </c>
      <c r="D57259" t="s">
        <v>32</v>
      </c>
      <c r="E57259" t="s">
        <v>202</v>
      </c>
      <c r="J57259" s="1">
        <v>38384</v>
      </c>
    </row>
    <row r="57260" spans="1:10" x14ac:dyDescent="0.25">
      <c r="A57260" t="s">
        <v>196151</v>
      </c>
      <c r="B57260" t="s">
        <v>196152</v>
      </c>
      <c r="D57260" t="s">
        <v>7259</v>
      </c>
      <c r="E57260" t="s">
        <v>14</v>
      </c>
      <c r="F57260" t="s">
        <v>21</v>
      </c>
      <c r="G57260" t="s">
        <v>77</v>
      </c>
      <c r="H57260" t="s">
        <v>1759</v>
      </c>
      <c r="I57260" t="s">
        <v>1760</v>
      </c>
      <c r="J57260" s="1">
        <v>41214</v>
      </c>
    </row>
    <row r="57261" spans="1:10" x14ac:dyDescent="0.25">
      <c r="A57261" t="s">
        <v>196153</v>
      </c>
      <c r="B57261" t="s">
        <v>196154</v>
      </c>
      <c r="D57261" t="s">
        <v>176</v>
      </c>
      <c r="E57261" t="s">
        <v>14</v>
      </c>
      <c r="F57261" t="s">
        <v>21</v>
      </c>
      <c r="G57261" t="s">
        <v>94</v>
      </c>
      <c r="H57261" t="s">
        <v>95</v>
      </c>
      <c r="I57261" t="s">
        <v>33893</v>
      </c>
      <c r="J57261" s="1">
        <v>41072</v>
      </c>
    </row>
    <row r="57262" spans="1:10" x14ac:dyDescent="0.25">
      <c r="A57262" t="s">
        <v>196155</v>
      </c>
      <c r="B57262" t="s">
        <v>196156</v>
      </c>
      <c r="C57262" t="s">
        <v>196157</v>
      </c>
      <c r="D57262" t="s">
        <v>105458</v>
      </c>
      <c r="E57262" t="s">
        <v>14</v>
      </c>
      <c r="J57262" s="1">
        <v>41275</v>
      </c>
    </row>
    <row r="57263" spans="1:10" x14ac:dyDescent="0.25">
      <c r="A57263" t="s">
        <v>196158</v>
      </c>
      <c r="B57263" t="s">
        <v>196159</v>
      </c>
      <c r="C57263" t="s">
        <v>196160</v>
      </c>
      <c r="D57263" t="s">
        <v>196161</v>
      </c>
      <c r="E57263" t="s">
        <v>684</v>
      </c>
      <c r="F57263" t="s">
        <v>21</v>
      </c>
      <c r="G57263" t="s">
        <v>522</v>
      </c>
      <c r="H57263" t="s">
        <v>523</v>
      </c>
      <c r="I57263" t="s">
        <v>524</v>
      </c>
      <c r="J57263" s="1">
        <v>28856</v>
      </c>
    </row>
    <row r="57264" spans="1:10" x14ac:dyDescent="0.25">
      <c r="A57264" t="s">
        <v>196162</v>
      </c>
      <c r="B57264" t="s">
        <v>196163</v>
      </c>
      <c r="C57264" t="s">
        <v>196164</v>
      </c>
      <c r="D57264" t="s">
        <v>122</v>
      </c>
      <c r="E57264" t="s">
        <v>14</v>
      </c>
      <c r="F57264" t="s">
        <v>7263</v>
      </c>
      <c r="G57264">
        <v>5</v>
      </c>
      <c r="H57264" t="s">
        <v>7264</v>
      </c>
      <c r="I57264" t="s">
        <v>7264</v>
      </c>
      <c r="J57264" s="1">
        <v>40787</v>
      </c>
    </row>
    <row r="57265" spans="1:10" x14ac:dyDescent="0.25">
      <c r="A57265" t="s">
        <v>196165</v>
      </c>
      <c r="B57265" t="s">
        <v>196166</v>
      </c>
      <c r="C57265" t="s">
        <v>196167</v>
      </c>
      <c r="D57265" t="s">
        <v>70</v>
      </c>
      <c r="E57265" t="s">
        <v>14</v>
      </c>
      <c r="F57265" t="s">
        <v>21</v>
      </c>
      <c r="G57265" t="s">
        <v>39</v>
      </c>
      <c r="H57265" t="s">
        <v>277</v>
      </c>
      <c r="I57265" t="s">
        <v>277</v>
      </c>
      <c r="J57265" s="1">
        <v>37742</v>
      </c>
    </row>
    <row r="57266" spans="1:10" x14ac:dyDescent="0.25">
      <c r="A57266" t="s">
        <v>196168</v>
      </c>
      <c r="B57266" t="s">
        <v>196169</v>
      </c>
      <c r="C57266" t="s">
        <v>196170</v>
      </c>
      <c r="D57266" t="s">
        <v>280</v>
      </c>
      <c r="E57266" t="s">
        <v>14</v>
      </c>
      <c r="F57266" t="s">
        <v>21</v>
      </c>
      <c r="G57266" t="s">
        <v>785</v>
      </c>
      <c r="H57266" t="s">
        <v>786</v>
      </c>
      <c r="I57266" t="s">
        <v>196171</v>
      </c>
      <c r="J57266" s="1">
        <v>40118</v>
      </c>
    </row>
    <row r="57267" spans="1:10" x14ac:dyDescent="0.25">
      <c r="A57267" t="s">
        <v>196172</v>
      </c>
      <c r="B57267" t="s">
        <v>196173</v>
      </c>
      <c r="C57267" t="s">
        <v>196174</v>
      </c>
      <c r="D57267" t="s">
        <v>559</v>
      </c>
      <c r="E57267" t="s">
        <v>14</v>
      </c>
      <c r="F57267" t="s">
        <v>21</v>
      </c>
      <c r="G57267" t="s">
        <v>5940</v>
      </c>
      <c r="H57267" t="s">
        <v>5941</v>
      </c>
      <c r="I57267" t="s">
        <v>5941</v>
      </c>
      <c r="J57267" s="1">
        <v>31413</v>
      </c>
    </row>
    <row r="57268" spans="1:10" x14ac:dyDescent="0.25">
      <c r="A57268" t="s">
        <v>196175</v>
      </c>
      <c r="B57268" t="s">
        <v>196176</v>
      </c>
      <c r="C57268" t="s">
        <v>196177</v>
      </c>
      <c r="D57268" t="s">
        <v>196178</v>
      </c>
      <c r="E57268" t="s">
        <v>14</v>
      </c>
      <c r="F57268" t="s">
        <v>336</v>
      </c>
      <c r="G57268">
        <v>11</v>
      </c>
      <c r="H57268" t="s">
        <v>492</v>
      </c>
      <c r="I57268" t="s">
        <v>492</v>
      </c>
      <c r="J57268" s="1">
        <v>41898</v>
      </c>
    </row>
    <row r="57269" spans="1:10" x14ac:dyDescent="0.25">
      <c r="A57269" t="s">
        <v>196179</v>
      </c>
      <c r="B57269" t="s">
        <v>196180</v>
      </c>
      <c r="C57269" t="s">
        <v>196181</v>
      </c>
      <c r="D57269" t="s">
        <v>188993</v>
      </c>
      <c r="E57269" t="s">
        <v>14</v>
      </c>
      <c r="F57269" t="s">
        <v>21</v>
      </c>
      <c r="G57269" t="s">
        <v>1325</v>
      </c>
      <c r="H57269" t="s">
        <v>1326</v>
      </c>
      <c r="I57269" t="s">
        <v>1326</v>
      </c>
      <c r="J57269" s="1">
        <v>39083</v>
      </c>
    </row>
    <row r="57270" spans="1:10" x14ac:dyDescent="0.25">
      <c r="A57270" t="s">
        <v>196182</v>
      </c>
      <c r="B57270" t="s">
        <v>196183</v>
      </c>
      <c r="C57270" t="s">
        <v>196184</v>
      </c>
      <c r="E57270" t="s">
        <v>14</v>
      </c>
    </row>
    <row r="57271" spans="1:10" x14ac:dyDescent="0.25">
      <c r="A57271" t="s">
        <v>196185</v>
      </c>
      <c r="B57271" t="s">
        <v>196186</v>
      </c>
      <c r="C57271" t="s">
        <v>196187</v>
      </c>
      <c r="D57271" t="s">
        <v>196188</v>
      </c>
      <c r="E57271" t="s">
        <v>14</v>
      </c>
      <c r="F57271" t="s">
        <v>342</v>
      </c>
      <c r="G57271">
        <v>7</v>
      </c>
      <c r="H57271" t="s">
        <v>757</v>
      </c>
      <c r="I57271" t="s">
        <v>757</v>
      </c>
      <c r="J57271" s="1">
        <v>41665</v>
      </c>
    </row>
    <row r="57272" spans="1:10" x14ac:dyDescent="0.25">
      <c r="A57272" t="s">
        <v>196189</v>
      </c>
      <c r="B57272" t="s">
        <v>196190</v>
      </c>
      <c r="C57272" t="s">
        <v>196191</v>
      </c>
      <c r="D57272" t="s">
        <v>38</v>
      </c>
      <c r="E57272" t="s">
        <v>14</v>
      </c>
      <c r="F57272" t="s">
        <v>401</v>
      </c>
      <c r="J57272" s="1">
        <v>41099</v>
      </c>
    </row>
    <row r="57273" spans="1:10" x14ac:dyDescent="0.25">
      <c r="A57273" t="s">
        <v>196192</v>
      </c>
      <c r="B57273" t="s">
        <v>196193</v>
      </c>
      <c r="C57273" t="s">
        <v>196194</v>
      </c>
      <c r="D57273" t="s">
        <v>196195</v>
      </c>
      <c r="E57273" t="s">
        <v>14</v>
      </c>
      <c r="F57273" t="s">
        <v>3314</v>
      </c>
      <c r="G57273">
        <v>14</v>
      </c>
      <c r="H57273" t="s">
        <v>6208</v>
      </c>
      <c r="I57273" t="s">
        <v>6208</v>
      </c>
      <c r="J57273" s="1">
        <v>41244</v>
      </c>
    </row>
    <row r="57274" spans="1:10" x14ac:dyDescent="0.25">
      <c r="A57274" t="s">
        <v>196196</v>
      </c>
      <c r="B57274" t="s">
        <v>196197</v>
      </c>
      <c r="C57274" t="s">
        <v>196198</v>
      </c>
      <c r="E57274" t="s">
        <v>14</v>
      </c>
      <c r="F57274" t="s">
        <v>487</v>
      </c>
      <c r="G57274">
        <v>18</v>
      </c>
      <c r="H57274" t="s">
        <v>59120</v>
      </c>
      <c r="I57274" t="s">
        <v>59121</v>
      </c>
    </row>
    <row r="57275" spans="1:10" x14ac:dyDescent="0.25">
      <c r="A57275" t="s">
        <v>196199</v>
      </c>
      <c r="B57275" t="s">
        <v>196200</v>
      </c>
      <c r="C57275" t="s">
        <v>196201</v>
      </c>
      <c r="D57275" t="s">
        <v>196202</v>
      </c>
      <c r="E57275" t="s">
        <v>14</v>
      </c>
    </row>
    <row r="57276" spans="1:10" x14ac:dyDescent="0.25">
      <c r="A57276" t="s">
        <v>196203</v>
      </c>
      <c r="B57276" t="s">
        <v>196204</v>
      </c>
      <c r="C57276" t="s">
        <v>196205</v>
      </c>
      <c r="D57276" t="s">
        <v>32</v>
      </c>
      <c r="E57276" t="s">
        <v>14</v>
      </c>
      <c r="F57276" t="s">
        <v>21</v>
      </c>
      <c r="G57276" t="s">
        <v>185</v>
      </c>
      <c r="H57276" t="s">
        <v>186</v>
      </c>
      <c r="I57276" t="s">
        <v>186</v>
      </c>
      <c r="J57276" s="1">
        <v>40909</v>
      </c>
    </row>
    <row r="57277" spans="1:10" x14ac:dyDescent="0.25">
      <c r="A57277" t="s">
        <v>196206</v>
      </c>
      <c r="B57277" t="s">
        <v>196207</v>
      </c>
      <c r="C57277" t="s">
        <v>196208</v>
      </c>
      <c r="D57277" t="s">
        <v>196209</v>
      </c>
      <c r="E57277" t="s">
        <v>14</v>
      </c>
      <c r="F57277" t="s">
        <v>474</v>
      </c>
      <c r="H57277" t="s">
        <v>475</v>
      </c>
      <c r="I57277" t="s">
        <v>475</v>
      </c>
      <c r="J57277" s="1">
        <v>41275</v>
      </c>
    </row>
    <row r="57278" spans="1:10" x14ac:dyDescent="0.25">
      <c r="A57278" t="s">
        <v>196210</v>
      </c>
      <c r="B57278" t="s">
        <v>196211</v>
      </c>
      <c r="C57278" t="s">
        <v>196212</v>
      </c>
      <c r="D57278" t="s">
        <v>196213</v>
      </c>
      <c r="E57278" t="s">
        <v>14</v>
      </c>
      <c r="F57278" t="s">
        <v>160</v>
      </c>
      <c r="G57278" t="s">
        <v>161</v>
      </c>
      <c r="H57278" t="s">
        <v>162</v>
      </c>
      <c r="I57278" t="s">
        <v>162</v>
      </c>
      <c r="J57278" s="1">
        <v>41629</v>
      </c>
    </row>
    <row r="57279" spans="1:10" x14ac:dyDescent="0.25">
      <c r="A57279" t="s">
        <v>196214</v>
      </c>
      <c r="B57279" t="s">
        <v>196215</v>
      </c>
      <c r="C57279" t="s">
        <v>196216</v>
      </c>
      <c r="D57279" t="s">
        <v>196217</v>
      </c>
      <c r="E57279" t="s">
        <v>14</v>
      </c>
      <c r="F57279" t="s">
        <v>21</v>
      </c>
      <c r="G57279" t="s">
        <v>522</v>
      </c>
      <c r="H57279" t="s">
        <v>523</v>
      </c>
      <c r="I57279" t="s">
        <v>524</v>
      </c>
      <c r="J57279" s="1">
        <v>40011</v>
      </c>
    </row>
    <row r="57280" spans="1:10" x14ac:dyDescent="0.25">
      <c r="A57280" t="s">
        <v>196218</v>
      </c>
      <c r="B57280" t="s">
        <v>196219</v>
      </c>
      <c r="D57280" t="s">
        <v>112</v>
      </c>
      <c r="E57280" t="s">
        <v>14</v>
      </c>
      <c r="F57280" t="s">
        <v>21</v>
      </c>
      <c r="G57280" t="s">
        <v>803</v>
      </c>
      <c r="H57280" t="s">
        <v>1527</v>
      </c>
      <c r="I57280" t="s">
        <v>196220</v>
      </c>
      <c r="J57280" s="1">
        <v>41513</v>
      </c>
    </row>
    <row r="57281" spans="1:10" x14ac:dyDescent="0.25">
      <c r="A57281" t="s">
        <v>196221</v>
      </c>
      <c r="B57281" t="s">
        <v>196222</v>
      </c>
      <c r="C57281" t="s">
        <v>196223</v>
      </c>
      <c r="D57281" t="s">
        <v>196224</v>
      </c>
      <c r="E57281" t="s">
        <v>14</v>
      </c>
      <c r="F57281" t="s">
        <v>52</v>
      </c>
      <c r="G57281" t="s">
        <v>197</v>
      </c>
      <c r="H57281" t="s">
        <v>198</v>
      </c>
      <c r="I57281" t="s">
        <v>22213</v>
      </c>
      <c r="J57281" s="1">
        <v>41275</v>
      </c>
    </row>
    <row r="57282" spans="1:10" x14ac:dyDescent="0.25">
      <c r="A57282" t="s">
        <v>196225</v>
      </c>
      <c r="B57282" t="s">
        <v>196226</v>
      </c>
      <c r="C57282" t="s">
        <v>196227</v>
      </c>
      <c r="D57282" t="s">
        <v>280</v>
      </c>
      <c r="E57282" t="s">
        <v>14</v>
      </c>
      <c r="F57282" t="s">
        <v>21</v>
      </c>
      <c r="G57282" t="s">
        <v>84</v>
      </c>
      <c r="H57282" t="s">
        <v>584</v>
      </c>
      <c r="I57282" t="s">
        <v>584</v>
      </c>
      <c r="J57282" s="1">
        <v>41307</v>
      </c>
    </row>
    <row r="57283" spans="1:10" x14ac:dyDescent="0.25">
      <c r="A57283" t="s">
        <v>196228</v>
      </c>
      <c r="B57283" t="s">
        <v>196229</v>
      </c>
      <c r="C57283" t="s">
        <v>196230</v>
      </c>
      <c r="D57283" t="s">
        <v>196231</v>
      </c>
      <c r="E57283" t="s">
        <v>14</v>
      </c>
      <c r="F57283" t="s">
        <v>21</v>
      </c>
      <c r="G57283" t="s">
        <v>785</v>
      </c>
      <c r="H57283" t="s">
        <v>786</v>
      </c>
      <c r="I57283" t="s">
        <v>18838</v>
      </c>
      <c r="J57283" s="1">
        <v>39195</v>
      </c>
    </row>
    <row r="57284" spans="1:10" x14ac:dyDescent="0.25">
      <c r="A57284" t="s">
        <v>196232</v>
      </c>
      <c r="B57284" t="s">
        <v>196233</v>
      </c>
      <c r="C57284" t="s">
        <v>196234</v>
      </c>
      <c r="D57284" t="s">
        <v>196235</v>
      </c>
      <c r="E57284" t="s">
        <v>14</v>
      </c>
      <c r="F57284" t="s">
        <v>123</v>
      </c>
      <c r="G57284" t="s">
        <v>124</v>
      </c>
      <c r="H57284" t="s">
        <v>125</v>
      </c>
      <c r="I57284" t="s">
        <v>125</v>
      </c>
      <c r="J57284" s="1">
        <v>40909</v>
      </c>
    </row>
    <row r="57285" spans="1:10" x14ac:dyDescent="0.25">
      <c r="A57285" t="s">
        <v>196236</v>
      </c>
      <c r="B57285" t="s">
        <v>196237</v>
      </c>
      <c r="C57285" t="s">
        <v>196238</v>
      </c>
      <c r="D57285" t="s">
        <v>38</v>
      </c>
      <c r="E57285" t="s">
        <v>14</v>
      </c>
      <c r="F57285" t="s">
        <v>160</v>
      </c>
      <c r="G57285" t="s">
        <v>1449</v>
      </c>
      <c r="H57285" t="s">
        <v>1224</v>
      </c>
      <c r="I57285" t="s">
        <v>196239</v>
      </c>
      <c r="J57285" s="1">
        <v>39083</v>
      </c>
    </row>
    <row r="57286" spans="1:10" x14ac:dyDescent="0.25">
      <c r="A57286" t="s">
        <v>196240</v>
      </c>
      <c r="B57286" t="s">
        <v>196241</v>
      </c>
      <c r="D57286" t="s">
        <v>3934</v>
      </c>
      <c r="E57286" t="s">
        <v>14</v>
      </c>
      <c r="F57286" t="s">
        <v>21</v>
      </c>
      <c r="G57286" t="s">
        <v>14400</v>
      </c>
      <c r="H57286" t="s">
        <v>14401</v>
      </c>
      <c r="I57286" t="s">
        <v>196242</v>
      </c>
      <c r="J57286" s="1">
        <v>41773</v>
      </c>
    </row>
    <row r="57287" spans="1:10" x14ac:dyDescent="0.25">
      <c r="A57287" t="s">
        <v>196243</v>
      </c>
      <c r="B57287" t="s">
        <v>196244</v>
      </c>
      <c r="C57287" t="s">
        <v>196245</v>
      </c>
      <c r="D57287" t="s">
        <v>89</v>
      </c>
      <c r="E57287" t="s">
        <v>14</v>
      </c>
      <c r="F57287" t="s">
        <v>21</v>
      </c>
      <c r="G57287" t="s">
        <v>59</v>
      </c>
      <c r="H57287" t="s">
        <v>60</v>
      </c>
      <c r="I57287" t="s">
        <v>66</v>
      </c>
      <c r="J57287" s="1">
        <v>36526</v>
      </c>
    </row>
    <row r="57288" spans="1:10" x14ac:dyDescent="0.25">
      <c r="A57288" t="s">
        <v>196246</v>
      </c>
      <c r="B57288" t="s">
        <v>196247</v>
      </c>
      <c r="C57288" t="s">
        <v>196248</v>
      </c>
      <c r="D57288" t="s">
        <v>196249</v>
      </c>
      <c r="E57288" t="s">
        <v>14</v>
      </c>
      <c r="F57288" t="s">
        <v>21</v>
      </c>
      <c r="G57288" t="s">
        <v>1075</v>
      </c>
      <c r="H57288" t="s">
        <v>1076</v>
      </c>
      <c r="I57288" t="s">
        <v>23498</v>
      </c>
      <c r="J57288" s="1">
        <v>28126</v>
      </c>
    </row>
    <row r="57289" spans="1:10" x14ac:dyDescent="0.25">
      <c r="A57289" t="s">
        <v>196250</v>
      </c>
      <c r="B57289" t="s">
        <v>196251</v>
      </c>
      <c r="C57289" t="s">
        <v>196252</v>
      </c>
      <c r="D57289" t="s">
        <v>70</v>
      </c>
      <c r="E57289" t="s">
        <v>14</v>
      </c>
      <c r="F57289" t="s">
        <v>401</v>
      </c>
      <c r="J57289" s="1">
        <v>41254</v>
      </c>
    </row>
    <row r="57290" spans="1:10" x14ac:dyDescent="0.25">
      <c r="A57290" t="s">
        <v>196253</v>
      </c>
      <c r="B57290" t="s">
        <v>196254</v>
      </c>
      <c r="C57290" t="s">
        <v>196255</v>
      </c>
      <c r="D57290" t="s">
        <v>196256</v>
      </c>
      <c r="E57290" t="s">
        <v>14</v>
      </c>
      <c r="F57290" t="s">
        <v>52</v>
      </c>
      <c r="G57290" t="s">
        <v>197</v>
      </c>
      <c r="H57290" t="s">
        <v>198</v>
      </c>
      <c r="I57290" t="s">
        <v>198</v>
      </c>
      <c r="J57290" s="1">
        <v>39600</v>
      </c>
    </row>
    <row r="57291" spans="1:10" x14ac:dyDescent="0.25">
      <c r="A57291" t="s">
        <v>196257</v>
      </c>
      <c r="B57291" t="s">
        <v>196258</v>
      </c>
      <c r="C57291" t="s">
        <v>196259</v>
      </c>
      <c r="D57291" t="s">
        <v>638</v>
      </c>
      <c r="E57291" t="s">
        <v>14</v>
      </c>
      <c r="F57291" t="s">
        <v>21</v>
      </c>
      <c r="G57291" t="s">
        <v>59</v>
      </c>
      <c r="H57291" t="s">
        <v>60</v>
      </c>
      <c r="I57291" t="s">
        <v>66</v>
      </c>
    </row>
    <row r="57292" spans="1:10" x14ac:dyDescent="0.25">
      <c r="A57292" t="s">
        <v>196260</v>
      </c>
      <c r="B57292" t="s">
        <v>196261</v>
      </c>
      <c r="C57292" t="s">
        <v>196262</v>
      </c>
      <c r="D57292" t="s">
        <v>44632</v>
      </c>
      <c r="E57292" t="s">
        <v>14</v>
      </c>
      <c r="F57292" t="s">
        <v>21</v>
      </c>
      <c r="G57292" t="s">
        <v>59</v>
      </c>
      <c r="H57292" t="s">
        <v>60</v>
      </c>
      <c r="I57292" t="s">
        <v>66</v>
      </c>
    </row>
    <row r="57293" spans="1:10" x14ac:dyDescent="0.25">
      <c r="A57293" t="s">
        <v>196263</v>
      </c>
      <c r="B57293" t="s">
        <v>196264</v>
      </c>
      <c r="C57293" t="s">
        <v>196265</v>
      </c>
      <c r="D57293" t="s">
        <v>2321</v>
      </c>
      <c r="E57293" t="s">
        <v>14</v>
      </c>
      <c r="F57293" t="s">
        <v>123</v>
      </c>
      <c r="G57293" t="s">
        <v>3850</v>
      </c>
      <c r="H57293" t="s">
        <v>3215</v>
      </c>
      <c r="I57293" t="s">
        <v>22733</v>
      </c>
      <c r="J57293" s="1">
        <v>40694</v>
      </c>
    </row>
    <row r="57294" spans="1:10" x14ac:dyDescent="0.25">
      <c r="A57294" t="s">
        <v>196266</v>
      </c>
      <c r="B57294" t="s">
        <v>196267</v>
      </c>
      <c r="C57294" t="s">
        <v>196268</v>
      </c>
      <c r="E57294" t="s">
        <v>14</v>
      </c>
      <c r="F57294" t="s">
        <v>21</v>
      </c>
      <c r="G57294" t="s">
        <v>281</v>
      </c>
      <c r="H57294" t="s">
        <v>282</v>
      </c>
      <c r="I57294" t="s">
        <v>283</v>
      </c>
      <c r="J57294" s="1">
        <v>38443</v>
      </c>
    </row>
    <row r="57295" spans="1:10" x14ac:dyDescent="0.25">
      <c r="A57295" t="s">
        <v>196269</v>
      </c>
      <c r="B57295" t="s">
        <v>196270</v>
      </c>
      <c r="D57295" t="s">
        <v>243</v>
      </c>
      <c r="E57295" t="s">
        <v>14</v>
      </c>
      <c r="F57295" t="s">
        <v>21</v>
      </c>
      <c r="G57295" t="s">
        <v>94</v>
      </c>
      <c r="H57295" t="s">
        <v>95</v>
      </c>
      <c r="I57295" t="s">
        <v>39281</v>
      </c>
      <c r="J57295" s="1">
        <v>39356</v>
      </c>
    </row>
    <row r="57296" spans="1:10" x14ac:dyDescent="0.25">
      <c r="A57296" t="s">
        <v>196271</v>
      </c>
      <c r="B57296" t="s">
        <v>196272</v>
      </c>
      <c r="C57296" t="s">
        <v>196273</v>
      </c>
      <c r="D57296" t="s">
        <v>196274</v>
      </c>
      <c r="E57296" t="s">
        <v>202</v>
      </c>
      <c r="F57296" t="s">
        <v>1057</v>
      </c>
      <c r="G57296">
        <v>2</v>
      </c>
      <c r="H57296" t="s">
        <v>1731</v>
      </c>
      <c r="I57296" t="s">
        <v>1731</v>
      </c>
      <c r="J57296" s="1">
        <v>40299</v>
      </c>
    </row>
    <row r="57297" spans="1:10" x14ac:dyDescent="0.25">
      <c r="A57297" t="s">
        <v>196275</v>
      </c>
      <c r="B57297" t="s">
        <v>196276</v>
      </c>
      <c r="C57297" t="s">
        <v>196277</v>
      </c>
      <c r="D57297" t="s">
        <v>176</v>
      </c>
      <c r="E57297" t="s">
        <v>14</v>
      </c>
      <c r="F57297" t="s">
        <v>15</v>
      </c>
      <c r="G57297">
        <v>10</v>
      </c>
      <c r="H57297" t="s">
        <v>667</v>
      </c>
      <c r="I57297" t="s">
        <v>668</v>
      </c>
      <c r="J57297" s="1">
        <v>40985</v>
      </c>
    </row>
    <row r="57298" spans="1:10" x14ac:dyDescent="0.25">
      <c r="A57298" t="s">
        <v>196278</v>
      </c>
      <c r="B57298" t="s">
        <v>196279</v>
      </c>
      <c r="C57298" t="s">
        <v>196280</v>
      </c>
      <c r="D57298" t="s">
        <v>176</v>
      </c>
      <c r="E57298" t="s">
        <v>14</v>
      </c>
      <c r="F57298" t="s">
        <v>21</v>
      </c>
      <c r="G57298" t="s">
        <v>1391</v>
      </c>
      <c r="H57298" t="s">
        <v>1392</v>
      </c>
      <c r="I57298" t="s">
        <v>1392</v>
      </c>
      <c r="J57298" s="1">
        <v>41122</v>
      </c>
    </row>
    <row r="57299" spans="1:10" x14ac:dyDescent="0.25">
      <c r="A57299" t="s">
        <v>196281</v>
      </c>
      <c r="B57299" t="s">
        <v>196282</v>
      </c>
      <c r="C57299" t="s">
        <v>196283</v>
      </c>
      <c r="D57299" t="s">
        <v>196284</v>
      </c>
      <c r="E57299" t="s">
        <v>14</v>
      </c>
      <c r="F57299" t="s">
        <v>160</v>
      </c>
      <c r="G57299" t="s">
        <v>161</v>
      </c>
      <c r="H57299" t="s">
        <v>162</v>
      </c>
      <c r="I57299" t="s">
        <v>162</v>
      </c>
      <c r="J57299" s="1">
        <v>41883</v>
      </c>
    </row>
    <row r="57300" spans="1:10" x14ac:dyDescent="0.25">
      <c r="A57300" t="s">
        <v>196285</v>
      </c>
      <c r="B57300" t="s">
        <v>196286</v>
      </c>
      <c r="C57300" t="s">
        <v>196287</v>
      </c>
      <c r="D57300" t="s">
        <v>196288</v>
      </c>
      <c r="E57300" t="s">
        <v>14</v>
      </c>
      <c r="F57300" t="s">
        <v>15</v>
      </c>
      <c r="G57300">
        <v>19</v>
      </c>
      <c r="H57300" t="s">
        <v>469</v>
      </c>
      <c r="I57300" t="s">
        <v>469</v>
      </c>
    </row>
    <row r="57301" spans="1:10" x14ac:dyDescent="0.25">
      <c r="A57301" t="s">
        <v>196289</v>
      </c>
      <c r="B57301" t="s">
        <v>196290</v>
      </c>
      <c r="C57301" t="s">
        <v>196291</v>
      </c>
      <c r="D57301" t="s">
        <v>38</v>
      </c>
      <c r="E57301" t="s">
        <v>14</v>
      </c>
      <c r="F57301" t="s">
        <v>21</v>
      </c>
      <c r="G57301" t="s">
        <v>101</v>
      </c>
      <c r="H57301" t="s">
        <v>102</v>
      </c>
      <c r="I57301" t="s">
        <v>103</v>
      </c>
      <c r="J57301" s="1">
        <v>35065</v>
      </c>
    </row>
    <row r="57302" spans="1:10" x14ac:dyDescent="0.25">
      <c r="A57302" t="s">
        <v>196292</v>
      </c>
      <c r="B57302" t="s">
        <v>196293</v>
      </c>
      <c r="C57302" t="s">
        <v>196294</v>
      </c>
      <c r="D57302" t="s">
        <v>70</v>
      </c>
      <c r="E57302" t="s">
        <v>14</v>
      </c>
      <c r="F57302" t="s">
        <v>21</v>
      </c>
      <c r="G57302" t="s">
        <v>59</v>
      </c>
      <c r="H57302" t="s">
        <v>60</v>
      </c>
      <c r="I57302" t="s">
        <v>1155</v>
      </c>
      <c r="J57302" s="1">
        <v>41080</v>
      </c>
    </row>
    <row r="57303" spans="1:10" x14ac:dyDescent="0.25">
      <c r="A57303" t="s">
        <v>196295</v>
      </c>
      <c r="B57303" t="s">
        <v>196296</v>
      </c>
      <c r="C57303" t="s">
        <v>196297</v>
      </c>
      <c r="D57303" t="s">
        <v>243</v>
      </c>
      <c r="E57303" t="s">
        <v>14</v>
      </c>
      <c r="F57303" t="s">
        <v>21</v>
      </c>
      <c r="G57303" t="s">
        <v>59</v>
      </c>
      <c r="H57303" t="s">
        <v>90</v>
      </c>
      <c r="I57303" t="s">
        <v>371</v>
      </c>
      <c r="J57303" s="1">
        <v>41275</v>
      </c>
    </row>
    <row r="57304" spans="1:10" x14ac:dyDescent="0.25">
      <c r="A57304" t="s">
        <v>196298</v>
      </c>
      <c r="B57304" t="s">
        <v>196299</v>
      </c>
      <c r="C57304" t="s">
        <v>196300</v>
      </c>
      <c r="D57304" t="s">
        <v>638</v>
      </c>
      <c r="E57304" t="s">
        <v>14</v>
      </c>
      <c r="F57304" t="s">
        <v>21</v>
      </c>
      <c r="G57304" t="s">
        <v>101</v>
      </c>
      <c r="H57304" t="s">
        <v>102</v>
      </c>
      <c r="I57304" t="s">
        <v>103</v>
      </c>
      <c r="J57304" s="1">
        <v>40391</v>
      </c>
    </row>
    <row r="57305" spans="1:10" x14ac:dyDescent="0.25">
      <c r="A57305" t="s">
        <v>196301</v>
      </c>
      <c r="B57305" t="s">
        <v>196302</v>
      </c>
      <c r="C57305" t="s">
        <v>196303</v>
      </c>
      <c r="D57305" t="s">
        <v>440</v>
      </c>
      <c r="E57305" t="s">
        <v>14</v>
      </c>
      <c r="F57305" t="s">
        <v>21</v>
      </c>
      <c r="G57305" t="s">
        <v>101</v>
      </c>
      <c r="H57305" t="s">
        <v>102</v>
      </c>
      <c r="I57305" t="s">
        <v>103</v>
      </c>
      <c r="J57305" s="1">
        <v>40179</v>
      </c>
    </row>
    <row r="57306" spans="1:10" x14ac:dyDescent="0.25">
      <c r="A57306" t="s">
        <v>196304</v>
      </c>
      <c r="B57306" t="s">
        <v>196305</v>
      </c>
      <c r="C57306" t="s">
        <v>196306</v>
      </c>
      <c r="D57306" t="s">
        <v>70</v>
      </c>
      <c r="E57306" t="s">
        <v>14</v>
      </c>
      <c r="F57306" t="s">
        <v>21</v>
      </c>
      <c r="G57306" t="s">
        <v>59</v>
      </c>
      <c r="H57306" t="s">
        <v>90</v>
      </c>
      <c r="I57306" t="s">
        <v>90</v>
      </c>
      <c r="J57306" s="1">
        <v>41214</v>
      </c>
    </row>
    <row r="57307" spans="1:10" x14ac:dyDescent="0.25">
      <c r="A57307" t="s">
        <v>196307</v>
      </c>
      <c r="B57307" t="s">
        <v>196308</v>
      </c>
      <c r="C57307" t="s">
        <v>196309</v>
      </c>
      <c r="D57307" t="s">
        <v>196310</v>
      </c>
      <c r="E57307" t="s">
        <v>14</v>
      </c>
      <c r="F57307" t="s">
        <v>694</v>
      </c>
      <c r="G57307">
        <v>5</v>
      </c>
      <c r="H57307" t="s">
        <v>695</v>
      </c>
      <c r="I57307" t="s">
        <v>695</v>
      </c>
      <c r="J57307" s="1">
        <v>37622</v>
      </c>
    </row>
    <row r="57308" spans="1:10" x14ac:dyDescent="0.25">
      <c r="A57308" t="s">
        <v>196311</v>
      </c>
      <c r="B57308" t="s">
        <v>196308</v>
      </c>
      <c r="C57308" t="s">
        <v>196312</v>
      </c>
      <c r="E57308" t="s">
        <v>202</v>
      </c>
      <c r="F57308" t="s">
        <v>694</v>
      </c>
      <c r="G57308">
        <v>5</v>
      </c>
      <c r="H57308" t="s">
        <v>695</v>
      </c>
      <c r="I57308" t="s">
        <v>695</v>
      </c>
    </row>
    <row r="57309" spans="1:10" x14ac:dyDescent="0.25">
      <c r="A57309" t="s">
        <v>196313</v>
      </c>
      <c r="B57309" t="s">
        <v>196314</v>
      </c>
      <c r="C57309" t="s">
        <v>196315</v>
      </c>
      <c r="D57309" t="s">
        <v>196316</v>
      </c>
      <c r="E57309" t="s">
        <v>14</v>
      </c>
      <c r="F57309" t="s">
        <v>547</v>
      </c>
      <c r="G57309">
        <v>56</v>
      </c>
      <c r="H57309" t="s">
        <v>2547</v>
      </c>
      <c r="I57309" t="s">
        <v>2547</v>
      </c>
      <c r="J57309" s="1">
        <v>41275</v>
      </c>
    </row>
    <row r="57310" spans="1:10" x14ac:dyDescent="0.25">
      <c r="A57310" t="s">
        <v>196317</v>
      </c>
      <c r="B57310" t="s">
        <v>196318</v>
      </c>
      <c r="C57310" t="s">
        <v>196319</v>
      </c>
      <c r="D57310" t="s">
        <v>196320</v>
      </c>
      <c r="E57310" t="s">
        <v>14</v>
      </c>
      <c r="F57310" t="s">
        <v>401</v>
      </c>
      <c r="G57310">
        <v>40</v>
      </c>
      <c r="H57310" t="s">
        <v>975</v>
      </c>
      <c r="I57310" t="s">
        <v>975</v>
      </c>
      <c r="J57310" s="1">
        <v>40886</v>
      </c>
    </row>
    <row r="57311" spans="1:10" x14ac:dyDescent="0.25">
      <c r="A57311" t="s">
        <v>196321</v>
      </c>
      <c r="B57311" t="s">
        <v>196322</v>
      </c>
      <c r="C57311" t="s">
        <v>196323</v>
      </c>
      <c r="D57311" t="s">
        <v>736</v>
      </c>
      <c r="E57311" t="s">
        <v>14</v>
      </c>
      <c r="F57311" t="s">
        <v>123</v>
      </c>
      <c r="G57311" t="s">
        <v>6949</v>
      </c>
      <c r="H57311" t="s">
        <v>497</v>
      </c>
      <c r="I57311" t="s">
        <v>6950</v>
      </c>
    </row>
    <row r="57312" spans="1:10" x14ac:dyDescent="0.25">
      <c r="A57312" t="s">
        <v>196324</v>
      </c>
      <c r="B57312" t="s">
        <v>196325</v>
      </c>
      <c r="C57312" t="s">
        <v>196326</v>
      </c>
      <c r="D57312" t="s">
        <v>176</v>
      </c>
      <c r="E57312" t="s">
        <v>14</v>
      </c>
      <c r="F57312" t="s">
        <v>21</v>
      </c>
      <c r="G57312" t="s">
        <v>101</v>
      </c>
      <c r="H57312" t="s">
        <v>17320</v>
      </c>
      <c r="I57312" t="s">
        <v>39013</v>
      </c>
      <c r="J57312" s="1">
        <v>41324</v>
      </c>
    </row>
    <row r="57313" spans="1:10" x14ac:dyDescent="0.25">
      <c r="A57313" t="s">
        <v>196327</v>
      </c>
      <c r="B57313" t="s">
        <v>196328</v>
      </c>
      <c r="C57313" t="s">
        <v>196329</v>
      </c>
      <c r="D57313" t="s">
        <v>1536</v>
      </c>
      <c r="E57313" t="s">
        <v>14</v>
      </c>
      <c r="F57313" t="s">
        <v>21</v>
      </c>
      <c r="G57313" t="s">
        <v>425</v>
      </c>
      <c r="H57313" t="s">
        <v>426</v>
      </c>
      <c r="I57313" t="s">
        <v>2790</v>
      </c>
      <c r="J57313" s="1">
        <v>41548</v>
      </c>
    </row>
    <row r="57314" spans="1:10" x14ac:dyDescent="0.25">
      <c r="A57314" t="s">
        <v>196330</v>
      </c>
      <c r="B57314" t="s">
        <v>196331</v>
      </c>
      <c r="C57314" t="s">
        <v>196332</v>
      </c>
      <c r="D57314" t="s">
        <v>196333</v>
      </c>
      <c r="E57314" t="s">
        <v>14</v>
      </c>
      <c r="F57314" t="s">
        <v>123</v>
      </c>
      <c r="G57314" t="s">
        <v>1751</v>
      </c>
      <c r="H57314" t="s">
        <v>1752</v>
      </c>
      <c r="I57314" t="s">
        <v>1752</v>
      </c>
    </row>
    <row r="57315" spans="1:10" x14ac:dyDescent="0.25">
      <c r="A57315" t="s">
        <v>196334</v>
      </c>
      <c r="B57315" t="s">
        <v>196335</v>
      </c>
      <c r="C57315" t="s">
        <v>196336</v>
      </c>
      <c r="D57315" t="s">
        <v>243</v>
      </c>
      <c r="E57315" t="s">
        <v>14</v>
      </c>
      <c r="F57315" t="s">
        <v>123</v>
      </c>
      <c r="G57315" t="s">
        <v>124</v>
      </c>
      <c r="H57315" t="s">
        <v>125</v>
      </c>
      <c r="I57315" t="s">
        <v>125</v>
      </c>
      <c r="J57315" s="1">
        <v>39083</v>
      </c>
    </row>
    <row r="57316" spans="1:10" x14ac:dyDescent="0.25">
      <c r="A57316" t="s">
        <v>196337</v>
      </c>
      <c r="B57316" t="s">
        <v>196338</v>
      </c>
      <c r="C57316" t="s">
        <v>196339</v>
      </c>
      <c r="D57316" t="s">
        <v>196340</v>
      </c>
      <c r="E57316" t="s">
        <v>14</v>
      </c>
      <c r="F57316" t="s">
        <v>123</v>
      </c>
      <c r="G57316" t="s">
        <v>124</v>
      </c>
      <c r="H57316" t="s">
        <v>125</v>
      </c>
      <c r="I57316" t="s">
        <v>125</v>
      </c>
      <c r="J57316" s="1">
        <v>40257</v>
      </c>
    </row>
    <row r="57317" spans="1:10" x14ac:dyDescent="0.25">
      <c r="A57317" t="s">
        <v>196341</v>
      </c>
      <c r="B57317" t="s">
        <v>196342</v>
      </c>
      <c r="D57317" t="s">
        <v>196343</v>
      </c>
      <c r="E57317" t="s">
        <v>14</v>
      </c>
      <c r="F57317" t="s">
        <v>547</v>
      </c>
      <c r="G57317">
        <v>56</v>
      </c>
      <c r="H57317" t="s">
        <v>2547</v>
      </c>
      <c r="I57317" t="s">
        <v>2547</v>
      </c>
      <c r="J57317" s="1">
        <v>41671</v>
      </c>
    </row>
    <row r="57318" spans="1:10" x14ac:dyDescent="0.25">
      <c r="A57318" t="s">
        <v>196344</v>
      </c>
      <c r="B57318" t="s">
        <v>196345</v>
      </c>
      <c r="C57318" t="s">
        <v>196346</v>
      </c>
      <c r="D57318" t="s">
        <v>736</v>
      </c>
      <c r="E57318" t="s">
        <v>14</v>
      </c>
      <c r="F57318" t="s">
        <v>2120</v>
      </c>
      <c r="G57318">
        <v>13</v>
      </c>
      <c r="H57318" t="s">
        <v>2121</v>
      </c>
      <c r="I57318" t="s">
        <v>2121</v>
      </c>
      <c r="J57318" s="1">
        <v>41518</v>
      </c>
    </row>
    <row r="57319" spans="1:10" x14ac:dyDescent="0.25">
      <c r="A57319" t="s">
        <v>196347</v>
      </c>
      <c r="B57319" t="s">
        <v>196348</v>
      </c>
      <c r="C57319" t="s">
        <v>196349</v>
      </c>
      <c r="D57319" t="s">
        <v>196350</v>
      </c>
      <c r="E57319" t="s">
        <v>14</v>
      </c>
      <c r="F57319" t="s">
        <v>21</v>
      </c>
      <c r="G57319" t="s">
        <v>540</v>
      </c>
      <c r="H57319" t="s">
        <v>541</v>
      </c>
      <c r="I57319" t="s">
        <v>8876</v>
      </c>
      <c r="J57319" s="1">
        <v>39448</v>
      </c>
    </row>
    <row r="57320" spans="1:10" x14ac:dyDescent="0.25">
      <c r="A57320" t="s">
        <v>196351</v>
      </c>
      <c r="B57320" t="s">
        <v>196352</v>
      </c>
      <c r="C57320" t="s">
        <v>196353</v>
      </c>
      <c r="D57320" t="s">
        <v>270</v>
      </c>
      <c r="E57320" t="s">
        <v>14</v>
      </c>
      <c r="F57320" t="s">
        <v>21</v>
      </c>
      <c r="G57320" t="s">
        <v>1347</v>
      </c>
      <c r="H57320" t="s">
        <v>1348</v>
      </c>
      <c r="I57320" t="s">
        <v>1349</v>
      </c>
      <c r="J57320" s="1">
        <v>41596</v>
      </c>
    </row>
    <row r="57321" spans="1:10" x14ac:dyDescent="0.25">
      <c r="A57321" t="s">
        <v>196354</v>
      </c>
      <c r="B57321" t="s">
        <v>196355</v>
      </c>
      <c r="C57321" t="s">
        <v>196356</v>
      </c>
      <c r="D57321" t="s">
        <v>2961</v>
      </c>
      <c r="E57321" t="s">
        <v>14</v>
      </c>
      <c r="F57321" t="s">
        <v>52</v>
      </c>
      <c r="G57321" t="s">
        <v>197</v>
      </c>
      <c r="H57321" t="s">
        <v>198</v>
      </c>
      <c r="I57321" t="s">
        <v>196357</v>
      </c>
      <c r="J57321" s="1">
        <v>32838</v>
      </c>
    </row>
    <row r="57322" spans="1:10" x14ac:dyDescent="0.25">
      <c r="A57322" t="s">
        <v>196358</v>
      </c>
      <c r="B57322" t="s">
        <v>196359</v>
      </c>
      <c r="C57322" t="s">
        <v>196360</v>
      </c>
      <c r="D57322" t="s">
        <v>21829</v>
      </c>
      <c r="E57322" t="s">
        <v>14</v>
      </c>
      <c r="F57322" t="s">
        <v>123</v>
      </c>
      <c r="G57322" t="s">
        <v>321</v>
      </c>
      <c r="H57322" t="s">
        <v>125</v>
      </c>
      <c r="I57322" t="s">
        <v>322</v>
      </c>
      <c r="J57322" s="1">
        <v>39448</v>
      </c>
    </row>
    <row r="57323" spans="1:10" x14ac:dyDescent="0.25">
      <c r="A57323" t="s">
        <v>196361</v>
      </c>
      <c r="B57323" t="s">
        <v>196362</v>
      </c>
      <c r="C57323" t="s">
        <v>196363</v>
      </c>
      <c r="D57323" t="s">
        <v>2321</v>
      </c>
      <c r="E57323" t="s">
        <v>14</v>
      </c>
      <c r="F57323" t="s">
        <v>21</v>
      </c>
      <c r="G57323" t="s">
        <v>59</v>
      </c>
      <c r="H57323" t="s">
        <v>60</v>
      </c>
      <c r="I57323" t="s">
        <v>1414</v>
      </c>
    </row>
    <row r="57324" spans="1:10" x14ac:dyDescent="0.25">
      <c r="A57324" t="s">
        <v>196364</v>
      </c>
      <c r="B57324" t="s">
        <v>196365</v>
      </c>
      <c r="C57324" t="s">
        <v>196366</v>
      </c>
      <c r="D57324" t="s">
        <v>196367</v>
      </c>
      <c r="E57324" t="s">
        <v>14</v>
      </c>
      <c r="J57324" s="1">
        <v>40179</v>
      </c>
    </row>
    <row r="57325" spans="1:10" x14ac:dyDescent="0.25">
      <c r="A57325" t="s">
        <v>196368</v>
      </c>
      <c r="B57325" t="s">
        <v>196369</v>
      </c>
      <c r="C57325" t="s">
        <v>196370</v>
      </c>
      <c r="D57325" t="s">
        <v>2757</v>
      </c>
      <c r="E57325" t="s">
        <v>108</v>
      </c>
      <c r="F57325" t="s">
        <v>123</v>
      </c>
      <c r="G57325" t="s">
        <v>5422</v>
      </c>
      <c r="H57325" t="s">
        <v>5423</v>
      </c>
      <c r="I57325" t="s">
        <v>5423</v>
      </c>
    </row>
    <row r="57326" spans="1:10" x14ac:dyDescent="0.25">
      <c r="A57326" t="s">
        <v>196371</v>
      </c>
      <c r="B57326" t="s">
        <v>196372</v>
      </c>
      <c r="D57326" t="s">
        <v>196373</v>
      </c>
      <c r="E57326" t="s">
        <v>14</v>
      </c>
      <c r="F57326" t="s">
        <v>21</v>
      </c>
      <c r="G57326" t="s">
        <v>203</v>
      </c>
      <c r="H57326" t="s">
        <v>838</v>
      </c>
      <c r="I57326" t="s">
        <v>839</v>
      </c>
      <c r="J57326" s="1">
        <v>41518</v>
      </c>
    </row>
    <row r="57327" spans="1:10" x14ac:dyDescent="0.25">
      <c r="A57327" t="s">
        <v>196374</v>
      </c>
      <c r="B57327" t="s">
        <v>196375</v>
      </c>
      <c r="C57327" t="s">
        <v>196376</v>
      </c>
      <c r="D57327" t="s">
        <v>196377</v>
      </c>
      <c r="E57327" t="s">
        <v>14</v>
      </c>
      <c r="F57327" t="s">
        <v>217</v>
      </c>
      <c r="G57327">
        <v>7</v>
      </c>
      <c r="H57327" t="s">
        <v>196378</v>
      </c>
      <c r="I57327" t="s">
        <v>196378</v>
      </c>
      <c r="J57327" s="1">
        <v>38991</v>
      </c>
    </row>
    <row r="57328" spans="1:10" x14ac:dyDescent="0.25">
      <c r="A57328" t="s">
        <v>196379</v>
      </c>
      <c r="B57328" t="s">
        <v>196380</v>
      </c>
      <c r="C57328" t="s">
        <v>196381</v>
      </c>
      <c r="E57328" t="s">
        <v>14</v>
      </c>
    </row>
    <row r="57329" spans="1:10" x14ac:dyDescent="0.25">
      <c r="A57329" t="s">
        <v>196382</v>
      </c>
      <c r="B57329" t="s">
        <v>196383</v>
      </c>
      <c r="C57329" t="s">
        <v>196384</v>
      </c>
      <c r="D57329" t="s">
        <v>75550</v>
      </c>
      <c r="E57329" t="s">
        <v>14</v>
      </c>
      <c r="F57329" t="s">
        <v>123</v>
      </c>
      <c r="G57329" t="s">
        <v>124</v>
      </c>
      <c r="H57329" t="s">
        <v>125</v>
      </c>
      <c r="I57329" t="s">
        <v>125</v>
      </c>
      <c r="J57329" s="1">
        <v>40909</v>
      </c>
    </row>
    <row r="57330" spans="1:10" x14ac:dyDescent="0.25">
      <c r="A57330" t="s">
        <v>196385</v>
      </c>
      <c r="B57330" t="s">
        <v>196386</v>
      </c>
      <c r="C57330" t="s">
        <v>196387</v>
      </c>
      <c r="D57330" t="s">
        <v>196388</v>
      </c>
      <c r="E57330" t="s">
        <v>14</v>
      </c>
      <c r="F57330" t="s">
        <v>123</v>
      </c>
      <c r="G57330" t="s">
        <v>5569</v>
      </c>
      <c r="H57330" t="s">
        <v>5570</v>
      </c>
      <c r="I57330" t="s">
        <v>5570</v>
      </c>
      <c r="J57330" s="1">
        <v>39736</v>
      </c>
    </row>
    <row r="57331" spans="1:10" x14ac:dyDescent="0.25">
      <c r="A57331" t="s">
        <v>196389</v>
      </c>
      <c r="B57331" t="s">
        <v>196390</v>
      </c>
      <c r="C57331" t="s">
        <v>196391</v>
      </c>
      <c r="D57331" t="s">
        <v>196392</v>
      </c>
      <c r="E57331" t="s">
        <v>14</v>
      </c>
      <c r="F57331" t="s">
        <v>123</v>
      </c>
      <c r="G57331" t="s">
        <v>93821</v>
      </c>
      <c r="H57331" t="s">
        <v>3215</v>
      </c>
      <c r="I57331" t="s">
        <v>196393</v>
      </c>
    </row>
    <row r="57332" spans="1:10" x14ac:dyDescent="0.25">
      <c r="A57332" t="s">
        <v>196394</v>
      </c>
      <c r="B57332" t="s">
        <v>196395</v>
      </c>
      <c r="C57332" t="s">
        <v>196396</v>
      </c>
      <c r="D57332" t="s">
        <v>259</v>
      </c>
      <c r="E57332" t="s">
        <v>14</v>
      </c>
      <c r="F57332" t="s">
        <v>33</v>
      </c>
      <c r="G57332">
        <v>30</v>
      </c>
      <c r="H57332" t="s">
        <v>2709</v>
      </c>
      <c r="I57332" t="s">
        <v>2709</v>
      </c>
      <c r="J57332" s="1">
        <v>36892</v>
      </c>
    </row>
    <row r="57333" spans="1:10" x14ac:dyDescent="0.25">
      <c r="A57333" t="s">
        <v>196397</v>
      </c>
      <c r="B57333" t="s">
        <v>196398</v>
      </c>
      <c r="C57333" t="s">
        <v>196399</v>
      </c>
      <c r="D57333" t="s">
        <v>89</v>
      </c>
      <c r="E57333" t="s">
        <v>14</v>
      </c>
      <c r="F57333" t="s">
        <v>21</v>
      </c>
      <c r="G57333" t="s">
        <v>137</v>
      </c>
      <c r="H57333" t="s">
        <v>1160</v>
      </c>
      <c r="I57333" t="s">
        <v>196400</v>
      </c>
      <c r="J57333" s="1">
        <v>40544</v>
      </c>
    </row>
    <row r="57334" spans="1:10" x14ac:dyDescent="0.25">
      <c r="A57334" t="s">
        <v>196401</v>
      </c>
      <c r="B57334" t="s">
        <v>196402</v>
      </c>
      <c r="C57334" t="s">
        <v>196403</v>
      </c>
      <c r="D57334" t="s">
        <v>3703</v>
      </c>
      <c r="E57334" t="s">
        <v>14</v>
      </c>
      <c r="F57334" t="s">
        <v>21</v>
      </c>
      <c r="G57334" t="s">
        <v>203</v>
      </c>
      <c r="H57334" t="s">
        <v>204</v>
      </c>
      <c r="I57334" t="s">
        <v>204</v>
      </c>
      <c r="J57334" s="1">
        <v>5115</v>
      </c>
    </row>
    <row r="57335" spans="1:10" x14ac:dyDescent="0.25">
      <c r="A57335" t="s">
        <v>196404</v>
      </c>
      <c r="B57335" t="s">
        <v>196405</v>
      </c>
      <c r="C57335" t="s">
        <v>196406</v>
      </c>
      <c r="D57335" t="s">
        <v>196407</v>
      </c>
      <c r="E57335" t="s">
        <v>108</v>
      </c>
      <c r="F57335" t="s">
        <v>21</v>
      </c>
      <c r="G57335" t="s">
        <v>59</v>
      </c>
      <c r="H57335" t="s">
        <v>60</v>
      </c>
      <c r="I57335" t="s">
        <v>66</v>
      </c>
      <c r="J57335" s="1">
        <v>38718</v>
      </c>
    </row>
    <row r="57336" spans="1:10" x14ac:dyDescent="0.25">
      <c r="A57336" t="s">
        <v>196408</v>
      </c>
      <c r="B57336" t="s">
        <v>196409</v>
      </c>
      <c r="C57336" t="s">
        <v>196410</v>
      </c>
      <c r="D57336" t="s">
        <v>196411</v>
      </c>
      <c r="E57336" t="s">
        <v>14</v>
      </c>
      <c r="F57336" t="s">
        <v>21</v>
      </c>
      <c r="G57336" t="s">
        <v>130</v>
      </c>
      <c r="H57336" t="s">
        <v>131</v>
      </c>
      <c r="I57336" t="s">
        <v>1109</v>
      </c>
      <c r="J57336" s="1">
        <v>40121</v>
      </c>
    </row>
    <row r="57337" spans="1:10" x14ac:dyDescent="0.25">
      <c r="A57337" t="s">
        <v>196412</v>
      </c>
      <c r="B57337" t="s">
        <v>196413</v>
      </c>
      <c r="C57337" t="s">
        <v>196414</v>
      </c>
      <c r="D57337" t="s">
        <v>196415</v>
      </c>
      <c r="E57337" t="s">
        <v>14</v>
      </c>
      <c r="F57337" t="s">
        <v>21</v>
      </c>
      <c r="G57337" t="s">
        <v>137</v>
      </c>
      <c r="H57337" t="s">
        <v>138</v>
      </c>
      <c r="I57337" t="s">
        <v>138</v>
      </c>
    </row>
    <row r="57338" spans="1:10" x14ac:dyDescent="0.25">
      <c r="A57338" t="s">
        <v>196416</v>
      </c>
      <c r="B57338" t="s">
        <v>196417</v>
      </c>
      <c r="C57338" t="s">
        <v>196418</v>
      </c>
      <c r="D57338" t="s">
        <v>45</v>
      </c>
      <c r="E57338" t="s">
        <v>14</v>
      </c>
      <c r="F57338" t="s">
        <v>123</v>
      </c>
      <c r="G57338" t="s">
        <v>13811</v>
      </c>
      <c r="H57338" t="s">
        <v>3215</v>
      </c>
      <c r="I57338" t="s">
        <v>196419</v>
      </c>
      <c r="J57338" s="1">
        <v>31413</v>
      </c>
    </row>
    <row r="57339" spans="1:10" x14ac:dyDescent="0.25">
      <c r="A57339" t="s">
        <v>196420</v>
      </c>
      <c r="B57339" t="s">
        <v>196421</v>
      </c>
      <c r="C57339" t="s">
        <v>196422</v>
      </c>
      <c r="D57339" t="s">
        <v>122</v>
      </c>
      <c r="E57339" t="s">
        <v>14</v>
      </c>
      <c r="F57339" t="s">
        <v>21</v>
      </c>
      <c r="G57339" t="s">
        <v>803</v>
      </c>
      <c r="H57339" t="s">
        <v>3535</v>
      </c>
      <c r="I57339" t="s">
        <v>3535</v>
      </c>
      <c r="J57339" s="1">
        <v>41463</v>
      </c>
    </row>
    <row r="57340" spans="1:10" x14ac:dyDescent="0.25">
      <c r="A57340" t="s">
        <v>196423</v>
      </c>
      <c r="B57340" t="s">
        <v>196424</v>
      </c>
      <c r="D57340" t="s">
        <v>2321</v>
      </c>
      <c r="E57340" t="s">
        <v>14</v>
      </c>
      <c r="F57340" t="s">
        <v>52</v>
      </c>
      <c r="G57340" t="s">
        <v>4482</v>
      </c>
      <c r="H57340" t="s">
        <v>6231</v>
      </c>
      <c r="I57340" t="s">
        <v>6231</v>
      </c>
      <c r="J57340" s="1">
        <v>41779</v>
      </c>
    </row>
    <row r="57341" spans="1:10" x14ac:dyDescent="0.25">
      <c r="A57341" t="s">
        <v>196425</v>
      </c>
      <c r="B57341" t="s">
        <v>196426</v>
      </c>
      <c r="C57341" t="s">
        <v>196427</v>
      </c>
      <c r="D57341" t="s">
        <v>251</v>
      </c>
      <c r="E57341" t="s">
        <v>14</v>
      </c>
      <c r="F57341" t="s">
        <v>21</v>
      </c>
      <c r="G57341" t="s">
        <v>281</v>
      </c>
      <c r="H57341" t="s">
        <v>1025</v>
      </c>
      <c r="I57341" t="s">
        <v>1025</v>
      </c>
      <c r="J57341" s="1">
        <v>41900</v>
      </c>
    </row>
    <row r="57342" spans="1:10" x14ac:dyDescent="0.25">
      <c r="A57342" t="s">
        <v>196428</v>
      </c>
      <c r="B57342" t="s">
        <v>196429</v>
      </c>
      <c r="C57342" t="s">
        <v>196430</v>
      </c>
      <c r="E57342" t="s">
        <v>14</v>
      </c>
      <c r="F57342" t="s">
        <v>21</v>
      </c>
      <c r="G57342" t="s">
        <v>59</v>
      </c>
      <c r="H57342" t="s">
        <v>2534</v>
      </c>
      <c r="I57342" t="s">
        <v>38791</v>
      </c>
    </row>
    <row r="57343" spans="1:10" x14ac:dyDescent="0.25">
      <c r="A57343" t="s">
        <v>196431</v>
      </c>
      <c r="B57343" t="s">
        <v>196432</v>
      </c>
      <c r="C57343" t="s">
        <v>196433</v>
      </c>
      <c r="D57343" t="s">
        <v>11591</v>
      </c>
      <c r="E57343" t="s">
        <v>14</v>
      </c>
      <c r="F57343" t="s">
        <v>21</v>
      </c>
      <c r="G57343" t="s">
        <v>260</v>
      </c>
      <c r="H57343" t="s">
        <v>2866</v>
      </c>
      <c r="I57343" t="s">
        <v>196434</v>
      </c>
      <c r="J57343" s="1">
        <v>37288</v>
      </c>
    </row>
    <row r="57344" spans="1:10" x14ac:dyDescent="0.25">
      <c r="A57344" t="s">
        <v>196435</v>
      </c>
      <c r="B57344" t="s">
        <v>196436</v>
      </c>
      <c r="D57344" t="s">
        <v>12682</v>
      </c>
      <c r="E57344" t="s">
        <v>14</v>
      </c>
      <c r="F57344" t="s">
        <v>21</v>
      </c>
      <c r="G57344" t="s">
        <v>2786</v>
      </c>
      <c r="H57344" t="s">
        <v>8022</v>
      </c>
      <c r="I57344" t="s">
        <v>196437</v>
      </c>
      <c r="J57344" s="1">
        <v>41943</v>
      </c>
    </row>
    <row r="57345" spans="1:10" x14ac:dyDescent="0.25">
      <c r="A57345" t="s">
        <v>196438</v>
      </c>
      <c r="B57345" t="s">
        <v>196439</v>
      </c>
      <c r="D57345" t="s">
        <v>761</v>
      </c>
      <c r="E57345" t="s">
        <v>14</v>
      </c>
      <c r="F57345" t="s">
        <v>123</v>
      </c>
      <c r="G57345" t="s">
        <v>124</v>
      </c>
      <c r="H57345" t="s">
        <v>125</v>
      </c>
      <c r="I57345" t="s">
        <v>125</v>
      </c>
      <c r="J57345" s="1">
        <v>36526</v>
      </c>
    </row>
    <row r="57346" spans="1:10" x14ac:dyDescent="0.25">
      <c r="A57346" t="s">
        <v>196440</v>
      </c>
      <c r="B57346" t="s">
        <v>196441</v>
      </c>
      <c r="C57346" t="s">
        <v>196442</v>
      </c>
      <c r="D57346" t="s">
        <v>2474</v>
      </c>
      <c r="E57346" t="s">
        <v>14</v>
      </c>
      <c r="F57346" t="s">
        <v>21</v>
      </c>
      <c r="G57346" t="s">
        <v>375</v>
      </c>
      <c r="H57346" t="s">
        <v>3243</v>
      </c>
      <c r="I57346" t="s">
        <v>3243</v>
      </c>
      <c r="J57346" s="1">
        <v>39814</v>
      </c>
    </row>
    <row r="57347" spans="1:10" x14ac:dyDescent="0.25">
      <c r="A57347" t="s">
        <v>196443</v>
      </c>
      <c r="B57347" t="s">
        <v>196444</v>
      </c>
      <c r="C57347" t="s">
        <v>196445</v>
      </c>
      <c r="E57347" t="s">
        <v>14</v>
      </c>
      <c r="F57347" t="s">
        <v>21</v>
      </c>
      <c r="G57347" t="s">
        <v>293</v>
      </c>
      <c r="H57347" t="s">
        <v>294</v>
      </c>
      <c r="I57347" t="s">
        <v>57491</v>
      </c>
    </row>
    <row r="57348" spans="1:10" x14ac:dyDescent="0.25">
      <c r="A57348" t="s">
        <v>196446</v>
      </c>
      <c r="B57348" t="s">
        <v>196447</v>
      </c>
      <c r="C57348" t="s">
        <v>196448</v>
      </c>
      <c r="D57348" t="s">
        <v>196449</v>
      </c>
      <c r="E57348" t="s">
        <v>14</v>
      </c>
      <c r="F57348" t="s">
        <v>21</v>
      </c>
      <c r="G57348" t="s">
        <v>803</v>
      </c>
      <c r="H57348" t="s">
        <v>804</v>
      </c>
      <c r="I57348" t="s">
        <v>805</v>
      </c>
      <c r="J57348" s="1">
        <v>41500</v>
      </c>
    </row>
    <row r="57349" spans="1:10" x14ac:dyDescent="0.25">
      <c r="A57349" t="s">
        <v>196450</v>
      </c>
      <c r="B57349" t="s">
        <v>196451</v>
      </c>
      <c r="C57349" t="s">
        <v>196452</v>
      </c>
      <c r="D57349" t="s">
        <v>196453</v>
      </c>
      <c r="E57349" t="s">
        <v>14</v>
      </c>
      <c r="F57349" t="s">
        <v>21</v>
      </c>
      <c r="G57349" t="s">
        <v>101</v>
      </c>
      <c r="H57349" t="s">
        <v>102</v>
      </c>
      <c r="I57349" t="s">
        <v>103</v>
      </c>
      <c r="J57349" s="1">
        <v>40544</v>
      </c>
    </row>
    <row r="57350" spans="1:10" x14ac:dyDescent="0.25">
      <c r="A57350" t="s">
        <v>196454</v>
      </c>
      <c r="B57350" t="s">
        <v>196455</v>
      </c>
      <c r="C57350" t="s">
        <v>196456</v>
      </c>
      <c r="D57350" t="s">
        <v>196457</v>
      </c>
      <c r="E57350" t="s">
        <v>14</v>
      </c>
      <c r="F57350" t="s">
        <v>21</v>
      </c>
      <c r="G57350" t="s">
        <v>101</v>
      </c>
      <c r="H57350" t="s">
        <v>102</v>
      </c>
      <c r="I57350" t="s">
        <v>103</v>
      </c>
    </row>
    <row r="57351" spans="1:10" x14ac:dyDescent="0.25">
      <c r="A57351" t="s">
        <v>196458</v>
      </c>
      <c r="B57351" t="s">
        <v>196459</v>
      </c>
      <c r="C57351" t="s">
        <v>196460</v>
      </c>
      <c r="D57351" t="s">
        <v>47015</v>
      </c>
      <c r="E57351" t="s">
        <v>14</v>
      </c>
      <c r="F57351" t="s">
        <v>21</v>
      </c>
      <c r="G57351" t="s">
        <v>1006</v>
      </c>
      <c r="H57351" t="s">
        <v>4758</v>
      </c>
      <c r="I57351" t="s">
        <v>196461</v>
      </c>
      <c r="J57351" s="1">
        <v>41667</v>
      </c>
    </row>
    <row r="57352" spans="1:10" x14ac:dyDescent="0.25">
      <c r="A57352" t="s">
        <v>196462</v>
      </c>
      <c r="B57352" t="s">
        <v>196463</v>
      </c>
      <c r="C57352" t="s">
        <v>196464</v>
      </c>
      <c r="D57352" t="s">
        <v>49924</v>
      </c>
      <c r="E57352" t="s">
        <v>14</v>
      </c>
      <c r="F57352" t="s">
        <v>21</v>
      </c>
      <c r="G57352" t="s">
        <v>59</v>
      </c>
      <c r="H57352" t="s">
        <v>60</v>
      </c>
      <c r="I57352" t="s">
        <v>4122</v>
      </c>
      <c r="J57352" s="1">
        <v>39692</v>
      </c>
    </row>
    <row r="57353" spans="1:10" x14ac:dyDescent="0.25">
      <c r="A57353" t="s">
        <v>196465</v>
      </c>
      <c r="B57353" t="s">
        <v>196466</v>
      </c>
      <c r="C57353" t="s">
        <v>196467</v>
      </c>
      <c r="D57353" t="s">
        <v>196468</v>
      </c>
      <c r="E57353" t="s">
        <v>14</v>
      </c>
      <c r="F57353" t="s">
        <v>123</v>
      </c>
      <c r="G57353" t="s">
        <v>124</v>
      </c>
      <c r="H57353" t="s">
        <v>125</v>
      </c>
      <c r="I57353" t="s">
        <v>125</v>
      </c>
      <c r="J57353" s="1">
        <v>41274</v>
      </c>
    </row>
    <row r="57354" spans="1:10" x14ac:dyDescent="0.25">
      <c r="A57354" t="s">
        <v>196469</v>
      </c>
      <c r="B57354" t="s">
        <v>196470</v>
      </c>
      <c r="C57354" t="s">
        <v>196471</v>
      </c>
      <c r="D57354" t="s">
        <v>94713</v>
      </c>
      <c r="E57354" t="s">
        <v>14</v>
      </c>
      <c r="F57354" t="s">
        <v>123</v>
      </c>
      <c r="G57354" t="s">
        <v>124</v>
      </c>
      <c r="H57354" t="s">
        <v>125</v>
      </c>
      <c r="I57354" t="s">
        <v>125</v>
      </c>
      <c r="J57354" s="1">
        <v>40596</v>
      </c>
    </row>
    <row r="57355" spans="1:10" x14ac:dyDescent="0.25">
      <c r="A57355" t="s">
        <v>196472</v>
      </c>
      <c r="B57355" t="s">
        <v>196473</v>
      </c>
      <c r="C57355" t="s">
        <v>196474</v>
      </c>
      <c r="D57355" t="s">
        <v>17765</v>
      </c>
      <c r="E57355" t="s">
        <v>14</v>
      </c>
      <c r="J57355" s="1">
        <v>42005</v>
      </c>
    </row>
    <row r="57356" spans="1:10" x14ac:dyDescent="0.25">
      <c r="A57356" t="s">
        <v>196475</v>
      </c>
      <c r="B57356" t="s">
        <v>196476</v>
      </c>
      <c r="C57356" t="s">
        <v>196477</v>
      </c>
      <c r="D57356" t="s">
        <v>196478</v>
      </c>
      <c r="E57356" t="s">
        <v>14</v>
      </c>
      <c r="F57356" t="s">
        <v>123</v>
      </c>
      <c r="G57356" t="s">
        <v>124</v>
      </c>
      <c r="H57356" t="s">
        <v>125</v>
      </c>
      <c r="I57356" t="s">
        <v>125</v>
      </c>
      <c r="J57356" s="1">
        <v>41275</v>
      </c>
    </row>
    <row r="57357" spans="1:10" x14ac:dyDescent="0.25">
      <c r="A57357" t="s">
        <v>196479</v>
      </c>
      <c r="B57357" t="s">
        <v>196480</v>
      </c>
      <c r="C57357" t="s">
        <v>196481</v>
      </c>
      <c r="D57357" t="s">
        <v>196482</v>
      </c>
      <c r="E57357" t="s">
        <v>14</v>
      </c>
      <c r="F57357" t="s">
        <v>123</v>
      </c>
      <c r="G57357" t="s">
        <v>124</v>
      </c>
      <c r="H57357" t="s">
        <v>125</v>
      </c>
      <c r="I57357" t="s">
        <v>125</v>
      </c>
      <c r="J57357" s="1">
        <v>40909</v>
      </c>
    </row>
    <row r="57358" spans="1:10" x14ac:dyDescent="0.25">
      <c r="A57358" t="s">
        <v>196483</v>
      </c>
      <c r="B57358" t="s">
        <v>196484</v>
      </c>
      <c r="C57358" t="s">
        <v>196485</v>
      </c>
      <c r="D57358" t="s">
        <v>638</v>
      </c>
      <c r="E57358" t="s">
        <v>14</v>
      </c>
      <c r="F57358" t="s">
        <v>21</v>
      </c>
      <c r="G57358" t="s">
        <v>522</v>
      </c>
      <c r="H57358" t="s">
        <v>523</v>
      </c>
      <c r="I57358" t="s">
        <v>524</v>
      </c>
      <c r="J57358" s="1">
        <v>39814</v>
      </c>
    </row>
    <row r="57359" spans="1:10" x14ac:dyDescent="0.25">
      <c r="A57359" t="s">
        <v>196486</v>
      </c>
      <c r="B57359" t="s">
        <v>196487</v>
      </c>
      <c r="C57359" t="s">
        <v>196488</v>
      </c>
      <c r="D57359" t="s">
        <v>135084</v>
      </c>
      <c r="E57359" t="s">
        <v>14</v>
      </c>
      <c r="F57359" t="s">
        <v>21</v>
      </c>
      <c r="G57359" t="s">
        <v>281</v>
      </c>
      <c r="H57359" t="s">
        <v>1025</v>
      </c>
      <c r="I57359" t="s">
        <v>1025</v>
      </c>
      <c r="J57359" s="1">
        <v>40179</v>
      </c>
    </row>
    <row r="57360" spans="1:10" x14ac:dyDescent="0.25">
      <c r="A57360" t="s">
        <v>196489</v>
      </c>
      <c r="B57360" t="s">
        <v>196490</v>
      </c>
      <c r="C57360" t="s">
        <v>196491</v>
      </c>
      <c r="D57360" t="s">
        <v>196492</v>
      </c>
      <c r="E57360" t="s">
        <v>202</v>
      </c>
      <c r="F57360" t="s">
        <v>21</v>
      </c>
      <c r="G57360" t="s">
        <v>84</v>
      </c>
      <c r="H57360" t="s">
        <v>3564</v>
      </c>
      <c r="I57360" t="s">
        <v>3564</v>
      </c>
      <c r="J57360" s="1">
        <v>41000</v>
      </c>
    </row>
    <row r="57361" spans="1:10" x14ac:dyDescent="0.25">
      <c r="A57361" t="s">
        <v>196493</v>
      </c>
      <c r="B57361" t="s">
        <v>196494</v>
      </c>
      <c r="C57361" t="s">
        <v>196495</v>
      </c>
      <c r="D57361" t="s">
        <v>638</v>
      </c>
      <c r="E57361" t="s">
        <v>14</v>
      </c>
      <c r="F57361" t="s">
        <v>21</v>
      </c>
      <c r="G57361" t="s">
        <v>281</v>
      </c>
      <c r="H57361" t="s">
        <v>869</v>
      </c>
      <c r="I57361" t="s">
        <v>869</v>
      </c>
      <c r="J57361" t="s">
        <v>31542</v>
      </c>
    </row>
    <row r="57362" spans="1:10" x14ac:dyDescent="0.25">
      <c r="A57362" t="s">
        <v>196496</v>
      </c>
      <c r="B57362" t="s">
        <v>196497</v>
      </c>
      <c r="C57362" t="s">
        <v>196498</v>
      </c>
      <c r="D57362" t="s">
        <v>12692</v>
      </c>
      <c r="E57362" t="s">
        <v>14</v>
      </c>
      <c r="F57362" t="s">
        <v>21</v>
      </c>
      <c r="G57362" t="s">
        <v>101</v>
      </c>
      <c r="H57362" t="s">
        <v>102</v>
      </c>
      <c r="I57362" t="s">
        <v>103</v>
      </c>
      <c r="J57362" s="1">
        <v>41275</v>
      </c>
    </row>
    <row r="57363" spans="1:10" x14ac:dyDescent="0.25">
      <c r="A57363" t="s">
        <v>196499</v>
      </c>
      <c r="B57363" t="s">
        <v>196500</v>
      </c>
      <c r="C57363" t="s">
        <v>196501</v>
      </c>
      <c r="D57363" t="s">
        <v>713</v>
      </c>
      <c r="E57363" t="s">
        <v>14</v>
      </c>
      <c r="F57363" t="s">
        <v>21</v>
      </c>
      <c r="G57363" t="s">
        <v>203</v>
      </c>
      <c r="H57363" t="s">
        <v>7701</v>
      </c>
      <c r="I57363" t="s">
        <v>7701</v>
      </c>
    </row>
    <row r="57364" spans="1:10" x14ac:dyDescent="0.25">
      <c r="A57364" t="s">
        <v>196502</v>
      </c>
      <c r="B57364" t="s">
        <v>196503</v>
      </c>
      <c r="C57364" t="s">
        <v>196504</v>
      </c>
      <c r="D57364" t="s">
        <v>16116</v>
      </c>
      <c r="E57364" t="s">
        <v>14</v>
      </c>
      <c r="F57364" t="s">
        <v>21</v>
      </c>
      <c r="G57364" t="s">
        <v>1006</v>
      </c>
      <c r="H57364" t="s">
        <v>1007</v>
      </c>
      <c r="I57364" t="s">
        <v>196505</v>
      </c>
      <c r="J57364" s="1">
        <v>40632</v>
      </c>
    </row>
    <row r="57365" spans="1:10" x14ac:dyDescent="0.25">
      <c r="A57365" t="s">
        <v>196506</v>
      </c>
      <c r="B57365" t="s">
        <v>196507</v>
      </c>
      <c r="C57365" t="s">
        <v>196508</v>
      </c>
      <c r="D57365" t="s">
        <v>38</v>
      </c>
      <c r="E57365" t="s">
        <v>14</v>
      </c>
      <c r="F57365" t="s">
        <v>21</v>
      </c>
      <c r="G57365" t="s">
        <v>84</v>
      </c>
      <c r="H57365" t="s">
        <v>1127</v>
      </c>
      <c r="I57365" t="s">
        <v>1128</v>
      </c>
      <c r="J57365" s="1">
        <v>35796</v>
      </c>
    </row>
    <row r="57366" spans="1:10" x14ac:dyDescent="0.25">
      <c r="A57366" t="s">
        <v>196509</v>
      </c>
      <c r="B57366" t="s">
        <v>196510</v>
      </c>
      <c r="C57366" t="s">
        <v>196511</v>
      </c>
      <c r="D57366" t="s">
        <v>781</v>
      </c>
      <c r="E57366" t="s">
        <v>14</v>
      </c>
      <c r="F57366" t="s">
        <v>21</v>
      </c>
      <c r="G57366" t="s">
        <v>59</v>
      </c>
      <c r="H57366" t="s">
        <v>60</v>
      </c>
      <c r="I57366" t="s">
        <v>266</v>
      </c>
      <c r="J57366" s="1">
        <v>39448</v>
      </c>
    </row>
    <row r="57367" spans="1:10" x14ac:dyDescent="0.25">
      <c r="A57367" t="s">
        <v>196512</v>
      </c>
      <c r="B57367" t="s">
        <v>196513</v>
      </c>
      <c r="C57367" t="s">
        <v>196514</v>
      </c>
      <c r="D57367" t="s">
        <v>196515</v>
      </c>
      <c r="E57367" t="s">
        <v>14</v>
      </c>
      <c r="F57367" t="s">
        <v>21</v>
      </c>
      <c r="G57367" t="s">
        <v>59</v>
      </c>
      <c r="H57367" t="s">
        <v>90</v>
      </c>
      <c r="I57367" t="s">
        <v>90</v>
      </c>
    </row>
    <row r="57368" spans="1:10" x14ac:dyDescent="0.25">
      <c r="A57368" t="s">
        <v>196516</v>
      </c>
      <c r="B57368" t="s">
        <v>196517</v>
      </c>
      <c r="E57368" t="s">
        <v>202</v>
      </c>
    </row>
    <row r="57369" spans="1:10" x14ac:dyDescent="0.25">
      <c r="A57369" t="s">
        <v>196518</v>
      </c>
      <c r="B57369" t="s">
        <v>196519</v>
      </c>
      <c r="C57369" t="s">
        <v>196520</v>
      </c>
      <c r="D57369" t="s">
        <v>196521</v>
      </c>
      <c r="E57369" t="s">
        <v>14</v>
      </c>
      <c r="F57369" t="s">
        <v>123</v>
      </c>
      <c r="G57369" t="s">
        <v>124</v>
      </c>
      <c r="H57369" t="s">
        <v>125</v>
      </c>
      <c r="I57369" t="s">
        <v>125</v>
      </c>
      <c r="J57369" s="1">
        <v>42068</v>
      </c>
    </row>
    <row r="57370" spans="1:10" x14ac:dyDescent="0.25">
      <c r="A57370" t="s">
        <v>196522</v>
      </c>
      <c r="B57370" t="s">
        <v>196523</v>
      </c>
      <c r="C57370" t="s">
        <v>196524</v>
      </c>
      <c r="D57370" t="s">
        <v>196525</v>
      </c>
      <c r="E57370" t="s">
        <v>14</v>
      </c>
      <c r="F57370" t="s">
        <v>21</v>
      </c>
      <c r="G57370" t="s">
        <v>116</v>
      </c>
      <c r="H57370" t="s">
        <v>117</v>
      </c>
      <c r="I57370" t="s">
        <v>17456</v>
      </c>
      <c r="J57370" s="1">
        <v>29587</v>
      </c>
    </row>
    <row r="57371" spans="1:10" x14ac:dyDescent="0.25">
      <c r="A57371" t="s">
        <v>196526</v>
      </c>
      <c r="B57371" t="s">
        <v>196527</v>
      </c>
      <c r="C57371" t="s">
        <v>196528</v>
      </c>
      <c r="D57371" t="s">
        <v>196529</v>
      </c>
      <c r="E57371" t="s">
        <v>202</v>
      </c>
      <c r="F57371" t="s">
        <v>21</v>
      </c>
      <c r="G57371" t="s">
        <v>101</v>
      </c>
      <c r="H57371" t="s">
        <v>5334</v>
      </c>
      <c r="I57371" t="s">
        <v>5335</v>
      </c>
      <c r="J57371" s="1">
        <v>40357</v>
      </c>
    </row>
    <row r="57372" spans="1:10" x14ac:dyDescent="0.25">
      <c r="A57372" t="s">
        <v>196530</v>
      </c>
      <c r="B57372" t="s">
        <v>196531</v>
      </c>
      <c r="C57372" t="s">
        <v>196532</v>
      </c>
      <c r="D57372" t="s">
        <v>45</v>
      </c>
      <c r="E57372" t="s">
        <v>14</v>
      </c>
      <c r="F57372" t="s">
        <v>21</v>
      </c>
      <c r="G57372" t="s">
        <v>639</v>
      </c>
      <c r="H57372" t="s">
        <v>640</v>
      </c>
      <c r="I57372" t="s">
        <v>640</v>
      </c>
    </row>
    <row r="57373" spans="1:10" x14ac:dyDescent="0.25">
      <c r="A57373" t="s">
        <v>196533</v>
      </c>
      <c r="B57373" t="s">
        <v>196534</v>
      </c>
      <c r="C57373" t="s">
        <v>196535</v>
      </c>
      <c r="D57373" t="s">
        <v>196536</v>
      </c>
      <c r="E57373" t="s">
        <v>14</v>
      </c>
      <c r="F57373" t="s">
        <v>21</v>
      </c>
      <c r="G57373" t="s">
        <v>101</v>
      </c>
      <c r="H57373" t="s">
        <v>102</v>
      </c>
      <c r="I57373" t="s">
        <v>103</v>
      </c>
      <c r="J57373" s="1">
        <v>41652</v>
      </c>
    </row>
    <row r="57374" spans="1:10" x14ac:dyDescent="0.25">
      <c r="A57374" t="s">
        <v>196537</v>
      </c>
      <c r="B57374" t="s">
        <v>196538</v>
      </c>
      <c r="C57374" t="s">
        <v>196539</v>
      </c>
      <c r="D57374" t="s">
        <v>11204</v>
      </c>
      <c r="E57374" t="s">
        <v>684</v>
      </c>
      <c r="F57374" t="s">
        <v>21</v>
      </c>
      <c r="G57374" t="s">
        <v>1229</v>
      </c>
      <c r="H57374" t="s">
        <v>1230</v>
      </c>
      <c r="I57374" t="s">
        <v>1230</v>
      </c>
      <c r="J57374" s="1">
        <v>33725</v>
      </c>
    </row>
    <row r="57375" spans="1:10" x14ac:dyDescent="0.25">
      <c r="A57375" t="s">
        <v>196540</v>
      </c>
      <c r="B57375" t="s">
        <v>196541</v>
      </c>
      <c r="C57375" t="s">
        <v>196542</v>
      </c>
      <c r="D57375" t="s">
        <v>12682</v>
      </c>
      <c r="E57375" t="s">
        <v>14</v>
      </c>
      <c r="F57375" t="s">
        <v>21</v>
      </c>
      <c r="G57375" t="s">
        <v>137</v>
      </c>
      <c r="H57375" t="s">
        <v>1160</v>
      </c>
      <c r="I57375" t="s">
        <v>196543</v>
      </c>
      <c r="J57375" s="1">
        <v>41072</v>
      </c>
    </row>
    <row r="57376" spans="1:10" x14ac:dyDescent="0.25">
      <c r="A57376" t="s">
        <v>196544</v>
      </c>
      <c r="B57376" t="s">
        <v>196545</v>
      </c>
      <c r="C57376" t="s">
        <v>196546</v>
      </c>
      <c r="D57376" t="s">
        <v>196547</v>
      </c>
      <c r="E57376" t="s">
        <v>14</v>
      </c>
      <c r="F57376" t="s">
        <v>123</v>
      </c>
      <c r="G57376" t="s">
        <v>124</v>
      </c>
      <c r="H57376" t="s">
        <v>125</v>
      </c>
      <c r="I57376" t="s">
        <v>125</v>
      </c>
      <c r="J57376" s="1">
        <v>41907</v>
      </c>
    </row>
    <row r="57377" spans="1:10" x14ac:dyDescent="0.25">
      <c r="A57377" t="s">
        <v>196548</v>
      </c>
      <c r="B57377" t="s">
        <v>196549</v>
      </c>
      <c r="C57377" t="s">
        <v>196550</v>
      </c>
      <c r="D57377" t="s">
        <v>29489</v>
      </c>
      <c r="E57377" t="s">
        <v>14</v>
      </c>
      <c r="F57377" t="s">
        <v>21</v>
      </c>
      <c r="G57377" t="s">
        <v>130</v>
      </c>
      <c r="H57377" t="s">
        <v>131</v>
      </c>
      <c r="I57377" t="s">
        <v>1109</v>
      </c>
      <c r="J57377" s="1">
        <v>41275</v>
      </c>
    </row>
    <row r="57378" spans="1:10" x14ac:dyDescent="0.25">
      <c r="A57378" t="s">
        <v>196551</v>
      </c>
      <c r="B57378" t="s">
        <v>196552</v>
      </c>
      <c r="C57378" t="s">
        <v>196553</v>
      </c>
      <c r="D57378" t="s">
        <v>196554</v>
      </c>
      <c r="E57378" t="s">
        <v>14</v>
      </c>
      <c r="F57378" t="s">
        <v>21</v>
      </c>
      <c r="G57378" t="s">
        <v>101</v>
      </c>
      <c r="H57378" t="s">
        <v>102</v>
      </c>
      <c r="I57378" t="s">
        <v>103</v>
      </c>
    </row>
    <row r="57379" spans="1:10" x14ac:dyDescent="0.25">
      <c r="A57379" t="s">
        <v>196555</v>
      </c>
      <c r="B57379" t="s">
        <v>196556</v>
      </c>
      <c r="C57379" t="s">
        <v>196557</v>
      </c>
      <c r="D57379" t="s">
        <v>2474</v>
      </c>
      <c r="E57379" t="s">
        <v>14</v>
      </c>
      <c r="F57379" t="s">
        <v>33</v>
      </c>
      <c r="G57379">
        <v>22</v>
      </c>
      <c r="H57379" t="s">
        <v>34</v>
      </c>
      <c r="I57379" t="s">
        <v>34</v>
      </c>
      <c r="J57379" s="1">
        <v>38443</v>
      </c>
    </row>
    <row r="57380" spans="1:10" x14ac:dyDescent="0.25">
      <c r="A57380" t="s">
        <v>196558</v>
      </c>
      <c r="B57380" t="s">
        <v>196559</v>
      </c>
      <c r="C57380" t="s">
        <v>196560</v>
      </c>
      <c r="E57380" t="s">
        <v>14</v>
      </c>
      <c r="F57380" t="s">
        <v>21</v>
      </c>
      <c r="G57380" t="s">
        <v>39</v>
      </c>
      <c r="H57380" t="s">
        <v>277</v>
      </c>
      <c r="I57380" t="s">
        <v>277</v>
      </c>
    </row>
    <row r="57381" spans="1:10" x14ac:dyDescent="0.25">
      <c r="A57381" t="s">
        <v>196561</v>
      </c>
      <c r="B57381" t="s">
        <v>196562</v>
      </c>
      <c r="C57381" t="s">
        <v>196563</v>
      </c>
      <c r="D57381" t="s">
        <v>196564</v>
      </c>
      <c r="E57381" t="s">
        <v>108</v>
      </c>
      <c r="F57381" t="s">
        <v>21</v>
      </c>
      <c r="G57381" t="s">
        <v>153</v>
      </c>
      <c r="H57381" t="s">
        <v>239</v>
      </c>
      <c r="I57381" t="s">
        <v>24038</v>
      </c>
      <c r="J57381" s="1">
        <v>38547</v>
      </c>
    </row>
    <row r="57382" spans="1:10" x14ac:dyDescent="0.25">
      <c r="A57382" t="s">
        <v>196565</v>
      </c>
      <c r="B57382" t="s">
        <v>196566</v>
      </c>
      <c r="C57382" t="s">
        <v>196567</v>
      </c>
      <c r="D57382" t="s">
        <v>196568</v>
      </c>
      <c r="E57382" t="s">
        <v>108</v>
      </c>
      <c r="F57382" t="s">
        <v>21</v>
      </c>
      <c r="G57382" t="s">
        <v>101</v>
      </c>
      <c r="H57382" t="s">
        <v>102</v>
      </c>
      <c r="I57382" t="s">
        <v>103</v>
      </c>
      <c r="J57382" s="1">
        <v>40483</v>
      </c>
    </row>
    <row r="57383" spans="1:10" x14ac:dyDescent="0.25">
      <c r="A57383" t="s">
        <v>196569</v>
      </c>
      <c r="B57383" t="s">
        <v>196570</v>
      </c>
      <c r="C57383" t="s">
        <v>196571</v>
      </c>
      <c r="D57383" t="s">
        <v>280</v>
      </c>
      <c r="E57383" t="s">
        <v>14</v>
      </c>
      <c r="F57383" t="s">
        <v>21</v>
      </c>
      <c r="G57383" t="s">
        <v>130</v>
      </c>
      <c r="H57383" t="s">
        <v>131</v>
      </c>
      <c r="I57383" t="s">
        <v>196572</v>
      </c>
      <c r="J57383" s="1">
        <v>41615</v>
      </c>
    </row>
    <row r="57384" spans="1:10" x14ac:dyDescent="0.25">
      <c r="A57384" t="s">
        <v>196573</v>
      </c>
      <c r="B57384" t="s">
        <v>196574</v>
      </c>
      <c r="C57384" t="s">
        <v>196575</v>
      </c>
      <c r="D57384" t="s">
        <v>196576</v>
      </c>
      <c r="E57384" t="s">
        <v>14</v>
      </c>
      <c r="F57384" t="s">
        <v>21</v>
      </c>
      <c r="G57384" t="s">
        <v>639</v>
      </c>
      <c r="H57384" t="s">
        <v>640</v>
      </c>
      <c r="I57384" t="s">
        <v>16254</v>
      </c>
      <c r="J57384" s="1">
        <v>41977</v>
      </c>
    </row>
    <row r="57385" spans="1:10" x14ac:dyDescent="0.25">
      <c r="A57385" t="s">
        <v>196577</v>
      </c>
      <c r="B57385" t="s">
        <v>196578</v>
      </c>
      <c r="C57385" t="s">
        <v>196579</v>
      </c>
      <c r="D57385" t="s">
        <v>89339</v>
      </c>
      <c r="E57385" t="s">
        <v>14</v>
      </c>
      <c r="F57385" t="s">
        <v>21</v>
      </c>
      <c r="G57385" t="s">
        <v>101</v>
      </c>
      <c r="H57385" t="s">
        <v>1616</v>
      </c>
      <c r="I57385" t="s">
        <v>21380</v>
      </c>
      <c r="J57385" s="1">
        <v>38695</v>
      </c>
    </row>
    <row r="57386" spans="1:10" x14ac:dyDescent="0.25">
      <c r="A57386" t="s">
        <v>196580</v>
      </c>
      <c r="B57386" t="s">
        <v>196581</v>
      </c>
      <c r="C57386" t="s">
        <v>196582</v>
      </c>
      <c r="D57386" t="s">
        <v>70</v>
      </c>
      <c r="E57386" t="s">
        <v>14</v>
      </c>
      <c r="F57386" t="s">
        <v>21</v>
      </c>
      <c r="G57386" t="s">
        <v>101</v>
      </c>
      <c r="H57386" t="s">
        <v>102</v>
      </c>
      <c r="I57386" t="s">
        <v>103</v>
      </c>
      <c r="J57386" s="1">
        <v>41275</v>
      </c>
    </row>
    <row r="57387" spans="1:10" x14ac:dyDescent="0.25">
      <c r="A57387" t="s">
        <v>196583</v>
      </c>
      <c r="B57387" t="s">
        <v>196584</v>
      </c>
      <c r="C57387" t="s">
        <v>196585</v>
      </c>
      <c r="E57387" t="s">
        <v>202</v>
      </c>
    </row>
    <row r="57388" spans="1:10" x14ac:dyDescent="0.25">
      <c r="A57388" t="s">
        <v>196586</v>
      </c>
      <c r="B57388" t="s">
        <v>196587</v>
      </c>
      <c r="C57388" t="s">
        <v>196588</v>
      </c>
      <c r="D57388" t="s">
        <v>761</v>
      </c>
      <c r="E57388" t="s">
        <v>14</v>
      </c>
      <c r="F57388" t="s">
        <v>21</v>
      </c>
      <c r="G57388" t="s">
        <v>1006</v>
      </c>
      <c r="H57388" t="s">
        <v>1030</v>
      </c>
      <c r="I57388" t="s">
        <v>1030</v>
      </c>
      <c r="J57388" s="1">
        <v>40909</v>
      </c>
    </row>
    <row r="57389" spans="1:10" x14ac:dyDescent="0.25">
      <c r="A57389" t="s">
        <v>196589</v>
      </c>
      <c r="B57389" t="s">
        <v>196590</v>
      </c>
      <c r="C57389" t="s">
        <v>196591</v>
      </c>
      <c r="D57389" t="s">
        <v>1396</v>
      </c>
      <c r="E57389" t="s">
        <v>202</v>
      </c>
      <c r="F57389" t="s">
        <v>123</v>
      </c>
      <c r="G57389" t="s">
        <v>124</v>
      </c>
      <c r="H57389" t="s">
        <v>125</v>
      </c>
      <c r="I57389" t="s">
        <v>125</v>
      </c>
      <c r="J57389" s="1">
        <v>40452</v>
      </c>
    </row>
    <row r="57390" spans="1:10" x14ac:dyDescent="0.25">
      <c r="A57390" t="s">
        <v>196592</v>
      </c>
      <c r="B57390" t="s">
        <v>196593</v>
      </c>
      <c r="C57390" t="s">
        <v>196594</v>
      </c>
      <c r="D57390" t="s">
        <v>196595</v>
      </c>
      <c r="E57390" t="s">
        <v>14</v>
      </c>
      <c r="F57390" t="s">
        <v>21</v>
      </c>
      <c r="G57390" t="s">
        <v>101</v>
      </c>
      <c r="H57390" t="s">
        <v>102</v>
      </c>
      <c r="I57390" t="s">
        <v>103</v>
      </c>
      <c r="J57390" s="1">
        <v>38459</v>
      </c>
    </row>
    <row r="57391" spans="1:10" x14ac:dyDescent="0.25">
      <c r="A57391" t="s">
        <v>196596</v>
      </c>
      <c r="B57391" t="s">
        <v>196597</v>
      </c>
      <c r="C57391" t="s">
        <v>196598</v>
      </c>
      <c r="D57391" t="s">
        <v>2074</v>
      </c>
      <c r="E57391" t="s">
        <v>14</v>
      </c>
      <c r="F57391" t="s">
        <v>123</v>
      </c>
      <c r="G57391" t="s">
        <v>5015</v>
      </c>
      <c r="H57391" t="s">
        <v>5016</v>
      </c>
      <c r="I57391" t="s">
        <v>5016</v>
      </c>
    </row>
    <row r="57392" spans="1:10" x14ac:dyDescent="0.25">
      <c r="A57392" t="s">
        <v>196599</v>
      </c>
      <c r="B57392" t="s">
        <v>196600</v>
      </c>
      <c r="E57392" t="s">
        <v>202</v>
      </c>
    </row>
    <row r="57393" spans="1:10" x14ac:dyDescent="0.25">
      <c r="A57393" t="s">
        <v>196601</v>
      </c>
      <c r="B57393" t="s">
        <v>196602</v>
      </c>
      <c r="C57393" t="s">
        <v>196603</v>
      </c>
      <c r="D57393" t="s">
        <v>72063</v>
      </c>
      <c r="E57393" t="s">
        <v>14</v>
      </c>
      <c r="F57393" t="s">
        <v>694</v>
      </c>
      <c r="G57393">
        <v>6</v>
      </c>
      <c r="H57393" t="s">
        <v>695</v>
      </c>
      <c r="I57393" t="s">
        <v>13638</v>
      </c>
      <c r="J57393" s="1">
        <v>41797</v>
      </c>
    </row>
    <row r="57394" spans="1:10" x14ac:dyDescent="0.25">
      <c r="A57394" t="s">
        <v>196604</v>
      </c>
      <c r="B57394" t="s">
        <v>196605</v>
      </c>
      <c r="D57394" t="s">
        <v>176</v>
      </c>
      <c r="E57394" t="s">
        <v>14</v>
      </c>
      <c r="F57394" t="s">
        <v>21</v>
      </c>
      <c r="G57394" t="s">
        <v>281</v>
      </c>
      <c r="H57394" t="s">
        <v>869</v>
      </c>
      <c r="I57394" t="s">
        <v>869</v>
      </c>
      <c r="J57394" s="1">
        <v>41122</v>
      </c>
    </row>
    <row r="57395" spans="1:10" x14ac:dyDescent="0.25">
      <c r="A57395" t="s">
        <v>196606</v>
      </c>
      <c r="B57395" t="s">
        <v>196607</v>
      </c>
      <c r="C57395" t="s">
        <v>196608</v>
      </c>
      <c r="E57395" t="s">
        <v>14</v>
      </c>
      <c r="F57395" t="s">
        <v>2806</v>
      </c>
      <c r="G57395">
        <v>3</v>
      </c>
      <c r="H57395" t="s">
        <v>17363</v>
      </c>
      <c r="I57395" t="s">
        <v>17363</v>
      </c>
    </row>
    <row r="57396" spans="1:10" x14ac:dyDescent="0.25">
      <c r="A57396" t="s">
        <v>196609</v>
      </c>
      <c r="B57396" t="s">
        <v>196610</v>
      </c>
      <c r="D57396" t="s">
        <v>243</v>
      </c>
      <c r="E57396" t="s">
        <v>14</v>
      </c>
      <c r="F57396" t="s">
        <v>21</v>
      </c>
      <c r="G57396" t="s">
        <v>101</v>
      </c>
      <c r="H57396" t="s">
        <v>102</v>
      </c>
      <c r="I57396" t="s">
        <v>103</v>
      </c>
      <c r="J57396" s="1">
        <v>41687</v>
      </c>
    </row>
    <row r="57397" spans="1:10" x14ac:dyDescent="0.25">
      <c r="A57397" t="s">
        <v>196611</v>
      </c>
      <c r="B57397" t="s">
        <v>196612</v>
      </c>
      <c r="C57397" t="s">
        <v>196613</v>
      </c>
      <c r="D57397" t="s">
        <v>196614</v>
      </c>
      <c r="E57397" t="s">
        <v>14</v>
      </c>
      <c r="F57397" t="s">
        <v>547</v>
      </c>
      <c r="G57397">
        <v>56</v>
      </c>
      <c r="H57397" t="s">
        <v>2547</v>
      </c>
      <c r="I57397" t="s">
        <v>2547</v>
      </c>
    </row>
    <row r="57398" spans="1:10" x14ac:dyDescent="0.25">
      <c r="A57398" t="s">
        <v>196615</v>
      </c>
      <c r="B57398" t="s">
        <v>196616</v>
      </c>
      <c r="C57398" t="s">
        <v>196617</v>
      </c>
      <c r="D57398" t="s">
        <v>196618</v>
      </c>
      <c r="E57398" t="s">
        <v>14</v>
      </c>
      <c r="F57398" t="s">
        <v>21</v>
      </c>
      <c r="G57398" t="s">
        <v>59</v>
      </c>
      <c r="H57398" t="s">
        <v>60</v>
      </c>
      <c r="I57398" t="s">
        <v>66</v>
      </c>
      <c r="J57398" s="1">
        <v>40909</v>
      </c>
    </row>
    <row r="57399" spans="1:10" x14ac:dyDescent="0.25">
      <c r="A57399" t="s">
        <v>196619</v>
      </c>
      <c r="B57399" t="s">
        <v>196620</v>
      </c>
      <c r="C57399" t="s">
        <v>196621</v>
      </c>
      <c r="D57399" t="s">
        <v>196622</v>
      </c>
      <c r="E57399" t="s">
        <v>14</v>
      </c>
      <c r="F57399" t="s">
        <v>21</v>
      </c>
      <c r="G57399" t="s">
        <v>59</v>
      </c>
      <c r="H57399" t="s">
        <v>60</v>
      </c>
      <c r="I57399" t="s">
        <v>66</v>
      </c>
      <c r="J57399" s="1">
        <v>39995</v>
      </c>
    </row>
    <row r="57400" spans="1:10" x14ac:dyDescent="0.25">
      <c r="A57400" t="s">
        <v>196623</v>
      </c>
      <c r="B57400" t="s">
        <v>196624</v>
      </c>
      <c r="C57400" t="s">
        <v>196625</v>
      </c>
      <c r="D57400" t="s">
        <v>15560</v>
      </c>
      <c r="E57400" t="s">
        <v>14</v>
      </c>
      <c r="F57400" t="s">
        <v>21</v>
      </c>
      <c r="G57400" t="s">
        <v>59</v>
      </c>
      <c r="H57400" t="s">
        <v>11225</v>
      </c>
      <c r="I57400" t="s">
        <v>196626</v>
      </c>
    </row>
    <row r="57401" spans="1:10" x14ac:dyDescent="0.25">
      <c r="A57401" t="s">
        <v>196627</v>
      </c>
      <c r="B57401" t="s">
        <v>196628</v>
      </c>
      <c r="C57401" t="s">
        <v>196629</v>
      </c>
      <c r="D57401" t="s">
        <v>196630</v>
      </c>
      <c r="E57401" t="s">
        <v>14</v>
      </c>
      <c r="F57401" t="s">
        <v>271</v>
      </c>
      <c r="G57401">
        <v>17</v>
      </c>
      <c r="H57401" t="s">
        <v>459</v>
      </c>
      <c r="I57401" t="s">
        <v>459</v>
      </c>
      <c r="J57401" s="1">
        <v>40813</v>
      </c>
    </row>
    <row r="57402" spans="1:10" x14ac:dyDescent="0.25">
      <c r="A57402" t="s">
        <v>196631</v>
      </c>
      <c r="B57402" t="s">
        <v>196632</v>
      </c>
      <c r="C57402" t="s">
        <v>196633</v>
      </c>
      <c r="D57402" t="s">
        <v>196634</v>
      </c>
      <c r="E57402" t="s">
        <v>108</v>
      </c>
      <c r="F57402" t="s">
        <v>547</v>
      </c>
      <c r="G57402">
        <v>56</v>
      </c>
      <c r="H57402" t="s">
        <v>20536</v>
      </c>
      <c r="I57402" t="s">
        <v>196635</v>
      </c>
      <c r="J57402" s="1">
        <v>40969</v>
      </c>
    </row>
    <row r="57403" spans="1:10" x14ac:dyDescent="0.25">
      <c r="A57403" t="s">
        <v>196636</v>
      </c>
      <c r="B57403" t="s">
        <v>196637</v>
      </c>
      <c r="C57403" t="s">
        <v>196638</v>
      </c>
      <c r="D57403" t="s">
        <v>1396</v>
      </c>
      <c r="E57403" t="s">
        <v>14</v>
      </c>
      <c r="F57403" t="s">
        <v>21</v>
      </c>
      <c r="G57403" t="s">
        <v>59</v>
      </c>
      <c r="H57403" t="s">
        <v>60</v>
      </c>
      <c r="I57403" t="s">
        <v>266</v>
      </c>
      <c r="J57403" s="1">
        <v>40909</v>
      </c>
    </row>
    <row r="57404" spans="1:10" x14ac:dyDescent="0.25">
      <c r="A57404" t="s">
        <v>196639</v>
      </c>
      <c r="B57404" t="s">
        <v>196640</v>
      </c>
      <c r="C57404" t="s">
        <v>196641</v>
      </c>
      <c r="D57404" t="s">
        <v>2194</v>
      </c>
      <c r="E57404" t="s">
        <v>14</v>
      </c>
      <c r="F57404" t="s">
        <v>160</v>
      </c>
      <c r="G57404" t="s">
        <v>161</v>
      </c>
      <c r="H57404" t="s">
        <v>162</v>
      </c>
      <c r="I57404" t="s">
        <v>162</v>
      </c>
    </row>
    <row r="57405" spans="1:10" x14ac:dyDescent="0.25">
      <c r="A57405" t="s">
        <v>196642</v>
      </c>
      <c r="B57405" t="s">
        <v>196643</v>
      </c>
      <c r="C57405" t="s">
        <v>196644</v>
      </c>
      <c r="D57405" t="s">
        <v>196645</v>
      </c>
      <c r="E57405" t="s">
        <v>14</v>
      </c>
      <c r="F57405" t="s">
        <v>3398</v>
      </c>
      <c r="G57405">
        <v>7</v>
      </c>
      <c r="H57405" t="s">
        <v>3399</v>
      </c>
      <c r="I57405" t="s">
        <v>3399</v>
      </c>
      <c r="J57405" s="1">
        <v>41244</v>
      </c>
    </row>
    <row r="57406" spans="1:10" x14ac:dyDescent="0.25">
      <c r="A57406" t="s">
        <v>196646</v>
      </c>
      <c r="B57406" t="s">
        <v>196647</v>
      </c>
      <c r="C57406" t="s">
        <v>196648</v>
      </c>
      <c r="D57406" t="s">
        <v>196649</v>
      </c>
      <c r="E57406" t="s">
        <v>14</v>
      </c>
      <c r="F57406" t="s">
        <v>21</v>
      </c>
      <c r="G57406" t="s">
        <v>77</v>
      </c>
      <c r="H57406" t="s">
        <v>1759</v>
      </c>
      <c r="I57406" t="s">
        <v>1759</v>
      </c>
    </row>
    <row r="57407" spans="1:10" x14ac:dyDescent="0.25">
      <c r="A57407" t="s">
        <v>196650</v>
      </c>
      <c r="B57407" t="s">
        <v>196651</v>
      </c>
      <c r="C57407" t="s">
        <v>196652</v>
      </c>
      <c r="D57407" t="s">
        <v>3927</v>
      </c>
      <c r="E57407" t="s">
        <v>108</v>
      </c>
      <c r="F57407" t="s">
        <v>21</v>
      </c>
      <c r="G57407" t="s">
        <v>101</v>
      </c>
      <c r="H57407" t="s">
        <v>102</v>
      </c>
      <c r="I57407" t="s">
        <v>103</v>
      </c>
      <c r="J57407" s="1">
        <v>36404</v>
      </c>
    </row>
    <row r="57408" spans="1:10" x14ac:dyDescent="0.25">
      <c r="A57408" t="s">
        <v>196653</v>
      </c>
      <c r="B57408" t="s">
        <v>196654</v>
      </c>
      <c r="C57408" t="s">
        <v>196655</v>
      </c>
      <c r="D57408" t="s">
        <v>196656</v>
      </c>
      <c r="E57408" t="s">
        <v>14</v>
      </c>
      <c r="F57408" t="s">
        <v>123</v>
      </c>
      <c r="G57408" t="s">
        <v>124</v>
      </c>
      <c r="H57408" t="s">
        <v>125</v>
      </c>
      <c r="I57408" t="s">
        <v>125</v>
      </c>
      <c r="J57408" s="1">
        <v>41680</v>
      </c>
    </row>
    <row r="57409" spans="1:10" x14ac:dyDescent="0.25">
      <c r="A57409" t="s">
        <v>196657</v>
      </c>
      <c r="B57409" t="s">
        <v>196658</v>
      </c>
      <c r="C57409" t="s">
        <v>196659</v>
      </c>
      <c r="D57409" t="s">
        <v>196660</v>
      </c>
      <c r="E57409" t="s">
        <v>14</v>
      </c>
      <c r="J57409" s="1">
        <v>40544</v>
      </c>
    </row>
    <row r="57410" spans="1:10" x14ac:dyDescent="0.25">
      <c r="A57410" t="s">
        <v>196661</v>
      </c>
      <c r="B57410" t="s">
        <v>196662</v>
      </c>
      <c r="C57410" t="s">
        <v>196663</v>
      </c>
      <c r="D57410" t="s">
        <v>196664</v>
      </c>
      <c r="E57410" t="s">
        <v>108</v>
      </c>
      <c r="F57410" t="s">
        <v>123</v>
      </c>
      <c r="G57410" t="s">
        <v>124</v>
      </c>
      <c r="H57410" t="s">
        <v>125</v>
      </c>
      <c r="I57410" t="s">
        <v>125</v>
      </c>
      <c r="J57410" s="1">
        <v>38353</v>
      </c>
    </row>
    <row r="57411" spans="1:10" x14ac:dyDescent="0.25">
      <c r="A57411" t="s">
        <v>196665</v>
      </c>
      <c r="B57411" t="s">
        <v>196666</v>
      </c>
      <c r="C57411" t="s">
        <v>196667</v>
      </c>
      <c r="D57411" t="s">
        <v>280</v>
      </c>
      <c r="E57411" t="s">
        <v>14</v>
      </c>
      <c r="F57411" t="s">
        <v>21</v>
      </c>
      <c r="G57411" t="s">
        <v>281</v>
      </c>
      <c r="H57411" t="s">
        <v>1025</v>
      </c>
      <c r="I57411" t="s">
        <v>196668</v>
      </c>
      <c r="J57411" s="1">
        <v>41499</v>
      </c>
    </row>
    <row r="57412" spans="1:10" x14ac:dyDescent="0.25">
      <c r="A57412" t="s">
        <v>196669</v>
      </c>
      <c r="B57412" t="s">
        <v>196670</v>
      </c>
      <c r="C57412" t="s">
        <v>196671</v>
      </c>
      <c r="D57412" t="s">
        <v>196672</v>
      </c>
      <c r="E57412" t="s">
        <v>14</v>
      </c>
      <c r="F57412" t="s">
        <v>123</v>
      </c>
      <c r="G57412" t="s">
        <v>2000</v>
      </c>
      <c r="H57412" t="s">
        <v>2001</v>
      </c>
      <c r="I57412" t="s">
        <v>2001</v>
      </c>
      <c r="J57412" s="1">
        <v>40458</v>
      </c>
    </row>
    <row r="57413" spans="1:10" x14ac:dyDescent="0.25">
      <c r="A57413" t="s">
        <v>196673</v>
      </c>
      <c r="B57413" t="s">
        <v>196674</v>
      </c>
      <c r="C57413" t="s">
        <v>196675</v>
      </c>
      <c r="D57413" t="s">
        <v>196676</v>
      </c>
      <c r="E57413" t="s">
        <v>14</v>
      </c>
      <c r="F57413" t="s">
        <v>21</v>
      </c>
      <c r="G57413" t="s">
        <v>101</v>
      </c>
      <c r="H57413" t="s">
        <v>102</v>
      </c>
      <c r="I57413" t="s">
        <v>5330</v>
      </c>
      <c r="J57413" s="1">
        <v>40179</v>
      </c>
    </row>
    <row r="57414" spans="1:10" x14ac:dyDescent="0.25">
      <c r="A57414" t="s">
        <v>196677</v>
      </c>
      <c r="B57414" t="s">
        <v>196678</v>
      </c>
      <c r="C57414" t="s">
        <v>196679</v>
      </c>
      <c r="D57414" t="s">
        <v>21829</v>
      </c>
      <c r="E57414" t="s">
        <v>202</v>
      </c>
      <c r="F57414" t="s">
        <v>160</v>
      </c>
      <c r="G57414" t="s">
        <v>161</v>
      </c>
      <c r="H57414" t="s">
        <v>162</v>
      </c>
      <c r="I57414" t="s">
        <v>162</v>
      </c>
      <c r="J57414" s="1">
        <v>41153</v>
      </c>
    </row>
    <row r="57415" spans="1:10" x14ac:dyDescent="0.25">
      <c r="A57415" t="s">
        <v>196680</v>
      </c>
      <c r="B57415" t="s">
        <v>196681</v>
      </c>
      <c r="C57415" t="s">
        <v>196682</v>
      </c>
      <c r="D57415" t="s">
        <v>3703</v>
      </c>
      <c r="E57415" t="s">
        <v>14</v>
      </c>
      <c r="F57415" t="s">
        <v>21</v>
      </c>
      <c r="G57415" t="s">
        <v>1006</v>
      </c>
      <c r="H57415" t="s">
        <v>1007</v>
      </c>
      <c r="I57415" t="s">
        <v>1007</v>
      </c>
      <c r="J57415" s="1">
        <v>33604</v>
      </c>
    </row>
    <row r="57416" spans="1:10" x14ac:dyDescent="0.25">
      <c r="A57416" t="s">
        <v>196683</v>
      </c>
      <c r="B57416" t="s">
        <v>196684</v>
      </c>
      <c r="C57416" t="s">
        <v>196685</v>
      </c>
      <c r="D57416" t="s">
        <v>196686</v>
      </c>
      <c r="E57416" t="s">
        <v>14</v>
      </c>
      <c r="F57416" t="s">
        <v>645</v>
      </c>
      <c r="G57416">
        <v>9</v>
      </c>
      <c r="H57416" t="s">
        <v>2067</v>
      </c>
      <c r="I57416" t="s">
        <v>2067</v>
      </c>
      <c r="J57416" s="1">
        <v>39733</v>
      </c>
    </row>
    <row r="57417" spans="1:10" x14ac:dyDescent="0.25">
      <c r="A57417" t="s">
        <v>196687</v>
      </c>
      <c r="B57417" t="s">
        <v>196688</v>
      </c>
      <c r="C57417" t="s">
        <v>196689</v>
      </c>
      <c r="D57417" t="s">
        <v>196690</v>
      </c>
      <c r="E57417" t="s">
        <v>14</v>
      </c>
      <c r="J57417" s="1">
        <v>39448</v>
      </c>
    </row>
    <row r="57418" spans="1:10" x14ac:dyDescent="0.25">
      <c r="A57418" t="s">
        <v>196691</v>
      </c>
      <c r="B57418" t="s">
        <v>196692</v>
      </c>
      <c r="C57418" t="s">
        <v>196693</v>
      </c>
      <c r="D57418" t="s">
        <v>175217</v>
      </c>
      <c r="E57418" t="s">
        <v>202</v>
      </c>
      <c r="F57418" t="s">
        <v>160</v>
      </c>
      <c r="G57418" t="s">
        <v>161</v>
      </c>
      <c r="H57418" t="s">
        <v>162</v>
      </c>
      <c r="I57418" t="s">
        <v>162</v>
      </c>
      <c r="J57418" s="1">
        <v>39995</v>
      </c>
    </row>
    <row r="57419" spans="1:10" x14ac:dyDescent="0.25">
      <c r="A57419" t="s">
        <v>196694</v>
      </c>
      <c r="B57419" t="s">
        <v>196695</v>
      </c>
      <c r="C57419" t="s">
        <v>196696</v>
      </c>
      <c r="D57419" t="s">
        <v>1242</v>
      </c>
      <c r="E57419" t="s">
        <v>14</v>
      </c>
      <c r="F57419" t="s">
        <v>21</v>
      </c>
      <c r="G57419" t="s">
        <v>59</v>
      </c>
      <c r="H57419" t="s">
        <v>60</v>
      </c>
      <c r="I57419" t="s">
        <v>979</v>
      </c>
    </row>
    <row r="57420" spans="1:10" x14ac:dyDescent="0.25">
      <c r="A57420" t="s">
        <v>196697</v>
      </c>
      <c r="B57420" t="s">
        <v>196695</v>
      </c>
      <c r="C57420" t="s">
        <v>196698</v>
      </c>
      <c r="E57420" t="s">
        <v>14</v>
      </c>
      <c r="F57420" t="s">
        <v>123</v>
      </c>
      <c r="G57420" t="s">
        <v>124</v>
      </c>
      <c r="H57420" t="s">
        <v>125</v>
      </c>
      <c r="I57420" t="s">
        <v>125</v>
      </c>
    </row>
    <row r="57421" spans="1:10" x14ac:dyDescent="0.25">
      <c r="A57421" t="s">
        <v>196699</v>
      </c>
      <c r="B57421" t="s">
        <v>196700</v>
      </c>
      <c r="C57421" t="s">
        <v>196701</v>
      </c>
      <c r="D57421" t="s">
        <v>10286</v>
      </c>
      <c r="E57421" t="s">
        <v>14</v>
      </c>
      <c r="F57421" t="s">
        <v>21</v>
      </c>
      <c r="G57421" t="s">
        <v>281</v>
      </c>
      <c r="H57421" t="s">
        <v>869</v>
      </c>
      <c r="I57421" t="s">
        <v>21768</v>
      </c>
      <c r="J57421" s="1">
        <v>37996</v>
      </c>
    </row>
    <row r="57422" spans="1:10" x14ac:dyDescent="0.25">
      <c r="A57422" t="s">
        <v>196702</v>
      </c>
      <c r="B57422" t="s">
        <v>196703</v>
      </c>
      <c r="C57422" t="s">
        <v>196704</v>
      </c>
      <c r="D57422" t="s">
        <v>539</v>
      </c>
      <c r="E57422" t="s">
        <v>14</v>
      </c>
      <c r="F57422" t="s">
        <v>21</v>
      </c>
      <c r="G57422" t="s">
        <v>1006</v>
      </c>
      <c r="H57422" t="s">
        <v>1030</v>
      </c>
      <c r="I57422" t="s">
        <v>1030</v>
      </c>
      <c r="J57422" s="1">
        <v>25934</v>
      </c>
    </row>
    <row r="57423" spans="1:10" x14ac:dyDescent="0.25">
      <c r="A57423" t="s">
        <v>196705</v>
      </c>
      <c r="B57423" t="s">
        <v>196706</v>
      </c>
      <c r="C57423" t="s">
        <v>196707</v>
      </c>
      <c r="D57423" t="s">
        <v>11121</v>
      </c>
      <c r="E57423" t="s">
        <v>14</v>
      </c>
      <c r="F57423" t="s">
        <v>474</v>
      </c>
      <c r="H57423" t="s">
        <v>475</v>
      </c>
      <c r="I57423" t="s">
        <v>475</v>
      </c>
      <c r="J57423" s="1">
        <v>41275</v>
      </c>
    </row>
    <row r="57424" spans="1:10" x14ac:dyDescent="0.25">
      <c r="A57424" t="s">
        <v>196708</v>
      </c>
      <c r="B57424" t="s">
        <v>196709</v>
      </c>
      <c r="C57424" t="s">
        <v>196710</v>
      </c>
      <c r="D57424" t="s">
        <v>40159</v>
      </c>
      <c r="E57424" t="s">
        <v>14</v>
      </c>
      <c r="F57424" t="s">
        <v>123</v>
      </c>
      <c r="G57424" t="s">
        <v>22499</v>
      </c>
      <c r="H57424" t="s">
        <v>3215</v>
      </c>
      <c r="I57424" t="s">
        <v>22500</v>
      </c>
      <c r="J57424" s="1">
        <v>37987</v>
      </c>
    </row>
    <row r="57425" spans="1:10" x14ac:dyDescent="0.25">
      <c r="A57425" t="s">
        <v>196711</v>
      </c>
      <c r="B57425" t="s">
        <v>196712</v>
      </c>
      <c r="C57425" t="s">
        <v>196713</v>
      </c>
      <c r="D57425" t="s">
        <v>196714</v>
      </c>
      <c r="E57425" t="s">
        <v>108</v>
      </c>
    </row>
    <row r="57426" spans="1:10" x14ac:dyDescent="0.25">
      <c r="A57426" t="s">
        <v>196715</v>
      </c>
      <c r="B57426" t="s">
        <v>196716</v>
      </c>
      <c r="C57426" t="s">
        <v>196717</v>
      </c>
      <c r="D57426" t="s">
        <v>77003</v>
      </c>
      <c r="E57426" t="s">
        <v>14</v>
      </c>
      <c r="F57426" t="s">
        <v>52</v>
      </c>
      <c r="G57426" t="s">
        <v>197</v>
      </c>
      <c r="H57426" t="s">
        <v>198</v>
      </c>
      <c r="I57426" t="s">
        <v>198</v>
      </c>
      <c r="J57426" s="1">
        <v>40634</v>
      </c>
    </row>
    <row r="57427" spans="1:10" x14ac:dyDescent="0.25">
      <c r="A57427" t="s">
        <v>196718</v>
      </c>
      <c r="B57427" t="s">
        <v>196719</v>
      </c>
      <c r="C57427" t="s">
        <v>196720</v>
      </c>
      <c r="D57427" t="s">
        <v>196721</v>
      </c>
      <c r="E57427" t="s">
        <v>14</v>
      </c>
      <c r="F57427" t="s">
        <v>487</v>
      </c>
      <c r="G57427">
        <v>12</v>
      </c>
      <c r="H57427" t="s">
        <v>28371</v>
      </c>
      <c r="I57427" t="s">
        <v>28371</v>
      </c>
      <c r="J57427" s="1">
        <v>41275</v>
      </c>
    </row>
    <row r="57428" spans="1:10" x14ac:dyDescent="0.25">
      <c r="A57428" t="s">
        <v>196722</v>
      </c>
      <c r="B57428" t="s">
        <v>196723</v>
      </c>
      <c r="C57428" t="s">
        <v>196724</v>
      </c>
      <c r="D57428" t="s">
        <v>196725</v>
      </c>
      <c r="E57428" t="s">
        <v>14</v>
      </c>
      <c r="F57428" t="s">
        <v>21</v>
      </c>
      <c r="G57428" t="s">
        <v>22</v>
      </c>
      <c r="H57428" t="s">
        <v>7741</v>
      </c>
      <c r="I57428" t="s">
        <v>95</v>
      </c>
      <c r="J57428" s="1">
        <v>41136</v>
      </c>
    </row>
    <row r="57429" spans="1:10" x14ac:dyDescent="0.25">
      <c r="A57429" t="s">
        <v>196726</v>
      </c>
      <c r="B57429" t="s">
        <v>196727</v>
      </c>
      <c r="C57429" t="s">
        <v>196728</v>
      </c>
      <c r="D57429" t="s">
        <v>112</v>
      </c>
      <c r="E57429" t="s">
        <v>14</v>
      </c>
      <c r="F57429" t="s">
        <v>123</v>
      </c>
      <c r="G57429" t="s">
        <v>11916</v>
      </c>
      <c r="H57429" t="s">
        <v>22446</v>
      </c>
      <c r="I57429" t="s">
        <v>22446</v>
      </c>
      <c r="J57429" s="1">
        <v>36465</v>
      </c>
    </row>
    <row r="57430" spans="1:10" x14ac:dyDescent="0.25">
      <c r="A57430" t="s">
        <v>196729</v>
      </c>
      <c r="B57430" t="s">
        <v>196730</v>
      </c>
      <c r="C57430" t="s">
        <v>196731</v>
      </c>
      <c r="E57430" t="s">
        <v>202</v>
      </c>
    </row>
    <row r="57431" spans="1:10" x14ac:dyDescent="0.25">
      <c r="A57431" t="s">
        <v>196732</v>
      </c>
      <c r="B57431" t="s">
        <v>196733</v>
      </c>
      <c r="C57431" t="s">
        <v>196734</v>
      </c>
      <c r="D57431" t="s">
        <v>196735</v>
      </c>
      <c r="E57431" t="s">
        <v>108</v>
      </c>
      <c r="F57431" t="s">
        <v>694</v>
      </c>
      <c r="G57431">
        <v>5</v>
      </c>
      <c r="H57431" t="s">
        <v>695</v>
      </c>
      <c r="I57431" t="s">
        <v>695</v>
      </c>
      <c r="J57431" s="1">
        <v>40118</v>
      </c>
    </row>
    <row r="57432" spans="1:10" x14ac:dyDescent="0.25">
      <c r="A57432" t="s">
        <v>196736</v>
      </c>
      <c r="B57432" t="s">
        <v>196737</v>
      </c>
      <c r="C57432" t="s">
        <v>196738</v>
      </c>
      <c r="D57432" t="s">
        <v>196739</v>
      </c>
      <c r="E57432" t="s">
        <v>14</v>
      </c>
      <c r="F57432" t="s">
        <v>21</v>
      </c>
      <c r="G57432" t="s">
        <v>1267</v>
      </c>
      <c r="H57432" t="s">
        <v>7183</v>
      </c>
      <c r="I57432" t="s">
        <v>196740</v>
      </c>
      <c r="J57432" t="s">
        <v>45149</v>
      </c>
    </row>
    <row r="57433" spans="1:10" x14ac:dyDescent="0.25">
      <c r="A57433" t="s">
        <v>196741</v>
      </c>
      <c r="B57433" t="s">
        <v>196742</v>
      </c>
      <c r="C57433" t="s">
        <v>196743</v>
      </c>
      <c r="D57433" t="s">
        <v>196744</v>
      </c>
      <c r="E57433" t="s">
        <v>14</v>
      </c>
      <c r="F57433" t="s">
        <v>21</v>
      </c>
      <c r="G57433" t="s">
        <v>59</v>
      </c>
      <c r="H57433" t="s">
        <v>90</v>
      </c>
      <c r="I57433" t="s">
        <v>90</v>
      </c>
      <c r="J57433" s="1">
        <v>39814</v>
      </c>
    </row>
    <row r="57434" spans="1:10" x14ac:dyDescent="0.25">
      <c r="A57434" t="s">
        <v>196745</v>
      </c>
      <c r="B57434" t="s">
        <v>196746</v>
      </c>
      <c r="C57434" t="s">
        <v>196747</v>
      </c>
      <c r="D57434" t="s">
        <v>38</v>
      </c>
      <c r="E57434" t="s">
        <v>14</v>
      </c>
      <c r="F57434" t="s">
        <v>21</v>
      </c>
      <c r="G57434" t="s">
        <v>101</v>
      </c>
      <c r="H57434" t="s">
        <v>102</v>
      </c>
      <c r="I57434" t="s">
        <v>103</v>
      </c>
      <c r="J57434" s="1">
        <v>40179</v>
      </c>
    </row>
    <row r="57435" spans="1:10" x14ac:dyDescent="0.25">
      <c r="A57435" t="s">
        <v>196748</v>
      </c>
      <c r="B57435" t="s">
        <v>196749</v>
      </c>
      <c r="C57435" t="s">
        <v>196750</v>
      </c>
      <c r="D57435" t="s">
        <v>196751</v>
      </c>
      <c r="E57435" t="s">
        <v>14</v>
      </c>
      <c r="J57435" s="1">
        <v>40247</v>
      </c>
    </row>
    <row r="57436" spans="1:10" x14ac:dyDescent="0.25">
      <c r="A57436" t="s">
        <v>196752</v>
      </c>
      <c r="B57436" t="s">
        <v>196753</v>
      </c>
      <c r="D57436" t="s">
        <v>1372</v>
      </c>
      <c r="E57436" t="s">
        <v>14</v>
      </c>
      <c r="F57436" t="s">
        <v>21</v>
      </c>
      <c r="G57436" t="s">
        <v>803</v>
      </c>
      <c r="H57436" t="s">
        <v>804</v>
      </c>
      <c r="I57436" t="s">
        <v>3594</v>
      </c>
      <c r="J57436" s="1">
        <v>40940</v>
      </c>
    </row>
    <row r="57437" spans="1:10" x14ac:dyDescent="0.25">
      <c r="A57437" t="s">
        <v>196754</v>
      </c>
      <c r="B57437" t="s">
        <v>196755</v>
      </c>
      <c r="C57437" t="s">
        <v>196756</v>
      </c>
      <c r="D57437" t="s">
        <v>196757</v>
      </c>
      <c r="E57437" t="s">
        <v>14</v>
      </c>
      <c r="F57437" t="s">
        <v>21</v>
      </c>
      <c r="G57437" t="s">
        <v>522</v>
      </c>
      <c r="H57437" t="s">
        <v>523</v>
      </c>
      <c r="I57437" t="s">
        <v>524</v>
      </c>
      <c r="J57437" s="1">
        <v>36892</v>
      </c>
    </row>
    <row r="57438" spans="1:10" x14ac:dyDescent="0.25">
      <c r="A57438" t="s">
        <v>196758</v>
      </c>
      <c r="B57438" t="s">
        <v>196759</v>
      </c>
      <c r="C57438" t="s">
        <v>196760</v>
      </c>
      <c r="D57438" t="s">
        <v>196761</v>
      </c>
      <c r="E57438" t="s">
        <v>14</v>
      </c>
      <c r="F57438" t="s">
        <v>21</v>
      </c>
      <c r="G57438" t="s">
        <v>153</v>
      </c>
      <c r="H57438" t="s">
        <v>154</v>
      </c>
      <c r="I57438" t="s">
        <v>91045</v>
      </c>
    </row>
    <row r="57439" spans="1:10" x14ac:dyDescent="0.25">
      <c r="A57439" t="s">
        <v>196762</v>
      </c>
      <c r="B57439" t="s">
        <v>196763</v>
      </c>
      <c r="C57439" t="s">
        <v>196764</v>
      </c>
      <c r="E57439" t="s">
        <v>14</v>
      </c>
      <c r="F57439" t="s">
        <v>21</v>
      </c>
      <c r="G57439" t="s">
        <v>59</v>
      </c>
      <c r="H57439" t="s">
        <v>90</v>
      </c>
      <c r="I57439" t="s">
        <v>90</v>
      </c>
    </row>
    <row r="57440" spans="1:10" x14ac:dyDescent="0.25">
      <c r="A57440" t="s">
        <v>196765</v>
      </c>
      <c r="B57440" t="s">
        <v>196766</v>
      </c>
      <c r="C57440" t="s">
        <v>196767</v>
      </c>
      <c r="D57440" t="s">
        <v>196768</v>
      </c>
      <c r="E57440" t="s">
        <v>14</v>
      </c>
      <c r="F57440" t="s">
        <v>21</v>
      </c>
      <c r="G57440" t="s">
        <v>185</v>
      </c>
      <c r="H57440" t="s">
        <v>2183</v>
      </c>
      <c r="I57440" t="s">
        <v>2183</v>
      </c>
      <c r="J57440" s="1">
        <v>41056</v>
      </c>
    </row>
    <row r="57441" spans="1:10" x14ac:dyDescent="0.25">
      <c r="A57441" t="s">
        <v>196769</v>
      </c>
      <c r="B57441" t="s">
        <v>196770</v>
      </c>
      <c r="C57441" t="s">
        <v>196771</v>
      </c>
      <c r="D57441" t="s">
        <v>32</v>
      </c>
      <c r="E57441" t="s">
        <v>14</v>
      </c>
      <c r="F57441" t="s">
        <v>123</v>
      </c>
      <c r="G57441" t="s">
        <v>23354</v>
      </c>
      <c r="H57441" t="s">
        <v>125</v>
      </c>
      <c r="I57441" t="s">
        <v>23355</v>
      </c>
    </row>
    <row r="57442" spans="1:10" x14ac:dyDescent="0.25">
      <c r="A57442" t="s">
        <v>196772</v>
      </c>
      <c r="B57442" t="s">
        <v>196773</v>
      </c>
      <c r="C57442" t="s">
        <v>196774</v>
      </c>
      <c r="D57442" t="s">
        <v>196775</v>
      </c>
      <c r="E57442" t="s">
        <v>14</v>
      </c>
      <c r="F57442" t="s">
        <v>21</v>
      </c>
      <c r="G57442" t="s">
        <v>130</v>
      </c>
      <c r="H57442" t="s">
        <v>131</v>
      </c>
      <c r="I57442" t="s">
        <v>1109</v>
      </c>
      <c r="J57442" s="1">
        <v>41677</v>
      </c>
    </row>
    <row r="57443" spans="1:10" x14ac:dyDescent="0.25">
      <c r="A57443" t="s">
        <v>196776</v>
      </c>
      <c r="B57443" t="s">
        <v>196777</v>
      </c>
      <c r="C57443" t="s">
        <v>196778</v>
      </c>
      <c r="D57443" t="s">
        <v>155345</v>
      </c>
      <c r="E57443" t="s">
        <v>14</v>
      </c>
      <c r="F57443" t="s">
        <v>547</v>
      </c>
      <c r="G57443">
        <v>27</v>
      </c>
      <c r="H57443" t="s">
        <v>2252</v>
      </c>
      <c r="I57443" t="s">
        <v>2253</v>
      </c>
      <c r="J57443" s="1">
        <v>40909</v>
      </c>
    </row>
    <row r="57444" spans="1:10" x14ac:dyDescent="0.25">
      <c r="A57444" t="s">
        <v>196779</v>
      </c>
      <c r="B57444" t="s">
        <v>196780</v>
      </c>
      <c r="D57444" t="s">
        <v>176</v>
      </c>
      <c r="E57444" t="s">
        <v>14</v>
      </c>
      <c r="F57444" t="s">
        <v>21</v>
      </c>
      <c r="G57444" t="s">
        <v>94</v>
      </c>
      <c r="H57444" t="s">
        <v>95</v>
      </c>
      <c r="I57444" t="s">
        <v>95</v>
      </c>
      <c r="J57444" s="1">
        <v>40735</v>
      </c>
    </row>
    <row r="57445" spans="1:10" x14ac:dyDescent="0.25">
      <c r="A57445" t="s">
        <v>196781</v>
      </c>
      <c r="B57445" t="s">
        <v>196782</v>
      </c>
      <c r="C57445" t="s">
        <v>196783</v>
      </c>
      <c r="E57445" t="s">
        <v>14</v>
      </c>
      <c r="F57445" t="s">
        <v>123</v>
      </c>
      <c r="G57445" t="s">
        <v>1479</v>
      </c>
      <c r="H57445" t="s">
        <v>125</v>
      </c>
      <c r="I57445" t="s">
        <v>27489</v>
      </c>
    </row>
    <row r="57446" spans="1:10" x14ac:dyDescent="0.25">
      <c r="A57446" t="s">
        <v>196784</v>
      </c>
      <c r="B57446" t="s">
        <v>196785</v>
      </c>
      <c r="C57446" t="s">
        <v>196786</v>
      </c>
      <c r="D57446" t="s">
        <v>196787</v>
      </c>
      <c r="E57446" t="s">
        <v>14</v>
      </c>
    </row>
    <row r="57447" spans="1:10" x14ac:dyDescent="0.25">
      <c r="A57447" t="s">
        <v>196788</v>
      </c>
      <c r="B57447" t="s">
        <v>196789</v>
      </c>
      <c r="C57447" t="s">
        <v>196790</v>
      </c>
      <c r="D57447" t="s">
        <v>196791</v>
      </c>
      <c r="E57447" t="s">
        <v>14</v>
      </c>
      <c r="F57447" t="s">
        <v>21</v>
      </c>
      <c r="G57447" t="s">
        <v>101</v>
      </c>
      <c r="H57447" t="s">
        <v>102</v>
      </c>
      <c r="I57447" t="s">
        <v>103</v>
      </c>
      <c r="J57447" s="1">
        <v>40634</v>
      </c>
    </row>
    <row r="57448" spans="1:10" x14ac:dyDescent="0.25">
      <c r="A57448" t="s">
        <v>196792</v>
      </c>
      <c r="B57448" t="s">
        <v>196793</v>
      </c>
      <c r="C57448" t="s">
        <v>196794</v>
      </c>
      <c r="D57448" t="s">
        <v>196795</v>
      </c>
      <c r="E57448" t="s">
        <v>14</v>
      </c>
      <c r="F57448" t="s">
        <v>21</v>
      </c>
      <c r="G57448" t="s">
        <v>1267</v>
      </c>
      <c r="H57448" t="s">
        <v>1268</v>
      </c>
      <c r="I57448" t="s">
        <v>1269</v>
      </c>
      <c r="J57448" s="1">
        <v>39508</v>
      </c>
    </row>
    <row r="57449" spans="1:10" x14ac:dyDescent="0.25">
      <c r="A57449" t="s">
        <v>196796</v>
      </c>
      <c r="B57449" t="s">
        <v>196797</v>
      </c>
      <c r="C57449" t="s">
        <v>196798</v>
      </c>
      <c r="D57449" t="s">
        <v>761</v>
      </c>
      <c r="E57449" t="s">
        <v>14</v>
      </c>
      <c r="F57449" t="s">
        <v>21</v>
      </c>
      <c r="G57449" t="s">
        <v>59</v>
      </c>
      <c r="H57449" t="s">
        <v>60</v>
      </c>
      <c r="I57449" t="s">
        <v>66</v>
      </c>
      <c r="J57449" s="1">
        <v>38353</v>
      </c>
    </row>
    <row r="57450" spans="1:10" x14ac:dyDescent="0.25">
      <c r="A57450" t="s">
        <v>196799</v>
      </c>
      <c r="B57450" t="s">
        <v>196800</v>
      </c>
      <c r="C57450" t="s">
        <v>196801</v>
      </c>
      <c r="D57450" t="s">
        <v>761</v>
      </c>
      <c r="E57450" t="s">
        <v>14</v>
      </c>
      <c r="J57450" s="1">
        <v>35431</v>
      </c>
    </row>
    <row r="57451" spans="1:10" x14ac:dyDescent="0.25">
      <c r="A57451" t="s">
        <v>196802</v>
      </c>
      <c r="B57451" t="s">
        <v>196803</v>
      </c>
      <c r="C57451" t="s">
        <v>196804</v>
      </c>
      <c r="D57451" t="s">
        <v>312</v>
      </c>
      <c r="E57451" t="s">
        <v>14</v>
      </c>
      <c r="F57451" t="s">
        <v>21</v>
      </c>
      <c r="G57451" t="s">
        <v>59</v>
      </c>
      <c r="H57451" t="s">
        <v>60</v>
      </c>
      <c r="I57451" t="s">
        <v>66</v>
      </c>
      <c r="J57451" s="1">
        <v>40544</v>
      </c>
    </row>
    <row r="57452" spans="1:10" x14ac:dyDescent="0.25">
      <c r="A57452" t="s">
        <v>196805</v>
      </c>
      <c r="B57452" t="s">
        <v>196806</v>
      </c>
      <c r="C57452" t="s">
        <v>196807</v>
      </c>
      <c r="D57452" t="s">
        <v>2321</v>
      </c>
      <c r="E57452" t="s">
        <v>14</v>
      </c>
      <c r="F57452" t="s">
        <v>21</v>
      </c>
      <c r="G57452" t="s">
        <v>480</v>
      </c>
      <c r="H57452" t="s">
        <v>481</v>
      </c>
      <c r="I57452" t="s">
        <v>196808</v>
      </c>
      <c r="J57452" s="1">
        <v>41856</v>
      </c>
    </row>
    <row r="57453" spans="1:10" x14ac:dyDescent="0.25">
      <c r="A57453" t="s">
        <v>196809</v>
      </c>
      <c r="B57453" t="s">
        <v>196810</v>
      </c>
      <c r="C57453" t="s">
        <v>196811</v>
      </c>
      <c r="D57453" t="s">
        <v>47015</v>
      </c>
      <c r="E57453" t="s">
        <v>14</v>
      </c>
      <c r="F57453" t="s">
        <v>21</v>
      </c>
      <c r="G57453" t="s">
        <v>101</v>
      </c>
      <c r="H57453" t="s">
        <v>102</v>
      </c>
      <c r="I57453" t="s">
        <v>103</v>
      </c>
      <c r="J57453" t="s">
        <v>196812</v>
      </c>
    </row>
    <row r="57454" spans="1:10" x14ac:dyDescent="0.25">
      <c r="A57454" t="s">
        <v>196813</v>
      </c>
      <c r="B57454" t="s">
        <v>196814</v>
      </c>
      <c r="C57454" t="s">
        <v>196815</v>
      </c>
      <c r="D57454" t="s">
        <v>196816</v>
      </c>
      <c r="E57454" t="s">
        <v>14</v>
      </c>
      <c r="F57454" t="s">
        <v>21</v>
      </c>
      <c r="G57454" t="s">
        <v>185</v>
      </c>
      <c r="H57454" t="s">
        <v>186</v>
      </c>
      <c r="I57454" t="s">
        <v>186</v>
      </c>
      <c r="J57454" s="1">
        <v>31048</v>
      </c>
    </row>
    <row r="57455" spans="1:10" x14ac:dyDescent="0.25">
      <c r="A57455" t="s">
        <v>196817</v>
      </c>
      <c r="B57455" t="s">
        <v>196818</v>
      </c>
      <c r="D57455" t="s">
        <v>122</v>
      </c>
      <c r="E57455" t="s">
        <v>14</v>
      </c>
      <c r="F57455" t="s">
        <v>21</v>
      </c>
      <c r="G57455" t="s">
        <v>59</v>
      </c>
      <c r="H57455" t="s">
        <v>90</v>
      </c>
      <c r="I57455" t="s">
        <v>196819</v>
      </c>
      <c r="J57455" s="1">
        <v>41581</v>
      </c>
    </row>
    <row r="57456" spans="1:10" x14ac:dyDescent="0.25">
      <c r="A57456" t="s">
        <v>196820</v>
      </c>
      <c r="B57456" t="s">
        <v>196821</v>
      </c>
      <c r="C57456" t="s">
        <v>196822</v>
      </c>
      <c r="D57456" t="s">
        <v>134791</v>
      </c>
      <c r="E57456" t="s">
        <v>14</v>
      </c>
      <c r="F57456" t="s">
        <v>21</v>
      </c>
      <c r="G57456" t="s">
        <v>1325</v>
      </c>
      <c r="H57456" t="s">
        <v>1326</v>
      </c>
      <c r="I57456" t="s">
        <v>6848</v>
      </c>
      <c r="J57456" s="1">
        <v>40909</v>
      </c>
    </row>
    <row r="57457" spans="1:10" x14ac:dyDescent="0.25">
      <c r="A57457" t="s">
        <v>196823</v>
      </c>
      <c r="B57457" t="s">
        <v>196824</v>
      </c>
      <c r="C57457" t="s">
        <v>196825</v>
      </c>
      <c r="D57457" t="s">
        <v>1242</v>
      </c>
      <c r="E57457" t="s">
        <v>14</v>
      </c>
      <c r="J57457" s="1">
        <v>39448</v>
      </c>
    </row>
    <row r="57458" spans="1:10" x14ac:dyDescent="0.25">
      <c r="A57458" t="s">
        <v>196826</v>
      </c>
      <c r="B57458" t="s">
        <v>196827</v>
      </c>
      <c r="C57458" t="s">
        <v>196828</v>
      </c>
      <c r="D57458" t="s">
        <v>13472</v>
      </c>
      <c r="E57458" t="s">
        <v>14</v>
      </c>
      <c r="F57458" t="s">
        <v>21</v>
      </c>
      <c r="G57458" t="s">
        <v>1006</v>
      </c>
      <c r="H57458" t="s">
        <v>1030</v>
      </c>
      <c r="I57458" t="s">
        <v>13473</v>
      </c>
    </row>
    <row r="57459" spans="1:10" x14ac:dyDescent="0.25">
      <c r="A57459" t="s">
        <v>196829</v>
      </c>
      <c r="B57459" t="s">
        <v>196830</v>
      </c>
      <c r="C57459" t="s">
        <v>196831</v>
      </c>
      <c r="D57459" t="s">
        <v>2474</v>
      </c>
      <c r="E57459" t="s">
        <v>14</v>
      </c>
      <c r="F57459" t="s">
        <v>21</v>
      </c>
      <c r="G57459" t="s">
        <v>101</v>
      </c>
      <c r="H57459" t="s">
        <v>102</v>
      </c>
      <c r="I57459" t="s">
        <v>103</v>
      </c>
      <c r="J57459" s="1">
        <v>34381</v>
      </c>
    </row>
    <row r="57460" spans="1:10" x14ac:dyDescent="0.25">
      <c r="A57460" t="s">
        <v>196832</v>
      </c>
      <c r="B57460" t="s">
        <v>196833</v>
      </c>
      <c r="C57460" t="s">
        <v>196834</v>
      </c>
      <c r="D57460" t="s">
        <v>14353</v>
      </c>
      <c r="E57460" t="s">
        <v>14</v>
      </c>
      <c r="F57460" t="s">
        <v>217</v>
      </c>
      <c r="G57460">
        <v>4</v>
      </c>
      <c r="H57460" t="s">
        <v>847</v>
      </c>
      <c r="I57460" t="s">
        <v>847</v>
      </c>
      <c r="J57460" s="1">
        <v>41688</v>
      </c>
    </row>
    <row r="57461" spans="1:10" x14ac:dyDescent="0.25">
      <c r="A57461" t="s">
        <v>196835</v>
      </c>
      <c r="B57461" t="s">
        <v>196836</v>
      </c>
      <c r="C57461" t="s">
        <v>196837</v>
      </c>
      <c r="D57461" t="s">
        <v>89</v>
      </c>
      <c r="E57461" t="s">
        <v>14</v>
      </c>
      <c r="F57461" t="s">
        <v>21</v>
      </c>
      <c r="G57461" t="s">
        <v>425</v>
      </c>
      <c r="H57461" t="s">
        <v>426</v>
      </c>
      <c r="I57461" t="s">
        <v>196838</v>
      </c>
      <c r="J57461" s="1">
        <v>29221</v>
      </c>
    </row>
    <row r="57462" spans="1:10" x14ac:dyDescent="0.25">
      <c r="A57462" t="s">
        <v>196839</v>
      </c>
      <c r="B57462" t="s">
        <v>196840</v>
      </c>
      <c r="C57462" t="s">
        <v>196841</v>
      </c>
      <c r="D57462" t="s">
        <v>196842</v>
      </c>
      <c r="E57462" t="s">
        <v>14</v>
      </c>
      <c r="F57462" t="s">
        <v>21</v>
      </c>
      <c r="G57462" t="s">
        <v>639</v>
      </c>
      <c r="H57462" t="s">
        <v>640</v>
      </c>
      <c r="I57462" t="s">
        <v>640</v>
      </c>
      <c r="J57462" s="1">
        <v>38384</v>
      </c>
    </row>
    <row r="57463" spans="1:10" x14ac:dyDescent="0.25">
      <c r="A57463" t="s">
        <v>196843</v>
      </c>
      <c r="B57463" t="s">
        <v>196844</v>
      </c>
      <c r="D57463" t="s">
        <v>10344</v>
      </c>
      <c r="E57463" t="s">
        <v>14</v>
      </c>
      <c r="F57463" t="s">
        <v>21</v>
      </c>
      <c r="G57463" t="s">
        <v>281</v>
      </c>
      <c r="H57463" t="s">
        <v>1025</v>
      </c>
      <c r="I57463" t="s">
        <v>1025</v>
      </c>
      <c r="J57463" s="1">
        <v>40593</v>
      </c>
    </row>
    <row r="57464" spans="1:10" x14ac:dyDescent="0.25">
      <c r="A57464" t="s">
        <v>196845</v>
      </c>
      <c r="B57464" t="s">
        <v>196846</v>
      </c>
      <c r="C57464" t="s">
        <v>196847</v>
      </c>
      <c r="E57464" t="s">
        <v>14</v>
      </c>
      <c r="F57464" t="s">
        <v>123</v>
      </c>
      <c r="G57464" t="s">
        <v>13811</v>
      </c>
    </row>
    <row r="57465" spans="1:10" x14ac:dyDescent="0.25">
      <c r="A57465" t="s">
        <v>196848</v>
      </c>
      <c r="B57465" t="s">
        <v>196849</v>
      </c>
      <c r="C57465" t="s">
        <v>196850</v>
      </c>
      <c r="D57465" t="s">
        <v>196851</v>
      </c>
      <c r="E57465" t="s">
        <v>14</v>
      </c>
      <c r="F57465" t="s">
        <v>21</v>
      </c>
      <c r="G57465" t="s">
        <v>59</v>
      </c>
      <c r="H57465" t="s">
        <v>60</v>
      </c>
      <c r="I57465" t="s">
        <v>235</v>
      </c>
      <c r="J57465" s="1">
        <v>41883</v>
      </c>
    </row>
    <row r="57466" spans="1:10" x14ac:dyDescent="0.25">
      <c r="A57466" t="s">
        <v>196852</v>
      </c>
      <c r="B57466" t="s">
        <v>196853</v>
      </c>
      <c r="C57466" t="s">
        <v>196854</v>
      </c>
      <c r="D57466" t="s">
        <v>196855</v>
      </c>
      <c r="E57466" t="s">
        <v>14</v>
      </c>
      <c r="F57466" t="s">
        <v>21</v>
      </c>
      <c r="G57466" t="s">
        <v>101</v>
      </c>
      <c r="H57466" t="s">
        <v>102</v>
      </c>
      <c r="I57466" t="s">
        <v>5330</v>
      </c>
      <c r="J57466" s="1">
        <v>41275</v>
      </c>
    </row>
    <row r="57467" spans="1:10" x14ac:dyDescent="0.25">
      <c r="A57467" t="s">
        <v>196856</v>
      </c>
      <c r="B57467" t="s">
        <v>196857</v>
      </c>
      <c r="C57467" t="s">
        <v>196858</v>
      </c>
      <c r="D57467" t="s">
        <v>38</v>
      </c>
      <c r="E57467" t="s">
        <v>14</v>
      </c>
      <c r="F57467" t="s">
        <v>21</v>
      </c>
      <c r="G57467" t="s">
        <v>281</v>
      </c>
      <c r="H57467" t="s">
        <v>869</v>
      </c>
      <c r="I57467" t="s">
        <v>2962</v>
      </c>
      <c r="J57467" s="1">
        <v>36526</v>
      </c>
    </row>
    <row r="57468" spans="1:10" x14ac:dyDescent="0.25">
      <c r="A57468" t="s">
        <v>196859</v>
      </c>
      <c r="B57468" t="s">
        <v>196860</v>
      </c>
      <c r="C57468" t="s">
        <v>196861</v>
      </c>
      <c r="D57468" t="s">
        <v>145</v>
      </c>
      <c r="E57468" t="s">
        <v>202</v>
      </c>
      <c r="F57468" t="s">
        <v>15</v>
      </c>
      <c r="G57468">
        <v>16</v>
      </c>
      <c r="H57468" t="s">
        <v>16</v>
      </c>
      <c r="I57468" t="s">
        <v>16</v>
      </c>
    </row>
    <row r="57469" spans="1:10" x14ac:dyDescent="0.25">
      <c r="A57469" t="s">
        <v>196862</v>
      </c>
      <c r="B57469" t="s">
        <v>196863</v>
      </c>
      <c r="C57469" t="s">
        <v>196864</v>
      </c>
      <c r="D57469" t="s">
        <v>70</v>
      </c>
      <c r="E57469" t="s">
        <v>14</v>
      </c>
      <c r="F57469" t="s">
        <v>21</v>
      </c>
      <c r="G57469" t="s">
        <v>59</v>
      </c>
      <c r="H57469" t="s">
        <v>90</v>
      </c>
      <c r="I57469" t="s">
        <v>371</v>
      </c>
      <c r="J57469" s="1">
        <v>40544</v>
      </c>
    </row>
    <row r="57470" spans="1:10" x14ac:dyDescent="0.25">
      <c r="A57470" t="s">
        <v>196865</v>
      </c>
      <c r="B57470" t="s">
        <v>196866</v>
      </c>
      <c r="C57470" t="s">
        <v>196867</v>
      </c>
      <c r="D57470" t="s">
        <v>70</v>
      </c>
      <c r="E57470" t="s">
        <v>14</v>
      </c>
      <c r="F57470" t="s">
        <v>21</v>
      </c>
      <c r="G57470" t="s">
        <v>84</v>
      </c>
      <c r="H57470" t="s">
        <v>11264</v>
      </c>
      <c r="I57470" t="s">
        <v>196868</v>
      </c>
      <c r="J57470" s="1">
        <v>40779</v>
      </c>
    </row>
    <row r="57471" spans="1:10" x14ac:dyDescent="0.25">
      <c r="A57471" t="s">
        <v>196869</v>
      </c>
      <c r="B57471" t="s">
        <v>196870</v>
      </c>
      <c r="E57471" t="s">
        <v>202</v>
      </c>
    </row>
    <row r="57472" spans="1:10" x14ac:dyDescent="0.25">
      <c r="A57472" t="s">
        <v>196871</v>
      </c>
      <c r="B57472" t="s">
        <v>196872</v>
      </c>
      <c r="C57472" t="s">
        <v>196873</v>
      </c>
      <c r="D57472" t="s">
        <v>2321</v>
      </c>
      <c r="E57472" t="s">
        <v>14</v>
      </c>
      <c r="F57472" t="s">
        <v>21</v>
      </c>
      <c r="G57472" t="s">
        <v>59</v>
      </c>
      <c r="H57472" t="s">
        <v>1216</v>
      </c>
      <c r="I57472" t="s">
        <v>1216</v>
      </c>
      <c r="J57472" s="1">
        <v>40679</v>
      </c>
    </row>
    <row r="57473" spans="1:10" x14ac:dyDescent="0.25">
      <c r="A57473" t="s">
        <v>196874</v>
      </c>
      <c r="B57473" t="s">
        <v>196875</v>
      </c>
      <c r="E57473" t="s">
        <v>202</v>
      </c>
    </row>
    <row r="57474" spans="1:10" x14ac:dyDescent="0.25">
      <c r="A57474" t="s">
        <v>196876</v>
      </c>
      <c r="B57474" t="s">
        <v>196877</v>
      </c>
      <c r="C57474" t="s">
        <v>196878</v>
      </c>
      <c r="D57474" t="s">
        <v>70</v>
      </c>
      <c r="E57474" t="s">
        <v>14</v>
      </c>
      <c r="F57474" t="s">
        <v>21</v>
      </c>
      <c r="G57474" t="s">
        <v>59</v>
      </c>
      <c r="H57474" t="s">
        <v>60</v>
      </c>
      <c r="I57474" t="s">
        <v>66</v>
      </c>
      <c r="J57474" s="1">
        <v>41275</v>
      </c>
    </row>
    <row r="57475" spans="1:10" x14ac:dyDescent="0.25">
      <c r="A57475" t="s">
        <v>196879</v>
      </c>
      <c r="B57475" t="s">
        <v>196880</v>
      </c>
      <c r="C57475" t="s">
        <v>196881</v>
      </c>
      <c r="D57475" t="s">
        <v>196882</v>
      </c>
      <c r="E57475" t="s">
        <v>14</v>
      </c>
      <c r="F57475" t="s">
        <v>123</v>
      </c>
      <c r="G57475" t="s">
        <v>3386</v>
      </c>
      <c r="J57475" s="1">
        <v>37987</v>
      </c>
    </row>
    <row r="57476" spans="1:10" x14ac:dyDescent="0.25">
      <c r="A57476" t="s">
        <v>196883</v>
      </c>
      <c r="B57476" t="s">
        <v>196884</v>
      </c>
      <c r="C57476" t="s">
        <v>196885</v>
      </c>
      <c r="D57476" t="s">
        <v>2474</v>
      </c>
      <c r="E57476" t="s">
        <v>14</v>
      </c>
      <c r="F57476" t="s">
        <v>21</v>
      </c>
      <c r="G57476" t="s">
        <v>281</v>
      </c>
      <c r="H57476" t="s">
        <v>869</v>
      </c>
      <c r="I57476" t="s">
        <v>17327</v>
      </c>
      <c r="J57476" s="1">
        <v>38761</v>
      </c>
    </row>
    <row r="57477" spans="1:10" x14ac:dyDescent="0.25">
      <c r="A57477" t="s">
        <v>196886</v>
      </c>
      <c r="B57477" t="s">
        <v>196887</v>
      </c>
      <c r="C57477" t="s">
        <v>196888</v>
      </c>
      <c r="D57477" t="s">
        <v>243</v>
      </c>
      <c r="E57477" t="s">
        <v>14</v>
      </c>
      <c r="F57477" t="s">
        <v>217</v>
      </c>
      <c r="G57477">
        <v>2</v>
      </c>
      <c r="H57477" t="s">
        <v>218</v>
      </c>
      <c r="I57477" t="s">
        <v>18687</v>
      </c>
      <c r="J57477" s="1">
        <v>40787</v>
      </c>
    </row>
    <row r="57478" spans="1:10" x14ac:dyDescent="0.25">
      <c r="A57478" t="s">
        <v>196889</v>
      </c>
      <c r="B57478" t="s">
        <v>196890</v>
      </c>
      <c r="C57478" t="s">
        <v>196891</v>
      </c>
      <c r="D57478" t="s">
        <v>196892</v>
      </c>
      <c r="E57478" t="s">
        <v>14</v>
      </c>
      <c r="F57478" t="s">
        <v>123</v>
      </c>
      <c r="G57478" t="s">
        <v>124</v>
      </c>
      <c r="H57478" t="s">
        <v>125</v>
      </c>
      <c r="I57478" t="s">
        <v>125</v>
      </c>
      <c r="J57478" s="1">
        <v>41640</v>
      </c>
    </row>
    <row r="57479" spans="1:10" x14ac:dyDescent="0.25">
      <c r="A57479" t="s">
        <v>196893</v>
      </c>
      <c r="B57479" t="s">
        <v>196894</v>
      </c>
      <c r="C57479" t="s">
        <v>196895</v>
      </c>
      <c r="D57479" t="s">
        <v>68715</v>
      </c>
      <c r="E57479" t="s">
        <v>14</v>
      </c>
      <c r="F57479" t="s">
        <v>21</v>
      </c>
      <c r="G57479" t="s">
        <v>94</v>
      </c>
      <c r="H57479" t="s">
        <v>95</v>
      </c>
      <c r="I57479" t="s">
        <v>33235</v>
      </c>
      <c r="J57479" s="1">
        <v>40132</v>
      </c>
    </row>
    <row r="57480" spans="1:10" x14ac:dyDescent="0.25">
      <c r="A57480" t="s">
        <v>196896</v>
      </c>
      <c r="B57480" t="s">
        <v>196897</v>
      </c>
      <c r="C57480" t="s">
        <v>196898</v>
      </c>
      <c r="D57480" t="s">
        <v>142186</v>
      </c>
      <c r="E57480" t="s">
        <v>14</v>
      </c>
      <c r="F57480" t="s">
        <v>21</v>
      </c>
      <c r="G57480" t="s">
        <v>101</v>
      </c>
      <c r="H57480" t="s">
        <v>102</v>
      </c>
      <c r="I57480" t="s">
        <v>103</v>
      </c>
      <c r="J57480" s="1">
        <v>39814</v>
      </c>
    </row>
    <row r="57481" spans="1:10" x14ac:dyDescent="0.25">
      <c r="A57481" t="s">
        <v>196899</v>
      </c>
      <c r="B57481" t="s">
        <v>196900</v>
      </c>
      <c r="C57481" t="s">
        <v>196901</v>
      </c>
      <c r="D57481" t="s">
        <v>196902</v>
      </c>
      <c r="E57481" t="s">
        <v>14</v>
      </c>
      <c r="F57481" t="s">
        <v>20247</v>
      </c>
      <c r="J57481" s="1">
        <v>41562</v>
      </c>
    </row>
    <row r="57482" spans="1:10" x14ac:dyDescent="0.25">
      <c r="A57482" t="s">
        <v>196903</v>
      </c>
      <c r="B57482" t="s">
        <v>196904</v>
      </c>
      <c r="C57482" t="s">
        <v>196905</v>
      </c>
      <c r="D57482" t="s">
        <v>196906</v>
      </c>
      <c r="E57482" t="s">
        <v>14</v>
      </c>
      <c r="J57482" s="1">
        <v>41548</v>
      </c>
    </row>
    <row r="57483" spans="1:10" x14ac:dyDescent="0.25">
      <c r="A57483" t="s">
        <v>196907</v>
      </c>
      <c r="B57483" t="s">
        <v>196908</v>
      </c>
      <c r="C57483" t="s">
        <v>196909</v>
      </c>
      <c r="D57483" t="s">
        <v>539</v>
      </c>
      <c r="E57483" t="s">
        <v>14</v>
      </c>
      <c r="F57483" t="s">
        <v>71</v>
      </c>
      <c r="G57483">
        <v>12</v>
      </c>
      <c r="H57483" t="s">
        <v>72</v>
      </c>
      <c r="I57483" t="s">
        <v>72</v>
      </c>
      <c r="J57483" s="1">
        <v>41275</v>
      </c>
    </row>
    <row r="57484" spans="1:10" x14ac:dyDescent="0.25">
      <c r="A57484" t="s">
        <v>196910</v>
      </c>
      <c r="B57484" t="s">
        <v>196911</v>
      </c>
      <c r="C57484" t="s">
        <v>196912</v>
      </c>
      <c r="D57484" t="s">
        <v>196913</v>
      </c>
      <c r="E57484" t="s">
        <v>14</v>
      </c>
      <c r="F57484" t="s">
        <v>21</v>
      </c>
      <c r="G57484" t="s">
        <v>39</v>
      </c>
      <c r="H57484" t="s">
        <v>277</v>
      </c>
      <c r="I57484" t="s">
        <v>277</v>
      </c>
      <c r="J57484" s="1">
        <v>41061</v>
      </c>
    </row>
    <row r="57485" spans="1:10" x14ac:dyDescent="0.25">
      <c r="A57485" t="s">
        <v>196914</v>
      </c>
      <c r="B57485" t="s">
        <v>196911</v>
      </c>
      <c r="C57485" t="s">
        <v>196915</v>
      </c>
      <c r="E57485" t="s">
        <v>14</v>
      </c>
      <c r="F57485" t="s">
        <v>21</v>
      </c>
      <c r="G57485" t="s">
        <v>639</v>
      </c>
      <c r="H57485" t="s">
        <v>640</v>
      </c>
      <c r="I57485" t="s">
        <v>25251</v>
      </c>
      <c r="J57485" s="1">
        <v>36161</v>
      </c>
    </row>
    <row r="57486" spans="1:10" x14ac:dyDescent="0.25">
      <c r="A57486" t="s">
        <v>196916</v>
      </c>
      <c r="B57486" t="s">
        <v>196917</v>
      </c>
      <c r="C57486" t="s">
        <v>196918</v>
      </c>
      <c r="D57486" t="s">
        <v>196919</v>
      </c>
      <c r="E57486" t="s">
        <v>14</v>
      </c>
      <c r="F57486" t="s">
        <v>123</v>
      </c>
      <c r="G57486" t="s">
        <v>124</v>
      </c>
      <c r="H57486" t="s">
        <v>125</v>
      </c>
      <c r="I57486" t="s">
        <v>125</v>
      </c>
      <c r="J57486" s="1">
        <v>41289</v>
      </c>
    </row>
    <row r="57487" spans="1:10" x14ac:dyDescent="0.25">
      <c r="A57487" t="s">
        <v>196920</v>
      </c>
      <c r="B57487" t="s">
        <v>196921</v>
      </c>
      <c r="C57487" t="s">
        <v>196922</v>
      </c>
      <c r="D57487" t="s">
        <v>154605</v>
      </c>
      <c r="E57487" t="s">
        <v>14</v>
      </c>
      <c r="F57487" t="s">
        <v>21</v>
      </c>
      <c r="G57487" t="s">
        <v>281</v>
      </c>
      <c r="H57487" t="s">
        <v>282</v>
      </c>
      <c r="I57487" t="s">
        <v>83271</v>
      </c>
      <c r="J57487" s="1">
        <v>37683</v>
      </c>
    </row>
    <row r="57488" spans="1:10" x14ac:dyDescent="0.25">
      <c r="A57488" t="s">
        <v>196923</v>
      </c>
      <c r="B57488" t="s">
        <v>196924</v>
      </c>
      <c r="C57488" t="s">
        <v>196925</v>
      </c>
      <c r="D57488" t="s">
        <v>196926</v>
      </c>
      <c r="E57488" t="s">
        <v>14</v>
      </c>
      <c r="F57488" t="s">
        <v>217</v>
      </c>
      <c r="G57488">
        <v>2</v>
      </c>
      <c r="H57488" t="s">
        <v>218</v>
      </c>
      <c r="I57488" t="s">
        <v>218</v>
      </c>
    </row>
    <row r="57489" spans="1:10" x14ac:dyDescent="0.25">
      <c r="A57489" t="s">
        <v>196927</v>
      </c>
      <c r="B57489" t="s">
        <v>196928</v>
      </c>
      <c r="C57489" t="s">
        <v>196929</v>
      </c>
      <c r="D57489" t="s">
        <v>251</v>
      </c>
      <c r="E57489" t="s">
        <v>14</v>
      </c>
      <c r="F57489" t="s">
        <v>21</v>
      </c>
      <c r="G57489" t="s">
        <v>59</v>
      </c>
      <c r="H57489" t="s">
        <v>60</v>
      </c>
      <c r="I57489" t="s">
        <v>66</v>
      </c>
    </row>
    <row r="57490" spans="1:10" x14ac:dyDescent="0.25">
      <c r="A57490" t="s">
        <v>196930</v>
      </c>
      <c r="B57490" t="s">
        <v>196931</v>
      </c>
      <c r="C57490" t="s">
        <v>196932</v>
      </c>
      <c r="D57490" t="s">
        <v>196933</v>
      </c>
      <c r="E57490" t="s">
        <v>14</v>
      </c>
      <c r="F57490" t="s">
        <v>21</v>
      </c>
      <c r="G57490" t="s">
        <v>1234</v>
      </c>
      <c r="H57490" t="s">
        <v>2102</v>
      </c>
      <c r="I57490" t="s">
        <v>4613</v>
      </c>
      <c r="J57490" s="1">
        <v>40544</v>
      </c>
    </row>
    <row r="57491" spans="1:10" x14ac:dyDescent="0.25">
      <c r="A57491" t="s">
        <v>196934</v>
      </c>
      <c r="B57491" t="s">
        <v>196935</v>
      </c>
      <c r="C57491" t="s">
        <v>196936</v>
      </c>
      <c r="D57491" t="s">
        <v>70</v>
      </c>
      <c r="E57491" t="s">
        <v>14</v>
      </c>
      <c r="F57491" t="s">
        <v>21</v>
      </c>
      <c r="G57491" t="s">
        <v>101</v>
      </c>
      <c r="H57491" t="s">
        <v>688</v>
      </c>
      <c r="I57491" t="s">
        <v>196937</v>
      </c>
    </row>
    <row r="57492" spans="1:10" x14ac:dyDescent="0.25">
      <c r="A57492" t="s">
        <v>196938</v>
      </c>
      <c r="B57492" t="s">
        <v>196939</v>
      </c>
      <c r="C57492" t="s">
        <v>196940</v>
      </c>
      <c r="D57492" t="s">
        <v>51</v>
      </c>
      <c r="E57492" t="s">
        <v>14</v>
      </c>
      <c r="F57492" t="s">
        <v>21</v>
      </c>
      <c r="G57492" t="s">
        <v>2786</v>
      </c>
      <c r="H57492" t="s">
        <v>8022</v>
      </c>
      <c r="I57492" t="s">
        <v>120560</v>
      </c>
      <c r="J57492" s="1">
        <v>10594</v>
      </c>
    </row>
    <row r="57493" spans="1:10" x14ac:dyDescent="0.25">
      <c r="A57493" t="s">
        <v>196941</v>
      </c>
      <c r="B57493" t="s">
        <v>196942</v>
      </c>
      <c r="C57493" t="s">
        <v>196943</v>
      </c>
      <c r="D57493" t="s">
        <v>713</v>
      </c>
      <c r="E57493" t="s">
        <v>684</v>
      </c>
      <c r="F57493" t="s">
        <v>21</v>
      </c>
      <c r="G57493" t="s">
        <v>84</v>
      </c>
      <c r="H57493" t="s">
        <v>4198</v>
      </c>
      <c r="I57493" t="s">
        <v>4198</v>
      </c>
      <c r="J57493" s="1">
        <v>35431</v>
      </c>
    </row>
    <row r="57494" spans="1:10" x14ac:dyDescent="0.25">
      <c r="A57494" t="s">
        <v>196944</v>
      </c>
      <c r="B57494" t="s">
        <v>196945</v>
      </c>
      <c r="C57494" t="s">
        <v>196946</v>
      </c>
      <c r="D57494" t="s">
        <v>7259</v>
      </c>
      <c r="E57494" t="s">
        <v>14</v>
      </c>
      <c r="F57494" t="s">
        <v>21</v>
      </c>
      <c r="G57494" t="s">
        <v>39</v>
      </c>
      <c r="H57494" t="s">
        <v>277</v>
      </c>
      <c r="I57494" t="s">
        <v>2758</v>
      </c>
      <c r="J57494" s="1">
        <v>39814</v>
      </c>
    </row>
    <row r="57495" spans="1:10" x14ac:dyDescent="0.25">
      <c r="A57495" t="s">
        <v>196947</v>
      </c>
      <c r="B57495" t="s">
        <v>196948</v>
      </c>
      <c r="C57495" t="s">
        <v>196949</v>
      </c>
      <c r="D57495" t="s">
        <v>539</v>
      </c>
      <c r="E57495" t="s">
        <v>14</v>
      </c>
    </row>
    <row r="57496" spans="1:10" x14ac:dyDescent="0.25">
      <c r="A57496" t="s">
        <v>196950</v>
      </c>
      <c r="B57496" t="s">
        <v>196951</v>
      </c>
      <c r="C57496" t="s">
        <v>196952</v>
      </c>
      <c r="D57496" t="s">
        <v>2321</v>
      </c>
      <c r="E57496" t="s">
        <v>14</v>
      </c>
      <c r="F57496" t="s">
        <v>21</v>
      </c>
      <c r="G57496" t="s">
        <v>281</v>
      </c>
      <c r="H57496" t="s">
        <v>869</v>
      </c>
      <c r="I57496" t="s">
        <v>4100</v>
      </c>
      <c r="J57496" s="1">
        <v>35431</v>
      </c>
    </row>
    <row r="57497" spans="1:10" x14ac:dyDescent="0.25">
      <c r="A57497" t="s">
        <v>196953</v>
      </c>
      <c r="B57497" t="s">
        <v>196954</v>
      </c>
      <c r="C57497" t="s">
        <v>196955</v>
      </c>
      <c r="D57497" t="s">
        <v>196956</v>
      </c>
      <c r="E57497" t="s">
        <v>14</v>
      </c>
      <c r="F57497" t="s">
        <v>123</v>
      </c>
      <c r="G57497" t="s">
        <v>8084</v>
      </c>
    </row>
    <row r="57498" spans="1:10" x14ac:dyDescent="0.25">
      <c r="A57498" t="s">
        <v>196957</v>
      </c>
      <c r="B57498" t="s">
        <v>196958</v>
      </c>
      <c r="C57498" t="s">
        <v>196959</v>
      </c>
      <c r="D57498" t="s">
        <v>188942</v>
      </c>
      <c r="E57498" t="s">
        <v>108</v>
      </c>
      <c r="F57498" t="s">
        <v>123</v>
      </c>
      <c r="G57498" t="s">
        <v>124</v>
      </c>
      <c r="H57498" t="s">
        <v>125</v>
      </c>
      <c r="I57498" t="s">
        <v>125</v>
      </c>
      <c r="J57498" s="1">
        <v>40896</v>
      </c>
    </row>
    <row r="57499" spans="1:10" x14ac:dyDescent="0.25">
      <c r="A57499" t="s">
        <v>196960</v>
      </c>
      <c r="B57499" t="s">
        <v>196961</v>
      </c>
      <c r="C57499" t="s">
        <v>196962</v>
      </c>
      <c r="D57499" t="s">
        <v>1498</v>
      </c>
      <c r="E57499" t="s">
        <v>14</v>
      </c>
      <c r="F57499" t="s">
        <v>123</v>
      </c>
      <c r="G57499" t="s">
        <v>15851</v>
      </c>
      <c r="H57499" t="s">
        <v>15852</v>
      </c>
      <c r="I57499" t="s">
        <v>15852</v>
      </c>
    </row>
    <row r="57500" spans="1:10" x14ac:dyDescent="0.25">
      <c r="A57500" t="s">
        <v>196963</v>
      </c>
      <c r="B57500" t="s">
        <v>196964</v>
      </c>
      <c r="D57500" t="s">
        <v>1914</v>
      </c>
      <c r="E57500" t="s">
        <v>14</v>
      </c>
      <c r="F57500" t="s">
        <v>21</v>
      </c>
      <c r="G57500" t="s">
        <v>803</v>
      </c>
      <c r="H57500" t="s">
        <v>804</v>
      </c>
      <c r="I57500" t="s">
        <v>2749</v>
      </c>
      <c r="J57500" s="1">
        <v>40431</v>
      </c>
    </row>
    <row r="57501" spans="1:10" x14ac:dyDescent="0.25">
      <c r="A57501" t="s">
        <v>196965</v>
      </c>
      <c r="B57501" t="s">
        <v>196966</v>
      </c>
      <c r="C57501" t="s">
        <v>196967</v>
      </c>
      <c r="D57501" t="s">
        <v>122</v>
      </c>
      <c r="E57501" t="s">
        <v>14</v>
      </c>
      <c r="F57501" t="s">
        <v>21</v>
      </c>
      <c r="G57501" t="s">
        <v>803</v>
      </c>
      <c r="H57501" t="s">
        <v>1527</v>
      </c>
      <c r="I57501" t="s">
        <v>84857</v>
      </c>
      <c r="J57501" s="1">
        <v>40081</v>
      </c>
    </row>
    <row r="57502" spans="1:10" x14ac:dyDescent="0.25">
      <c r="A57502" t="s">
        <v>196968</v>
      </c>
      <c r="B57502" t="s">
        <v>196969</v>
      </c>
      <c r="C57502" t="s">
        <v>196970</v>
      </c>
      <c r="D57502" t="s">
        <v>196971</v>
      </c>
      <c r="E57502" t="s">
        <v>14</v>
      </c>
      <c r="F57502" t="s">
        <v>21</v>
      </c>
      <c r="G57502" t="s">
        <v>522</v>
      </c>
      <c r="H57502" t="s">
        <v>523</v>
      </c>
      <c r="I57502" t="s">
        <v>524</v>
      </c>
      <c r="J57502" s="1">
        <v>38278</v>
      </c>
    </row>
    <row r="57503" spans="1:10" x14ac:dyDescent="0.25">
      <c r="A57503" t="s">
        <v>196972</v>
      </c>
      <c r="B57503" t="s">
        <v>196973</v>
      </c>
      <c r="C57503" t="s">
        <v>196974</v>
      </c>
      <c r="D57503" t="s">
        <v>70</v>
      </c>
      <c r="E57503" t="s">
        <v>14</v>
      </c>
      <c r="F57503" t="s">
        <v>21</v>
      </c>
      <c r="G57503" t="s">
        <v>9043</v>
      </c>
      <c r="H57503" t="s">
        <v>9044</v>
      </c>
      <c r="I57503" t="s">
        <v>196975</v>
      </c>
      <c r="J57503" s="1">
        <v>36161</v>
      </c>
    </row>
    <row r="57504" spans="1:10" x14ac:dyDescent="0.25">
      <c r="A57504" t="s">
        <v>196976</v>
      </c>
      <c r="B57504" t="s">
        <v>196977</v>
      </c>
      <c r="D57504" t="s">
        <v>196978</v>
      </c>
      <c r="E57504" t="s">
        <v>14</v>
      </c>
    </row>
    <row r="57505" spans="1:10" x14ac:dyDescent="0.25">
      <c r="A57505" t="s">
        <v>196979</v>
      </c>
      <c r="B57505" t="s">
        <v>196980</v>
      </c>
      <c r="C57505" t="s">
        <v>196981</v>
      </c>
      <c r="D57505" t="s">
        <v>122</v>
      </c>
      <c r="E57505" t="s">
        <v>14</v>
      </c>
      <c r="F57505" t="s">
        <v>21</v>
      </c>
      <c r="G57505" t="s">
        <v>59</v>
      </c>
      <c r="H57505" t="s">
        <v>1216</v>
      </c>
      <c r="I57505" t="s">
        <v>9321</v>
      </c>
      <c r="J57505" s="1">
        <v>39448</v>
      </c>
    </row>
    <row r="57506" spans="1:10" x14ac:dyDescent="0.25">
      <c r="A57506" t="s">
        <v>196982</v>
      </c>
      <c r="B57506" t="s">
        <v>196983</v>
      </c>
      <c r="C57506" t="s">
        <v>196984</v>
      </c>
      <c r="D57506" t="s">
        <v>14236</v>
      </c>
      <c r="E57506" t="s">
        <v>14</v>
      </c>
      <c r="F57506" t="s">
        <v>21</v>
      </c>
      <c r="G57506" t="s">
        <v>59</v>
      </c>
      <c r="H57506" t="s">
        <v>60</v>
      </c>
      <c r="I57506" t="s">
        <v>66</v>
      </c>
      <c r="J57506" s="1">
        <v>41791</v>
      </c>
    </row>
    <row r="57507" spans="1:10" x14ac:dyDescent="0.25">
      <c r="A57507" t="s">
        <v>196985</v>
      </c>
      <c r="B57507" t="s">
        <v>196986</v>
      </c>
      <c r="C57507" t="s">
        <v>196987</v>
      </c>
      <c r="D57507" t="s">
        <v>196988</v>
      </c>
      <c r="E57507" t="s">
        <v>14</v>
      </c>
      <c r="F57507" t="s">
        <v>21</v>
      </c>
      <c r="G57507" t="s">
        <v>101</v>
      </c>
      <c r="H57507" t="s">
        <v>102</v>
      </c>
      <c r="I57507" t="s">
        <v>103</v>
      </c>
      <c r="J57507" s="1">
        <v>40330</v>
      </c>
    </row>
    <row r="57508" spans="1:10" x14ac:dyDescent="0.25">
      <c r="A57508" t="s">
        <v>196989</v>
      </c>
      <c r="B57508" t="s">
        <v>196990</v>
      </c>
      <c r="C57508" t="s">
        <v>196991</v>
      </c>
      <c r="D57508" t="s">
        <v>122</v>
      </c>
      <c r="E57508" t="s">
        <v>14</v>
      </c>
      <c r="F57508" t="s">
        <v>21</v>
      </c>
      <c r="G57508" t="s">
        <v>101</v>
      </c>
      <c r="H57508" t="s">
        <v>102</v>
      </c>
      <c r="I57508" t="s">
        <v>103</v>
      </c>
      <c r="J57508" s="1">
        <v>29221</v>
      </c>
    </row>
    <row r="57509" spans="1:10" x14ac:dyDescent="0.25">
      <c r="A57509" t="s">
        <v>196992</v>
      </c>
      <c r="B57509" t="s">
        <v>196993</v>
      </c>
      <c r="C57509" t="s">
        <v>196994</v>
      </c>
      <c r="D57509" t="s">
        <v>122</v>
      </c>
      <c r="E57509" t="s">
        <v>14</v>
      </c>
      <c r="F57509" t="s">
        <v>21</v>
      </c>
      <c r="G57509" t="s">
        <v>1006</v>
      </c>
      <c r="H57509" t="s">
        <v>7396</v>
      </c>
      <c r="I57509" t="s">
        <v>7396</v>
      </c>
      <c r="J57509" s="1">
        <v>29342</v>
      </c>
    </row>
    <row r="57510" spans="1:10" x14ac:dyDescent="0.25">
      <c r="A57510" t="s">
        <v>196995</v>
      </c>
      <c r="B57510" t="s">
        <v>196996</v>
      </c>
      <c r="C57510" t="s">
        <v>196997</v>
      </c>
      <c r="D57510" t="s">
        <v>122</v>
      </c>
      <c r="E57510" t="s">
        <v>14</v>
      </c>
      <c r="F57510" t="s">
        <v>123</v>
      </c>
      <c r="G57510" t="s">
        <v>117929</v>
      </c>
      <c r="H57510" t="s">
        <v>196998</v>
      </c>
      <c r="I57510" t="s">
        <v>196998</v>
      </c>
    </row>
    <row r="57511" spans="1:10" x14ac:dyDescent="0.25">
      <c r="A57511" t="s">
        <v>196999</v>
      </c>
      <c r="B57511" t="s">
        <v>196996</v>
      </c>
      <c r="C57511" t="s">
        <v>197000</v>
      </c>
      <c r="D57511" t="s">
        <v>197001</v>
      </c>
      <c r="E57511" t="s">
        <v>14</v>
      </c>
      <c r="F57511" t="s">
        <v>474</v>
      </c>
      <c r="H57511" t="s">
        <v>475</v>
      </c>
      <c r="I57511" t="s">
        <v>475</v>
      </c>
    </row>
    <row r="57512" spans="1:10" x14ac:dyDescent="0.25">
      <c r="A57512" t="s">
        <v>197002</v>
      </c>
      <c r="B57512" t="s">
        <v>197003</v>
      </c>
      <c r="C57512" t="s">
        <v>197004</v>
      </c>
      <c r="D57512" t="s">
        <v>3934</v>
      </c>
      <c r="E57512" t="s">
        <v>14</v>
      </c>
      <c r="F57512" t="s">
        <v>21</v>
      </c>
      <c r="G57512" t="s">
        <v>84</v>
      </c>
      <c r="H57512" t="s">
        <v>3564</v>
      </c>
      <c r="I57512" t="s">
        <v>197005</v>
      </c>
      <c r="J57512" s="1">
        <v>40591</v>
      </c>
    </row>
    <row r="57513" spans="1:10" x14ac:dyDescent="0.25">
      <c r="A57513" t="s">
        <v>197006</v>
      </c>
      <c r="B57513" t="s">
        <v>197007</v>
      </c>
      <c r="C57513" t="s">
        <v>197008</v>
      </c>
      <c r="D57513" t="s">
        <v>197009</v>
      </c>
      <c r="E57513" t="s">
        <v>14</v>
      </c>
      <c r="F57513" t="s">
        <v>21</v>
      </c>
      <c r="G57513" t="s">
        <v>59</v>
      </c>
      <c r="H57513" t="s">
        <v>60</v>
      </c>
      <c r="I57513" t="s">
        <v>66</v>
      </c>
      <c r="J57513" s="1">
        <v>40861</v>
      </c>
    </row>
    <row r="57514" spans="1:10" x14ac:dyDescent="0.25">
      <c r="A57514" t="s">
        <v>197010</v>
      </c>
      <c r="B57514" t="s">
        <v>197011</v>
      </c>
      <c r="C57514" t="s">
        <v>197012</v>
      </c>
      <c r="D57514" t="s">
        <v>197013</v>
      </c>
      <c r="E57514" t="s">
        <v>14</v>
      </c>
      <c r="F57514" t="s">
        <v>361</v>
      </c>
      <c r="G57514">
        <v>26</v>
      </c>
      <c r="H57514" t="s">
        <v>362</v>
      </c>
      <c r="I57514" t="s">
        <v>362</v>
      </c>
      <c r="J57514" s="1">
        <v>39479</v>
      </c>
    </row>
    <row r="57515" spans="1:10" x14ac:dyDescent="0.25">
      <c r="A57515" t="s">
        <v>197014</v>
      </c>
      <c r="B57515" t="s">
        <v>197015</v>
      </c>
      <c r="D57515" t="s">
        <v>176</v>
      </c>
      <c r="E57515" t="s">
        <v>14</v>
      </c>
      <c r="F57515" t="s">
        <v>21</v>
      </c>
      <c r="G57515" t="s">
        <v>1391</v>
      </c>
      <c r="H57515" t="s">
        <v>1392</v>
      </c>
      <c r="I57515" t="s">
        <v>1392</v>
      </c>
      <c r="J57515" s="1">
        <v>40224</v>
      </c>
    </row>
    <row r="57516" spans="1:10" x14ac:dyDescent="0.25">
      <c r="A57516" t="s">
        <v>197016</v>
      </c>
      <c r="B57516" t="s">
        <v>197017</v>
      </c>
      <c r="C57516" t="s">
        <v>197018</v>
      </c>
      <c r="D57516" t="s">
        <v>197019</v>
      </c>
      <c r="E57516" t="s">
        <v>202</v>
      </c>
      <c r="F57516" t="s">
        <v>21</v>
      </c>
      <c r="G57516" t="s">
        <v>59</v>
      </c>
      <c r="H57516" t="s">
        <v>60</v>
      </c>
      <c r="I57516" t="s">
        <v>66</v>
      </c>
      <c r="J57516" s="1">
        <v>40269</v>
      </c>
    </row>
    <row r="57517" spans="1:10" x14ac:dyDescent="0.25">
      <c r="A57517" t="s">
        <v>197020</v>
      </c>
      <c r="B57517" t="s">
        <v>197021</v>
      </c>
      <c r="C57517" t="s">
        <v>197022</v>
      </c>
      <c r="D57517" t="s">
        <v>65</v>
      </c>
      <c r="E57517" t="s">
        <v>14</v>
      </c>
      <c r="F57517" t="s">
        <v>21</v>
      </c>
      <c r="G57517" t="s">
        <v>59</v>
      </c>
      <c r="H57517" t="s">
        <v>90</v>
      </c>
      <c r="I57517" t="s">
        <v>90</v>
      </c>
      <c r="J57517" s="1">
        <v>40959</v>
      </c>
    </row>
    <row r="57518" spans="1:10" x14ac:dyDescent="0.25">
      <c r="A57518" t="s">
        <v>197023</v>
      </c>
      <c r="B57518" t="s">
        <v>197024</v>
      </c>
      <c r="C57518" t="s">
        <v>197025</v>
      </c>
      <c r="D57518" t="s">
        <v>197026</v>
      </c>
      <c r="E57518" t="s">
        <v>108</v>
      </c>
      <c r="F57518" t="s">
        <v>21</v>
      </c>
      <c r="G57518" t="s">
        <v>1267</v>
      </c>
      <c r="H57518" t="s">
        <v>1268</v>
      </c>
      <c r="I57518" t="s">
        <v>24030</v>
      </c>
      <c r="J57518" s="1">
        <v>31778</v>
      </c>
    </row>
    <row r="57519" spans="1:10" x14ac:dyDescent="0.25">
      <c r="A57519" t="s">
        <v>197027</v>
      </c>
      <c r="B57519" t="s">
        <v>197028</v>
      </c>
      <c r="C57519" t="s">
        <v>197029</v>
      </c>
      <c r="D57519" t="s">
        <v>197030</v>
      </c>
      <c r="E57519" t="s">
        <v>14</v>
      </c>
      <c r="F57519" t="s">
        <v>21</v>
      </c>
      <c r="G57519" t="s">
        <v>101</v>
      </c>
      <c r="H57519" t="s">
        <v>102</v>
      </c>
      <c r="I57519" t="s">
        <v>103</v>
      </c>
      <c r="J57519" s="1">
        <v>41275</v>
      </c>
    </row>
    <row r="57520" spans="1:10" x14ac:dyDescent="0.25">
      <c r="A57520" t="s">
        <v>197031</v>
      </c>
      <c r="B57520" t="s">
        <v>197032</v>
      </c>
      <c r="C57520" t="s">
        <v>197033</v>
      </c>
      <c r="D57520" t="s">
        <v>63574</v>
      </c>
      <c r="E57520" t="s">
        <v>14</v>
      </c>
      <c r="F57520" t="s">
        <v>361</v>
      </c>
      <c r="G57520">
        <v>26</v>
      </c>
      <c r="H57520" t="s">
        <v>362</v>
      </c>
      <c r="I57520" t="s">
        <v>362</v>
      </c>
      <c r="J57520" s="1">
        <v>38078</v>
      </c>
    </row>
    <row r="57521" spans="1:10" x14ac:dyDescent="0.25">
      <c r="A57521" t="s">
        <v>197034</v>
      </c>
      <c r="B57521" t="s">
        <v>197035</v>
      </c>
      <c r="C57521" t="s">
        <v>197036</v>
      </c>
      <c r="D57521" t="s">
        <v>650</v>
      </c>
      <c r="E57521" t="s">
        <v>202</v>
      </c>
      <c r="F57521" t="s">
        <v>21</v>
      </c>
      <c r="G57521" t="s">
        <v>59</v>
      </c>
      <c r="H57521" t="s">
        <v>90</v>
      </c>
      <c r="I57521" t="s">
        <v>371</v>
      </c>
      <c r="J57521" s="1">
        <v>42069</v>
      </c>
    </row>
    <row r="57522" spans="1:10" x14ac:dyDescent="0.25">
      <c r="A57522" t="s">
        <v>197037</v>
      </c>
      <c r="B57522" t="s">
        <v>197038</v>
      </c>
      <c r="C57522" t="s">
        <v>197039</v>
      </c>
      <c r="D57522" t="s">
        <v>197040</v>
      </c>
      <c r="E57522" t="s">
        <v>108</v>
      </c>
      <c r="F57522" t="s">
        <v>123</v>
      </c>
      <c r="G57522" t="s">
        <v>3850</v>
      </c>
      <c r="J57522" s="1">
        <v>31413</v>
      </c>
    </row>
    <row r="57523" spans="1:10" x14ac:dyDescent="0.25">
      <c r="A57523" t="s">
        <v>197041</v>
      </c>
      <c r="B57523" t="s">
        <v>197042</v>
      </c>
      <c r="C57523" t="s">
        <v>197043</v>
      </c>
      <c r="D57523" t="s">
        <v>197044</v>
      </c>
      <c r="E57523" t="s">
        <v>14</v>
      </c>
      <c r="F57523" t="s">
        <v>21</v>
      </c>
      <c r="G57523" t="s">
        <v>101</v>
      </c>
      <c r="H57523" t="s">
        <v>102</v>
      </c>
      <c r="I57523" t="s">
        <v>5330</v>
      </c>
      <c r="J57523" s="1">
        <v>36526</v>
      </c>
    </row>
    <row r="57524" spans="1:10" x14ac:dyDescent="0.25">
      <c r="A57524" t="s">
        <v>197045</v>
      </c>
      <c r="B57524" t="s">
        <v>197046</v>
      </c>
      <c r="C57524" t="s">
        <v>197047</v>
      </c>
      <c r="D57524" t="s">
        <v>176</v>
      </c>
      <c r="E57524" t="s">
        <v>14</v>
      </c>
      <c r="F57524" t="s">
        <v>123</v>
      </c>
      <c r="G57524" t="s">
        <v>124</v>
      </c>
      <c r="H57524" t="s">
        <v>125</v>
      </c>
      <c r="I57524" t="s">
        <v>125</v>
      </c>
    </row>
    <row r="57525" spans="1:10" x14ac:dyDescent="0.25">
      <c r="A57525" t="s">
        <v>197048</v>
      </c>
      <c r="B57525" t="s">
        <v>197049</v>
      </c>
      <c r="D57525" t="s">
        <v>7259</v>
      </c>
      <c r="E57525" t="s">
        <v>14</v>
      </c>
      <c r="F57525" t="s">
        <v>21</v>
      </c>
      <c r="G57525" t="s">
        <v>540</v>
      </c>
      <c r="H57525" t="s">
        <v>541</v>
      </c>
      <c r="I57525" t="s">
        <v>197050</v>
      </c>
      <c r="J57525" s="1">
        <v>40969</v>
      </c>
    </row>
    <row r="57526" spans="1:10" x14ac:dyDescent="0.25">
      <c r="A57526" t="s">
        <v>197051</v>
      </c>
      <c r="B57526" t="s">
        <v>197052</v>
      </c>
      <c r="C57526" t="s">
        <v>197053</v>
      </c>
      <c r="D57526" t="s">
        <v>13163</v>
      </c>
      <c r="E57526" t="s">
        <v>14</v>
      </c>
    </row>
    <row r="57527" spans="1:10" x14ac:dyDescent="0.25">
      <c r="A57527" t="s">
        <v>197054</v>
      </c>
      <c r="B57527" t="s">
        <v>197055</v>
      </c>
      <c r="C57527" t="s">
        <v>197056</v>
      </c>
      <c r="D57527" t="s">
        <v>36239</v>
      </c>
      <c r="E57527" t="s">
        <v>14</v>
      </c>
      <c r="F57527" t="s">
        <v>2806</v>
      </c>
      <c r="G57527">
        <v>3</v>
      </c>
      <c r="H57527" t="s">
        <v>17363</v>
      </c>
      <c r="I57527" t="s">
        <v>17363</v>
      </c>
      <c r="J57527" s="1">
        <v>41061</v>
      </c>
    </row>
    <row r="57528" spans="1:10" x14ac:dyDescent="0.25">
      <c r="A57528" t="s">
        <v>197057</v>
      </c>
      <c r="B57528" t="s">
        <v>197058</v>
      </c>
      <c r="C57528" t="s">
        <v>197059</v>
      </c>
      <c r="D57528" t="s">
        <v>243</v>
      </c>
      <c r="E57528" t="s">
        <v>202</v>
      </c>
      <c r="F57528" t="s">
        <v>160</v>
      </c>
      <c r="G57528" t="s">
        <v>161</v>
      </c>
      <c r="H57528" t="s">
        <v>162</v>
      </c>
      <c r="I57528" t="s">
        <v>162</v>
      </c>
      <c r="J57528" s="1">
        <v>40179</v>
      </c>
    </row>
    <row r="57529" spans="1:10" x14ac:dyDescent="0.25">
      <c r="A57529" t="s">
        <v>197060</v>
      </c>
      <c r="B57529" t="s">
        <v>197061</v>
      </c>
      <c r="C57529" t="s">
        <v>197062</v>
      </c>
      <c r="D57529" t="s">
        <v>1191</v>
      </c>
      <c r="E57529" t="s">
        <v>14</v>
      </c>
      <c r="F57529" t="s">
        <v>21</v>
      </c>
      <c r="G57529" t="s">
        <v>59</v>
      </c>
      <c r="H57529" t="s">
        <v>60</v>
      </c>
      <c r="I57529" t="s">
        <v>66</v>
      </c>
      <c r="J57529" s="1">
        <v>40544</v>
      </c>
    </row>
    <row r="57530" spans="1:10" x14ac:dyDescent="0.25">
      <c r="A57530" t="s">
        <v>197063</v>
      </c>
      <c r="B57530" t="s">
        <v>197064</v>
      </c>
      <c r="C57530" t="s">
        <v>197065</v>
      </c>
      <c r="D57530" t="s">
        <v>243</v>
      </c>
      <c r="E57530" t="s">
        <v>14</v>
      </c>
      <c r="F57530" t="s">
        <v>21</v>
      </c>
      <c r="G57530" t="s">
        <v>1075</v>
      </c>
      <c r="H57530" t="s">
        <v>1076</v>
      </c>
      <c r="I57530" t="s">
        <v>184718</v>
      </c>
      <c r="J57530" s="1">
        <v>41938</v>
      </c>
    </row>
    <row r="57531" spans="1:10" x14ac:dyDescent="0.25">
      <c r="A57531" t="s">
        <v>197066</v>
      </c>
      <c r="B57531" t="s">
        <v>197067</v>
      </c>
      <c r="C57531" t="s">
        <v>197068</v>
      </c>
      <c r="D57531" t="s">
        <v>638</v>
      </c>
      <c r="E57531" t="s">
        <v>14</v>
      </c>
      <c r="F57531" t="s">
        <v>52</v>
      </c>
      <c r="G57531" t="s">
        <v>197</v>
      </c>
      <c r="H57531" t="s">
        <v>198</v>
      </c>
      <c r="I57531" t="s">
        <v>198</v>
      </c>
    </row>
    <row r="57532" spans="1:10" x14ac:dyDescent="0.25">
      <c r="A57532" t="s">
        <v>197069</v>
      </c>
      <c r="B57532" t="s">
        <v>197070</v>
      </c>
      <c r="C57532" t="s">
        <v>197071</v>
      </c>
      <c r="D57532" t="s">
        <v>38</v>
      </c>
      <c r="E57532" t="s">
        <v>14</v>
      </c>
      <c r="F57532" t="s">
        <v>21</v>
      </c>
      <c r="G57532" t="s">
        <v>293</v>
      </c>
      <c r="H57532" t="s">
        <v>294</v>
      </c>
      <c r="I57532" t="s">
        <v>197072</v>
      </c>
      <c r="J57532" s="1">
        <v>38687</v>
      </c>
    </row>
    <row r="57533" spans="1:10" x14ac:dyDescent="0.25">
      <c r="A57533" t="s">
        <v>197073</v>
      </c>
      <c r="B57533" t="s">
        <v>197074</v>
      </c>
      <c r="C57533" t="s">
        <v>197075</v>
      </c>
      <c r="D57533" t="s">
        <v>2961</v>
      </c>
      <c r="E57533" t="s">
        <v>14</v>
      </c>
      <c r="F57533" t="s">
        <v>303</v>
      </c>
      <c r="G57533">
        <v>23</v>
      </c>
      <c r="H57533" t="s">
        <v>3640</v>
      </c>
      <c r="I57533" t="s">
        <v>3640</v>
      </c>
      <c r="J57533" s="1">
        <v>41821</v>
      </c>
    </row>
    <row r="57534" spans="1:10" x14ac:dyDescent="0.25">
      <c r="A57534" t="s">
        <v>197076</v>
      </c>
      <c r="B57534" t="s">
        <v>197077</v>
      </c>
      <c r="C57534" t="s">
        <v>197078</v>
      </c>
      <c r="D57534" t="s">
        <v>197079</v>
      </c>
      <c r="E57534" t="s">
        <v>14</v>
      </c>
      <c r="F57534" t="s">
        <v>21</v>
      </c>
      <c r="G57534" t="s">
        <v>1347</v>
      </c>
      <c r="H57534" t="s">
        <v>1348</v>
      </c>
      <c r="I57534" t="s">
        <v>1348</v>
      </c>
      <c r="J57534" s="1">
        <v>39448</v>
      </c>
    </row>
    <row r="57535" spans="1:10" x14ac:dyDescent="0.25">
      <c r="A57535" t="s">
        <v>197080</v>
      </c>
      <c r="B57535" t="s">
        <v>197081</v>
      </c>
      <c r="C57535" t="s">
        <v>197082</v>
      </c>
      <c r="D57535" t="s">
        <v>352</v>
      </c>
      <c r="E57535" t="s">
        <v>14</v>
      </c>
      <c r="F57535" t="s">
        <v>33</v>
      </c>
      <c r="G57535">
        <v>22</v>
      </c>
      <c r="H57535" t="s">
        <v>34</v>
      </c>
      <c r="I57535" t="s">
        <v>34</v>
      </c>
    </row>
    <row r="57536" spans="1:10" x14ac:dyDescent="0.25">
      <c r="A57536" t="s">
        <v>197083</v>
      </c>
      <c r="B57536" t="s">
        <v>197084</v>
      </c>
      <c r="C57536" t="s">
        <v>197085</v>
      </c>
      <c r="D57536" t="s">
        <v>176</v>
      </c>
      <c r="E57536" t="s">
        <v>14</v>
      </c>
      <c r="F57536" t="s">
        <v>21</v>
      </c>
      <c r="G57536" t="s">
        <v>59</v>
      </c>
      <c r="H57536" t="s">
        <v>60</v>
      </c>
      <c r="I57536" t="s">
        <v>66</v>
      </c>
      <c r="J57536" s="1">
        <v>39814</v>
      </c>
    </row>
    <row r="57537" spans="1:10" x14ac:dyDescent="0.25">
      <c r="A57537" t="s">
        <v>197086</v>
      </c>
      <c r="B57537" t="s">
        <v>197087</v>
      </c>
      <c r="C57537" t="s">
        <v>197088</v>
      </c>
      <c r="D57537" t="s">
        <v>736</v>
      </c>
      <c r="E57537" t="s">
        <v>202</v>
      </c>
      <c r="F57537" t="s">
        <v>21</v>
      </c>
      <c r="G57537" t="s">
        <v>116</v>
      </c>
      <c r="H57537" t="s">
        <v>523</v>
      </c>
      <c r="I57537" t="s">
        <v>4689</v>
      </c>
    </row>
    <row r="57538" spans="1:10" x14ac:dyDescent="0.25">
      <c r="A57538" t="s">
        <v>197089</v>
      </c>
      <c r="B57538" t="s">
        <v>197090</v>
      </c>
      <c r="C57538" t="s">
        <v>197091</v>
      </c>
      <c r="D57538" t="s">
        <v>197092</v>
      </c>
      <c r="E57538" t="s">
        <v>14</v>
      </c>
      <c r="J57538" s="1">
        <v>41640</v>
      </c>
    </row>
    <row r="57539" spans="1:10" x14ac:dyDescent="0.25">
      <c r="A57539" t="s">
        <v>197093</v>
      </c>
      <c r="B57539" t="s">
        <v>197094</v>
      </c>
      <c r="C57539" t="s">
        <v>197095</v>
      </c>
      <c r="D57539" t="s">
        <v>1952</v>
      </c>
      <c r="E57539" t="s">
        <v>14</v>
      </c>
      <c r="F57539" t="s">
        <v>21</v>
      </c>
      <c r="G57539" t="s">
        <v>967</v>
      </c>
      <c r="H57539" t="s">
        <v>968</v>
      </c>
      <c r="I57539" t="s">
        <v>968</v>
      </c>
      <c r="J57539" s="1">
        <v>41640</v>
      </c>
    </row>
    <row r="57540" spans="1:10" x14ac:dyDescent="0.25">
      <c r="A57540" t="s">
        <v>197096</v>
      </c>
      <c r="B57540" t="s">
        <v>197097</v>
      </c>
      <c r="C57540" t="s">
        <v>197098</v>
      </c>
      <c r="D57540" t="s">
        <v>197099</v>
      </c>
      <c r="E57540" t="s">
        <v>14</v>
      </c>
      <c r="F57540" t="s">
        <v>21</v>
      </c>
      <c r="G57540" t="s">
        <v>59</v>
      </c>
      <c r="H57540" t="s">
        <v>60</v>
      </c>
      <c r="I57540" t="s">
        <v>66</v>
      </c>
      <c r="J57540" s="1">
        <v>40725</v>
      </c>
    </row>
    <row r="57541" spans="1:10" x14ac:dyDescent="0.25">
      <c r="A57541" t="s">
        <v>197100</v>
      </c>
      <c r="B57541" t="s">
        <v>197101</v>
      </c>
      <c r="C57541" t="s">
        <v>197102</v>
      </c>
      <c r="D57541" t="s">
        <v>197103</v>
      </c>
      <c r="E57541" t="s">
        <v>14</v>
      </c>
      <c r="F57541" t="s">
        <v>21</v>
      </c>
      <c r="G57541" t="s">
        <v>293</v>
      </c>
      <c r="H57541" t="s">
        <v>294</v>
      </c>
      <c r="I57541" t="s">
        <v>294</v>
      </c>
      <c r="J57541" s="1">
        <v>732</v>
      </c>
    </row>
    <row r="57542" spans="1:10" x14ac:dyDescent="0.25">
      <c r="A57542" t="s">
        <v>197104</v>
      </c>
      <c r="B57542" t="s">
        <v>197105</v>
      </c>
      <c r="C57542" t="s">
        <v>197106</v>
      </c>
      <c r="D57542" t="s">
        <v>197107</v>
      </c>
      <c r="E57542" t="s">
        <v>14</v>
      </c>
      <c r="F57542" t="s">
        <v>474</v>
      </c>
      <c r="H57542" t="s">
        <v>475</v>
      </c>
      <c r="I57542" t="s">
        <v>475</v>
      </c>
      <c r="J57542" s="1">
        <v>39448</v>
      </c>
    </row>
    <row r="57543" spans="1:10" x14ac:dyDescent="0.25">
      <c r="A57543" t="s">
        <v>197108</v>
      </c>
      <c r="B57543" t="s">
        <v>197109</v>
      </c>
      <c r="C57543" t="s">
        <v>197110</v>
      </c>
      <c r="D57543" t="s">
        <v>197111</v>
      </c>
      <c r="E57543" t="s">
        <v>14</v>
      </c>
      <c r="F57543" t="s">
        <v>21</v>
      </c>
      <c r="G57543" t="s">
        <v>59</v>
      </c>
      <c r="H57543" t="s">
        <v>90</v>
      </c>
      <c r="I57543" t="s">
        <v>371</v>
      </c>
      <c r="J57543" s="1">
        <v>40909</v>
      </c>
    </row>
    <row r="57544" spans="1:10" x14ac:dyDescent="0.25">
      <c r="A57544" t="s">
        <v>197112</v>
      </c>
      <c r="B57544" t="s">
        <v>197113</v>
      </c>
      <c r="C57544" t="s">
        <v>197114</v>
      </c>
      <c r="D57544" t="s">
        <v>197115</v>
      </c>
      <c r="E57544" t="s">
        <v>14</v>
      </c>
      <c r="F57544" t="s">
        <v>487</v>
      </c>
      <c r="G57544">
        <v>12</v>
      </c>
      <c r="H57544" t="s">
        <v>28371</v>
      </c>
      <c r="I57544" t="s">
        <v>28371</v>
      </c>
      <c r="J57544" s="1">
        <v>33970</v>
      </c>
    </row>
    <row r="57545" spans="1:10" x14ac:dyDescent="0.25">
      <c r="A57545" t="s">
        <v>197116</v>
      </c>
      <c r="B57545" t="s">
        <v>197117</v>
      </c>
      <c r="E57545" t="s">
        <v>14</v>
      </c>
      <c r="F57545" t="s">
        <v>474</v>
      </c>
      <c r="H57545" t="s">
        <v>475</v>
      </c>
      <c r="I57545" t="s">
        <v>475</v>
      </c>
      <c r="J57545" s="1">
        <v>41456</v>
      </c>
    </row>
    <row r="57546" spans="1:10" x14ac:dyDescent="0.25">
      <c r="A57546" t="s">
        <v>197118</v>
      </c>
      <c r="B57546" t="s">
        <v>197119</v>
      </c>
      <c r="C57546" t="s">
        <v>197120</v>
      </c>
      <c r="D57546" t="s">
        <v>21724</v>
      </c>
      <c r="E57546" t="s">
        <v>14</v>
      </c>
      <c r="F57546" t="s">
        <v>21</v>
      </c>
      <c r="G57546" t="s">
        <v>59</v>
      </c>
      <c r="H57546" t="s">
        <v>90</v>
      </c>
      <c r="I57546" t="s">
        <v>90</v>
      </c>
      <c r="J57546" s="1">
        <v>40179</v>
      </c>
    </row>
    <row r="57547" spans="1:10" x14ac:dyDescent="0.25">
      <c r="A57547" t="s">
        <v>197121</v>
      </c>
      <c r="B57547" t="s">
        <v>197122</v>
      </c>
      <c r="C57547" t="s">
        <v>197123</v>
      </c>
      <c r="D57547" t="s">
        <v>70</v>
      </c>
      <c r="E57547" t="s">
        <v>14</v>
      </c>
      <c r="F57547" t="s">
        <v>21</v>
      </c>
      <c r="G57547" t="s">
        <v>803</v>
      </c>
      <c r="H57547" t="s">
        <v>804</v>
      </c>
      <c r="I57547" t="s">
        <v>804</v>
      </c>
    </row>
    <row r="57548" spans="1:10" x14ac:dyDescent="0.25">
      <c r="A57548" t="s">
        <v>197124</v>
      </c>
      <c r="B57548" t="s">
        <v>197125</v>
      </c>
      <c r="C57548" t="s">
        <v>197126</v>
      </c>
      <c r="D57548" t="s">
        <v>713</v>
      </c>
      <c r="E57548" t="s">
        <v>14</v>
      </c>
      <c r="F57548" t="s">
        <v>21</v>
      </c>
      <c r="G57548" t="s">
        <v>425</v>
      </c>
      <c r="H57548" t="s">
        <v>6333</v>
      </c>
      <c r="I57548" t="s">
        <v>6333</v>
      </c>
      <c r="J57548" s="1">
        <v>34151</v>
      </c>
    </row>
    <row r="57549" spans="1:10" x14ac:dyDescent="0.25">
      <c r="A57549" t="s">
        <v>197127</v>
      </c>
      <c r="B57549" t="s">
        <v>197128</v>
      </c>
      <c r="C57549" t="s">
        <v>197129</v>
      </c>
      <c r="D57549" t="s">
        <v>23582</v>
      </c>
      <c r="E57549" t="s">
        <v>14</v>
      </c>
      <c r="F57549" t="s">
        <v>21</v>
      </c>
      <c r="G57549" t="s">
        <v>84</v>
      </c>
      <c r="H57549" t="s">
        <v>1255</v>
      </c>
      <c r="I57549" t="s">
        <v>1778</v>
      </c>
      <c r="J57549" s="1">
        <v>39673</v>
      </c>
    </row>
    <row r="57550" spans="1:10" x14ac:dyDescent="0.25">
      <c r="A57550" t="s">
        <v>197130</v>
      </c>
      <c r="B57550" t="s">
        <v>197131</v>
      </c>
      <c r="C57550" t="s">
        <v>197132</v>
      </c>
      <c r="D57550" t="s">
        <v>109084</v>
      </c>
      <c r="E57550" t="s">
        <v>14</v>
      </c>
      <c r="F57550" t="s">
        <v>21</v>
      </c>
      <c r="G57550" t="s">
        <v>59</v>
      </c>
      <c r="H57550" t="s">
        <v>60</v>
      </c>
      <c r="I57550" t="s">
        <v>61</v>
      </c>
      <c r="J57550" s="1">
        <v>38169</v>
      </c>
    </row>
    <row r="57551" spans="1:10" x14ac:dyDescent="0.25">
      <c r="A57551" t="s">
        <v>197133</v>
      </c>
      <c r="B57551" t="s">
        <v>197134</v>
      </c>
      <c r="C57551" t="s">
        <v>197135</v>
      </c>
      <c r="D57551" t="s">
        <v>197136</v>
      </c>
      <c r="E57551" t="s">
        <v>14</v>
      </c>
      <c r="F57551" t="s">
        <v>21</v>
      </c>
      <c r="G57551" t="s">
        <v>101</v>
      </c>
      <c r="H57551" t="s">
        <v>102</v>
      </c>
      <c r="I57551" t="s">
        <v>103</v>
      </c>
      <c r="J57551" s="1">
        <v>40792</v>
      </c>
    </row>
    <row r="57552" spans="1:10" x14ac:dyDescent="0.25">
      <c r="A57552" t="s">
        <v>197137</v>
      </c>
      <c r="B57552" t="s">
        <v>197138</v>
      </c>
      <c r="C57552" t="s">
        <v>197139</v>
      </c>
      <c r="E57552" t="s">
        <v>108</v>
      </c>
      <c r="F57552" t="s">
        <v>21</v>
      </c>
      <c r="G57552" t="s">
        <v>3157</v>
      </c>
      <c r="H57552" t="s">
        <v>3158</v>
      </c>
      <c r="I57552" t="s">
        <v>3159</v>
      </c>
      <c r="J57552" s="1">
        <v>35065</v>
      </c>
    </row>
    <row r="57553" spans="1:10" x14ac:dyDescent="0.25">
      <c r="A57553" t="s">
        <v>197140</v>
      </c>
      <c r="B57553" t="s">
        <v>197141</v>
      </c>
      <c r="C57553" t="s">
        <v>197142</v>
      </c>
      <c r="D57553" t="s">
        <v>197143</v>
      </c>
      <c r="E57553" t="s">
        <v>14</v>
      </c>
      <c r="F57553" t="s">
        <v>217</v>
      </c>
      <c r="G57553">
        <v>8</v>
      </c>
      <c r="H57553" t="s">
        <v>7945</v>
      </c>
      <c r="I57553" t="s">
        <v>7945</v>
      </c>
      <c r="J57553" s="1">
        <v>40909</v>
      </c>
    </row>
    <row r="57554" spans="1:10" x14ac:dyDescent="0.25">
      <c r="A57554" t="s">
        <v>197144</v>
      </c>
      <c r="B57554" t="s">
        <v>197145</v>
      </c>
      <c r="C57554" t="s">
        <v>197146</v>
      </c>
      <c r="E57554" t="s">
        <v>202</v>
      </c>
      <c r="J57554" s="1">
        <v>3654</v>
      </c>
    </row>
    <row r="57555" spans="1:10" x14ac:dyDescent="0.25">
      <c r="A57555" t="s">
        <v>197147</v>
      </c>
      <c r="B57555" t="s">
        <v>197148</v>
      </c>
      <c r="C57555" t="s">
        <v>197149</v>
      </c>
      <c r="D57555" t="s">
        <v>3703</v>
      </c>
      <c r="E57555" t="s">
        <v>14</v>
      </c>
      <c r="F57555" t="s">
        <v>21</v>
      </c>
      <c r="G57555" t="s">
        <v>425</v>
      </c>
      <c r="H57555" t="s">
        <v>523</v>
      </c>
      <c r="I57555" t="s">
        <v>4100</v>
      </c>
    </row>
    <row r="57556" spans="1:10" x14ac:dyDescent="0.25">
      <c r="A57556" t="s">
        <v>197150</v>
      </c>
      <c r="B57556" t="s">
        <v>197151</v>
      </c>
      <c r="C57556" t="s">
        <v>197152</v>
      </c>
      <c r="D57556" t="s">
        <v>197153</v>
      </c>
      <c r="E57556" t="s">
        <v>14</v>
      </c>
      <c r="F57556" t="s">
        <v>21</v>
      </c>
      <c r="G57556" t="s">
        <v>1006</v>
      </c>
      <c r="H57556" t="s">
        <v>1007</v>
      </c>
      <c r="I57556" t="s">
        <v>1007</v>
      </c>
      <c r="J57556" s="1">
        <v>37257</v>
      </c>
    </row>
    <row r="57557" spans="1:10" x14ac:dyDescent="0.25">
      <c r="A57557" t="s">
        <v>197154</v>
      </c>
      <c r="B57557" t="s">
        <v>197155</v>
      </c>
      <c r="D57557" t="s">
        <v>197156</v>
      </c>
      <c r="E57557" t="s">
        <v>14</v>
      </c>
      <c r="F57557" t="s">
        <v>21</v>
      </c>
      <c r="G57557" t="s">
        <v>59</v>
      </c>
      <c r="H57557" t="s">
        <v>60</v>
      </c>
      <c r="I57557" t="s">
        <v>1063</v>
      </c>
      <c r="J57557" s="1">
        <v>39083</v>
      </c>
    </row>
    <row r="57558" spans="1:10" x14ac:dyDescent="0.25">
      <c r="A57558" t="s">
        <v>197157</v>
      </c>
      <c r="B57558" t="s">
        <v>197158</v>
      </c>
      <c r="E57558" t="s">
        <v>14</v>
      </c>
    </row>
    <row r="57559" spans="1:10" x14ac:dyDescent="0.25">
      <c r="A57559" t="s">
        <v>197159</v>
      </c>
      <c r="B57559" t="s">
        <v>197160</v>
      </c>
      <c r="C57559" t="s">
        <v>197161</v>
      </c>
      <c r="D57559" t="s">
        <v>197162</v>
      </c>
      <c r="E57559" t="s">
        <v>14</v>
      </c>
      <c r="F57559" t="s">
        <v>52</v>
      </c>
      <c r="G57559" t="s">
        <v>197</v>
      </c>
      <c r="H57559" t="s">
        <v>198</v>
      </c>
      <c r="I57559" t="s">
        <v>85432</v>
      </c>
    </row>
    <row r="57560" spans="1:10" x14ac:dyDescent="0.25">
      <c r="A57560" t="s">
        <v>197163</v>
      </c>
      <c r="B57560" t="s">
        <v>197164</v>
      </c>
      <c r="C57560" t="s">
        <v>197165</v>
      </c>
      <c r="D57560" t="s">
        <v>70</v>
      </c>
      <c r="E57560" t="s">
        <v>14</v>
      </c>
      <c r="F57560" t="s">
        <v>123</v>
      </c>
      <c r="G57560" t="s">
        <v>124</v>
      </c>
      <c r="H57560" t="s">
        <v>125</v>
      </c>
      <c r="I57560" t="s">
        <v>125</v>
      </c>
    </row>
    <row r="57561" spans="1:10" x14ac:dyDescent="0.25">
      <c r="A57561" t="s">
        <v>197166</v>
      </c>
      <c r="B57561" t="s">
        <v>197167</v>
      </c>
      <c r="C57561" t="s">
        <v>197168</v>
      </c>
      <c r="D57561" t="s">
        <v>197169</v>
      </c>
      <c r="E57561" t="s">
        <v>14</v>
      </c>
      <c r="F57561" t="s">
        <v>217</v>
      </c>
      <c r="G57561">
        <v>7</v>
      </c>
      <c r="H57561" t="s">
        <v>288</v>
      </c>
      <c r="I57561" t="s">
        <v>288</v>
      </c>
    </row>
    <row r="57562" spans="1:10" x14ac:dyDescent="0.25">
      <c r="A57562" t="s">
        <v>197170</v>
      </c>
      <c r="B57562" t="s">
        <v>197171</v>
      </c>
      <c r="C57562" t="s">
        <v>197172</v>
      </c>
      <c r="D57562" t="s">
        <v>761</v>
      </c>
      <c r="E57562" t="s">
        <v>202</v>
      </c>
      <c r="F57562" t="s">
        <v>123</v>
      </c>
      <c r="G57562" t="s">
        <v>124</v>
      </c>
      <c r="H57562" t="s">
        <v>125</v>
      </c>
      <c r="I57562" t="s">
        <v>125</v>
      </c>
    </row>
    <row r="57563" spans="1:10" x14ac:dyDescent="0.25">
      <c r="A57563" t="s">
        <v>197173</v>
      </c>
      <c r="B57563" t="s">
        <v>197174</v>
      </c>
      <c r="C57563" t="s">
        <v>197175</v>
      </c>
      <c r="D57563" t="s">
        <v>761</v>
      </c>
      <c r="E57563" t="s">
        <v>14</v>
      </c>
      <c r="F57563" t="s">
        <v>342</v>
      </c>
      <c r="G57563">
        <v>7</v>
      </c>
      <c r="H57563" t="s">
        <v>757</v>
      </c>
      <c r="I57563" t="s">
        <v>757</v>
      </c>
      <c r="J57563" s="1">
        <v>40059</v>
      </c>
    </row>
    <row r="57564" spans="1:10" x14ac:dyDescent="0.25">
      <c r="A57564" t="s">
        <v>197176</v>
      </c>
      <c r="B57564" t="s">
        <v>197177</v>
      </c>
      <c r="C57564" t="s">
        <v>197178</v>
      </c>
      <c r="D57564" t="s">
        <v>112</v>
      </c>
      <c r="E57564" t="s">
        <v>14</v>
      </c>
      <c r="F57564" t="s">
        <v>21</v>
      </c>
      <c r="G57564" t="s">
        <v>1006</v>
      </c>
      <c r="H57564" t="s">
        <v>7396</v>
      </c>
      <c r="I57564" t="s">
        <v>7396</v>
      </c>
      <c r="J57564" s="1">
        <v>41061</v>
      </c>
    </row>
    <row r="57565" spans="1:10" x14ac:dyDescent="0.25">
      <c r="A57565" t="s">
        <v>197179</v>
      </c>
      <c r="B57565" t="s">
        <v>197180</v>
      </c>
      <c r="E57565" t="s">
        <v>14</v>
      </c>
    </row>
    <row r="57566" spans="1:10" x14ac:dyDescent="0.25">
      <c r="A57566" t="s">
        <v>197181</v>
      </c>
      <c r="B57566" t="s">
        <v>197182</v>
      </c>
      <c r="C57566" t="s">
        <v>197183</v>
      </c>
      <c r="D57566" t="s">
        <v>197184</v>
      </c>
      <c r="E57566" t="s">
        <v>14</v>
      </c>
      <c r="F57566" t="s">
        <v>21</v>
      </c>
      <c r="G57566" t="s">
        <v>94</v>
      </c>
      <c r="H57566" t="s">
        <v>95</v>
      </c>
      <c r="I57566" t="s">
        <v>9172</v>
      </c>
      <c r="J57566" s="1">
        <v>40544</v>
      </c>
    </row>
    <row r="57567" spans="1:10" x14ac:dyDescent="0.25">
      <c r="A57567" t="s">
        <v>197185</v>
      </c>
      <c r="B57567" t="s">
        <v>197186</v>
      </c>
      <c r="C57567" t="s">
        <v>197187</v>
      </c>
      <c r="D57567" t="s">
        <v>22754</v>
      </c>
      <c r="E57567" t="s">
        <v>14</v>
      </c>
      <c r="F57567" t="s">
        <v>3980</v>
      </c>
      <c r="G57567">
        <v>3</v>
      </c>
      <c r="H57567" t="s">
        <v>2364</v>
      </c>
      <c r="I57567" t="s">
        <v>3981</v>
      </c>
      <c r="J57567" s="1">
        <v>41487</v>
      </c>
    </row>
    <row r="57568" spans="1:10" x14ac:dyDescent="0.25">
      <c r="A57568" t="s">
        <v>197188</v>
      </c>
      <c r="B57568" t="s">
        <v>197189</v>
      </c>
      <c r="C57568" t="s">
        <v>197190</v>
      </c>
      <c r="D57568" t="s">
        <v>32</v>
      </c>
      <c r="E57568" t="s">
        <v>14</v>
      </c>
      <c r="F57568" t="s">
        <v>21</v>
      </c>
      <c r="G57568" t="s">
        <v>101</v>
      </c>
      <c r="H57568" t="s">
        <v>102</v>
      </c>
      <c r="I57568" t="s">
        <v>103</v>
      </c>
      <c r="J57568" s="1">
        <v>36526</v>
      </c>
    </row>
    <row r="57569" spans="1:10" x14ac:dyDescent="0.25">
      <c r="A57569" t="s">
        <v>197191</v>
      </c>
      <c r="B57569" t="s">
        <v>197192</v>
      </c>
      <c r="C57569" t="s">
        <v>197193</v>
      </c>
      <c r="D57569" t="s">
        <v>123013</v>
      </c>
      <c r="E57569" t="s">
        <v>108</v>
      </c>
      <c r="F57569" t="s">
        <v>21</v>
      </c>
      <c r="G57569" t="s">
        <v>101</v>
      </c>
      <c r="H57569" t="s">
        <v>102</v>
      </c>
      <c r="I57569" t="s">
        <v>103</v>
      </c>
      <c r="J57569" s="1">
        <v>41426</v>
      </c>
    </row>
    <row r="57570" spans="1:10" x14ac:dyDescent="0.25">
      <c r="A57570" t="s">
        <v>197194</v>
      </c>
      <c r="B57570" t="s">
        <v>197195</v>
      </c>
      <c r="C57570" t="s">
        <v>197196</v>
      </c>
      <c r="D57570" t="s">
        <v>197197</v>
      </c>
      <c r="E57570" t="s">
        <v>202</v>
      </c>
      <c r="J57570" s="1">
        <v>42192</v>
      </c>
    </row>
    <row r="57571" spans="1:10" x14ac:dyDescent="0.25">
      <c r="A57571" t="s">
        <v>197198</v>
      </c>
      <c r="B57571" t="s">
        <v>197199</v>
      </c>
      <c r="C57571" t="s">
        <v>197200</v>
      </c>
      <c r="D57571" t="s">
        <v>197201</v>
      </c>
      <c r="E57571" t="s">
        <v>14</v>
      </c>
      <c r="F57571" t="s">
        <v>21</v>
      </c>
      <c r="G57571" t="s">
        <v>4963</v>
      </c>
      <c r="H57571" t="s">
        <v>4964</v>
      </c>
      <c r="I57571" t="s">
        <v>4964</v>
      </c>
      <c r="J57571" s="1">
        <v>36892</v>
      </c>
    </row>
    <row r="57572" spans="1:10" x14ac:dyDescent="0.25">
      <c r="A57572" t="s">
        <v>197202</v>
      </c>
      <c r="B57572" t="s">
        <v>197203</v>
      </c>
      <c r="C57572" t="s">
        <v>197204</v>
      </c>
      <c r="E57572" t="s">
        <v>14</v>
      </c>
    </row>
    <row r="57573" spans="1:10" x14ac:dyDescent="0.25">
      <c r="A57573" t="s">
        <v>197205</v>
      </c>
      <c r="B57573" t="s">
        <v>197206</v>
      </c>
      <c r="C57573" t="s">
        <v>197207</v>
      </c>
      <c r="D57573" t="s">
        <v>197208</v>
      </c>
      <c r="E57573" t="s">
        <v>14</v>
      </c>
      <c r="F57573" t="s">
        <v>21</v>
      </c>
      <c r="G57573" t="s">
        <v>59</v>
      </c>
      <c r="H57573" t="s">
        <v>90</v>
      </c>
      <c r="I57573" t="s">
        <v>90</v>
      </c>
      <c r="J57573" s="1">
        <v>40544</v>
      </c>
    </row>
    <row r="57574" spans="1:10" x14ac:dyDescent="0.25">
      <c r="A57574" t="s">
        <v>197209</v>
      </c>
      <c r="B57574" t="s">
        <v>197210</v>
      </c>
      <c r="C57574" t="s">
        <v>197211</v>
      </c>
      <c r="D57574" t="s">
        <v>122</v>
      </c>
      <c r="E57574" t="s">
        <v>14</v>
      </c>
      <c r="F57574" t="s">
        <v>52</v>
      </c>
      <c r="G57574" t="s">
        <v>197</v>
      </c>
      <c r="H57574" t="s">
        <v>198</v>
      </c>
      <c r="I57574" t="s">
        <v>22213</v>
      </c>
      <c r="J57574" s="1">
        <v>41287</v>
      </c>
    </row>
    <row r="57575" spans="1:10" x14ac:dyDescent="0.25">
      <c r="A57575" t="s">
        <v>197212</v>
      </c>
      <c r="B57575" t="s">
        <v>197213</v>
      </c>
      <c r="C57575" t="s">
        <v>197214</v>
      </c>
      <c r="D57575" t="s">
        <v>2356</v>
      </c>
      <c r="E57575" t="s">
        <v>14</v>
      </c>
    </row>
    <row r="57576" spans="1:10" x14ac:dyDescent="0.25">
      <c r="A57576" t="s">
        <v>197215</v>
      </c>
      <c r="B57576" t="s">
        <v>197216</v>
      </c>
      <c r="C57576" t="s">
        <v>197217</v>
      </c>
      <c r="D57576" t="s">
        <v>1498</v>
      </c>
      <c r="E57576" t="s">
        <v>14</v>
      </c>
      <c r="F57576" t="s">
        <v>21</v>
      </c>
      <c r="G57576" t="s">
        <v>203</v>
      </c>
      <c r="H57576" t="s">
        <v>6938</v>
      </c>
      <c r="I57576" t="s">
        <v>6938</v>
      </c>
    </row>
    <row r="57577" spans="1:10" x14ac:dyDescent="0.25">
      <c r="A57577" t="s">
        <v>197218</v>
      </c>
      <c r="B57577" t="s">
        <v>197219</v>
      </c>
      <c r="C57577" t="s">
        <v>197220</v>
      </c>
      <c r="D57577" t="s">
        <v>197221</v>
      </c>
      <c r="E57577" t="s">
        <v>202</v>
      </c>
      <c r="F57577" t="s">
        <v>453</v>
      </c>
      <c r="G57577">
        <v>48</v>
      </c>
      <c r="H57577" t="s">
        <v>454</v>
      </c>
      <c r="I57577" t="s">
        <v>454</v>
      </c>
      <c r="J57577" s="1">
        <v>40909</v>
      </c>
    </row>
    <row r="57578" spans="1:10" x14ac:dyDescent="0.25">
      <c r="A57578" t="s">
        <v>197222</v>
      </c>
      <c r="B57578" t="s">
        <v>197223</v>
      </c>
      <c r="E57578" t="s">
        <v>14</v>
      </c>
    </row>
    <row r="57579" spans="1:10" x14ac:dyDescent="0.25">
      <c r="A57579" t="s">
        <v>197224</v>
      </c>
      <c r="B57579" t="s">
        <v>197225</v>
      </c>
      <c r="C57579" t="s">
        <v>197226</v>
      </c>
      <c r="D57579" t="s">
        <v>197227</v>
      </c>
      <c r="E57579" t="s">
        <v>684</v>
      </c>
      <c r="F57579" t="s">
        <v>21</v>
      </c>
      <c r="G57579" t="s">
        <v>59</v>
      </c>
      <c r="H57579" t="s">
        <v>60</v>
      </c>
      <c r="I57579" t="s">
        <v>66</v>
      </c>
      <c r="J57579" s="1">
        <v>40940</v>
      </c>
    </row>
    <row r="57580" spans="1:10" x14ac:dyDescent="0.25">
      <c r="A57580" t="s">
        <v>197228</v>
      </c>
      <c r="B57580" t="s">
        <v>197229</v>
      </c>
      <c r="C57580" t="s">
        <v>197230</v>
      </c>
      <c r="D57580" t="s">
        <v>406</v>
      </c>
      <c r="E57580" t="s">
        <v>14</v>
      </c>
      <c r="F57580" t="s">
        <v>21</v>
      </c>
      <c r="G57580" t="s">
        <v>281</v>
      </c>
      <c r="H57580" t="s">
        <v>573</v>
      </c>
      <c r="I57580" t="s">
        <v>573</v>
      </c>
      <c r="J57580" s="1">
        <v>40179</v>
      </c>
    </row>
    <row r="57581" spans="1:10" x14ac:dyDescent="0.25">
      <c r="A57581" t="s">
        <v>197231</v>
      </c>
      <c r="B57581" t="s">
        <v>197232</v>
      </c>
      <c r="E57581" t="s">
        <v>14</v>
      </c>
      <c r="F57581" t="s">
        <v>21</v>
      </c>
      <c r="G57581" t="s">
        <v>94</v>
      </c>
      <c r="H57581" t="s">
        <v>3290</v>
      </c>
      <c r="I57581" t="s">
        <v>197233</v>
      </c>
      <c r="J57581" s="1">
        <v>40391</v>
      </c>
    </row>
    <row r="57582" spans="1:10" x14ac:dyDescent="0.25">
      <c r="A57582" t="s">
        <v>197234</v>
      </c>
      <c r="B57582" t="s">
        <v>197235</v>
      </c>
      <c r="C57582" t="s">
        <v>197236</v>
      </c>
      <c r="D57582" t="s">
        <v>3703</v>
      </c>
      <c r="E57582" t="s">
        <v>14</v>
      </c>
      <c r="J57582" s="1">
        <v>36373</v>
      </c>
    </row>
    <row r="57583" spans="1:10" x14ac:dyDescent="0.25">
      <c r="A57583" t="s">
        <v>197237</v>
      </c>
      <c r="B57583" t="s">
        <v>197238</v>
      </c>
      <c r="C57583" t="s">
        <v>197239</v>
      </c>
      <c r="D57583" t="s">
        <v>4270</v>
      </c>
      <c r="E57583" t="s">
        <v>14</v>
      </c>
      <c r="F57583" t="s">
        <v>487</v>
      </c>
      <c r="G57583">
        <v>12</v>
      </c>
      <c r="H57583" t="s">
        <v>28371</v>
      </c>
      <c r="I57583" t="s">
        <v>28371</v>
      </c>
      <c r="J57583" s="1">
        <v>38667</v>
      </c>
    </row>
    <row r="57584" spans="1:10" x14ac:dyDescent="0.25">
      <c r="A57584" t="s">
        <v>197240</v>
      </c>
      <c r="B57584" t="s">
        <v>197241</v>
      </c>
      <c r="C57584" t="s">
        <v>197242</v>
      </c>
      <c r="D57584" t="s">
        <v>539</v>
      </c>
      <c r="E57584" t="s">
        <v>14</v>
      </c>
      <c r="F57584" t="s">
        <v>1306</v>
      </c>
      <c r="G57584">
        <v>16</v>
      </c>
      <c r="H57584" t="s">
        <v>1307</v>
      </c>
      <c r="I57584" t="s">
        <v>1307</v>
      </c>
      <c r="J57584" s="1">
        <v>39814</v>
      </c>
    </row>
    <row r="57585" spans="1:10" x14ac:dyDescent="0.25">
      <c r="A57585" t="s">
        <v>197243</v>
      </c>
      <c r="B57585" t="s">
        <v>197244</v>
      </c>
      <c r="C57585" t="s">
        <v>197245</v>
      </c>
      <c r="D57585" t="s">
        <v>197246</v>
      </c>
      <c r="E57585" t="s">
        <v>14</v>
      </c>
      <c r="F57585" t="s">
        <v>21</v>
      </c>
      <c r="G57585" t="s">
        <v>59</v>
      </c>
      <c r="H57585" t="s">
        <v>60</v>
      </c>
      <c r="I57585" t="s">
        <v>66</v>
      </c>
      <c r="J57585" s="1">
        <v>40634</v>
      </c>
    </row>
    <row r="57586" spans="1:10" x14ac:dyDescent="0.25">
      <c r="A57586" t="s">
        <v>197247</v>
      </c>
      <c r="B57586" t="s">
        <v>197248</v>
      </c>
      <c r="C57586" t="s">
        <v>197249</v>
      </c>
      <c r="D57586" t="s">
        <v>197250</v>
      </c>
      <c r="E57586" t="s">
        <v>14</v>
      </c>
      <c r="F57586" t="s">
        <v>21</v>
      </c>
      <c r="G57586" t="s">
        <v>101</v>
      </c>
      <c r="H57586" t="s">
        <v>102</v>
      </c>
      <c r="I57586" t="s">
        <v>2766</v>
      </c>
      <c r="J57586" s="1">
        <v>30682</v>
      </c>
    </row>
    <row r="57587" spans="1:10" x14ac:dyDescent="0.25">
      <c r="A57587" t="s">
        <v>197251</v>
      </c>
      <c r="B57587" t="s">
        <v>197252</v>
      </c>
      <c r="C57587" t="s">
        <v>197253</v>
      </c>
      <c r="D57587" t="s">
        <v>15634</v>
      </c>
      <c r="E57587" t="s">
        <v>14</v>
      </c>
      <c r="F57587" t="s">
        <v>2918</v>
      </c>
      <c r="G57587">
        <v>1</v>
      </c>
      <c r="H57587" t="s">
        <v>4246</v>
      </c>
      <c r="I57587" t="s">
        <v>24541</v>
      </c>
      <c r="J57587" s="1">
        <v>40909</v>
      </c>
    </row>
    <row r="57588" spans="1:10" x14ac:dyDescent="0.25">
      <c r="A57588" t="s">
        <v>197254</v>
      </c>
      <c r="B57588" t="s">
        <v>197255</v>
      </c>
      <c r="C57588" t="s">
        <v>197256</v>
      </c>
      <c r="D57588" t="s">
        <v>32</v>
      </c>
      <c r="E57588" t="s">
        <v>14</v>
      </c>
      <c r="J57588" s="1">
        <v>39083</v>
      </c>
    </row>
    <row r="57589" spans="1:10" x14ac:dyDescent="0.25">
      <c r="A57589" t="s">
        <v>197257</v>
      </c>
      <c r="B57589" t="s">
        <v>197258</v>
      </c>
      <c r="C57589" t="s">
        <v>197259</v>
      </c>
      <c r="D57589" t="s">
        <v>197260</v>
      </c>
      <c r="E57589" t="s">
        <v>14</v>
      </c>
      <c r="F57589" t="s">
        <v>21</v>
      </c>
      <c r="G57589" t="s">
        <v>2671</v>
      </c>
      <c r="H57589" t="s">
        <v>23885</v>
      </c>
      <c r="I57589" t="s">
        <v>197261</v>
      </c>
      <c r="J57589" s="1">
        <v>40695</v>
      </c>
    </row>
    <row r="57590" spans="1:10" x14ac:dyDescent="0.25">
      <c r="A57590" t="s">
        <v>197262</v>
      </c>
      <c r="B57590" t="s">
        <v>197263</v>
      </c>
      <c r="C57590" t="s">
        <v>197264</v>
      </c>
      <c r="D57590" t="s">
        <v>988</v>
      </c>
      <c r="E57590" t="s">
        <v>14</v>
      </c>
      <c r="F57590" t="s">
        <v>21</v>
      </c>
      <c r="G57590" t="s">
        <v>59</v>
      </c>
      <c r="H57590" t="s">
        <v>90</v>
      </c>
      <c r="I57590" t="s">
        <v>371</v>
      </c>
      <c r="J57590" s="1">
        <v>38687</v>
      </c>
    </row>
    <row r="57591" spans="1:10" x14ac:dyDescent="0.25">
      <c r="A57591" t="s">
        <v>197265</v>
      </c>
      <c r="B57591" t="s">
        <v>197266</v>
      </c>
      <c r="C57591" t="s">
        <v>197267</v>
      </c>
      <c r="D57591" t="s">
        <v>8639</v>
      </c>
      <c r="E57591" t="s">
        <v>14</v>
      </c>
      <c r="F57591" t="s">
        <v>21</v>
      </c>
      <c r="G57591" t="s">
        <v>153</v>
      </c>
      <c r="H57591" t="s">
        <v>239</v>
      </c>
      <c r="I57591" t="s">
        <v>4112</v>
      </c>
      <c r="J57591" s="1">
        <v>23377</v>
      </c>
    </row>
    <row r="57592" spans="1:10" x14ac:dyDescent="0.25">
      <c r="A57592" t="s">
        <v>197268</v>
      </c>
      <c r="B57592" t="s">
        <v>197269</v>
      </c>
      <c r="C57592" t="s">
        <v>197270</v>
      </c>
      <c r="D57592" t="s">
        <v>197271</v>
      </c>
      <c r="E57592" t="s">
        <v>202</v>
      </c>
      <c r="F57592" t="s">
        <v>123</v>
      </c>
      <c r="G57592" t="s">
        <v>47677</v>
      </c>
      <c r="H57592" t="s">
        <v>31531</v>
      </c>
      <c r="I57592" t="s">
        <v>31531</v>
      </c>
    </row>
    <row r="57593" spans="1:10" x14ac:dyDescent="0.25">
      <c r="A57593" t="s">
        <v>197272</v>
      </c>
      <c r="B57593" t="s">
        <v>197273</v>
      </c>
      <c r="C57593" t="s">
        <v>197274</v>
      </c>
      <c r="D57593" t="s">
        <v>197275</v>
      </c>
      <c r="E57593" t="s">
        <v>14</v>
      </c>
      <c r="J57593" s="1">
        <v>41960</v>
      </c>
    </row>
    <row r="57594" spans="1:10" x14ac:dyDescent="0.25">
      <c r="A57594" t="s">
        <v>197276</v>
      </c>
      <c r="B57594" t="s">
        <v>197277</v>
      </c>
      <c r="C57594" t="s">
        <v>197278</v>
      </c>
      <c r="D57594" t="s">
        <v>713</v>
      </c>
      <c r="E57594" t="s">
        <v>14</v>
      </c>
      <c r="F57594" t="s">
        <v>21</v>
      </c>
      <c r="G57594" t="s">
        <v>611</v>
      </c>
      <c r="H57594" t="s">
        <v>612</v>
      </c>
      <c r="I57594" t="s">
        <v>7654</v>
      </c>
    </row>
    <row r="57595" spans="1:10" x14ac:dyDescent="0.25">
      <c r="A57595" t="s">
        <v>197279</v>
      </c>
      <c r="B57595" t="s">
        <v>197280</v>
      </c>
      <c r="C57595" t="s">
        <v>197281</v>
      </c>
      <c r="D57595" t="s">
        <v>70</v>
      </c>
      <c r="E57595" t="s">
        <v>14</v>
      </c>
      <c r="F57595" t="s">
        <v>21</v>
      </c>
      <c r="G57595" t="s">
        <v>101</v>
      </c>
      <c r="H57595" t="s">
        <v>102</v>
      </c>
      <c r="I57595" t="s">
        <v>103</v>
      </c>
    </row>
    <row r="57596" spans="1:10" x14ac:dyDescent="0.25">
      <c r="A57596" t="s">
        <v>197282</v>
      </c>
      <c r="B57596" t="s">
        <v>197283</v>
      </c>
      <c r="D57596" t="s">
        <v>638</v>
      </c>
      <c r="E57596" t="s">
        <v>14</v>
      </c>
      <c r="F57596" t="s">
        <v>21</v>
      </c>
      <c r="G57596" t="s">
        <v>59</v>
      </c>
      <c r="H57596" t="s">
        <v>60</v>
      </c>
      <c r="I57596" t="s">
        <v>5480</v>
      </c>
    </row>
    <row r="57597" spans="1:10" x14ac:dyDescent="0.25">
      <c r="A57597" t="s">
        <v>197284</v>
      </c>
      <c r="B57597" t="s">
        <v>197285</v>
      </c>
      <c r="E57597" t="s">
        <v>14</v>
      </c>
      <c r="F57597" t="s">
        <v>361</v>
      </c>
      <c r="G57597">
        <v>28</v>
      </c>
      <c r="H57597" t="s">
        <v>5699</v>
      </c>
      <c r="I57597" t="s">
        <v>5699</v>
      </c>
      <c r="J57597" s="1">
        <v>36526</v>
      </c>
    </row>
    <row r="57598" spans="1:10" x14ac:dyDescent="0.25">
      <c r="A57598" t="s">
        <v>197286</v>
      </c>
      <c r="B57598" t="s">
        <v>197287</v>
      </c>
      <c r="C57598" t="s">
        <v>197288</v>
      </c>
      <c r="D57598" t="s">
        <v>197289</v>
      </c>
      <c r="E57598" t="s">
        <v>14</v>
      </c>
      <c r="F57598" t="s">
        <v>618</v>
      </c>
      <c r="G57598">
        <v>9</v>
      </c>
      <c r="H57598" t="s">
        <v>619</v>
      </c>
      <c r="I57598" t="s">
        <v>197290</v>
      </c>
      <c r="J57598" s="1">
        <v>39171</v>
      </c>
    </row>
    <row r="57599" spans="1:10" x14ac:dyDescent="0.25">
      <c r="A57599" t="s">
        <v>197291</v>
      </c>
      <c r="B57599" t="s">
        <v>197292</v>
      </c>
      <c r="D57599" t="s">
        <v>13810</v>
      </c>
      <c r="E57599" t="s">
        <v>14</v>
      </c>
      <c r="F57599" t="s">
        <v>21</v>
      </c>
      <c r="G57599" t="s">
        <v>803</v>
      </c>
      <c r="H57599" t="s">
        <v>804</v>
      </c>
      <c r="I57599" t="s">
        <v>804</v>
      </c>
      <c r="J57599" s="1">
        <v>41275</v>
      </c>
    </row>
    <row r="57600" spans="1:10" x14ac:dyDescent="0.25">
      <c r="A57600" t="s">
        <v>197293</v>
      </c>
      <c r="B57600" t="s">
        <v>197294</v>
      </c>
      <c r="C57600" t="s">
        <v>197295</v>
      </c>
      <c r="D57600" t="s">
        <v>197296</v>
      </c>
      <c r="E57600" t="s">
        <v>14</v>
      </c>
      <c r="F57600" t="s">
        <v>21</v>
      </c>
      <c r="G57600" t="s">
        <v>101</v>
      </c>
      <c r="H57600" t="s">
        <v>102</v>
      </c>
      <c r="I57600" t="s">
        <v>103</v>
      </c>
      <c r="J57600" s="1">
        <v>41913</v>
      </c>
    </row>
    <row r="57601" spans="1:10" x14ac:dyDescent="0.25">
      <c r="A57601" t="s">
        <v>197297</v>
      </c>
      <c r="B57601" t="s">
        <v>197298</v>
      </c>
      <c r="C57601" t="s">
        <v>197299</v>
      </c>
      <c r="D57601" t="s">
        <v>83891</v>
      </c>
      <c r="E57601" t="s">
        <v>14</v>
      </c>
      <c r="F57601" t="s">
        <v>123</v>
      </c>
      <c r="G57601" t="s">
        <v>124</v>
      </c>
      <c r="H57601" t="s">
        <v>125</v>
      </c>
      <c r="I57601" t="s">
        <v>125</v>
      </c>
      <c r="J57601" s="1">
        <v>39947</v>
      </c>
    </row>
    <row r="57602" spans="1:10" x14ac:dyDescent="0.25">
      <c r="A57602" t="s">
        <v>197300</v>
      </c>
      <c r="B57602" t="s">
        <v>197301</v>
      </c>
      <c r="C57602" t="s">
        <v>197302</v>
      </c>
      <c r="D57602" t="s">
        <v>32</v>
      </c>
      <c r="E57602" t="s">
        <v>202</v>
      </c>
      <c r="F57602" t="s">
        <v>21</v>
      </c>
      <c r="G57602" t="s">
        <v>39</v>
      </c>
      <c r="H57602" t="s">
        <v>277</v>
      </c>
      <c r="I57602" t="s">
        <v>277</v>
      </c>
    </row>
    <row r="57603" spans="1:10" x14ac:dyDescent="0.25">
      <c r="A57603" t="s">
        <v>197303</v>
      </c>
      <c r="B57603" t="s">
        <v>197304</v>
      </c>
      <c r="C57603" t="s">
        <v>197305</v>
      </c>
      <c r="D57603" t="s">
        <v>76</v>
      </c>
      <c r="E57603" t="s">
        <v>14</v>
      </c>
      <c r="F57603" t="s">
        <v>52</v>
      </c>
      <c r="G57603" t="s">
        <v>197</v>
      </c>
      <c r="H57603" t="s">
        <v>33069</v>
      </c>
      <c r="I57603" t="s">
        <v>197306</v>
      </c>
      <c r="J57603" s="1">
        <v>40958</v>
      </c>
    </row>
    <row r="57604" spans="1:10" x14ac:dyDescent="0.25">
      <c r="A57604" t="s">
        <v>197307</v>
      </c>
      <c r="B57604" t="s">
        <v>197308</v>
      </c>
      <c r="C57604" t="s">
        <v>197309</v>
      </c>
      <c r="D57604" t="s">
        <v>197310</v>
      </c>
      <c r="E57604" t="s">
        <v>14</v>
      </c>
      <c r="F57604" t="s">
        <v>21</v>
      </c>
      <c r="G57604" t="s">
        <v>59</v>
      </c>
      <c r="H57604" t="s">
        <v>60</v>
      </c>
      <c r="I57604" t="s">
        <v>9012</v>
      </c>
      <c r="J57604" s="1">
        <v>41091</v>
      </c>
    </row>
    <row r="57605" spans="1:10" x14ac:dyDescent="0.25">
      <c r="A57605" t="s">
        <v>197311</v>
      </c>
      <c r="B57605" t="s">
        <v>197312</v>
      </c>
      <c r="C57605" t="s">
        <v>197313</v>
      </c>
      <c r="D57605" t="s">
        <v>197314</v>
      </c>
      <c r="E57605" t="s">
        <v>14</v>
      </c>
      <c r="F57605" t="s">
        <v>4932</v>
      </c>
      <c r="G57605">
        <v>9</v>
      </c>
      <c r="H57605" t="s">
        <v>7371</v>
      </c>
      <c r="I57605" t="s">
        <v>7371</v>
      </c>
      <c r="J57605" s="1">
        <v>41348</v>
      </c>
    </row>
    <row r="57606" spans="1:10" x14ac:dyDescent="0.25">
      <c r="A57606" t="s">
        <v>197315</v>
      </c>
      <c r="B57606" t="s">
        <v>197316</v>
      </c>
      <c r="D57606" t="s">
        <v>112</v>
      </c>
      <c r="E57606" t="s">
        <v>14</v>
      </c>
      <c r="F57606" t="s">
        <v>21</v>
      </c>
      <c r="G57606" t="s">
        <v>5810</v>
      </c>
      <c r="H57606" t="s">
        <v>5811</v>
      </c>
      <c r="I57606" t="s">
        <v>5811</v>
      </c>
      <c r="J57606" s="1">
        <v>41974</v>
      </c>
    </row>
    <row r="57607" spans="1:10" x14ac:dyDescent="0.25">
      <c r="A57607" t="s">
        <v>197317</v>
      </c>
      <c r="B57607" t="s">
        <v>197318</v>
      </c>
      <c r="C57607" t="s">
        <v>197319</v>
      </c>
      <c r="D57607" t="s">
        <v>197320</v>
      </c>
      <c r="E57607" t="s">
        <v>14</v>
      </c>
      <c r="F57607" t="s">
        <v>15</v>
      </c>
      <c r="G57607">
        <v>16</v>
      </c>
      <c r="H57607" t="s">
        <v>16</v>
      </c>
      <c r="I57607" t="s">
        <v>16</v>
      </c>
      <c r="J57607" s="1">
        <v>41640</v>
      </c>
    </row>
    <row r="57608" spans="1:10" x14ac:dyDescent="0.25">
      <c r="A57608" t="s">
        <v>197321</v>
      </c>
      <c r="B57608" t="s">
        <v>197322</v>
      </c>
      <c r="C57608" t="s">
        <v>197323</v>
      </c>
      <c r="D57608" t="s">
        <v>197324</v>
      </c>
      <c r="E57608" t="s">
        <v>14</v>
      </c>
      <c r="F57608" t="s">
        <v>21</v>
      </c>
      <c r="G57608" t="s">
        <v>522</v>
      </c>
      <c r="H57608" t="s">
        <v>523</v>
      </c>
      <c r="I57608" t="s">
        <v>524</v>
      </c>
      <c r="J57608" s="1">
        <v>41275</v>
      </c>
    </row>
    <row r="57609" spans="1:10" x14ac:dyDescent="0.25">
      <c r="A57609" t="s">
        <v>197325</v>
      </c>
      <c r="B57609" t="s">
        <v>197326</v>
      </c>
      <c r="C57609" t="s">
        <v>197327</v>
      </c>
      <c r="D57609" t="s">
        <v>197328</v>
      </c>
      <c r="E57609" t="s">
        <v>14</v>
      </c>
      <c r="F57609" t="s">
        <v>123</v>
      </c>
      <c r="G57609" t="s">
        <v>124</v>
      </c>
      <c r="H57609" t="s">
        <v>125</v>
      </c>
      <c r="I57609" t="s">
        <v>125</v>
      </c>
      <c r="J57609" s="1">
        <v>41366</v>
      </c>
    </row>
    <row r="57610" spans="1:10" x14ac:dyDescent="0.25">
      <c r="A57610" t="s">
        <v>197329</v>
      </c>
      <c r="B57610" t="s">
        <v>197330</v>
      </c>
      <c r="C57610" t="s">
        <v>197331</v>
      </c>
      <c r="D57610" t="s">
        <v>65</v>
      </c>
      <c r="E57610" t="s">
        <v>14</v>
      </c>
      <c r="F57610" t="s">
        <v>21</v>
      </c>
      <c r="G57610" t="s">
        <v>59</v>
      </c>
      <c r="H57610" t="s">
        <v>961</v>
      </c>
      <c r="I57610" t="s">
        <v>962</v>
      </c>
      <c r="J57610" s="1">
        <v>39459</v>
      </c>
    </row>
    <row r="57611" spans="1:10" x14ac:dyDescent="0.25">
      <c r="A57611" t="s">
        <v>197332</v>
      </c>
      <c r="B57611" t="s">
        <v>197333</v>
      </c>
      <c r="C57611" t="s">
        <v>197334</v>
      </c>
      <c r="D57611" t="s">
        <v>197335</v>
      </c>
      <c r="E57611" t="s">
        <v>14</v>
      </c>
      <c r="F57611" t="s">
        <v>21</v>
      </c>
      <c r="G57611" t="s">
        <v>84</v>
      </c>
      <c r="H57611" t="s">
        <v>85</v>
      </c>
      <c r="I57611" t="s">
        <v>197336</v>
      </c>
      <c r="J57611" s="1">
        <v>41151</v>
      </c>
    </row>
    <row r="57612" spans="1:10" x14ac:dyDescent="0.25">
      <c r="A57612" t="s">
        <v>197337</v>
      </c>
      <c r="B57612" t="s">
        <v>197338</v>
      </c>
      <c r="C57612" t="s">
        <v>197339</v>
      </c>
      <c r="D57612" t="s">
        <v>197340</v>
      </c>
      <c r="E57612" t="s">
        <v>14</v>
      </c>
      <c r="F57612" t="s">
        <v>21</v>
      </c>
      <c r="G57612" t="s">
        <v>480</v>
      </c>
      <c r="H57612" t="s">
        <v>481</v>
      </c>
      <c r="I57612" t="s">
        <v>481</v>
      </c>
      <c r="J57612" s="1">
        <v>40909</v>
      </c>
    </row>
    <row r="57613" spans="1:10" x14ac:dyDescent="0.25">
      <c r="A57613" t="s">
        <v>197341</v>
      </c>
      <c r="B57613" t="s">
        <v>197342</v>
      </c>
      <c r="C57613" t="s">
        <v>197343</v>
      </c>
      <c r="D57613" t="s">
        <v>24094</v>
      </c>
      <c r="E57613" t="s">
        <v>14</v>
      </c>
      <c r="F57613" t="s">
        <v>21</v>
      </c>
      <c r="G57613" t="s">
        <v>84</v>
      </c>
      <c r="H57613" t="s">
        <v>3564</v>
      </c>
      <c r="I57613" t="s">
        <v>3564</v>
      </c>
      <c r="J57613" s="1">
        <v>41640</v>
      </c>
    </row>
    <row r="57614" spans="1:10" x14ac:dyDescent="0.25">
      <c r="A57614" t="s">
        <v>197344</v>
      </c>
      <c r="B57614" t="s">
        <v>197345</v>
      </c>
      <c r="C57614" t="s">
        <v>197346</v>
      </c>
      <c r="D57614" t="s">
        <v>197347</v>
      </c>
      <c r="E57614" t="s">
        <v>14</v>
      </c>
      <c r="F57614" t="s">
        <v>21</v>
      </c>
      <c r="G57614" t="s">
        <v>39</v>
      </c>
      <c r="H57614" t="s">
        <v>40</v>
      </c>
      <c r="I57614" t="s">
        <v>197348</v>
      </c>
    </row>
    <row r="57615" spans="1:10" x14ac:dyDescent="0.25">
      <c r="A57615" t="s">
        <v>197349</v>
      </c>
      <c r="B57615" t="s">
        <v>197350</v>
      </c>
      <c r="C57615" t="s">
        <v>197351</v>
      </c>
      <c r="D57615" t="s">
        <v>8639</v>
      </c>
      <c r="E57615" t="s">
        <v>14</v>
      </c>
      <c r="F57615" t="s">
        <v>21</v>
      </c>
      <c r="G57615" t="s">
        <v>153</v>
      </c>
      <c r="H57615" t="s">
        <v>239</v>
      </c>
      <c r="I57615" t="s">
        <v>17213</v>
      </c>
      <c r="J57615" s="1">
        <v>41640</v>
      </c>
    </row>
    <row r="57616" spans="1:10" x14ac:dyDescent="0.25">
      <c r="A57616" t="s">
        <v>197352</v>
      </c>
      <c r="B57616" t="s">
        <v>197353</v>
      </c>
      <c r="E57616" t="s">
        <v>14</v>
      </c>
      <c r="F57616" t="s">
        <v>21</v>
      </c>
      <c r="G57616" t="s">
        <v>1267</v>
      </c>
      <c r="H57616" t="s">
        <v>1268</v>
      </c>
      <c r="I57616" t="s">
        <v>7174</v>
      </c>
      <c r="J57616" s="1">
        <v>41743</v>
      </c>
    </row>
    <row r="57617" spans="1:10" x14ac:dyDescent="0.25">
      <c r="A57617" t="s">
        <v>197354</v>
      </c>
      <c r="B57617" t="s">
        <v>197355</v>
      </c>
      <c r="D57617" t="s">
        <v>280</v>
      </c>
      <c r="E57617" t="s">
        <v>14</v>
      </c>
      <c r="F57617" t="s">
        <v>21</v>
      </c>
      <c r="G57617" t="s">
        <v>84</v>
      </c>
      <c r="H57617" t="s">
        <v>1255</v>
      </c>
      <c r="I57617" t="s">
        <v>9851</v>
      </c>
      <c r="J57617" s="1">
        <v>41754</v>
      </c>
    </row>
    <row r="57618" spans="1:10" x14ac:dyDescent="0.25">
      <c r="A57618" t="s">
        <v>197356</v>
      </c>
      <c r="B57618" t="s">
        <v>197357</v>
      </c>
      <c r="C57618" t="s">
        <v>197358</v>
      </c>
      <c r="D57618" t="s">
        <v>38</v>
      </c>
      <c r="E57618" t="s">
        <v>14</v>
      </c>
      <c r="F57618" t="s">
        <v>21</v>
      </c>
      <c r="G57618" t="s">
        <v>639</v>
      </c>
      <c r="H57618" t="s">
        <v>640</v>
      </c>
      <c r="I57618" t="s">
        <v>7479</v>
      </c>
    </row>
    <row r="57619" spans="1:10" x14ac:dyDescent="0.25">
      <c r="A57619" t="s">
        <v>197359</v>
      </c>
      <c r="B57619" t="s">
        <v>197360</v>
      </c>
      <c r="C57619" t="s">
        <v>197361</v>
      </c>
      <c r="D57619" t="s">
        <v>197362</v>
      </c>
      <c r="E57619" t="s">
        <v>14</v>
      </c>
    </row>
    <row r="57620" spans="1:10" x14ac:dyDescent="0.25">
      <c r="A57620" t="s">
        <v>197363</v>
      </c>
      <c r="B57620" t="s">
        <v>197364</v>
      </c>
      <c r="C57620" t="s">
        <v>197365</v>
      </c>
      <c r="D57620" t="s">
        <v>197366</v>
      </c>
      <c r="E57620" t="s">
        <v>14</v>
      </c>
      <c r="F57620" t="s">
        <v>21</v>
      </c>
      <c r="G57620" t="s">
        <v>59</v>
      </c>
      <c r="H57620" t="s">
        <v>60</v>
      </c>
      <c r="I57620" t="s">
        <v>24402</v>
      </c>
      <c r="J57620" s="1">
        <v>40603</v>
      </c>
    </row>
    <row r="57621" spans="1:10" x14ac:dyDescent="0.25">
      <c r="A57621" t="s">
        <v>197367</v>
      </c>
      <c r="B57621" t="s">
        <v>197368</v>
      </c>
      <c r="C57621" t="s">
        <v>197369</v>
      </c>
      <c r="D57621" t="s">
        <v>197370</v>
      </c>
      <c r="E57621" t="s">
        <v>14</v>
      </c>
      <c r="F57621" t="s">
        <v>21</v>
      </c>
      <c r="G57621" t="s">
        <v>101</v>
      </c>
      <c r="H57621" t="s">
        <v>102</v>
      </c>
      <c r="I57621" t="s">
        <v>103</v>
      </c>
      <c r="J57621" s="1">
        <v>39173</v>
      </c>
    </row>
    <row r="57622" spans="1:10" x14ac:dyDescent="0.25">
      <c r="A57622" t="s">
        <v>197371</v>
      </c>
      <c r="B57622" t="s">
        <v>197372</v>
      </c>
      <c r="D57622" t="s">
        <v>197373</v>
      </c>
      <c r="E57622" t="s">
        <v>14</v>
      </c>
      <c r="F57622" t="s">
        <v>21</v>
      </c>
      <c r="G57622" t="s">
        <v>1391</v>
      </c>
      <c r="H57622" t="s">
        <v>1392</v>
      </c>
      <c r="I57622" t="s">
        <v>1392</v>
      </c>
      <c r="J57622" s="1">
        <v>40695</v>
      </c>
    </row>
    <row r="57623" spans="1:10" x14ac:dyDescent="0.25">
      <c r="A57623" t="s">
        <v>197374</v>
      </c>
      <c r="B57623" t="s">
        <v>197375</v>
      </c>
      <c r="C57623" t="s">
        <v>197376</v>
      </c>
      <c r="D57623" t="s">
        <v>197377</v>
      </c>
      <c r="E57623" t="s">
        <v>14</v>
      </c>
      <c r="F57623" t="s">
        <v>21</v>
      </c>
      <c r="G57623" t="s">
        <v>101</v>
      </c>
      <c r="H57623" t="s">
        <v>102</v>
      </c>
      <c r="I57623" t="s">
        <v>103</v>
      </c>
    </row>
    <row r="57624" spans="1:10" x14ac:dyDescent="0.25">
      <c r="A57624" t="s">
        <v>197378</v>
      </c>
      <c r="B57624" t="s">
        <v>197379</v>
      </c>
      <c r="C57624" t="s">
        <v>197380</v>
      </c>
      <c r="D57624" t="s">
        <v>280</v>
      </c>
      <c r="E57624" t="s">
        <v>14</v>
      </c>
      <c r="F57624" t="s">
        <v>21</v>
      </c>
      <c r="G57624" t="s">
        <v>1267</v>
      </c>
      <c r="H57624" t="s">
        <v>1268</v>
      </c>
      <c r="I57624" t="s">
        <v>13518</v>
      </c>
    </row>
    <row r="57625" spans="1:10" x14ac:dyDescent="0.25">
      <c r="A57625" t="s">
        <v>197381</v>
      </c>
      <c r="B57625" t="s">
        <v>197382</v>
      </c>
      <c r="C57625" t="s">
        <v>197383</v>
      </c>
      <c r="D57625" t="s">
        <v>11359</v>
      </c>
      <c r="E57625" t="s">
        <v>202</v>
      </c>
      <c r="F57625" t="s">
        <v>21</v>
      </c>
      <c r="G57625" t="s">
        <v>281</v>
      </c>
      <c r="H57625" t="s">
        <v>573</v>
      </c>
      <c r="I57625" t="s">
        <v>573</v>
      </c>
      <c r="J57625" s="1">
        <v>41640</v>
      </c>
    </row>
    <row r="57626" spans="1:10" x14ac:dyDescent="0.25">
      <c r="A57626" t="s">
        <v>197384</v>
      </c>
      <c r="B57626" t="s">
        <v>197385</v>
      </c>
      <c r="C57626" t="s">
        <v>197386</v>
      </c>
      <c r="D57626" t="s">
        <v>197387</v>
      </c>
      <c r="E57626" t="s">
        <v>14</v>
      </c>
      <c r="F57626" t="s">
        <v>618</v>
      </c>
      <c r="J57626" s="1">
        <v>41653</v>
      </c>
    </row>
    <row r="57627" spans="1:10" x14ac:dyDescent="0.25">
      <c r="A57627" t="s">
        <v>197388</v>
      </c>
      <c r="B57627" t="s">
        <v>197389</v>
      </c>
      <c r="C57627" t="s">
        <v>197390</v>
      </c>
      <c r="D57627" t="s">
        <v>197391</v>
      </c>
      <c r="E57627" t="s">
        <v>202</v>
      </c>
      <c r="J57627" s="1">
        <v>42036</v>
      </c>
    </row>
    <row r="57628" spans="1:10" x14ac:dyDescent="0.25">
      <c r="A57628" t="s">
        <v>197392</v>
      </c>
      <c r="B57628" t="s">
        <v>197393</v>
      </c>
      <c r="D57628" t="s">
        <v>197394</v>
      </c>
      <c r="E57628" t="s">
        <v>14</v>
      </c>
      <c r="F57628" t="s">
        <v>21</v>
      </c>
      <c r="G57628" t="s">
        <v>84</v>
      </c>
      <c r="H57628" t="s">
        <v>3564</v>
      </c>
      <c r="I57628" t="s">
        <v>13491</v>
      </c>
      <c r="J57628" s="1">
        <v>42030</v>
      </c>
    </row>
    <row r="57629" spans="1:10" x14ac:dyDescent="0.25">
      <c r="A57629" t="s">
        <v>197395</v>
      </c>
      <c r="B57629" t="s">
        <v>197396</v>
      </c>
      <c r="C57629" t="s">
        <v>197397</v>
      </c>
      <c r="D57629" t="s">
        <v>197398</v>
      </c>
      <c r="E57629" t="s">
        <v>14</v>
      </c>
      <c r="F57629" t="s">
        <v>21</v>
      </c>
      <c r="G57629" t="s">
        <v>101</v>
      </c>
      <c r="H57629" t="s">
        <v>102</v>
      </c>
      <c r="I57629" t="s">
        <v>103</v>
      </c>
      <c r="J57629" s="1">
        <v>41699</v>
      </c>
    </row>
    <row r="57630" spans="1:10" x14ac:dyDescent="0.25">
      <c r="A57630" t="s">
        <v>197399</v>
      </c>
      <c r="B57630" t="s">
        <v>197400</v>
      </c>
      <c r="C57630" t="s">
        <v>197401</v>
      </c>
      <c r="D57630" t="s">
        <v>34022</v>
      </c>
      <c r="E57630" t="s">
        <v>14</v>
      </c>
      <c r="F57630" t="s">
        <v>21</v>
      </c>
      <c r="G57630" t="s">
        <v>1006</v>
      </c>
      <c r="H57630" t="s">
        <v>1007</v>
      </c>
      <c r="I57630" t="s">
        <v>6308</v>
      </c>
      <c r="J57630" s="1">
        <v>41821</v>
      </c>
    </row>
    <row r="57631" spans="1:10" x14ac:dyDescent="0.25">
      <c r="A57631" t="s">
        <v>197402</v>
      </c>
      <c r="B57631" t="s">
        <v>197403</v>
      </c>
      <c r="C57631" t="s">
        <v>197404</v>
      </c>
      <c r="D57631" t="s">
        <v>713</v>
      </c>
      <c r="E57631" t="s">
        <v>14</v>
      </c>
      <c r="F57631" t="s">
        <v>21</v>
      </c>
      <c r="G57631" t="s">
        <v>101</v>
      </c>
      <c r="H57631" t="s">
        <v>102</v>
      </c>
      <c r="I57631" t="s">
        <v>103</v>
      </c>
      <c r="J57631" s="1">
        <v>35796</v>
      </c>
    </row>
    <row r="57632" spans="1:10" x14ac:dyDescent="0.25">
      <c r="A57632" t="s">
        <v>197405</v>
      </c>
      <c r="B57632" t="s">
        <v>197406</v>
      </c>
      <c r="C57632" t="s">
        <v>197407</v>
      </c>
      <c r="D57632" t="s">
        <v>1242</v>
      </c>
      <c r="E57632" t="s">
        <v>14</v>
      </c>
      <c r="F57632" t="s">
        <v>52</v>
      </c>
      <c r="G57632" t="s">
        <v>1639</v>
      </c>
      <c r="H57632" t="s">
        <v>1640</v>
      </c>
      <c r="I57632" t="s">
        <v>353</v>
      </c>
      <c r="J57632" s="1">
        <v>40909</v>
      </c>
    </row>
    <row r="57633" spans="1:10" x14ac:dyDescent="0.25">
      <c r="A57633" t="s">
        <v>197408</v>
      </c>
      <c r="B57633" t="s">
        <v>197409</v>
      </c>
      <c r="D57633" t="s">
        <v>112</v>
      </c>
      <c r="E57633" t="s">
        <v>14</v>
      </c>
      <c r="F57633" t="s">
        <v>21</v>
      </c>
      <c r="G57633" t="s">
        <v>9097</v>
      </c>
      <c r="H57633" t="s">
        <v>33849</v>
      </c>
      <c r="I57633" t="s">
        <v>3006</v>
      </c>
      <c r="J57633" s="1">
        <v>40330</v>
      </c>
    </row>
    <row r="57634" spans="1:10" x14ac:dyDescent="0.25">
      <c r="A57634" t="s">
        <v>197410</v>
      </c>
      <c r="B57634" t="s">
        <v>197411</v>
      </c>
      <c r="C57634" t="s">
        <v>197412</v>
      </c>
      <c r="D57634" t="s">
        <v>251</v>
      </c>
      <c r="E57634" t="s">
        <v>14</v>
      </c>
      <c r="F57634" t="s">
        <v>21</v>
      </c>
      <c r="G57634" t="s">
        <v>425</v>
      </c>
      <c r="H57634" t="s">
        <v>7654</v>
      </c>
      <c r="I57634" t="s">
        <v>7654</v>
      </c>
      <c r="J57634" s="1">
        <v>40436</v>
      </c>
    </row>
    <row r="57635" spans="1:10" x14ac:dyDescent="0.25">
      <c r="A57635" t="s">
        <v>197413</v>
      </c>
      <c r="B57635" t="s">
        <v>197414</v>
      </c>
      <c r="D57635" t="s">
        <v>21623</v>
      </c>
      <c r="E57635" t="s">
        <v>14</v>
      </c>
      <c r="F57635" t="s">
        <v>52</v>
      </c>
      <c r="G57635" t="s">
        <v>197</v>
      </c>
      <c r="H57635" t="s">
        <v>198</v>
      </c>
      <c r="I57635" t="s">
        <v>198</v>
      </c>
      <c r="J57635" s="1">
        <v>41728</v>
      </c>
    </row>
    <row r="57636" spans="1:10" x14ac:dyDescent="0.25">
      <c r="A57636" t="s">
        <v>197415</v>
      </c>
      <c r="B57636" t="s">
        <v>197416</v>
      </c>
      <c r="C57636" t="s">
        <v>197417</v>
      </c>
      <c r="D57636" t="s">
        <v>197418</v>
      </c>
      <c r="E57636" t="s">
        <v>14</v>
      </c>
      <c r="F57636" t="s">
        <v>21</v>
      </c>
      <c r="G57636" t="s">
        <v>77</v>
      </c>
      <c r="H57636" t="s">
        <v>1759</v>
      </c>
      <c r="I57636" t="s">
        <v>1760</v>
      </c>
      <c r="J57636" s="1">
        <v>40756</v>
      </c>
    </row>
    <row r="57637" spans="1:10" x14ac:dyDescent="0.25">
      <c r="A57637" t="s">
        <v>197419</v>
      </c>
      <c r="B57637" t="s">
        <v>197420</v>
      </c>
      <c r="C57637" t="s">
        <v>197421</v>
      </c>
      <c r="D57637" t="s">
        <v>243</v>
      </c>
      <c r="E57637" t="s">
        <v>14</v>
      </c>
      <c r="F57637" t="s">
        <v>21</v>
      </c>
      <c r="G57637" t="s">
        <v>101</v>
      </c>
      <c r="H57637" t="s">
        <v>102</v>
      </c>
      <c r="I57637" t="s">
        <v>103</v>
      </c>
      <c r="J57637" s="1">
        <v>40817</v>
      </c>
    </row>
    <row r="57638" spans="1:10" x14ac:dyDescent="0.25">
      <c r="A57638" t="s">
        <v>197422</v>
      </c>
      <c r="B57638" t="s">
        <v>197423</v>
      </c>
      <c r="C57638" t="s">
        <v>197424</v>
      </c>
      <c r="D57638" t="s">
        <v>197425</v>
      </c>
      <c r="E57638" t="s">
        <v>14</v>
      </c>
      <c r="F57638" t="s">
        <v>123</v>
      </c>
      <c r="G57638" t="s">
        <v>124</v>
      </c>
      <c r="H57638" t="s">
        <v>125</v>
      </c>
      <c r="I57638" t="s">
        <v>125</v>
      </c>
    </row>
    <row r="57639" spans="1:10" x14ac:dyDescent="0.25">
      <c r="A57639" t="s">
        <v>197426</v>
      </c>
      <c r="B57639" t="s">
        <v>197427</v>
      </c>
      <c r="C57639" t="s">
        <v>197428</v>
      </c>
      <c r="D57639" t="s">
        <v>38</v>
      </c>
      <c r="E57639" t="s">
        <v>14</v>
      </c>
      <c r="F57639" t="s">
        <v>21</v>
      </c>
      <c r="G57639" t="s">
        <v>94</v>
      </c>
      <c r="H57639" t="s">
        <v>95</v>
      </c>
      <c r="I57639" t="s">
        <v>184089</v>
      </c>
      <c r="J57639" s="1">
        <v>40936</v>
      </c>
    </row>
    <row r="57640" spans="1:10" x14ac:dyDescent="0.25">
      <c r="A57640" t="s">
        <v>197429</v>
      </c>
      <c r="B57640" t="s">
        <v>197430</v>
      </c>
      <c r="E57640" t="s">
        <v>108</v>
      </c>
      <c r="J57640" s="1">
        <v>38353</v>
      </c>
    </row>
    <row r="57641" spans="1:10" x14ac:dyDescent="0.25">
      <c r="A57641" t="s">
        <v>197431</v>
      </c>
      <c r="B57641" t="s">
        <v>197432</v>
      </c>
      <c r="C57641" t="s">
        <v>197433</v>
      </c>
      <c r="D57641" t="s">
        <v>197434</v>
      </c>
      <c r="E57641" t="s">
        <v>14</v>
      </c>
      <c r="F57641" t="s">
        <v>123</v>
      </c>
      <c r="G57641" t="s">
        <v>124</v>
      </c>
      <c r="H57641" t="s">
        <v>125</v>
      </c>
      <c r="I57641" t="s">
        <v>125</v>
      </c>
      <c r="J57641" s="1">
        <v>40391</v>
      </c>
    </row>
    <row r="57642" spans="1:10" x14ac:dyDescent="0.25">
      <c r="A57642" t="s">
        <v>197435</v>
      </c>
      <c r="B57642" t="s">
        <v>197436</v>
      </c>
      <c r="C57642" t="s">
        <v>197437</v>
      </c>
      <c r="D57642" t="s">
        <v>197438</v>
      </c>
      <c r="E57642" t="s">
        <v>14</v>
      </c>
      <c r="F57642" t="s">
        <v>21</v>
      </c>
      <c r="G57642" t="s">
        <v>22</v>
      </c>
      <c r="H57642" t="s">
        <v>7741</v>
      </c>
      <c r="I57642" t="s">
        <v>2724</v>
      </c>
      <c r="J57642" s="1">
        <v>40179</v>
      </c>
    </row>
    <row r="57643" spans="1:10" x14ac:dyDescent="0.25">
      <c r="A57643" t="s">
        <v>197439</v>
      </c>
      <c r="B57643" t="s">
        <v>197440</v>
      </c>
      <c r="C57643" t="s">
        <v>197441</v>
      </c>
      <c r="D57643" t="s">
        <v>197099</v>
      </c>
      <c r="E57643" t="s">
        <v>14</v>
      </c>
      <c r="F57643" t="s">
        <v>21</v>
      </c>
      <c r="G57643" t="s">
        <v>59</v>
      </c>
      <c r="H57643" t="s">
        <v>2534</v>
      </c>
      <c r="I57643" t="s">
        <v>9250</v>
      </c>
      <c r="J57643" s="1">
        <v>41019</v>
      </c>
    </row>
    <row r="57644" spans="1:10" x14ac:dyDescent="0.25">
      <c r="A57644" t="s">
        <v>197442</v>
      </c>
      <c r="B57644" t="s">
        <v>197443</v>
      </c>
      <c r="C57644" t="s">
        <v>197444</v>
      </c>
      <c r="D57644" t="s">
        <v>122</v>
      </c>
      <c r="E57644" t="s">
        <v>14</v>
      </c>
      <c r="F57644" t="s">
        <v>21</v>
      </c>
      <c r="G57644" t="s">
        <v>59</v>
      </c>
      <c r="H57644" t="s">
        <v>1216</v>
      </c>
      <c r="I57644" t="s">
        <v>7229</v>
      </c>
      <c r="J57644" s="1">
        <v>9112</v>
      </c>
    </row>
    <row r="57645" spans="1:10" x14ac:dyDescent="0.25">
      <c r="A57645" t="s">
        <v>197445</v>
      </c>
      <c r="B57645" t="s">
        <v>197446</v>
      </c>
      <c r="C57645" t="s">
        <v>197447</v>
      </c>
      <c r="D57645" t="s">
        <v>197448</v>
      </c>
      <c r="E57645" t="s">
        <v>14</v>
      </c>
      <c r="F57645" t="s">
        <v>21</v>
      </c>
      <c r="G57645" t="s">
        <v>3988</v>
      </c>
      <c r="H57645" t="s">
        <v>3989</v>
      </c>
      <c r="I57645" t="s">
        <v>3990</v>
      </c>
      <c r="J57645" s="1">
        <v>40667</v>
      </c>
    </row>
    <row r="57646" spans="1:10" x14ac:dyDescent="0.25">
      <c r="A57646" t="s">
        <v>197449</v>
      </c>
      <c r="B57646" t="s">
        <v>197450</v>
      </c>
      <c r="C57646" t="s">
        <v>197451</v>
      </c>
      <c r="D57646" t="s">
        <v>197452</v>
      </c>
      <c r="E57646" t="s">
        <v>14</v>
      </c>
      <c r="F57646" t="s">
        <v>217</v>
      </c>
      <c r="G57646">
        <v>2</v>
      </c>
      <c r="H57646" t="s">
        <v>218</v>
      </c>
      <c r="I57646" t="s">
        <v>218</v>
      </c>
      <c r="J57646" s="1">
        <v>40817</v>
      </c>
    </row>
    <row r="57647" spans="1:10" x14ac:dyDescent="0.25">
      <c r="A57647" t="s">
        <v>197453</v>
      </c>
      <c r="B57647" t="s">
        <v>197454</v>
      </c>
      <c r="C57647" t="s">
        <v>197455</v>
      </c>
      <c r="E57647" t="s">
        <v>14</v>
      </c>
      <c r="F57647" t="s">
        <v>123</v>
      </c>
      <c r="G57647" t="s">
        <v>124</v>
      </c>
      <c r="H57647" t="s">
        <v>125</v>
      </c>
      <c r="I57647" t="s">
        <v>125</v>
      </c>
      <c r="J57647" s="1">
        <v>41943</v>
      </c>
    </row>
    <row r="57648" spans="1:10" x14ac:dyDescent="0.25">
      <c r="A57648" t="s">
        <v>197456</v>
      </c>
      <c r="B57648" t="s">
        <v>197457</v>
      </c>
      <c r="C57648" t="s">
        <v>197458</v>
      </c>
      <c r="D57648" t="s">
        <v>2371</v>
      </c>
      <c r="E57648" t="s">
        <v>108</v>
      </c>
      <c r="F57648" t="s">
        <v>21</v>
      </c>
      <c r="G57648" t="s">
        <v>101</v>
      </c>
      <c r="H57648" t="s">
        <v>102</v>
      </c>
      <c r="I57648" t="s">
        <v>103</v>
      </c>
    </row>
    <row r="57649" spans="1:10" x14ac:dyDescent="0.25">
      <c r="A57649" t="s">
        <v>197459</v>
      </c>
      <c r="B57649" t="s">
        <v>197460</v>
      </c>
      <c r="C57649" t="s">
        <v>197461</v>
      </c>
      <c r="D57649" t="s">
        <v>197462</v>
      </c>
      <c r="E57649" t="s">
        <v>14</v>
      </c>
      <c r="F57649" t="s">
        <v>52</v>
      </c>
      <c r="G57649" t="s">
        <v>3334</v>
      </c>
      <c r="H57649" t="s">
        <v>3335</v>
      </c>
      <c r="I57649" t="s">
        <v>3336</v>
      </c>
      <c r="J57649" s="1">
        <v>40148</v>
      </c>
    </row>
    <row r="57650" spans="1:10" x14ac:dyDescent="0.25">
      <c r="A57650" t="s">
        <v>197463</v>
      </c>
      <c r="B57650" t="s">
        <v>197464</v>
      </c>
      <c r="C57650" t="s">
        <v>197465</v>
      </c>
      <c r="D57650" t="s">
        <v>1898</v>
      </c>
      <c r="E57650" t="s">
        <v>14</v>
      </c>
      <c r="F57650" t="s">
        <v>33</v>
      </c>
      <c r="G57650">
        <v>23</v>
      </c>
      <c r="H57650" t="s">
        <v>177</v>
      </c>
      <c r="I57650" t="s">
        <v>177</v>
      </c>
      <c r="J57650" s="1">
        <v>38749</v>
      </c>
    </row>
    <row r="57651" spans="1:10" x14ac:dyDescent="0.25">
      <c r="A57651" t="s">
        <v>197466</v>
      </c>
      <c r="B57651" t="s">
        <v>197467</v>
      </c>
      <c r="C57651" t="s">
        <v>197468</v>
      </c>
      <c r="D57651" t="s">
        <v>312</v>
      </c>
      <c r="E57651" t="s">
        <v>14</v>
      </c>
      <c r="F57651" t="s">
        <v>547</v>
      </c>
      <c r="G57651">
        <v>29</v>
      </c>
      <c r="H57651" t="s">
        <v>744</v>
      </c>
      <c r="I57651" t="s">
        <v>744</v>
      </c>
      <c r="J57651" s="1">
        <v>40909</v>
      </c>
    </row>
    <row r="57652" spans="1:10" x14ac:dyDescent="0.25">
      <c r="A57652" t="s">
        <v>197469</v>
      </c>
      <c r="B57652" t="s">
        <v>197470</v>
      </c>
      <c r="C57652" t="s">
        <v>197471</v>
      </c>
      <c r="D57652" t="s">
        <v>197472</v>
      </c>
      <c r="E57652" t="s">
        <v>14</v>
      </c>
      <c r="F57652" t="s">
        <v>21</v>
      </c>
      <c r="G57652" t="s">
        <v>375</v>
      </c>
      <c r="H57652" t="s">
        <v>376</v>
      </c>
      <c r="I57652" t="s">
        <v>376</v>
      </c>
      <c r="J57652" s="1">
        <v>40858</v>
      </c>
    </row>
    <row r="57653" spans="1:10" x14ac:dyDescent="0.25">
      <c r="A57653" t="s">
        <v>197473</v>
      </c>
      <c r="B57653" t="s">
        <v>197474</v>
      </c>
      <c r="C57653" t="s">
        <v>197475</v>
      </c>
      <c r="D57653" t="s">
        <v>197476</v>
      </c>
      <c r="E57653" t="s">
        <v>14</v>
      </c>
      <c r="F57653" t="s">
        <v>21</v>
      </c>
      <c r="G57653" t="s">
        <v>101</v>
      </c>
      <c r="H57653" t="s">
        <v>102</v>
      </c>
      <c r="I57653" t="s">
        <v>103</v>
      </c>
      <c r="J57653" s="1">
        <v>40909</v>
      </c>
    </row>
    <row r="57654" spans="1:10" x14ac:dyDescent="0.25">
      <c r="A57654" t="s">
        <v>197477</v>
      </c>
      <c r="B57654" t="s">
        <v>197478</v>
      </c>
      <c r="C57654" t="s">
        <v>197479</v>
      </c>
      <c r="D57654" t="s">
        <v>197480</v>
      </c>
      <c r="E57654" t="s">
        <v>14</v>
      </c>
      <c r="F57654" t="s">
        <v>4876</v>
      </c>
      <c r="H57654" t="s">
        <v>13783</v>
      </c>
      <c r="I57654" t="s">
        <v>13783</v>
      </c>
      <c r="J57654" s="1">
        <v>41067</v>
      </c>
    </row>
    <row r="57655" spans="1:10" x14ac:dyDescent="0.25">
      <c r="A57655" t="s">
        <v>197481</v>
      </c>
      <c r="B57655" t="s">
        <v>197482</v>
      </c>
      <c r="C57655" t="s">
        <v>197483</v>
      </c>
      <c r="D57655" t="s">
        <v>69750</v>
      </c>
      <c r="E57655" t="s">
        <v>14</v>
      </c>
      <c r="J57655" s="1">
        <v>40848</v>
      </c>
    </row>
    <row r="57656" spans="1:10" x14ac:dyDescent="0.25">
      <c r="A57656" t="s">
        <v>197484</v>
      </c>
      <c r="B57656" t="s">
        <v>197485</v>
      </c>
      <c r="C57656" t="s">
        <v>197486</v>
      </c>
      <c r="D57656" t="s">
        <v>352</v>
      </c>
      <c r="E57656" t="s">
        <v>14</v>
      </c>
      <c r="F57656" t="s">
        <v>21</v>
      </c>
      <c r="G57656" t="s">
        <v>84</v>
      </c>
      <c r="H57656" t="s">
        <v>722</v>
      </c>
      <c r="I57656" t="s">
        <v>723</v>
      </c>
      <c r="J57656" s="1">
        <v>40179</v>
      </c>
    </row>
    <row r="57657" spans="1:10" x14ac:dyDescent="0.25">
      <c r="A57657" t="s">
        <v>197487</v>
      </c>
      <c r="B57657" t="s">
        <v>197488</v>
      </c>
      <c r="C57657" t="s">
        <v>197489</v>
      </c>
      <c r="D57657" t="s">
        <v>3934</v>
      </c>
      <c r="E57657" t="s">
        <v>14</v>
      </c>
      <c r="F57657" t="s">
        <v>21</v>
      </c>
      <c r="G57657" t="s">
        <v>101</v>
      </c>
      <c r="H57657" t="s">
        <v>102</v>
      </c>
      <c r="I57657" t="s">
        <v>103</v>
      </c>
      <c r="J57657" s="1">
        <v>41607</v>
      </c>
    </row>
    <row r="57658" spans="1:10" x14ac:dyDescent="0.25">
      <c r="A57658" t="s">
        <v>197490</v>
      </c>
      <c r="B57658" t="s">
        <v>197491</v>
      </c>
      <c r="C57658" t="s">
        <v>197492</v>
      </c>
      <c r="D57658" t="s">
        <v>197493</v>
      </c>
      <c r="E57658" t="s">
        <v>14</v>
      </c>
      <c r="F57658" t="s">
        <v>547</v>
      </c>
      <c r="G57658">
        <v>56</v>
      </c>
      <c r="H57658" t="s">
        <v>2547</v>
      </c>
      <c r="I57658" t="s">
        <v>2547</v>
      </c>
      <c r="J57658" s="1">
        <v>41366</v>
      </c>
    </row>
    <row r="57659" spans="1:10" x14ac:dyDescent="0.25">
      <c r="A57659" t="s">
        <v>197494</v>
      </c>
      <c r="B57659" t="s">
        <v>197495</v>
      </c>
      <c r="C57659" t="s">
        <v>197496</v>
      </c>
      <c r="D57659" t="s">
        <v>197497</v>
      </c>
      <c r="E57659" t="s">
        <v>14</v>
      </c>
      <c r="F57659" t="s">
        <v>21</v>
      </c>
      <c r="G57659" t="s">
        <v>59</v>
      </c>
      <c r="H57659" t="s">
        <v>60</v>
      </c>
      <c r="I57659" t="s">
        <v>66</v>
      </c>
      <c r="J57659" s="1">
        <v>40544</v>
      </c>
    </row>
    <row r="57660" spans="1:10" x14ac:dyDescent="0.25">
      <c r="A57660" t="s">
        <v>197498</v>
      </c>
      <c r="B57660" t="s">
        <v>197499</v>
      </c>
      <c r="C57660" t="s">
        <v>197500</v>
      </c>
      <c r="D57660" t="s">
        <v>197501</v>
      </c>
      <c r="E57660" t="s">
        <v>202</v>
      </c>
      <c r="F57660" t="s">
        <v>21</v>
      </c>
      <c r="G57660" t="s">
        <v>803</v>
      </c>
      <c r="H57660" t="s">
        <v>804</v>
      </c>
      <c r="I57660" t="s">
        <v>2569</v>
      </c>
      <c r="J57660" s="1">
        <v>39083</v>
      </c>
    </row>
    <row r="57661" spans="1:10" x14ac:dyDescent="0.25">
      <c r="A57661" t="s">
        <v>197502</v>
      </c>
      <c r="B57661" t="s">
        <v>197503</v>
      </c>
      <c r="C57661" t="s">
        <v>197504</v>
      </c>
      <c r="D57661" t="s">
        <v>38</v>
      </c>
      <c r="E57661" t="s">
        <v>14</v>
      </c>
      <c r="F57661" t="s">
        <v>21</v>
      </c>
      <c r="G57661" t="s">
        <v>84</v>
      </c>
      <c r="H57661" t="s">
        <v>85</v>
      </c>
      <c r="I57661" t="s">
        <v>85</v>
      </c>
    </row>
    <row r="57662" spans="1:10" x14ac:dyDescent="0.25">
      <c r="A57662" t="s">
        <v>197505</v>
      </c>
      <c r="B57662" t="s">
        <v>197506</v>
      </c>
      <c r="C57662" t="s">
        <v>197507</v>
      </c>
      <c r="D57662" t="s">
        <v>38</v>
      </c>
      <c r="E57662" t="s">
        <v>14</v>
      </c>
      <c r="F57662" t="s">
        <v>21</v>
      </c>
      <c r="G57662" t="s">
        <v>1075</v>
      </c>
      <c r="H57662" t="s">
        <v>1076</v>
      </c>
      <c r="I57662" t="s">
        <v>9036</v>
      </c>
      <c r="J57662" s="1">
        <v>37529</v>
      </c>
    </row>
    <row r="57663" spans="1:10" x14ac:dyDescent="0.25">
      <c r="A57663" t="s">
        <v>197508</v>
      </c>
      <c r="B57663" t="s">
        <v>197509</v>
      </c>
      <c r="C57663" t="s">
        <v>197510</v>
      </c>
      <c r="D57663" t="s">
        <v>197511</v>
      </c>
      <c r="E57663" t="s">
        <v>14</v>
      </c>
      <c r="F57663" t="s">
        <v>21</v>
      </c>
      <c r="G57663" t="s">
        <v>967</v>
      </c>
      <c r="H57663" t="s">
        <v>968</v>
      </c>
      <c r="I57663" t="s">
        <v>968</v>
      </c>
      <c r="J57663" s="1">
        <v>40179</v>
      </c>
    </row>
    <row r="57664" spans="1:10" x14ac:dyDescent="0.25">
      <c r="A57664" t="s">
        <v>197512</v>
      </c>
      <c r="B57664" t="s">
        <v>197513</v>
      </c>
      <c r="C57664" t="s">
        <v>197514</v>
      </c>
      <c r="D57664" t="s">
        <v>197515</v>
      </c>
      <c r="E57664" t="s">
        <v>14</v>
      </c>
      <c r="F57664" t="s">
        <v>21</v>
      </c>
      <c r="G57664" t="s">
        <v>101</v>
      </c>
      <c r="H57664" t="s">
        <v>102</v>
      </c>
      <c r="I57664" t="s">
        <v>103</v>
      </c>
      <c r="J57664" s="1">
        <v>41205</v>
      </c>
    </row>
    <row r="57665" spans="1:10" x14ac:dyDescent="0.25">
      <c r="A57665" t="s">
        <v>197516</v>
      </c>
      <c r="B57665" t="s">
        <v>197517</v>
      </c>
      <c r="C57665" t="s">
        <v>197518</v>
      </c>
      <c r="E57665" t="s">
        <v>14</v>
      </c>
      <c r="J57665" s="1">
        <v>42297</v>
      </c>
    </row>
    <row r="57666" spans="1:10" x14ac:dyDescent="0.25">
      <c r="A57666" t="s">
        <v>197519</v>
      </c>
      <c r="B57666" t="s">
        <v>197520</v>
      </c>
      <c r="C57666" t="s">
        <v>197521</v>
      </c>
      <c r="D57666" t="s">
        <v>197522</v>
      </c>
      <c r="E57666" t="s">
        <v>14</v>
      </c>
      <c r="F57666" t="s">
        <v>21</v>
      </c>
      <c r="G57666" t="s">
        <v>59</v>
      </c>
      <c r="H57666" t="s">
        <v>90</v>
      </c>
      <c r="I57666" t="s">
        <v>90</v>
      </c>
      <c r="J57666" s="1">
        <v>41986</v>
      </c>
    </row>
    <row r="57667" spans="1:10" x14ac:dyDescent="0.25">
      <c r="A57667" t="s">
        <v>197523</v>
      </c>
      <c r="B57667" t="s">
        <v>197524</v>
      </c>
      <c r="C57667" t="s">
        <v>197525</v>
      </c>
      <c r="E57667" t="s">
        <v>14</v>
      </c>
      <c r="F57667" t="s">
        <v>21</v>
      </c>
      <c r="G57667" t="s">
        <v>101</v>
      </c>
      <c r="H57667" t="s">
        <v>102</v>
      </c>
      <c r="I57667" t="s">
        <v>103</v>
      </c>
    </row>
    <row r="57668" spans="1:10" x14ac:dyDescent="0.25">
      <c r="A57668" t="s">
        <v>197526</v>
      </c>
      <c r="B57668" t="s">
        <v>197527</v>
      </c>
      <c r="C57668" t="s">
        <v>197528</v>
      </c>
      <c r="D57668" t="s">
        <v>197529</v>
      </c>
      <c r="E57668" t="s">
        <v>14</v>
      </c>
      <c r="F57668" t="s">
        <v>33</v>
      </c>
      <c r="G57668">
        <v>23</v>
      </c>
      <c r="H57668" t="s">
        <v>177</v>
      </c>
      <c r="I57668" t="s">
        <v>177</v>
      </c>
      <c r="J57668" s="1">
        <v>41275</v>
      </c>
    </row>
    <row r="57669" spans="1:10" x14ac:dyDescent="0.25">
      <c r="A57669" t="s">
        <v>197530</v>
      </c>
      <c r="B57669" t="s">
        <v>197531</v>
      </c>
      <c r="C57669" t="s">
        <v>197532</v>
      </c>
      <c r="D57669" t="s">
        <v>197533</v>
      </c>
      <c r="E57669" t="s">
        <v>14</v>
      </c>
      <c r="F57669" t="s">
        <v>474</v>
      </c>
      <c r="H57669" t="s">
        <v>475</v>
      </c>
      <c r="I57669" t="s">
        <v>475</v>
      </c>
      <c r="J57669" s="1">
        <v>40546</v>
      </c>
    </row>
    <row r="57670" spans="1:10" x14ac:dyDescent="0.25">
      <c r="A57670" t="s">
        <v>197534</v>
      </c>
      <c r="B57670" t="s">
        <v>197535</v>
      </c>
      <c r="C57670" t="s">
        <v>197536</v>
      </c>
      <c r="D57670" t="s">
        <v>32</v>
      </c>
      <c r="E57670" t="s">
        <v>14</v>
      </c>
      <c r="F57670" t="s">
        <v>21</v>
      </c>
      <c r="G57670" t="s">
        <v>59</v>
      </c>
      <c r="H57670" t="s">
        <v>60</v>
      </c>
      <c r="I57670" t="s">
        <v>30222</v>
      </c>
      <c r="J57670" s="1">
        <v>40148</v>
      </c>
    </row>
    <row r="57671" spans="1:10" x14ac:dyDescent="0.25">
      <c r="A57671" t="s">
        <v>197537</v>
      </c>
      <c r="B57671" t="s">
        <v>197538</v>
      </c>
      <c r="C57671" t="s">
        <v>197539</v>
      </c>
      <c r="D57671" t="s">
        <v>197540</v>
      </c>
      <c r="E57671" t="s">
        <v>14</v>
      </c>
      <c r="J57671" s="1">
        <v>35796</v>
      </c>
    </row>
    <row r="57672" spans="1:10" x14ac:dyDescent="0.25">
      <c r="A57672" t="s">
        <v>197541</v>
      </c>
      <c r="B57672" t="s">
        <v>197542</v>
      </c>
      <c r="C57672" t="s">
        <v>197543</v>
      </c>
      <c r="D57672" t="s">
        <v>197544</v>
      </c>
      <c r="E57672" t="s">
        <v>14</v>
      </c>
      <c r="J57672" s="1">
        <v>41640</v>
      </c>
    </row>
    <row r="57673" spans="1:10" x14ac:dyDescent="0.25">
      <c r="A57673" t="s">
        <v>197545</v>
      </c>
      <c r="B57673" t="s">
        <v>197546</v>
      </c>
      <c r="C57673" t="s">
        <v>197547</v>
      </c>
      <c r="D57673" t="s">
        <v>2299</v>
      </c>
      <c r="E57673" t="s">
        <v>14</v>
      </c>
      <c r="F57673" t="s">
        <v>21</v>
      </c>
      <c r="G57673" t="s">
        <v>59</v>
      </c>
      <c r="H57673" t="s">
        <v>90</v>
      </c>
      <c r="I57673" t="s">
        <v>90</v>
      </c>
      <c r="J57673" s="1">
        <v>40909</v>
      </c>
    </row>
    <row r="57674" spans="1:10" x14ac:dyDescent="0.25">
      <c r="A57674" t="s">
        <v>197548</v>
      </c>
      <c r="B57674" t="s">
        <v>197549</v>
      </c>
      <c r="C57674" t="s">
        <v>197550</v>
      </c>
      <c r="D57674" t="s">
        <v>176</v>
      </c>
      <c r="E57674" t="s">
        <v>14</v>
      </c>
      <c r="F57674" t="s">
        <v>1814</v>
      </c>
      <c r="G57674">
        <v>5</v>
      </c>
      <c r="H57674" t="s">
        <v>1815</v>
      </c>
      <c r="I57674" t="s">
        <v>1815</v>
      </c>
      <c r="J57674" s="1">
        <v>41711</v>
      </c>
    </row>
    <row r="57675" spans="1:10" x14ac:dyDescent="0.25">
      <c r="A57675" t="s">
        <v>197551</v>
      </c>
      <c r="B57675" t="s">
        <v>197552</v>
      </c>
      <c r="C57675" t="s">
        <v>197553</v>
      </c>
      <c r="D57675" t="s">
        <v>51</v>
      </c>
      <c r="E57675" t="s">
        <v>14</v>
      </c>
      <c r="F57675" t="s">
        <v>21</v>
      </c>
      <c r="G57675" t="s">
        <v>59</v>
      </c>
      <c r="H57675" t="s">
        <v>90</v>
      </c>
      <c r="I57675" t="s">
        <v>4942</v>
      </c>
    </row>
    <row r="57676" spans="1:10" x14ac:dyDescent="0.25">
      <c r="A57676" t="s">
        <v>197554</v>
      </c>
      <c r="B57676" t="s">
        <v>197555</v>
      </c>
      <c r="C57676" t="s">
        <v>197556</v>
      </c>
      <c r="D57676" t="s">
        <v>197557</v>
      </c>
      <c r="E57676" t="s">
        <v>14</v>
      </c>
      <c r="F57676" t="s">
        <v>21</v>
      </c>
      <c r="G57676" t="s">
        <v>59</v>
      </c>
      <c r="H57676" t="s">
        <v>90</v>
      </c>
      <c r="I57676" t="s">
        <v>90</v>
      </c>
      <c r="J57676" s="1">
        <v>41640</v>
      </c>
    </row>
    <row r="57677" spans="1:10" x14ac:dyDescent="0.25">
      <c r="A57677" t="s">
        <v>197558</v>
      </c>
      <c r="B57677" t="s">
        <v>197559</v>
      </c>
      <c r="C57677" t="s">
        <v>197560</v>
      </c>
      <c r="D57677" t="s">
        <v>197561</v>
      </c>
      <c r="E57677" t="s">
        <v>108</v>
      </c>
      <c r="F57677" t="s">
        <v>21</v>
      </c>
      <c r="G57677" t="s">
        <v>153</v>
      </c>
      <c r="H57677" t="s">
        <v>12068</v>
      </c>
      <c r="I57677" t="s">
        <v>22769</v>
      </c>
    </row>
    <row r="57678" spans="1:10" x14ac:dyDescent="0.25">
      <c r="A57678" t="s">
        <v>197562</v>
      </c>
      <c r="B57678" t="s">
        <v>197563</v>
      </c>
      <c r="C57678" t="s">
        <v>197564</v>
      </c>
      <c r="D57678" t="s">
        <v>70</v>
      </c>
      <c r="E57678" t="s">
        <v>14</v>
      </c>
      <c r="F57678" t="s">
        <v>21</v>
      </c>
      <c r="G57678" t="s">
        <v>101</v>
      </c>
      <c r="H57678" t="s">
        <v>102</v>
      </c>
      <c r="I57678" t="s">
        <v>103</v>
      </c>
      <c r="J57678" s="1">
        <v>39083</v>
      </c>
    </row>
    <row r="57679" spans="1:10" x14ac:dyDescent="0.25">
      <c r="A57679" t="s">
        <v>197565</v>
      </c>
      <c r="B57679" t="s">
        <v>197566</v>
      </c>
      <c r="C57679" t="s">
        <v>197567</v>
      </c>
      <c r="D57679" t="s">
        <v>181528</v>
      </c>
      <c r="E57679" t="s">
        <v>14</v>
      </c>
      <c r="F57679" t="s">
        <v>21</v>
      </c>
      <c r="G57679" t="s">
        <v>153</v>
      </c>
      <c r="H57679" t="s">
        <v>239</v>
      </c>
      <c r="I57679" t="s">
        <v>322</v>
      </c>
      <c r="J57679" s="1">
        <v>40087</v>
      </c>
    </row>
    <row r="57680" spans="1:10" x14ac:dyDescent="0.25">
      <c r="A57680" t="s">
        <v>197568</v>
      </c>
      <c r="B57680" t="s">
        <v>197569</v>
      </c>
      <c r="C57680" t="s">
        <v>197570</v>
      </c>
      <c r="D57680" t="s">
        <v>197571</v>
      </c>
      <c r="E57680" t="s">
        <v>14</v>
      </c>
      <c r="F57680" t="s">
        <v>21</v>
      </c>
      <c r="G57680" t="s">
        <v>281</v>
      </c>
      <c r="H57680" t="s">
        <v>1025</v>
      </c>
      <c r="I57680" t="s">
        <v>1025</v>
      </c>
      <c r="J57680" s="1">
        <v>41275</v>
      </c>
    </row>
    <row r="57681" spans="1:10" x14ac:dyDescent="0.25">
      <c r="A57681" t="s">
        <v>197572</v>
      </c>
      <c r="B57681" t="s">
        <v>197573</v>
      </c>
      <c r="C57681" t="s">
        <v>197574</v>
      </c>
      <c r="D57681" t="s">
        <v>197575</v>
      </c>
      <c r="E57681" t="s">
        <v>14</v>
      </c>
      <c r="J57681" s="1">
        <v>39387</v>
      </c>
    </row>
    <row r="57682" spans="1:10" x14ac:dyDescent="0.25">
      <c r="A57682" t="s">
        <v>197576</v>
      </c>
      <c r="B57682" t="s">
        <v>197577</v>
      </c>
      <c r="C57682" t="s">
        <v>197578</v>
      </c>
      <c r="D57682" t="s">
        <v>65</v>
      </c>
      <c r="E57682" t="s">
        <v>14</v>
      </c>
    </row>
    <row r="57683" spans="1:10" x14ac:dyDescent="0.25">
      <c r="A57683" t="s">
        <v>197579</v>
      </c>
      <c r="B57683" t="s">
        <v>197580</v>
      </c>
      <c r="C57683" t="s">
        <v>197581</v>
      </c>
      <c r="D57683" t="s">
        <v>112</v>
      </c>
      <c r="E57683" t="s">
        <v>14</v>
      </c>
      <c r="F57683" t="s">
        <v>21</v>
      </c>
      <c r="G57683" t="s">
        <v>281</v>
      </c>
      <c r="H57683" t="s">
        <v>1025</v>
      </c>
      <c r="I57683" t="s">
        <v>1025</v>
      </c>
      <c r="J57683" s="1">
        <v>39326</v>
      </c>
    </row>
    <row r="57684" spans="1:10" x14ac:dyDescent="0.25">
      <c r="A57684" t="s">
        <v>197582</v>
      </c>
      <c r="B57684" t="s">
        <v>197583</v>
      </c>
      <c r="C57684" t="s">
        <v>197584</v>
      </c>
      <c r="D57684" t="s">
        <v>2765</v>
      </c>
      <c r="E57684" t="s">
        <v>14</v>
      </c>
    </row>
    <row r="57685" spans="1:10" x14ac:dyDescent="0.25">
      <c r="A57685" t="s">
        <v>197585</v>
      </c>
      <c r="B57685" t="s">
        <v>197586</v>
      </c>
      <c r="D57685" t="s">
        <v>197587</v>
      </c>
      <c r="E57685" t="s">
        <v>14</v>
      </c>
      <c r="F57685" t="s">
        <v>21</v>
      </c>
      <c r="G57685" t="s">
        <v>3988</v>
      </c>
      <c r="H57685" t="s">
        <v>3158</v>
      </c>
      <c r="I57685" t="s">
        <v>3158</v>
      </c>
      <c r="J57685" s="1">
        <v>40648</v>
      </c>
    </row>
    <row r="57686" spans="1:10" x14ac:dyDescent="0.25">
      <c r="A57686" t="s">
        <v>197588</v>
      </c>
      <c r="B57686" t="s">
        <v>197589</v>
      </c>
      <c r="C57686" t="s">
        <v>197590</v>
      </c>
      <c r="D57686" t="s">
        <v>176</v>
      </c>
      <c r="E57686" t="s">
        <v>14</v>
      </c>
      <c r="F57686" t="s">
        <v>123</v>
      </c>
      <c r="G57686" t="s">
        <v>2584</v>
      </c>
      <c r="H57686" t="s">
        <v>2585</v>
      </c>
      <c r="I57686" t="s">
        <v>2585</v>
      </c>
    </row>
    <row r="57687" spans="1:10" x14ac:dyDescent="0.25">
      <c r="A57687" t="s">
        <v>197591</v>
      </c>
      <c r="B57687" t="s">
        <v>197592</v>
      </c>
      <c r="C57687" t="s">
        <v>197593</v>
      </c>
      <c r="D57687" t="s">
        <v>197594</v>
      </c>
      <c r="E57687" t="s">
        <v>14</v>
      </c>
      <c r="J57687" s="1">
        <v>40544</v>
      </c>
    </row>
    <row r="57688" spans="1:10" x14ac:dyDescent="0.25">
      <c r="A57688" t="s">
        <v>197595</v>
      </c>
      <c r="B57688" t="s">
        <v>197596</v>
      </c>
      <c r="C57688" t="s">
        <v>197597</v>
      </c>
      <c r="D57688" t="s">
        <v>38</v>
      </c>
      <c r="E57688" t="s">
        <v>14</v>
      </c>
      <c r="F57688" t="s">
        <v>21</v>
      </c>
      <c r="G57688" t="s">
        <v>39</v>
      </c>
      <c r="H57688" t="s">
        <v>277</v>
      </c>
      <c r="I57688" t="s">
        <v>5368</v>
      </c>
      <c r="J57688" s="1">
        <v>40179</v>
      </c>
    </row>
    <row r="57689" spans="1:10" x14ac:dyDescent="0.25">
      <c r="A57689" t="s">
        <v>197598</v>
      </c>
      <c r="B57689" t="s">
        <v>197599</v>
      </c>
      <c r="C57689" t="s">
        <v>197600</v>
      </c>
      <c r="D57689" t="s">
        <v>2474</v>
      </c>
      <c r="E57689" t="s">
        <v>14</v>
      </c>
      <c r="F57689" t="s">
        <v>21</v>
      </c>
      <c r="G57689" t="s">
        <v>59</v>
      </c>
      <c r="H57689" t="s">
        <v>4634</v>
      </c>
      <c r="I57689" t="s">
        <v>25218</v>
      </c>
      <c r="J57689" s="1">
        <v>40087</v>
      </c>
    </row>
    <row r="57690" spans="1:10" x14ac:dyDescent="0.25">
      <c r="A57690" t="s">
        <v>197601</v>
      </c>
      <c r="B57690" t="s">
        <v>197602</v>
      </c>
      <c r="C57690" t="s">
        <v>197603</v>
      </c>
      <c r="D57690" t="s">
        <v>89</v>
      </c>
      <c r="E57690" t="s">
        <v>14</v>
      </c>
      <c r="F57690" t="s">
        <v>123</v>
      </c>
      <c r="G57690" t="s">
        <v>134744</v>
      </c>
      <c r="H57690" t="s">
        <v>139091</v>
      </c>
      <c r="I57690" t="s">
        <v>139091</v>
      </c>
    </row>
    <row r="57691" spans="1:10" x14ac:dyDescent="0.25">
      <c r="A57691" t="s">
        <v>197604</v>
      </c>
      <c r="B57691" t="s">
        <v>197605</v>
      </c>
      <c r="C57691" t="s">
        <v>197606</v>
      </c>
      <c r="D57691" t="s">
        <v>197607</v>
      </c>
      <c r="E57691" t="s">
        <v>14</v>
      </c>
      <c r="F57691" t="s">
        <v>52</v>
      </c>
      <c r="G57691" t="s">
        <v>3334</v>
      </c>
      <c r="H57691" t="s">
        <v>3335</v>
      </c>
      <c r="I57691" t="s">
        <v>3336</v>
      </c>
      <c r="J57691" s="1">
        <v>41379</v>
      </c>
    </row>
    <row r="57692" spans="1:10" x14ac:dyDescent="0.25">
      <c r="A57692" t="s">
        <v>197608</v>
      </c>
      <c r="B57692" t="s">
        <v>197609</v>
      </c>
      <c r="C57692" t="s">
        <v>197610</v>
      </c>
      <c r="D57692" t="s">
        <v>38</v>
      </c>
      <c r="E57692" t="s">
        <v>14</v>
      </c>
      <c r="J57692" s="1">
        <v>42005</v>
      </c>
    </row>
    <row r="57693" spans="1:10" x14ac:dyDescent="0.25">
      <c r="A57693" t="s">
        <v>197611</v>
      </c>
      <c r="B57693" t="s">
        <v>197612</v>
      </c>
      <c r="C57693" t="s">
        <v>197613</v>
      </c>
      <c r="E57693" t="s">
        <v>202</v>
      </c>
      <c r="J57693" s="1">
        <v>39448</v>
      </c>
    </row>
    <row r="57694" spans="1:10" x14ac:dyDescent="0.25">
      <c r="A57694" t="s">
        <v>197614</v>
      </c>
      <c r="B57694" t="s">
        <v>197615</v>
      </c>
      <c r="C57694" t="s">
        <v>197616</v>
      </c>
      <c r="D57694" t="s">
        <v>197617</v>
      </c>
      <c r="E57694" t="s">
        <v>14</v>
      </c>
      <c r="F57694" t="s">
        <v>21</v>
      </c>
      <c r="G57694" t="s">
        <v>522</v>
      </c>
      <c r="H57694" t="s">
        <v>523</v>
      </c>
      <c r="I57694" t="s">
        <v>524</v>
      </c>
    </row>
    <row r="57695" spans="1:10" x14ac:dyDescent="0.25">
      <c r="A57695" t="s">
        <v>197618</v>
      </c>
      <c r="B57695" t="s">
        <v>197619</v>
      </c>
      <c r="C57695" t="s">
        <v>197620</v>
      </c>
      <c r="D57695" t="s">
        <v>70</v>
      </c>
      <c r="E57695" t="s">
        <v>14</v>
      </c>
      <c r="F57695" t="s">
        <v>21</v>
      </c>
      <c r="G57695" t="s">
        <v>59</v>
      </c>
      <c r="H57695" t="s">
        <v>90</v>
      </c>
      <c r="I57695" t="s">
        <v>5643</v>
      </c>
      <c r="J57695" s="1">
        <v>40402</v>
      </c>
    </row>
    <row r="57696" spans="1:10" x14ac:dyDescent="0.25">
      <c r="A57696" t="s">
        <v>197621</v>
      </c>
      <c r="B57696" t="s">
        <v>197622</v>
      </c>
      <c r="C57696" t="s">
        <v>197623</v>
      </c>
      <c r="D57696" t="s">
        <v>29785</v>
      </c>
      <c r="E57696" t="s">
        <v>108</v>
      </c>
      <c r="F57696" t="s">
        <v>21</v>
      </c>
      <c r="G57696" t="s">
        <v>39</v>
      </c>
      <c r="H57696" t="s">
        <v>277</v>
      </c>
      <c r="I57696" t="s">
        <v>277</v>
      </c>
      <c r="J57696" s="1">
        <v>39814</v>
      </c>
    </row>
    <row r="57697" spans="1:10" x14ac:dyDescent="0.25">
      <c r="A57697" t="s">
        <v>197624</v>
      </c>
      <c r="B57697" t="s">
        <v>197625</v>
      </c>
      <c r="D57697" t="s">
        <v>53871</v>
      </c>
      <c r="E57697" t="s">
        <v>14</v>
      </c>
      <c r="F57697" t="s">
        <v>21</v>
      </c>
      <c r="G57697" t="s">
        <v>59</v>
      </c>
      <c r="H57697" t="s">
        <v>60</v>
      </c>
      <c r="I57697" t="s">
        <v>924</v>
      </c>
      <c r="J57697" s="1">
        <v>42091</v>
      </c>
    </row>
    <row r="57698" spans="1:10" x14ac:dyDescent="0.25">
      <c r="A57698" t="s">
        <v>197626</v>
      </c>
      <c r="B57698" t="s">
        <v>197627</v>
      </c>
      <c r="C57698" t="s">
        <v>197628</v>
      </c>
      <c r="D57698" t="s">
        <v>45</v>
      </c>
      <c r="E57698" t="s">
        <v>108</v>
      </c>
      <c r="F57698" t="s">
        <v>21</v>
      </c>
      <c r="G57698" t="s">
        <v>425</v>
      </c>
      <c r="H57698" t="s">
        <v>523</v>
      </c>
      <c r="I57698" t="s">
        <v>13088</v>
      </c>
      <c r="J57698" s="1">
        <v>35796</v>
      </c>
    </row>
    <row r="57699" spans="1:10" x14ac:dyDescent="0.25">
      <c r="A57699" t="s">
        <v>197629</v>
      </c>
      <c r="B57699" t="s">
        <v>197630</v>
      </c>
      <c r="C57699" t="s">
        <v>197631</v>
      </c>
      <c r="D57699" t="s">
        <v>197632</v>
      </c>
      <c r="E57699" t="s">
        <v>14</v>
      </c>
      <c r="F57699" t="s">
        <v>52</v>
      </c>
      <c r="G57699" t="s">
        <v>197</v>
      </c>
      <c r="H57699" t="s">
        <v>198</v>
      </c>
      <c r="I57699" t="s">
        <v>198</v>
      </c>
      <c r="J57699" s="1">
        <v>41175</v>
      </c>
    </row>
    <row r="57700" spans="1:10" x14ac:dyDescent="0.25">
      <c r="A57700" t="s">
        <v>197633</v>
      </c>
      <c r="B57700" t="s">
        <v>197634</v>
      </c>
      <c r="C57700" t="s">
        <v>197635</v>
      </c>
      <c r="D57700" t="s">
        <v>3934</v>
      </c>
      <c r="E57700" t="s">
        <v>14</v>
      </c>
      <c r="F57700" t="s">
        <v>21</v>
      </c>
      <c r="G57700" t="s">
        <v>281</v>
      </c>
      <c r="H57700" t="s">
        <v>869</v>
      </c>
      <c r="I57700" t="s">
        <v>12218</v>
      </c>
      <c r="J57700" s="1">
        <v>40634</v>
      </c>
    </row>
    <row r="57701" spans="1:10" x14ac:dyDescent="0.25">
      <c r="A57701" t="s">
        <v>197636</v>
      </c>
      <c r="B57701" t="s">
        <v>197637</v>
      </c>
      <c r="C57701" t="s">
        <v>197638</v>
      </c>
      <c r="D57701" t="s">
        <v>122</v>
      </c>
      <c r="E57701" t="s">
        <v>14</v>
      </c>
      <c r="F57701" t="s">
        <v>21</v>
      </c>
      <c r="G57701" t="s">
        <v>1006</v>
      </c>
      <c r="H57701" t="s">
        <v>4758</v>
      </c>
      <c r="I57701" t="s">
        <v>2178</v>
      </c>
      <c r="J57701" s="1">
        <v>41640</v>
      </c>
    </row>
    <row r="57702" spans="1:10" x14ac:dyDescent="0.25">
      <c r="A57702" t="s">
        <v>197639</v>
      </c>
      <c r="B57702" t="s">
        <v>197640</v>
      </c>
      <c r="C57702" t="s">
        <v>197641</v>
      </c>
      <c r="D57702" t="s">
        <v>197642</v>
      </c>
      <c r="E57702" t="s">
        <v>14</v>
      </c>
      <c r="F57702" t="s">
        <v>21</v>
      </c>
      <c r="G57702" t="s">
        <v>281</v>
      </c>
      <c r="H57702" t="s">
        <v>573</v>
      </c>
      <c r="I57702" t="s">
        <v>573</v>
      </c>
      <c r="J57702" s="1">
        <v>26299</v>
      </c>
    </row>
    <row r="57703" spans="1:10" x14ac:dyDescent="0.25">
      <c r="A57703" t="s">
        <v>197643</v>
      </c>
      <c r="B57703" t="s">
        <v>197644</v>
      </c>
      <c r="C57703" t="s">
        <v>197645</v>
      </c>
      <c r="D57703" t="s">
        <v>197646</v>
      </c>
      <c r="E57703" t="s">
        <v>202</v>
      </c>
      <c r="F57703" t="s">
        <v>547</v>
      </c>
      <c r="G57703">
        <v>27</v>
      </c>
      <c r="H57703" t="s">
        <v>2252</v>
      </c>
      <c r="I57703" t="s">
        <v>2253</v>
      </c>
      <c r="J57703" s="1">
        <v>41964</v>
      </c>
    </row>
    <row r="57704" spans="1:10" x14ac:dyDescent="0.25">
      <c r="A57704" t="s">
        <v>197647</v>
      </c>
      <c r="B57704" t="s">
        <v>197648</v>
      </c>
      <c r="C57704" t="s">
        <v>197649</v>
      </c>
      <c r="D57704" t="s">
        <v>197650</v>
      </c>
      <c r="E57704" t="s">
        <v>14</v>
      </c>
      <c r="F57704" t="s">
        <v>21</v>
      </c>
      <c r="G57704" t="s">
        <v>425</v>
      </c>
      <c r="H57704" t="s">
        <v>523</v>
      </c>
      <c r="I57704" t="s">
        <v>1419</v>
      </c>
      <c r="J57704" s="1">
        <v>41108</v>
      </c>
    </row>
    <row r="57705" spans="1:10" x14ac:dyDescent="0.25">
      <c r="A57705" t="s">
        <v>197651</v>
      </c>
      <c r="B57705" t="s">
        <v>197652</v>
      </c>
      <c r="C57705" t="s">
        <v>197653</v>
      </c>
      <c r="E57705" t="s">
        <v>202</v>
      </c>
      <c r="F57705" t="s">
        <v>21</v>
      </c>
      <c r="G57705" t="s">
        <v>59</v>
      </c>
      <c r="H57705" t="s">
        <v>90</v>
      </c>
      <c r="I57705" t="s">
        <v>18355</v>
      </c>
    </row>
    <row r="57706" spans="1:10" x14ac:dyDescent="0.25">
      <c r="A57706" t="s">
        <v>197654</v>
      </c>
      <c r="B57706" t="s">
        <v>197655</v>
      </c>
      <c r="C57706" t="s">
        <v>197656</v>
      </c>
      <c r="D57706" t="s">
        <v>197657</v>
      </c>
      <c r="E57706" t="s">
        <v>14</v>
      </c>
      <c r="F57706" t="s">
        <v>21</v>
      </c>
      <c r="G57706" t="s">
        <v>59</v>
      </c>
      <c r="H57706" t="s">
        <v>1216</v>
      </c>
      <c r="I57706" t="s">
        <v>9321</v>
      </c>
      <c r="J57706" s="1">
        <v>41297</v>
      </c>
    </row>
    <row r="57707" spans="1:10" x14ac:dyDescent="0.25">
      <c r="A57707" t="s">
        <v>197658</v>
      </c>
      <c r="B57707" t="s">
        <v>197659</v>
      </c>
      <c r="C57707" t="s">
        <v>197660</v>
      </c>
      <c r="D57707" t="s">
        <v>197661</v>
      </c>
      <c r="E57707" t="s">
        <v>14</v>
      </c>
      <c r="F57707" t="s">
        <v>123</v>
      </c>
      <c r="G57707" t="s">
        <v>124</v>
      </c>
      <c r="H57707" t="s">
        <v>125</v>
      </c>
      <c r="I57707" t="s">
        <v>125</v>
      </c>
      <c r="J57707" s="1">
        <v>41275</v>
      </c>
    </row>
    <row r="57708" spans="1:10" x14ac:dyDescent="0.25">
      <c r="A57708" t="s">
        <v>197662</v>
      </c>
      <c r="B57708" t="s">
        <v>197663</v>
      </c>
      <c r="C57708" t="s">
        <v>197664</v>
      </c>
      <c r="D57708" t="s">
        <v>761</v>
      </c>
      <c r="E57708" t="s">
        <v>14</v>
      </c>
      <c r="F57708" t="s">
        <v>21</v>
      </c>
      <c r="G57708" t="s">
        <v>59</v>
      </c>
      <c r="H57708" t="s">
        <v>2534</v>
      </c>
      <c r="I57708" t="s">
        <v>2535</v>
      </c>
      <c r="J57708" s="1">
        <v>41730</v>
      </c>
    </row>
    <row r="57709" spans="1:10" x14ac:dyDescent="0.25">
      <c r="A57709" t="s">
        <v>197665</v>
      </c>
      <c r="B57709" t="s">
        <v>197666</v>
      </c>
      <c r="C57709" t="s">
        <v>197667</v>
      </c>
      <c r="D57709" t="s">
        <v>80948</v>
      </c>
      <c r="E57709" t="s">
        <v>14</v>
      </c>
      <c r="F57709" t="s">
        <v>21</v>
      </c>
      <c r="G57709" t="s">
        <v>59</v>
      </c>
      <c r="H57709" t="s">
        <v>60</v>
      </c>
      <c r="I57709" t="s">
        <v>66</v>
      </c>
    </row>
    <row r="57710" spans="1:10" x14ac:dyDescent="0.25">
      <c r="A57710" t="s">
        <v>197668</v>
      </c>
      <c r="B57710" t="s">
        <v>197669</v>
      </c>
      <c r="D57710" t="s">
        <v>7259</v>
      </c>
      <c r="E57710" t="s">
        <v>14</v>
      </c>
      <c r="F57710" t="s">
        <v>21</v>
      </c>
      <c r="G57710" t="s">
        <v>1075</v>
      </c>
      <c r="H57710" t="s">
        <v>1076</v>
      </c>
      <c r="I57710" t="s">
        <v>5423</v>
      </c>
      <c r="J57710" s="1">
        <v>41933</v>
      </c>
    </row>
    <row r="57711" spans="1:10" x14ac:dyDescent="0.25">
      <c r="A57711" t="s">
        <v>197670</v>
      </c>
      <c r="B57711" t="s">
        <v>197671</v>
      </c>
      <c r="C57711" t="s">
        <v>197672</v>
      </c>
      <c r="D57711" t="s">
        <v>4015</v>
      </c>
      <c r="E57711" t="s">
        <v>202</v>
      </c>
      <c r="F57711" t="s">
        <v>361</v>
      </c>
      <c r="G57711">
        <v>26</v>
      </c>
      <c r="H57711" t="s">
        <v>362</v>
      </c>
      <c r="I57711" t="s">
        <v>362</v>
      </c>
      <c r="J57711" s="1">
        <v>41456</v>
      </c>
    </row>
    <row r="57712" spans="1:10" x14ac:dyDescent="0.25">
      <c r="A57712" t="s">
        <v>197673</v>
      </c>
      <c r="B57712" t="s">
        <v>197674</v>
      </c>
      <c r="C57712" t="s">
        <v>197675</v>
      </c>
      <c r="D57712" t="s">
        <v>197676</v>
      </c>
      <c r="E57712" t="s">
        <v>14</v>
      </c>
      <c r="J57712" s="1">
        <v>41275</v>
      </c>
    </row>
    <row r="57713" spans="1:10" x14ac:dyDescent="0.25">
      <c r="A57713" t="s">
        <v>197677</v>
      </c>
      <c r="B57713" t="s">
        <v>197678</v>
      </c>
      <c r="D57713" t="s">
        <v>713</v>
      </c>
      <c r="E57713" t="s">
        <v>14</v>
      </c>
      <c r="F57713" t="s">
        <v>271</v>
      </c>
      <c r="G57713">
        <v>17</v>
      </c>
      <c r="H57713" t="s">
        <v>459</v>
      </c>
      <c r="I57713" t="s">
        <v>459</v>
      </c>
      <c r="J57713" s="1">
        <v>40318</v>
      </c>
    </row>
    <row r="57714" spans="1:10" x14ac:dyDescent="0.25">
      <c r="A57714" t="s">
        <v>197679</v>
      </c>
      <c r="B57714" t="s">
        <v>197680</v>
      </c>
      <c r="C57714" t="s">
        <v>197681</v>
      </c>
      <c r="D57714" t="s">
        <v>197682</v>
      </c>
      <c r="E57714" t="s">
        <v>14</v>
      </c>
      <c r="F57714" t="s">
        <v>21</v>
      </c>
      <c r="G57714" t="s">
        <v>59</v>
      </c>
      <c r="H57714" t="s">
        <v>90</v>
      </c>
      <c r="I57714" t="s">
        <v>90</v>
      </c>
      <c r="J57714" s="1">
        <v>41933</v>
      </c>
    </row>
    <row r="57715" spans="1:10" x14ac:dyDescent="0.25">
      <c r="A57715" t="s">
        <v>197683</v>
      </c>
      <c r="B57715" t="s">
        <v>197684</v>
      </c>
      <c r="C57715" t="s">
        <v>197685</v>
      </c>
      <c r="D57715" t="s">
        <v>280</v>
      </c>
      <c r="E57715" t="s">
        <v>14</v>
      </c>
      <c r="F57715" t="s">
        <v>15</v>
      </c>
      <c r="G57715">
        <v>16</v>
      </c>
      <c r="H57715" t="s">
        <v>16</v>
      </c>
      <c r="I57715" t="s">
        <v>16</v>
      </c>
    </row>
    <row r="57716" spans="1:10" x14ac:dyDescent="0.25">
      <c r="A57716" t="s">
        <v>197686</v>
      </c>
      <c r="B57716" t="s">
        <v>197687</v>
      </c>
      <c r="C57716" t="s">
        <v>197688</v>
      </c>
      <c r="D57716" t="s">
        <v>122</v>
      </c>
      <c r="E57716" t="s">
        <v>14</v>
      </c>
      <c r="F57716" t="s">
        <v>21</v>
      </c>
      <c r="G57716" t="s">
        <v>1391</v>
      </c>
      <c r="H57716" t="s">
        <v>1392</v>
      </c>
      <c r="I57716" t="s">
        <v>23486</v>
      </c>
      <c r="J57716" s="1">
        <v>22828</v>
      </c>
    </row>
    <row r="57717" spans="1:10" x14ac:dyDescent="0.25">
      <c r="A57717" t="s">
        <v>197689</v>
      </c>
      <c r="B57717" t="s">
        <v>197690</v>
      </c>
      <c r="D57717" t="s">
        <v>2474</v>
      </c>
      <c r="E57717" t="s">
        <v>14</v>
      </c>
      <c r="F57717" t="s">
        <v>21</v>
      </c>
      <c r="G57717" t="s">
        <v>1391</v>
      </c>
      <c r="H57717" t="s">
        <v>1392</v>
      </c>
      <c r="I57717" t="s">
        <v>16001</v>
      </c>
      <c r="J57717" s="1">
        <v>40266</v>
      </c>
    </row>
    <row r="57718" spans="1:10" x14ac:dyDescent="0.25">
      <c r="A57718" t="s">
        <v>197691</v>
      </c>
      <c r="B57718" t="s">
        <v>197692</v>
      </c>
      <c r="C57718" t="s">
        <v>197693</v>
      </c>
      <c r="D57718" t="s">
        <v>539</v>
      </c>
      <c r="E57718" t="s">
        <v>202</v>
      </c>
      <c r="J57718" s="1">
        <v>40391</v>
      </c>
    </row>
    <row r="57719" spans="1:10" x14ac:dyDescent="0.25">
      <c r="A57719" t="s">
        <v>197694</v>
      </c>
      <c r="B57719" t="s">
        <v>197695</v>
      </c>
      <c r="C57719" t="s">
        <v>197696</v>
      </c>
      <c r="D57719" t="s">
        <v>70</v>
      </c>
      <c r="E57719" t="s">
        <v>108</v>
      </c>
      <c r="F57719" t="s">
        <v>21</v>
      </c>
      <c r="G57719" t="s">
        <v>59</v>
      </c>
      <c r="H57719" t="s">
        <v>502</v>
      </c>
      <c r="I57719" t="s">
        <v>15916</v>
      </c>
    </row>
    <row r="57720" spans="1:10" x14ac:dyDescent="0.25">
      <c r="A57720" t="s">
        <v>197697</v>
      </c>
      <c r="B57720" t="s">
        <v>197698</v>
      </c>
      <c r="C57720" t="s">
        <v>197699</v>
      </c>
      <c r="D57720" t="s">
        <v>24660</v>
      </c>
      <c r="E57720" t="s">
        <v>202</v>
      </c>
      <c r="F57720" t="s">
        <v>21</v>
      </c>
      <c r="G57720" t="s">
        <v>1006</v>
      </c>
      <c r="H57720" t="s">
        <v>1007</v>
      </c>
      <c r="I57720" t="s">
        <v>1467</v>
      </c>
      <c r="J57720" s="1">
        <v>40909</v>
      </c>
    </row>
    <row r="57721" spans="1:10" x14ac:dyDescent="0.25">
      <c r="A57721" t="s">
        <v>197700</v>
      </c>
      <c r="B57721" t="s">
        <v>197701</v>
      </c>
      <c r="C57721" t="s">
        <v>197702</v>
      </c>
      <c r="D57721" t="s">
        <v>197703</v>
      </c>
      <c r="E57721" t="s">
        <v>14</v>
      </c>
      <c r="F57721" t="s">
        <v>21</v>
      </c>
      <c r="G57721" t="s">
        <v>59</v>
      </c>
      <c r="H57721" t="s">
        <v>60</v>
      </c>
      <c r="I57721" t="s">
        <v>66</v>
      </c>
      <c r="J57721" s="1">
        <v>41320</v>
      </c>
    </row>
    <row r="57722" spans="1:10" x14ac:dyDescent="0.25">
      <c r="A57722" t="s">
        <v>197704</v>
      </c>
      <c r="B57722" t="s">
        <v>197705</v>
      </c>
      <c r="C57722" t="s">
        <v>197706</v>
      </c>
      <c r="D57722" t="s">
        <v>197707</v>
      </c>
      <c r="E57722" t="s">
        <v>14</v>
      </c>
      <c r="F57722" t="s">
        <v>1057</v>
      </c>
      <c r="G57722">
        <v>2</v>
      </c>
      <c r="H57722" t="s">
        <v>1731</v>
      </c>
      <c r="I57722" t="s">
        <v>1731</v>
      </c>
      <c r="J57722" s="1">
        <v>40817</v>
      </c>
    </row>
    <row r="57723" spans="1:10" x14ac:dyDescent="0.25">
      <c r="A57723" t="s">
        <v>197708</v>
      </c>
      <c r="B57723" t="s">
        <v>197709</v>
      </c>
      <c r="C57723" t="s">
        <v>197710</v>
      </c>
      <c r="D57723" t="s">
        <v>112</v>
      </c>
      <c r="E57723" t="s">
        <v>14</v>
      </c>
      <c r="F57723" t="s">
        <v>21</v>
      </c>
      <c r="G57723" t="s">
        <v>967</v>
      </c>
      <c r="H57723" t="s">
        <v>968</v>
      </c>
      <c r="I57723" t="s">
        <v>968</v>
      </c>
      <c r="J57723" s="1">
        <v>40140</v>
      </c>
    </row>
    <row r="57724" spans="1:10" x14ac:dyDescent="0.25">
      <c r="A57724" t="s">
        <v>197711</v>
      </c>
      <c r="B57724" t="s">
        <v>197712</v>
      </c>
      <c r="C57724" t="s">
        <v>197713</v>
      </c>
      <c r="D57724" t="s">
        <v>104111</v>
      </c>
      <c r="E57724" t="s">
        <v>14</v>
      </c>
      <c r="F57724" t="s">
        <v>21</v>
      </c>
      <c r="G57724" t="s">
        <v>4963</v>
      </c>
      <c r="H57724" t="s">
        <v>4964</v>
      </c>
      <c r="I57724" t="s">
        <v>4964</v>
      </c>
      <c r="J57724" s="1">
        <v>40734</v>
      </c>
    </row>
    <row r="57725" spans="1:10" x14ac:dyDescent="0.25">
      <c r="A57725" t="s">
        <v>197714</v>
      </c>
      <c r="B57725" t="s">
        <v>197715</v>
      </c>
      <c r="C57725" t="s">
        <v>197716</v>
      </c>
      <c r="D57725" t="s">
        <v>45</v>
      </c>
      <c r="E57725" t="s">
        <v>14</v>
      </c>
      <c r="F57725" t="s">
        <v>33</v>
      </c>
      <c r="G57725">
        <v>30</v>
      </c>
      <c r="H57725" t="s">
        <v>381</v>
      </c>
      <c r="I57725" t="s">
        <v>381</v>
      </c>
    </row>
    <row r="57726" spans="1:10" x14ac:dyDescent="0.25">
      <c r="A57726" t="s">
        <v>197717</v>
      </c>
      <c r="B57726" t="s">
        <v>197718</v>
      </c>
      <c r="C57726" t="s">
        <v>197719</v>
      </c>
      <c r="D57726" t="s">
        <v>7908</v>
      </c>
      <c r="E57726" t="s">
        <v>14</v>
      </c>
      <c r="F57726" t="s">
        <v>21</v>
      </c>
      <c r="G57726" t="s">
        <v>3988</v>
      </c>
      <c r="H57726" t="s">
        <v>3989</v>
      </c>
      <c r="I57726" t="s">
        <v>3990</v>
      </c>
      <c r="J57726" s="1">
        <v>41886</v>
      </c>
    </row>
    <row r="57727" spans="1:10" x14ac:dyDescent="0.25">
      <c r="A57727" t="s">
        <v>197720</v>
      </c>
      <c r="B57727" t="s">
        <v>197721</v>
      </c>
      <c r="C57727" t="s">
        <v>197722</v>
      </c>
      <c r="D57727" t="s">
        <v>270</v>
      </c>
      <c r="E57727" t="s">
        <v>14</v>
      </c>
      <c r="F57727" t="s">
        <v>21</v>
      </c>
      <c r="G57727" t="s">
        <v>1234</v>
      </c>
      <c r="H57727" t="s">
        <v>17846</v>
      </c>
      <c r="I57727" t="s">
        <v>8190</v>
      </c>
      <c r="J57727" s="1">
        <v>40987</v>
      </c>
    </row>
    <row r="57728" spans="1:10" x14ac:dyDescent="0.25">
      <c r="A57728" t="s">
        <v>197723</v>
      </c>
      <c r="B57728" t="s">
        <v>197724</v>
      </c>
      <c r="C57728" t="s">
        <v>197725</v>
      </c>
      <c r="D57728" t="s">
        <v>197726</v>
      </c>
      <c r="E57728" t="s">
        <v>14</v>
      </c>
      <c r="F57728" t="s">
        <v>21</v>
      </c>
      <c r="G57728" t="s">
        <v>59</v>
      </c>
      <c r="H57728" t="s">
        <v>90</v>
      </c>
      <c r="I57728" t="s">
        <v>90</v>
      </c>
      <c r="J57728" s="1">
        <v>37666</v>
      </c>
    </row>
    <row r="57729" spans="1:10" x14ac:dyDescent="0.25">
      <c r="A57729" t="s">
        <v>197727</v>
      </c>
      <c r="B57729" t="s">
        <v>197728</v>
      </c>
      <c r="C57729" t="s">
        <v>197729</v>
      </c>
      <c r="D57729" t="s">
        <v>197730</v>
      </c>
      <c r="E57729" t="s">
        <v>14</v>
      </c>
      <c r="F57729" t="s">
        <v>21</v>
      </c>
      <c r="G57729" t="s">
        <v>281</v>
      </c>
      <c r="H57729" t="s">
        <v>1025</v>
      </c>
      <c r="I57729" t="s">
        <v>1025</v>
      </c>
      <c r="J57729" s="1">
        <v>40917</v>
      </c>
    </row>
    <row r="57730" spans="1:10" x14ac:dyDescent="0.25">
      <c r="A57730" t="s">
        <v>197731</v>
      </c>
      <c r="B57730" t="s">
        <v>197732</v>
      </c>
      <c r="C57730" t="s">
        <v>197733</v>
      </c>
      <c r="D57730" t="s">
        <v>197734</v>
      </c>
      <c r="E57730" t="s">
        <v>14</v>
      </c>
      <c r="F57730" t="s">
        <v>21</v>
      </c>
      <c r="G57730" t="s">
        <v>803</v>
      </c>
      <c r="H57730" t="s">
        <v>804</v>
      </c>
      <c r="I57730" t="s">
        <v>805</v>
      </c>
      <c r="J57730" s="1">
        <v>41747</v>
      </c>
    </row>
    <row r="57731" spans="1:10" x14ac:dyDescent="0.25">
      <c r="A57731" t="s">
        <v>197735</v>
      </c>
      <c r="B57731" t="s">
        <v>197736</v>
      </c>
      <c r="C57731" t="s">
        <v>197737</v>
      </c>
      <c r="D57731" t="s">
        <v>197738</v>
      </c>
      <c r="E57731" t="s">
        <v>14</v>
      </c>
      <c r="F57731" t="s">
        <v>474</v>
      </c>
      <c r="H57731" t="s">
        <v>475</v>
      </c>
      <c r="I57731" t="s">
        <v>475</v>
      </c>
      <c r="J57731" s="1">
        <v>39448</v>
      </c>
    </row>
    <row r="57732" spans="1:10" x14ac:dyDescent="0.25">
      <c r="A57732" t="s">
        <v>197739</v>
      </c>
      <c r="B57732" t="s">
        <v>197740</v>
      </c>
      <c r="C57732" t="s">
        <v>197741</v>
      </c>
      <c r="D57732" t="s">
        <v>112</v>
      </c>
      <c r="E57732" t="s">
        <v>14</v>
      </c>
      <c r="F57732" t="s">
        <v>33</v>
      </c>
      <c r="G57732">
        <v>23</v>
      </c>
      <c r="H57732" t="s">
        <v>177</v>
      </c>
      <c r="I57732" t="s">
        <v>177</v>
      </c>
      <c r="J57732" s="1">
        <v>41635</v>
      </c>
    </row>
    <row r="57733" spans="1:10" x14ac:dyDescent="0.25">
      <c r="A57733" t="s">
        <v>197742</v>
      </c>
      <c r="B57733" t="s">
        <v>197743</v>
      </c>
      <c r="D57733" t="s">
        <v>12682</v>
      </c>
      <c r="E57733" t="s">
        <v>14</v>
      </c>
      <c r="F57733" t="s">
        <v>21</v>
      </c>
      <c r="G57733" t="s">
        <v>425</v>
      </c>
      <c r="H57733" t="s">
        <v>7654</v>
      </c>
      <c r="I57733" t="s">
        <v>7654</v>
      </c>
    </row>
    <row r="57734" spans="1:10" x14ac:dyDescent="0.25">
      <c r="A57734" t="s">
        <v>197744</v>
      </c>
      <c r="B57734" t="s">
        <v>197745</v>
      </c>
      <c r="C57734" t="s">
        <v>197746</v>
      </c>
      <c r="D57734" t="s">
        <v>197747</v>
      </c>
      <c r="E57734" t="s">
        <v>14</v>
      </c>
      <c r="F57734" t="s">
        <v>21</v>
      </c>
      <c r="G57734" t="s">
        <v>281</v>
      </c>
      <c r="H57734" t="s">
        <v>573</v>
      </c>
      <c r="I57734" t="s">
        <v>6361</v>
      </c>
      <c r="J57734" s="1">
        <v>40344</v>
      </c>
    </row>
    <row r="57735" spans="1:10" x14ac:dyDescent="0.25">
      <c r="A57735" t="s">
        <v>197748</v>
      </c>
      <c r="B57735" t="s">
        <v>197749</v>
      </c>
      <c r="C57735" t="s">
        <v>197750</v>
      </c>
      <c r="D57735" t="s">
        <v>19906</v>
      </c>
      <c r="E57735" t="s">
        <v>14</v>
      </c>
      <c r="F57735" t="s">
        <v>21</v>
      </c>
      <c r="G57735" t="s">
        <v>281</v>
      </c>
      <c r="H57735" t="s">
        <v>869</v>
      </c>
      <c r="I57735" t="s">
        <v>869</v>
      </c>
      <c r="J57735" s="1">
        <v>40544</v>
      </c>
    </row>
    <row r="57736" spans="1:10" x14ac:dyDescent="0.25">
      <c r="A57736" t="s">
        <v>197751</v>
      </c>
      <c r="B57736" t="s">
        <v>197752</v>
      </c>
      <c r="C57736" t="s">
        <v>197753</v>
      </c>
      <c r="D57736" t="s">
        <v>539</v>
      </c>
      <c r="E57736" t="s">
        <v>108</v>
      </c>
      <c r="F57736" t="s">
        <v>21</v>
      </c>
      <c r="G57736" t="s">
        <v>59</v>
      </c>
      <c r="H57736" t="s">
        <v>90</v>
      </c>
      <c r="I57736" t="s">
        <v>348</v>
      </c>
      <c r="J57736" s="1">
        <v>40634</v>
      </c>
    </row>
    <row r="57737" spans="1:10" x14ac:dyDescent="0.25">
      <c r="A57737" t="s">
        <v>197754</v>
      </c>
      <c r="B57737" t="s">
        <v>197755</v>
      </c>
      <c r="C57737" t="s">
        <v>197756</v>
      </c>
      <c r="D57737" t="s">
        <v>197757</v>
      </c>
      <c r="E57737" t="s">
        <v>14</v>
      </c>
      <c r="F57737" t="s">
        <v>21</v>
      </c>
      <c r="G57737" t="s">
        <v>59</v>
      </c>
      <c r="H57737" t="s">
        <v>60</v>
      </c>
      <c r="I57737" t="s">
        <v>66</v>
      </c>
      <c r="J57737" s="1">
        <v>41306</v>
      </c>
    </row>
    <row r="57738" spans="1:10" x14ac:dyDescent="0.25">
      <c r="A57738" t="s">
        <v>197758</v>
      </c>
      <c r="B57738" t="s">
        <v>197759</v>
      </c>
      <c r="D57738" t="s">
        <v>197760</v>
      </c>
      <c r="E57738" t="s">
        <v>14</v>
      </c>
    </row>
    <row r="57739" spans="1:10" x14ac:dyDescent="0.25">
      <c r="A57739" t="s">
        <v>197761</v>
      </c>
      <c r="B57739" t="s">
        <v>197762</v>
      </c>
      <c r="C57739" t="s">
        <v>197763</v>
      </c>
      <c r="D57739" t="s">
        <v>197764</v>
      </c>
      <c r="E57739" t="s">
        <v>14</v>
      </c>
      <c r="F57739" t="s">
        <v>123</v>
      </c>
      <c r="G57739" t="s">
        <v>124</v>
      </c>
      <c r="H57739" t="s">
        <v>125</v>
      </c>
      <c r="I57739" t="s">
        <v>125</v>
      </c>
    </row>
    <row r="57740" spans="1:10" x14ac:dyDescent="0.25">
      <c r="A57740" t="s">
        <v>197765</v>
      </c>
      <c r="B57740" t="s">
        <v>197766</v>
      </c>
      <c r="C57740" t="s">
        <v>197767</v>
      </c>
      <c r="D57740" t="s">
        <v>197768</v>
      </c>
      <c r="E57740" t="s">
        <v>14</v>
      </c>
      <c r="F57740" t="s">
        <v>547</v>
      </c>
      <c r="G57740">
        <v>29</v>
      </c>
      <c r="H57740" t="s">
        <v>744</v>
      </c>
      <c r="I57740" t="s">
        <v>744</v>
      </c>
      <c r="J57740" s="1">
        <v>39052</v>
      </c>
    </row>
    <row r="57741" spans="1:10" x14ac:dyDescent="0.25">
      <c r="A57741" t="s">
        <v>197769</v>
      </c>
      <c r="B57741" t="s">
        <v>197770</v>
      </c>
      <c r="C57741" t="s">
        <v>197771</v>
      </c>
      <c r="D57741" t="s">
        <v>197772</v>
      </c>
      <c r="E57741" t="s">
        <v>14</v>
      </c>
      <c r="F57741" t="s">
        <v>21</v>
      </c>
      <c r="G57741" t="s">
        <v>281</v>
      </c>
      <c r="H57741" t="s">
        <v>573</v>
      </c>
      <c r="I57741" t="s">
        <v>573</v>
      </c>
      <c r="J57741" s="1">
        <v>42005</v>
      </c>
    </row>
    <row r="57742" spans="1:10" x14ac:dyDescent="0.25">
      <c r="A57742" t="s">
        <v>197773</v>
      </c>
      <c r="B57742" t="s">
        <v>197774</v>
      </c>
      <c r="C57742" t="s">
        <v>197775</v>
      </c>
      <c r="D57742" t="s">
        <v>45</v>
      </c>
      <c r="E57742" t="s">
        <v>14</v>
      </c>
      <c r="F57742" t="s">
        <v>342</v>
      </c>
      <c r="G57742">
        <v>7</v>
      </c>
      <c r="H57742" t="s">
        <v>757</v>
      </c>
      <c r="I57742" t="s">
        <v>757</v>
      </c>
    </row>
    <row r="57743" spans="1:10" x14ac:dyDescent="0.25">
      <c r="A57743" t="s">
        <v>197776</v>
      </c>
      <c r="B57743" t="s">
        <v>197777</v>
      </c>
      <c r="C57743" t="s">
        <v>197778</v>
      </c>
      <c r="D57743" t="s">
        <v>197779</v>
      </c>
      <c r="E57743" t="s">
        <v>14</v>
      </c>
      <c r="F57743" t="s">
        <v>9370</v>
      </c>
      <c r="G57743">
        <v>25</v>
      </c>
      <c r="H57743" t="s">
        <v>9371</v>
      </c>
      <c r="I57743" t="s">
        <v>9371</v>
      </c>
      <c r="J57743" s="1">
        <v>40132</v>
      </c>
    </row>
    <row r="57744" spans="1:10" x14ac:dyDescent="0.25">
      <c r="A57744" t="s">
        <v>197780</v>
      </c>
      <c r="B57744" t="s">
        <v>197781</v>
      </c>
      <c r="C57744" t="s">
        <v>197782</v>
      </c>
      <c r="D57744" t="s">
        <v>197783</v>
      </c>
      <c r="E57744" t="s">
        <v>202</v>
      </c>
      <c r="F57744" t="s">
        <v>21</v>
      </c>
      <c r="G57744" t="s">
        <v>59</v>
      </c>
      <c r="H57744" t="s">
        <v>60</v>
      </c>
      <c r="I57744" t="s">
        <v>66</v>
      </c>
      <c r="J57744" s="1">
        <v>40771</v>
      </c>
    </row>
    <row r="57745" spans="1:10" x14ac:dyDescent="0.25">
      <c r="A57745" t="s">
        <v>197784</v>
      </c>
      <c r="B57745" t="s">
        <v>197785</v>
      </c>
      <c r="E57745" t="s">
        <v>14</v>
      </c>
      <c r="F57745" t="s">
        <v>336</v>
      </c>
      <c r="G57745">
        <v>11</v>
      </c>
      <c r="H57745" t="s">
        <v>492</v>
      </c>
      <c r="I57745" t="s">
        <v>492</v>
      </c>
      <c r="J57745" s="1">
        <v>41640</v>
      </c>
    </row>
    <row r="57746" spans="1:10" x14ac:dyDescent="0.25">
      <c r="A57746" t="s">
        <v>197786</v>
      </c>
      <c r="B57746" t="s">
        <v>197787</v>
      </c>
      <c r="C57746" t="s">
        <v>197788</v>
      </c>
      <c r="D57746" t="s">
        <v>197789</v>
      </c>
      <c r="E57746" t="s">
        <v>14</v>
      </c>
      <c r="F57746" t="s">
        <v>33</v>
      </c>
      <c r="G57746">
        <v>22</v>
      </c>
      <c r="H57746" t="s">
        <v>34</v>
      </c>
      <c r="I57746" t="s">
        <v>34</v>
      </c>
      <c r="J57746" s="1">
        <v>40483</v>
      </c>
    </row>
    <row r="57747" spans="1:10" x14ac:dyDescent="0.25">
      <c r="A57747" t="s">
        <v>197790</v>
      </c>
      <c r="B57747" t="s">
        <v>197791</v>
      </c>
      <c r="C57747" t="s">
        <v>197792</v>
      </c>
      <c r="E57747" t="s">
        <v>202</v>
      </c>
    </row>
    <row r="57748" spans="1:10" x14ac:dyDescent="0.25">
      <c r="A57748" t="s">
        <v>197793</v>
      </c>
      <c r="B57748" t="s">
        <v>197794</v>
      </c>
      <c r="C57748" t="s">
        <v>197795</v>
      </c>
      <c r="D57748" t="s">
        <v>197796</v>
      </c>
      <c r="E57748" t="s">
        <v>14</v>
      </c>
      <c r="F57748" t="s">
        <v>21</v>
      </c>
      <c r="G57748" t="s">
        <v>1234</v>
      </c>
      <c r="H57748" t="s">
        <v>17846</v>
      </c>
      <c r="I57748" t="s">
        <v>8190</v>
      </c>
      <c r="J57748" s="1">
        <v>39569</v>
      </c>
    </row>
    <row r="57749" spans="1:10" x14ac:dyDescent="0.25">
      <c r="A57749" t="s">
        <v>197797</v>
      </c>
      <c r="B57749" t="s">
        <v>197798</v>
      </c>
      <c r="C57749" t="s">
        <v>197799</v>
      </c>
      <c r="E57749" t="s">
        <v>14</v>
      </c>
      <c r="J57749" s="1">
        <v>41275</v>
      </c>
    </row>
    <row r="57750" spans="1:10" x14ac:dyDescent="0.25">
      <c r="A57750" t="s">
        <v>197800</v>
      </c>
      <c r="B57750" t="s">
        <v>197801</v>
      </c>
      <c r="C57750" t="s">
        <v>197802</v>
      </c>
      <c r="D57750" t="s">
        <v>129760</v>
      </c>
      <c r="E57750" t="s">
        <v>14</v>
      </c>
      <c r="F57750" t="s">
        <v>21</v>
      </c>
      <c r="G57750" t="s">
        <v>281</v>
      </c>
      <c r="H57750" t="s">
        <v>1025</v>
      </c>
      <c r="I57750" t="s">
        <v>1025</v>
      </c>
      <c r="J57750" s="1">
        <v>41487</v>
      </c>
    </row>
    <row r="57751" spans="1:10" x14ac:dyDescent="0.25">
      <c r="A57751" t="s">
        <v>197803</v>
      </c>
      <c r="B57751" t="s">
        <v>197804</v>
      </c>
      <c r="C57751" t="s">
        <v>197805</v>
      </c>
      <c r="D57751" t="s">
        <v>197806</v>
      </c>
      <c r="E57751" t="s">
        <v>14</v>
      </c>
      <c r="F57751" t="s">
        <v>123</v>
      </c>
      <c r="G57751" t="s">
        <v>8084</v>
      </c>
      <c r="H57751" t="s">
        <v>125</v>
      </c>
      <c r="I57751" t="s">
        <v>197807</v>
      </c>
      <c r="J57751" s="1">
        <v>40299</v>
      </c>
    </row>
    <row r="57752" spans="1:10" x14ac:dyDescent="0.25">
      <c r="A57752" t="s">
        <v>197808</v>
      </c>
      <c r="B57752" t="s">
        <v>197809</v>
      </c>
      <c r="C57752" t="s">
        <v>197810</v>
      </c>
      <c r="D57752" t="s">
        <v>1952</v>
      </c>
      <c r="E57752" t="s">
        <v>14</v>
      </c>
      <c r="F57752" t="s">
        <v>160</v>
      </c>
      <c r="G57752" t="s">
        <v>161</v>
      </c>
      <c r="H57752" t="s">
        <v>162</v>
      </c>
      <c r="I57752" t="s">
        <v>162</v>
      </c>
      <c r="J57752" s="1">
        <v>41275</v>
      </c>
    </row>
    <row r="57753" spans="1:10" x14ac:dyDescent="0.25">
      <c r="A57753" t="s">
        <v>197811</v>
      </c>
      <c r="B57753" t="s">
        <v>197812</v>
      </c>
      <c r="C57753" t="s">
        <v>197813</v>
      </c>
      <c r="D57753" t="s">
        <v>70318</v>
      </c>
      <c r="E57753" t="s">
        <v>108</v>
      </c>
      <c r="J57753" s="1">
        <v>41334</v>
      </c>
    </row>
    <row r="57754" spans="1:10" x14ac:dyDescent="0.25">
      <c r="A57754" t="s">
        <v>197814</v>
      </c>
      <c r="B57754" t="s">
        <v>197815</v>
      </c>
      <c r="C57754" t="s">
        <v>197816</v>
      </c>
      <c r="D57754" t="s">
        <v>197817</v>
      </c>
      <c r="E57754" t="s">
        <v>14</v>
      </c>
      <c r="F57754" t="s">
        <v>123</v>
      </c>
      <c r="G57754" t="s">
        <v>124</v>
      </c>
      <c r="H57754" t="s">
        <v>125</v>
      </c>
      <c r="I57754" t="s">
        <v>125</v>
      </c>
      <c r="J57754" s="1">
        <v>41487</v>
      </c>
    </row>
    <row r="57755" spans="1:10" x14ac:dyDescent="0.25">
      <c r="A57755" t="s">
        <v>197818</v>
      </c>
      <c r="B57755" t="s">
        <v>197819</v>
      </c>
      <c r="C57755" t="s">
        <v>197820</v>
      </c>
      <c r="D57755" t="s">
        <v>197821</v>
      </c>
      <c r="E57755" t="s">
        <v>14</v>
      </c>
      <c r="F57755" t="s">
        <v>123</v>
      </c>
      <c r="G57755" t="s">
        <v>4742</v>
      </c>
      <c r="H57755" t="s">
        <v>4743</v>
      </c>
      <c r="I57755" t="s">
        <v>4743</v>
      </c>
      <c r="J57755" s="1">
        <v>37987</v>
      </c>
    </row>
    <row r="57756" spans="1:10" x14ac:dyDescent="0.25">
      <c r="A57756" t="s">
        <v>197822</v>
      </c>
      <c r="B57756" t="s">
        <v>197823</v>
      </c>
      <c r="C57756" t="s">
        <v>197824</v>
      </c>
      <c r="D57756" t="s">
        <v>197825</v>
      </c>
      <c r="E57756" t="s">
        <v>108</v>
      </c>
      <c r="F57756" t="s">
        <v>21</v>
      </c>
      <c r="G57756" t="s">
        <v>59</v>
      </c>
      <c r="H57756" t="s">
        <v>60</v>
      </c>
      <c r="I57756" t="s">
        <v>61</v>
      </c>
      <c r="J57756" s="1">
        <v>38991</v>
      </c>
    </row>
    <row r="57757" spans="1:10" x14ac:dyDescent="0.25">
      <c r="A57757" t="s">
        <v>197826</v>
      </c>
      <c r="B57757" t="s">
        <v>197827</v>
      </c>
      <c r="C57757" t="s">
        <v>197828</v>
      </c>
      <c r="D57757" t="s">
        <v>47015</v>
      </c>
      <c r="E57757" t="s">
        <v>14</v>
      </c>
      <c r="F57757" t="s">
        <v>21</v>
      </c>
      <c r="G57757" t="s">
        <v>101</v>
      </c>
      <c r="H57757" t="s">
        <v>102</v>
      </c>
      <c r="I57757" t="s">
        <v>103</v>
      </c>
      <c r="J57757" s="1">
        <v>40513</v>
      </c>
    </row>
    <row r="57758" spans="1:10" x14ac:dyDescent="0.25">
      <c r="A57758" t="s">
        <v>197829</v>
      </c>
      <c r="B57758" t="s">
        <v>197830</v>
      </c>
      <c r="C57758" t="s">
        <v>197831</v>
      </c>
      <c r="D57758" t="s">
        <v>38</v>
      </c>
      <c r="E57758" t="s">
        <v>14</v>
      </c>
      <c r="F57758" t="s">
        <v>21</v>
      </c>
      <c r="G57758" t="s">
        <v>137</v>
      </c>
      <c r="H57758" t="s">
        <v>138</v>
      </c>
      <c r="I57758" t="s">
        <v>32356</v>
      </c>
      <c r="J57758" s="1">
        <v>40909</v>
      </c>
    </row>
    <row r="57759" spans="1:10" x14ac:dyDescent="0.25">
      <c r="A57759" t="s">
        <v>197832</v>
      </c>
      <c r="B57759" t="s">
        <v>197833</v>
      </c>
      <c r="C57759" t="s">
        <v>197834</v>
      </c>
      <c r="D57759" t="s">
        <v>197835</v>
      </c>
      <c r="E57759" t="s">
        <v>14</v>
      </c>
      <c r="J57759" s="1">
        <v>40210</v>
      </c>
    </row>
    <row r="57760" spans="1:10" x14ac:dyDescent="0.25">
      <c r="A57760" t="s">
        <v>197836</v>
      </c>
      <c r="B57760" t="s">
        <v>197837</v>
      </c>
      <c r="C57760" t="s">
        <v>197838</v>
      </c>
      <c r="D57760" t="s">
        <v>259</v>
      </c>
      <c r="E57760" t="s">
        <v>14</v>
      </c>
      <c r="F57760" t="s">
        <v>21</v>
      </c>
      <c r="G57760" t="s">
        <v>101</v>
      </c>
      <c r="H57760" t="s">
        <v>102</v>
      </c>
      <c r="I57760" t="s">
        <v>103</v>
      </c>
      <c r="J57760" s="1">
        <v>40061</v>
      </c>
    </row>
    <row r="57761" spans="1:10" x14ac:dyDescent="0.25">
      <c r="A57761" t="s">
        <v>197839</v>
      </c>
      <c r="B57761" t="s">
        <v>197840</v>
      </c>
      <c r="C57761" t="s">
        <v>197841</v>
      </c>
      <c r="D57761" t="s">
        <v>259</v>
      </c>
      <c r="E57761" t="s">
        <v>14</v>
      </c>
      <c r="F57761" t="s">
        <v>21</v>
      </c>
      <c r="G57761" t="s">
        <v>101</v>
      </c>
      <c r="H57761" t="s">
        <v>102</v>
      </c>
      <c r="I57761" t="s">
        <v>103</v>
      </c>
      <c r="J57761" s="1">
        <v>37257</v>
      </c>
    </row>
    <row r="57762" spans="1:10" x14ac:dyDescent="0.25">
      <c r="A57762" t="s">
        <v>197842</v>
      </c>
      <c r="B57762" t="s">
        <v>197843</v>
      </c>
      <c r="C57762" t="s">
        <v>197844</v>
      </c>
      <c r="D57762" t="s">
        <v>197845</v>
      </c>
      <c r="E57762" t="s">
        <v>14</v>
      </c>
      <c r="F57762" t="s">
        <v>21</v>
      </c>
      <c r="G57762" t="s">
        <v>101</v>
      </c>
      <c r="H57762" t="s">
        <v>102</v>
      </c>
      <c r="I57762" t="s">
        <v>103</v>
      </c>
      <c r="J57762" s="1">
        <v>40909</v>
      </c>
    </row>
    <row r="57763" spans="1:10" x14ac:dyDescent="0.25">
      <c r="A57763" t="s">
        <v>197846</v>
      </c>
      <c r="B57763" t="s">
        <v>197847</v>
      </c>
      <c r="C57763" t="s">
        <v>197848</v>
      </c>
      <c r="D57763" t="s">
        <v>24094</v>
      </c>
      <c r="E57763" t="s">
        <v>14</v>
      </c>
      <c r="F57763" t="s">
        <v>123</v>
      </c>
      <c r="G57763" t="s">
        <v>124</v>
      </c>
      <c r="H57763" t="s">
        <v>125</v>
      </c>
      <c r="I57763" t="s">
        <v>125</v>
      </c>
      <c r="J57763" s="1">
        <v>40179</v>
      </c>
    </row>
    <row r="57764" spans="1:10" x14ac:dyDescent="0.25">
      <c r="A57764" t="s">
        <v>197849</v>
      </c>
      <c r="B57764" t="s">
        <v>197850</v>
      </c>
      <c r="C57764" t="s">
        <v>197851</v>
      </c>
      <c r="D57764" t="s">
        <v>988</v>
      </c>
      <c r="E57764" t="s">
        <v>14</v>
      </c>
      <c r="F57764" t="s">
        <v>15</v>
      </c>
      <c r="G57764">
        <v>19</v>
      </c>
      <c r="H57764" t="s">
        <v>469</v>
      </c>
      <c r="I57764" t="s">
        <v>469</v>
      </c>
      <c r="J57764" s="1">
        <v>41974</v>
      </c>
    </row>
    <row r="57765" spans="1:10" x14ac:dyDescent="0.25">
      <c r="A57765" t="s">
        <v>197852</v>
      </c>
      <c r="B57765" t="s">
        <v>197853</v>
      </c>
      <c r="C57765" t="s">
        <v>197854</v>
      </c>
      <c r="D57765" t="s">
        <v>93483</v>
      </c>
      <c r="E57765" t="s">
        <v>14</v>
      </c>
      <c r="F57765" t="s">
        <v>21</v>
      </c>
      <c r="G57765" t="s">
        <v>101</v>
      </c>
      <c r="H57765" t="s">
        <v>102</v>
      </c>
      <c r="I57765" t="s">
        <v>103</v>
      </c>
      <c r="J57765" s="1">
        <v>37803</v>
      </c>
    </row>
    <row r="57766" spans="1:10" x14ac:dyDescent="0.25">
      <c r="A57766" t="s">
        <v>197855</v>
      </c>
      <c r="B57766" t="s">
        <v>197856</v>
      </c>
      <c r="C57766" t="s">
        <v>197857</v>
      </c>
      <c r="D57766" t="s">
        <v>3577</v>
      </c>
      <c r="E57766" t="s">
        <v>14</v>
      </c>
      <c r="F57766" t="s">
        <v>3314</v>
      </c>
      <c r="G57766">
        <v>14</v>
      </c>
      <c r="H57766" t="s">
        <v>4451</v>
      </c>
      <c r="I57766" t="s">
        <v>4451</v>
      </c>
      <c r="J57766" s="1">
        <v>39995</v>
      </c>
    </row>
    <row r="57767" spans="1:10" x14ac:dyDescent="0.25">
      <c r="A57767" t="s">
        <v>197858</v>
      </c>
      <c r="B57767" t="s">
        <v>197859</v>
      </c>
      <c r="C57767" t="s">
        <v>197860</v>
      </c>
      <c r="D57767" t="s">
        <v>70</v>
      </c>
      <c r="E57767" t="s">
        <v>14</v>
      </c>
      <c r="F57767" t="s">
        <v>21</v>
      </c>
      <c r="G57767" t="s">
        <v>153</v>
      </c>
      <c r="H57767" t="s">
        <v>239</v>
      </c>
      <c r="I57767" t="s">
        <v>22293</v>
      </c>
      <c r="J57767" s="1">
        <v>41518</v>
      </c>
    </row>
    <row r="57768" spans="1:10" x14ac:dyDescent="0.25">
      <c r="A57768" t="s">
        <v>197861</v>
      </c>
      <c r="B57768" t="s">
        <v>197862</v>
      </c>
      <c r="C57768" t="s">
        <v>197863</v>
      </c>
      <c r="D57768" t="s">
        <v>638</v>
      </c>
      <c r="E57768" t="s">
        <v>14</v>
      </c>
      <c r="F57768" t="s">
        <v>160</v>
      </c>
      <c r="G57768" t="s">
        <v>161</v>
      </c>
      <c r="H57768" t="s">
        <v>162</v>
      </c>
      <c r="I57768" t="s">
        <v>162</v>
      </c>
    </row>
    <row r="57769" spans="1:10" x14ac:dyDescent="0.25">
      <c r="A57769" t="s">
        <v>197864</v>
      </c>
      <c r="B57769" t="s">
        <v>197865</v>
      </c>
      <c r="C57769" t="s">
        <v>197866</v>
      </c>
      <c r="E57769" t="s">
        <v>202</v>
      </c>
      <c r="F57769" t="s">
        <v>21</v>
      </c>
      <c r="G57769" t="s">
        <v>59</v>
      </c>
      <c r="H57769" t="s">
        <v>60</v>
      </c>
      <c r="I57769" t="s">
        <v>66</v>
      </c>
    </row>
    <row r="57770" spans="1:10" x14ac:dyDescent="0.25">
      <c r="A57770" t="s">
        <v>197867</v>
      </c>
      <c r="B57770" t="s">
        <v>197868</v>
      </c>
      <c r="C57770" t="s">
        <v>197869</v>
      </c>
      <c r="D57770" t="s">
        <v>713</v>
      </c>
      <c r="E57770" t="s">
        <v>108</v>
      </c>
      <c r="F57770" t="s">
        <v>21</v>
      </c>
      <c r="G57770" t="s">
        <v>101</v>
      </c>
      <c r="H57770" t="s">
        <v>102</v>
      </c>
      <c r="I57770" t="s">
        <v>103</v>
      </c>
      <c r="J57770" s="1">
        <v>36526</v>
      </c>
    </row>
    <row r="57771" spans="1:10" x14ac:dyDescent="0.25">
      <c r="A57771" t="s">
        <v>197870</v>
      </c>
      <c r="B57771" t="s">
        <v>197871</v>
      </c>
      <c r="C57771" t="s">
        <v>197872</v>
      </c>
      <c r="D57771" t="s">
        <v>16666</v>
      </c>
      <c r="E57771" t="s">
        <v>202</v>
      </c>
      <c r="F57771" t="s">
        <v>21</v>
      </c>
      <c r="G57771" t="s">
        <v>59</v>
      </c>
      <c r="H57771" t="s">
        <v>2534</v>
      </c>
      <c r="I57771" t="s">
        <v>9250</v>
      </c>
      <c r="J57771" s="1">
        <v>39083</v>
      </c>
    </row>
    <row r="57772" spans="1:10" x14ac:dyDescent="0.25">
      <c r="A57772" t="s">
        <v>197873</v>
      </c>
      <c r="B57772" t="s">
        <v>197874</v>
      </c>
      <c r="C57772" t="s">
        <v>197875</v>
      </c>
      <c r="D57772" t="s">
        <v>40668</v>
      </c>
      <c r="E57772" t="s">
        <v>14</v>
      </c>
      <c r="F57772" t="s">
        <v>21</v>
      </c>
      <c r="G57772" t="s">
        <v>130</v>
      </c>
      <c r="H57772" t="s">
        <v>131</v>
      </c>
      <c r="I57772" t="s">
        <v>1109</v>
      </c>
      <c r="J57772" s="1">
        <v>41275</v>
      </c>
    </row>
    <row r="57773" spans="1:10" x14ac:dyDescent="0.25">
      <c r="A57773" t="s">
        <v>197876</v>
      </c>
      <c r="B57773" t="s">
        <v>197877</v>
      </c>
      <c r="C57773" t="s">
        <v>197878</v>
      </c>
      <c r="D57773" t="s">
        <v>2528</v>
      </c>
      <c r="E57773" t="s">
        <v>14</v>
      </c>
      <c r="F57773" t="s">
        <v>336</v>
      </c>
      <c r="G57773">
        <v>11</v>
      </c>
      <c r="H57773" t="s">
        <v>492</v>
      </c>
      <c r="I57773" t="s">
        <v>492</v>
      </c>
      <c r="J57773" s="1">
        <v>41609</v>
      </c>
    </row>
    <row r="57774" spans="1:10" x14ac:dyDescent="0.25">
      <c r="A57774" t="s">
        <v>197879</v>
      </c>
      <c r="B57774" t="s">
        <v>197880</v>
      </c>
      <c r="C57774" t="s">
        <v>197881</v>
      </c>
      <c r="D57774" t="s">
        <v>9396</v>
      </c>
      <c r="E57774" t="s">
        <v>14</v>
      </c>
      <c r="F57774" t="s">
        <v>21</v>
      </c>
      <c r="G57774" t="s">
        <v>59</v>
      </c>
      <c r="H57774" t="s">
        <v>60</v>
      </c>
      <c r="I57774" t="s">
        <v>1098</v>
      </c>
      <c r="J57774" s="1">
        <v>41275</v>
      </c>
    </row>
    <row r="57775" spans="1:10" x14ac:dyDescent="0.25">
      <c r="A57775" t="s">
        <v>197882</v>
      </c>
      <c r="B57775" t="s">
        <v>197883</v>
      </c>
      <c r="C57775" t="s">
        <v>197884</v>
      </c>
      <c r="D57775" t="s">
        <v>197885</v>
      </c>
      <c r="E57775" t="s">
        <v>14</v>
      </c>
      <c r="F57775" t="s">
        <v>7339</v>
      </c>
      <c r="G57775">
        <v>51</v>
      </c>
      <c r="H57775" t="s">
        <v>7340</v>
      </c>
      <c r="I57775" t="s">
        <v>24244</v>
      </c>
      <c r="J57775" s="1">
        <v>40057</v>
      </c>
    </row>
    <row r="57776" spans="1:10" x14ac:dyDescent="0.25">
      <c r="A57776" t="s">
        <v>197886</v>
      </c>
      <c r="B57776" t="e">
        <v>#NAME?</v>
      </c>
      <c r="D57776" t="s">
        <v>67430</v>
      </c>
      <c r="E57776" t="s">
        <v>14</v>
      </c>
      <c r="F57776" t="s">
        <v>21</v>
      </c>
      <c r="G57776" t="s">
        <v>59</v>
      </c>
      <c r="H57776" t="s">
        <v>60</v>
      </c>
      <c r="I57776" t="s">
        <v>1155</v>
      </c>
      <c r="J57776" s="1">
        <v>36161</v>
      </c>
    </row>
    <row r="57777" spans="1:10" x14ac:dyDescent="0.25">
      <c r="A57777" t="s">
        <v>197887</v>
      </c>
      <c r="B57777" t="s">
        <v>197888</v>
      </c>
      <c r="C57777" t="s">
        <v>197889</v>
      </c>
      <c r="D57777" t="s">
        <v>197890</v>
      </c>
      <c r="E57777" t="s">
        <v>14</v>
      </c>
      <c r="J57777" s="1">
        <v>40909</v>
      </c>
    </row>
    <row r="57778" spans="1:10" x14ac:dyDescent="0.25">
      <c r="A57778" t="s">
        <v>197891</v>
      </c>
      <c r="B57778" t="s">
        <v>197892</v>
      </c>
      <c r="C57778" t="s">
        <v>197893</v>
      </c>
      <c r="D57778" t="s">
        <v>197894</v>
      </c>
      <c r="E57778" t="s">
        <v>14</v>
      </c>
      <c r="F57778" t="s">
        <v>21</v>
      </c>
      <c r="G57778" t="s">
        <v>803</v>
      </c>
      <c r="H57778" t="s">
        <v>804</v>
      </c>
      <c r="I57778" t="s">
        <v>804</v>
      </c>
      <c r="J57778" s="1">
        <v>41275</v>
      </c>
    </row>
    <row r="57779" spans="1:10" x14ac:dyDescent="0.25">
      <c r="A57779" t="s">
        <v>197895</v>
      </c>
      <c r="B57779" t="s">
        <v>197896</v>
      </c>
      <c r="D57779" t="s">
        <v>197897</v>
      </c>
      <c r="E57779" t="s">
        <v>14</v>
      </c>
      <c r="F57779" t="s">
        <v>21</v>
      </c>
      <c r="G57779" t="s">
        <v>577</v>
      </c>
      <c r="H57779" t="s">
        <v>23894</v>
      </c>
      <c r="I57779" t="s">
        <v>27699</v>
      </c>
    </row>
    <row r="57780" spans="1:10" x14ac:dyDescent="0.25">
      <c r="A57780" t="s">
        <v>197898</v>
      </c>
      <c r="B57780" t="s">
        <v>197899</v>
      </c>
      <c r="C57780" t="s">
        <v>197900</v>
      </c>
      <c r="D57780" t="s">
        <v>197901</v>
      </c>
      <c r="E57780" t="s">
        <v>14</v>
      </c>
      <c r="F57780" t="s">
        <v>160</v>
      </c>
      <c r="G57780" t="s">
        <v>161</v>
      </c>
      <c r="H57780" t="s">
        <v>162</v>
      </c>
      <c r="I57780" t="s">
        <v>6515</v>
      </c>
      <c r="J57780" s="1">
        <v>39600</v>
      </c>
    </row>
    <row r="57781" spans="1:10" x14ac:dyDescent="0.25">
      <c r="A57781" t="s">
        <v>197902</v>
      </c>
      <c r="B57781" t="s">
        <v>197903</v>
      </c>
      <c r="C57781" t="s">
        <v>197904</v>
      </c>
      <c r="D57781" t="s">
        <v>52148</v>
      </c>
      <c r="E57781" t="s">
        <v>14</v>
      </c>
      <c r="F57781" t="s">
        <v>21</v>
      </c>
      <c r="G57781" t="s">
        <v>101</v>
      </c>
      <c r="H57781" t="s">
        <v>102</v>
      </c>
      <c r="I57781" t="s">
        <v>15748</v>
      </c>
    </row>
    <row r="57782" spans="1:10" x14ac:dyDescent="0.25">
      <c r="A57782" t="s">
        <v>197905</v>
      </c>
      <c r="B57782" t="s">
        <v>197906</v>
      </c>
      <c r="C57782" t="s">
        <v>197907</v>
      </c>
      <c r="D57782" t="s">
        <v>45</v>
      </c>
      <c r="E57782" t="s">
        <v>108</v>
      </c>
      <c r="F57782" t="s">
        <v>21</v>
      </c>
      <c r="G57782" t="s">
        <v>137</v>
      </c>
      <c r="H57782" t="s">
        <v>138</v>
      </c>
      <c r="I57782" t="s">
        <v>138</v>
      </c>
      <c r="J57782" s="1">
        <v>36526</v>
      </c>
    </row>
    <row r="57783" spans="1:10" x14ac:dyDescent="0.25">
      <c r="A57783" t="s">
        <v>197908</v>
      </c>
      <c r="B57783" t="s">
        <v>197909</v>
      </c>
      <c r="C57783" t="s">
        <v>197910</v>
      </c>
      <c r="D57783" t="s">
        <v>22754</v>
      </c>
      <c r="E57783" t="s">
        <v>14</v>
      </c>
      <c r="F57783" t="s">
        <v>21</v>
      </c>
      <c r="G57783" t="s">
        <v>639</v>
      </c>
      <c r="H57783" t="s">
        <v>640</v>
      </c>
      <c r="I57783" t="s">
        <v>640</v>
      </c>
      <c r="J57783" s="1">
        <v>36281</v>
      </c>
    </row>
    <row r="57784" spans="1:10" x14ac:dyDescent="0.25">
      <c r="A57784" t="s">
        <v>197911</v>
      </c>
      <c r="B57784" t="s">
        <v>197912</v>
      </c>
      <c r="C57784" t="s">
        <v>197913</v>
      </c>
      <c r="D57784" t="s">
        <v>70</v>
      </c>
      <c r="E57784" t="s">
        <v>14</v>
      </c>
      <c r="F57784" t="s">
        <v>123</v>
      </c>
      <c r="G57784" t="s">
        <v>124</v>
      </c>
      <c r="H57784" t="s">
        <v>125</v>
      </c>
      <c r="I57784" t="s">
        <v>125</v>
      </c>
      <c r="J57784" s="1">
        <v>41000</v>
      </c>
    </row>
    <row r="57785" spans="1:10" x14ac:dyDescent="0.25">
      <c r="A57785" t="s">
        <v>197914</v>
      </c>
      <c r="B57785" t="s">
        <v>197915</v>
      </c>
      <c r="C57785" t="s">
        <v>197916</v>
      </c>
      <c r="D57785" t="s">
        <v>51</v>
      </c>
      <c r="E57785" t="s">
        <v>14</v>
      </c>
      <c r="F57785" t="s">
        <v>21</v>
      </c>
      <c r="G57785" t="s">
        <v>59</v>
      </c>
      <c r="H57785" t="s">
        <v>60</v>
      </c>
      <c r="I57785" t="s">
        <v>66</v>
      </c>
      <c r="J57785" s="1">
        <v>40909</v>
      </c>
    </row>
    <row r="57786" spans="1:10" x14ac:dyDescent="0.25">
      <c r="A57786" t="s">
        <v>197917</v>
      </c>
      <c r="B57786" t="s">
        <v>197918</v>
      </c>
      <c r="C57786" t="s">
        <v>197919</v>
      </c>
      <c r="D57786" t="s">
        <v>3728</v>
      </c>
      <c r="E57786" t="s">
        <v>14</v>
      </c>
      <c r="F57786" t="s">
        <v>21</v>
      </c>
      <c r="G57786" t="s">
        <v>59</v>
      </c>
      <c r="H57786" t="s">
        <v>90</v>
      </c>
      <c r="I57786" t="s">
        <v>177201</v>
      </c>
      <c r="J57786" s="1">
        <v>40705</v>
      </c>
    </row>
    <row r="57787" spans="1:10" x14ac:dyDescent="0.25">
      <c r="A57787" t="s">
        <v>197920</v>
      </c>
      <c r="B57787" t="s">
        <v>197921</v>
      </c>
      <c r="C57787" t="s">
        <v>197922</v>
      </c>
      <c r="D57787" t="s">
        <v>51</v>
      </c>
      <c r="E57787" t="s">
        <v>14</v>
      </c>
      <c r="F57787" t="s">
        <v>21</v>
      </c>
      <c r="G57787" t="s">
        <v>116</v>
      </c>
      <c r="H57787" t="s">
        <v>523</v>
      </c>
      <c r="I57787" t="s">
        <v>629</v>
      </c>
    </row>
    <row r="57788" spans="1:10" x14ac:dyDescent="0.25">
      <c r="A57788" t="s">
        <v>197923</v>
      </c>
      <c r="B57788" t="s">
        <v>197924</v>
      </c>
      <c r="C57788" t="s">
        <v>197925</v>
      </c>
      <c r="D57788" t="s">
        <v>3792</v>
      </c>
      <c r="E57788" t="s">
        <v>14</v>
      </c>
      <c r="F57788" t="s">
        <v>21</v>
      </c>
      <c r="G57788" t="s">
        <v>59</v>
      </c>
      <c r="H57788" t="s">
        <v>90</v>
      </c>
      <c r="I57788" t="s">
        <v>14376</v>
      </c>
      <c r="J57788" s="1">
        <v>39448</v>
      </c>
    </row>
    <row r="57789" spans="1:10" x14ac:dyDescent="0.25">
      <c r="A57789" t="s">
        <v>197926</v>
      </c>
      <c r="B57789" t="s">
        <v>197927</v>
      </c>
      <c r="C57789" t="s">
        <v>197928</v>
      </c>
      <c r="D57789" t="s">
        <v>51</v>
      </c>
      <c r="E57789" t="s">
        <v>14</v>
      </c>
      <c r="F57789" t="s">
        <v>160</v>
      </c>
      <c r="G57789" t="s">
        <v>1449</v>
      </c>
      <c r="H57789" t="s">
        <v>1450</v>
      </c>
      <c r="I57789" t="s">
        <v>1450</v>
      </c>
    </row>
    <row r="57790" spans="1:10" x14ac:dyDescent="0.25">
      <c r="A57790" t="s">
        <v>197929</v>
      </c>
      <c r="B57790" t="s">
        <v>197930</v>
      </c>
      <c r="C57790" t="s">
        <v>197931</v>
      </c>
      <c r="D57790" t="s">
        <v>2961</v>
      </c>
      <c r="E57790" t="s">
        <v>14</v>
      </c>
      <c r="F57790" t="s">
        <v>21</v>
      </c>
      <c r="G57790" t="s">
        <v>2671</v>
      </c>
      <c r="H57790" t="s">
        <v>23885</v>
      </c>
      <c r="I57790" t="s">
        <v>197932</v>
      </c>
      <c r="J57790" s="1">
        <v>37987</v>
      </c>
    </row>
    <row r="57791" spans="1:10" x14ac:dyDescent="0.25">
      <c r="A57791" t="s">
        <v>197933</v>
      </c>
      <c r="B57791" t="s">
        <v>197934</v>
      </c>
      <c r="C57791" t="s">
        <v>197935</v>
      </c>
      <c r="D57791" t="s">
        <v>6766</v>
      </c>
      <c r="E57791" t="s">
        <v>14</v>
      </c>
      <c r="F57791" t="s">
        <v>21</v>
      </c>
      <c r="G57791" t="s">
        <v>137</v>
      </c>
      <c r="H57791" t="s">
        <v>138</v>
      </c>
      <c r="I57791" t="s">
        <v>138</v>
      </c>
      <c r="J57791" s="1">
        <v>37987</v>
      </c>
    </row>
    <row r="57792" spans="1:10" x14ac:dyDescent="0.25">
      <c r="A57792" t="s">
        <v>197936</v>
      </c>
      <c r="B57792" t="s">
        <v>197937</v>
      </c>
      <c r="C57792" t="s">
        <v>197938</v>
      </c>
      <c r="D57792" t="s">
        <v>1409</v>
      </c>
      <c r="E57792" t="s">
        <v>14</v>
      </c>
      <c r="F57792" t="s">
        <v>694</v>
      </c>
      <c r="G57792">
        <v>2</v>
      </c>
      <c r="H57792" t="s">
        <v>695</v>
      </c>
      <c r="I57792" t="s">
        <v>953</v>
      </c>
      <c r="J57792" s="1">
        <v>37987</v>
      </c>
    </row>
    <row r="57793" spans="1:10" x14ac:dyDescent="0.25">
      <c r="A57793" t="s">
        <v>197939</v>
      </c>
      <c r="B57793" t="s">
        <v>197940</v>
      </c>
      <c r="C57793" t="s">
        <v>197941</v>
      </c>
      <c r="D57793" t="s">
        <v>51</v>
      </c>
      <c r="E57793" t="s">
        <v>14</v>
      </c>
      <c r="F57793" t="s">
        <v>21</v>
      </c>
      <c r="G57793" t="s">
        <v>153</v>
      </c>
      <c r="H57793" t="s">
        <v>239</v>
      </c>
      <c r="I57793" t="s">
        <v>3632</v>
      </c>
      <c r="J57793" s="1">
        <v>36526</v>
      </c>
    </row>
    <row r="57794" spans="1:10" x14ac:dyDescent="0.25">
      <c r="A57794" t="s">
        <v>197942</v>
      </c>
      <c r="B57794" t="s">
        <v>197943</v>
      </c>
      <c r="C57794" t="s">
        <v>197944</v>
      </c>
      <c r="D57794" t="s">
        <v>352</v>
      </c>
      <c r="E57794" t="s">
        <v>14</v>
      </c>
      <c r="F57794" t="s">
        <v>160</v>
      </c>
      <c r="G57794" t="s">
        <v>161</v>
      </c>
      <c r="H57794" t="s">
        <v>1224</v>
      </c>
      <c r="I57794" t="s">
        <v>197945</v>
      </c>
    </row>
    <row r="57795" spans="1:10" x14ac:dyDescent="0.25">
      <c r="A57795" t="s">
        <v>197946</v>
      </c>
      <c r="B57795" t="s">
        <v>197947</v>
      </c>
      <c r="C57795" t="s">
        <v>197948</v>
      </c>
      <c r="D57795" t="s">
        <v>197949</v>
      </c>
      <c r="E57795" t="s">
        <v>108</v>
      </c>
      <c r="F57795" t="s">
        <v>21</v>
      </c>
      <c r="G57795" t="s">
        <v>1325</v>
      </c>
      <c r="H57795" t="s">
        <v>1326</v>
      </c>
      <c r="I57795" t="s">
        <v>1326</v>
      </c>
    </row>
    <row r="57796" spans="1:10" x14ac:dyDescent="0.25">
      <c r="A57796" t="s">
        <v>197950</v>
      </c>
      <c r="B57796" t="s">
        <v>197951</v>
      </c>
      <c r="C57796" t="s">
        <v>197952</v>
      </c>
      <c r="D57796" t="s">
        <v>51</v>
      </c>
      <c r="E57796" t="s">
        <v>14</v>
      </c>
      <c r="F57796" t="s">
        <v>21</v>
      </c>
      <c r="G57796" t="s">
        <v>59</v>
      </c>
      <c r="H57796" t="s">
        <v>1216</v>
      </c>
      <c r="I57796" t="s">
        <v>1216</v>
      </c>
      <c r="J57796" s="1">
        <v>40544</v>
      </c>
    </row>
    <row r="57797" spans="1:10" x14ac:dyDescent="0.25">
      <c r="A57797" t="s">
        <v>197953</v>
      </c>
      <c r="B57797" t="s">
        <v>197954</v>
      </c>
      <c r="E57797" t="s">
        <v>14</v>
      </c>
      <c r="F57797" t="s">
        <v>123</v>
      </c>
      <c r="G57797" t="s">
        <v>124</v>
      </c>
      <c r="H57797" t="s">
        <v>125</v>
      </c>
      <c r="I57797" t="s">
        <v>125</v>
      </c>
      <c r="J57797" s="1">
        <v>38808</v>
      </c>
    </row>
    <row r="57798" spans="1:10" x14ac:dyDescent="0.25">
      <c r="A57798" t="s">
        <v>197955</v>
      </c>
      <c r="B57798" t="s">
        <v>197956</v>
      </c>
      <c r="C57798" t="s">
        <v>197957</v>
      </c>
      <c r="D57798" t="s">
        <v>2382</v>
      </c>
      <c r="E57798" t="s">
        <v>14</v>
      </c>
      <c r="F57798" t="s">
        <v>21</v>
      </c>
      <c r="G57798" t="s">
        <v>116</v>
      </c>
      <c r="H57798" t="s">
        <v>523</v>
      </c>
      <c r="I57798" t="s">
        <v>629</v>
      </c>
      <c r="J57798" s="1">
        <v>41395</v>
      </c>
    </row>
    <row r="57799" spans="1:10" x14ac:dyDescent="0.25">
      <c r="A57799" t="s">
        <v>197958</v>
      </c>
      <c r="B57799" t="s">
        <v>197959</v>
      </c>
      <c r="C57799" t="s">
        <v>197960</v>
      </c>
      <c r="D57799" t="s">
        <v>51</v>
      </c>
      <c r="E57799" t="s">
        <v>14</v>
      </c>
      <c r="J57799" s="1">
        <v>41275</v>
      </c>
    </row>
    <row r="57800" spans="1:10" x14ac:dyDescent="0.25">
      <c r="A57800" t="s">
        <v>197961</v>
      </c>
      <c r="B57800" t="s">
        <v>197962</v>
      </c>
      <c r="C57800" t="s">
        <v>197963</v>
      </c>
      <c r="D57800" t="s">
        <v>123371</v>
      </c>
      <c r="E57800" t="s">
        <v>14</v>
      </c>
    </row>
    <row r="57801" spans="1:10" x14ac:dyDescent="0.25">
      <c r="A57801" t="s">
        <v>197964</v>
      </c>
      <c r="B57801" t="s">
        <v>197965</v>
      </c>
      <c r="C57801" t="s">
        <v>197966</v>
      </c>
      <c r="D57801" t="s">
        <v>197967</v>
      </c>
      <c r="E57801" t="s">
        <v>14</v>
      </c>
      <c r="F57801" t="s">
        <v>547</v>
      </c>
      <c r="G57801">
        <v>29</v>
      </c>
      <c r="H57801" t="s">
        <v>744</v>
      </c>
      <c r="I57801" t="s">
        <v>744</v>
      </c>
      <c r="J57801" s="1">
        <v>40848</v>
      </c>
    </row>
    <row r="57802" spans="1:10" x14ac:dyDescent="0.25">
      <c r="A57802" t="s">
        <v>197968</v>
      </c>
      <c r="B57802" t="s">
        <v>197969</v>
      </c>
      <c r="C57802" t="s">
        <v>197970</v>
      </c>
      <c r="D57802" t="s">
        <v>17462</v>
      </c>
      <c r="E57802" t="s">
        <v>14</v>
      </c>
      <c r="J57802" s="1">
        <v>37622</v>
      </c>
    </row>
    <row r="57803" spans="1:10" x14ac:dyDescent="0.25">
      <c r="A57803" t="s">
        <v>197971</v>
      </c>
      <c r="B57803" t="s">
        <v>197972</v>
      </c>
      <c r="C57803" t="s">
        <v>197973</v>
      </c>
      <c r="D57803" t="s">
        <v>628</v>
      </c>
      <c r="E57803" t="s">
        <v>14</v>
      </c>
      <c r="F57803" t="s">
        <v>21</v>
      </c>
      <c r="G57803" t="s">
        <v>116</v>
      </c>
      <c r="H57803" t="s">
        <v>523</v>
      </c>
      <c r="I57803" t="s">
        <v>629</v>
      </c>
      <c r="J57803" s="1">
        <v>38718</v>
      </c>
    </row>
    <row r="57804" spans="1:10" x14ac:dyDescent="0.25">
      <c r="A57804" t="s">
        <v>197974</v>
      </c>
      <c r="B57804" t="s">
        <v>197975</v>
      </c>
      <c r="C57804" t="s">
        <v>197976</v>
      </c>
      <c r="D57804" t="s">
        <v>51</v>
      </c>
      <c r="E57804" t="s">
        <v>14</v>
      </c>
      <c r="F57804" t="s">
        <v>21</v>
      </c>
      <c r="G57804" t="s">
        <v>577</v>
      </c>
      <c r="H57804" t="s">
        <v>23894</v>
      </c>
      <c r="I57804" t="s">
        <v>23894</v>
      </c>
      <c r="J57804" s="1">
        <v>38718</v>
      </c>
    </row>
    <row r="57805" spans="1:10" x14ac:dyDescent="0.25">
      <c r="A57805" t="s">
        <v>197977</v>
      </c>
      <c r="B57805" t="s">
        <v>197978</v>
      </c>
      <c r="C57805" t="s">
        <v>197979</v>
      </c>
      <c r="E57805" t="s">
        <v>14</v>
      </c>
      <c r="F57805" t="s">
        <v>52</v>
      </c>
      <c r="G57805" t="s">
        <v>197</v>
      </c>
      <c r="H57805" t="s">
        <v>12000</v>
      </c>
      <c r="I57805" t="s">
        <v>12000</v>
      </c>
    </row>
    <row r="57806" spans="1:10" x14ac:dyDescent="0.25">
      <c r="A57806" t="s">
        <v>197980</v>
      </c>
      <c r="B57806" t="s">
        <v>197981</v>
      </c>
      <c r="C57806" t="s">
        <v>197982</v>
      </c>
      <c r="D57806" t="s">
        <v>51</v>
      </c>
      <c r="E57806" t="s">
        <v>14</v>
      </c>
      <c r="F57806" t="s">
        <v>21</v>
      </c>
      <c r="G57806" t="s">
        <v>39</v>
      </c>
      <c r="H57806" t="s">
        <v>277</v>
      </c>
      <c r="I57806" t="s">
        <v>22347</v>
      </c>
      <c r="J57806" s="1">
        <v>37622</v>
      </c>
    </row>
    <row r="57807" spans="1:10" x14ac:dyDescent="0.25">
      <c r="A57807" t="s">
        <v>197983</v>
      </c>
      <c r="B57807" t="s">
        <v>197984</v>
      </c>
      <c r="C57807" t="s">
        <v>197985</v>
      </c>
      <c r="D57807" t="s">
        <v>51</v>
      </c>
      <c r="E57807" t="s">
        <v>14</v>
      </c>
      <c r="F57807" t="s">
        <v>21</v>
      </c>
      <c r="G57807" t="s">
        <v>59</v>
      </c>
      <c r="H57807" t="s">
        <v>1216</v>
      </c>
      <c r="I57807" t="s">
        <v>7784</v>
      </c>
    </row>
    <row r="57808" spans="1:10" x14ac:dyDescent="0.25">
      <c r="A57808" t="s">
        <v>197986</v>
      </c>
      <c r="B57808" t="s">
        <v>197987</v>
      </c>
      <c r="C57808" t="s">
        <v>197988</v>
      </c>
      <c r="D57808" t="s">
        <v>197989</v>
      </c>
      <c r="E57808" t="s">
        <v>14</v>
      </c>
      <c r="F57808" t="s">
        <v>21</v>
      </c>
      <c r="G57808" t="s">
        <v>153</v>
      </c>
      <c r="H57808" t="s">
        <v>2681</v>
      </c>
      <c r="I57808" t="s">
        <v>6914</v>
      </c>
    </row>
    <row r="57809" spans="1:10" x14ac:dyDescent="0.25">
      <c r="A57809" t="s">
        <v>197990</v>
      </c>
      <c r="B57809" t="s">
        <v>197991</v>
      </c>
      <c r="C57809" t="s">
        <v>197992</v>
      </c>
      <c r="D57809" t="s">
        <v>176</v>
      </c>
      <c r="E57809" t="s">
        <v>14</v>
      </c>
      <c r="F57809" t="s">
        <v>21</v>
      </c>
      <c r="G57809" t="s">
        <v>59</v>
      </c>
      <c r="H57809" t="s">
        <v>1216</v>
      </c>
      <c r="I57809" t="s">
        <v>1216</v>
      </c>
    </row>
    <row r="57810" spans="1:10" x14ac:dyDescent="0.25">
      <c r="A57810" t="s">
        <v>197993</v>
      </c>
      <c r="B57810" t="s">
        <v>197994</v>
      </c>
      <c r="C57810" t="s">
        <v>197995</v>
      </c>
      <c r="D57810" t="s">
        <v>51</v>
      </c>
      <c r="E57810" t="s">
        <v>14</v>
      </c>
      <c r="F57810" t="s">
        <v>21</v>
      </c>
      <c r="G57810" t="s">
        <v>101</v>
      </c>
      <c r="H57810" t="s">
        <v>102</v>
      </c>
      <c r="I57810" t="s">
        <v>103</v>
      </c>
      <c r="J57810" s="1">
        <v>37257</v>
      </c>
    </row>
    <row r="57811" spans="1:10" x14ac:dyDescent="0.25">
      <c r="A57811" t="s">
        <v>197996</v>
      </c>
      <c r="B57811" t="s">
        <v>197997</v>
      </c>
      <c r="C57811" t="s">
        <v>197998</v>
      </c>
      <c r="D57811" t="s">
        <v>51</v>
      </c>
      <c r="E57811" t="s">
        <v>684</v>
      </c>
      <c r="F57811" t="s">
        <v>21</v>
      </c>
      <c r="G57811" t="s">
        <v>84</v>
      </c>
      <c r="H57811" t="s">
        <v>1127</v>
      </c>
      <c r="I57811" t="s">
        <v>1128</v>
      </c>
    </row>
    <row r="57812" spans="1:10" x14ac:dyDescent="0.25">
      <c r="A57812" t="s">
        <v>197999</v>
      </c>
      <c r="B57812" t="s">
        <v>198000</v>
      </c>
      <c r="C57812" t="s">
        <v>198001</v>
      </c>
      <c r="D57812" t="s">
        <v>198002</v>
      </c>
      <c r="E57812" t="s">
        <v>14</v>
      </c>
      <c r="F57812" t="s">
        <v>21</v>
      </c>
      <c r="G57812" t="s">
        <v>203</v>
      </c>
      <c r="H57812" t="s">
        <v>204</v>
      </c>
      <c r="I57812" t="s">
        <v>204</v>
      </c>
      <c r="J57812" s="1">
        <v>38307</v>
      </c>
    </row>
    <row r="57813" spans="1:10" x14ac:dyDescent="0.25">
      <c r="A57813" t="s">
        <v>198003</v>
      </c>
      <c r="B57813" t="s">
        <v>198004</v>
      </c>
      <c r="D57813" t="s">
        <v>198005</v>
      </c>
      <c r="E57813" t="s">
        <v>14</v>
      </c>
    </row>
    <row r="57814" spans="1:10" x14ac:dyDescent="0.25">
      <c r="A57814" t="s">
        <v>198006</v>
      </c>
      <c r="B57814" t="s">
        <v>198007</v>
      </c>
      <c r="C57814" t="s">
        <v>198008</v>
      </c>
      <c r="D57814" t="s">
        <v>198009</v>
      </c>
      <c r="E57814" t="s">
        <v>14</v>
      </c>
      <c r="F57814" t="s">
        <v>21</v>
      </c>
      <c r="G57814" t="s">
        <v>59</v>
      </c>
      <c r="H57814" t="s">
        <v>60</v>
      </c>
      <c r="I57814" t="s">
        <v>30222</v>
      </c>
      <c r="J57814" s="1">
        <v>40848</v>
      </c>
    </row>
    <row r="57815" spans="1:10" x14ac:dyDescent="0.25">
      <c r="A57815" t="s">
        <v>198010</v>
      </c>
      <c r="B57815" t="s">
        <v>198011</v>
      </c>
      <c r="C57815" t="s">
        <v>198012</v>
      </c>
      <c r="D57815" t="s">
        <v>51</v>
      </c>
      <c r="E57815" t="s">
        <v>14</v>
      </c>
      <c r="F57815" t="s">
        <v>21</v>
      </c>
      <c r="G57815" t="s">
        <v>77</v>
      </c>
      <c r="H57815" t="s">
        <v>1759</v>
      </c>
      <c r="I57815" t="s">
        <v>2519</v>
      </c>
      <c r="J57815" s="1">
        <v>37257</v>
      </c>
    </row>
    <row r="57816" spans="1:10" x14ac:dyDescent="0.25">
      <c r="A57816" t="s">
        <v>198013</v>
      </c>
      <c r="B57816" t="s">
        <v>198014</v>
      </c>
      <c r="C57816" t="s">
        <v>198015</v>
      </c>
      <c r="D57816" t="s">
        <v>51</v>
      </c>
      <c r="E57816" t="s">
        <v>202</v>
      </c>
      <c r="F57816" t="s">
        <v>21</v>
      </c>
      <c r="G57816" t="s">
        <v>101</v>
      </c>
      <c r="H57816" t="s">
        <v>102</v>
      </c>
      <c r="I57816" t="s">
        <v>103</v>
      </c>
    </row>
    <row r="57817" spans="1:10" x14ac:dyDescent="0.25">
      <c r="A57817" t="s">
        <v>198016</v>
      </c>
      <c r="B57817" t="s">
        <v>198017</v>
      </c>
      <c r="C57817" t="s">
        <v>198018</v>
      </c>
      <c r="D57817" t="s">
        <v>198019</v>
      </c>
      <c r="E57817" t="s">
        <v>14</v>
      </c>
      <c r="F57817" t="s">
        <v>618</v>
      </c>
      <c r="G57817">
        <v>5</v>
      </c>
      <c r="H57817" t="s">
        <v>878</v>
      </c>
      <c r="I57817" t="s">
        <v>26398</v>
      </c>
      <c r="J57817" s="1">
        <v>39814</v>
      </c>
    </row>
    <row r="57818" spans="1:10" x14ac:dyDescent="0.25">
      <c r="A57818" t="s">
        <v>198020</v>
      </c>
      <c r="B57818" t="s">
        <v>198021</v>
      </c>
      <c r="C57818" t="s">
        <v>198022</v>
      </c>
      <c r="D57818" t="s">
        <v>51</v>
      </c>
      <c r="E57818" t="s">
        <v>14</v>
      </c>
      <c r="F57818" t="s">
        <v>21</v>
      </c>
      <c r="G57818" t="s">
        <v>59</v>
      </c>
      <c r="H57818" t="s">
        <v>11097</v>
      </c>
      <c r="I57818" t="s">
        <v>69799</v>
      </c>
      <c r="J57818" s="1">
        <v>40909</v>
      </c>
    </row>
    <row r="57819" spans="1:10" x14ac:dyDescent="0.25">
      <c r="A57819" t="s">
        <v>198023</v>
      </c>
      <c r="B57819" t="s">
        <v>198024</v>
      </c>
      <c r="C57819" t="s">
        <v>198025</v>
      </c>
      <c r="D57819" t="s">
        <v>51</v>
      </c>
      <c r="E57819" t="s">
        <v>14</v>
      </c>
      <c r="F57819" t="s">
        <v>21</v>
      </c>
      <c r="G57819" t="s">
        <v>39</v>
      </c>
      <c r="H57819" t="s">
        <v>277</v>
      </c>
      <c r="I57819" t="s">
        <v>69866</v>
      </c>
    </row>
    <row r="57820" spans="1:10" x14ac:dyDescent="0.25">
      <c r="A57820" t="s">
        <v>198026</v>
      </c>
      <c r="B57820" t="s">
        <v>198027</v>
      </c>
      <c r="C57820" t="s">
        <v>198028</v>
      </c>
      <c r="D57820" t="s">
        <v>1242</v>
      </c>
      <c r="E57820" t="s">
        <v>14</v>
      </c>
      <c r="F57820" t="s">
        <v>21</v>
      </c>
      <c r="G57820" t="s">
        <v>59</v>
      </c>
      <c r="H57820" t="s">
        <v>60</v>
      </c>
      <c r="I57820" t="s">
        <v>66</v>
      </c>
      <c r="J57820" s="1">
        <v>37987</v>
      </c>
    </row>
    <row r="57821" spans="1:10" x14ac:dyDescent="0.25">
      <c r="A57821" t="s">
        <v>198029</v>
      </c>
      <c r="B57821" t="s">
        <v>198030</v>
      </c>
      <c r="C57821" t="s">
        <v>198031</v>
      </c>
      <c r="D57821" t="s">
        <v>1242</v>
      </c>
      <c r="E57821" t="s">
        <v>14</v>
      </c>
      <c r="F57821" t="s">
        <v>21</v>
      </c>
      <c r="G57821" t="s">
        <v>153</v>
      </c>
      <c r="H57821" t="s">
        <v>239</v>
      </c>
      <c r="I57821" t="s">
        <v>24038</v>
      </c>
      <c r="J57821" s="1">
        <v>38718</v>
      </c>
    </row>
    <row r="57822" spans="1:10" x14ac:dyDescent="0.25">
      <c r="A57822" t="s">
        <v>198032</v>
      </c>
      <c r="B57822" t="s">
        <v>198033</v>
      </c>
      <c r="C57822" t="s">
        <v>198034</v>
      </c>
      <c r="D57822" t="s">
        <v>3367</v>
      </c>
      <c r="E57822" t="s">
        <v>684</v>
      </c>
      <c r="F57822" t="s">
        <v>21</v>
      </c>
      <c r="G57822" t="s">
        <v>59</v>
      </c>
      <c r="H57822" t="s">
        <v>60</v>
      </c>
      <c r="I57822" t="s">
        <v>4021</v>
      </c>
      <c r="J57822" s="1">
        <v>35065</v>
      </c>
    </row>
    <row r="57823" spans="1:10" x14ac:dyDescent="0.25">
      <c r="A57823" t="s">
        <v>198035</v>
      </c>
      <c r="B57823" t="s">
        <v>198036</v>
      </c>
      <c r="C57823" t="s">
        <v>198037</v>
      </c>
      <c r="D57823" t="s">
        <v>12713</v>
      </c>
      <c r="E57823" t="s">
        <v>684</v>
      </c>
      <c r="F57823" t="s">
        <v>21</v>
      </c>
      <c r="G57823" t="s">
        <v>59</v>
      </c>
      <c r="H57823" t="s">
        <v>60</v>
      </c>
      <c r="I57823" t="s">
        <v>4021</v>
      </c>
    </row>
    <row r="57824" spans="1:10" x14ac:dyDescent="0.25">
      <c r="A57824" t="s">
        <v>198038</v>
      </c>
      <c r="B57824" t="s">
        <v>198039</v>
      </c>
      <c r="C57824" t="s">
        <v>198040</v>
      </c>
      <c r="D57824" t="s">
        <v>51</v>
      </c>
      <c r="E57824" t="s">
        <v>14</v>
      </c>
      <c r="F57824" t="s">
        <v>21</v>
      </c>
      <c r="G57824" t="s">
        <v>203</v>
      </c>
      <c r="H57824" t="s">
        <v>204</v>
      </c>
      <c r="I57824" t="s">
        <v>204</v>
      </c>
      <c r="J57824" s="1">
        <v>39814</v>
      </c>
    </row>
    <row r="57825" spans="1:10" x14ac:dyDescent="0.25">
      <c r="A57825" t="s">
        <v>198041</v>
      </c>
      <c r="B57825" t="s">
        <v>198042</v>
      </c>
      <c r="C57825" t="s">
        <v>198043</v>
      </c>
      <c r="D57825" t="s">
        <v>51</v>
      </c>
      <c r="E57825" t="s">
        <v>14</v>
      </c>
      <c r="F57825" t="s">
        <v>160</v>
      </c>
      <c r="G57825" t="s">
        <v>161</v>
      </c>
      <c r="H57825" t="s">
        <v>162</v>
      </c>
      <c r="I57825" t="s">
        <v>162</v>
      </c>
      <c r="J57825" s="1">
        <v>38353</v>
      </c>
    </row>
    <row r="57826" spans="1:10" x14ac:dyDescent="0.25">
      <c r="A57826" t="s">
        <v>198044</v>
      </c>
      <c r="B57826" t="s">
        <v>198045</v>
      </c>
      <c r="C57826" t="s">
        <v>198046</v>
      </c>
      <c r="D57826" t="s">
        <v>38</v>
      </c>
      <c r="E57826" t="s">
        <v>14</v>
      </c>
      <c r="F57826" t="s">
        <v>21</v>
      </c>
      <c r="G57826" t="s">
        <v>153</v>
      </c>
      <c r="H57826" t="s">
        <v>239</v>
      </c>
      <c r="I57826" t="s">
        <v>322</v>
      </c>
      <c r="J57826" s="1">
        <v>40634</v>
      </c>
    </row>
    <row r="57827" spans="1:10" x14ac:dyDescent="0.25">
      <c r="A57827" t="s">
        <v>198047</v>
      </c>
      <c r="B57827" t="s">
        <v>198048</v>
      </c>
      <c r="C57827" t="s">
        <v>198049</v>
      </c>
      <c r="D57827" t="s">
        <v>51</v>
      </c>
      <c r="E57827" t="s">
        <v>14</v>
      </c>
      <c r="F57827" t="s">
        <v>21</v>
      </c>
      <c r="G57827" t="s">
        <v>59</v>
      </c>
      <c r="H57827" t="s">
        <v>60</v>
      </c>
      <c r="I57827" t="s">
        <v>61</v>
      </c>
    </row>
    <row r="57828" spans="1:10" x14ac:dyDescent="0.25">
      <c r="A57828" t="s">
        <v>198050</v>
      </c>
      <c r="B57828" t="s">
        <v>198051</v>
      </c>
      <c r="C57828" t="s">
        <v>198052</v>
      </c>
      <c r="D57828" t="s">
        <v>761</v>
      </c>
      <c r="E57828" t="s">
        <v>14</v>
      </c>
      <c r="F57828" t="s">
        <v>2120</v>
      </c>
      <c r="G57828">
        <v>13</v>
      </c>
      <c r="H57828" t="s">
        <v>2121</v>
      </c>
      <c r="I57828" t="s">
        <v>2121</v>
      </c>
    </row>
    <row r="57829" spans="1:10" x14ac:dyDescent="0.25">
      <c r="A57829" t="s">
        <v>198053</v>
      </c>
      <c r="B57829" t="s">
        <v>198054</v>
      </c>
      <c r="C57829" t="s">
        <v>198055</v>
      </c>
      <c r="D57829" t="s">
        <v>32</v>
      </c>
      <c r="E57829" t="s">
        <v>14</v>
      </c>
      <c r="F57829" t="s">
        <v>21</v>
      </c>
      <c r="G57829" t="s">
        <v>101</v>
      </c>
      <c r="H57829" t="s">
        <v>102</v>
      </c>
      <c r="I57829" t="s">
        <v>103</v>
      </c>
      <c r="J57829" s="1">
        <v>39814</v>
      </c>
    </row>
    <row r="57830" spans="1:10" x14ac:dyDescent="0.25">
      <c r="A57830" t="s">
        <v>198056</v>
      </c>
      <c r="B57830" t="s">
        <v>198057</v>
      </c>
      <c r="C57830" t="s">
        <v>198058</v>
      </c>
      <c r="D57830" t="s">
        <v>251</v>
      </c>
      <c r="E57830" t="s">
        <v>14</v>
      </c>
      <c r="F57830" t="s">
        <v>21</v>
      </c>
      <c r="G57830" t="s">
        <v>1325</v>
      </c>
      <c r="H57830" t="s">
        <v>1326</v>
      </c>
      <c r="I57830" t="s">
        <v>9855</v>
      </c>
      <c r="J57830" s="1">
        <v>37987</v>
      </c>
    </row>
    <row r="57831" spans="1:10" x14ac:dyDescent="0.25">
      <c r="A57831" t="s">
        <v>198059</v>
      </c>
      <c r="B57831" t="s">
        <v>198060</v>
      </c>
      <c r="D57831" t="s">
        <v>198061</v>
      </c>
      <c r="E57831" t="s">
        <v>14</v>
      </c>
      <c r="J57831" s="1">
        <v>41717</v>
      </c>
    </row>
    <row r="57832" spans="1:10" x14ac:dyDescent="0.25">
      <c r="A57832" t="s">
        <v>198062</v>
      </c>
      <c r="B57832" t="s">
        <v>198063</v>
      </c>
      <c r="C57832" t="s">
        <v>198064</v>
      </c>
      <c r="D57832" t="s">
        <v>54783</v>
      </c>
      <c r="E57832" t="s">
        <v>14</v>
      </c>
      <c r="F57832" t="s">
        <v>645</v>
      </c>
      <c r="G57832">
        <v>9</v>
      </c>
      <c r="H57832" t="s">
        <v>8345</v>
      </c>
      <c r="I57832" t="s">
        <v>198065</v>
      </c>
      <c r="J57832" s="1">
        <v>40544</v>
      </c>
    </row>
    <row r="57833" spans="1:10" x14ac:dyDescent="0.25">
      <c r="A57833" t="s">
        <v>198066</v>
      </c>
      <c r="B57833" t="s">
        <v>198067</v>
      </c>
      <c r="C57833" t="s">
        <v>198068</v>
      </c>
      <c r="D57833" t="s">
        <v>198069</v>
      </c>
      <c r="E57833" t="s">
        <v>14</v>
      </c>
      <c r="J57833" s="1">
        <v>39814</v>
      </c>
    </row>
    <row r="57834" spans="1:10" x14ac:dyDescent="0.25">
      <c r="A57834" t="s">
        <v>198070</v>
      </c>
      <c r="B57834" t="s">
        <v>198071</v>
      </c>
      <c r="C57834" t="s">
        <v>198072</v>
      </c>
      <c r="D57834" t="s">
        <v>38</v>
      </c>
      <c r="E57834" t="s">
        <v>14</v>
      </c>
      <c r="F57834" t="s">
        <v>21</v>
      </c>
      <c r="G57834" t="s">
        <v>281</v>
      </c>
      <c r="H57834" t="s">
        <v>869</v>
      </c>
      <c r="I57834" t="s">
        <v>9297</v>
      </c>
      <c r="J57834" s="1">
        <v>40463</v>
      </c>
    </row>
    <row r="57835" spans="1:10" x14ac:dyDescent="0.25">
      <c r="A57835" t="s">
        <v>198073</v>
      </c>
      <c r="B57835" t="s">
        <v>198074</v>
      </c>
      <c r="C57835" t="s">
        <v>198075</v>
      </c>
      <c r="D57835" t="s">
        <v>15279</v>
      </c>
      <c r="E57835" t="s">
        <v>14</v>
      </c>
      <c r="F57835" t="s">
        <v>21</v>
      </c>
      <c r="G57835" t="s">
        <v>3157</v>
      </c>
      <c r="H57835" t="s">
        <v>3158</v>
      </c>
      <c r="I57835" t="s">
        <v>31111</v>
      </c>
      <c r="J57835" s="1">
        <v>40544</v>
      </c>
    </row>
    <row r="57836" spans="1:10" x14ac:dyDescent="0.25">
      <c r="A57836" t="s">
        <v>198076</v>
      </c>
      <c r="B57836" t="s">
        <v>198077</v>
      </c>
      <c r="D57836" t="s">
        <v>4539</v>
      </c>
      <c r="E57836" t="s">
        <v>14</v>
      </c>
      <c r="F57836" t="s">
        <v>21</v>
      </c>
      <c r="G57836" t="s">
        <v>153</v>
      </c>
      <c r="H57836" t="s">
        <v>239</v>
      </c>
      <c r="I57836" t="s">
        <v>322</v>
      </c>
    </row>
    <row r="57837" spans="1:10" x14ac:dyDescent="0.25">
      <c r="A57837" t="s">
        <v>198078</v>
      </c>
      <c r="B57837" t="s">
        <v>198079</v>
      </c>
      <c r="C57837" t="s">
        <v>198080</v>
      </c>
      <c r="D57837" t="s">
        <v>2074</v>
      </c>
      <c r="E57837" t="s">
        <v>14</v>
      </c>
      <c r="F57837" t="s">
        <v>21</v>
      </c>
      <c r="G57837" t="s">
        <v>59</v>
      </c>
      <c r="H57837" t="s">
        <v>60</v>
      </c>
      <c r="I57837" t="s">
        <v>51375</v>
      </c>
      <c r="J57837" s="1">
        <v>14246</v>
      </c>
    </row>
    <row r="57838" spans="1:10" x14ac:dyDescent="0.25">
      <c r="A57838" t="s">
        <v>198081</v>
      </c>
      <c r="B57838" t="s">
        <v>198082</v>
      </c>
      <c r="D57838" t="s">
        <v>1379</v>
      </c>
      <c r="E57838" t="s">
        <v>14</v>
      </c>
      <c r="F57838" t="s">
        <v>21</v>
      </c>
      <c r="G57838" t="s">
        <v>59</v>
      </c>
      <c r="H57838" t="s">
        <v>60</v>
      </c>
      <c r="I57838" t="s">
        <v>1414</v>
      </c>
      <c r="J57838" s="1">
        <v>29952</v>
      </c>
    </row>
    <row r="57839" spans="1:10" x14ac:dyDescent="0.25">
      <c r="A57839" t="s">
        <v>198083</v>
      </c>
      <c r="B57839" t="s">
        <v>198084</v>
      </c>
      <c r="C57839" t="s">
        <v>198085</v>
      </c>
      <c r="E57839" t="s">
        <v>14</v>
      </c>
      <c r="F57839" t="s">
        <v>21</v>
      </c>
      <c r="G57839" t="s">
        <v>281</v>
      </c>
      <c r="H57839" t="s">
        <v>573</v>
      </c>
      <c r="I57839" t="s">
        <v>573</v>
      </c>
      <c r="J57839" s="1">
        <v>41749</v>
      </c>
    </row>
    <row r="57840" spans="1:10" x14ac:dyDescent="0.25">
      <c r="A57840" t="s">
        <v>198086</v>
      </c>
      <c r="B57840" t="s">
        <v>198087</v>
      </c>
      <c r="C57840" t="s">
        <v>198088</v>
      </c>
      <c r="D57840" t="s">
        <v>51</v>
      </c>
      <c r="E57840" t="s">
        <v>14</v>
      </c>
      <c r="F57840" t="s">
        <v>21</v>
      </c>
      <c r="G57840" t="s">
        <v>203</v>
      </c>
      <c r="H57840" t="s">
        <v>204</v>
      </c>
      <c r="I57840" t="s">
        <v>204</v>
      </c>
      <c r="J57840" s="1">
        <v>39083</v>
      </c>
    </row>
    <row r="57841" spans="1:10" x14ac:dyDescent="0.25">
      <c r="A57841" t="s">
        <v>198089</v>
      </c>
      <c r="B57841" t="s">
        <v>198090</v>
      </c>
      <c r="C57841" t="s">
        <v>198091</v>
      </c>
      <c r="D57841" t="s">
        <v>3004</v>
      </c>
      <c r="E57841" t="s">
        <v>202</v>
      </c>
      <c r="F57841" t="s">
        <v>21</v>
      </c>
      <c r="G57841" t="s">
        <v>1006</v>
      </c>
      <c r="H57841" t="s">
        <v>1030</v>
      </c>
      <c r="I57841" t="s">
        <v>1030</v>
      </c>
      <c r="J57841" s="1">
        <v>38869</v>
      </c>
    </row>
    <row r="57842" spans="1:10" x14ac:dyDescent="0.25">
      <c r="A57842" t="s">
        <v>198092</v>
      </c>
      <c r="B57842" t="s">
        <v>198093</v>
      </c>
      <c r="C57842" t="s">
        <v>198094</v>
      </c>
      <c r="D57842" t="s">
        <v>198095</v>
      </c>
      <c r="E57842" t="s">
        <v>108</v>
      </c>
      <c r="F57842" t="s">
        <v>21</v>
      </c>
      <c r="G57842" t="s">
        <v>59</v>
      </c>
      <c r="H57842" t="s">
        <v>961</v>
      </c>
      <c r="I57842" t="s">
        <v>962</v>
      </c>
      <c r="J57842" s="1">
        <v>35065</v>
      </c>
    </row>
    <row r="57843" spans="1:10" x14ac:dyDescent="0.25">
      <c r="A57843" t="s">
        <v>198096</v>
      </c>
      <c r="B57843" t="s">
        <v>198097</v>
      </c>
      <c r="C57843" t="s">
        <v>198098</v>
      </c>
      <c r="D57843" t="s">
        <v>761</v>
      </c>
      <c r="E57843" t="s">
        <v>14</v>
      </c>
      <c r="F57843" t="s">
        <v>21</v>
      </c>
      <c r="G57843" t="s">
        <v>59</v>
      </c>
      <c r="H57843" t="s">
        <v>6507</v>
      </c>
      <c r="I57843" t="s">
        <v>6508</v>
      </c>
    </row>
    <row r="57844" spans="1:10" x14ac:dyDescent="0.25">
      <c r="A57844" t="s">
        <v>198099</v>
      </c>
      <c r="B57844" t="s">
        <v>198100</v>
      </c>
      <c r="E57844" t="s">
        <v>14</v>
      </c>
    </row>
    <row r="57845" spans="1:10" x14ac:dyDescent="0.25">
      <c r="A57845" t="s">
        <v>198101</v>
      </c>
      <c r="B57845" t="s">
        <v>198102</v>
      </c>
      <c r="C57845" t="s">
        <v>198103</v>
      </c>
      <c r="D57845" t="s">
        <v>51</v>
      </c>
      <c r="E57845" t="s">
        <v>14</v>
      </c>
      <c r="F57845" t="s">
        <v>21</v>
      </c>
      <c r="G57845" t="s">
        <v>153</v>
      </c>
      <c r="H57845" t="s">
        <v>239</v>
      </c>
      <c r="I57845" t="s">
        <v>1709</v>
      </c>
      <c r="J57845" s="1">
        <v>39448</v>
      </c>
    </row>
    <row r="57846" spans="1:10" x14ac:dyDescent="0.25">
      <c r="A57846" t="s">
        <v>198104</v>
      </c>
      <c r="B57846" t="s">
        <v>198105</v>
      </c>
      <c r="C57846" t="s">
        <v>198106</v>
      </c>
      <c r="D57846" t="s">
        <v>198107</v>
      </c>
      <c r="E57846" t="s">
        <v>14</v>
      </c>
      <c r="F57846" t="s">
        <v>21</v>
      </c>
      <c r="G57846" t="s">
        <v>281</v>
      </c>
      <c r="H57846" t="s">
        <v>869</v>
      </c>
      <c r="I57846" t="s">
        <v>47532</v>
      </c>
      <c r="J57846" s="1">
        <v>40909</v>
      </c>
    </row>
    <row r="57847" spans="1:10" x14ac:dyDescent="0.25">
      <c r="A57847" t="s">
        <v>198108</v>
      </c>
      <c r="B57847" t="s">
        <v>198109</v>
      </c>
      <c r="C57847" t="s">
        <v>198110</v>
      </c>
      <c r="D57847" t="s">
        <v>51</v>
      </c>
      <c r="E57847" t="s">
        <v>14</v>
      </c>
      <c r="F57847" t="s">
        <v>21</v>
      </c>
      <c r="G57847" t="s">
        <v>101</v>
      </c>
      <c r="H57847" t="s">
        <v>591</v>
      </c>
      <c r="I57847" t="s">
        <v>1077</v>
      </c>
      <c r="J57847" s="1">
        <v>40544</v>
      </c>
    </row>
    <row r="57848" spans="1:10" x14ac:dyDescent="0.25">
      <c r="A57848" t="s">
        <v>198111</v>
      </c>
      <c r="B57848" t="s">
        <v>198112</v>
      </c>
      <c r="C57848" t="s">
        <v>198113</v>
      </c>
      <c r="D57848" t="s">
        <v>352</v>
      </c>
      <c r="E57848" t="s">
        <v>14</v>
      </c>
      <c r="F57848" t="s">
        <v>21</v>
      </c>
      <c r="G57848" t="s">
        <v>153</v>
      </c>
      <c r="H57848" t="s">
        <v>239</v>
      </c>
      <c r="I57848" t="s">
        <v>239</v>
      </c>
    </row>
    <row r="57849" spans="1:10" x14ac:dyDescent="0.25">
      <c r="A57849" t="s">
        <v>198114</v>
      </c>
      <c r="B57849" t="s">
        <v>198115</v>
      </c>
      <c r="C57849" t="s">
        <v>198116</v>
      </c>
      <c r="D57849" t="s">
        <v>38</v>
      </c>
      <c r="E57849" t="s">
        <v>14</v>
      </c>
      <c r="F57849" t="s">
        <v>21</v>
      </c>
      <c r="G57849" t="s">
        <v>185</v>
      </c>
      <c r="H57849" t="s">
        <v>2183</v>
      </c>
      <c r="I57849" t="s">
        <v>28766</v>
      </c>
      <c r="J57849" s="1">
        <v>40179</v>
      </c>
    </row>
    <row r="57850" spans="1:10" x14ac:dyDescent="0.25">
      <c r="A57850" t="s">
        <v>198117</v>
      </c>
      <c r="B57850" t="s">
        <v>198118</v>
      </c>
      <c r="C57850" t="s">
        <v>198119</v>
      </c>
      <c r="D57850" t="s">
        <v>736</v>
      </c>
      <c r="E57850" t="s">
        <v>14</v>
      </c>
      <c r="F57850" t="s">
        <v>21</v>
      </c>
      <c r="G57850" t="s">
        <v>785</v>
      </c>
      <c r="H57850" t="s">
        <v>786</v>
      </c>
      <c r="I57850" t="s">
        <v>786</v>
      </c>
      <c r="J57850" s="1">
        <v>38718</v>
      </c>
    </row>
    <row r="57851" spans="1:10" x14ac:dyDescent="0.25">
      <c r="A57851" t="s">
        <v>198120</v>
      </c>
      <c r="B57851" t="s">
        <v>198121</v>
      </c>
      <c r="C57851" t="s">
        <v>198122</v>
      </c>
      <c r="D57851" t="s">
        <v>761</v>
      </c>
      <c r="E57851" t="s">
        <v>14</v>
      </c>
      <c r="F57851" t="s">
        <v>21</v>
      </c>
      <c r="G57851" t="s">
        <v>153</v>
      </c>
      <c r="H57851" t="s">
        <v>2681</v>
      </c>
      <c r="I57851" t="s">
        <v>2681</v>
      </c>
      <c r="J57851" s="1">
        <v>32143</v>
      </c>
    </row>
    <row r="57852" spans="1:10" x14ac:dyDescent="0.25">
      <c r="A57852" t="s">
        <v>198123</v>
      </c>
      <c r="B57852" t="s">
        <v>198124</v>
      </c>
      <c r="C57852" t="s">
        <v>198125</v>
      </c>
      <c r="D57852" t="s">
        <v>761</v>
      </c>
      <c r="E57852" t="s">
        <v>14</v>
      </c>
      <c r="F57852" t="s">
        <v>21</v>
      </c>
      <c r="G57852" t="s">
        <v>6139</v>
      </c>
      <c r="H57852" t="s">
        <v>6447</v>
      </c>
      <c r="I57852" t="s">
        <v>6447</v>
      </c>
      <c r="J57852" s="1">
        <v>33025</v>
      </c>
    </row>
    <row r="57853" spans="1:10" x14ac:dyDescent="0.25">
      <c r="A57853" t="s">
        <v>198126</v>
      </c>
      <c r="B57853" t="s">
        <v>198127</v>
      </c>
      <c r="C57853" t="s">
        <v>198128</v>
      </c>
      <c r="D57853" t="s">
        <v>198129</v>
      </c>
      <c r="E57853" t="s">
        <v>14</v>
      </c>
      <c r="F57853" t="s">
        <v>21</v>
      </c>
      <c r="G57853" t="s">
        <v>101</v>
      </c>
      <c r="H57853" t="s">
        <v>1616</v>
      </c>
      <c r="I57853" t="s">
        <v>14138</v>
      </c>
      <c r="J57853" s="1">
        <v>40909</v>
      </c>
    </row>
    <row r="57854" spans="1:10" x14ac:dyDescent="0.25">
      <c r="A57854" t="s">
        <v>198130</v>
      </c>
      <c r="B57854" t="s">
        <v>198131</v>
      </c>
      <c r="C57854" t="s">
        <v>198132</v>
      </c>
      <c r="D57854" t="s">
        <v>198133</v>
      </c>
      <c r="E57854" t="s">
        <v>14</v>
      </c>
      <c r="F57854" t="s">
        <v>1057</v>
      </c>
      <c r="G57854">
        <v>16</v>
      </c>
      <c r="H57854" t="s">
        <v>1699</v>
      </c>
      <c r="I57854" t="s">
        <v>1699</v>
      </c>
      <c r="J57854" s="1">
        <v>41183</v>
      </c>
    </row>
    <row r="57855" spans="1:10" x14ac:dyDescent="0.25">
      <c r="A57855" t="s">
        <v>198134</v>
      </c>
      <c r="B57855" t="s">
        <v>198135</v>
      </c>
      <c r="C57855" t="s">
        <v>198136</v>
      </c>
      <c r="D57855" t="s">
        <v>198137</v>
      </c>
      <c r="E57855" t="s">
        <v>14</v>
      </c>
      <c r="F57855" t="s">
        <v>123</v>
      </c>
      <c r="G57855" t="s">
        <v>22499</v>
      </c>
      <c r="H57855" t="s">
        <v>128778</v>
      </c>
      <c r="I57855" t="s">
        <v>128778</v>
      </c>
      <c r="J57855" s="1">
        <v>39448</v>
      </c>
    </row>
    <row r="57856" spans="1:10" x14ac:dyDescent="0.25">
      <c r="A57856" t="s">
        <v>198138</v>
      </c>
      <c r="B57856" t="s">
        <v>198139</v>
      </c>
      <c r="C57856" t="s">
        <v>198140</v>
      </c>
      <c r="D57856" t="s">
        <v>51</v>
      </c>
      <c r="E57856" t="s">
        <v>14</v>
      </c>
      <c r="F57856" t="s">
        <v>21</v>
      </c>
      <c r="G57856" t="s">
        <v>59</v>
      </c>
      <c r="H57856" t="s">
        <v>60</v>
      </c>
      <c r="I57856" t="s">
        <v>1098</v>
      </c>
    </row>
    <row r="57857" spans="1:10" x14ac:dyDescent="0.25">
      <c r="A57857" t="s">
        <v>198141</v>
      </c>
      <c r="B57857" t="s">
        <v>198142</v>
      </c>
      <c r="C57857" t="s">
        <v>198143</v>
      </c>
      <c r="D57857" t="s">
        <v>51</v>
      </c>
      <c r="E57857" t="s">
        <v>202</v>
      </c>
      <c r="F57857" t="s">
        <v>342</v>
      </c>
      <c r="G57857">
        <v>11</v>
      </c>
      <c r="H57857" t="s">
        <v>15342</v>
      </c>
      <c r="I57857" t="s">
        <v>15342</v>
      </c>
      <c r="J57857" s="1">
        <v>39448</v>
      </c>
    </row>
    <row r="57858" spans="1:10" x14ac:dyDescent="0.25">
      <c r="A57858" t="s">
        <v>198144</v>
      </c>
      <c r="B57858" t="s">
        <v>198145</v>
      </c>
      <c r="C57858" t="s">
        <v>198146</v>
      </c>
      <c r="D57858" t="s">
        <v>198147</v>
      </c>
      <c r="E57858" t="s">
        <v>14</v>
      </c>
      <c r="F57858" t="s">
        <v>547</v>
      </c>
      <c r="G57858">
        <v>56</v>
      </c>
      <c r="H57858" t="s">
        <v>2547</v>
      </c>
      <c r="I57858" t="s">
        <v>2547</v>
      </c>
      <c r="J57858" s="1">
        <v>40544</v>
      </c>
    </row>
    <row r="57859" spans="1:10" x14ac:dyDescent="0.25">
      <c r="A57859" t="s">
        <v>198148</v>
      </c>
      <c r="B57859" t="s">
        <v>198149</v>
      </c>
      <c r="C57859" t="s">
        <v>198150</v>
      </c>
      <c r="D57859" t="s">
        <v>5466</v>
      </c>
      <c r="E57859" t="s">
        <v>14</v>
      </c>
      <c r="F57859" t="s">
        <v>21</v>
      </c>
      <c r="G57859" t="s">
        <v>59</v>
      </c>
      <c r="H57859" t="s">
        <v>961</v>
      </c>
      <c r="I57859" t="s">
        <v>962</v>
      </c>
      <c r="J57859" s="1">
        <v>34335</v>
      </c>
    </row>
    <row r="57860" spans="1:10" x14ac:dyDescent="0.25">
      <c r="A57860" t="s">
        <v>198151</v>
      </c>
      <c r="B57860" t="s">
        <v>198152</v>
      </c>
      <c r="C57860" t="s">
        <v>198153</v>
      </c>
      <c r="D57860" t="s">
        <v>51</v>
      </c>
      <c r="E57860" t="s">
        <v>14</v>
      </c>
    </row>
    <row r="57861" spans="1:10" x14ac:dyDescent="0.25">
      <c r="A57861" t="s">
        <v>198154</v>
      </c>
      <c r="B57861" t="s">
        <v>198155</v>
      </c>
      <c r="C57861" t="s">
        <v>198156</v>
      </c>
      <c r="D57861" t="s">
        <v>713</v>
      </c>
      <c r="E57861" t="s">
        <v>14</v>
      </c>
      <c r="F57861" t="s">
        <v>52</v>
      </c>
      <c r="G57861" t="s">
        <v>4482</v>
      </c>
      <c r="H57861" t="s">
        <v>6231</v>
      </c>
      <c r="I57861" t="s">
        <v>6231</v>
      </c>
      <c r="J57861" s="1">
        <v>41275</v>
      </c>
    </row>
    <row r="57862" spans="1:10" x14ac:dyDescent="0.25">
      <c r="A57862" t="s">
        <v>198157</v>
      </c>
      <c r="B57862" t="s">
        <v>198158</v>
      </c>
      <c r="C57862" t="s">
        <v>198159</v>
      </c>
      <c r="D57862" t="s">
        <v>198160</v>
      </c>
      <c r="E57862" t="s">
        <v>14</v>
      </c>
      <c r="F57862" t="s">
        <v>21</v>
      </c>
      <c r="G57862" t="s">
        <v>59</v>
      </c>
      <c r="H57862" t="s">
        <v>60</v>
      </c>
      <c r="I57862" t="s">
        <v>66</v>
      </c>
      <c r="J57862" s="1">
        <v>40909</v>
      </c>
    </row>
    <row r="57863" spans="1:10" x14ac:dyDescent="0.25">
      <c r="A57863" t="s">
        <v>198161</v>
      </c>
      <c r="B57863" t="s">
        <v>198162</v>
      </c>
      <c r="C57863" t="s">
        <v>198163</v>
      </c>
      <c r="D57863" t="s">
        <v>32</v>
      </c>
      <c r="E57863" t="s">
        <v>14</v>
      </c>
      <c r="J57863" s="1">
        <v>41334</v>
      </c>
    </row>
    <row r="57864" spans="1:10" x14ac:dyDescent="0.25">
      <c r="A57864" t="s">
        <v>198164</v>
      </c>
      <c r="B57864" t="s">
        <v>198165</v>
      </c>
      <c r="C57864" t="s">
        <v>198166</v>
      </c>
      <c r="D57864" t="s">
        <v>32</v>
      </c>
      <c r="E57864" t="s">
        <v>14</v>
      </c>
      <c r="F57864" t="s">
        <v>21</v>
      </c>
      <c r="G57864" t="s">
        <v>59</v>
      </c>
      <c r="H57864" t="s">
        <v>60</v>
      </c>
      <c r="I57864" t="s">
        <v>61</v>
      </c>
      <c r="J57864" s="1">
        <v>39448</v>
      </c>
    </row>
    <row r="57865" spans="1:10" x14ac:dyDescent="0.25">
      <c r="A57865" t="s">
        <v>198167</v>
      </c>
      <c r="B57865" t="s">
        <v>198168</v>
      </c>
      <c r="C57865" t="s">
        <v>198169</v>
      </c>
      <c r="D57865" t="s">
        <v>198170</v>
      </c>
      <c r="E57865" t="s">
        <v>14</v>
      </c>
      <c r="F57865" t="s">
        <v>123</v>
      </c>
      <c r="G57865" t="s">
        <v>124</v>
      </c>
      <c r="H57865" t="s">
        <v>125</v>
      </c>
      <c r="I57865" t="s">
        <v>125</v>
      </c>
      <c r="J57865" s="1">
        <v>40575</v>
      </c>
    </row>
    <row r="57866" spans="1:10" x14ac:dyDescent="0.25">
      <c r="A57866" t="s">
        <v>198171</v>
      </c>
      <c r="B57866" t="s">
        <v>198172</v>
      </c>
      <c r="C57866" t="s">
        <v>198173</v>
      </c>
      <c r="D57866" t="s">
        <v>90308</v>
      </c>
      <c r="E57866" t="s">
        <v>14</v>
      </c>
      <c r="F57866" t="s">
        <v>21</v>
      </c>
      <c r="G57866" t="s">
        <v>101</v>
      </c>
      <c r="H57866" t="s">
        <v>102</v>
      </c>
      <c r="I57866" t="s">
        <v>103</v>
      </c>
      <c r="J57866" s="1">
        <v>40522</v>
      </c>
    </row>
    <row r="57867" spans="1:10" x14ac:dyDescent="0.25">
      <c r="A57867" t="s">
        <v>198174</v>
      </c>
      <c r="B57867" t="s">
        <v>198175</v>
      </c>
      <c r="C57867" t="s">
        <v>198176</v>
      </c>
      <c r="D57867" t="s">
        <v>713</v>
      </c>
      <c r="E57867" t="s">
        <v>684</v>
      </c>
      <c r="F57867" t="s">
        <v>21</v>
      </c>
      <c r="G57867" t="s">
        <v>101</v>
      </c>
      <c r="H57867" t="s">
        <v>102</v>
      </c>
      <c r="I57867" t="s">
        <v>103</v>
      </c>
      <c r="J57867" s="1">
        <v>35065</v>
      </c>
    </row>
    <row r="57868" spans="1:10" x14ac:dyDescent="0.25">
      <c r="A57868" t="s">
        <v>198177</v>
      </c>
      <c r="B57868" t="s">
        <v>198178</v>
      </c>
      <c r="C57868" t="s">
        <v>198179</v>
      </c>
      <c r="D57868" t="s">
        <v>198180</v>
      </c>
      <c r="E57868" t="s">
        <v>14</v>
      </c>
      <c r="F57868" t="s">
        <v>21</v>
      </c>
      <c r="G57868" t="s">
        <v>39</v>
      </c>
      <c r="H57868" t="s">
        <v>277</v>
      </c>
      <c r="I57868" t="s">
        <v>277</v>
      </c>
      <c r="J57868" s="1">
        <v>40909</v>
      </c>
    </row>
    <row r="57869" spans="1:10" x14ac:dyDescent="0.25">
      <c r="A57869" t="s">
        <v>198181</v>
      </c>
      <c r="B57869" t="s">
        <v>198182</v>
      </c>
      <c r="C57869" t="s">
        <v>198183</v>
      </c>
      <c r="D57869" t="s">
        <v>198184</v>
      </c>
      <c r="E57869" t="s">
        <v>202</v>
      </c>
      <c r="F57869" t="s">
        <v>21</v>
      </c>
      <c r="G57869" t="s">
        <v>84</v>
      </c>
      <c r="H57869" t="s">
        <v>1127</v>
      </c>
      <c r="I57869" t="s">
        <v>25550</v>
      </c>
      <c r="J57869" s="1">
        <v>40461</v>
      </c>
    </row>
    <row r="57870" spans="1:10" x14ac:dyDescent="0.25">
      <c r="A57870" t="s">
        <v>198185</v>
      </c>
      <c r="B57870" t="s">
        <v>198186</v>
      </c>
      <c r="C57870" t="s">
        <v>198187</v>
      </c>
      <c r="D57870" t="s">
        <v>1067</v>
      </c>
      <c r="E57870" t="s">
        <v>14</v>
      </c>
      <c r="F57870" t="s">
        <v>21</v>
      </c>
      <c r="G57870" t="s">
        <v>101</v>
      </c>
      <c r="H57870" t="s">
        <v>102</v>
      </c>
      <c r="I57870" t="s">
        <v>103</v>
      </c>
    </row>
    <row r="57871" spans="1:10" x14ac:dyDescent="0.25">
      <c r="A57871" t="s">
        <v>198188</v>
      </c>
      <c r="B57871" t="s">
        <v>198189</v>
      </c>
      <c r="C57871" t="s">
        <v>198190</v>
      </c>
      <c r="D57871" t="s">
        <v>198191</v>
      </c>
      <c r="E57871" t="s">
        <v>14</v>
      </c>
      <c r="F57871" t="s">
        <v>453</v>
      </c>
      <c r="G57871">
        <v>48</v>
      </c>
      <c r="H57871" t="s">
        <v>454</v>
      </c>
      <c r="I57871" t="s">
        <v>454</v>
      </c>
      <c r="J57871" s="1">
        <v>40969</v>
      </c>
    </row>
    <row r="57872" spans="1:10" x14ac:dyDescent="0.25">
      <c r="A57872" t="s">
        <v>198192</v>
      </c>
      <c r="B57872" t="s">
        <v>198193</v>
      </c>
      <c r="C57872" t="s">
        <v>198194</v>
      </c>
      <c r="D57872" t="s">
        <v>198195</v>
      </c>
      <c r="E57872" t="s">
        <v>14</v>
      </c>
      <c r="F57872" t="s">
        <v>694</v>
      </c>
      <c r="G57872">
        <v>6</v>
      </c>
      <c r="H57872" t="s">
        <v>695</v>
      </c>
      <c r="I57872" t="s">
        <v>13638</v>
      </c>
      <c r="J57872" s="1">
        <v>41275</v>
      </c>
    </row>
    <row r="57873" spans="1:10" x14ac:dyDescent="0.25">
      <c r="A57873" t="s">
        <v>198196</v>
      </c>
      <c r="B57873" t="s">
        <v>198197</v>
      </c>
      <c r="C57873" t="s">
        <v>198198</v>
      </c>
      <c r="D57873" t="s">
        <v>82120</v>
      </c>
      <c r="E57873" t="s">
        <v>14</v>
      </c>
      <c r="F57873" t="s">
        <v>547</v>
      </c>
      <c r="G57873">
        <v>56</v>
      </c>
      <c r="H57873" t="s">
        <v>2547</v>
      </c>
      <c r="I57873" t="s">
        <v>2547</v>
      </c>
      <c r="J57873" s="1">
        <v>41452</v>
      </c>
    </row>
    <row r="57874" spans="1:10" x14ac:dyDescent="0.25">
      <c r="A57874" t="s">
        <v>198199</v>
      </c>
      <c r="B57874" t="s">
        <v>198200</v>
      </c>
      <c r="C57874" t="s">
        <v>198201</v>
      </c>
      <c r="E57874" t="s">
        <v>14</v>
      </c>
      <c r="F57874" t="s">
        <v>694</v>
      </c>
      <c r="G57874">
        <v>5</v>
      </c>
      <c r="H57874" t="s">
        <v>695</v>
      </c>
      <c r="I57874" t="s">
        <v>695</v>
      </c>
    </row>
    <row r="57875" spans="1:10" x14ac:dyDescent="0.25">
      <c r="A57875" t="s">
        <v>198202</v>
      </c>
      <c r="B57875" t="s">
        <v>198203</v>
      </c>
      <c r="C57875" t="s">
        <v>198204</v>
      </c>
      <c r="D57875" t="s">
        <v>140652</v>
      </c>
      <c r="E57875" t="s">
        <v>14</v>
      </c>
      <c r="F57875" t="s">
        <v>21</v>
      </c>
      <c r="G57875" t="s">
        <v>1267</v>
      </c>
      <c r="H57875" t="s">
        <v>7183</v>
      </c>
      <c r="I57875" t="s">
        <v>51103</v>
      </c>
      <c r="J57875" s="1">
        <v>40544</v>
      </c>
    </row>
    <row r="57876" spans="1:10" x14ac:dyDescent="0.25">
      <c r="A57876" t="s">
        <v>198205</v>
      </c>
      <c r="B57876" t="s">
        <v>198206</v>
      </c>
      <c r="C57876" t="s">
        <v>198207</v>
      </c>
      <c r="D57876" t="s">
        <v>352</v>
      </c>
      <c r="E57876" t="s">
        <v>14</v>
      </c>
      <c r="F57876" t="s">
        <v>1057</v>
      </c>
      <c r="G57876">
        <v>2</v>
      </c>
      <c r="H57876" t="s">
        <v>44398</v>
      </c>
      <c r="I57876" t="s">
        <v>44398</v>
      </c>
    </row>
    <row r="57877" spans="1:10" x14ac:dyDescent="0.25">
      <c r="A57877" t="s">
        <v>198208</v>
      </c>
      <c r="B57877" t="s">
        <v>198209</v>
      </c>
      <c r="C57877" t="s">
        <v>198210</v>
      </c>
      <c r="D57877" t="s">
        <v>198211</v>
      </c>
      <c r="E57877" t="s">
        <v>14</v>
      </c>
      <c r="F57877" t="s">
        <v>21</v>
      </c>
      <c r="G57877" t="s">
        <v>59</v>
      </c>
      <c r="H57877" t="s">
        <v>90</v>
      </c>
      <c r="I57877" t="s">
        <v>371</v>
      </c>
      <c r="J57877" s="1">
        <v>39661</v>
      </c>
    </row>
    <row r="57878" spans="1:10" x14ac:dyDescent="0.25">
      <c r="A57878" t="s">
        <v>198212</v>
      </c>
      <c r="B57878" t="s">
        <v>198213</v>
      </c>
      <c r="C57878" t="s">
        <v>198214</v>
      </c>
      <c r="D57878" t="s">
        <v>58</v>
      </c>
      <c r="E57878" t="s">
        <v>14</v>
      </c>
      <c r="F57878" t="s">
        <v>123</v>
      </c>
      <c r="G57878" t="s">
        <v>124</v>
      </c>
      <c r="H57878" t="s">
        <v>125</v>
      </c>
      <c r="I57878" t="s">
        <v>125</v>
      </c>
    </row>
    <row r="57879" spans="1:10" x14ac:dyDescent="0.25">
      <c r="A57879" t="s">
        <v>198215</v>
      </c>
      <c r="B57879" t="s">
        <v>198216</v>
      </c>
      <c r="C57879" t="s">
        <v>198217</v>
      </c>
      <c r="D57879" t="s">
        <v>1242</v>
      </c>
      <c r="E57879" t="s">
        <v>14</v>
      </c>
      <c r="F57879" t="s">
        <v>21</v>
      </c>
      <c r="G57879" t="s">
        <v>59</v>
      </c>
      <c r="H57879" t="s">
        <v>60</v>
      </c>
      <c r="I57879" t="s">
        <v>66</v>
      </c>
      <c r="J57879" s="1">
        <v>41153</v>
      </c>
    </row>
    <row r="57880" spans="1:10" x14ac:dyDescent="0.25">
      <c r="A57880" t="s">
        <v>198218</v>
      </c>
      <c r="B57880" t="s">
        <v>198219</v>
      </c>
      <c r="E57880" t="s">
        <v>14</v>
      </c>
    </row>
    <row r="57881" spans="1:10" x14ac:dyDescent="0.25">
      <c r="A57881" t="s">
        <v>198220</v>
      </c>
      <c r="B57881" t="s">
        <v>198221</v>
      </c>
      <c r="C57881" t="s">
        <v>198222</v>
      </c>
      <c r="D57881" t="s">
        <v>736</v>
      </c>
      <c r="E57881" t="s">
        <v>14</v>
      </c>
      <c r="F57881" t="s">
        <v>21</v>
      </c>
      <c r="G57881" t="s">
        <v>1229</v>
      </c>
      <c r="H57881" t="s">
        <v>1230</v>
      </c>
      <c r="I57881" t="s">
        <v>198223</v>
      </c>
      <c r="J57881" s="1">
        <v>39448</v>
      </c>
    </row>
    <row r="57882" spans="1:10" x14ac:dyDescent="0.25">
      <c r="A57882" t="s">
        <v>198224</v>
      </c>
      <c r="B57882" t="s">
        <v>198225</v>
      </c>
      <c r="C57882" t="s">
        <v>198226</v>
      </c>
      <c r="D57882" t="s">
        <v>37448</v>
      </c>
      <c r="E57882" t="s">
        <v>14</v>
      </c>
      <c r="F57882" t="s">
        <v>21</v>
      </c>
      <c r="G57882" t="s">
        <v>59</v>
      </c>
      <c r="H57882" t="s">
        <v>60</v>
      </c>
      <c r="I57882" t="s">
        <v>266</v>
      </c>
      <c r="J57882" s="1">
        <v>41579</v>
      </c>
    </row>
    <row r="57883" spans="1:10" x14ac:dyDescent="0.25">
      <c r="A57883" t="s">
        <v>198227</v>
      </c>
      <c r="B57883" t="s">
        <v>198228</v>
      </c>
      <c r="C57883" t="s">
        <v>198229</v>
      </c>
      <c r="D57883" t="s">
        <v>3055</v>
      </c>
      <c r="E57883" t="s">
        <v>14</v>
      </c>
      <c r="F57883" t="s">
        <v>21</v>
      </c>
      <c r="G57883" t="s">
        <v>281</v>
      </c>
      <c r="H57883" t="s">
        <v>573</v>
      </c>
      <c r="I57883" t="s">
        <v>573</v>
      </c>
      <c r="J57883" s="1">
        <v>38306</v>
      </c>
    </row>
    <row r="57884" spans="1:10" x14ac:dyDescent="0.25">
      <c r="A57884" t="s">
        <v>198230</v>
      </c>
      <c r="B57884" t="s">
        <v>198231</v>
      </c>
      <c r="C57884" t="s">
        <v>198232</v>
      </c>
      <c r="D57884" t="s">
        <v>198233</v>
      </c>
      <c r="E57884" t="s">
        <v>14</v>
      </c>
      <c r="F57884" t="s">
        <v>21</v>
      </c>
      <c r="G57884" t="s">
        <v>101</v>
      </c>
      <c r="H57884" t="s">
        <v>102</v>
      </c>
      <c r="I57884" t="s">
        <v>103</v>
      </c>
      <c r="J57884" s="1">
        <v>40634</v>
      </c>
    </row>
    <row r="57885" spans="1:10" x14ac:dyDescent="0.25">
      <c r="A57885" t="s">
        <v>198234</v>
      </c>
      <c r="B57885" t="s">
        <v>198235</v>
      </c>
      <c r="C57885" t="s">
        <v>198236</v>
      </c>
      <c r="D57885" t="s">
        <v>198237</v>
      </c>
      <c r="E57885" t="s">
        <v>14</v>
      </c>
      <c r="F57885" t="s">
        <v>487</v>
      </c>
      <c r="G57885">
        <v>12</v>
      </c>
      <c r="H57885" t="s">
        <v>28371</v>
      </c>
      <c r="I57885" t="s">
        <v>28371</v>
      </c>
      <c r="J57885" s="1">
        <v>34700</v>
      </c>
    </row>
    <row r="57886" spans="1:10" x14ac:dyDescent="0.25">
      <c r="A57886" t="s">
        <v>198238</v>
      </c>
      <c r="B57886" t="s">
        <v>198239</v>
      </c>
      <c r="C57886" t="s">
        <v>198240</v>
      </c>
      <c r="D57886" t="s">
        <v>259</v>
      </c>
      <c r="E57886" t="s">
        <v>14</v>
      </c>
      <c r="F57886" t="s">
        <v>21</v>
      </c>
      <c r="G57886" t="s">
        <v>153</v>
      </c>
      <c r="H57886" t="s">
        <v>12717</v>
      </c>
      <c r="I57886" t="s">
        <v>12717</v>
      </c>
      <c r="J57886" s="1">
        <v>37987</v>
      </c>
    </row>
    <row r="57887" spans="1:10" x14ac:dyDescent="0.25">
      <c r="A57887" t="s">
        <v>198241</v>
      </c>
      <c r="B57887" t="s">
        <v>198242</v>
      </c>
      <c r="C57887" t="s">
        <v>198243</v>
      </c>
      <c r="D57887" t="s">
        <v>198244</v>
      </c>
      <c r="E57887" t="s">
        <v>14</v>
      </c>
      <c r="F57887" t="s">
        <v>645</v>
      </c>
      <c r="G57887">
        <v>7</v>
      </c>
      <c r="H57887" t="s">
        <v>9543</v>
      </c>
      <c r="I57887" t="s">
        <v>16020</v>
      </c>
      <c r="J57887" s="1">
        <v>41628</v>
      </c>
    </row>
    <row r="57888" spans="1:10" x14ac:dyDescent="0.25">
      <c r="A57888" t="s">
        <v>198245</v>
      </c>
      <c r="B57888" t="s">
        <v>198246</v>
      </c>
      <c r="C57888" t="s">
        <v>198247</v>
      </c>
      <c r="D57888" t="s">
        <v>198248</v>
      </c>
      <c r="E57888" t="s">
        <v>14</v>
      </c>
      <c r="J57888" s="1">
        <v>41315</v>
      </c>
    </row>
    <row r="57889" spans="1:10" x14ac:dyDescent="0.25">
      <c r="A57889" t="s">
        <v>198249</v>
      </c>
      <c r="B57889" t="s">
        <v>198250</v>
      </c>
      <c r="C57889" t="s">
        <v>198251</v>
      </c>
      <c r="D57889" t="s">
        <v>38</v>
      </c>
      <c r="E57889" t="s">
        <v>108</v>
      </c>
      <c r="F57889" t="s">
        <v>21</v>
      </c>
      <c r="G57889" t="s">
        <v>59</v>
      </c>
      <c r="H57889" t="s">
        <v>60</v>
      </c>
      <c r="I57889" t="s">
        <v>66</v>
      </c>
      <c r="J57889" s="1">
        <v>39965</v>
      </c>
    </row>
    <row r="57890" spans="1:10" x14ac:dyDescent="0.25">
      <c r="A57890" t="s">
        <v>198252</v>
      </c>
      <c r="B57890" t="s">
        <v>198253</v>
      </c>
      <c r="D57890" t="s">
        <v>45</v>
      </c>
      <c r="E57890" t="s">
        <v>14</v>
      </c>
      <c r="F57890" t="s">
        <v>21</v>
      </c>
      <c r="G57890" t="s">
        <v>522</v>
      </c>
      <c r="H57890" t="s">
        <v>523</v>
      </c>
      <c r="I57890" t="s">
        <v>524</v>
      </c>
    </row>
    <row r="57891" spans="1:10" x14ac:dyDescent="0.25">
      <c r="A57891" t="s">
        <v>198254</v>
      </c>
      <c r="B57891" t="s">
        <v>198255</v>
      </c>
      <c r="C57891" t="s">
        <v>198256</v>
      </c>
      <c r="D57891" t="s">
        <v>539</v>
      </c>
      <c r="E57891" t="s">
        <v>14</v>
      </c>
      <c r="F57891" t="s">
        <v>2120</v>
      </c>
      <c r="G57891">
        <v>13</v>
      </c>
      <c r="H57891" t="s">
        <v>2121</v>
      </c>
      <c r="I57891" t="s">
        <v>2121</v>
      </c>
      <c r="J57891" s="1">
        <v>40179</v>
      </c>
    </row>
    <row r="57892" spans="1:10" x14ac:dyDescent="0.25">
      <c r="A57892" t="s">
        <v>198257</v>
      </c>
      <c r="B57892" t="s">
        <v>198258</v>
      </c>
      <c r="C57892" t="s">
        <v>198259</v>
      </c>
      <c r="D57892" t="s">
        <v>17273</v>
      </c>
      <c r="E57892" t="s">
        <v>108</v>
      </c>
      <c r="F57892" t="s">
        <v>21</v>
      </c>
      <c r="G57892" t="s">
        <v>153</v>
      </c>
      <c r="H57892" t="s">
        <v>239</v>
      </c>
      <c r="I57892" t="s">
        <v>322</v>
      </c>
    </row>
    <row r="57893" spans="1:10" x14ac:dyDescent="0.25">
      <c r="A57893" t="s">
        <v>198260</v>
      </c>
      <c r="B57893" t="s">
        <v>198261</v>
      </c>
      <c r="C57893" t="s">
        <v>198262</v>
      </c>
      <c r="D57893" t="s">
        <v>198263</v>
      </c>
      <c r="E57893" t="s">
        <v>14</v>
      </c>
      <c r="J57893" s="1">
        <v>42005</v>
      </c>
    </row>
    <row r="57894" spans="1:10" x14ac:dyDescent="0.25">
      <c r="A57894" t="s">
        <v>198264</v>
      </c>
      <c r="B57894" t="s">
        <v>198265</v>
      </c>
      <c r="C57894" t="s">
        <v>198266</v>
      </c>
      <c r="D57894" t="s">
        <v>67670</v>
      </c>
      <c r="E57894" t="s">
        <v>14</v>
      </c>
      <c r="F57894" t="s">
        <v>21</v>
      </c>
      <c r="G57894" t="s">
        <v>59</v>
      </c>
      <c r="H57894" t="s">
        <v>60</v>
      </c>
      <c r="I57894" t="s">
        <v>66</v>
      </c>
    </row>
    <row r="57895" spans="1:10" x14ac:dyDescent="0.25">
      <c r="A57895" t="s">
        <v>198267</v>
      </c>
      <c r="B57895" t="s">
        <v>198268</v>
      </c>
      <c r="C57895" t="s">
        <v>198269</v>
      </c>
      <c r="D57895" t="s">
        <v>38</v>
      </c>
      <c r="E57895" t="s">
        <v>108</v>
      </c>
      <c r="F57895" t="s">
        <v>21</v>
      </c>
      <c r="G57895" t="s">
        <v>1006</v>
      </c>
      <c r="H57895" t="s">
        <v>1007</v>
      </c>
      <c r="I57895" t="s">
        <v>32244</v>
      </c>
      <c r="J57895" s="1">
        <v>39814</v>
      </c>
    </row>
    <row r="57896" spans="1:10" x14ac:dyDescent="0.25">
      <c r="A57896" t="s">
        <v>198270</v>
      </c>
      <c r="B57896" t="s">
        <v>198271</v>
      </c>
      <c r="C57896" t="s">
        <v>198272</v>
      </c>
      <c r="D57896" t="s">
        <v>78362</v>
      </c>
      <c r="E57896" t="s">
        <v>14</v>
      </c>
      <c r="F57896" t="s">
        <v>123</v>
      </c>
      <c r="G57896" t="s">
        <v>124</v>
      </c>
      <c r="H57896" t="s">
        <v>125</v>
      </c>
      <c r="I57896" t="s">
        <v>125</v>
      </c>
    </row>
    <row r="57897" spans="1:10" x14ac:dyDescent="0.25">
      <c r="A57897" t="s">
        <v>198273</v>
      </c>
      <c r="B57897" t="s">
        <v>198274</v>
      </c>
      <c r="C57897" t="s">
        <v>198275</v>
      </c>
      <c r="D57897" t="s">
        <v>26738</v>
      </c>
      <c r="E57897" t="s">
        <v>108</v>
      </c>
      <c r="F57897" t="s">
        <v>21</v>
      </c>
      <c r="G57897" t="s">
        <v>59</v>
      </c>
      <c r="H57897" t="s">
        <v>60</v>
      </c>
      <c r="I57897" t="s">
        <v>61</v>
      </c>
      <c r="J57897" s="1">
        <v>40391</v>
      </c>
    </row>
    <row r="57898" spans="1:10" x14ac:dyDescent="0.25">
      <c r="A57898" t="s">
        <v>198276</v>
      </c>
      <c r="B57898" t="s">
        <v>198277</v>
      </c>
      <c r="C57898" t="s">
        <v>198278</v>
      </c>
      <c r="D57898" t="s">
        <v>38</v>
      </c>
      <c r="E57898" t="s">
        <v>108</v>
      </c>
      <c r="F57898" t="s">
        <v>52</v>
      </c>
      <c r="G57898" t="s">
        <v>197</v>
      </c>
      <c r="H57898" t="s">
        <v>198</v>
      </c>
      <c r="I57898" t="s">
        <v>198</v>
      </c>
    </row>
    <row r="57899" spans="1:10" x14ac:dyDescent="0.25">
      <c r="A57899" t="s">
        <v>198279</v>
      </c>
      <c r="B57899" t="s">
        <v>198280</v>
      </c>
      <c r="C57899" t="s">
        <v>198281</v>
      </c>
      <c r="D57899" t="s">
        <v>72127</v>
      </c>
      <c r="E57899" t="s">
        <v>14</v>
      </c>
      <c r="F57899" t="s">
        <v>21</v>
      </c>
      <c r="G57899" t="s">
        <v>281</v>
      </c>
      <c r="H57899" t="s">
        <v>869</v>
      </c>
      <c r="I57899" t="s">
        <v>21768</v>
      </c>
      <c r="J57899" s="1">
        <v>36892</v>
      </c>
    </row>
    <row r="57900" spans="1:10" x14ac:dyDescent="0.25">
      <c r="A57900" t="s">
        <v>198282</v>
      </c>
      <c r="B57900" t="s">
        <v>198283</v>
      </c>
      <c r="C57900" t="s">
        <v>198284</v>
      </c>
      <c r="D57900" t="s">
        <v>198285</v>
      </c>
      <c r="E57900" t="s">
        <v>14</v>
      </c>
      <c r="F57900" t="s">
        <v>21</v>
      </c>
      <c r="G57900" t="s">
        <v>101</v>
      </c>
      <c r="H57900" t="s">
        <v>102</v>
      </c>
      <c r="I57900" t="s">
        <v>103</v>
      </c>
      <c r="J57900" s="1">
        <v>41279</v>
      </c>
    </row>
    <row r="57901" spans="1:10" x14ac:dyDescent="0.25">
      <c r="A57901" t="s">
        <v>198286</v>
      </c>
      <c r="B57901" t="s">
        <v>198287</v>
      </c>
      <c r="C57901" t="s">
        <v>198288</v>
      </c>
      <c r="D57901" t="s">
        <v>761</v>
      </c>
      <c r="E57901" t="s">
        <v>202</v>
      </c>
    </row>
    <row r="57902" spans="1:10" x14ac:dyDescent="0.25">
      <c r="A57902" t="s">
        <v>198289</v>
      </c>
      <c r="B57902" t="s">
        <v>198290</v>
      </c>
      <c r="C57902" t="s">
        <v>198291</v>
      </c>
      <c r="D57902" t="s">
        <v>6544</v>
      </c>
      <c r="E57902" t="s">
        <v>14</v>
      </c>
      <c r="F57902" t="s">
        <v>21</v>
      </c>
      <c r="G57902" t="s">
        <v>84</v>
      </c>
      <c r="H57902" t="s">
        <v>679</v>
      </c>
      <c r="I57902" t="s">
        <v>198292</v>
      </c>
      <c r="J57902" s="1">
        <v>41598</v>
      </c>
    </row>
    <row r="57903" spans="1:10" x14ac:dyDescent="0.25">
      <c r="A57903" t="s">
        <v>198293</v>
      </c>
      <c r="B57903" t="s">
        <v>198294</v>
      </c>
      <c r="C57903" t="s">
        <v>198295</v>
      </c>
      <c r="D57903" t="s">
        <v>198296</v>
      </c>
      <c r="E57903" t="s">
        <v>14</v>
      </c>
      <c r="F57903" t="s">
        <v>21</v>
      </c>
      <c r="G57903" t="s">
        <v>59</v>
      </c>
      <c r="H57903" t="s">
        <v>60</v>
      </c>
      <c r="I57903" t="s">
        <v>66</v>
      </c>
    </row>
    <row r="57904" spans="1:10" x14ac:dyDescent="0.25">
      <c r="A57904" t="s">
        <v>198297</v>
      </c>
      <c r="B57904" t="s">
        <v>198298</v>
      </c>
      <c r="C57904" t="s">
        <v>198299</v>
      </c>
      <c r="D57904" t="s">
        <v>198300</v>
      </c>
      <c r="E57904" t="s">
        <v>14</v>
      </c>
      <c r="F57904" t="s">
        <v>21</v>
      </c>
      <c r="G57904" t="s">
        <v>59</v>
      </c>
      <c r="H57904" t="s">
        <v>90</v>
      </c>
      <c r="I57904" t="s">
        <v>90</v>
      </c>
      <c r="J57904" s="1">
        <v>38353</v>
      </c>
    </row>
    <row r="57905" spans="1:10" x14ac:dyDescent="0.25">
      <c r="A57905" t="s">
        <v>198301</v>
      </c>
      <c r="B57905" t="s">
        <v>198302</v>
      </c>
      <c r="C57905" t="s">
        <v>198303</v>
      </c>
      <c r="D57905" t="s">
        <v>2474</v>
      </c>
      <c r="E57905" t="s">
        <v>14</v>
      </c>
      <c r="F57905" t="s">
        <v>21</v>
      </c>
      <c r="G57905" t="s">
        <v>94</v>
      </c>
      <c r="H57905" t="s">
        <v>95</v>
      </c>
      <c r="I57905" t="s">
        <v>2695</v>
      </c>
      <c r="J57905" s="1">
        <v>39814</v>
      </c>
    </row>
    <row r="57906" spans="1:10" x14ac:dyDescent="0.25">
      <c r="A57906" t="s">
        <v>198304</v>
      </c>
      <c r="B57906" t="s">
        <v>198305</v>
      </c>
      <c r="C57906" t="s">
        <v>198306</v>
      </c>
      <c r="D57906" t="s">
        <v>38</v>
      </c>
      <c r="E57906" t="s">
        <v>14</v>
      </c>
      <c r="F57906" t="s">
        <v>33</v>
      </c>
      <c r="G57906">
        <v>30</v>
      </c>
      <c r="H57906" t="s">
        <v>2709</v>
      </c>
      <c r="I57906" t="s">
        <v>2709</v>
      </c>
      <c r="J57906" s="1">
        <v>40544</v>
      </c>
    </row>
    <row r="57907" spans="1:10" x14ac:dyDescent="0.25">
      <c r="A57907" t="s">
        <v>198307</v>
      </c>
      <c r="B57907" t="s">
        <v>198308</v>
      </c>
      <c r="C57907" t="s">
        <v>198309</v>
      </c>
      <c r="D57907" t="s">
        <v>122</v>
      </c>
      <c r="E57907" t="s">
        <v>14</v>
      </c>
      <c r="F57907" t="s">
        <v>21</v>
      </c>
      <c r="G57907" t="s">
        <v>1006</v>
      </c>
      <c r="H57907" t="s">
        <v>1030</v>
      </c>
      <c r="I57907" t="s">
        <v>1030</v>
      </c>
      <c r="J57907" s="1">
        <v>38808</v>
      </c>
    </row>
    <row r="57908" spans="1:10" x14ac:dyDescent="0.25">
      <c r="A57908" t="s">
        <v>198310</v>
      </c>
      <c r="B57908" t="s">
        <v>198311</v>
      </c>
      <c r="C57908" t="s">
        <v>198312</v>
      </c>
      <c r="D57908" t="s">
        <v>2961</v>
      </c>
      <c r="E57908" t="s">
        <v>14</v>
      </c>
      <c r="F57908" t="s">
        <v>21</v>
      </c>
      <c r="G57908" t="s">
        <v>639</v>
      </c>
      <c r="H57908" t="s">
        <v>640</v>
      </c>
      <c r="I57908" t="s">
        <v>640</v>
      </c>
      <c r="J57908" s="1">
        <v>40967</v>
      </c>
    </row>
    <row r="57909" spans="1:10" x14ac:dyDescent="0.25">
      <c r="A57909" t="s">
        <v>198313</v>
      </c>
      <c r="B57909" t="s">
        <v>198314</v>
      </c>
      <c r="C57909" t="s">
        <v>198315</v>
      </c>
      <c r="D57909" t="s">
        <v>1067</v>
      </c>
      <c r="E57909" t="s">
        <v>14</v>
      </c>
      <c r="F57909" t="s">
        <v>21</v>
      </c>
      <c r="G57909" t="s">
        <v>153</v>
      </c>
      <c r="H57909" t="s">
        <v>239</v>
      </c>
      <c r="I57909" t="s">
        <v>36773</v>
      </c>
      <c r="J57909" s="1">
        <v>41275</v>
      </c>
    </row>
    <row r="57910" spans="1:10" x14ac:dyDescent="0.25">
      <c r="A57910" t="s">
        <v>198316</v>
      </c>
      <c r="B57910" t="s">
        <v>198317</v>
      </c>
      <c r="C57910" t="s">
        <v>198318</v>
      </c>
      <c r="D57910" t="s">
        <v>122</v>
      </c>
      <c r="E57910" t="s">
        <v>14</v>
      </c>
      <c r="F57910" t="s">
        <v>336</v>
      </c>
      <c r="G57910">
        <v>11</v>
      </c>
      <c r="H57910" t="s">
        <v>492</v>
      </c>
      <c r="I57910" t="s">
        <v>492</v>
      </c>
      <c r="J57910" s="1">
        <v>39948</v>
      </c>
    </row>
    <row r="57911" spans="1:10" x14ac:dyDescent="0.25">
      <c r="A57911" t="s">
        <v>198319</v>
      </c>
      <c r="B57911" t="s">
        <v>198320</v>
      </c>
      <c r="C57911" t="s">
        <v>198321</v>
      </c>
      <c r="D57911" t="s">
        <v>739</v>
      </c>
      <c r="E57911" t="s">
        <v>108</v>
      </c>
    </row>
    <row r="57912" spans="1:10" x14ac:dyDescent="0.25">
      <c r="A57912" t="s">
        <v>198322</v>
      </c>
      <c r="B57912" t="s">
        <v>198323</v>
      </c>
      <c r="C57912" t="s">
        <v>198324</v>
      </c>
      <c r="D57912" t="s">
        <v>38</v>
      </c>
      <c r="E57912" t="s">
        <v>14</v>
      </c>
      <c r="F57912" t="s">
        <v>21</v>
      </c>
      <c r="G57912" t="s">
        <v>281</v>
      </c>
      <c r="H57912" t="s">
        <v>1025</v>
      </c>
      <c r="I57912" t="s">
        <v>1025</v>
      </c>
      <c r="J57912" s="1">
        <v>32874</v>
      </c>
    </row>
    <row r="57913" spans="1:10" x14ac:dyDescent="0.25">
      <c r="A57913" t="s">
        <v>198325</v>
      </c>
      <c r="B57913" t="s">
        <v>198326</v>
      </c>
      <c r="D57913" t="s">
        <v>198327</v>
      </c>
      <c r="E57913" t="s">
        <v>202</v>
      </c>
    </row>
    <row r="57914" spans="1:10" x14ac:dyDescent="0.25">
      <c r="A57914" t="s">
        <v>198328</v>
      </c>
      <c r="B57914" t="s">
        <v>198329</v>
      </c>
      <c r="C57914" t="s">
        <v>198330</v>
      </c>
      <c r="D57914" t="s">
        <v>198331</v>
      </c>
      <c r="E57914" t="s">
        <v>14</v>
      </c>
      <c r="F57914" t="s">
        <v>21</v>
      </c>
      <c r="G57914" t="s">
        <v>39</v>
      </c>
      <c r="H57914" t="s">
        <v>277</v>
      </c>
      <c r="I57914" t="s">
        <v>277</v>
      </c>
      <c r="J57914" s="1">
        <v>40909</v>
      </c>
    </row>
    <row r="57915" spans="1:10" x14ac:dyDescent="0.25">
      <c r="A57915" t="s">
        <v>198332</v>
      </c>
      <c r="B57915" t="s">
        <v>198333</v>
      </c>
      <c r="C57915" t="s">
        <v>198334</v>
      </c>
      <c r="D57915" t="s">
        <v>198335</v>
      </c>
      <c r="E57915" t="s">
        <v>14</v>
      </c>
      <c r="F57915" t="s">
        <v>21</v>
      </c>
      <c r="G57915" t="s">
        <v>101</v>
      </c>
      <c r="H57915" t="s">
        <v>102</v>
      </c>
      <c r="I57915" t="s">
        <v>103</v>
      </c>
      <c r="J57915" s="1">
        <v>39753</v>
      </c>
    </row>
    <row r="57916" spans="1:10" x14ac:dyDescent="0.25">
      <c r="A57916" t="s">
        <v>198336</v>
      </c>
      <c r="B57916" t="s">
        <v>198337</v>
      </c>
      <c r="E57916" t="s">
        <v>14</v>
      </c>
    </row>
    <row r="57917" spans="1:10" x14ac:dyDescent="0.25">
      <c r="A57917" t="s">
        <v>198338</v>
      </c>
      <c r="B57917" t="s">
        <v>198339</v>
      </c>
      <c r="C57917" t="s">
        <v>198340</v>
      </c>
      <c r="D57917" t="s">
        <v>38</v>
      </c>
      <c r="E57917" t="s">
        <v>14</v>
      </c>
      <c r="F57917" t="s">
        <v>71</v>
      </c>
      <c r="G57917">
        <v>12</v>
      </c>
      <c r="H57917" t="s">
        <v>72</v>
      </c>
      <c r="I57917" t="s">
        <v>72</v>
      </c>
      <c r="J57917" s="1">
        <v>40909</v>
      </c>
    </row>
    <row r="57918" spans="1:10" x14ac:dyDescent="0.25">
      <c r="A57918" t="s">
        <v>198341</v>
      </c>
      <c r="B57918" t="s">
        <v>198342</v>
      </c>
      <c r="C57918" t="s">
        <v>198343</v>
      </c>
      <c r="D57918" t="s">
        <v>198344</v>
      </c>
      <c r="E57918" t="s">
        <v>14</v>
      </c>
      <c r="F57918" t="s">
        <v>21</v>
      </c>
      <c r="G57918" t="s">
        <v>101</v>
      </c>
      <c r="H57918" t="s">
        <v>102</v>
      </c>
      <c r="I57918" t="s">
        <v>103</v>
      </c>
      <c r="J57918" s="1">
        <v>41183</v>
      </c>
    </row>
    <row r="57919" spans="1:10" x14ac:dyDescent="0.25">
      <c r="A57919" t="s">
        <v>198345</v>
      </c>
      <c r="B57919" t="s">
        <v>198346</v>
      </c>
      <c r="C57919" t="s">
        <v>198347</v>
      </c>
      <c r="D57919" t="s">
        <v>198348</v>
      </c>
      <c r="E57919" t="s">
        <v>108</v>
      </c>
      <c r="F57919" t="s">
        <v>21</v>
      </c>
      <c r="G57919" t="s">
        <v>137</v>
      </c>
      <c r="H57919" t="s">
        <v>138</v>
      </c>
      <c r="I57919" t="s">
        <v>138</v>
      </c>
      <c r="J57919" s="1">
        <v>40391</v>
      </c>
    </row>
    <row r="57920" spans="1:10" x14ac:dyDescent="0.25">
      <c r="A57920" t="s">
        <v>198349</v>
      </c>
      <c r="B57920" t="s">
        <v>198350</v>
      </c>
      <c r="C57920" t="s">
        <v>198351</v>
      </c>
      <c r="D57920" t="s">
        <v>198352</v>
      </c>
      <c r="E57920" t="s">
        <v>14</v>
      </c>
      <c r="F57920" t="s">
        <v>123</v>
      </c>
      <c r="G57920" t="s">
        <v>124</v>
      </c>
      <c r="H57920" t="s">
        <v>125</v>
      </c>
      <c r="I57920" t="s">
        <v>125</v>
      </c>
      <c r="J57920" s="1">
        <v>41456</v>
      </c>
    </row>
    <row r="57921" spans="1:10" x14ac:dyDescent="0.25">
      <c r="A57921" t="s">
        <v>198353</v>
      </c>
      <c r="B57921" t="s">
        <v>198354</v>
      </c>
      <c r="C57921" t="s">
        <v>198355</v>
      </c>
      <c r="D57921" t="s">
        <v>259</v>
      </c>
      <c r="E57921" t="s">
        <v>108</v>
      </c>
      <c r="F57921" t="s">
        <v>123</v>
      </c>
      <c r="G57921" t="s">
        <v>124</v>
      </c>
      <c r="H57921" t="s">
        <v>125</v>
      </c>
      <c r="I57921" t="s">
        <v>125</v>
      </c>
    </row>
    <row r="57922" spans="1:10" x14ac:dyDescent="0.25">
      <c r="A57922" t="s">
        <v>198356</v>
      </c>
      <c r="B57922" t="s">
        <v>198357</v>
      </c>
      <c r="C57922" t="s">
        <v>198358</v>
      </c>
      <c r="D57922" t="s">
        <v>149903</v>
      </c>
      <c r="E57922" t="s">
        <v>14</v>
      </c>
    </row>
    <row r="57923" spans="1:10" x14ac:dyDescent="0.25">
      <c r="A57923" t="s">
        <v>198359</v>
      </c>
      <c r="B57923" t="s">
        <v>198360</v>
      </c>
      <c r="C57923" t="s">
        <v>198361</v>
      </c>
      <c r="D57923" t="s">
        <v>198362</v>
      </c>
      <c r="E57923" t="s">
        <v>14</v>
      </c>
      <c r="F57923" t="s">
        <v>21</v>
      </c>
      <c r="G57923" t="s">
        <v>59</v>
      </c>
      <c r="H57923" t="s">
        <v>60</v>
      </c>
      <c r="I57923" t="s">
        <v>231</v>
      </c>
      <c r="J57923" s="1">
        <v>38353</v>
      </c>
    </row>
    <row r="57924" spans="1:10" x14ac:dyDescent="0.25">
      <c r="A57924" t="s">
        <v>198363</v>
      </c>
      <c r="B57924" t="s">
        <v>198364</v>
      </c>
      <c r="C57924" t="s">
        <v>198365</v>
      </c>
      <c r="D57924" t="s">
        <v>259</v>
      </c>
      <c r="E57924" t="s">
        <v>14</v>
      </c>
      <c r="J57924" s="1">
        <v>38718</v>
      </c>
    </row>
    <row r="57925" spans="1:10" x14ac:dyDescent="0.25">
      <c r="A57925" t="s">
        <v>198366</v>
      </c>
      <c r="B57925" t="s">
        <v>198367</v>
      </c>
      <c r="C57925" t="s">
        <v>198368</v>
      </c>
      <c r="E57925" t="s">
        <v>14</v>
      </c>
      <c r="J57925" s="1">
        <v>40725</v>
      </c>
    </row>
    <row r="57926" spans="1:10" x14ac:dyDescent="0.25">
      <c r="A57926" t="s">
        <v>198369</v>
      </c>
      <c r="B57926" t="s">
        <v>198370</v>
      </c>
      <c r="C57926" t="s">
        <v>198371</v>
      </c>
      <c r="D57926" t="s">
        <v>2321</v>
      </c>
      <c r="E57926" t="s">
        <v>14</v>
      </c>
      <c r="F57926" t="s">
        <v>15</v>
      </c>
      <c r="G57926">
        <v>10</v>
      </c>
      <c r="H57926" t="s">
        <v>31405</v>
      </c>
      <c r="I57926" t="s">
        <v>31405</v>
      </c>
      <c r="J57926" s="1">
        <v>38718</v>
      </c>
    </row>
    <row r="57927" spans="1:10" x14ac:dyDescent="0.25">
      <c r="A57927" t="s">
        <v>198372</v>
      </c>
      <c r="B57927" t="s">
        <v>198373</v>
      </c>
      <c r="C57927" t="s">
        <v>198374</v>
      </c>
      <c r="D57927" t="s">
        <v>5693</v>
      </c>
      <c r="E57927" t="s">
        <v>14</v>
      </c>
      <c r="F57927" t="s">
        <v>21</v>
      </c>
      <c r="G57927" t="s">
        <v>77</v>
      </c>
      <c r="H57927" t="s">
        <v>3874</v>
      </c>
      <c r="I57927" t="s">
        <v>3874</v>
      </c>
      <c r="J57927" s="1">
        <v>41275</v>
      </c>
    </row>
    <row r="57928" spans="1:10" x14ac:dyDescent="0.25">
      <c r="A57928" t="s">
        <v>198375</v>
      </c>
      <c r="B57928" t="s">
        <v>198376</v>
      </c>
      <c r="C57928" t="s">
        <v>198377</v>
      </c>
      <c r="D57928" t="s">
        <v>29347</v>
      </c>
      <c r="E57928" t="s">
        <v>108</v>
      </c>
      <c r="F57928" t="s">
        <v>21</v>
      </c>
      <c r="G57928" t="s">
        <v>59</v>
      </c>
      <c r="H57928" t="s">
        <v>90</v>
      </c>
      <c r="I57928" t="s">
        <v>90</v>
      </c>
      <c r="J57928" s="1">
        <v>40551</v>
      </c>
    </row>
    <row r="57929" spans="1:10" x14ac:dyDescent="0.25">
      <c r="A57929" t="s">
        <v>198378</v>
      </c>
      <c r="B57929" t="s">
        <v>198379</v>
      </c>
      <c r="C57929" t="s">
        <v>198380</v>
      </c>
      <c r="D57929" t="s">
        <v>198381</v>
      </c>
      <c r="E57929" t="s">
        <v>14</v>
      </c>
      <c r="F57929" t="s">
        <v>21</v>
      </c>
      <c r="G57929" t="s">
        <v>101</v>
      </c>
      <c r="H57929" t="s">
        <v>102</v>
      </c>
      <c r="I57929" t="s">
        <v>103</v>
      </c>
      <c r="J57929" s="1">
        <v>41275</v>
      </c>
    </row>
    <row r="57930" spans="1:10" x14ac:dyDescent="0.25">
      <c r="A57930" t="s">
        <v>198382</v>
      </c>
      <c r="B57930" t="s">
        <v>198383</v>
      </c>
      <c r="C57930" t="s">
        <v>198384</v>
      </c>
      <c r="D57930" t="s">
        <v>583</v>
      </c>
      <c r="E57930" t="s">
        <v>108</v>
      </c>
      <c r="F57930" t="s">
        <v>21</v>
      </c>
      <c r="G57930" t="s">
        <v>39</v>
      </c>
      <c r="H57930" t="s">
        <v>277</v>
      </c>
      <c r="I57930" t="s">
        <v>277</v>
      </c>
    </row>
    <row r="57931" spans="1:10" x14ac:dyDescent="0.25">
      <c r="A57931" t="s">
        <v>198385</v>
      </c>
      <c r="B57931" t="s">
        <v>198386</v>
      </c>
      <c r="C57931" t="s">
        <v>198387</v>
      </c>
      <c r="D57931" t="s">
        <v>198388</v>
      </c>
      <c r="E57931" t="s">
        <v>14</v>
      </c>
      <c r="F57931" t="s">
        <v>1133</v>
      </c>
      <c r="G57931">
        <v>21</v>
      </c>
      <c r="H57931" t="s">
        <v>4016</v>
      </c>
      <c r="I57931" t="s">
        <v>4017</v>
      </c>
      <c r="J57931" s="1">
        <v>41275</v>
      </c>
    </row>
    <row r="57932" spans="1:10" x14ac:dyDescent="0.25">
      <c r="A57932" t="s">
        <v>198389</v>
      </c>
      <c r="B57932" t="s">
        <v>198390</v>
      </c>
      <c r="C57932" t="s">
        <v>198391</v>
      </c>
      <c r="D57932" t="s">
        <v>198392</v>
      </c>
      <c r="E57932" t="s">
        <v>684</v>
      </c>
      <c r="F57932" t="s">
        <v>21</v>
      </c>
      <c r="G57932" t="s">
        <v>59</v>
      </c>
      <c r="H57932" t="s">
        <v>60</v>
      </c>
      <c r="I57932" t="s">
        <v>66</v>
      </c>
      <c r="J57932" s="1">
        <v>35796</v>
      </c>
    </row>
    <row r="57933" spans="1:10" x14ac:dyDescent="0.25">
      <c r="A57933" t="s">
        <v>198393</v>
      </c>
      <c r="B57933" t="s">
        <v>198394</v>
      </c>
      <c r="C57933" t="s">
        <v>198395</v>
      </c>
      <c r="D57933" t="s">
        <v>198396</v>
      </c>
      <c r="E57933" t="s">
        <v>14</v>
      </c>
      <c r="F57933" t="s">
        <v>21</v>
      </c>
      <c r="G57933" t="s">
        <v>281</v>
      </c>
      <c r="H57933" t="s">
        <v>1025</v>
      </c>
      <c r="I57933" t="s">
        <v>1025</v>
      </c>
      <c r="J57933" s="1">
        <v>40422</v>
      </c>
    </row>
    <row r="57934" spans="1:10" x14ac:dyDescent="0.25">
      <c r="A57934" t="s">
        <v>198397</v>
      </c>
      <c r="B57934" t="s">
        <v>198398</v>
      </c>
      <c r="C57934" t="s">
        <v>198399</v>
      </c>
      <c r="D57934" t="s">
        <v>198400</v>
      </c>
      <c r="E57934" t="s">
        <v>14</v>
      </c>
      <c r="F57934" t="s">
        <v>336</v>
      </c>
      <c r="G57934">
        <v>11</v>
      </c>
      <c r="H57934" t="s">
        <v>492</v>
      </c>
      <c r="I57934" t="s">
        <v>492</v>
      </c>
      <c r="J57934" s="1">
        <v>41554</v>
      </c>
    </row>
    <row r="57935" spans="1:10" x14ac:dyDescent="0.25">
      <c r="A57935" t="s">
        <v>198401</v>
      </c>
      <c r="B57935" t="s">
        <v>198402</v>
      </c>
      <c r="C57935" t="s">
        <v>198403</v>
      </c>
      <c r="D57935" t="s">
        <v>38</v>
      </c>
      <c r="E57935" t="s">
        <v>14</v>
      </c>
      <c r="F57935" t="s">
        <v>21</v>
      </c>
      <c r="G57935" t="s">
        <v>803</v>
      </c>
      <c r="H57935" t="s">
        <v>804</v>
      </c>
      <c r="I57935" t="s">
        <v>804</v>
      </c>
      <c r="J57935" s="1">
        <v>31413</v>
      </c>
    </row>
    <row r="57936" spans="1:10" x14ac:dyDescent="0.25">
      <c r="A57936" t="s">
        <v>198404</v>
      </c>
      <c r="B57936" t="s">
        <v>198405</v>
      </c>
      <c r="C57936" t="s">
        <v>198406</v>
      </c>
      <c r="D57936" t="s">
        <v>198407</v>
      </c>
      <c r="E57936" t="s">
        <v>202</v>
      </c>
      <c r="F57936" t="s">
        <v>453</v>
      </c>
      <c r="G57936">
        <v>48</v>
      </c>
      <c r="H57936" t="s">
        <v>454</v>
      </c>
      <c r="I57936" t="s">
        <v>454</v>
      </c>
      <c r="J57936" s="1">
        <v>40909</v>
      </c>
    </row>
    <row r="57937" spans="1:10" x14ac:dyDescent="0.25">
      <c r="A57937" t="s">
        <v>198408</v>
      </c>
      <c r="B57937" t="s">
        <v>198409</v>
      </c>
      <c r="C57937" t="s">
        <v>198410</v>
      </c>
      <c r="D57937" t="s">
        <v>122</v>
      </c>
      <c r="E57937" t="s">
        <v>14</v>
      </c>
      <c r="F57937" t="s">
        <v>15</v>
      </c>
      <c r="G57937">
        <v>19</v>
      </c>
      <c r="H57937" t="s">
        <v>469</v>
      </c>
      <c r="I57937" t="s">
        <v>469</v>
      </c>
      <c r="J57937" s="1">
        <v>40544</v>
      </c>
    </row>
    <row r="57938" spans="1:10" x14ac:dyDescent="0.25">
      <c r="A57938" t="s">
        <v>198411</v>
      </c>
      <c r="B57938" t="s">
        <v>198412</v>
      </c>
      <c r="C57938" t="s">
        <v>198413</v>
      </c>
      <c r="E57938" t="s">
        <v>14</v>
      </c>
      <c r="J57938" s="1">
        <v>36161</v>
      </c>
    </row>
    <row r="57939" spans="1:10" x14ac:dyDescent="0.25">
      <c r="A57939" t="s">
        <v>198414</v>
      </c>
      <c r="B57939" t="s">
        <v>198415</v>
      </c>
      <c r="C57939" t="s">
        <v>198416</v>
      </c>
      <c r="D57939" t="s">
        <v>198417</v>
      </c>
      <c r="E57939" t="s">
        <v>14</v>
      </c>
      <c r="F57939" t="s">
        <v>21</v>
      </c>
      <c r="G57939" t="s">
        <v>203</v>
      </c>
      <c r="H57939" t="s">
        <v>6938</v>
      </c>
      <c r="I57939" t="s">
        <v>6938</v>
      </c>
      <c r="J57939" s="1">
        <v>39814</v>
      </c>
    </row>
    <row r="57940" spans="1:10" x14ac:dyDescent="0.25">
      <c r="A57940" t="s">
        <v>198418</v>
      </c>
      <c r="B57940" t="s">
        <v>198419</v>
      </c>
      <c r="C57940" t="s">
        <v>198420</v>
      </c>
      <c r="D57940" t="s">
        <v>198421</v>
      </c>
      <c r="E57940" t="s">
        <v>14</v>
      </c>
      <c r="F57940" t="s">
        <v>21</v>
      </c>
      <c r="G57940" t="s">
        <v>59</v>
      </c>
      <c r="H57940" t="s">
        <v>60</v>
      </c>
      <c r="I57940" t="s">
        <v>266</v>
      </c>
    </row>
    <row r="57941" spans="1:10" x14ac:dyDescent="0.25">
      <c r="A57941" t="s">
        <v>198422</v>
      </c>
      <c r="B57941" t="s">
        <v>198423</v>
      </c>
      <c r="D57941" t="s">
        <v>198424</v>
      </c>
      <c r="E57941" t="s">
        <v>14</v>
      </c>
      <c r="F57941" t="s">
        <v>21</v>
      </c>
      <c r="G57941" t="s">
        <v>59</v>
      </c>
      <c r="H57941" t="s">
        <v>90</v>
      </c>
      <c r="I57941" t="s">
        <v>43619</v>
      </c>
    </row>
    <row r="57942" spans="1:10" x14ac:dyDescent="0.25">
      <c r="A57942" t="s">
        <v>198425</v>
      </c>
      <c r="B57942" t="s">
        <v>198426</v>
      </c>
      <c r="C57942" t="s">
        <v>198427</v>
      </c>
      <c r="D57942" t="s">
        <v>38</v>
      </c>
      <c r="E57942" t="s">
        <v>14</v>
      </c>
      <c r="F57942" t="s">
        <v>474</v>
      </c>
      <c r="H57942" t="s">
        <v>475</v>
      </c>
      <c r="I57942" t="s">
        <v>475</v>
      </c>
      <c r="J57942" s="1">
        <v>40179</v>
      </c>
    </row>
    <row r="57943" spans="1:10" x14ac:dyDescent="0.25">
      <c r="A57943" t="s">
        <v>198428</v>
      </c>
      <c r="B57943" t="s">
        <v>198429</v>
      </c>
      <c r="C57943" t="s">
        <v>198430</v>
      </c>
      <c r="D57943" t="s">
        <v>89</v>
      </c>
      <c r="E57943" t="s">
        <v>14</v>
      </c>
      <c r="F57943" t="s">
        <v>21</v>
      </c>
      <c r="G57943" t="s">
        <v>59</v>
      </c>
      <c r="H57943" t="s">
        <v>60</v>
      </c>
      <c r="I57943" t="s">
        <v>66</v>
      </c>
      <c r="J57943" s="1">
        <v>35065</v>
      </c>
    </row>
    <row r="57944" spans="1:10" x14ac:dyDescent="0.25">
      <c r="A57944" t="s">
        <v>198431</v>
      </c>
      <c r="B57944" t="s">
        <v>198432</v>
      </c>
      <c r="C57944" t="s">
        <v>198433</v>
      </c>
      <c r="D57944" t="s">
        <v>1498</v>
      </c>
      <c r="E57944" t="s">
        <v>108</v>
      </c>
      <c r="F57944" t="s">
        <v>52</v>
      </c>
      <c r="G57944" t="s">
        <v>197</v>
      </c>
      <c r="H57944" t="s">
        <v>23095</v>
      </c>
      <c r="I57944" t="s">
        <v>23095</v>
      </c>
    </row>
    <row r="57945" spans="1:10" x14ac:dyDescent="0.25">
      <c r="A57945" t="s">
        <v>198434</v>
      </c>
      <c r="B57945" t="s">
        <v>198435</v>
      </c>
      <c r="C57945" t="s">
        <v>198436</v>
      </c>
      <c r="D57945" t="s">
        <v>108324</v>
      </c>
      <c r="E57945" t="s">
        <v>14</v>
      </c>
      <c r="F57945" t="s">
        <v>21</v>
      </c>
      <c r="G57945" t="s">
        <v>153</v>
      </c>
      <c r="H57945" t="s">
        <v>239</v>
      </c>
      <c r="I57945" t="s">
        <v>322</v>
      </c>
      <c r="J57945" s="1">
        <v>40909</v>
      </c>
    </row>
    <row r="57946" spans="1:10" x14ac:dyDescent="0.25">
      <c r="A57946" t="s">
        <v>198437</v>
      </c>
      <c r="B57946" t="s">
        <v>198438</v>
      </c>
      <c r="C57946" t="s">
        <v>198439</v>
      </c>
      <c r="D57946" t="s">
        <v>38</v>
      </c>
      <c r="E57946" t="s">
        <v>14</v>
      </c>
      <c r="F57946" t="s">
        <v>21</v>
      </c>
      <c r="G57946" t="s">
        <v>803</v>
      </c>
      <c r="H57946" t="s">
        <v>804</v>
      </c>
      <c r="I57946" t="s">
        <v>804</v>
      </c>
      <c r="J57946" s="1">
        <v>40179</v>
      </c>
    </row>
    <row r="57947" spans="1:10" x14ac:dyDescent="0.25">
      <c r="A57947" t="s">
        <v>198440</v>
      </c>
      <c r="B57947" t="s">
        <v>198441</v>
      </c>
      <c r="C57947" t="s">
        <v>198442</v>
      </c>
      <c r="E57947" t="s">
        <v>14</v>
      </c>
      <c r="F57947" t="s">
        <v>271</v>
      </c>
      <c r="G57947">
        <v>17</v>
      </c>
      <c r="H57947" t="s">
        <v>459</v>
      </c>
      <c r="I57947" t="s">
        <v>459</v>
      </c>
    </row>
    <row r="57948" spans="1:10" x14ac:dyDescent="0.25">
      <c r="A57948" t="s">
        <v>198443</v>
      </c>
      <c r="B57948" t="s">
        <v>198444</v>
      </c>
      <c r="C57948" t="s">
        <v>198445</v>
      </c>
      <c r="D57948" t="s">
        <v>1242</v>
      </c>
      <c r="E57948" t="s">
        <v>14</v>
      </c>
      <c r="F57948" t="s">
        <v>21</v>
      </c>
      <c r="G57948" t="s">
        <v>1006</v>
      </c>
      <c r="H57948" t="s">
        <v>8818</v>
      </c>
      <c r="I57948" t="s">
        <v>20377</v>
      </c>
    </row>
    <row r="57949" spans="1:10" x14ac:dyDescent="0.25">
      <c r="A57949" t="s">
        <v>198446</v>
      </c>
      <c r="B57949" t="s">
        <v>198447</v>
      </c>
      <c r="C57949" t="s">
        <v>198448</v>
      </c>
      <c r="D57949" t="s">
        <v>198449</v>
      </c>
      <c r="E57949" t="s">
        <v>14</v>
      </c>
      <c r="F57949" t="s">
        <v>21</v>
      </c>
      <c r="G57949" t="s">
        <v>39</v>
      </c>
      <c r="H57949" t="s">
        <v>277</v>
      </c>
      <c r="I57949" t="s">
        <v>277</v>
      </c>
      <c r="J57949" s="1">
        <v>41640</v>
      </c>
    </row>
    <row r="57950" spans="1:10" x14ac:dyDescent="0.25">
      <c r="A57950" t="s">
        <v>198450</v>
      </c>
      <c r="B57950" t="s">
        <v>198451</v>
      </c>
      <c r="D57950" t="s">
        <v>352</v>
      </c>
      <c r="E57950" t="s">
        <v>14</v>
      </c>
      <c r="J57950" s="1">
        <v>38472</v>
      </c>
    </row>
    <row r="57951" spans="1:10" x14ac:dyDescent="0.25">
      <c r="A57951" t="s">
        <v>198452</v>
      </c>
      <c r="B57951" t="s">
        <v>198453</v>
      </c>
      <c r="C57951" t="s">
        <v>198454</v>
      </c>
      <c r="D57951" t="s">
        <v>38</v>
      </c>
      <c r="E57951" t="s">
        <v>14</v>
      </c>
      <c r="F57951" t="s">
        <v>21</v>
      </c>
      <c r="G57951" t="s">
        <v>84</v>
      </c>
      <c r="H57951" t="s">
        <v>584</v>
      </c>
      <c r="I57951" t="s">
        <v>24830</v>
      </c>
      <c r="J57951" s="1">
        <v>39083</v>
      </c>
    </row>
    <row r="57952" spans="1:10" x14ac:dyDescent="0.25">
      <c r="A57952" t="s">
        <v>198455</v>
      </c>
      <c r="B57952" t="s">
        <v>198456</v>
      </c>
      <c r="C57952" t="s">
        <v>198457</v>
      </c>
      <c r="D57952" t="s">
        <v>51</v>
      </c>
      <c r="E57952" t="s">
        <v>108</v>
      </c>
      <c r="F57952" t="s">
        <v>21</v>
      </c>
      <c r="G57952" t="s">
        <v>185</v>
      </c>
      <c r="H57952" t="s">
        <v>186</v>
      </c>
      <c r="I57952" t="s">
        <v>186</v>
      </c>
      <c r="J57952" s="1">
        <v>33970</v>
      </c>
    </row>
    <row r="57953" spans="1:10" x14ac:dyDescent="0.25">
      <c r="A57953" t="s">
        <v>198458</v>
      </c>
      <c r="B57953" t="s">
        <v>198459</v>
      </c>
      <c r="C57953" t="s">
        <v>198460</v>
      </c>
      <c r="D57953" t="s">
        <v>198461</v>
      </c>
      <c r="E57953" t="s">
        <v>14</v>
      </c>
      <c r="F57953" t="s">
        <v>21</v>
      </c>
      <c r="G57953" t="s">
        <v>137</v>
      </c>
      <c r="H57953" t="s">
        <v>138</v>
      </c>
      <c r="I57953" t="s">
        <v>464</v>
      </c>
      <c r="J57953" s="1">
        <v>41550</v>
      </c>
    </row>
    <row r="57954" spans="1:10" x14ac:dyDescent="0.25">
      <c r="A57954" t="s">
        <v>198462</v>
      </c>
      <c r="B57954" t="s">
        <v>198463</v>
      </c>
      <c r="D57954" t="s">
        <v>198464</v>
      </c>
      <c r="E57954" t="s">
        <v>202</v>
      </c>
    </row>
    <row r="57955" spans="1:10" x14ac:dyDescent="0.25">
      <c r="A57955" t="s">
        <v>198465</v>
      </c>
      <c r="B57955" t="s">
        <v>198466</v>
      </c>
      <c r="C57955" t="s">
        <v>198467</v>
      </c>
      <c r="D57955" t="s">
        <v>198468</v>
      </c>
      <c r="E57955" t="s">
        <v>14</v>
      </c>
      <c r="J57955" s="1">
        <v>41275</v>
      </c>
    </row>
    <row r="57956" spans="1:10" x14ac:dyDescent="0.25">
      <c r="A57956" t="s">
        <v>198469</v>
      </c>
      <c r="B57956" t="s">
        <v>198470</v>
      </c>
      <c r="C57956" t="s">
        <v>198471</v>
      </c>
      <c r="D57956" t="s">
        <v>45</v>
      </c>
      <c r="E57956" t="s">
        <v>14</v>
      </c>
      <c r="F57956" t="s">
        <v>21</v>
      </c>
      <c r="G57956" t="s">
        <v>59</v>
      </c>
      <c r="H57956" t="s">
        <v>60</v>
      </c>
      <c r="I57956" t="s">
        <v>66</v>
      </c>
      <c r="J57956" s="1">
        <v>39814</v>
      </c>
    </row>
    <row r="57957" spans="1:10" x14ac:dyDescent="0.25">
      <c r="A57957" t="s">
        <v>198472</v>
      </c>
      <c r="B57957" t="s">
        <v>198473</v>
      </c>
      <c r="C57957" t="s">
        <v>198474</v>
      </c>
      <c r="D57957" t="s">
        <v>116205</v>
      </c>
      <c r="E57957" t="s">
        <v>14</v>
      </c>
      <c r="F57957" t="s">
        <v>21</v>
      </c>
      <c r="G57957" t="s">
        <v>39</v>
      </c>
      <c r="H57957" t="s">
        <v>277</v>
      </c>
      <c r="I57957" t="s">
        <v>277</v>
      </c>
      <c r="J57957" s="1">
        <v>41791</v>
      </c>
    </row>
    <row r="57958" spans="1:10" x14ac:dyDescent="0.25">
      <c r="A57958" t="s">
        <v>198475</v>
      </c>
      <c r="B57958" t="s">
        <v>198476</v>
      </c>
      <c r="C57958" t="s">
        <v>198477</v>
      </c>
      <c r="D57958" t="s">
        <v>2474</v>
      </c>
      <c r="E57958" t="s">
        <v>14</v>
      </c>
      <c r="F57958" t="s">
        <v>2120</v>
      </c>
      <c r="G57958">
        <v>13</v>
      </c>
      <c r="H57958" t="s">
        <v>2121</v>
      </c>
      <c r="I57958" t="s">
        <v>2121</v>
      </c>
      <c r="J57958" s="1">
        <v>39083</v>
      </c>
    </row>
    <row r="57959" spans="1:10" x14ac:dyDescent="0.25">
      <c r="A57959" t="s">
        <v>198478</v>
      </c>
      <c r="B57959" t="s">
        <v>198479</v>
      </c>
      <c r="C57959" t="s">
        <v>198480</v>
      </c>
      <c r="D57959" t="s">
        <v>2474</v>
      </c>
      <c r="E57959" t="s">
        <v>108</v>
      </c>
      <c r="F57959" t="s">
        <v>21</v>
      </c>
      <c r="G57959" t="s">
        <v>153</v>
      </c>
      <c r="H57959" t="s">
        <v>239</v>
      </c>
      <c r="I57959" t="s">
        <v>239</v>
      </c>
    </row>
    <row r="57960" spans="1:10" x14ac:dyDescent="0.25">
      <c r="A57960" t="s">
        <v>198481</v>
      </c>
      <c r="B57960" t="s">
        <v>198482</v>
      </c>
      <c r="C57960" t="s">
        <v>198483</v>
      </c>
      <c r="D57960" t="s">
        <v>198484</v>
      </c>
      <c r="E57960" t="s">
        <v>14</v>
      </c>
      <c r="F57960" t="s">
        <v>123</v>
      </c>
      <c r="G57960" t="s">
        <v>124</v>
      </c>
      <c r="H57960" t="s">
        <v>125</v>
      </c>
      <c r="I57960" t="s">
        <v>125</v>
      </c>
      <c r="J57960" s="1">
        <v>41275</v>
      </c>
    </row>
    <row r="57961" spans="1:10" x14ac:dyDescent="0.25">
      <c r="A57961" t="s">
        <v>198485</v>
      </c>
      <c r="B57961" t="s">
        <v>198486</v>
      </c>
      <c r="C57961" t="s">
        <v>198487</v>
      </c>
      <c r="D57961" t="s">
        <v>198488</v>
      </c>
      <c r="E57961" t="s">
        <v>14</v>
      </c>
      <c r="F57961" t="s">
        <v>21</v>
      </c>
      <c r="G57961" t="s">
        <v>101</v>
      </c>
      <c r="H57961" t="s">
        <v>102</v>
      </c>
      <c r="I57961" t="s">
        <v>103</v>
      </c>
      <c r="J57961" s="1">
        <v>41365</v>
      </c>
    </row>
    <row r="57962" spans="1:10" x14ac:dyDescent="0.25">
      <c r="A57962" t="s">
        <v>198489</v>
      </c>
      <c r="B57962" t="s">
        <v>198490</v>
      </c>
      <c r="C57962" t="s">
        <v>198491</v>
      </c>
      <c r="D57962" t="s">
        <v>198492</v>
      </c>
      <c r="E57962" t="s">
        <v>202</v>
      </c>
    </row>
    <row r="57963" spans="1:10" x14ac:dyDescent="0.25">
      <c r="A57963" t="s">
        <v>198493</v>
      </c>
      <c r="B57963" t="s">
        <v>198494</v>
      </c>
      <c r="C57963" t="s">
        <v>198495</v>
      </c>
      <c r="D57963" t="s">
        <v>1914</v>
      </c>
      <c r="E57963" t="s">
        <v>14</v>
      </c>
      <c r="F57963" t="s">
        <v>21</v>
      </c>
      <c r="G57963" t="s">
        <v>101</v>
      </c>
      <c r="H57963" t="s">
        <v>102</v>
      </c>
      <c r="I57963" t="s">
        <v>103</v>
      </c>
      <c r="J57963" s="1">
        <v>41740</v>
      </c>
    </row>
    <row r="57964" spans="1:10" x14ac:dyDescent="0.25">
      <c r="A57964" t="s">
        <v>198496</v>
      </c>
      <c r="B57964" t="s">
        <v>198497</v>
      </c>
      <c r="C57964" t="s">
        <v>198498</v>
      </c>
      <c r="D57964" t="s">
        <v>106107</v>
      </c>
      <c r="E57964" t="s">
        <v>14</v>
      </c>
      <c r="F57964" t="s">
        <v>21</v>
      </c>
      <c r="G57964" t="s">
        <v>101</v>
      </c>
      <c r="H57964" t="s">
        <v>102</v>
      </c>
      <c r="I57964" t="s">
        <v>103</v>
      </c>
    </row>
    <row r="57965" spans="1:10" x14ac:dyDescent="0.25">
      <c r="A57965" t="s">
        <v>198499</v>
      </c>
      <c r="B57965" t="s">
        <v>198500</v>
      </c>
      <c r="C57965" t="s">
        <v>198501</v>
      </c>
      <c r="D57965" t="s">
        <v>198502</v>
      </c>
      <c r="E57965" t="s">
        <v>14</v>
      </c>
      <c r="F57965" t="s">
        <v>52</v>
      </c>
      <c r="G57965" t="s">
        <v>53</v>
      </c>
      <c r="H57965" t="s">
        <v>54</v>
      </c>
      <c r="I57965" t="s">
        <v>54</v>
      </c>
    </row>
    <row r="57966" spans="1:10" x14ac:dyDescent="0.25">
      <c r="A57966" t="s">
        <v>198503</v>
      </c>
      <c r="B57966" t="s">
        <v>198504</v>
      </c>
      <c r="C57966" t="s">
        <v>198505</v>
      </c>
      <c r="D57966" t="s">
        <v>38</v>
      </c>
      <c r="E57966" t="s">
        <v>14</v>
      </c>
      <c r="F57966" t="s">
        <v>21</v>
      </c>
      <c r="G57966" t="s">
        <v>803</v>
      </c>
      <c r="H57966" t="s">
        <v>804</v>
      </c>
      <c r="I57966" t="s">
        <v>804</v>
      </c>
      <c r="J57966" s="1">
        <v>38718</v>
      </c>
    </row>
    <row r="57967" spans="1:10" x14ac:dyDescent="0.25">
      <c r="A57967" t="s">
        <v>198506</v>
      </c>
      <c r="B57967" t="s">
        <v>198507</v>
      </c>
      <c r="C57967" t="s">
        <v>198508</v>
      </c>
      <c r="D57967" t="s">
        <v>198509</v>
      </c>
      <c r="E57967" t="s">
        <v>14</v>
      </c>
      <c r="F57967" t="s">
        <v>21</v>
      </c>
      <c r="G57967" t="s">
        <v>59</v>
      </c>
      <c r="H57967" t="s">
        <v>90</v>
      </c>
      <c r="I57967" t="s">
        <v>371</v>
      </c>
      <c r="J57967" s="1">
        <v>40180</v>
      </c>
    </row>
    <row r="57968" spans="1:10" x14ac:dyDescent="0.25">
      <c r="A57968" t="s">
        <v>198510</v>
      </c>
      <c r="B57968" t="s">
        <v>198511</v>
      </c>
      <c r="C57968" t="s">
        <v>198512</v>
      </c>
      <c r="E57968" t="s">
        <v>14</v>
      </c>
      <c r="F57968" t="s">
        <v>123</v>
      </c>
      <c r="G57968" t="s">
        <v>93825</v>
      </c>
      <c r="H57968" t="s">
        <v>93826</v>
      </c>
      <c r="I57968" t="s">
        <v>93826</v>
      </c>
      <c r="J57968" s="1">
        <v>37622</v>
      </c>
    </row>
    <row r="57969" spans="1:10" x14ac:dyDescent="0.25">
      <c r="A57969" t="s">
        <v>198513</v>
      </c>
      <c r="B57969" t="s">
        <v>198514</v>
      </c>
      <c r="C57969" t="s">
        <v>198515</v>
      </c>
      <c r="D57969" t="s">
        <v>198516</v>
      </c>
      <c r="E57969" t="s">
        <v>108</v>
      </c>
      <c r="F57969" t="s">
        <v>21</v>
      </c>
      <c r="G57969" t="s">
        <v>59</v>
      </c>
      <c r="H57969" t="s">
        <v>60</v>
      </c>
      <c r="I57969" t="s">
        <v>266</v>
      </c>
      <c r="J57969" s="1">
        <v>40179</v>
      </c>
    </row>
    <row r="57970" spans="1:10" x14ac:dyDescent="0.25">
      <c r="A57970" t="s">
        <v>198517</v>
      </c>
      <c r="B57970" t="s">
        <v>198518</v>
      </c>
      <c r="C57970" t="s">
        <v>198519</v>
      </c>
      <c r="D57970" t="s">
        <v>67351</v>
      </c>
      <c r="E57970" t="s">
        <v>14</v>
      </c>
      <c r="F57970" t="s">
        <v>21</v>
      </c>
      <c r="G57970" t="s">
        <v>59</v>
      </c>
      <c r="H57970" t="s">
        <v>60</v>
      </c>
      <c r="I57970" t="s">
        <v>66</v>
      </c>
      <c r="J57970" s="1">
        <v>39083</v>
      </c>
    </row>
    <row r="57971" spans="1:10" x14ac:dyDescent="0.25">
      <c r="A57971" t="s">
        <v>198520</v>
      </c>
      <c r="B57971" t="s">
        <v>198521</v>
      </c>
      <c r="C57971" t="s">
        <v>198522</v>
      </c>
      <c r="D57971" t="s">
        <v>198523</v>
      </c>
      <c r="E57971" t="s">
        <v>14</v>
      </c>
      <c r="F57971" t="s">
        <v>21</v>
      </c>
      <c r="G57971" t="s">
        <v>59</v>
      </c>
      <c r="H57971" t="s">
        <v>90</v>
      </c>
      <c r="I57971" t="s">
        <v>371</v>
      </c>
      <c r="J57971" s="1">
        <v>38687</v>
      </c>
    </row>
    <row r="57972" spans="1:10" x14ac:dyDescent="0.25">
      <c r="A57972" t="s">
        <v>198524</v>
      </c>
      <c r="B57972" t="s">
        <v>198525</v>
      </c>
      <c r="C57972" t="s">
        <v>198526</v>
      </c>
      <c r="D57972" t="s">
        <v>198527</v>
      </c>
      <c r="E57972" t="s">
        <v>14</v>
      </c>
      <c r="F57972" t="s">
        <v>21</v>
      </c>
      <c r="G57972" t="s">
        <v>59</v>
      </c>
      <c r="H57972" t="s">
        <v>60</v>
      </c>
      <c r="I57972" t="s">
        <v>5480</v>
      </c>
      <c r="J57972" s="1">
        <v>41275</v>
      </c>
    </row>
    <row r="57973" spans="1:10" x14ac:dyDescent="0.25">
      <c r="A57973" t="s">
        <v>198528</v>
      </c>
      <c r="B57973" t="s">
        <v>198529</v>
      </c>
      <c r="C57973" t="s">
        <v>198530</v>
      </c>
      <c r="D57973" t="s">
        <v>198531</v>
      </c>
      <c r="E57973" t="s">
        <v>14</v>
      </c>
      <c r="F57973" t="s">
        <v>21</v>
      </c>
      <c r="G57973" t="s">
        <v>101</v>
      </c>
      <c r="J57973" s="1">
        <v>40544</v>
      </c>
    </row>
    <row r="57974" spans="1:10" x14ac:dyDescent="0.25">
      <c r="A57974" t="s">
        <v>198532</v>
      </c>
      <c r="B57974" t="s">
        <v>198533</v>
      </c>
      <c r="C57974" t="s">
        <v>198534</v>
      </c>
      <c r="D57974" t="s">
        <v>374</v>
      </c>
      <c r="E57974" t="s">
        <v>14</v>
      </c>
      <c r="F57974" t="s">
        <v>21</v>
      </c>
      <c r="G57974" t="s">
        <v>803</v>
      </c>
      <c r="H57974" t="s">
        <v>804</v>
      </c>
      <c r="I57974" t="s">
        <v>804</v>
      </c>
      <c r="J57974" s="1">
        <v>39722</v>
      </c>
    </row>
    <row r="57975" spans="1:10" x14ac:dyDescent="0.25">
      <c r="A57975" t="s">
        <v>198535</v>
      </c>
      <c r="B57975" t="s">
        <v>198536</v>
      </c>
      <c r="C57975" t="s">
        <v>198537</v>
      </c>
      <c r="D57975" t="s">
        <v>352</v>
      </c>
      <c r="E57975" t="s">
        <v>14</v>
      </c>
      <c r="F57975" t="s">
        <v>21</v>
      </c>
      <c r="G57975" t="s">
        <v>803</v>
      </c>
      <c r="H57975" t="s">
        <v>804</v>
      </c>
      <c r="I57975" t="s">
        <v>805</v>
      </c>
    </row>
    <row r="57976" spans="1:10" x14ac:dyDescent="0.25">
      <c r="A57976" t="s">
        <v>198538</v>
      </c>
      <c r="B57976" t="s">
        <v>198539</v>
      </c>
      <c r="C57976" t="s">
        <v>198540</v>
      </c>
      <c r="D57976" t="s">
        <v>198541</v>
      </c>
      <c r="E57976" t="s">
        <v>14</v>
      </c>
      <c r="F57976" t="s">
        <v>21</v>
      </c>
      <c r="G57976" t="s">
        <v>77</v>
      </c>
      <c r="H57976" t="s">
        <v>3874</v>
      </c>
      <c r="I57976" t="s">
        <v>3874</v>
      </c>
      <c r="J57976" s="1">
        <v>34700</v>
      </c>
    </row>
    <row r="57977" spans="1:10" x14ac:dyDescent="0.25">
      <c r="A57977" t="s">
        <v>198542</v>
      </c>
      <c r="B57977" t="s">
        <v>198543</v>
      </c>
      <c r="C57977" t="s">
        <v>198544</v>
      </c>
      <c r="D57977" t="s">
        <v>70</v>
      </c>
      <c r="E57977" t="s">
        <v>14</v>
      </c>
      <c r="F57977" t="s">
        <v>1057</v>
      </c>
      <c r="G57977">
        <v>2</v>
      </c>
      <c r="H57977" t="s">
        <v>1693</v>
      </c>
      <c r="I57977" t="s">
        <v>198545</v>
      </c>
    </row>
    <row r="57978" spans="1:10" x14ac:dyDescent="0.25">
      <c r="A57978" t="s">
        <v>198546</v>
      </c>
      <c r="B57978" t="s">
        <v>198547</v>
      </c>
      <c r="C57978" t="s">
        <v>198548</v>
      </c>
      <c r="D57978" t="s">
        <v>736</v>
      </c>
      <c r="E57978" t="s">
        <v>14</v>
      </c>
      <c r="F57978" t="s">
        <v>21</v>
      </c>
      <c r="G57978" t="s">
        <v>59</v>
      </c>
      <c r="H57978" t="s">
        <v>961</v>
      </c>
      <c r="I57978" t="s">
        <v>962</v>
      </c>
    </row>
    <row r="57979" spans="1:10" x14ac:dyDescent="0.25">
      <c r="A57979" t="s">
        <v>198549</v>
      </c>
      <c r="B57979" t="s">
        <v>198550</v>
      </c>
      <c r="C57979" t="s">
        <v>198551</v>
      </c>
      <c r="D57979" t="s">
        <v>4539</v>
      </c>
      <c r="E57979" t="s">
        <v>14</v>
      </c>
      <c r="F57979" t="s">
        <v>21</v>
      </c>
      <c r="G57979" t="s">
        <v>540</v>
      </c>
      <c r="H57979" t="s">
        <v>541</v>
      </c>
      <c r="I57979" t="s">
        <v>7354</v>
      </c>
    </row>
    <row r="57980" spans="1:10" x14ac:dyDescent="0.25">
      <c r="A57980" t="s">
        <v>198552</v>
      </c>
      <c r="B57980" t="s">
        <v>198553</v>
      </c>
      <c r="C57980" t="s">
        <v>198554</v>
      </c>
      <c r="D57980" t="s">
        <v>142476</v>
      </c>
      <c r="E57980" t="s">
        <v>14</v>
      </c>
      <c r="F57980" t="s">
        <v>160</v>
      </c>
      <c r="G57980" t="s">
        <v>1261</v>
      </c>
      <c r="H57980" t="s">
        <v>43463</v>
      </c>
      <c r="I57980" t="s">
        <v>43463</v>
      </c>
    </row>
    <row r="57981" spans="1:10" x14ac:dyDescent="0.25">
      <c r="A57981" t="s">
        <v>198555</v>
      </c>
      <c r="B57981" t="s">
        <v>198556</v>
      </c>
      <c r="C57981" t="s">
        <v>198557</v>
      </c>
      <c r="D57981" t="s">
        <v>259</v>
      </c>
      <c r="E57981" t="s">
        <v>14</v>
      </c>
      <c r="F57981" t="s">
        <v>123</v>
      </c>
      <c r="G57981" t="s">
        <v>124</v>
      </c>
      <c r="H57981" t="s">
        <v>125</v>
      </c>
      <c r="I57981" t="s">
        <v>125</v>
      </c>
      <c r="J57981" s="1">
        <v>36526</v>
      </c>
    </row>
    <row r="57982" spans="1:10" x14ac:dyDescent="0.25">
      <c r="A57982" t="s">
        <v>198558</v>
      </c>
      <c r="B57982" t="s">
        <v>198559</v>
      </c>
      <c r="C57982" t="s">
        <v>198560</v>
      </c>
      <c r="D57982" t="s">
        <v>26421</v>
      </c>
      <c r="E57982" t="s">
        <v>202</v>
      </c>
      <c r="F57982" t="s">
        <v>21</v>
      </c>
      <c r="G57982" t="s">
        <v>281</v>
      </c>
      <c r="H57982" t="s">
        <v>1025</v>
      </c>
      <c r="I57982" t="s">
        <v>1025</v>
      </c>
      <c r="J57982" s="1">
        <v>39052</v>
      </c>
    </row>
    <row r="57983" spans="1:10" x14ac:dyDescent="0.25">
      <c r="A57983" t="s">
        <v>198561</v>
      </c>
      <c r="B57983" t="s">
        <v>198562</v>
      </c>
      <c r="C57983" t="s">
        <v>198563</v>
      </c>
      <c r="D57983" t="s">
        <v>49924</v>
      </c>
      <c r="E57983" t="s">
        <v>202</v>
      </c>
      <c r="F57983" t="s">
        <v>52</v>
      </c>
      <c r="G57983" t="s">
        <v>197</v>
      </c>
      <c r="H57983" t="s">
        <v>198</v>
      </c>
      <c r="I57983" t="s">
        <v>198</v>
      </c>
      <c r="J57983" s="1">
        <v>39508</v>
      </c>
    </row>
    <row r="57984" spans="1:10" x14ac:dyDescent="0.25">
      <c r="A57984" t="s">
        <v>198564</v>
      </c>
      <c r="B57984" t="s">
        <v>198565</v>
      </c>
      <c r="C57984" t="s">
        <v>198566</v>
      </c>
      <c r="D57984" t="s">
        <v>21724</v>
      </c>
      <c r="E57984" t="s">
        <v>14</v>
      </c>
      <c r="F57984" t="s">
        <v>123</v>
      </c>
      <c r="G57984" t="s">
        <v>124</v>
      </c>
      <c r="H57984" t="s">
        <v>125</v>
      </c>
      <c r="I57984" t="s">
        <v>125</v>
      </c>
    </row>
    <row r="57985" spans="1:10" x14ac:dyDescent="0.25">
      <c r="A57985" t="s">
        <v>198567</v>
      </c>
      <c r="B57985" t="s">
        <v>198568</v>
      </c>
      <c r="D57985" t="s">
        <v>198569</v>
      </c>
      <c r="E57985" t="s">
        <v>108</v>
      </c>
      <c r="F57985" t="s">
        <v>21</v>
      </c>
      <c r="G57985" t="s">
        <v>101</v>
      </c>
      <c r="H57985" t="s">
        <v>102</v>
      </c>
      <c r="I57985" t="s">
        <v>103</v>
      </c>
      <c r="J57985" s="1">
        <v>33239</v>
      </c>
    </row>
    <row r="57986" spans="1:10" x14ac:dyDescent="0.25">
      <c r="A57986" t="s">
        <v>198570</v>
      </c>
      <c r="B57986" t="s">
        <v>198571</v>
      </c>
      <c r="D57986" t="s">
        <v>198572</v>
      </c>
      <c r="E57986" t="s">
        <v>14</v>
      </c>
      <c r="F57986" t="s">
        <v>21</v>
      </c>
      <c r="G57986" t="s">
        <v>153</v>
      </c>
      <c r="H57986" t="s">
        <v>239</v>
      </c>
      <c r="I57986" t="s">
        <v>239</v>
      </c>
      <c r="J57986" s="1">
        <v>40544</v>
      </c>
    </row>
    <row r="57987" spans="1:10" x14ac:dyDescent="0.25">
      <c r="A57987" t="s">
        <v>198573</v>
      </c>
      <c r="B57987" t="s">
        <v>198574</v>
      </c>
      <c r="C57987" t="s">
        <v>198575</v>
      </c>
      <c r="E57987" t="s">
        <v>14</v>
      </c>
      <c r="F57987" t="s">
        <v>21</v>
      </c>
      <c r="G57987" t="s">
        <v>1234</v>
      </c>
      <c r="H57987" t="s">
        <v>2102</v>
      </c>
      <c r="I57987" t="s">
        <v>35204</v>
      </c>
    </row>
    <row r="57988" spans="1:10" x14ac:dyDescent="0.25">
      <c r="A57988" t="s">
        <v>198576</v>
      </c>
      <c r="B57988" t="s">
        <v>198577</v>
      </c>
      <c r="C57988" t="s">
        <v>198578</v>
      </c>
      <c r="D57988" t="s">
        <v>198579</v>
      </c>
      <c r="E57988" t="s">
        <v>202</v>
      </c>
      <c r="F57988" t="s">
        <v>508</v>
      </c>
      <c r="G57988">
        <v>34</v>
      </c>
      <c r="H57988" t="s">
        <v>509</v>
      </c>
      <c r="I57988" t="s">
        <v>510</v>
      </c>
      <c r="J57988" s="1">
        <v>40544</v>
      </c>
    </row>
    <row r="57989" spans="1:10" x14ac:dyDescent="0.25">
      <c r="A57989" t="s">
        <v>198580</v>
      </c>
      <c r="B57989" t="s">
        <v>198581</v>
      </c>
      <c r="C57989" t="s">
        <v>198582</v>
      </c>
      <c r="D57989" t="s">
        <v>312</v>
      </c>
      <c r="E57989" t="s">
        <v>14</v>
      </c>
      <c r="F57989" t="s">
        <v>52</v>
      </c>
      <c r="G57989" t="s">
        <v>53</v>
      </c>
      <c r="H57989" t="s">
        <v>16481</v>
      </c>
      <c r="I57989" t="s">
        <v>198583</v>
      </c>
      <c r="J57989" s="1">
        <v>41552</v>
      </c>
    </row>
    <row r="57990" spans="1:10" x14ac:dyDescent="0.25">
      <c r="A57990" t="s">
        <v>198584</v>
      </c>
      <c r="B57990" t="s">
        <v>198585</v>
      </c>
      <c r="C57990" t="s">
        <v>198586</v>
      </c>
      <c r="D57990" t="s">
        <v>198587</v>
      </c>
      <c r="E57990" t="s">
        <v>14</v>
      </c>
      <c r="F57990" t="s">
        <v>21</v>
      </c>
      <c r="G57990" t="s">
        <v>803</v>
      </c>
      <c r="H57990" t="s">
        <v>804</v>
      </c>
      <c r="I57990" t="s">
        <v>804</v>
      </c>
      <c r="J57990" s="1">
        <v>37622</v>
      </c>
    </row>
    <row r="57991" spans="1:10" x14ac:dyDescent="0.25">
      <c r="A57991" t="s">
        <v>198588</v>
      </c>
      <c r="B57991" t="s">
        <v>198589</v>
      </c>
      <c r="C57991" t="s">
        <v>198590</v>
      </c>
      <c r="D57991" t="s">
        <v>198591</v>
      </c>
      <c r="E57991" t="s">
        <v>108</v>
      </c>
      <c r="F57991" t="s">
        <v>21</v>
      </c>
      <c r="G57991" t="s">
        <v>639</v>
      </c>
      <c r="H57991" t="s">
        <v>640</v>
      </c>
      <c r="I57991" t="s">
        <v>640</v>
      </c>
      <c r="J57991" s="1">
        <v>39694</v>
      </c>
    </row>
    <row r="57992" spans="1:10" x14ac:dyDescent="0.25">
      <c r="A57992" t="s">
        <v>198592</v>
      </c>
      <c r="B57992" t="s">
        <v>198593</v>
      </c>
      <c r="C57992" t="s">
        <v>198578</v>
      </c>
      <c r="D57992" t="s">
        <v>198594</v>
      </c>
      <c r="E57992" t="s">
        <v>202</v>
      </c>
    </row>
    <row r="57993" spans="1:10" x14ac:dyDescent="0.25">
      <c r="A57993" t="s">
        <v>198595</v>
      </c>
      <c r="B57993" t="s">
        <v>198596</v>
      </c>
      <c r="C57993" t="s">
        <v>198597</v>
      </c>
      <c r="D57993" t="s">
        <v>198598</v>
      </c>
      <c r="E57993" t="s">
        <v>14</v>
      </c>
      <c r="F57993" t="s">
        <v>633</v>
      </c>
      <c r="G57993">
        <v>7</v>
      </c>
      <c r="H57993" t="s">
        <v>924</v>
      </c>
      <c r="I57993" t="s">
        <v>924</v>
      </c>
      <c r="J57993" s="1">
        <v>40877</v>
      </c>
    </row>
    <row r="57994" spans="1:10" x14ac:dyDescent="0.25">
      <c r="A57994" t="s">
        <v>198599</v>
      </c>
      <c r="B57994" t="s">
        <v>198600</v>
      </c>
      <c r="C57994" t="s">
        <v>198601</v>
      </c>
      <c r="D57994" t="s">
        <v>54576</v>
      </c>
      <c r="E57994" t="s">
        <v>14</v>
      </c>
      <c r="F57994" t="s">
        <v>123</v>
      </c>
      <c r="G57994" t="s">
        <v>124</v>
      </c>
      <c r="H57994" t="s">
        <v>125</v>
      </c>
      <c r="I57994" t="s">
        <v>125</v>
      </c>
    </row>
    <row r="57995" spans="1:10" x14ac:dyDescent="0.25">
      <c r="A57995" t="s">
        <v>198602</v>
      </c>
      <c r="B57995" t="s">
        <v>198603</v>
      </c>
      <c r="C57995" t="s">
        <v>198604</v>
      </c>
      <c r="D57995" t="s">
        <v>38</v>
      </c>
      <c r="E57995" t="s">
        <v>14</v>
      </c>
      <c r="F57995" t="s">
        <v>474</v>
      </c>
      <c r="H57995" t="s">
        <v>475</v>
      </c>
      <c r="I57995" t="s">
        <v>475</v>
      </c>
      <c r="J57995" s="1">
        <v>39932</v>
      </c>
    </row>
    <row r="57996" spans="1:10" x14ac:dyDescent="0.25">
      <c r="A57996" t="s">
        <v>198605</v>
      </c>
      <c r="B57996" t="s">
        <v>198606</v>
      </c>
      <c r="C57996" t="s">
        <v>198607</v>
      </c>
      <c r="D57996" t="s">
        <v>38</v>
      </c>
      <c r="E57996" t="s">
        <v>14</v>
      </c>
      <c r="F57996" t="s">
        <v>52</v>
      </c>
      <c r="G57996" t="s">
        <v>53</v>
      </c>
      <c r="H57996" t="s">
        <v>16481</v>
      </c>
      <c r="I57996" t="s">
        <v>198608</v>
      </c>
      <c r="J57996" s="1">
        <v>39448</v>
      </c>
    </row>
    <row r="57997" spans="1:10" x14ac:dyDescent="0.25">
      <c r="A57997" t="s">
        <v>198609</v>
      </c>
      <c r="B57997" t="s">
        <v>198610</v>
      </c>
      <c r="C57997" t="s">
        <v>198611</v>
      </c>
      <c r="D57997" t="s">
        <v>38</v>
      </c>
      <c r="E57997" t="s">
        <v>14</v>
      </c>
      <c r="F57997" t="s">
        <v>21</v>
      </c>
      <c r="G57997" t="s">
        <v>185</v>
      </c>
      <c r="H57997" t="s">
        <v>2183</v>
      </c>
      <c r="I57997" t="s">
        <v>2183</v>
      </c>
      <c r="J57997" s="1">
        <v>37987</v>
      </c>
    </row>
    <row r="57998" spans="1:10" x14ac:dyDescent="0.25">
      <c r="A57998" t="s">
        <v>198612</v>
      </c>
      <c r="B57998" t="s">
        <v>198613</v>
      </c>
      <c r="C57998" t="s">
        <v>198614</v>
      </c>
      <c r="D57998" t="s">
        <v>5384</v>
      </c>
      <c r="E57998" t="s">
        <v>14</v>
      </c>
      <c r="F57998" t="s">
        <v>21</v>
      </c>
      <c r="G57998" t="s">
        <v>59</v>
      </c>
      <c r="H57998" t="s">
        <v>90</v>
      </c>
      <c r="I57998" t="s">
        <v>90</v>
      </c>
      <c r="J57998" s="1">
        <v>40179</v>
      </c>
    </row>
    <row r="57999" spans="1:10" x14ac:dyDescent="0.25">
      <c r="A57999" t="s">
        <v>198615</v>
      </c>
      <c r="B57999" t="s">
        <v>198616</v>
      </c>
      <c r="C57999" t="s">
        <v>198617</v>
      </c>
      <c r="D57999" t="s">
        <v>988</v>
      </c>
      <c r="E57999" t="s">
        <v>14</v>
      </c>
      <c r="F57999" t="s">
        <v>21</v>
      </c>
      <c r="G57999" t="s">
        <v>116</v>
      </c>
      <c r="H57999" t="s">
        <v>523</v>
      </c>
      <c r="I57999" t="s">
        <v>115045</v>
      </c>
      <c r="J57999" s="1">
        <v>41389</v>
      </c>
    </row>
    <row r="58000" spans="1:10" x14ac:dyDescent="0.25">
      <c r="A58000" t="s">
        <v>198618</v>
      </c>
      <c r="B58000" t="s">
        <v>198619</v>
      </c>
      <c r="E58000" t="s">
        <v>202</v>
      </c>
    </row>
    <row r="58001" spans="1:10" x14ac:dyDescent="0.25">
      <c r="A58001" t="s">
        <v>198620</v>
      </c>
      <c r="B58001" t="s">
        <v>198621</v>
      </c>
      <c r="C58001" t="s">
        <v>198622</v>
      </c>
      <c r="D58001" t="s">
        <v>198623</v>
      </c>
      <c r="E58001" t="s">
        <v>14</v>
      </c>
      <c r="F58001" t="s">
        <v>21</v>
      </c>
      <c r="G58001" t="s">
        <v>281</v>
      </c>
      <c r="H58001" t="s">
        <v>1025</v>
      </c>
      <c r="I58001" t="s">
        <v>1025</v>
      </c>
      <c r="J58001" s="1">
        <v>40664</v>
      </c>
    </row>
    <row r="58002" spans="1:10" x14ac:dyDescent="0.25">
      <c r="A58002" t="s">
        <v>198624</v>
      </c>
      <c r="B58002" t="s">
        <v>198625</v>
      </c>
      <c r="C58002" t="s">
        <v>198626</v>
      </c>
      <c r="D58002" t="s">
        <v>198627</v>
      </c>
      <c r="E58002" t="s">
        <v>14</v>
      </c>
      <c r="F58002" t="s">
        <v>21</v>
      </c>
      <c r="G58002" t="s">
        <v>39</v>
      </c>
      <c r="H58002" t="s">
        <v>277</v>
      </c>
      <c r="I58002" t="s">
        <v>277</v>
      </c>
      <c r="J58002" s="1">
        <v>41306</v>
      </c>
    </row>
    <row r="58003" spans="1:10" x14ac:dyDescent="0.25">
      <c r="A58003" t="s">
        <v>198628</v>
      </c>
      <c r="B58003" t="s">
        <v>198629</v>
      </c>
      <c r="C58003" t="s">
        <v>198630</v>
      </c>
      <c r="D58003" t="s">
        <v>198631</v>
      </c>
      <c r="E58003" t="s">
        <v>14</v>
      </c>
      <c r="F58003" t="s">
        <v>21</v>
      </c>
      <c r="G58003" t="s">
        <v>59</v>
      </c>
      <c r="H58003" t="s">
        <v>60</v>
      </c>
      <c r="I58003" t="s">
        <v>266</v>
      </c>
      <c r="J58003" s="1">
        <v>41061</v>
      </c>
    </row>
    <row r="58004" spans="1:10" x14ac:dyDescent="0.25">
      <c r="A58004" t="s">
        <v>198632</v>
      </c>
      <c r="B58004" t="s">
        <v>198633</v>
      </c>
      <c r="C58004" t="s">
        <v>198634</v>
      </c>
      <c r="D58004" t="s">
        <v>2961</v>
      </c>
      <c r="E58004" t="s">
        <v>14</v>
      </c>
      <c r="F58004" t="s">
        <v>21</v>
      </c>
      <c r="G58004" t="s">
        <v>281</v>
      </c>
      <c r="H58004" t="s">
        <v>869</v>
      </c>
      <c r="I58004" t="s">
        <v>870</v>
      </c>
      <c r="J58004" s="1">
        <v>41653</v>
      </c>
    </row>
    <row r="58005" spans="1:10" x14ac:dyDescent="0.25">
      <c r="A58005" t="s">
        <v>198635</v>
      </c>
      <c r="B58005" t="s">
        <v>198636</v>
      </c>
      <c r="C58005" t="s">
        <v>198637</v>
      </c>
      <c r="D58005" t="s">
        <v>1418</v>
      </c>
      <c r="E58005" t="s">
        <v>14</v>
      </c>
      <c r="F58005" t="s">
        <v>21</v>
      </c>
      <c r="G58005" t="s">
        <v>39</v>
      </c>
      <c r="H58005" t="s">
        <v>277</v>
      </c>
      <c r="I58005" t="s">
        <v>277</v>
      </c>
      <c r="J58005" s="1">
        <v>33970</v>
      </c>
    </row>
    <row r="58006" spans="1:10" x14ac:dyDescent="0.25">
      <c r="A58006" t="s">
        <v>198638</v>
      </c>
      <c r="B58006" t="s">
        <v>198639</v>
      </c>
      <c r="C58006" t="s">
        <v>198640</v>
      </c>
      <c r="D58006" t="s">
        <v>198641</v>
      </c>
      <c r="E58006" t="s">
        <v>202</v>
      </c>
      <c r="F58006" t="s">
        <v>21</v>
      </c>
      <c r="G58006" t="s">
        <v>137</v>
      </c>
      <c r="H58006" t="s">
        <v>138</v>
      </c>
      <c r="I58006" t="s">
        <v>138</v>
      </c>
      <c r="J58006" s="1">
        <v>40057</v>
      </c>
    </row>
    <row r="58007" spans="1:10" x14ac:dyDescent="0.25">
      <c r="A58007" t="s">
        <v>198642</v>
      </c>
      <c r="B58007" t="s">
        <v>198643</v>
      </c>
      <c r="C58007" t="s">
        <v>198644</v>
      </c>
      <c r="D58007" t="s">
        <v>111791</v>
      </c>
      <c r="E58007" t="s">
        <v>14</v>
      </c>
      <c r="F58007" t="s">
        <v>21</v>
      </c>
      <c r="G58007" t="s">
        <v>59</v>
      </c>
      <c r="H58007" t="s">
        <v>60</v>
      </c>
      <c r="I58007" t="s">
        <v>66</v>
      </c>
      <c r="J58007" s="1">
        <v>40180</v>
      </c>
    </row>
    <row r="58008" spans="1:10" x14ac:dyDescent="0.25">
      <c r="A58008" t="s">
        <v>198645</v>
      </c>
      <c r="B58008" t="s">
        <v>198646</v>
      </c>
      <c r="C58008" t="s">
        <v>198647</v>
      </c>
      <c r="D58008" t="s">
        <v>51</v>
      </c>
      <c r="E58008" t="s">
        <v>14</v>
      </c>
      <c r="F58008" t="s">
        <v>52</v>
      </c>
      <c r="G58008" t="s">
        <v>3334</v>
      </c>
      <c r="H58008" t="s">
        <v>3335</v>
      </c>
      <c r="I58008" t="s">
        <v>3336</v>
      </c>
    </row>
    <row r="58009" spans="1:10" x14ac:dyDescent="0.25">
      <c r="A58009" t="s">
        <v>198648</v>
      </c>
      <c r="B58009" t="s">
        <v>198649</v>
      </c>
      <c r="C58009" t="s">
        <v>198650</v>
      </c>
      <c r="D58009" t="s">
        <v>198651</v>
      </c>
      <c r="E58009" t="s">
        <v>14</v>
      </c>
      <c r="F58009" t="s">
        <v>21</v>
      </c>
      <c r="G58009" t="s">
        <v>59</v>
      </c>
      <c r="H58009" t="s">
        <v>90</v>
      </c>
      <c r="I58009" t="s">
        <v>7109</v>
      </c>
      <c r="J58009" s="1">
        <v>40909</v>
      </c>
    </row>
    <row r="58010" spans="1:10" x14ac:dyDescent="0.25">
      <c r="A58010" t="s">
        <v>198652</v>
      </c>
      <c r="B58010" t="s">
        <v>198653</v>
      </c>
      <c r="C58010" t="s">
        <v>198654</v>
      </c>
      <c r="D58010" t="s">
        <v>198655</v>
      </c>
      <c r="E58010" t="s">
        <v>14</v>
      </c>
      <c r="F58010" t="s">
        <v>21</v>
      </c>
      <c r="G58010" t="s">
        <v>1006</v>
      </c>
      <c r="H58010" t="s">
        <v>1030</v>
      </c>
      <c r="I58010" t="s">
        <v>1030</v>
      </c>
      <c r="J58010" s="1">
        <v>40714</v>
      </c>
    </row>
    <row r="58011" spans="1:10" x14ac:dyDescent="0.25">
      <c r="A58011" t="s">
        <v>198656</v>
      </c>
      <c r="B58011" t="s">
        <v>198653</v>
      </c>
      <c r="C58011" t="s">
        <v>198657</v>
      </c>
      <c r="D58011" t="s">
        <v>198658</v>
      </c>
      <c r="E58011" t="s">
        <v>14</v>
      </c>
      <c r="F58011" t="s">
        <v>123</v>
      </c>
      <c r="G58011" t="s">
        <v>124</v>
      </c>
      <c r="H58011" t="s">
        <v>125</v>
      </c>
      <c r="I58011" t="s">
        <v>125</v>
      </c>
      <c r="J58011" s="1">
        <v>41061</v>
      </c>
    </row>
    <row r="58012" spans="1:10" x14ac:dyDescent="0.25">
      <c r="A58012" t="s">
        <v>198659</v>
      </c>
      <c r="B58012" t="s">
        <v>198660</v>
      </c>
      <c r="C58012" t="s">
        <v>198661</v>
      </c>
      <c r="D58012" t="s">
        <v>928</v>
      </c>
      <c r="E58012" t="s">
        <v>14</v>
      </c>
      <c r="F58012" t="s">
        <v>21</v>
      </c>
      <c r="G58012" t="s">
        <v>59</v>
      </c>
      <c r="H58012" t="s">
        <v>60</v>
      </c>
      <c r="I58012" t="s">
        <v>66</v>
      </c>
      <c r="J58012" s="1">
        <v>39907</v>
      </c>
    </row>
    <row r="58013" spans="1:10" x14ac:dyDescent="0.25">
      <c r="A58013" t="s">
        <v>198662</v>
      </c>
      <c r="B58013" t="s">
        <v>198663</v>
      </c>
      <c r="C58013" t="s">
        <v>198664</v>
      </c>
      <c r="D58013" t="s">
        <v>70</v>
      </c>
      <c r="E58013" t="s">
        <v>14</v>
      </c>
      <c r="F58013" t="s">
        <v>21</v>
      </c>
      <c r="G58013" t="s">
        <v>59</v>
      </c>
      <c r="H58013" t="s">
        <v>60</v>
      </c>
      <c r="I58013" t="s">
        <v>66</v>
      </c>
      <c r="J58013" s="1">
        <v>40544</v>
      </c>
    </row>
    <row r="58014" spans="1:10" x14ac:dyDescent="0.25">
      <c r="A58014" t="s">
        <v>198665</v>
      </c>
      <c r="B58014" t="s">
        <v>198666</v>
      </c>
      <c r="C58014" t="s">
        <v>198667</v>
      </c>
      <c r="D58014" t="s">
        <v>198668</v>
      </c>
      <c r="E58014" t="s">
        <v>14</v>
      </c>
      <c r="F58014" t="s">
        <v>21</v>
      </c>
      <c r="G58014" t="s">
        <v>153</v>
      </c>
      <c r="H58014" t="s">
        <v>239</v>
      </c>
      <c r="I58014" t="s">
        <v>239</v>
      </c>
      <c r="J58014" s="1">
        <v>40953</v>
      </c>
    </row>
    <row r="58015" spans="1:10" x14ac:dyDescent="0.25">
      <c r="A58015" t="s">
        <v>198669</v>
      </c>
      <c r="B58015" t="s">
        <v>198670</v>
      </c>
      <c r="C58015" t="s">
        <v>198671</v>
      </c>
      <c r="D58015" t="s">
        <v>70</v>
      </c>
      <c r="E58015" t="s">
        <v>14</v>
      </c>
      <c r="F58015" t="s">
        <v>21</v>
      </c>
      <c r="G58015" t="s">
        <v>39</v>
      </c>
      <c r="H58015" t="s">
        <v>277</v>
      </c>
      <c r="I58015" t="s">
        <v>277</v>
      </c>
      <c r="J58015" s="1">
        <v>41275</v>
      </c>
    </row>
    <row r="58016" spans="1:10" x14ac:dyDescent="0.25">
      <c r="A58016" t="s">
        <v>198672</v>
      </c>
      <c r="B58016" t="s">
        <v>198673</v>
      </c>
      <c r="C58016" t="s">
        <v>198674</v>
      </c>
      <c r="D58016" t="s">
        <v>928</v>
      </c>
      <c r="E58016" t="s">
        <v>108</v>
      </c>
      <c r="F58016" t="s">
        <v>21</v>
      </c>
      <c r="G58016" t="s">
        <v>59</v>
      </c>
      <c r="H58016" t="s">
        <v>60</v>
      </c>
      <c r="I58016" t="s">
        <v>66</v>
      </c>
      <c r="J58016" s="1">
        <v>39600</v>
      </c>
    </row>
    <row r="58017" spans="1:10" x14ac:dyDescent="0.25">
      <c r="A58017" t="s">
        <v>198675</v>
      </c>
      <c r="B58017" t="s">
        <v>198676</v>
      </c>
      <c r="E58017" t="s">
        <v>202</v>
      </c>
    </row>
    <row r="58018" spans="1:10" x14ac:dyDescent="0.25">
      <c r="A58018" t="s">
        <v>198677</v>
      </c>
      <c r="B58018" t="s">
        <v>198678</v>
      </c>
      <c r="C58018" t="s">
        <v>198679</v>
      </c>
      <c r="D58018" t="s">
        <v>198680</v>
      </c>
      <c r="E58018" t="s">
        <v>14</v>
      </c>
      <c r="F58018" t="s">
        <v>21</v>
      </c>
      <c r="G58018" t="s">
        <v>153</v>
      </c>
      <c r="H58018" t="s">
        <v>239</v>
      </c>
      <c r="I58018" t="s">
        <v>322</v>
      </c>
      <c r="J58018" s="1">
        <v>41214</v>
      </c>
    </row>
    <row r="58019" spans="1:10" x14ac:dyDescent="0.25">
      <c r="A58019" t="s">
        <v>198681</v>
      </c>
      <c r="B58019" t="s">
        <v>198682</v>
      </c>
      <c r="C58019" t="s">
        <v>198683</v>
      </c>
      <c r="D58019" t="s">
        <v>198684</v>
      </c>
      <c r="E58019" t="s">
        <v>14</v>
      </c>
      <c r="F58019" t="s">
        <v>21</v>
      </c>
      <c r="G58019" t="s">
        <v>59</v>
      </c>
      <c r="H58019" t="s">
        <v>60</v>
      </c>
      <c r="I58019" t="s">
        <v>979</v>
      </c>
      <c r="J58019" s="1">
        <v>42114</v>
      </c>
    </row>
    <row r="58020" spans="1:10" x14ac:dyDescent="0.25">
      <c r="A58020" t="s">
        <v>198685</v>
      </c>
      <c r="B58020" t="s">
        <v>198686</v>
      </c>
      <c r="C58020" t="s">
        <v>198687</v>
      </c>
      <c r="D58020" t="s">
        <v>15545</v>
      </c>
      <c r="E58020" t="s">
        <v>14</v>
      </c>
      <c r="F58020" t="s">
        <v>21</v>
      </c>
      <c r="G58020" t="s">
        <v>425</v>
      </c>
      <c r="H58020" t="s">
        <v>523</v>
      </c>
      <c r="I58020" t="s">
        <v>4100</v>
      </c>
      <c r="J58020" s="1">
        <v>40544</v>
      </c>
    </row>
    <row r="58021" spans="1:10" x14ac:dyDescent="0.25">
      <c r="A58021" t="s">
        <v>198688</v>
      </c>
      <c r="B58021" t="s">
        <v>198689</v>
      </c>
      <c r="C58021" t="s">
        <v>198690</v>
      </c>
      <c r="D58021" t="s">
        <v>58</v>
      </c>
      <c r="E58021" t="s">
        <v>108</v>
      </c>
      <c r="F58021" t="s">
        <v>21</v>
      </c>
      <c r="G58021" t="s">
        <v>101</v>
      </c>
      <c r="H58021" t="s">
        <v>102</v>
      </c>
      <c r="I58021" t="s">
        <v>103</v>
      </c>
      <c r="J58021" s="1">
        <v>40179</v>
      </c>
    </row>
    <row r="58022" spans="1:10" x14ac:dyDescent="0.25">
      <c r="A58022" t="s">
        <v>198691</v>
      </c>
      <c r="B58022" t="s">
        <v>198692</v>
      </c>
      <c r="C58022" t="s">
        <v>198693</v>
      </c>
      <c r="D58022" t="s">
        <v>126886</v>
      </c>
      <c r="E58022" t="s">
        <v>14</v>
      </c>
      <c r="F58022" t="s">
        <v>21</v>
      </c>
      <c r="G58022" t="s">
        <v>59</v>
      </c>
      <c r="H58022" t="s">
        <v>60</v>
      </c>
      <c r="I58022" t="s">
        <v>601</v>
      </c>
      <c r="J58022" s="1">
        <v>38353</v>
      </c>
    </row>
    <row r="58023" spans="1:10" x14ac:dyDescent="0.25">
      <c r="A58023" t="s">
        <v>198694</v>
      </c>
      <c r="B58023" t="s">
        <v>198695</v>
      </c>
      <c r="C58023" t="s">
        <v>198696</v>
      </c>
      <c r="D58023" t="s">
        <v>198697</v>
      </c>
      <c r="E58023" t="s">
        <v>14</v>
      </c>
      <c r="F58023" t="s">
        <v>21</v>
      </c>
      <c r="G58023" t="s">
        <v>425</v>
      </c>
      <c r="H58023" t="s">
        <v>523</v>
      </c>
      <c r="I58023" t="s">
        <v>13088</v>
      </c>
      <c r="J58023" s="1">
        <v>41334</v>
      </c>
    </row>
    <row r="58024" spans="1:10" x14ac:dyDescent="0.25">
      <c r="A58024" t="s">
        <v>198698</v>
      </c>
      <c r="B58024" t="s">
        <v>198699</v>
      </c>
      <c r="C58024" t="s">
        <v>198700</v>
      </c>
      <c r="D58024" t="s">
        <v>198701</v>
      </c>
      <c r="E58024" t="s">
        <v>14</v>
      </c>
      <c r="F58024" t="s">
        <v>123</v>
      </c>
      <c r="G58024" t="s">
        <v>4406</v>
      </c>
      <c r="H58024" t="s">
        <v>125</v>
      </c>
      <c r="I58024" t="s">
        <v>79344</v>
      </c>
      <c r="J58024" s="1">
        <v>40695</v>
      </c>
    </row>
    <row r="58025" spans="1:10" x14ac:dyDescent="0.25">
      <c r="A58025" t="s">
        <v>198702</v>
      </c>
      <c r="B58025" t="s">
        <v>198703</v>
      </c>
      <c r="C58025" t="s">
        <v>198704</v>
      </c>
      <c r="D58025" t="s">
        <v>198705</v>
      </c>
      <c r="E58025" t="s">
        <v>202</v>
      </c>
      <c r="J58025" s="1">
        <v>40050</v>
      </c>
    </row>
    <row r="58026" spans="1:10" x14ac:dyDescent="0.25">
      <c r="A58026" t="s">
        <v>198706</v>
      </c>
      <c r="B58026" t="s">
        <v>198707</v>
      </c>
      <c r="C58026" t="s">
        <v>198708</v>
      </c>
      <c r="D58026" t="s">
        <v>1498</v>
      </c>
      <c r="E58026" t="s">
        <v>14</v>
      </c>
      <c r="F58026" t="s">
        <v>21</v>
      </c>
      <c r="G58026" t="s">
        <v>59</v>
      </c>
      <c r="H58026" t="s">
        <v>60</v>
      </c>
      <c r="I58026" t="s">
        <v>1246</v>
      </c>
      <c r="J58026" s="1">
        <v>41275</v>
      </c>
    </row>
    <row r="58027" spans="1:10" x14ac:dyDescent="0.25">
      <c r="A58027" t="s">
        <v>198709</v>
      </c>
      <c r="B58027" t="s">
        <v>198710</v>
      </c>
      <c r="C58027" t="s">
        <v>198711</v>
      </c>
      <c r="D58027" t="s">
        <v>85059</v>
      </c>
      <c r="E58027" t="s">
        <v>14</v>
      </c>
      <c r="F58027" t="s">
        <v>21</v>
      </c>
      <c r="G58027" t="s">
        <v>84</v>
      </c>
      <c r="H58027" t="s">
        <v>3564</v>
      </c>
      <c r="I58027" t="s">
        <v>4535</v>
      </c>
      <c r="J58027" s="1">
        <v>41275</v>
      </c>
    </row>
    <row r="58028" spans="1:10" x14ac:dyDescent="0.25">
      <c r="A58028" t="s">
        <v>198712</v>
      </c>
      <c r="B58028" t="s">
        <v>198713</v>
      </c>
      <c r="C58028" t="s">
        <v>198714</v>
      </c>
      <c r="D58028" t="s">
        <v>198715</v>
      </c>
      <c r="E58028" t="s">
        <v>14</v>
      </c>
      <c r="F58028" t="s">
        <v>21</v>
      </c>
      <c r="G58028" t="s">
        <v>59</v>
      </c>
      <c r="H58028" t="s">
        <v>60</v>
      </c>
      <c r="I58028" t="s">
        <v>5480</v>
      </c>
      <c r="J58028" s="1">
        <v>40909</v>
      </c>
    </row>
    <row r="58029" spans="1:10" x14ac:dyDescent="0.25">
      <c r="A58029" t="s">
        <v>198716</v>
      </c>
      <c r="B58029" t="s">
        <v>198717</v>
      </c>
      <c r="C58029" t="s">
        <v>198718</v>
      </c>
      <c r="D58029" t="s">
        <v>11176</v>
      </c>
      <c r="E58029" t="s">
        <v>14</v>
      </c>
      <c r="F58029" t="s">
        <v>21</v>
      </c>
      <c r="G58029" t="s">
        <v>59</v>
      </c>
      <c r="H58029" t="s">
        <v>60</v>
      </c>
      <c r="I58029" t="s">
        <v>66</v>
      </c>
      <c r="J58029" s="1">
        <v>39814</v>
      </c>
    </row>
    <row r="58030" spans="1:10" x14ac:dyDescent="0.25">
      <c r="A58030" t="s">
        <v>198719</v>
      </c>
      <c r="B58030" t="s">
        <v>198720</v>
      </c>
      <c r="C58030" t="s">
        <v>198721</v>
      </c>
      <c r="D58030" t="s">
        <v>198722</v>
      </c>
      <c r="E58030" t="s">
        <v>14</v>
      </c>
      <c r="F58030" t="s">
        <v>21</v>
      </c>
      <c r="G58030" t="s">
        <v>59</v>
      </c>
      <c r="H58030" t="s">
        <v>90</v>
      </c>
      <c r="I58030" t="s">
        <v>90</v>
      </c>
      <c r="J58030" s="1">
        <v>41275</v>
      </c>
    </row>
    <row r="58031" spans="1:10" x14ac:dyDescent="0.25">
      <c r="A58031" t="s">
        <v>198723</v>
      </c>
      <c r="B58031" t="s">
        <v>198724</v>
      </c>
      <c r="C58031" t="s">
        <v>198725</v>
      </c>
      <c r="D58031" t="s">
        <v>45</v>
      </c>
      <c r="E58031" t="s">
        <v>108</v>
      </c>
      <c r="F58031" t="s">
        <v>3398</v>
      </c>
      <c r="G58031">
        <v>7</v>
      </c>
      <c r="H58031" t="s">
        <v>3399</v>
      </c>
      <c r="I58031" t="s">
        <v>3399</v>
      </c>
      <c r="J58031" s="1">
        <v>38657</v>
      </c>
    </row>
    <row r="58032" spans="1:10" x14ac:dyDescent="0.25">
      <c r="A58032" t="s">
        <v>198726</v>
      </c>
      <c r="B58032" t="s">
        <v>198727</v>
      </c>
      <c r="C58032" t="s">
        <v>198728</v>
      </c>
      <c r="D58032" t="s">
        <v>259</v>
      </c>
      <c r="E58032" t="s">
        <v>14</v>
      </c>
      <c r="F58032" t="s">
        <v>33</v>
      </c>
      <c r="G58032">
        <v>30</v>
      </c>
      <c r="H58032" t="s">
        <v>2709</v>
      </c>
      <c r="I58032" t="s">
        <v>2709</v>
      </c>
    </row>
    <row r="58033" spans="1:10" x14ac:dyDescent="0.25">
      <c r="A58033" t="s">
        <v>198729</v>
      </c>
      <c r="B58033" t="s">
        <v>198730</v>
      </c>
      <c r="C58033" t="s">
        <v>198731</v>
      </c>
      <c r="D58033" t="s">
        <v>251</v>
      </c>
      <c r="E58033" t="s">
        <v>14</v>
      </c>
      <c r="F58033" t="s">
        <v>21</v>
      </c>
      <c r="G58033" t="s">
        <v>116</v>
      </c>
      <c r="H58033" t="s">
        <v>117</v>
      </c>
      <c r="I58033" t="s">
        <v>117</v>
      </c>
      <c r="J58033" s="1">
        <v>40848</v>
      </c>
    </row>
    <row r="58034" spans="1:10" x14ac:dyDescent="0.25">
      <c r="A58034" t="s">
        <v>198732</v>
      </c>
      <c r="B58034" t="s">
        <v>198733</v>
      </c>
      <c r="C58034" t="s">
        <v>198734</v>
      </c>
      <c r="D58034" t="s">
        <v>45</v>
      </c>
      <c r="E58034" t="s">
        <v>14</v>
      </c>
      <c r="F58034" t="s">
        <v>21</v>
      </c>
      <c r="G58034" t="s">
        <v>59</v>
      </c>
      <c r="H58034" t="s">
        <v>60</v>
      </c>
      <c r="I58034" t="s">
        <v>66</v>
      </c>
      <c r="J58034" s="1">
        <v>36980</v>
      </c>
    </row>
    <row r="58035" spans="1:10" x14ac:dyDescent="0.25">
      <c r="A58035" t="s">
        <v>198735</v>
      </c>
      <c r="B58035" t="s">
        <v>198736</v>
      </c>
      <c r="D58035" t="s">
        <v>198737</v>
      </c>
      <c r="E58035" t="s">
        <v>14</v>
      </c>
      <c r="F58035" t="s">
        <v>21</v>
      </c>
      <c r="G58035" t="s">
        <v>281</v>
      </c>
      <c r="H58035" t="s">
        <v>1025</v>
      </c>
      <c r="I58035" t="s">
        <v>1025</v>
      </c>
    </row>
    <row r="58036" spans="1:10" x14ac:dyDescent="0.25">
      <c r="A58036" t="s">
        <v>198738</v>
      </c>
      <c r="B58036" t="s">
        <v>198739</v>
      </c>
      <c r="D58036" t="s">
        <v>51</v>
      </c>
      <c r="E58036" t="s">
        <v>14</v>
      </c>
      <c r="F58036" t="s">
        <v>21</v>
      </c>
      <c r="G58036" t="s">
        <v>1006</v>
      </c>
      <c r="H58036" t="s">
        <v>4758</v>
      </c>
      <c r="I58036" t="s">
        <v>134924</v>
      </c>
      <c r="J58036" s="1">
        <v>36526</v>
      </c>
    </row>
    <row r="58037" spans="1:10" x14ac:dyDescent="0.25">
      <c r="A58037" t="s">
        <v>198740</v>
      </c>
      <c r="B58037" t="s">
        <v>198741</v>
      </c>
      <c r="C58037" t="s">
        <v>198742</v>
      </c>
      <c r="E58037" t="s">
        <v>14</v>
      </c>
    </row>
    <row r="58038" spans="1:10" x14ac:dyDescent="0.25">
      <c r="A58038" t="s">
        <v>198743</v>
      </c>
      <c r="B58038" t="s">
        <v>198744</v>
      </c>
      <c r="C58038" t="s">
        <v>198745</v>
      </c>
      <c r="D58038" t="s">
        <v>198746</v>
      </c>
      <c r="E58038" t="s">
        <v>202</v>
      </c>
      <c r="F58038" t="s">
        <v>21</v>
      </c>
      <c r="G58038" t="s">
        <v>1006</v>
      </c>
      <c r="H58038" t="s">
        <v>1007</v>
      </c>
      <c r="I58038" t="s">
        <v>55822</v>
      </c>
      <c r="J58038" s="1">
        <v>39814</v>
      </c>
    </row>
    <row r="58039" spans="1:10" x14ac:dyDescent="0.25">
      <c r="A58039" t="s">
        <v>198747</v>
      </c>
      <c r="B58039" t="s">
        <v>198748</v>
      </c>
      <c r="C58039" t="s">
        <v>198749</v>
      </c>
      <c r="D58039" t="s">
        <v>7366</v>
      </c>
      <c r="E58039" t="s">
        <v>14</v>
      </c>
      <c r="F58039" t="s">
        <v>21</v>
      </c>
      <c r="G58039" t="s">
        <v>803</v>
      </c>
      <c r="H58039" t="s">
        <v>1527</v>
      </c>
      <c r="I58039" t="s">
        <v>6147</v>
      </c>
      <c r="J58039" s="1">
        <v>41548</v>
      </c>
    </row>
    <row r="58040" spans="1:10" x14ac:dyDescent="0.25">
      <c r="A58040" t="s">
        <v>198750</v>
      </c>
      <c r="B58040" t="s">
        <v>198751</v>
      </c>
      <c r="C58040" t="s">
        <v>198752</v>
      </c>
      <c r="D58040" t="s">
        <v>70</v>
      </c>
      <c r="E58040" t="s">
        <v>14</v>
      </c>
      <c r="F58040" t="s">
        <v>33</v>
      </c>
      <c r="G58040">
        <v>1</v>
      </c>
      <c r="H58040" t="s">
        <v>1510</v>
      </c>
      <c r="I58040" t="s">
        <v>122147</v>
      </c>
      <c r="J58040" s="1">
        <v>40909</v>
      </c>
    </row>
    <row r="58041" spans="1:10" x14ac:dyDescent="0.25">
      <c r="A58041" t="s">
        <v>198753</v>
      </c>
      <c r="B58041" t="s">
        <v>198754</v>
      </c>
      <c r="D58041" t="s">
        <v>80337</v>
      </c>
      <c r="E58041" t="s">
        <v>14</v>
      </c>
      <c r="F58041" t="s">
        <v>21</v>
      </c>
      <c r="G58041" t="s">
        <v>39</v>
      </c>
      <c r="H58041" t="s">
        <v>3481</v>
      </c>
      <c r="I58041" t="s">
        <v>198755</v>
      </c>
      <c r="J58041" s="1">
        <v>29221</v>
      </c>
    </row>
    <row r="58042" spans="1:10" x14ac:dyDescent="0.25">
      <c r="A58042" t="s">
        <v>198756</v>
      </c>
      <c r="B58042" t="s">
        <v>198757</v>
      </c>
      <c r="C58042" t="s">
        <v>198758</v>
      </c>
      <c r="D58042" t="s">
        <v>60792</v>
      </c>
      <c r="E58042" t="s">
        <v>14</v>
      </c>
      <c r="F58042" t="s">
        <v>21</v>
      </c>
      <c r="G58042" t="s">
        <v>153</v>
      </c>
      <c r="H58042" t="s">
        <v>239</v>
      </c>
      <c r="I58042" t="s">
        <v>2148</v>
      </c>
      <c r="J58042" s="1">
        <v>36161</v>
      </c>
    </row>
    <row r="58043" spans="1:10" x14ac:dyDescent="0.25">
      <c r="A58043" t="s">
        <v>198759</v>
      </c>
      <c r="B58043" t="s">
        <v>198760</v>
      </c>
      <c r="C58043" t="s">
        <v>198761</v>
      </c>
      <c r="D58043" t="s">
        <v>32</v>
      </c>
      <c r="E58043" t="s">
        <v>14</v>
      </c>
      <c r="F58043" t="s">
        <v>21</v>
      </c>
      <c r="G58043" t="s">
        <v>59</v>
      </c>
      <c r="H58043" t="s">
        <v>60</v>
      </c>
      <c r="I58043" t="s">
        <v>1594</v>
      </c>
      <c r="J58043" s="1">
        <v>40909</v>
      </c>
    </row>
    <row r="58044" spans="1:10" x14ac:dyDescent="0.25">
      <c r="A58044" t="s">
        <v>198762</v>
      </c>
      <c r="B58044" t="s">
        <v>198763</v>
      </c>
      <c r="C58044" t="s">
        <v>198764</v>
      </c>
      <c r="D58044" t="s">
        <v>122</v>
      </c>
      <c r="E58044" t="s">
        <v>14</v>
      </c>
      <c r="F58044" t="s">
        <v>123</v>
      </c>
      <c r="G58044" t="s">
        <v>124</v>
      </c>
      <c r="H58044" t="s">
        <v>125</v>
      </c>
      <c r="I58044" t="s">
        <v>125</v>
      </c>
      <c r="J58044" s="1">
        <v>40909</v>
      </c>
    </row>
    <row r="58045" spans="1:10" x14ac:dyDescent="0.25">
      <c r="A58045" t="s">
        <v>198765</v>
      </c>
      <c r="B58045" t="s">
        <v>198766</v>
      </c>
      <c r="C58045" t="s">
        <v>198767</v>
      </c>
      <c r="D58045" t="s">
        <v>72807</v>
      </c>
      <c r="E58045" t="s">
        <v>684</v>
      </c>
      <c r="F58045" t="s">
        <v>21</v>
      </c>
      <c r="G58045" t="s">
        <v>59</v>
      </c>
      <c r="H58045" t="s">
        <v>60</v>
      </c>
      <c r="I58045" t="s">
        <v>4021</v>
      </c>
      <c r="J58045" s="1">
        <v>36892</v>
      </c>
    </row>
    <row r="58046" spans="1:10" x14ac:dyDescent="0.25">
      <c r="A58046" t="s">
        <v>198768</v>
      </c>
      <c r="B58046" t="s">
        <v>198769</v>
      </c>
      <c r="C58046" t="s">
        <v>198770</v>
      </c>
      <c r="D58046" t="s">
        <v>198771</v>
      </c>
      <c r="E58046" t="s">
        <v>14</v>
      </c>
      <c r="F58046" t="s">
        <v>474</v>
      </c>
      <c r="H58046" t="s">
        <v>475</v>
      </c>
      <c r="I58046" t="s">
        <v>475</v>
      </c>
      <c r="J58046" s="1">
        <v>41334</v>
      </c>
    </row>
    <row r="58047" spans="1:10" x14ac:dyDescent="0.25">
      <c r="A58047" t="s">
        <v>198772</v>
      </c>
      <c r="B58047" t="s">
        <v>198773</v>
      </c>
      <c r="C58047" t="s">
        <v>198774</v>
      </c>
      <c r="D58047" t="s">
        <v>198775</v>
      </c>
      <c r="E58047" t="s">
        <v>14</v>
      </c>
      <c r="F58047" t="s">
        <v>21</v>
      </c>
      <c r="G58047" t="s">
        <v>1229</v>
      </c>
      <c r="H58047" t="s">
        <v>1230</v>
      </c>
      <c r="I58047" t="s">
        <v>1230</v>
      </c>
      <c r="J58047" s="1">
        <v>41091</v>
      </c>
    </row>
    <row r="58048" spans="1:10" x14ac:dyDescent="0.25">
      <c r="A58048" t="s">
        <v>198776</v>
      </c>
      <c r="B58048" t="s">
        <v>198777</v>
      </c>
      <c r="C58048" t="s">
        <v>198778</v>
      </c>
      <c r="D58048" t="s">
        <v>198779</v>
      </c>
      <c r="E58048" t="s">
        <v>14</v>
      </c>
      <c r="F58048" t="s">
        <v>21</v>
      </c>
      <c r="G58048" t="s">
        <v>101</v>
      </c>
      <c r="H58048" t="s">
        <v>102</v>
      </c>
      <c r="I58048" t="s">
        <v>103</v>
      </c>
      <c r="J58048" s="1">
        <v>37987</v>
      </c>
    </row>
    <row r="58049" spans="1:10" x14ac:dyDescent="0.25">
      <c r="A58049" t="s">
        <v>198780</v>
      </c>
      <c r="B58049" t="s">
        <v>198781</v>
      </c>
      <c r="C58049" t="s">
        <v>198782</v>
      </c>
      <c r="D58049" t="s">
        <v>32</v>
      </c>
      <c r="E58049" t="s">
        <v>14</v>
      </c>
      <c r="F58049" t="s">
        <v>15</v>
      </c>
      <c r="G58049">
        <v>19</v>
      </c>
      <c r="H58049" t="s">
        <v>469</v>
      </c>
      <c r="I58049" t="s">
        <v>469</v>
      </c>
      <c r="J58049" s="1">
        <v>39953</v>
      </c>
    </row>
    <row r="58050" spans="1:10" x14ac:dyDescent="0.25">
      <c r="A58050" t="s">
        <v>198783</v>
      </c>
      <c r="B58050" t="s">
        <v>198784</v>
      </c>
      <c r="C58050" t="s">
        <v>198785</v>
      </c>
      <c r="D58050" t="s">
        <v>4339</v>
      </c>
      <c r="E58050" t="s">
        <v>14</v>
      </c>
      <c r="F58050" t="s">
        <v>52</v>
      </c>
      <c r="G58050" t="s">
        <v>53</v>
      </c>
      <c r="H58050" t="s">
        <v>54</v>
      </c>
      <c r="I58050" t="s">
        <v>54</v>
      </c>
      <c r="J58050" s="1">
        <v>41275</v>
      </c>
    </row>
    <row r="58051" spans="1:10" x14ac:dyDescent="0.25">
      <c r="A58051" t="s">
        <v>198786</v>
      </c>
      <c r="B58051" t="s">
        <v>198787</v>
      </c>
      <c r="C58051" t="s">
        <v>198788</v>
      </c>
      <c r="E58051" t="s">
        <v>202</v>
      </c>
      <c r="J58051" s="1">
        <v>41981</v>
      </c>
    </row>
    <row r="58052" spans="1:10" x14ac:dyDescent="0.25">
      <c r="A58052" t="s">
        <v>198789</v>
      </c>
      <c r="B58052" t="s">
        <v>198790</v>
      </c>
      <c r="C58052" t="s">
        <v>198791</v>
      </c>
      <c r="D58052" t="s">
        <v>133526</v>
      </c>
      <c r="E58052" t="s">
        <v>14</v>
      </c>
      <c r="F58052" t="s">
        <v>21</v>
      </c>
      <c r="G58052" t="s">
        <v>153</v>
      </c>
      <c r="H58052" t="s">
        <v>239</v>
      </c>
      <c r="I58052" t="s">
        <v>2148</v>
      </c>
      <c r="J58052" s="1">
        <v>41640</v>
      </c>
    </row>
    <row r="58053" spans="1:10" x14ac:dyDescent="0.25">
      <c r="A58053" t="s">
        <v>198792</v>
      </c>
      <c r="B58053" t="s">
        <v>198793</v>
      </c>
      <c r="C58053" t="s">
        <v>198794</v>
      </c>
      <c r="D58053" t="s">
        <v>10228</v>
      </c>
      <c r="E58053" t="s">
        <v>14</v>
      </c>
      <c r="F58053" t="s">
        <v>21</v>
      </c>
      <c r="G58053" t="s">
        <v>137</v>
      </c>
      <c r="H58053" t="s">
        <v>138</v>
      </c>
      <c r="I58053" t="s">
        <v>138</v>
      </c>
      <c r="J58053" s="1">
        <v>41275</v>
      </c>
    </row>
    <row r="58054" spans="1:10" x14ac:dyDescent="0.25">
      <c r="A58054" t="s">
        <v>198795</v>
      </c>
      <c r="B58054" t="s">
        <v>198796</v>
      </c>
      <c r="C58054" t="s">
        <v>198797</v>
      </c>
      <c r="D58054" t="s">
        <v>102153</v>
      </c>
      <c r="E58054" t="s">
        <v>14</v>
      </c>
      <c r="J58054" s="1">
        <v>41894</v>
      </c>
    </row>
    <row r="58055" spans="1:10" x14ac:dyDescent="0.25">
      <c r="A58055" t="s">
        <v>198798</v>
      </c>
      <c r="B58055" t="s">
        <v>198799</v>
      </c>
      <c r="C58055" t="s">
        <v>198800</v>
      </c>
      <c r="D58055" t="s">
        <v>198801</v>
      </c>
      <c r="E58055" t="s">
        <v>202</v>
      </c>
      <c r="J58055" s="1">
        <v>42222</v>
      </c>
    </row>
    <row r="58056" spans="1:10" x14ac:dyDescent="0.25">
      <c r="A58056" t="s">
        <v>198802</v>
      </c>
      <c r="B58056" t="s">
        <v>198803</v>
      </c>
      <c r="C58056" t="s">
        <v>198804</v>
      </c>
      <c r="D58056" t="s">
        <v>198805</v>
      </c>
      <c r="E58056" t="s">
        <v>14</v>
      </c>
      <c r="F58056" t="s">
        <v>21</v>
      </c>
      <c r="G58056" t="s">
        <v>59</v>
      </c>
      <c r="H58056" t="s">
        <v>90</v>
      </c>
      <c r="I58056" t="s">
        <v>90</v>
      </c>
      <c r="J58056" s="1">
        <v>41275</v>
      </c>
    </row>
    <row r="58057" spans="1:10" x14ac:dyDescent="0.25">
      <c r="A58057" t="s">
        <v>198806</v>
      </c>
      <c r="B58057" t="s">
        <v>198807</v>
      </c>
      <c r="C58057" t="s">
        <v>198808</v>
      </c>
      <c r="D58057" t="s">
        <v>38</v>
      </c>
      <c r="E58057" t="s">
        <v>14</v>
      </c>
      <c r="F58057" t="s">
        <v>21</v>
      </c>
      <c r="G58057" t="s">
        <v>101</v>
      </c>
      <c r="H58057" t="s">
        <v>1616</v>
      </c>
      <c r="I58057" t="s">
        <v>11214</v>
      </c>
      <c r="J58057" s="1">
        <v>40544</v>
      </c>
    </row>
    <row r="58058" spans="1:10" x14ac:dyDescent="0.25">
      <c r="A58058" t="s">
        <v>198809</v>
      </c>
      <c r="B58058" t="s">
        <v>198810</v>
      </c>
      <c r="C58058" t="s">
        <v>198811</v>
      </c>
      <c r="E58058" t="s">
        <v>14</v>
      </c>
      <c r="F58058" t="s">
        <v>21</v>
      </c>
      <c r="G58058" t="s">
        <v>84</v>
      </c>
      <c r="H58058" t="s">
        <v>85</v>
      </c>
      <c r="I58058" t="s">
        <v>9515</v>
      </c>
    </row>
    <row r="58059" spans="1:10" x14ac:dyDescent="0.25">
      <c r="A58059" t="s">
        <v>198812</v>
      </c>
      <c r="B58059" t="s">
        <v>198787</v>
      </c>
      <c r="C58059" t="s">
        <v>198813</v>
      </c>
      <c r="D58059" t="s">
        <v>198814</v>
      </c>
      <c r="E58059" t="s">
        <v>14</v>
      </c>
      <c r="J58059" s="1">
        <v>40544</v>
      </c>
    </row>
    <row r="58060" spans="1:10" x14ac:dyDescent="0.25">
      <c r="A58060" t="s">
        <v>198815</v>
      </c>
      <c r="B58060" t="s">
        <v>198816</v>
      </c>
      <c r="C58060" t="s">
        <v>198817</v>
      </c>
      <c r="D58060" t="s">
        <v>198818</v>
      </c>
      <c r="E58060" t="s">
        <v>14</v>
      </c>
      <c r="F58060" t="s">
        <v>21</v>
      </c>
      <c r="G58060" t="s">
        <v>153</v>
      </c>
      <c r="H58060" t="s">
        <v>239</v>
      </c>
      <c r="I58060" t="s">
        <v>322</v>
      </c>
      <c r="J58060" s="1">
        <v>40575</v>
      </c>
    </row>
    <row r="58061" spans="1:10" x14ac:dyDescent="0.25">
      <c r="A58061" t="s">
        <v>198819</v>
      </c>
      <c r="B58061" t="s">
        <v>198820</v>
      </c>
      <c r="C58061" t="s">
        <v>198821</v>
      </c>
      <c r="D58061" t="s">
        <v>89</v>
      </c>
      <c r="E58061" t="s">
        <v>14</v>
      </c>
      <c r="F58061" t="s">
        <v>21</v>
      </c>
      <c r="G58061" t="s">
        <v>59</v>
      </c>
      <c r="H58061" t="s">
        <v>60</v>
      </c>
      <c r="I58061" t="s">
        <v>66</v>
      </c>
      <c r="J58061" s="1">
        <v>40909</v>
      </c>
    </row>
    <row r="58062" spans="1:10" x14ac:dyDescent="0.25">
      <c r="A58062" t="s">
        <v>198822</v>
      </c>
      <c r="B58062" t="s">
        <v>198823</v>
      </c>
      <c r="C58062" t="s">
        <v>198824</v>
      </c>
      <c r="D58062" t="s">
        <v>28601</v>
      </c>
      <c r="E58062" t="s">
        <v>14</v>
      </c>
      <c r="F58062" t="s">
        <v>21</v>
      </c>
      <c r="G58062" t="s">
        <v>803</v>
      </c>
      <c r="H58062" t="s">
        <v>804</v>
      </c>
      <c r="I58062" t="s">
        <v>805</v>
      </c>
      <c r="J58062" s="1">
        <v>41883</v>
      </c>
    </row>
    <row r="58063" spans="1:10" x14ac:dyDescent="0.25">
      <c r="A58063" t="s">
        <v>198825</v>
      </c>
      <c r="B58063" t="s">
        <v>198826</v>
      </c>
      <c r="C58063" t="s">
        <v>198827</v>
      </c>
      <c r="D58063" t="s">
        <v>198828</v>
      </c>
      <c r="E58063" t="s">
        <v>14</v>
      </c>
      <c r="F58063" t="s">
        <v>342</v>
      </c>
      <c r="G58063">
        <v>7</v>
      </c>
      <c r="H58063" t="s">
        <v>757</v>
      </c>
      <c r="I58063" t="s">
        <v>757</v>
      </c>
      <c r="J58063" s="1">
        <v>41186</v>
      </c>
    </row>
    <row r="58064" spans="1:10" x14ac:dyDescent="0.25">
      <c r="A58064" t="s">
        <v>198829</v>
      </c>
      <c r="B58064" t="s">
        <v>198830</v>
      </c>
      <c r="C58064" t="s">
        <v>198831</v>
      </c>
      <c r="D58064" t="s">
        <v>51</v>
      </c>
      <c r="E58064" t="s">
        <v>14</v>
      </c>
      <c r="F58064" t="s">
        <v>618</v>
      </c>
      <c r="G58064">
        <v>12</v>
      </c>
      <c r="H58064" t="s">
        <v>878</v>
      </c>
      <c r="I58064" t="s">
        <v>75120</v>
      </c>
    </row>
    <row r="58065" spans="1:10" x14ac:dyDescent="0.25">
      <c r="A58065" t="s">
        <v>198832</v>
      </c>
      <c r="B58065" t="s">
        <v>198833</v>
      </c>
      <c r="C58065" t="s">
        <v>198834</v>
      </c>
      <c r="D58065" t="s">
        <v>51</v>
      </c>
      <c r="E58065" t="s">
        <v>14</v>
      </c>
      <c r="F58065" t="s">
        <v>21</v>
      </c>
      <c r="G58065" t="s">
        <v>153</v>
      </c>
      <c r="H58065" t="s">
        <v>239</v>
      </c>
      <c r="I58065" t="s">
        <v>322</v>
      </c>
    </row>
    <row r="58066" spans="1:10" x14ac:dyDescent="0.25">
      <c r="A58066" t="s">
        <v>198835</v>
      </c>
      <c r="B58066" t="s">
        <v>198836</v>
      </c>
      <c r="C58066" t="s">
        <v>198837</v>
      </c>
      <c r="D58066" t="s">
        <v>51</v>
      </c>
      <c r="E58066" t="s">
        <v>14</v>
      </c>
      <c r="F58066" t="s">
        <v>21</v>
      </c>
      <c r="G58066" t="s">
        <v>281</v>
      </c>
      <c r="H58066" t="s">
        <v>573</v>
      </c>
      <c r="I58066" t="s">
        <v>573</v>
      </c>
    </row>
    <row r="58067" spans="1:10" x14ac:dyDescent="0.25">
      <c r="A58067" t="s">
        <v>198838</v>
      </c>
      <c r="B58067" t="s">
        <v>198839</v>
      </c>
      <c r="C58067" t="s">
        <v>198840</v>
      </c>
      <c r="E58067" t="s">
        <v>14</v>
      </c>
      <c r="F58067" t="s">
        <v>21</v>
      </c>
      <c r="G58067" t="s">
        <v>59</v>
      </c>
      <c r="H58067" t="s">
        <v>90</v>
      </c>
      <c r="I58067" t="s">
        <v>33446</v>
      </c>
      <c r="J58067" s="1">
        <v>41831</v>
      </c>
    </row>
    <row r="58068" spans="1:10" x14ac:dyDescent="0.25">
      <c r="A58068" t="s">
        <v>198841</v>
      </c>
      <c r="B58068" t="s">
        <v>198842</v>
      </c>
      <c r="C58068" t="s">
        <v>198843</v>
      </c>
      <c r="D58068" t="s">
        <v>198844</v>
      </c>
      <c r="E58068" t="s">
        <v>202</v>
      </c>
      <c r="F58068" t="s">
        <v>21</v>
      </c>
      <c r="G58068" t="s">
        <v>101</v>
      </c>
      <c r="H58068" t="s">
        <v>102</v>
      </c>
      <c r="I58068" t="s">
        <v>103</v>
      </c>
      <c r="J58068" s="1">
        <v>41275</v>
      </c>
    </row>
    <row r="58069" spans="1:10" x14ac:dyDescent="0.25">
      <c r="A58069" t="s">
        <v>198845</v>
      </c>
      <c r="B58069" t="s">
        <v>198846</v>
      </c>
      <c r="C58069" t="s">
        <v>198847</v>
      </c>
      <c r="D58069" t="s">
        <v>45</v>
      </c>
      <c r="E58069" t="s">
        <v>14</v>
      </c>
      <c r="F58069" t="s">
        <v>21</v>
      </c>
      <c r="G58069" t="s">
        <v>59</v>
      </c>
      <c r="H58069" t="s">
        <v>60</v>
      </c>
      <c r="I58069" t="s">
        <v>1098</v>
      </c>
      <c r="J58069" s="1">
        <v>40179</v>
      </c>
    </row>
    <row r="58070" spans="1:10" x14ac:dyDescent="0.25">
      <c r="A58070" t="s">
        <v>198848</v>
      </c>
      <c r="B58070" t="s">
        <v>198849</v>
      </c>
      <c r="C58070" t="s">
        <v>198850</v>
      </c>
      <c r="D58070" t="s">
        <v>198851</v>
      </c>
      <c r="E58070" t="s">
        <v>14</v>
      </c>
      <c r="F58070" t="s">
        <v>21</v>
      </c>
      <c r="G58070" t="s">
        <v>59</v>
      </c>
      <c r="H58070" t="s">
        <v>60</v>
      </c>
      <c r="I58070" t="s">
        <v>266</v>
      </c>
      <c r="J58070" s="1">
        <v>41011</v>
      </c>
    </row>
    <row r="58071" spans="1:10" x14ac:dyDescent="0.25">
      <c r="A58071" t="s">
        <v>198852</v>
      </c>
      <c r="B58071" t="s">
        <v>198853</v>
      </c>
      <c r="C58071" t="s">
        <v>198854</v>
      </c>
      <c r="D58071" t="s">
        <v>198855</v>
      </c>
      <c r="E58071" t="s">
        <v>14</v>
      </c>
      <c r="F58071" t="s">
        <v>21</v>
      </c>
      <c r="G58071" t="s">
        <v>281</v>
      </c>
      <c r="H58071" t="s">
        <v>869</v>
      </c>
      <c r="I58071" t="s">
        <v>5299</v>
      </c>
      <c r="J58071" s="1">
        <v>37288</v>
      </c>
    </row>
    <row r="58072" spans="1:10" x14ac:dyDescent="0.25">
      <c r="A58072" t="s">
        <v>198856</v>
      </c>
      <c r="B58072" t="s">
        <v>198857</v>
      </c>
      <c r="C58072" t="s">
        <v>198858</v>
      </c>
      <c r="D58072" t="s">
        <v>198859</v>
      </c>
      <c r="E58072" t="s">
        <v>202</v>
      </c>
    </row>
    <row r="58073" spans="1:10" x14ac:dyDescent="0.25">
      <c r="A58073" t="s">
        <v>198860</v>
      </c>
      <c r="B58073" t="s">
        <v>198861</v>
      </c>
      <c r="C58073" t="s">
        <v>198862</v>
      </c>
      <c r="D58073" t="s">
        <v>38</v>
      </c>
      <c r="E58073" t="s">
        <v>14</v>
      </c>
      <c r="F58073" t="s">
        <v>21</v>
      </c>
      <c r="G58073" t="s">
        <v>101</v>
      </c>
      <c r="H58073" t="s">
        <v>102</v>
      </c>
      <c r="I58073" t="s">
        <v>103</v>
      </c>
      <c r="J58073" s="1">
        <v>35065</v>
      </c>
    </row>
    <row r="58074" spans="1:10" x14ac:dyDescent="0.25">
      <c r="A58074" t="s">
        <v>198863</v>
      </c>
      <c r="B58074" t="s">
        <v>198864</v>
      </c>
      <c r="C58074" t="s">
        <v>198865</v>
      </c>
      <c r="D58074" t="s">
        <v>38</v>
      </c>
      <c r="E58074" t="s">
        <v>202</v>
      </c>
      <c r="J58074" s="1">
        <v>40909</v>
      </c>
    </row>
    <row r="58075" spans="1:10" x14ac:dyDescent="0.25">
      <c r="A58075" t="s">
        <v>198866</v>
      </c>
      <c r="B58075" t="s">
        <v>198867</v>
      </c>
      <c r="C58075" t="s">
        <v>198868</v>
      </c>
      <c r="D58075" t="s">
        <v>198869</v>
      </c>
      <c r="E58075" t="s">
        <v>14</v>
      </c>
      <c r="F58075" t="s">
        <v>217</v>
      </c>
      <c r="G58075">
        <v>7</v>
      </c>
      <c r="H58075" t="s">
        <v>288</v>
      </c>
      <c r="I58075" t="s">
        <v>288</v>
      </c>
      <c r="J58075" s="1">
        <v>40695</v>
      </c>
    </row>
    <row r="58076" spans="1:10" x14ac:dyDescent="0.25">
      <c r="A58076" t="s">
        <v>198870</v>
      </c>
      <c r="B58076" t="s">
        <v>198871</v>
      </c>
      <c r="D58076" t="s">
        <v>89</v>
      </c>
      <c r="E58076" t="s">
        <v>14</v>
      </c>
      <c r="F58076" t="s">
        <v>21</v>
      </c>
      <c r="G58076" t="s">
        <v>9043</v>
      </c>
      <c r="H58076" t="s">
        <v>9044</v>
      </c>
      <c r="I58076" t="s">
        <v>9045</v>
      </c>
      <c r="J58076" s="1">
        <v>40179</v>
      </c>
    </row>
    <row r="58077" spans="1:10" x14ac:dyDescent="0.25">
      <c r="A58077" t="s">
        <v>198872</v>
      </c>
      <c r="B58077" t="s">
        <v>198873</v>
      </c>
      <c r="C58077" t="s">
        <v>198874</v>
      </c>
      <c r="D58077" t="s">
        <v>198875</v>
      </c>
      <c r="E58077" t="s">
        <v>202</v>
      </c>
      <c r="F58077" t="s">
        <v>21</v>
      </c>
      <c r="G58077" t="s">
        <v>59</v>
      </c>
      <c r="H58077" t="s">
        <v>90</v>
      </c>
      <c r="I58077" t="s">
        <v>45387</v>
      </c>
      <c r="J58077" s="1">
        <v>40603</v>
      </c>
    </row>
    <row r="58078" spans="1:10" x14ac:dyDescent="0.25">
      <c r="A58078" t="s">
        <v>198876</v>
      </c>
      <c r="B58078" t="s">
        <v>198877</v>
      </c>
      <c r="C58078" t="s">
        <v>198878</v>
      </c>
      <c r="D58078" t="s">
        <v>198879</v>
      </c>
      <c r="E58078" t="s">
        <v>14</v>
      </c>
      <c r="F58078" t="s">
        <v>21</v>
      </c>
      <c r="G58078" t="s">
        <v>94</v>
      </c>
      <c r="H58078" t="s">
        <v>95</v>
      </c>
      <c r="I58078" t="s">
        <v>4828</v>
      </c>
      <c r="J58078" s="1">
        <v>39904</v>
      </c>
    </row>
    <row r="58079" spans="1:10" x14ac:dyDescent="0.25">
      <c r="A58079" t="s">
        <v>198880</v>
      </c>
      <c r="B58079" t="s">
        <v>198881</v>
      </c>
      <c r="C58079" t="s">
        <v>198882</v>
      </c>
      <c r="D58079" t="s">
        <v>65</v>
      </c>
      <c r="E58079" t="s">
        <v>14</v>
      </c>
      <c r="F58079" t="s">
        <v>21</v>
      </c>
      <c r="G58079" t="s">
        <v>639</v>
      </c>
      <c r="H58079" t="s">
        <v>640</v>
      </c>
      <c r="I58079" t="s">
        <v>640</v>
      </c>
      <c r="J58079" s="1">
        <v>40817</v>
      </c>
    </row>
    <row r="58080" spans="1:10" x14ac:dyDescent="0.25">
      <c r="A58080" t="s">
        <v>198883</v>
      </c>
      <c r="B58080" t="s">
        <v>198884</v>
      </c>
      <c r="C58080" t="s">
        <v>198885</v>
      </c>
      <c r="D58080" t="s">
        <v>1191</v>
      </c>
      <c r="E58080" t="s">
        <v>14</v>
      </c>
    </row>
    <row r="58081" spans="1:10" x14ac:dyDescent="0.25">
      <c r="A58081" t="s">
        <v>198886</v>
      </c>
      <c r="B58081" t="s">
        <v>198887</v>
      </c>
      <c r="C58081" t="s">
        <v>198888</v>
      </c>
      <c r="D58081" t="s">
        <v>198889</v>
      </c>
      <c r="E58081" t="s">
        <v>14</v>
      </c>
      <c r="F58081" t="s">
        <v>487</v>
      </c>
      <c r="G58081">
        <v>12</v>
      </c>
      <c r="H58081" t="s">
        <v>28371</v>
      </c>
      <c r="I58081" t="s">
        <v>28371</v>
      </c>
      <c r="J58081" s="1">
        <v>41255</v>
      </c>
    </row>
    <row r="58082" spans="1:10" x14ac:dyDescent="0.25">
      <c r="A58082" t="s">
        <v>198890</v>
      </c>
      <c r="B58082" t="s">
        <v>198891</v>
      </c>
      <c r="C58082" t="s">
        <v>198892</v>
      </c>
      <c r="D58082" t="s">
        <v>198893</v>
      </c>
      <c r="E58082" t="s">
        <v>14</v>
      </c>
      <c r="F58082" t="s">
        <v>21</v>
      </c>
      <c r="G58082" t="s">
        <v>59</v>
      </c>
      <c r="H58082" t="s">
        <v>90</v>
      </c>
      <c r="I58082" t="s">
        <v>371</v>
      </c>
      <c r="J58082" s="1">
        <v>41487</v>
      </c>
    </row>
    <row r="58083" spans="1:10" x14ac:dyDescent="0.25">
      <c r="A58083" t="s">
        <v>198894</v>
      </c>
      <c r="B58083" t="s">
        <v>198895</v>
      </c>
      <c r="C58083" t="s">
        <v>198896</v>
      </c>
      <c r="D58083" t="s">
        <v>198897</v>
      </c>
      <c r="E58083" t="s">
        <v>14</v>
      </c>
      <c r="F58083" t="s">
        <v>21</v>
      </c>
      <c r="G58083" t="s">
        <v>59</v>
      </c>
      <c r="H58083" t="s">
        <v>60</v>
      </c>
      <c r="I58083" t="s">
        <v>66</v>
      </c>
      <c r="J58083" s="1">
        <v>41193</v>
      </c>
    </row>
    <row r="58084" spans="1:10" x14ac:dyDescent="0.25">
      <c r="A58084" t="s">
        <v>198898</v>
      </c>
      <c r="B58084" t="s">
        <v>198899</v>
      </c>
      <c r="C58084" t="s">
        <v>198900</v>
      </c>
      <c r="D58084" t="s">
        <v>198901</v>
      </c>
      <c r="E58084" t="s">
        <v>108</v>
      </c>
      <c r="F58084" t="s">
        <v>21</v>
      </c>
      <c r="G58084" t="s">
        <v>101</v>
      </c>
      <c r="H58084" t="s">
        <v>102</v>
      </c>
      <c r="I58084" t="s">
        <v>103</v>
      </c>
      <c r="J58084" s="1">
        <v>38231</v>
      </c>
    </row>
    <row r="58085" spans="1:10" x14ac:dyDescent="0.25">
      <c r="A58085" t="s">
        <v>198902</v>
      </c>
      <c r="B58085" t="s">
        <v>198903</v>
      </c>
      <c r="C58085" t="s">
        <v>198904</v>
      </c>
      <c r="D58085" t="s">
        <v>198905</v>
      </c>
      <c r="E58085" t="s">
        <v>14</v>
      </c>
      <c r="F58085" t="s">
        <v>21</v>
      </c>
      <c r="G58085" t="s">
        <v>293</v>
      </c>
      <c r="H58085" t="s">
        <v>294</v>
      </c>
      <c r="I58085" t="s">
        <v>294</v>
      </c>
      <c r="J58085" s="1">
        <v>40750</v>
      </c>
    </row>
    <row r="58086" spans="1:10" x14ac:dyDescent="0.25">
      <c r="A58086" t="s">
        <v>198906</v>
      </c>
      <c r="B58086" t="s">
        <v>198907</v>
      </c>
      <c r="C58086" t="s">
        <v>198908</v>
      </c>
      <c r="D58086" t="s">
        <v>198909</v>
      </c>
      <c r="E58086" t="s">
        <v>14</v>
      </c>
      <c r="F58086" t="s">
        <v>21</v>
      </c>
      <c r="G58086" t="s">
        <v>59</v>
      </c>
      <c r="H58086" t="s">
        <v>60</v>
      </c>
      <c r="I58086" t="s">
        <v>66</v>
      </c>
      <c r="J58086" s="1">
        <v>39448</v>
      </c>
    </row>
    <row r="58087" spans="1:10" x14ac:dyDescent="0.25">
      <c r="A58087" t="s">
        <v>198910</v>
      </c>
      <c r="B58087" t="s">
        <v>198911</v>
      </c>
      <c r="C58087" t="s">
        <v>198912</v>
      </c>
      <c r="D58087" t="s">
        <v>26463</v>
      </c>
      <c r="E58087" t="s">
        <v>14</v>
      </c>
      <c r="F58087" t="s">
        <v>21</v>
      </c>
      <c r="G58087" t="s">
        <v>639</v>
      </c>
      <c r="H58087" t="s">
        <v>640</v>
      </c>
      <c r="I58087" t="s">
        <v>640</v>
      </c>
      <c r="J58087" s="1">
        <v>41596</v>
      </c>
    </row>
    <row r="58088" spans="1:10" x14ac:dyDescent="0.25">
      <c r="A58088" t="s">
        <v>198913</v>
      </c>
      <c r="B58088" t="s">
        <v>198914</v>
      </c>
      <c r="C58088" t="s">
        <v>198915</v>
      </c>
      <c r="D58088" t="s">
        <v>198916</v>
      </c>
      <c r="E58088" t="s">
        <v>14</v>
      </c>
      <c r="F58088" t="s">
        <v>52</v>
      </c>
      <c r="G58088" t="s">
        <v>53</v>
      </c>
      <c r="H58088" t="s">
        <v>54</v>
      </c>
      <c r="I58088" t="s">
        <v>54</v>
      </c>
      <c r="J58088" s="1">
        <v>37622</v>
      </c>
    </row>
    <row r="58089" spans="1:10" x14ac:dyDescent="0.25">
      <c r="A58089" t="s">
        <v>198917</v>
      </c>
      <c r="B58089" t="s">
        <v>198918</v>
      </c>
      <c r="C58089" t="s">
        <v>198919</v>
      </c>
      <c r="D58089" t="s">
        <v>123863</v>
      </c>
      <c r="E58089" t="s">
        <v>14</v>
      </c>
      <c r="F58089" t="s">
        <v>855</v>
      </c>
      <c r="G58089" t="s">
        <v>2136</v>
      </c>
      <c r="H58089" t="s">
        <v>2137</v>
      </c>
      <c r="I58089" t="s">
        <v>2137</v>
      </c>
      <c r="J58089" s="1">
        <v>41061</v>
      </c>
    </row>
    <row r="58090" spans="1:10" x14ac:dyDescent="0.25">
      <c r="A58090" t="s">
        <v>198920</v>
      </c>
      <c r="B58090" t="s">
        <v>198921</v>
      </c>
      <c r="C58090" t="s">
        <v>198922</v>
      </c>
      <c r="D58090" t="s">
        <v>259</v>
      </c>
      <c r="E58090" t="s">
        <v>14</v>
      </c>
      <c r="F58090" t="s">
        <v>33</v>
      </c>
      <c r="G58090">
        <v>22</v>
      </c>
      <c r="H58090" t="s">
        <v>34</v>
      </c>
      <c r="I58090" t="s">
        <v>34</v>
      </c>
    </row>
    <row r="58091" spans="1:10" x14ac:dyDescent="0.25">
      <c r="A58091" t="s">
        <v>198923</v>
      </c>
      <c r="B58091" t="s">
        <v>198924</v>
      </c>
      <c r="C58091" t="s">
        <v>198925</v>
      </c>
      <c r="D58091" t="s">
        <v>198926</v>
      </c>
      <c r="E58091" t="s">
        <v>14</v>
      </c>
      <c r="F58091" t="s">
        <v>21</v>
      </c>
      <c r="G58091" t="s">
        <v>59</v>
      </c>
      <c r="H58091" t="s">
        <v>60</v>
      </c>
      <c r="I58091" t="s">
        <v>266</v>
      </c>
      <c r="J58091" s="1">
        <v>40430</v>
      </c>
    </row>
    <row r="58092" spans="1:10" x14ac:dyDescent="0.25">
      <c r="A58092" t="s">
        <v>198927</v>
      </c>
      <c r="B58092" t="s">
        <v>198928</v>
      </c>
      <c r="C58092" t="s">
        <v>198929</v>
      </c>
      <c r="D58092" t="s">
        <v>198930</v>
      </c>
      <c r="E58092" t="s">
        <v>14</v>
      </c>
      <c r="F58092" t="s">
        <v>21</v>
      </c>
      <c r="G58092" t="s">
        <v>101</v>
      </c>
      <c r="H58092" t="s">
        <v>102</v>
      </c>
      <c r="I58092" t="s">
        <v>103</v>
      </c>
      <c r="J58092" s="1">
        <v>40909</v>
      </c>
    </row>
    <row r="58093" spans="1:10" x14ac:dyDescent="0.25">
      <c r="A58093" t="s">
        <v>198931</v>
      </c>
      <c r="B58093" t="s">
        <v>198932</v>
      </c>
      <c r="C58093" t="s">
        <v>198933</v>
      </c>
      <c r="D58093" t="s">
        <v>198934</v>
      </c>
      <c r="E58093" t="s">
        <v>202</v>
      </c>
      <c r="F58093" t="s">
        <v>21</v>
      </c>
      <c r="G58093" t="s">
        <v>101</v>
      </c>
      <c r="H58093" t="s">
        <v>102</v>
      </c>
      <c r="I58093" t="s">
        <v>103</v>
      </c>
      <c r="J58093" s="1">
        <v>39083</v>
      </c>
    </row>
    <row r="58094" spans="1:10" x14ac:dyDescent="0.25">
      <c r="A58094" t="s">
        <v>198935</v>
      </c>
      <c r="B58094" t="s">
        <v>198936</v>
      </c>
      <c r="C58094" t="s">
        <v>198937</v>
      </c>
      <c r="D58094" t="s">
        <v>38</v>
      </c>
      <c r="E58094" t="s">
        <v>14</v>
      </c>
      <c r="F58094" t="s">
        <v>21</v>
      </c>
      <c r="G58094" t="s">
        <v>522</v>
      </c>
      <c r="H58094" t="s">
        <v>523</v>
      </c>
      <c r="I58094" t="s">
        <v>524</v>
      </c>
      <c r="J58094" s="1">
        <v>35065</v>
      </c>
    </row>
    <row r="58095" spans="1:10" x14ac:dyDescent="0.25">
      <c r="A58095" t="s">
        <v>198938</v>
      </c>
      <c r="B58095" t="s">
        <v>198939</v>
      </c>
      <c r="C58095" t="s">
        <v>198940</v>
      </c>
      <c r="D58095" t="s">
        <v>198941</v>
      </c>
      <c r="E58095" t="s">
        <v>108</v>
      </c>
      <c r="F58095" t="s">
        <v>21</v>
      </c>
      <c r="G58095" t="s">
        <v>39</v>
      </c>
      <c r="H58095" t="s">
        <v>277</v>
      </c>
      <c r="I58095" t="s">
        <v>277</v>
      </c>
      <c r="J58095" s="1">
        <v>40915</v>
      </c>
    </row>
    <row r="58096" spans="1:10" x14ac:dyDescent="0.25">
      <c r="A58096" t="s">
        <v>198942</v>
      </c>
      <c r="B58096" t="s">
        <v>198943</v>
      </c>
      <c r="C58096" t="s">
        <v>198944</v>
      </c>
      <c r="D58096" t="s">
        <v>198945</v>
      </c>
      <c r="E58096" t="s">
        <v>14</v>
      </c>
      <c r="F58096" t="s">
        <v>21</v>
      </c>
      <c r="G58096" t="s">
        <v>153</v>
      </c>
      <c r="H58096" t="s">
        <v>239</v>
      </c>
      <c r="I58096" t="s">
        <v>322</v>
      </c>
      <c r="J58096" s="1">
        <v>41426</v>
      </c>
    </row>
    <row r="58097" spans="1:10" x14ac:dyDescent="0.25">
      <c r="A58097" t="s">
        <v>198946</v>
      </c>
      <c r="B58097" t="s">
        <v>198947</v>
      </c>
      <c r="C58097" t="s">
        <v>198948</v>
      </c>
      <c r="D58097" t="s">
        <v>198949</v>
      </c>
      <c r="E58097" t="s">
        <v>14</v>
      </c>
      <c r="F58097" t="s">
        <v>21</v>
      </c>
      <c r="G58097" t="s">
        <v>1229</v>
      </c>
      <c r="H58097" t="s">
        <v>1230</v>
      </c>
      <c r="I58097" t="s">
        <v>1230</v>
      </c>
    </row>
    <row r="58098" spans="1:10" x14ac:dyDescent="0.25">
      <c r="A58098" t="s">
        <v>198950</v>
      </c>
      <c r="B58098" t="s">
        <v>198951</v>
      </c>
      <c r="C58098" t="s">
        <v>198952</v>
      </c>
      <c r="D58098" t="s">
        <v>12682</v>
      </c>
      <c r="E58098" t="s">
        <v>14</v>
      </c>
      <c r="F58098" t="s">
        <v>21</v>
      </c>
      <c r="G58098" t="s">
        <v>59</v>
      </c>
      <c r="H58098" t="s">
        <v>60</v>
      </c>
      <c r="I58098" t="s">
        <v>4122</v>
      </c>
      <c r="J58098" s="1">
        <v>40544</v>
      </c>
    </row>
    <row r="58099" spans="1:10" x14ac:dyDescent="0.25">
      <c r="A58099" t="s">
        <v>198953</v>
      </c>
      <c r="B58099" t="s">
        <v>198954</v>
      </c>
      <c r="D58099" t="s">
        <v>191347</v>
      </c>
      <c r="E58099" t="s">
        <v>14</v>
      </c>
      <c r="F58099" t="s">
        <v>21</v>
      </c>
      <c r="G58099" t="s">
        <v>59</v>
      </c>
      <c r="H58099" t="s">
        <v>1216</v>
      </c>
      <c r="I58099" t="s">
        <v>1216</v>
      </c>
    </row>
    <row r="58100" spans="1:10" x14ac:dyDescent="0.25">
      <c r="A58100" t="s">
        <v>198955</v>
      </c>
      <c r="B58100" t="s">
        <v>198956</v>
      </c>
      <c r="C58100" t="s">
        <v>198957</v>
      </c>
      <c r="D58100" t="s">
        <v>3391</v>
      </c>
      <c r="E58100" t="s">
        <v>14</v>
      </c>
    </row>
    <row r="58101" spans="1:10" x14ac:dyDescent="0.25">
      <c r="A58101" t="s">
        <v>198958</v>
      </c>
      <c r="B58101" t="s">
        <v>198959</v>
      </c>
      <c r="C58101" t="s">
        <v>198960</v>
      </c>
      <c r="E58101" t="s">
        <v>14</v>
      </c>
      <c r="F58101" t="s">
        <v>7995</v>
      </c>
      <c r="H58101" t="s">
        <v>7996</v>
      </c>
      <c r="I58101" t="s">
        <v>7997</v>
      </c>
    </row>
    <row r="58102" spans="1:10" x14ac:dyDescent="0.25">
      <c r="A58102" t="s">
        <v>198961</v>
      </c>
      <c r="B58102" t="s">
        <v>198962</v>
      </c>
      <c r="D58102" t="s">
        <v>12682</v>
      </c>
      <c r="E58102" t="s">
        <v>14</v>
      </c>
      <c r="F58102" t="s">
        <v>21</v>
      </c>
      <c r="G58102" t="s">
        <v>94</v>
      </c>
      <c r="H58102" t="s">
        <v>3290</v>
      </c>
      <c r="I58102" t="s">
        <v>20765</v>
      </c>
      <c r="J58102" s="1">
        <v>40369</v>
      </c>
    </row>
    <row r="58103" spans="1:10" x14ac:dyDescent="0.25">
      <c r="A58103" t="s">
        <v>198963</v>
      </c>
      <c r="B58103" t="s">
        <v>198964</v>
      </c>
      <c r="C58103" t="s">
        <v>198965</v>
      </c>
      <c r="D58103" t="s">
        <v>198966</v>
      </c>
      <c r="E58103" t="s">
        <v>108</v>
      </c>
      <c r="F58103" t="s">
        <v>271</v>
      </c>
      <c r="G58103">
        <v>17</v>
      </c>
      <c r="H58103" t="s">
        <v>272</v>
      </c>
      <c r="I58103" t="s">
        <v>198967</v>
      </c>
      <c r="J58103" s="1">
        <v>35796</v>
      </c>
    </row>
    <row r="58104" spans="1:10" x14ac:dyDescent="0.25">
      <c r="A58104" t="s">
        <v>198968</v>
      </c>
      <c r="B58104" t="s">
        <v>198969</v>
      </c>
      <c r="C58104" t="s">
        <v>198970</v>
      </c>
      <c r="D58104" t="s">
        <v>2074</v>
      </c>
      <c r="E58104" t="s">
        <v>14</v>
      </c>
      <c r="F58104" t="s">
        <v>342</v>
      </c>
      <c r="G58104">
        <v>11</v>
      </c>
      <c r="H58104" t="s">
        <v>6820</v>
      </c>
      <c r="I58104" t="s">
        <v>6821</v>
      </c>
      <c r="J58104" s="1">
        <v>41640</v>
      </c>
    </row>
    <row r="58105" spans="1:10" x14ac:dyDescent="0.25">
      <c r="A58105" t="s">
        <v>198971</v>
      </c>
      <c r="B58105" t="s">
        <v>198972</v>
      </c>
      <c r="C58105" t="s">
        <v>198973</v>
      </c>
      <c r="D58105" t="s">
        <v>70</v>
      </c>
      <c r="E58105" t="s">
        <v>14</v>
      </c>
      <c r="F58105" t="s">
        <v>33</v>
      </c>
      <c r="G58105">
        <v>2</v>
      </c>
      <c r="H58105" t="s">
        <v>308</v>
      </c>
      <c r="I58105" t="s">
        <v>308</v>
      </c>
      <c r="J58105" s="1">
        <v>38353</v>
      </c>
    </row>
    <row r="58106" spans="1:10" x14ac:dyDescent="0.25">
      <c r="A58106" t="s">
        <v>198974</v>
      </c>
      <c r="B58106" t="s">
        <v>198975</v>
      </c>
      <c r="C58106" t="s">
        <v>198976</v>
      </c>
      <c r="D58106" t="s">
        <v>539</v>
      </c>
      <c r="E58106" t="s">
        <v>14</v>
      </c>
      <c r="F58106" t="s">
        <v>33</v>
      </c>
      <c r="G58106">
        <v>22</v>
      </c>
      <c r="H58106" t="s">
        <v>34</v>
      </c>
      <c r="I58106" t="s">
        <v>34</v>
      </c>
      <c r="J58106" s="1">
        <v>37987</v>
      </c>
    </row>
    <row r="58107" spans="1:10" x14ac:dyDescent="0.25">
      <c r="A58107" t="s">
        <v>198977</v>
      </c>
      <c r="B58107" t="s">
        <v>198978</v>
      </c>
      <c r="C58107" t="s">
        <v>198979</v>
      </c>
      <c r="D58107" t="s">
        <v>70</v>
      </c>
      <c r="E58107" t="s">
        <v>14</v>
      </c>
      <c r="F58107" t="s">
        <v>217</v>
      </c>
      <c r="G58107">
        <v>4</v>
      </c>
      <c r="H58107" t="s">
        <v>22733</v>
      </c>
      <c r="I58107" t="s">
        <v>22733</v>
      </c>
      <c r="J58107" s="1">
        <v>39083</v>
      </c>
    </row>
    <row r="58108" spans="1:10" x14ac:dyDescent="0.25">
      <c r="A58108" t="s">
        <v>198980</v>
      </c>
      <c r="B58108" t="s">
        <v>198981</v>
      </c>
      <c r="C58108" t="s">
        <v>198982</v>
      </c>
      <c r="D58108" t="s">
        <v>51</v>
      </c>
      <c r="E58108" t="s">
        <v>14</v>
      </c>
      <c r="F58108" t="s">
        <v>33</v>
      </c>
      <c r="G58108">
        <v>30</v>
      </c>
      <c r="H58108" t="s">
        <v>51137</v>
      </c>
      <c r="I58108" t="s">
        <v>51137</v>
      </c>
    </row>
    <row r="58109" spans="1:10" x14ac:dyDescent="0.25">
      <c r="A58109" t="s">
        <v>198983</v>
      </c>
      <c r="B58109" t="s">
        <v>198984</v>
      </c>
      <c r="C58109" t="s">
        <v>198985</v>
      </c>
      <c r="D58109" t="s">
        <v>51</v>
      </c>
      <c r="E58109" t="s">
        <v>14</v>
      </c>
      <c r="F58109" t="s">
        <v>33</v>
      </c>
      <c r="G58109">
        <v>30</v>
      </c>
      <c r="H58109" t="s">
        <v>51137</v>
      </c>
      <c r="I58109" t="s">
        <v>51137</v>
      </c>
      <c r="J58109" s="1">
        <v>37622</v>
      </c>
    </row>
    <row r="58110" spans="1:10" x14ac:dyDescent="0.25">
      <c r="A58110" t="s">
        <v>198986</v>
      </c>
      <c r="B58110" t="s">
        <v>198987</v>
      </c>
      <c r="C58110" t="s">
        <v>198988</v>
      </c>
      <c r="D58110" t="s">
        <v>352</v>
      </c>
      <c r="E58110" t="s">
        <v>14</v>
      </c>
      <c r="F58110" t="s">
        <v>33</v>
      </c>
      <c r="G58110">
        <v>30</v>
      </c>
      <c r="H58110" t="s">
        <v>51137</v>
      </c>
      <c r="I58110" t="s">
        <v>51137</v>
      </c>
      <c r="J58110" s="1">
        <v>37622</v>
      </c>
    </row>
    <row r="58111" spans="1:10" x14ac:dyDescent="0.25">
      <c r="A58111" t="s">
        <v>198989</v>
      </c>
      <c r="B58111" t="s">
        <v>198990</v>
      </c>
      <c r="C58111" t="s">
        <v>198991</v>
      </c>
      <c r="D58111" t="s">
        <v>259</v>
      </c>
      <c r="E58111" t="s">
        <v>14</v>
      </c>
      <c r="F58111" t="s">
        <v>33</v>
      </c>
    </row>
    <row r="58112" spans="1:10" x14ac:dyDescent="0.25">
      <c r="A58112" t="s">
        <v>198992</v>
      </c>
      <c r="B58112" t="s">
        <v>198993</v>
      </c>
      <c r="C58112" t="s">
        <v>198994</v>
      </c>
      <c r="D58112" t="s">
        <v>70</v>
      </c>
      <c r="E58112" t="s">
        <v>14</v>
      </c>
      <c r="F58112" t="s">
        <v>33</v>
      </c>
      <c r="G58112">
        <v>30</v>
      </c>
      <c r="H58112" t="s">
        <v>381</v>
      </c>
      <c r="I58112" t="s">
        <v>381</v>
      </c>
    </row>
    <row r="58113" spans="1:10" x14ac:dyDescent="0.25">
      <c r="A58113" t="s">
        <v>198995</v>
      </c>
      <c r="B58113" t="s">
        <v>198996</v>
      </c>
      <c r="D58113" t="s">
        <v>38</v>
      </c>
      <c r="E58113" t="s">
        <v>14</v>
      </c>
    </row>
    <row r="58114" spans="1:10" x14ac:dyDescent="0.25">
      <c r="A58114" t="s">
        <v>198997</v>
      </c>
      <c r="B58114" t="s">
        <v>198998</v>
      </c>
      <c r="C58114" t="s">
        <v>198999</v>
      </c>
      <c r="D58114" t="s">
        <v>70</v>
      </c>
      <c r="E58114" t="s">
        <v>14</v>
      </c>
      <c r="F58114" t="s">
        <v>33</v>
      </c>
      <c r="G58114">
        <v>23</v>
      </c>
      <c r="H58114" t="s">
        <v>177</v>
      </c>
      <c r="I58114" t="s">
        <v>177</v>
      </c>
    </row>
    <row r="58115" spans="1:10" x14ac:dyDescent="0.25">
      <c r="A58115" t="s">
        <v>199000</v>
      </c>
      <c r="B58115" t="s">
        <v>199001</v>
      </c>
      <c r="C58115" t="s">
        <v>199002</v>
      </c>
      <c r="D58115" t="s">
        <v>638</v>
      </c>
      <c r="E58115" t="s">
        <v>14</v>
      </c>
      <c r="F58115" t="s">
        <v>33</v>
      </c>
      <c r="G58115">
        <v>23</v>
      </c>
      <c r="H58115" t="s">
        <v>177</v>
      </c>
      <c r="I58115" t="s">
        <v>177</v>
      </c>
    </row>
    <row r="58116" spans="1:10" x14ac:dyDescent="0.25">
      <c r="A58116" t="s">
        <v>199003</v>
      </c>
      <c r="B58116" t="s">
        <v>199004</v>
      </c>
      <c r="C58116" t="s">
        <v>199005</v>
      </c>
      <c r="D58116" t="s">
        <v>243</v>
      </c>
      <c r="E58116" t="s">
        <v>14</v>
      </c>
      <c r="F58116" t="s">
        <v>33</v>
      </c>
      <c r="G58116">
        <v>22</v>
      </c>
      <c r="H58116" t="s">
        <v>34</v>
      </c>
      <c r="I58116" t="s">
        <v>34</v>
      </c>
      <c r="J58116" s="1">
        <v>36161</v>
      </c>
    </row>
    <row r="58117" spans="1:10" x14ac:dyDescent="0.25">
      <c r="A58117" t="s">
        <v>199006</v>
      </c>
      <c r="B58117" t="s">
        <v>199007</v>
      </c>
      <c r="C58117" t="s">
        <v>199008</v>
      </c>
      <c r="D58117" t="s">
        <v>124454</v>
      </c>
      <c r="E58117" t="s">
        <v>14</v>
      </c>
      <c r="F58117" t="s">
        <v>33</v>
      </c>
      <c r="G58117">
        <v>22</v>
      </c>
      <c r="H58117" t="s">
        <v>34</v>
      </c>
      <c r="I58117" t="s">
        <v>34</v>
      </c>
    </row>
    <row r="58118" spans="1:10" x14ac:dyDescent="0.25">
      <c r="A58118" t="s">
        <v>199009</v>
      </c>
      <c r="B58118" t="s">
        <v>199010</v>
      </c>
      <c r="C58118" t="s">
        <v>199011</v>
      </c>
      <c r="D58118" t="s">
        <v>259</v>
      </c>
      <c r="E58118" t="s">
        <v>14</v>
      </c>
      <c r="F58118" t="s">
        <v>33</v>
      </c>
    </row>
    <row r="58119" spans="1:10" x14ac:dyDescent="0.25">
      <c r="A58119" t="s">
        <v>199012</v>
      </c>
      <c r="B58119" t="s">
        <v>199013</v>
      </c>
      <c r="C58119" t="s">
        <v>199014</v>
      </c>
      <c r="D58119" t="s">
        <v>199015</v>
      </c>
      <c r="E58119" t="s">
        <v>202</v>
      </c>
      <c r="F58119" t="s">
        <v>21</v>
      </c>
      <c r="G58119" t="s">
        <v>153</v>
      </c>
      <c r="H58119" t="s">
        <v>239</v>
      </c>
      <c r="I58119" t="s">
        <v>3882</v>
      </c>
    </row>
    <row r="58120" spans="1:10" x14ac:dyDescent="0.25">
      <c r="A58120" t="s">
        <v>199016</v>
      </c>
      <c r="B58120" t="s">
        <v>199017</v>
      </c>
      <c r="C58120" t="s">
        <v>199018</v>
      </c>
      <c r="D58120" t="s">
        <v>781</v>
      </c>
      <c r="E58120" t="s">
        <v>14</v>
      </c>
      <c r="F58120" t="s">
        <v>645</v>
      </c>
      <c r="G58120">
        <v>7</v>
      </c>
      <c r="H58120" t="s">
        <v>9543</v>
      </c>
      <c r="I58120" t="s">
        <v>9543</v>
      </c>
      <c r="J58120" s="1">
        <v>41640</v>
      </c>
    </row>
    <row r="58121" spans="1:10" x14ac:dyDescent="0.25">
      <c r="A58121" t="s">
        <v>199019</v>
      </c>
      <c r="B58121" t="s">
        <v>199020</v>
      </c>
      <c r="C58121" t="s">
        <v>199021</v>
      </c>
      <c r="D58121" t="s">
        <v>9176</v>
      </c>
      <c r="E58121" t="s">
        <v>202</v>
      </c>
      <c r="J58121" s="1">
        <v>36526</v>
      </c>
    </row>
    <row r="58122" spans="1:10" x14ac:dyDescent="0.25">
      <c r="A58122" t="s">
        <v>199022</v>
      </c>
      <c r="B58122" t="s">
        <v>199023</v>
      </c>
      <c r="D58122" t="s">
        <v>122</v>
      </c>
      <c r="E58122" t="s">
        <v>14</v>
      </c>
    </row>
    <row r="58123" spans="1:10" x14ac:dyDescent="0.25">
      <c r="A58123" t="s">
        <v>199024</v>
      </c>
      <c r="B58123" t="s">
        <v>199025</v>
      </c>
      <c r="C58123" t="s">
        <v>199026</v>
      </c>
      <c r="D58123" t="s">
        <v>199027</v>
      </c>
      <c r="E58123" t="s">
        <v>108</v>
      </c>
      <c r="F58123" t="s">
        <v>21</v>
      </c>
      <c r="G58123" t="s">
        <v>59</v>
      </c>
      <c r="H58123" t="s">
        <v>60</v>
      </c>
      <c r="I58123" t="s">
        <v>266</v>
      </c>
      <c r="J58123" s="1">
        <v>31048</v>
      </c>
    </row>
    <row r="58124" spans="1:10" x14ac:dyDescent="0.25">
      <c r="A58124" t="s">
        <v>199028</v>
      </c>
      <c r="B58124" t="s">
        <v>199029</v>
      </c>
      <c r="C58124" t="s">
        <v>199030</v>
      </c>
      <c r="D58124" t="s">
        <v>199031</v>
      </c>
      <c r="E58124" t="s">
        <v>14</v>
      </c>
      <c r="F58124" t="s">
        <v>123</v>
      </c>
      <c r="G58124" t="s">
        <v>199032</v>
      </c>
      <c r="H58124" t="s">
        <v>3215</v>
      </c>
      <c r="I58124" t="s">
        <v>199033</v>
      </c>
      <c r="J58124" s="1">
        <v>41526</v>
      </c>
    </row>
    <row r="58125" spans="1:10" x14ac:dyDescent="0.25">
      <c r="A58125" t="s">
        <v>199034</v>
      </c>
      <c r="B58125" t="s">
        <v>199035</v>
      </c>
      <c r="C58125" t="s">
        <v>199036</v>
      </c>
      <c r="D58125" t="s">
        <v>38</v>
      </c>
      <c r="E58125" t="s">
        <v>202</v>
      </c>
      <c r="F58125" t="s">
        <v>123</v>
      </c>
      <c r="G58125" t="s">
        <v>16393</v>
      </c>
      <c r="H58125" t="s">
        <v>125</v>
      </c>
      <c r="I58125" t="s">
        <v>16394</v>
      </c>
      <c r="J58125" s="1">
        <v>38097</v>
      </c>
    </row>
    <row r="58126" spans="1:10" x14ac:dyDescent="0.25">
      <c r="A58126" t="s">
        <v>199037</v>
      </c>
      <c r="B58126" t="s">
        <v>199038</v>
      </c>
      <c r="C58126" t="s">
        <v>199039</v>
      </c>
      <c r="D58126" t="s">
        <v>70</v>
      </c>
      <c r="E58126" t="s">
        <v>14</v>
      </c>
      <c r="F58126" t="s">
        <v>21</v>
      </c>
      <c r="G58126" t="s">
        <v>153</v>
      </c>
      <c r="H58126" t="s">
        <v>2681</v>
      </c>
      <c r="I58126" t="s">
        <v>2682</v>
      </c>
      <c r="J58126" s="1">
        <v>35065</v>
      </c>
    </row>
    <row r="58127" spans="1:10" x14ac:dyDescent="0.25">
      <c r="A58127" t="s">
        <v>199040</v>
      </c>
      <c r="B58127" t="s">
        <v>199041</v>
      </c>
      <c r="C58127" t="s">
        <v>199042</v>
      </c>
      <c r="D58127" t="s">
        <v>1242</v>
      </c>
      <c r="E58127" t="s">
        <v>108</v>
      </c>
      <c r="F58127" t="s">
        <v>21</v>
      </c>
      <c r="G58127" t="s">
        <v>59</v>
      </c>
      <c r="H58127" t="s">
        <v>4400</v>
      </c>
      <c r="I58127" t="s">
        <v>8424</v>
      </c>
      <c r="J58127" s="1">
        <v>37257</v>
      </c>
    </row>
    <row r="58128" spans="1:10" x14ac:dyDescent="0.25">
      <c r="A58128" t="s">
        <v>199043</v>
      </c>
      <c r="B58128" t="s">
        <v>199044</v>
      </c>
      <c r="C58128" t="s">
        <v>199045</v>
      </c>
      <c r="D58128" t="s">
        <v>199046</v>
      </c>
      <c r="E58128" t="s">
        <v>14</v>
      </c>
    </row>
    <row r="58129" spans="1:10" x14ac:dyDescent="0.25">
      <c r="A58129" t="s">
        <v>199047</v>
      </c>
      <c r="B58129" t="s">
        <v>199048</v>
      </c>
      <c r="C58129" t="s">
        <v>199049</v>
      </c>
      <c r="D58129" t="s">
        <v>199050</v>
      </c>
      <c r="E58129" t="s">
        <v>14</v>
      </c>
      <c r="F58129" t="s">
        <v>12308</v>
      </c>
      <c r="G58129">
        <v>1</v>
      </c>
      <c r="H58129" t="s">
        <v>12309</v>
      </c>
      <c r="I58129" t="s">
        <v>12309</v>
      </c>
      <c r="J58129" s="1">
        <v>41800</v>
      </c>
    </row>
    <row r="58130" spans="1:10" x14ac:dyDescent="0.25">
      <c r="A58130" t="s">
        <v>199051</v>
      </c>
      <c r="B58130" t="s">
        <v>199052</v>
      </c>
      <c r="C58130" t="s">
        <v>199053</v>
      </c>
      <c r="D58130" t="s">
        <v>129198</v>
      </c>
      <c r="E58130" t="s">
        <v>14</v>
      </c>
      <c r="J58130" s="1">
        <v>41275</v>
      </c>
    </row>
    <row r="58131" spans="1:10" x14ac:dyDescent="0.25">
      <c r="A58131" t="s">
        <v>199054</v>
      </c>
      <c r="B58131" t="s">
        <v>199055</v>
      </c>
      <c r="C58131" t="s">
        <v>199056</v>
      </c>
      <c r="D58131" t="s">
        <v>940</v>
      </c>
      <c r="E58131" t="s">
        <v>14</v>
      </c>
      <c r="F58131" t="s">
        <v>547</v>
      </c>
      <c r="G58131">
        <v>56</v>
      </c>
      <c r="H58131" t="s">
        <v>2547</v>
      </c>
      <c r="I58131" t="s">
        <v>2547</v>
      </c>
      <c r="J58131" s="1">
        <v>39814</v>
      </c>
    </row>
    <row r="58132" spans="1:10" x14ac:dyDescent="0.25">
      <c r="A58132" t="s">
        <v>199057</v>
      </c>
      <c r="B58132" t="s">
        <v>199058</v>
      </c>
      <c r="C58132" t="s">
        <v>199059</v>
      </c>
      <c r="D58132" t="s">
        <v>199060</v>
      </c>
      <c r="E58132" t="s">
        <v>14</v>
      </c>
      <c r="F58132" t="s">
        <v>1133</v>
      </c>
      <c r="G58132">
        <v>22</v>
      </c>
      <c r="H58132" t="s">
        <v>122704</v>
      </c>
      <c r="I58132" t="s">
        <v>122705</v>
      </c>
      <c r="J58132" s="1">
        <v>40033</v>
      </c>
    </row>
    <row r="58133" spans="1:10" x14ac:dyDescent="0.25">
      <c r="A58133" t="s">
        <v>199061</v>
      </c>
      <c r="B58133" t="s">
        <v>199062</v>
      </c>
      <c r="C58133" t="s">
        <v>199063</v>
      </c>
      <c r="D58133" t="s">
        <v>61815</v>
      </c>
      <c r="E58133" t="s">
        <v>14</v>
      </c>
      <c r="F58133" t="s">
        <v>474</v>
      </c>
      <c r="H58133" t="s">
        <v>475</v>
      </c>
      <c r="I58133" t="s">
        <v>475</v>
      </c>
      <c r="J58133" s="1">
        <v>40544</v>
      </c>
    </row>
    <row r="58134" spans="1:10" x14ac:dyDescent="0.25">
      <c r="A58134" t="s">
        <v>199064</v>
      </c>
      <c r="B58134" t="s">
        <v>199065</v>
      </c>
      <c r="C58134" t="s">
        <v>199066</v>
      </c>
      <c r="D58134" t="s">
        <v>27021</v>
      </c>
      <c r="E58134" t="s">
        <v>14</v>
      </c>
      <c r="F58134" t="s">
        <v>21</v>
      </c>
      <c r="G58134" t="s">
        <v>101</v>
      </c>
      <c r="H58134" t="s">
        <v>102</v>
      </c>
      <c r="I58134" t="s">
        <v>5330</v>
      </c>
      <c r="J58134" s="1">
        <v>41831</v>
      </c>
    </row>
    <row r="58135" spans="1:10" x14ac:dyDescent="0.25">
      <c r="A58135" t="s">
        <v>199067</v>
      </c>
      <c r="B58135" t="s">
        <v>199068</v>
      </c>
      <c r="C58135" t="s">
        <v>199069</v>
      </c>
      <c r="D58135" t="s">
        <v>70</v>
      </c>
      <c r="E58135" t="s">
        <v>14</v>
      </c>
      <c r="F58135" t="s">
        <v>21</v>
      </c>
      <c r="G58135" t="s">
        <v>967</v>
      </c>
      <c r="H58135" t="s">
        <v>968</v>
      </c>
      <c r="I58135" t="s">
        <v>968</v>
      </c>
      <c r="J58135" s="1">
        <v>40544</v>
      </c>
    </row>
    <row r="58136" spans="1:10" x14ac:dyDescent="0.25">
      <c r="A58136" t="s">
        <v>199070</v>
      </c>
      <c r="B58136" t="s">
        <v>199071</v>
      </c>
      <c r="C58136" t="s">
        <v>199072</v>
      </c>
      <c r="D58136" t="s">
        <v>199073</v>
      </c>
      <c r="E58136" t="s">
        <v>14</v>
      </c>
      <c r="F58136" t="s">
        <v>453</v>
      </c>
      <c r="G58136">
        <v>48</v>
      </c>
      <c r="H58136" t="s">
        <v>454</v>
      </c>
      <c r="I58136" t="s">
        <v>454</v>
      </c>
      <c r="J58136" s="1">
        <v>41730</v>
      </c>
    </row>
    <row r="58137" spans="1:10" x14ac:dyDescent="0.25">
      <c r="A58137" t="s">
        <v>199074</v>
      </c>
      <c r="B58137" t="s">
        <v>199075</v>
      </c>
      <c r="C58137" t="s">
        <v>199076</v>
      </c>
      <c r="D58137" t="s">
        <v>38</v>
      </c>
      <c r="E58137" t="s">
        <v>14</v>
      </c>
      <c r="F58137" t="s">
        <v>21</v>
      </c>
      <c r="G58137" t="s">
        <v>101</v>
      </c>
      <c r="H58137" t="s">
        <v>102</v>
      </c>
      <c r="I58137" t="s">
        <v>103</v>
      </c>
      <c r="J58137" s="1">
        <v>40373</v>
      </c>
    </row>
    <row r="58138" spans="1:10" x14ac:dyDescent="0.25">
      <c r="A58138" t="s">
        <v>199077</v>
      </c>
      <c r="B58138" t="s">
        <v>199078</v>
      </c>
      <c r="C58138" t="s">
        <v>199079</v>
      </c>
      <c r="D58138" t="s">
        <v>199080</v>
      </c>
      <c r="E58138" t="s">
        <v>14</v>
      </c>
      <c r="F58138" t="s">
        <v>3398</v>
      </c>
      <c r="G58138">
        <v>7</v>
      </c>
      <c r="H58138" t="s">
        <v>3399</v>
      </c>
      <c r="I58138" t="s">
        <v>3399</v>
      </c>
      <c r="J58138" s="1">
        <v>41275</v>
      </c>
    </row>
    <row r="58139" spans="1:10" x14ac:dyDescent="0.25">
      <c r="A58139" t="s">
        <v>199081</v>
      </c>
      <c r="B58139" t="s">
        <v>199082</v>
      </c>
      <c r="C58139" t="s">
        <v>199083</v>
      </c>
      <c r="D58139" t="s">
        <v>70</v>
      </c>
      <c r="E58139" t="s">
        <v>108</v>
      </c>
      <c r="F58139" t="s">
        <v>336</v>
      </c>
      <c r="G58139">
        <v>11</v>
      </c>
      <c r="H58139" t="s">
        <v>492</v>
      </c>
      <c r="I58139" t="s">
        <v>492</v>
      </c>
      <c r="J58139" s="1">
        <v>40210</v>
      </c>
    </row>
    <row r="58140" spans="1:10" x14ac:dyDescent="0.25">
      <c r="A58140" t="s">
        <v>199084</v>
      </c>
      <c r="B58140" t="s">
        <v>199085</v>
      </c>
      <c r="C58140" t="s">
        <v>199086</v>
      </c>
      <c r="D58140" t="s">
        <v>45</v>
      </c>
      <c r="E58140" t="s">
        <v>14</v>
      </c>
      <c r="F58140" t="s">
        <v>160</v>
      </c>
      <c r="G58140" t="s">
        <v>161</v>
      </c>
      <c r="H58140" t="s">
        <v>162</v>
      </c>
      <c r="I58140" t="s">
        <v>6599</v>
      </c>
      <c r="J58140" s="1">
        <v>37622</v>
      </c>
    </row>
    <row r="58141" spans="1:10" x14ac:dyDescent="0.25">
      <c r="A58141" t="s">
        <v>199087</v>
      </c>
      <c r="B58141" t="s">
        <v>199088</v>
      </c>
      <c r="C58141" t="s">
        <v>199089</v>
      </c>
      <c r="D58141" t="s">
        <v>199090</v>
      </c>
      <c r="E58141" t="s">
        <v>14</v>
      </c>
      <c r="F58141" t="s">
        <v>633</v>
      </c>
      <c r="G58141">
        <v>7</v>
      </c>
      <c r="H58141" t="s">
        <v>924</v>
      </c>
      <c r="I58141" t="s">
        <v>924</v>
      </c>
      <c r="J58141" s="1">
        <v>38834</v>
      </c>
    </row>
    <row r="58142" spans="1:10" x14ac:dyDescent="0.25">
      <c r="A58142" t="s">
        <v>199091</v>
      </c>
      <c r="B58142" t="s">
        <v>199092</v>
      </c>
      <c r="C58142" t="s">
        <v>199093</v>
      </c>
      <c r="D58142" t="s">
        <v>199094</v>
      </c>
      <c r="E58142" t="s">
        <v>14</v>
      </c>
      <c r="F58142" t="s">
        <v>21</v>
      </c>
      <c r="G58142" t="s">
        <v>59</v>
      </c>
      <c r="H58142" t="s">
        <v>60</v>
      </c>
      <c r="I58142" t="s">
        <v>66</v>
      </c>
    </row>
    <row r="58143" spans="1:10" x14ac:dyDescent="0.25">
      <c r="A58143" t="s">
        <v>199095</v>
      </c>
      <c r="B58143" t="s">
        <v>199096</v>
      </c>
      <c r="C58143" t="s">
        <v>199097</v>
      </c>
      <c r="D58143" t="s">
        <v>192036</v>
      </c>
      <c r="E58143" t="s">
        <v>14</v>
      </c>
      <c r="F58143" t="s">
        <v>547</v>
      </c>
      <c r="G58143">
        <v>59</v>
      </c>
      <c r="H58143" t="s">
        <v>12549</v>
      </c>
      <c r="I58143" t="s">
        <v>12549</v>
      </c>
      <c r="J58143" s="1">
        <v>40148</v>
      </c>
    </row>
    <row r="58144" spans="1:10" x14ac:dyDescent="0.25">
      <c r="A58144" t="s">
        <v>199098</v>
      </c>
      <c r="B58144" t="s">
        <v>199099</v>
      </c>
      <c r="C58144" t="s">
        <v>199100</v>
      </c>
      <c r="D58144" t="s">
        <v>199101</v>
      </c>
      <c r="E58144" t="s">
        <v>14</v>
      </c>
      <c r="F58144" t="s">
        <v>21</v>
      </c>
      <c r="G58144" t="s">
        <v>260</v>
      </c>
      <c r="H58144" t="s">
        <v>5423</v>
      </c>
      <c r="I58144" t="s">
        <v>5423</v>
      </c>
      <c r="J58144" s="1">
        <v>36892</v>
      </c>
    </row>
    <row r="58145" spans="1:10" x14ac:dyDescent="0.25">
      <c r="A58145" t="s">
        <v>199102</v>
      </c>
      <c r="B58145" t="s">
        <v>199103</v>
      </c>
      <c r="C58145" t="s">
        <v>199104</v>
      </c>
      <c r="D58145" t="s">
        <v>199105</v>
      </c>
      <c r="E58145" t="s">
        <v>14</v>
      </c>
      <c r="F58145" t="s">
        <v>7995</v>
      </c>
      <c r="H58145" t="s">
        <v>7996</v>
      </c>
      <c r="I58145" t="s">
        <v>7997</v>
      </c>
      <c r="J58145" s="1">
        <v>41548</v>
      </c>
    </row>
    <row r="58146" spans="1:10" x14ac:dyDescent="0.25">
      <c r="A58146" t="s">
        <v>199106</v>
      </c>
      <c r="B58146" t="s">
        <v>199107</v>
      </c>
      <c r="C58146" t="s">
        <v>199108</v>
      </c>
      <c r="D58146" t="s">
        <v>67304</v>
      </c>
      <c r="E58146" t="s">
        <v>14</v>
      </c>
      <c r="F58146" t="s">
        <v>21</v>
      </c>
      <c r="G58146" t="s">
        <v>281</v>
      </c>
      <c r="H58146" t="s">
        <v>1025</v>
      </c>
      <c r="I58146" t="s">
        <v>1025</v>
      </c>
      <c r="J58146" s="1">
        <v>39912</v>
      </c>
    </row>
    <row r="58147" spans="1:10" x14ac:dyDescent="0.25">
      <c r="A58147" t="s">
        <v>199109</v>
      </c>
      <c r="B58147" t="s">
        <v>199110</v>
      </c>
      <c r="C58147" t="s">
        <v>199111</v>
      </c>
      <c r="D58147" t="s">
        <v>192036</v>
      </c>
      <c r="E58147" t="s">
        <v>14</v>
      </c>
      <c r="F58147" t="s">
        <v>547</v>
      </c>
      <c r="G58147">
        <v>29</v>
      </c>
      <c r="H58147" t="s">
        <v>744</v>
      </c>
      <c r="I58147" t="s">
        <v>744</v>
      </c>
      <c r="J58147" s="1">
        <v>40179</v>
      </c>
    </row>
    <row r="58148" spans="1:10" x14ac:dyDescent="0.25">
      <c r="A58148" t="s">
        <v>199112</v>
      </c>
      <c r="B58148" t="s">
        <v>199113</v>
      </c>
      <c r="C58148" t="s">
        <v>199114</v>
      </c>
      <c r="D58148" t="s">
        <v>65</v>
      </c>
      <c r="E58148" t="s">
        <v>14</v>
      </c>
      <c r="F58148" t="s">
        <v>21</v>
      </c>
      <c r="G58148" t="s">
        <v>203</v>
      </c>
      <c r="H58148" t="s">
        <v>838</v>
      </c>
      <c r="I58148" t="s">
        <v>839</v>
      </c>
    </row>
    <row r="58149" spans="1:10" x14ac:dyDescent="0.25">
      <c r="A58149" t="s">
        <v>199115</v>
      </c>
      <c r="B58149" t="s">
        <v>199116</v>
      </c>
      <c r="C58149" t="s">
        <v>199117</v>
      </c>
      <c r="D58149" t="s">
        <v>199118</v>
      </c>
      <c r="E58149" t="s">
        <v>108</v>
      </c>
      <c r="F58149" t="s">
        <v>21</v>
      </c>
      <c r="G58149" t="s">
        <v>59</v>
      </c>
      <c r="H58149" t="s">
        <v>60</v>
      </c>
      <c r="I58149" t="s">
        <v>66</v>
      </c>
      <c r="J58149" s="1">
        <v>39479</v>
      </c>
    </row>
    <row r="58150" spans="1:10" x14ac:dyDescent="0.25">
      <c r="A58150" t="s">
        <v>199119</v>
      </c>
      <c r="B58150" t="s">
        <v>199120</v>
      </c>
      <c r="C58150" t="s">
        <v>199121</v>
      </c>
      <c r="D58150" t="s">
        <v>67297</v>
      </c>
      <c r="E58150" t="s">
        <v>14</v>
      </c>
      <c r="F58150" t="s">
        <v>123</v>
      </c>
      <c r="G58150" t="s">
        <v>124</v>
      </c>
      <c r="H58150" t="s">
        <v>125</v>
      </c>
      <c r="I58150" t="s">
        <v>125</v>
      </c>
      <c r="J58150" s="1">
        <v>40544</v>
      </c>
    </row>
    <row r="58151" spans="1:10" x14ac:dyDescent="0.25">
      <c r="A58151" t="s">
        <v>199122</v>
      </c>
      <c r="B58151" t="s">
        <v>199123</v>
      </c>
      <c r="C58151" t="s">
        <v>199124</v>
      </c>
      <c r="D58151" t="s">
        <v>53566</v>
      </c>
      <c r="E58151" t="s">
        <v>14</v>
      </c>
      <c r="F58151" t="s">
        <v>15</v>
      </c>
      <c r="G58151">
        <v>19</v>
      </c>
      <c r="H58151" t="s">
        <v>469</v>
      </c>
      <c r="I58151" t="s">
        <v>469</v>
      </c>
      <c r="J58151" s="1">
        <v>39113</v>
      </c>
    </row>
    <row r="58152" spans="1:10" x14ac:dyDescent="0.25">
      <c r="A58152" t="s">
        <v>199125</v>
      </c>
      <c r="B58152" t="s">
        <v>89851</v>
      </c>
      <c r="C58152" t="s">
        <v>199126</v>
      </c>
      <c r="D58152" t="s">
        <v>199127</v>
      </c>
      <c r="E58152" t="s">
        <v>14</v>
      </c>
      <c r="F58152" t="s">
        <v>52</v>
      </c>
      <c r="G58152" t="s">
        <v>197</v>
      </c>
      <c r="H58152" t="s">
        <v>198</v>
      </c>
      <c r="I58152" t="s">
        <v>3495</v>
      </c>
      <c r="J58152" s="1">
        <v>41640</v>
      </c>
    </row>
    <row r="58153" spans="1:10" x14ac:dyDescent="0.25">
      <c r="A58153" t="s">
        <v>199128</v>
      </c>
      <c r="B58153" t="s">
        <v>199129</v>
      </c>
      <c r="C58153" t="s">
        <v>199130</v>
      </c>
      <c r="D58153" t="s">
        <v>2321</v>
      </c>
      <c r="E58153" t="s">
        <v>14</v>
      </c>
      <c r="F58153" t="s">
        <v>453</v>
      </c>
      <c r="G58153">
        <v>48</v>
      </c>
      <c r="H58153" t="s">
        <v>454</v>
      </c>
      <c r="I58153" t="s">
        <v>454</v>
      </c>
      <c r="J58153" s="1">
        <v>37901</v>
      </c>
    </row>
    <row r="58154" spans="1:10" x14ac:dyDescent="0.25">
      <c r="A58154" t="s">
        <v>199131</v>
      </c>
      <c r="B58154" t="s">
        <v>199132</v>
      </c>
      <c r="C58154" t="s">
        <v>199133</v>
      </c>
      <c r="D58154" t="s">
        <v>192036</v>
      </c>
      <c r="E58154" t="s">
        <v>14</v>
      </c>
      <c r="F58154" t="s">
        <v>21</v>
      </c>
      <c r="G58154" t="s">
        <v>1006</v>
      </c>
      <c r="H58154" t="s">
        <v>1007</v>
      </c>
      <c r="I58154" t="s">
        <v>1007</v>
      </c>
      <c r="J58154" s="1">
        <v>37622</v>
      </c>
    </row>
    <row r="58155" spans="1:10" x14ac:dyDescent="0.25">
      <c r="A58155" t="s">
        <v>199134</v>
      </c>
      <c r="B58155" t="s">
        <v>199135</v>
      </c>
      <c r="C58155" t="s">
        <v>199136</v>
      </c>
      <c r="D58155" t="s">
        <v>32</v>
      </c>
      <c r="E58155" t="s">
        <v>108</v>
      </c>
      <c r="F58155" t="s">
        <v>21</v>
      </c>
      <c r="G58155" t="s">
        <v>59</v>
      </c>
      <c r="H58155" t="s">
        <v>90</v>
      </c>
      <c r="I58155" t="s">
        <v>348</v>
      </c>
      <c r="J58155" s="1">
        <v>27760</v>
      </c>
    </row>
    <row r="58156" spans="1:10" x14ac:dyDescent="0.25">
      <c r="A58156" t="s">
        <v>199137</v>
      </c>
      <c r="B58156" t="s">
        <v>199138</v>
      </c>
      <c r="C58156" t="s">
        <v>199139</v>
      </c>
      <c r="D58156" t="s">
        <v>199140</v>
      </c>
      <c r="E58156" t="s">
        <v>14</v>
      </c>
      <c r="F58156" t="s">
        <v>123</v>
      </c>
      <c r="G58156" t="s">
        <v>124</v>
      </c>
      <c r="H58156" t="s">
        <v>125</v>
      </c>
      <c r="I58156" t="s">
        <v>125</v>
      </c>
      <c r="J58156" s="1">
        <v>39052</v>
      </c>
    </row>
    <row r="58157" spans="1:10" x14ac:dyDescent="0.25">
      <c r="A58157" t="s">
        <v>199141</v>
      </c>
      <c r="B58157" t="s">
        <v>199142</v>
      </c>
      <c r="C58157" t="s">
        <v>199143</v>
      </c>
      <c r="D58157" t="s">
        <v>18185</v>
      </c>
      <c r="E58157" t="s">
        <v>108</v>
      </c>
      <c r="F58157" t="s">
        <v>21</v>
      </c>
      <c r="G58157" t="s">
        <v>39</v>
      </c>
      <c r="H58157" t="s">
        <v>277</v>
      </c>
      <c r="I58157" t="s">
        <v>5368</v>
      </c>
      <c r="J58157" s="1">
        <v>33604</v>
      </c>
    </row>
    <row r="58158" spans="1:10" x14ac:dyDescent="0.25">
      <c r="A58158" t="s">
        <v>199144</v>
      </c>
      <c r="B58158" t="s">
        <v>199145</v>
      </c>
      <c r="C58158" t="s">
        <v>199146</v>
      </c>
      <c r="D58158" t="s">
        <v>18185</v>
      </c>
      <c r="E58158" t="s">
        <v>14</v>
      </c>
      <c r="F58158" t="s">
        <v>401</v>
      </c>
      <c r="G58158">
        <v>40</v>
      </c>
      <c r="H58158" t="s">
        <v>975</v>
      </c>
      <c r="I58158" t="s">
        <v>975</v>
      </c>
      <c r="J58158" s="1">
        <v>40765</v>
      </c>
    </row>
    <row r="58159" spans="1:10" x14ac:dyDescent="0.25">
      <c r="A58159" t="s">
        <v>199147</v>
      </c>
      <c r="B58159" t="s">
        <v>199148</v>
      </c>
      <c r="C58159" t="s">
        <v>199149</v>
      </c>
      <c r="D58159" t="s">
        <v>199150</v>
      </c>
      <c r="E58159" t="s">
        <v>202</v>
      </c>
      <c r="F58159" t="s">
        <v>21</v>
      </c>
      <c r="G58159" t="s">
        <v>153</v>
      </c>
      <c r="H58159" t="s">
        <v>239</v>
      </c>
      <c r="I58159" t="s">
        <v>239</v>
      </c>
    </row>
    <row r="58160" spans="1:10" x14ac:dyDescent="0.25">
      <c r="A58160" t="s">
        <v>199151</v>
      </c>
      <c r="B58160" t="s">
        <v>199152</v>
      </c>
      <c r="C58160" t="s">
        <v>199153</v>
      </c>
      <c r="D58160" t="s">
        <v>199154</v>
      </c>
      <c r="E58160" t="s">
        <v>14</v>
      </c>
      <c r="F58160" t="s">
        <v>1250</v>
      </c>
      <c r="G58160">
        <v>42</v>
      </c>
      <c r="H58160" t="s">
        <v>95038</v>
      </c>
      <c r="I58160" t="s">
        <v>199155</v>
      </c>
      <c r="J58160" s="1">
        <v>42006</v>
      </c>
    </row>
    <row r="58161" spans="1:10" x14ac:dyDescent="0.25">
      <c r="A58161" t="s">
        <v>199156</v>
      </c>
      <c r="B58161" t="s">
        <v>199157</v>
      </c>
      <c r="C58161" t="s">
        <v>199158</v>
      </c>
      <c r="D58161" t="s">
        <v>199159</v>
      </c>
      <c r="E58161" t="s">
        <v>14</v>
      </c>
      <c r="J58161" s="1">
        <v>39814</v>
      </c>
    </row>
    <row r="58162" spans="1:10" x14ac:dyDescent="0.25">
      <c r="A58162" t="s">
        <v>199160</v>
      </c>
      <c r="B58162" t="s">
        <v>199161</v>
      </c>
      <c r="C58162" t="s">
        <v>199162</v>
      </c>
      <c r="D58162" t="s">
        <v>199163</v>
      </c>
      <c r="E58162" t="s">
        <v>14</v>
      </c>
      <c r="F58162" t="s">
        <v>21</v>
      </c>
      <c r="G58162" t="s">
        <v>101</v>
      </c>
      <c r="H58162" t="s">
        <v>102</v>
      </c>
      <c r="I58162" t="s">
        <v>103</v>
      </c>
      <c r="J58162" s="1">
        <v>40544</v>
      </c>
    </row>
    <row r="58163" spans="1:10" x14ac:dyDescent="0.25">
      <c r="A58163" t="s">
        <v>199164</v>
      </c>
      <c r="B58163" t="s">
        <v>199165</v>
      </c>
      <c r="C58163" t="s">
        <v>199166</v>
      </c>
      <c r="D58163" t="s">
        <v>199167</v>
      </c>
      <c r="E58163" t="s">
        <v>202</v>
      </c>
      <c r="F58163" t="s">
        <v>21</v>
      </c>
      <c r="G58163" t="s">
        <v>59</v>
      </c>
      <c r="H58163" t="s">
        <v>60</v>
      </c>
      <c r="I58163" t="s">
        <v>66</v>
      </c>
      <c r="J58163" s="1">
        <v>40909</v>
      </c>
    </row>
    <row r="58164" spans="1:10" x14ac:dyDescent="0.25">
      <c r="A58164" t="s">
        <v>199168</v>
      </c>
      <c r="B58164" t="s">
        <v>199169</v>
      </c>
      <c r="C58164" t="s">
        <v>199170</v>
      </c>
      <c r="D58164" t="s">
        <v>199171</v>
      </c>
      <c r="E58164" t="s">
        <v>14</v>
      </c>
      <c r="J58164" s="1">
        <v>41469</v>
      </c>
    </row>
    <row r="58165" spans="1:10" x14ac:dyDescent="0.25">
      <c r="A58165" t="s">
        <v>199172</v>
      </c>
      <c r="B58165" t="s">
        <v>199173</v>
      </c>
      <c r="C58165" t="s">
        <v>199174</v>
      </c>
      <c r="D58165" t="s">
        <v>199175</v>
      </c>
      <c r="E58165" t="s">
        <v>14</v>
      </c>
      <c r="J58165" s="1">
        <v>41973</v>
      </c>
    </row>
    <row r="58166" spans="1:10" x14ac:dyDescent="0.25">
      <c r="A58166" t="s">
        <v>199176</v>
      </c>
      <c r="B58166" t="s">
        <v>199177</v>
      </c>
      <c r="C58166" t="s">
        <v>199178</v>
      </c>
      <c r="D58166" t="s">
        <v>199179</v>
      </c>
      <c r="E58166" t="s">
        <v>14</v>
      </c>
      <c r="J58166" s="1">
        <v>41947</v>
      </c>
    </row>
    <row r="58167" spans="1:10" x14ac:dyDescent="0.25">
      <c r="A58167" t="s">
        <v>199180</v>
      </c>
      <c r="B58167" t="s">
        <v>199181</v>
      </c>
      <c r="C58167" t="s">
        <v>199182</v>
      </c>
      <c r="D58167" t="s">
        <v>199183</v>
      </c>
      <c r="E58167" t="s">
        <v>14</v>
      </c>
      <c r="F58167" t="s">
        <v>694</v>
      </c>
      <c r="G58167">
        <v>5</v>
      </c>
      <c r="H58167" t="s">
        <v>695</v>
      </c>
      <c r="I58167" t="s">
        <v>695</v>
      </c>
      <c r="J58167" s="1">
        <v>39114</v>
      </c>
    </row>
    <row r="58168" spans="1:10" x14ac:dyDescent="0.25">
      <c r="A58168" t="s">
        <v>199184</v>
      </c>
      <c r="B58168" t="s">
        <v>199185</v>
      </c>
      <c r="C58168" t="s">
        <v>199186</v>
      </c>
      <c r="D58168" t="s">
        <v>32</v>
      </c>
      <c r="E58168" t="s">
        <v>14</v>
      </c>
      <c r="F58168" t="s">
        <v>21</v>
      </c>
      <c r="G58168" t="s">
        <v>101</v>
      </c>
      <c r="H58168" t="s">
        <v>102</v>
      </c>
      <c r="I58168" t="s">
        <v>103</v>
      </c>
      <c r="J58168" s="1">
        <v>41030</v>
      </c>
    </row>
    <row r="58169" spans="1:10" x14ac:dyDescent="0.25">
      <c r="A58169" t="s">
        <v>199187</v>
      </c>
      <c r="B58169" t="s">
        <v>199188</v>
      </c>
      <c r="C58169" t="s">
        <v>199189</v>
      </c>
      <c r="D58169" t="s">
        <v>199190</v>
      </c>
      <c r="E58169" t="s">
        <v>14</v>
      </c>
      <c r="F58169" t="s">
        <v>21</v>
      </c>
      <c r="G58169" t="s">
        <v>101</v>
      </c>
      <c r="H58169" t="s">
        <v>102</v>
      </c>
      <c r="I58169" t="s">
        <v>103</v>
      </c>
      <c r="J58169" s="1">
        <v>40756</v>
      </c>
    </row>
    <row r="58170" spans="1:10" x14ac:dyDescent="0.25">
      <c r="A58170" t="s">
        <v>199191</v>
      </c>
      <c r="B58170" t="s">
        <v>199192</v>
      </c>
      <c r="C58170" t="s">
        <v>199193</v>
      </c>
      <c r="D58170" t="s">
        <v>2846</v>
      </c>
      <c r="E58170" t="s">
        <v>14</v>
      </c>
      <c r="F58170" t="s">
        <v>21</v>
      </c>
      <c r="G58170" t="s">
        <v>281</v>
      </c>
      <c r="H58170" t="s">
        <v>3704</v>
      </c>
      <c r="I58170" t="s">
        <v>199194</v>
      </c>
      <c r="J58170" s="1">
        <v>32874</v>
      </c>
    </row>
    <row r="58171" spans="1:10" x14ac:dyDescent="0.25">
      <c r="A58171" t="s">
        <v>199195</v>
      </c>
      <c r="B58171" t="s">
        <v>199196</v>
      </c>
      <c r="D58171" t="s">
        <v>199197</v>
      </c>
      <c r="E58171" t="s">
        <v>14</v>
      </c>
    </row>
    <row r="58172" spans="1:10" x14ac:dyDescent="0.25">
      <c r="A58172" t="s">
        <v>199198</v>
      </c>
      <c r="B58172" t="s">
        <v>199199</v>
      </c>
      <c r="C58172" t="s">
        <v>199200</v>
      </c>
      <c r="D58172" t="s">
        <v>199201</v>
      </c>
      <c r="E58172" t="s">
        <v>14</v>
      </c>
      <c r="F58172" t="s">
        <v>21</v>
      </c>
      <c r="G58172" t="s">
        <v>59</v>
      </c>
      <c r="H58172" t="s">
        <v>60</v>
      </c>
      <c r="I58172" t="s">
        <v>1397</v>
      </c>
      <c r="J58172" s="1">
        <v>40909</v>
      </c>
    </row>
    <row r="58173" spans="1:10" x14ac:dyDescent="0.25">
      <c r="A58173" t="s">
        <v>199202</v>
      </c>
      <c r="B58173" t="s">
        <v>199203</v>
      </c>
      <c r="C58173" t="s">
        <v>199204</v>
      </c>
      <c r="D58173" t="s">
        <v>199205</v>
      </c>
      <c r="E58173" t="s">
        <v>202</v>
      </c>
      <c r="F58173" t="s">
        <v>21</v>
      </c>
      <c r="G58173" t="s">
        <v>59</v>
      </c>
      <c r="H58173" t="s">
        <v>60</v>
      </c>
      <c r="I58173" t="s">
        <v>61</v>
      </c>
      <c r="J58173" s="1">
        <v>39448</v>
      </c>
    </row>
    <row r="58174" spans="1:10" x14ac:dyDescent="0.25">
      <c r="A58174" t="s">
        <v>199206</v>
      </c>
      <c r="B58174" t="s">
        <v>199207</v>
      </c>
      <c r="E58174" t="s">
        <v>14</v>
      </c>
      <c r="F58174" t="s">
        <v>21</v>
      </c>
      <c r="G58174" t="s">
        <v>375</v>
      </c>
      <c r="H58174" t="s">
        <v>1207</v>
      </c>
      <c r="I58174" t="s">
        <v>1207</v>
      </c>
    </row>
    <row r="58175" spans="1:10" x14ac:dyDescent="0.25">
      <c r="A58175" t="s">
        <v>199208</v>
      </c>
      <c r="B58175" t="s">
        <v>199209</v>
      </c>
      <c r="C58175" t="s">
        <v>199210</v>
      </c>
      <c r="D58175" t="s">
        <v>352</v>
      </c>
      <c r="E58175" t="s">
        <v>14</v>
      </c>
      <c r="F58175" t="s">
        <v>21</v>
      </c>
      <c r="G58175" t="s">
        <v>281</v>
      </c>
      <c r="H58175" t="s">
        <v>573</v>
      </c>
      <c r="I58175" t="s">
        <v>573</v>
      </c>
    </row>
    <row r="58176" spans="1:10" x14ac:dyDescent="0.25">
      <c r="A58176" t="s">
        <v>199211</v>
      </c>
      <c r="B58176" t="s">
        <v>199212</v>
      </c>
      <c r="C58176" t="s">
        <v>199213</v>
      </c>
      <c r="D58176" t="s">
        <v>199214</v>
      </c>
      <c r="E58176" t="s">
        <v>14</v>
      </c>
      <c r="F58176" t="s">
        <v>21</v>
      </c>
      <c r="G58176" t="s">
        <v>59</v>
      </c>
      <c r="H58176" t="s">
        <v>60</v>
      </c>
      <c r="I58176" t="s">
        <v>1246</v>
      </c>
      <c r="J58176" s="1">
        <v>39814</v>
      </c>
    </row>
    <row r="58177" spans="1:10" x14ac:dyDescent="0.25">
      <c r="A58177" t="s">
        <v>199215</v>
      </c>
      <c r="B58177" t="s">
        <v>199216</v>
      </c>
      <c r="C58177" t="s">
        <v>199217</v>
      </c>
      <c r="D58177" t="s">
        <v>32</v>
      </c>
      <c r="E58177" t="s">
        <v>14</v>
      </c>
      <c r="F58177" t="s">
        <v>21</v>
      </c>
      <c r="G58177" t="s">
        <v>59</v>
      </c>
      <c r="H58177" t="s">
        <v>60</v>
      </c>
      <c r="I58177" t="s">
        <v>66</v>
      </c>
      <c r="J58177" s="1">
        <v>40666</v>
      </c>
    </row>
    <row r="58178" spans="1:10" x14ac:dyDescent="0.25">
      <c r="A58178" t="s">
        <v>199218</v>
      </c>
      <c r="B58178" t="s">
        <v>199219</v>
      </c>
      <c r="C58178" t="s">
        <v>199220</v>
      </c>
      <c r="D58178" t="s">
        <v>38</v>
      </c>
      <c r="E58178" t="s">
        <v>108</v>
      </c>
      <c r="F58178" t="s">
        <v>123</v>
      </c>
      <c r="G58178" t="s">
        <v>124</v>
      </c>
      <c r="H58178" t="s">
        <v>125</v>
      </c>
      <c r="I58178" t="s">
        <v>125</v>
      </c>
      <c r="J58178" s="1">
        <v>37257</v>
      </c>
    </row>
    <row r="58179" spans="1:10" x14ac:dyDescent="0.25">
      <c r="A58179" t="s">
        <v>199221</v>
      </c>
      <c r="B58179" t="s">
        <v>199222</v>
      </c>
      <c r="C58179" t="s">
        <v>199223</v>
      </c>
      <c r="D58179" t="s">
        <v>9176</v>
      </c>
      <c r="E58179" t="s">
        <v>14</v>
      </c>
      <c r="F58179" t="s">
        <v>123</v>
      </c>
      <c r="G58179" t="s">
        <v>124</v>
      </c>
      <c r="H58179" t="s">
        <v>125</v>
      </c>
      <c r="I58179" t="s">
        <v>125</v>
      </c>
    </row>
    <row r="58180" spans="1:10" x14ac:dyDescent="0.25">
      <c r="A58180" t="s">
        <v>199224</v>
      </c>
      <c r="B58180" t="s">
        <v>199225</v>
      </c>
      <c r="C58180" t="s">
        <v>199226</v>
      </c>
      <c r="D58180" t="s">
        <v>10344</v>
      </c>
      <c r="E58180" t="s">
        <v>14</v>
      </c>
      <c r="F58180" t="s">
        <v>21</v>
      </c>
      <c r="G58180" t="s">
        <v>84</v>
      </c>
      <c r="H58180" t="s">
        <v>85</v>
      </c>
      <c r="I58180" t="s">
        <v>85</v>
      </c>
      <c r="J58180" s="1">
        <v>41390</v>
      </c>
    </row>
    <row r="58181" spans="1:10" x14ac:dyDescent="0.25">
      <c r="A58181" t="s">
        <v>199227</v>
      </c>
      <c r="B58181" t="s">
        <v>199228</v>
      </c>
      <c r="C58181" t="s">
        <v>199229</v>
      </c>
      <c r="D58181" t="s">
        <v>122</v>
      </c>
      <c r="E58181" t="s">
        <v>14</v>
      </c>
      <c r="F58181" t="s">
        <v>123</v>
      </c>
      <c r="G58181" t="s">
        <v>4259</v>
      </c>
      <c r="H58181" t="s">
        <v>3215</v>
      </c>
      <c r="I58181" t="s">
        <v>1709</v>
      </c>
      <c r="J58181" s="1">
        <v>37987</v>
      </c>
    </row>
    <row r="58182" spans="1:10" x14ac:dyDescent="0.25">
      <c r="A58182" t="s">
        <v>199230</v>
      </c>
      <c r="B58182" t="s">
        <v>199231</v>
      </c>
      <c r="C58182" t="s">
        <v>199232</v>
      </c>
      <c r="D58182" t="s">
        <v>312</v>
      </c>
      <c r="E58182" t="s">
        <v>14</v>
      </c>
      <c r="F58182" t="s">
        <v>217</v>
      </c>
      <c r="G58182">
        <v>2</v>
      </c>
      <c r="J58182" s="1">
        <v>41821</v>
      </c>
    </row>
    <row r="58183" spans="1:10" x14ac:dyDescent="0.25">
      <c r="A58183" t="s">
        <v>199233</v>
      </c>
      <c r="B58183" t="s">
        <v>199234</v>
      </c>
      <c r="C58183" t="s">
        <v>199235</v>
      </c>
      <c r="D58183" t="s">
        <v>199236</v>
      </c>
      <c r="E58183" t="s">
        <v>14</v>
      </c>
      <c r="F58183" t="s">
        <v>217</v>
      </c>
      <c r="G58183">
        <v>8</v>
      </c>
      <c r="H58183" t="s">
        <v>7945</v>
      </c>
      <c r="I58183" t="s">
        <v>199237</v>
      </c>
    </row>
    <row r="58184" spans="1:10" x14ac:dyDescent="0.25">
      <c r="A58184" t="s">
        <v>199238</v>
      </c>
      <c r="B58184" t="s">
        <v>199239</v>
      </c>
      <c r="C58184" t="s">
        <v>199240</v>
      </c>
      <c r="D58184" t="s">
        <v>199241</v>
      </c>
      <c r="E58184" t="s">
        <v>14</v>
      </c>
      <c r="F58184" t="s">
        <v>21</v>
      </c>
      <c r="G58184" t="s">
        <v>522</v>
      </c>
      <c r="H58184" t="s">
        <v>523</v>
      </c>
      <c r="I58184" t="s">
        <v>524</v>
      </c>
      <c r="J58184" s="1">
        <v>40664</v>
      </c>
    </row>
    <row r="58185" spans="1:10" x14ac:dyDescent="0.25">
      <c r="A58185" t="s">
        <v>199242</v>
      </c>
      <c r="B58185" t="s">
        <v>199243</v>
      </c>
      <c r="C58185" t="s">
        <v>199244</v>
      </c>
      <c r="D58185" t="s">
        <v>1379</v>
      </c>
      <c r="E58185" t="s">
        <v>14</v>
      </c>
      <c r="F58185" t="s">
        <v>160</v>
      </c>
      <c r="G58185" t="s">
        <v>1475</v>
      </c>
      <c r="J58185" s="1">
        <v>39083</v>
      </c>
    </row>
    <row r="58186" spans="1:10" x14ac:dyDescent="0.25">
      <c r="A58186" t="s">
        <v>199245</v>
      </c>
      <c r="B58186" t="s">
        <v>199246</v>
      </c>
      <c r="C58186" t="s">
        <v>199247</v>
      </c>
      <c r="D58186" t="s">
        <v>199248</v>
      </c>
      <c r="E58186" t="s">
        <v>14</v>
      </c>
      <c r="F58186" t="s">
        <v>21</v>
      </c>
      <c r="G58186" t="s">
        <v>1347</v>
      </c>
      <c r="H58186" t="s">
        <v>1348</v>
      </c>
      <c r="I58186" t="s">
        <v>2985</v>
      </c>
      <c r="J58186" s="1">
        <v>38718</v>
      </c>
    </row>
    <row r="58187" spans="1:10" x14ac:dyDescent="0.25">
      <c r="A58187" t="s">
        <v>199249</v>
      </c>
      <c r="B58187" t="s">
        <v>199250</v>
      </c>
      <c r="C58187" t="s">
        <v>199251</v>
      </c>
      <c r="D58187" t="s">
        <v>79762</v>
      </c>
      <c r="E58187" t="s">
        <v>14</v>
      </c>
      <c r="F58187" t="s">
        <v>71</v>
      </c>
      <c r="G58187">
        <v>12</v>
      </c>
      <c r="H58187" t="s">
        <v>72</v>
      </c>
      <c r="I58187" t="s">
        <v>72</v>
      </c>
    </row>
    <row r="58188" spans="1:10" x14ac:dyDescent="0.25">
      <c r="A58188" t="s">
        <v>199252</v>
      </c>
      <c r="B58188" t="s">
        <v>199253</v>
      </c>
      <c r="C58188" t="s">
        <v>199254</v>
      </c>
      <c r="D58188" t="s">
        <v>199255</v>
      </c>
      <c r="E58188" t="s">
        <v>14</v>
      </c>
      <c r="F58188" t="s">
        <v>3398</v>
      </c>
      <c r="G58188">
        <v>7</v>
      </c>
      <c r="H58188" t="s">
        <v>3399</v>
      </c>
      <c r="I58188" t="s">
        <v>3399</v>
      </c>
      <c r="J58188" s="1">
        <v>41447</v>
      </c>
    </row>
    <row r="58189" spans="1:10" x14ac:dyDescent="0.25">
      <c r="A58189" t="s">
        <v>199256</v>
      </c>
      <c r="B58189" t="s">
        <v>199257</v>
      </c>
      <c r="C58189" t="s">
        <v>199258</v>
      </c>
      <c r="D58189" t="s">
        <v>10761</v>
      </c>
      <c r="E58189" t="s">
        <v>14</v>
      </c>
      <c r="F58189" t="s">
        <v>3398</v>
      </c>
      <c r="G58189">
        <v>7</v>
      </c>
      <c r="H58189" t="s">
        <v>3399</v>
      </c>
      <c r="I58189" t="s">
        <v>3399</v>
      </c>
      <c r="J58189" s="1">
        <v>40603</v>
      </c>
    </row>
    <row r="58190" spans="1:10" x14ac:dyDescent="0.25">
      <c r="A58190" t="s">
        <v>199259</v>
      </c>
      <c r="B58190" t="s">
        <v>199260</v>
      </c>
      <c r="C58190" t="s">
        <v>199261</v>
      </c>
      <c r="D58190" t="s">
        <v>199262</v>
      </c>
      <c r="E58190" t="s">
        <v>14</v>
      </c>
      <c r="F58190" t="s">
        <v>547</v>
      </c>
      <c r="G58190">
        <v>56</v>
      </c>
      <c r="H58190" t="s">
        <v>2547</v>
      </c>
      <c r="I58190" t="s">
        <v>2547</v>
      </c>
      <c r="J58190" s="1">
        <v>40179</v>
      </c>
    </row>
    <row r="58191" spans="1:10" x14ac:dyDescent="0.25">
      <c r="A58191" t="s">
        <v>199263</v>
      </c>
      <c r="B58191" t="s">
        <v>199264</v>
      </c>
      <c r="C58191" t="s">
        <v>199265</v>
      </c>
      <c r="D58191" t="s">
        <v>38</v>
      </c>
      <c r="E58191" t="s">
        <v>14</v>
      </c>
      <c r="F58191" t="s">
        <v>21</v>
      </c>
      <c r="G58191" t="s">
        <v>1301</v>
      </c>
      <c r="H58191" t="s">
        <v>16949</v>
      </c>
      <c r="I58191" t="s">
        <v>40305</v>
      </c>
      <c r="J58191" s="1">
        <v>33970</v>
      </c>
    </row>
    <row r="58192" spans="1:10" x14ac:dyDescent="0.25">
      <c r="A58192" t="s">
        <v>199266</v>
      </c>
      <c r="B58192" t="s">
        <v>199267</v>
      </c>
      <c r="C58192" t="s">
        <v>199268</v>
      </c>
      <c r="D58192" t="s">
        <v>199269</v>
      </c>
      <c r="E58192" t="s">
        <v>108</v>
      </c>
      <c r="F58192" t="s">
        <v>21</v>
      </c>
      <c r="G58192" t="s">
        <v>137</v>
      </c>
      <c r="H58192" t="s">
        <v>138</v>
      </c>
      <c r="I58192" t="s">
        <v>433</v>
      </c>
    </row>
    <row r="58193" spans="1:10" x14ac:dyDescent="0.25">
      <c r="A58193" t="s">
        <v>199270</v>
      </c>
      <c r="B58193" t="s">
        <v>199271</v>
      </c>
      <c r="C58193" t="s">
        <v>199272</v>
      </c>
      <c r="D58193" t="s">
        <v>199273</v>
      </c>
      <c r="E58193" t="s">
        <v>14</v>
      </c>
      <c r="F58193" t="s">
        <v>21</v>
      </c>
      <c r="G58193" t="s">
        <v>1006</v>
      </c>
      <c r="H58193" t="s">
        <v>1030</v>
      </c>
      <c r="I58193" t="s">
        <v>1030</v>
      </c>
      <c r="J58193" s="1">
        <v>41061</v>
      </c>
    </row>
    <row r="58194" spans="1:10" x14ac:dyDescent="0.25">
      <c r="A58194" t="s">
        <v>199274</v>
      </c>
      <c r="B58194" t="s">
        <v>199275</v>
      </c>
      <c r="C58194" t="s">
        <v>199276</v>
      </c>
      <c r="D58194" t="s">
        <v>251</v>
      </c>
      <c r="E58194" t="s">
        <v>14</v>
      </c>
    </row>
    <row r="58195" spans="1:10" x14ac:dyDescent="0.25">
      <c r="A58195" t="s">
        <v>199277</v>
      </c>
      <c r="B58195" t="s">
        <v>199278</v>
      </c>
      <c r="C58195" t="s">
        <v>199279</v>
      </c>
      <c r="D58195" t="s">
        <v>176</v>
      </c>
      <c r="E58195" t="s">
        <v>14</v>
      </c>
      <c r="F58195" t="s">
        <v>21</v>
      </c>
      <c r="G58195" t="s">
        <v>281</v>
      </c>
      <c r="H58195" t="s">
        <v>1025</v>
      </c>
      <c r="I58195" t="s">
        <v>1025</v>
      </c>
      <c r="J58195" s="1">
        <v>36161</v>
      </c>
    </row>
    <row r="58196" spans="1:10" x14ac:dyDescent="0.25">
      <c r="A58196" t="s">
        <v>199280</v>
      </c>
      <c r="B58196" t="s">
        <v>199281</v>
      </c>
      <c r="C58196" t="s">
        <v>199282</v>
      </c>
      <c r="D58196" t="s">
        <v>51</v>
      </c>
      <c r="E58196" t="s">
        <v>684</v>
      </c>
      <c r="F58196" t="s">
        <v>618</v>
      </c>
      <c r="G58196">
        <v>12</v>
      </c>
      <c r="H58196" t="s">
        <v>878</v>
      </c>
      <c r="I58196" t="s">
        <v>35842</v>
      </c>
      <c r="J58196" s="1">
        <v>36526</v>
      </c>
    </row>
    <row r="58197" spans="1:10" x14ac:dyDescent="0.25">
      <c r="A58197" t="s">
        <v>199283</v>
      </c>
      <c r="B58197" t="s">
        <v>199284</v>
      </c>
      <c r="C58197" t="s">
        <v>199285</v>
      </c>
      <c r="D58197" t="s">
        <v>312</v>
      </c>
      <c r="E58197" t="s">
        <v>14</v>
      </c>
      <c r="F58197" t="s">
        <v>33</v>
      </c>
      <c r="G58197">
        <v>30</v>
      </c>
      <c r="H58197" t="s">
        <v>1510</v>
      </c>
      <c r="I58197" t="s">
        <v>199286</v>
      </c>
    </row>
    <row r="58198" spans="1:10" x14ac:dyDescent="0.25">
      <c r="A58198" t="s">
        <v>199287</v>
      </c>
      <c r="B58198" t="s">
        <v>199288</v>
      </c>
      <c r="C58198" t="s">
        <v>199289</v>
      </c>
      <c r="D58198" t="s">
        <v>8533</v>
      </c>
      <c r="E58198" t="s">
        <v>14</v>
      </c>
      <c r="F58198" t="s">
        <v>21</v>
      </c>
      <c r="G58198" t="s">
        <v>77</v>
      </c>
      <c r="H58198" t="s">
        <v>1759</v>
      </c>
      <c r="I58198" t="s">
        <v>41395</v>
      </c>
      <c r="J58198" s="1">
        <v>41761</v>
      </c>
    </row>
    <row r="58199" spans="1:10" x14ac:dyDescent="0.25">
      <c r="A58199" t="s">
        <v>199290</v>
      </c>
      <c r="B58199" t="s">
        <v>199291</v>
      </c>
      <c r="C58199" t="s">
        <v>199292</v>
      </c>
      <c r="D58199" t="s">
        <v>199293</v>
      </c>
      <c r="E58199" t="s">
        <v>14</v>
      </c>
      <c r="J58199" s="1">
        <v>41821</v>
      </c>
    </row>
    <row r="58200" spans="1:10" x14ac:dyDescent="0.25">
      <c r="A58200" t="s">
        <v>199294</v>
      </c>
      <c r="B58200" t="s">
        <v>199295</v>
      </c>
      <c r="C58200" t="s">
        <v>199296</v>
      </c>
      <c r="D58200" t="s">
        <v>988</v>
      </c>
      <c r="E58200" t="s">
        <v>14</v>
      </c>
      <c r="F58200" t="s">
        <v>21</v>
      </c>
      <c r="G58200" t="s">
        <v>375</v>
      </c>
      <c r="H58200" t="s">
        <v>4554</v>
      </c>
      <c r="I58200" t="s">
        <v>4554</v>
      </c>
      <c r="J58200" s="1">
        <v>39706</v>
      </c>
    </row>
    <row r="58201" spans="1:10" x14ac:dyDescent="0.25">
      <c r="A58201" t="s">
        <v>199297</v>
      </c>
      <c r="B58201" t="s">
        <v>199298</v>
      </c>
      <c r="C58201" t="s">
        <v>199299</v>
      </c>
      <c r="D58201" t="s">
        <v>5642</v>
      </c>
      <c r="E58201" t="s">
        <v>14</v>
      </c>
      <c r="F58201" t="s">
        <v>217</v>
      </c>
      <c r="G58201">
        <v>7</v>
      </c>
      <c r="H58201" t="s">
        <v>288</v>
      </c>
      <c r="I58201" t="s">
        <v>288</v>
      </c>
      <c r="J58201" s="1">
        <v>40664</v>
      </c>
    </row>
    <row r="58202" spans="1:10" x14ac:dyDescent="0.25">
      <c r="A58202" t="s">
        <v>199300</v>
      </c>
      <c r="B58202" t="s">
        <v>199301</v>
      </c>
      <c r="C58202" t="s">
        <v>199302</v>
      </c>
      <c r="D58202" t="s">
        <v>199303</v>
      </c>
      <c r="E58202" t="s">
        <v>14</v>
      </c>
      <c r="F58202" t="s">
        <v>160</v>
      </c>
      <c r="G58202" t="s">
        <v>161</v>
      </c>
      <c r="H58202" t="s">
        <v>162</v>
      </c>
      <c r="I58202" t="s">
        <v>162</v>
      </c>
      <c r="J58202" s="1">
        <v>39934</v>
      </c>
    </row>
    <row r="58203" spans="1:10" x14ac:dyDescent="0.25">
      <c r="A58203" t="s">
        <v>199304</v>
      </c>
      <c r="B58203" t="s">
        <v>199305</v>
      </c>
      <c r="C58203" t="s">
        <v>199306</v>
      </c>
      <c r="D58203" t="s">
        <v>259</v>
      </c>
      <c r="E58203" t="s">
        <v>14</v>
      </c>
      <c r="F58203" t="s">
        <v>123</v>
      </c>
      <c r="G58203" t="s">
        <v>124</v>
      </c>
      <c r="H58203" t="s">
        <v>125</v>
      </c>
      <c r="I58203" t="s">
        <v>125</v>
      </c>
      <c r="J58203" s="1">
        <v>37875</v>
      </c>
    </row>
    <row r="58204" spans="1:10" x14ac:dyDescent="0.25">
      <c r="A58204" t="s">
        <v>199307</v>
      </c>
      <c r="B58204" t="s">
        <v>199308</v>
      </c>
      <c r="D58204" t="s">
        <v>38</v>
      </c>
      <c r="E58204" t="s">
        <v>14</v>
      </c>
      <c r="F58204" t="s">
        <v>21</v>
      </c>
      <c r="G58204" t="s">
        <v>137</v>
      </c>
      <c r="H58204" t="s">
        <v>138</v>
      </c>
      <c r="I58204" t="s">
        <v>5749</v>
      </c>
    </row>
    <row r="58205" spans="1:10" x14ac:dyDescent="0.25">
      <c r="A58205" t="s">
        <v>199309</v>
      </c>
      <c r="B58205" t="s">
        <v>199310</v>
      </c>
      <c r="C58205" t="s">
        <v>199311</v>
      </c>
      <c r="D58205" t="s">
        <v>199312</v>
      </c>
      <c r="E58205" t="s">
        <v>14</v>
      </c>
      <c r="F58205" t="s">
        <v>21</v>
      </c>
      <c r="G58205" t="s">
        <v>59</v>
      </c>
      <c r="H58205" t="s">
        <v>90</v>
      </c>
      <c r="I58205" t="s">
        <v>371</v>
      </c>
      <c r="J58205" s="1">
        <v>40210</v>
      </c>
    </row>
    <row r="58206" spans="1:10" x14ac:dyDescent="0.25">
      <c r="A58206" t="s">
        <v>199313</v>
      </c>
      <c r="B58206" t="s">
        <v>199314</v>
      </c>
      <c r="C58206" t="s">
        <v>199315</v>
      </c>
      <c r="D58206" t="s">
        <v>199316</v>
      </c>
      <c r="E58206" t="s">
        <v>14</v>
      </c>
      <c r="F58206" t="s">
        <v>21</v>
      </c>
      <c r="G58206" t="s">
        <v>101</v>
      </c>
      <c r="H58206" t="s">
        <v>102</v>
      </c>
      <c r="I58206" t="s">
        <v>103</v>
      </c>
    </row>
    <row r="58207" spans="1:10" x14ac:dyDescent="0.25">
      <c r="A58207" t="s">
        <v>199317</v>
      </c>
      <c r="B58207" t="s">
        <v>199318</v>
      </c>
      <c r="C58207" t="s">
        <v>199319</v>
      </c>
      <c r="D58207" t="s">
        <v>199320</v>
      </c>
      <c r="E58207" t="s">
        <v>14</v>
      </c>
      <c r="F58207" t="s">
        <v>21</v>
      </c>
      <c r="G58207" t="s">
        <v>101</v>
      </c>
      <c r="H58207" t="s">
        <v>102</v>
      </c>
      <c r="I58207" t="s">
        <v>103</v>
      </c>
      <c r="J58207" s="1">
        <v>41030</v>
      </c>
    </row>
    <row r="58208" spans="1:10" x14ac:dyDescent="0.25">
      <c r="A58208" t="s">
        <v>199321</v>
      </c>
      <c r="B58208" t="s">
        <v>199322</v>
      </c>
      <c r="C58208" t="s">
        <v>199323</v>
      </c>
      <c r="D58208" t="s">
        <v>199324</v>
      </c>
      <c r="E58208" t="s">
        <v>14</v>
      </c>
      <c r="F58208" t="s">
        <v>21</v>
      </c>
      <c r="G58208" t="s">
        <v>1229</v>
      </c>
      <c r="H58208" t="s">
        <v>1230</v>
      </c>
      <c r="I58208" t="s">
        <v>7859</v>
      </c>
      <c r="J58208" s="1">
        <v>40850</v>
      </c>
    </row>
    <row r="58209" spans="1:10" x14ac:dyDescent="0.25">
      <c r="A58209" t="s">
        <v>199325</v>
      </c>
      <c r="B58209" t="s">
        <v>199326</v>
      </c>
      <c r="C58209" t="s">
        <v>199327</v>
      </c>
      <c r="D58209" t="s">
        <v>2765</v>
      </c>
      <c r="E58209" t="s">
        <v>14</v>
      </c>
      <c r="F58209" t="s">
        <v>8001</v>
      </c>
      <c r="G58209">
        <v>1</v>
      </c>
      <c r="H58209" t="s">
        <v>8002</v>
      </c>
      <c r="I58209" t="s">
        <v>8002</v>
      </c>
    </row>
    <row r="58210" spans="1:10" x14ac:dyDescent="0.25">
      <c r="A58210" t="s">
        <v>199328</v>
      </c>
      <c r="B58210" t="s">
        <v>199329</v>
      </c>
      <c r="C58210" t="s">
        <v>199330</v>
      </c>
      <c r="D58210" t="s">
        <v>761</v>
      </c>
      <c r="E58210" t="s">
        <v>14</v>
      </c>
      <c r="F58210" t="s">
        <v>21</v>
      </c>
      <c r="G58210" t="s">
        <v>59</v>
      </c>
      <c r="H58210" t="s">
        <v>60</v>
      </c>
      <c r="I58210" t="s">
        <v>4122</v>
      </c>
      <c r="J58210" s="1">
        <v>39083</v>
      </c>
    </row>
    <row r="58211" spans="1:10" x14ac:dyDescent="0.25">
      <c r="A58211" t="s">
        <v>199331</v>
      </c>
      <c r="B58211" t="s">
        <v>199332</v>
      </c>
      <c r="C58211" t="s">
        <v>199333</v>
      </c>
      <c r="D58211" t="s">
        <v>51</v>
      </c>
      <c r="E58211" t="s">
        <v>14</v>
      </c>
      <c r="F58211" t="s">
        <v>21</v>
      </c>
      <c r="G58211" t="s">
        <v>84</v>
      </c>
      <c r="H58211" t="s">
        <v>3684</v>
      </c>
      <c r="I58211" t="s">
        <v>9328</v>
      </c>
      <c r="J58211" s="1">
        <v>38353</v>
      </c>
    </row>
    <row r="58212" spans="1:10" x14ac:dyDescent="0.25">
      <c r="A58212" t="s">
        <v>199334</v>
      </c>
      <c r="B58212" t="s">
        <v>199335</v>
      </c>
      <c r="C58212" t="s">
        <v>199336</v>
      </c>
      <c r="D58212" t="s">
        <v>199337</v>
      </c>
      <c r="E58212" t="s">
        <v>14</v>
      </c>
      <c r="F58212" t="s">
        <v>21</v>
      </c>
      <c r="G58212" t="s">
        <v>101</v>
      </c>
      <c r="H58212" t="s">
        <v>102</v>
      </c>
      <c r="I58212" t="s">
        <v>103</v>
      </c>
      <c r="J58212" s="1">
        <v>41365</v>
      </c>
    </row>
    <row r="58213" spans="1:10" x14ac:dyDescent="0.25">
      <c r="A58213" t="s">
        <v>199338</v>
      </c>
      <c r="B58213" t="s">
        <v>199339</v>
      </c>
      <c r="C58213" t="s">
        <v>199340</v>
      </c>
      <c r="D58213" t="s">
        <v>199341</v>
      </c>
      <c r="E58213" t="s">
        <v>14</v>
      </c>
      <c r="F58213" t="s">
        <v>52</v>
      </c>
      <c r="G58213" t="s">
        <v>53</v>
      </c>
      <c r="H58213" t="s">
        <v>16481</v>
      </c>
      <c r="I58213" t="s">
        <v>90916</v>
      </c>
      <c r="J58213" s="1">
        <v>40422</v>
      </c>
    </row>
    <row r="58214" spans="1:10" x14ac:dyDescent="0.25">
      <c r="A58214" t="s">
        <v>199342</v>
      </c>
      <c r="B58214" t="s">
        <v>199343</v>
      </c>
      <c r="C58214" t="s">
        <v>199344</v>
      </c>
      <c r="D58214" t="s">
        <v>70</v>
      </c>
      <c r="E58214" t="s">
        <v>14</v>
      </c>
      <c r="F58214" t="s">
        <v>7995</v>
      </c>
      <c r="H58214" t="s">
        <v>7996</v>
      </c>
      <c r="I58214" t="s">
        <v>7997</v>
      </c>
      <c r="J58214" s="1">
        <v>40179</v>
      </c>
    </row>
    <row r="58215" spans="1:10" x14ac:dyDescent="0.25">
      <c r="A58215" t="s">
        <v>199345</v>
      </c>
      <c r="B58215" t="s">
        <v>199346</v>
      </c>
      <c r="C58215" t="s">
        <v>199347</v>
      </c>
      <c r="D58215" t="s">
        <v>199348</v>
      </c>
      <c r="E58215" t="s">
        <v>14</v>
      </c>
      <c r="F58215" t="s">
        <v>123</v>
      </c>
      <c r="G58215" t="s">
        <v>2584</v>
      </c>
      <c r="H58215" t="s">
        <v>2585</v>
      </c>
      <c r="I58215" t="s">
        <v>2585</v>
      </c>
      <c r="J58215" s="1">
        <v>42036</v>
      </c>
    </row>
    <row r="58216" spans="1:10" x14ac:dyDescent="0.25">
      <c r="A58216" t="s">
        <v>199349</v>
      </c>
      <c r="B58216" t="s">
        <v>199350</v>
      </c>
      <c r="C58216" t="s">
        <v>199351</v>
      </c>
      <c r="D58216" t="s">
        <v>65</v>
      </c>
      <c r="E58216" t="s">
        <v>14</v>
      </c>
      <c r="F58216" t="s">
        <v>21</v>
      </c>
      <c r="G58216" t="s">
        <v>59</v>
      </c>
      <c r="H58216" t="s">
        <v>60</v>
      </c>
      <c r="I58216" t="s">
        <v>1098</v>
      </c>
      <c r="J58216" s="1">
        <v>40179</v>
      </c>
    </row>
    <row r="58217" spans="1:10" x14ac:dyDescent="0.25">
      <c r="A58217" t="s">
        <v>199352</v>
      </c>
      <c r="B58217" t="s">
        <v>199353</v>
      </c>
      <c r="C58217" t="s">
        <v>199354</v>
      </c>
      <c r="D58217" t="s">
        <v>92730</v>
      </c>
      <c r="E58217" t="s">
        <v>14</v>
      </c>
    </row>
    <row r="58218" spans="1:10" x14ac:dyDescent="0.25">
      <c r="A58218" t="s">
        <v>199355</v>
      </c>
      <c r="B58218" t="s">
        <v>199356</v>
      </c>
      <c r="C58218" t="s">
        <v>199357</v>
      </c>
      <c r="D58218" t="s">
        <v>15676</v>
      </c>
      <c r="E58218" t="s">
        <v>14</v>
      </c>
      <c r="F58218" t="s">
        <v>15</v>
      </c>
      <c r="G58218">
        <v>16</v>
      </c>
      <c r="H58218" t="s">
        <v>5637</v>
      </c>
      <c r="I58218" t="s">
        <v>199358</v>
      </c>
      <c r="J58218" s="1">
        <v>39448</v>
      </c>
    </row>
    <row r="58219" spans="1:10" x14ac:dyDescent="0.25">
      <c r="A58219" t="s">
        <v>199359</v>
      </c>
      <c r="B58219" t="s">
        <v>199360</v>
      </c>
      <c r="D58219" t="s">
        <v>199361</v>
      </c>
      <c r="E58219" t="s">
        <v>14</v>
      </c>
      <c r="F58219" t="s">
        <v>21</v>
      </c>
      <c r="G58219" t="s">
        <v>639</v>
      </c>
      <c r="H58219" t="s">
        <v>640</v>
      </c>
      <c r="I58219" t="s">
        <v>640</v>
      </c>
    </row>
    <row r="58220" spans="1:10" x14ac:dyDescent="0.25">
      <c r="A58220" t="s">
        <v>199362</v>
      </c>
      <c r="B58220" t="s">
        <v>199363</v>
      </c>
      <c r="C58220" t="s">
        <v>199364</v>
      </c>
      <c r="D58220" t="s">
        <v>38</v>
      </c>
      <c r="E58220" t="s">
        <v>14</v>
      </c>
      <c r="F58220" t="s">
        <v>21</v>
      </c>
      <c r="G58220" t="s">
        <v>59</v>
      </c>
      <c r="H58220" t="s">
        <v>1216</v>
      </c>
      <c r="I58220" t="s">
        <v>1216</v>
      </c>
      <c r="J58220" s="1">
        <v>38353</v>
      </c>
    </row>
    <row r="58221" spans="1:10" x14ac:dyDescent="0.25">
      <c r="A58221" t="s">
        <v>199365</v>
      </c>
      <c r="B58221" t="s">
        <v>199366</v>
      </c>
      <c r="C58221" t="s">
        <v>199367</v>
      </c>
      <c r="D58221" t="s">
        <v>28539</v>
      </c>
      <c r="E58221" t="s">
        <v>202</v>
      </c>
      <c r="J58221" s="1">
        <v>40940</v>
      </c>
    </row>
    <row r="58222" spans="1:10" x14ac:dyDescent="0.25">
      <c r="A58222" t="s">
        <v>199368</v>
      </c>
      <c r="B58222" t="s">
        <v>199369</v>
      </c>
      <c r="C58222" t="s">
        <v>199370</v>
      </c>
      <c r="D58222" t="s">
        <v>199371</v>
      </c>
      <c r="E58222" t="s">
        <v>14</v>
      </c>
      <c r="F58222" t="s">
        <v>21</v>
      </c>
      <c r="G58222" t="s">
        <v>59</v>
      </c>
      <c r="H58222" t="s">
        <v>60</v>
      </c>
      <c r="I58222" t="s">
        <v>1155</v>
      </c>
      <c r="J58222" s="1">
        <v>41244</v>
      </c>
    </row>
    <row r="58223" spans="1:10" x14ac:dyDescent="0.25">
      <c r="A58223" t="s">
        <v>199372</v>
      </c>
      <c r="B58223" t="s">
        <v>199373</v>
      </c>
      <c r="C58223" t="s">
        <v>199374</v>
      </c>
      <c r="D58223" t="s">
        <v>199375</v>
      </c>
      <c r="E58223" t="s">
        <v>14</v>
      </c>
      <c r="F58223" t="s">
        <v>21</v>
      </c>
      <c r="G58223" t="s">
        <v>101</v>
      </c>
      <c r="H58223" t="s">
        <v>102</v>
      </c>
      <c r="I58223" t="s">
        <v>103</v>
      </c>
      <c r="J58223" s="1">
        <v>40179</v>
      </c>
    </row>
    <row r="58224" spans="1:10" x14ac:dyDescent="0.25">
      <c r="A58224" t="s">
        <v>199376</v>
      </c>
      <c r="B58224" t="s">
        <v>199377</v>
      </c>
      <c r="C58224" t="s">
        <v>199378</v>
      </c>
      <c r="E58224" t="s">
        <v>202</v>
      </c>
      <c r="F58224" t="s">
        <v>217</v>
      </c>
      <c r="G58224">
        <v>2</v>
      </c>
      <c r="H58224" t="s">
        <v>218</v>
      </c>
      <c r="I58224" t="s">
        <v>218</v>
      </c>
    </row>
    <row r="58225" spans="1:10" x14ac:dyDescent="0.25">
      <c r="A58225" t="s">
        <v>199379</v>
      </c>
      <c r="B58225" t="s">
        <v>199380</v>
      </c>
      <c r="C58225" t="s">
        <v>199381</v>
      </c>
      <c r="D58225" t="s">
        <v>1379</v>
      </c>
      <c r="E58225" t="s">
        <v>108</v>
      </c>
      <c r="F58225" t="s">
        <v>21</v>
      </c>
      <c r="G58225" t="s">
        <v>59</v>
      </c>
      <c r="H58225" t="s">
        <v>60</v>
      </c>
      <c r="I58225" t="s">
        <v>601</v>
      </c>
      <c r="J58225" s="1">
        <v>37987</v>
      </c>
    </row>
    <row r="58226" spans="1:10" x14ac:dyDescent="0.25">
      <c r="A58226" t="s">
        <v>199382</v>
      </c>
      <c r="B58226" t="s">
        <v>199383</v>
      </c>
      <c r="C58226" t="s">
        <v>199384</v>
      </c>
      <c r="D58226" t="s">
        <v>199385</v>
      </c>
      <c r="E58226" t="s">
        <v>14</v>
      </c>
      <c r="F58226" t="s">
        <v>160</v>
      </c>
      <c r="G58226" t="s">
        <v>5596</v>
      </c>
      <c r="H58226" t="s">
        <v>5800</v>
      </c>
      <c r="I58226" t="s">
        <v>5800</v>
      </c>
      <c r="J58226" s="1">
        <v>41275</v>
      </c>
    </row>
    <row r="58227" spans="1:10" x14ac:dyDescent="0.25">
      <c r="A58227" t="s">
        <v>199386</v>
      </c>
      <c r="B58227" t="s">
        <v>199387</v>
      </c>
      <c r="C58227" t="s">
        <v>199388</v>
      </c>
      <c r="D58227" t="s">
        <v>38</v>
      </c>
      <c r="E58227" t="s">
        <v>14</v>
      </c>
      <c r="F58227" t="s">
        <v>21</v>
      </c>
      <c r="G58227" t="s">
        <v>59</v>
      </c>
      <c r="H58227" t="s">
        <v>60</v>
      </c>
      <c r="I58227" t="s">
        <v>4122</v>
      </c>
      <c r="J58227" s="1">
        <v>42005</v>
      </c>
    </row>
    <row r="58228" spans="1:10" x14ac:dyDescent="0.25">
      <c r="A58228" t="s">
        <v>199389</v>
      </c>
      <c r="B58228" t="s">
        <v>15541</v>
      </c>
      <c r="C58228" t="s">
        <v>199390</v>
      </c>
      <c r="D58228" t="s">
        <v>199391</v>
      </c>
      <c r="E58228" t="s">
        <v>14</v>
      </c>
      <c r="F58228" t="s">
        <v>21</v>
      </c>
      <c r="G58228" t="s">
        <v>101</v>
      </c>
      <c r="H58228" t="s">
        <v>102</v>
      </c>
      <c r="I58228" t="s">
        <v>103</v>
      </c>
    </row>
    <row r="58229" spans="1:10" x14ac:dyDescent="0.25">
      <c r="A58229" t="s">
        <v>199392</v>
      </c>
      <c r="B58229" t="s">
        <v>199393</v>
      </c>
      <c r="C58229" t="s">
        <v>199394</v>
      </c>
      <c r="D58229" t="s">
        <v>199395</v>
      </c>
      <c r="E58229" t="s">
        <v>14</v>
      </c>
      <c r="F58229" t="s">
        <v>160</v>
      </c>
      <c r="G58229" t="s">
        <v>161</v>
      </c>
      <c r="H58229" t="s">
        <v>162</v>
      </c>
      <c r="I58229" t="s">
        <v>162</v>
      </c>
      <c r="J58229" s="1">
        <v>41716</v>
      </c>
    </row>
    <row r="58230" spans="1:10" x14ac:dyDescent="0.25">
      <c r="A58230" t="s">
        <v>199396</v>
      </c>
      <c r="B58230" t="s">
        <v>199397</v>
      </c>
      <c r="C58230" t="s">
        <v>199398</v>
      </c>
      <c r="D58230" t="s">
        <v>199399</v>
      </c>
      <c r="E58230" t="s">
        <v>14</v>
      </c>
      <c r="F58230" t="s">
        <v>633</v>
      </c>
      <c r="G58230">
        <v>7</v>
      </c>
      <c r="H58230" t="s">
        <v>924</v>
      </c>
      <c r="I58230" t="s">
        <v>924</v>
      </c>
    </row>
    <row r="58231" spans="1:10" x14ac:dyDescent="0.25">
      <c r="A58231" t="s">
        <v>199400</v>
      </c>
      <c r="B58231" t="s">
        <v>199401</v>
      </c>
      <c r="C58231" t="s">
        <v>199402</v>
      </c>
      <c r="D58231" t="s">
        <v>199403</v>
      </c>
      <c r="E58231" t="s">
        <v>14</v>
      </c>
      <c r="F58231" t="s">
        <v>21</v>
      </c>
      <c r="G58231" t="s">
        <v>59</v>
      </c>
      <c r="H58231" t="s">
        <v>90</v>
      </c>
      <c r="I58231" t="s">
        <v>90</v>
      </c>
      <c r="J58231" s="1">
        <v>41384</v>
      </c>
    </row>
    <row r="58232" spans="1:10" x14ac:dyDescent="0.25">
      <c r="A58232" t="s">
        <v>199404</v>
      </c>
      <c r="B58232" t="s">
        <v>199405</v>
      </c>
      <c r="C58232" t="s">
        <v>199406</v>
      </c>
      <c r="D58232" t="s">
        <v>38</v>
      </c>
      <c r="E58232" t="s">
        <v>14</v>
      </c>
      <c r="F58232" t="s">
        <v>21</v>
      </c>
      <c r="G58232" t="s">
        <v>2786</v>
      </c>
      <c r="H58232" t="s">
        <v>8094</v>
      </c>
      <c r="I58232" t="s">
        <v>1109</v>
      </c>
      <c r="J58232" s="1">
        <v>35065</v>
      </c>
    </row>
    <row r="58233" spans="1:10" x14ac:dyDescent="0.25">
      <c r="A58233" t="s">
        <v>199407</v>
      </c>
      <c r="B58233" t="s">
        <v>199408</v>
      </c>
      <c r="C58233" t="s">
        <v>199409</v>
      </c>
      <c r="D58233" t="s">
        <v>1409</v>
      </c>
      <c r="E58233" t="s">
        <v>14</v>
      </c>
      <c r="F58233" t="s">
        <v>694</v>
      </c>
      <c r="G58233">
        <v>6</v>
      </c>
      <c r="H58233" t="s">
        <v>695</v>
      </c>
      <c r="I58233" t="s">
        <v>13638</v>
      </c>
      <c r="J58233" s="1">
        <v>38718</v>
      </c>
    </row>
    <row r="58234" spans="1:10" x14ac:dyDescent="0.25">
      <c r="A58234" t="s">
        <v>199410</v>
      </c>
      <c r="B58234" t="s">
        <v>199411</v>
      </c>
      <c r="C58234" t="s">
        <v>199412</v>
      </c>
      <c r="D58234" t="s">
        <v>65</v>
      </c>
      <c r="E58234" t="s">
        <v>14</v>
      </c>
      <c r="F58234" t="s">
        <v>645</v>
      </c>
      <c r="G58234">
        <v>9</v>
      </c>
      <c r="H58234" t="s">
        <v>12801</v>
      </c>
      <c r="I58234" t="s">
        <v>12801</v>
      </c>
    </row>
    <row r="58235" spans="1:10" x14ac:dyDescent="0.25">
      <c r="A58235" t="s">
        <v>199413</v>
      </c>
      <c r="B58235" t="s">
        <v>199414</v>
      </c>
      <c r="C58235" t="s">
        <v>199415</v>
      </c>
      <c r="D58235" t="s">
        <v>6957</v>
      </c>
      <c r="E58235" t="s">
        <v>14</v>
      </c>
      <c r="F58235" t="s">
        <v>21</v>
      </c>
      <c r="G58235" t="s">
        <v>1267</v>
      </c>
      <c r="H58235" t="s">
        <v>1268</v>
      </c>
      <c r="I58235" t="s">
        <v>37600</v>
      </c>
      <c r="J58235" s="1">
        <v>41183</v>
      </c>
    </row>
    <row r="58236" spans="1:10" x14ac:dyDescent="0.25">
      <c r="A58236" t="s">
        <v>199416</v>
      </c>
      <c r="B58236" t="s">
        <v>199417</v>
      </c>
      <c r="C58236" t="s">
        <v>199418</v>
      </c>
      <c r="D58236" t="s">
        <v>440</v>
      </c>
      <c r="E58236" t="s">
        <v>14</v>
      </c>
      <c r="F58236" t="s">
        <v>123</v>
      </c>
      <c r="G58236" t="s">
        <v>124</v>
      </c>
      <c r="H58236" t="s">
        <v>125</v>
      </c>
      <c r="I58236" t="s">
        <v>125</v>
      </c>
      <c r="J58236" s="1">
        <v>37257</v>
      </c>
    </row>
    <row r="58237" spans="1:10" x14ac:dyDescent="0.25">
      <c r="A58237" t="s">
        <v>199419</v>
      </c>
      <c r="B58237" t="s">
        <v>199420</v>
      </c>
      <c r="E58237" t="s">
        <v>14</v>
      </c>
      <c r="J58237" s="1">
        <v>31048</v>
      </c>
    </row>
    <row r="58238" spans="1:10" x14ac:dyDescent="0.25">
      <c r="A58238" t="s">
        <v>199421</v>
      </c>
      <c r="B58238" t="s">
        <v>199422</v>
      </c>
      <c r="C58238" t="s">
        <v>199423</v>
      </c>
      <c r="D58238" t="s">
        <v>51</v>
      </c>
      <c r="E58238" t="s">
        <v>14</v>
      </c>
      <c r="F58238" t="s">
        <v>21</v>
      </c>
      <c r="G58238" t="s">
        <v>94</v>
      </c>
      <c r="H58238" t="s">
        <v>95</v>
      </c>
      <c r="I58238" t="s">
        <v>33893</v>
      </c>
      <c r="J58238" s="1">
        <v>39693</v>
      </c>
    </row>
    <row r="58239" spans="1:10" x14ac:dyDescent="0.25">
      <c r="A58239" t="s">
        <v>199424</v>
      </c>
      <c r="B58239" t="s">
        <v>199425</v>
      </c>
      <c r="C58239" t="s">
        <v>199426</v>
      </c>
      <c r="D58239" t="s">
        <v>199427</v>
      </c>
      <c r="E58239" t="s">
        <v>108</v>
      </c>
      <c r="F58239" t="s">
        <v>21</v>
      </c>
      <c r="G58239" t="s">
        <v>153</v>
      </c>
      <c r="H58239" t="s">
        <v>239</v>
      </c>
      <c r="I58239" t="s">
        <v>322</v>
      </c>
      <c r="J58239" s="1">
        <v>41159</v>
      </c>
    </row>
    <row r="58240" spans="1:10" x14ac:dyDescent="0.25">
      <c r="A58240" t="s">
        <v>199428</v>
      </c>
      <c r="B58240" t="s">
        <v>199429</v>
      </c>
      <c r="C58240" t="s">
        <v>199430</v>
      </c>
      <c r="D58240" t="s">
        <v>199431</v>
      </c>
      <c r="E58240" t="s">
        <v>14</v>
      </c>
      <c r="F58240" t="s">
        <v>21</v>
      </c>
      <c r="G58240" t="s">
        <v>59</v>
      </c>
      <c r="H58240" t="s">
        <v>60</v>
      </c>
      <c r="I58240" t="s">
        <v>66</v>
      </c>
      <c r="J58240" s="1">
        <v>41026</v>
      </c>
    </row>
    <row r="58241" spans="1:10" x14ac:dyDescent="0.25">
      <c r="A58241" t="s">
        <v>199432</v>
      </c>
      <c r="B58241" t="s">
        <v>199433</v>
      </c>
      <c r="C58241" t="s">
        <v>199434</v>
      </c>
      <c r="D58241" t="s">
        <v>2474</v>
      </c>
      <c r="E58241" t="s">
        <v>202</v>
      </c>
      <c r="F58241" t="s">
        <v>21</v>
      </c>
      <c r="G58241" t="s">
        <v>803</v>
      </c>
      <c r="H58241" t="s">
        <v>804</v>
      </c>
      <c r="I58241" t="s">
        <v>804</v>
      </c>
      <c r="J58241" s="1">
        <v>40634</v>
      </c>
    </row>
    <row r="58242" spans="1:10" x14ac:dyDescent="0.25">
      <c r="A58242" t="s">
        <v>199435</v>
      </c>
      <c r="B58242" t="s">
        <v>199436</v>
      </c>
      <c r="C58242" t="s">
        <v>199437</v>
      </c>
      <c r="D58242" t="s">
        <v>2194</v>
      </c>
      <c r="E58242" t="s">
        <v>14</v>
      </c>
      <c r="F58242" t="s">
        <v>21</v>
      </c>
      <c r="G58242" t="s">
        <v>101</v>
      </c>
      <c r="H58242" t="s">
        <v>102</v>
      </c>
      <c r="I58242" t="s">
        <v>103</v>
      </c>
      <c r="J58242" s="1">
        <v>41949</v>
      </c>
    </row>
    <row r="58243" spans="1:10" x14ac:dyDescent="0.25">
      <c r="A58243" t="s">
        <v>199438</v>
      </c>
      <c r="B58243" t="s">
        <v>199439</v>
      </c>
      <c r="C58243" t="s">
        <v>199440</v>
      </c>
      <c r="D58243" t="s">
        <v>89936</v>
      </c>
      <c r="E58243" t="s">
        <v>202</v>
      </c>
      <c r="J58243" s="1">
        <v>40027</v>
      </c>
    </row>
    <row r="58244" spans="1:10" x14ac:dyDescent="0.25">
      <c r="A58244" t="s">
        <v>199441</v>
      </c>
      <c r="B58244" t="s">
        <v>199442</v>
      </c>
      <c r="C58244" t="s">
        <v>199443</v>
      </c>
      <c r="D58244" t="s">
        <v>199444</v>
      </c>
      <c r="E58244" t="s">
        <v>14</v>
      </c>
      <c r="F58244" t="s">
        <v>12308</v>
      </c>
      <c r="G58244">
        <v>1</v>
      </c>
      <c r="H58244" t="s">
        <v>12309</v>
      </c>
      <c r="I58244" t="s">
        <v>12309</v>
      </c>
      <c r="J58244" s="1">
        <v>40544</v>
      </c>
    </row>
    <row r="58245" spans="1:10" x14ac:dyDescent="0.25">
      <c r="A58245" t="s">
        <v>199445</v>
      </c>
      <c r="B58245" t="s">
        <v>199446</v>
      </c>
      <c r="C58245" t="s">
        <v>199447</v>
      </c>
      <c r="D58245" t="s">
        <v>199448</v>
      </c>
      <c r="E58245" t="s">
        <v>14</v>
      </c>
      <c r="F58245" t="s">
        <v>21</v>
      </c>
      <c r="G58245" t="s">
        <v>59</v>
      </c>
      <c r="H58245" t="s">
        <v>90</v>
      </c>
      <c r="I58245" t="s">
        <v>90</v>
      </c>
      <c r="J58245" s="1">
        <v>39675</v>
      </c>
    </row>
    <row r="58246" spans="1:10" x14ac:dyDescent="0.25">
      <c r="A58246" t="s">
        <v>199449</v>
      </c>
      <c r="B58246" t="s">
        <v>199450</v>
      </c>
      <c r="C58246" t="s">
        <v>199451</v>
      </c>
      <c r="D58246" t="s">
        <v>41783</v>
      </c>
      <c r="E58246" t="s">
        <v>14</v>
      </c>
      <c r="F58246" t="s">
        <v>21</v>
      </c>
      <c r="G58246" t="s">
        <v>3988</v>
      </c>
      <c r="H58246" t="s">
        <v>3989</v>
      </c>
      <c r="I58246" t="s">
        <v>3990</v>
      </c>
      <c r="J58246" s="1">
        <v>40603</v>
      </c>
    </row>
    <row r="58247" spans="1:10" x14ac:dyDescent="0.25">
      <c r="A58247" t="s">
        <v>199452</v>
      </c>
      <c r="B58247" t="s">
        <v>199453</v>
      </c>
      <c r="C58247" t="s">
        <v>199454</v>
      </c>
      <c r="D58247" t="s">
        <v>199455</v>
      </c>
      <c r="E58247" t="s">
        <v>14</v>
      </c>
      <c r="F58247" t="s">
        <v>633</v>
      </c>
      <c r="G58247">
        <v>7</v>
      </c>
      <c r="H58247" t="s">
        <v>924</v>
      </c>
      <c r="I58247" t="s">
        <v>924</v>
      </c>
      <c r="J58247" s="1">
        <v>39176</v>
      </c>
    </row>
    <row r="58248" spans="1:10" x14ac:dyDescent="0.25">
      <c r="A58248" t="s">
        <v>199456</v>
      </c>
      <c r="B58248" t="s">
        <v>199457</v>
      </c>
      <c r="C58248" t="s">
        <v>199458</v>
      </c>
      <c r="D58248" t="s">
        <v>199459</v>
      </c>
      <c r="E58248" t="s">
        <v>108</v>
      </c>
      <c r="F58248" t="s">
        <v>21</v>
      </c>
      <c r="G58248" t="s">
        <v>59</v>
      </c>
      <c r="H58248" t="s">
        <v>60</v>
      </c>
      <c r="I58248" t="s">
        <v>61</v>
      </c>
      <c r="J58248" s="1">
        <v>38473</v>
      </c>
    </row>
    <row r="58249" spans="1:10" x14ac:dyDescent="0.25">
      <c r="A58249" t="s">
        <v>199460</v>
      </c>
      <c r="B58249" t="s">
        <v>199461</v>
      </c>
      <c r="C58249" t="s">
        <v>199462</v>
      </c>
      <c r="D58249" t="s">
        <v>38</v>
      </c>
      <c r="E58249" t="s">
        <v>14</v>
      </c>
      <c r="F58249" t="s">
        <v>336</v>
      </c>
      <c r="G58249">
        <v>11</v>
      </c>
      <c r="H58249" t="s">
        <v>492</v>
      </c>
      <c r="I58249" t="s">
        <v>492</v>
      </c>
      <c r="J58249" s="1">
        <v>40239</v>
      </c>
    </row>
    <row r="58250" spans="1:10" x14ac:dyDescent="0.25">
      <c r="A58250" t="s">
        <v>199463</v>
      </c>
      <c r="B58250" t="s">
        <v>199464</v>
      </c>
      <c r="C58250" t="s">
        <v>199465</v>
      </c>
      <c r="D58250" t="s">
        <v>199466</v>
      </c>
      <c r="E58250" t="s">
        <v>14</v>
      </c>
      <c r="F58250" t="s">
        <v>4932</v>
      </c>
      <c r="G58250">
        <v>6</v>
      </c>
      <c r="H58250" t="s">
        <v>4933</v>
      </c>
      <c r="I58250" t="s">
        <v>124216</v>
      </c>
      <c r="J58250" s="1">
        <v>41927</v>
      </c>
    </row>
    <row r="58251" spans="1:10" x14ac:dyDescent="0.25">
      <c r="A58251" t="s">
        <v>199467</v>
      </c>
      <c r="B58251" t="s">
        <v>199468</v>
      </c>
      <c r="C58251" t="s">
        <v>199469</v>
      </c>
      <c r="D58251" t="s">
        <v>539</v>
      </c>
      <c r="E58251" t="s">
        <v>14</v>
      </c>
      <c r="F58251" t="s">
        <v>21</v>
      </c>
      <c r="G58251" t="s">
        <v>59</v>
      </c>
      <c r="H58251" t="s">
        <v>60</v>
      </c>
      <c r="I58251" t="s">
        <v>1098</v>
      </c>
    </row>
    <row r="58252" spans="1:10" x14ac:dyDescent="0.25">
      <c r="A58252" t="s">
        <v>199470</v>
      </c>
      <c r="B58252" t="s">
        <v>199471</v>
      </c>
      <c r="C58252" t="s">
        <v>199472</v>
      </c>
      <c r="D58252" t="s">
        <v>100442</v>
      </c>
      <c r="E58252" t="s">
        <v>202</v>
      </c>
    </row>
    <row r="58253" spans="1:10" x14ac:dyDescent="0.25">
      <c r="A58253" t="s">
        <v>199473</v>
      </c>
      <c r="B58253" t="s">
        <v>199474</v>
      </c>
      <c r="D58253" t="s">
        <v>539</v>
      </c>
      <c r="E58253" t="s">
        <v>14</v>
      </c>
      <c r="F58253" t="s">
        <v>33</v>
      </c>
    </row>
    <row r="58254" spans="1:10" x14ac:dyDescent="0.25">
      <c r="A58254" t="s">
        <v>199475</v>
      </c>
      <c r="B58254" t="s">
        <v>199476</v>
      </c>
      <c r="C58254" t="s">
        <v>199477</v>
      </c>
      <c r="D58254" t="s">
        <v>38</v>
      </c>
      <c r="E58254" t="s">
        <v>14</v>
      </c>
      <c r="F58254" t="s">
        <v>7339</v>
      </c>
      <c r="G58254" t="s">
        <v>10579</v>
      </c>
      <c r="H58254" t="s">
        <v>10580</v>
      </c>
      <c r="I58254" t="s">
        <v>10581</v>
      </c>
      <c r="J58254" s="1">
        <v>41275</v>
      </c>
    </row>
    <row r="58255" spans="1:10" x14ac:dyDescent="0.25">
      <c r="A58255" t="s">
        <v>199478</v>
      </c>
      <c r="B58255" t="s">
        <v>199479</v>
      </c>
      <c r="C58255" t="s">
        <v>199480</v>
      </c>
      <c r="D58255" t="s">
        <v>199481</v>
      </c>
      <c r="E58255" t="s">
        <v>108</v>
      </c>
      <c r="F58255" t="s">
        <v>21</v>
      </c>
      <c r="G58255" t="s">
        <v>59</v>
      </c>
      <c r="H58255" t="s">
        <v>60</v>
      </c>
      <c r="I58255" t="s">
        <v>61</v>
      </c>
    </row>
    <row r="58256" spans="1:10" x14ac:dyDescent="0.25">
      <c r="A58256" t="s">
        <v>199482</v>
      </c>
      <c r="B58256" t="s">
        <v>199483</v>
      </c>
      <c r="C58256" t="s">
        <v>199484</v>
      </c>
      <c r="E58256" t="s">
        <v>14</v>
      </c>
      <c r="F58256" t="s">
        <v>52</v>
      </c>
      <c r="G58256" t="s">
        <v>197</v>
      </c>
      <c r="H58256" t="s">
        <v>198</v>
      </c>
      <c r="I58256" t="s">
        <v>198</v>
      </c>
      <c r="J58256" s="1">
        <v>41570</v>
      </c>
    </row>
    <row r="58257" spans="1:10" x14ac:dyDescent="0.25">
      <c r="A58257" t="s">
        <v>199485</v>
      </c>
      <c r="B58257" t="s">
        <v>199486</v>
      </c>
      <c r="C58257" t="s">
        <v>199487</v>
      </c>
      <c r="D58257" t="s">
        <v>199488</v>
      </c>
      <c r="E58257" t="s">
        <v>14</v>
      </c>
      <c r="F58257" t="s">
        <v>21</v>
      </c>
      <c r="G58257" t="s">
        <v>101</v>
      </c>
      <c r="H58257" t="s">
        <v>102</v>
      </c>
      <c r="I58257" t="s">
        <v>103</v>
      </c>
      <c r="J58257" s="1">
        <v>40179</v>
      </c>
    </row>
    <row r="58258" spans="1:10" x14ac:dyDescent="0.25">
      <c r="A58258" t="s">
        <v>199489</v>
      </c>
      <c r="B58258" t="s">
        <v>199490</v>
      </c>
      <c r="C58258" t="s">
        <v>199491</v>
      </c>
      <c r="D58258" t="s">
        <v>2194</v>
      </c>
      <c r="E58258" t="s">
        <v>14</v>
      </c>
    </row>
    <row r="58259" spans="1:10" x14ac:dyDescent="0.25">
      <c r="A58259" t="s">
        <v>199492</v>
      </c>
      <c r="B58259" t="s">
        <v>199493</v>
      </c>
      <c r="C58259" t="s">
        <v>199494</v>
      </c>
      <c r="D58259" t="s">
        <v>13410</v>
      </c>
      <c r="E58259" t="s">
        <v>14</v>
      </c>
      <c r="F58259" t="s">
        <v>21</v>
      </c>
      <c r="G58259" t="s">
        <v>59</v>
      </c>
      <c r="H58259" t="s">
        <v>60</v>
      </c>
      <c r="I58259" t="s">
        <v>66</v>
      </c>
      <c r="J58259" s="1">
        <v>41640</v>
      </c>
    </row>
    <row r="58260" spans="1:10" x14ac:dyDescent="0.25">
      <c r="A58260" t="s">
        <v>199495</v>
      </c>
      <c r="B58260" t="s">
        <v>199496</v>
      </c>
      <c r="D58260" t="s">
        <v>1379</v>
      </c>
      <c r="E58260" t="s">
        <v>14</v>
      </c>
      <c r="F58260" t="s">
        <v>21</v>
      </c>
      <c r="G58260" t="s">
        <v>153</v>
      </c>
      <c r="H58260" t="s">
        <v>239</v>
      </c>
      <c r="I58260" t="s">
        <v>14725</v>
      </c>
      <c r="J58260" s="1">
        <v>36892</v>
      </c>
    </row>
    <row r="58261" spans="1:10" x14ac:dyDescent="0.25">
      <c r="A58261" t="s">
        <v>199497</v>
      </c>
      <c r="B58261" t="s">
        <v>199498</v>
      </c>
      <c r="D58261" t="s">
        <v>374</v>
      </c>
      <c r="E58261" t="s">
        <v>14</v>
      </c>
      <c r="F58261" t="s">
        <v>52</v>
      </c>
      <c r="G58261" t="s">
        <v>197</v>
      </c>
      <c r="H58261" t="s">
        <v>198</v>
      </c>
      <c r="I58261" t="s">
        <v>188063</v>
      </c>
      <c r="J58261" s="1">
        <v>41967</v>
      </c>
    </row>
    <row r="58262" spans="1:10" x14ac:dyDescent="0.25">
      <c r="A58262" t="s">
        <v>199499</v>
      </c>
      <c r="B58262" t="s">
        <v>199500</v>
      </c>
      <c r="C58262" t="s">
        <v>199501</v>
      </c>
      <c r="D58262" t="s">
        <v>199502</v>
      </c>
      <c r="E58262" t="s">
        <v>108</v>
      </c>
      <c r="F58262" t="s">
        <v>21</v>
      </c>
      <c r="G58262" t="s">
        <v>59</v>
      </c>
      <c r="H58262" t="s">
        <v>90</v>
      </c>
      <c r="I58262" t="s">
        <v>371</v>
      </c>
      <c r="J58262" s="1">
        <v>41244</v>
      </c>
    </row>
    <row r="58263" spans="1:10" x14ac:dyDescent="0.25">
      <c r="A58263" t="s">
        <v>199503</v>
      </c>
      <c r="B58263" t="s">
        <v>199504</v>
      </c>
      <c r="C58263" t="s">
        <v>199505</v>
      </c>
      <c r="D58263" t="s">
        <v>199506</v>
      </c>
      <c r="E58263" t="s">
        <v>202</v>
      </c>
      <c r="F58263" t="s">
        <v>453</v>
      </c>
      <c r="G58263">
        <v>71</v>
      </c>
      <c r="H58263" t="s">
        <v>2467</v>
      </c>
      <c r="I58263" t="s">
        <v>33517</v>
      </c>
      <c r="J58263" s="1">
        <v>40575</v>
      </c>
    </row>
    <row r="58264" spans="1:10" x14ac:dyDescent="0.25">
      <c r="A58264" t="s">
        <v>199507</v>
      </c>
      <c r="B58264" t="s">
        <v>199508</v>
      </c>
      <c r="C58264" t="s">
        <v>199509</v>
      </c>
      <c r="D58264" t="s">
        <v>199510</v>
      </c>
      <c r="E58264" t="s">
        <v>202</v>
      </c>
      <c r="F58264" t="s">
        <v>21</v>
      </c>
      <c r="G58264" t="s">
        <v>39</v>
      </c>
      <c r="H58264" t="s">
        <v>277</v>
      </c>
      <c r="I58264" t="s">
        <v>277</v>
      </c>
      <c r="J58264" s="1">
        <v>39101</v>
      </c>
    </row>
    <row r="58265" spans="1:10" x14ac:dyDescent="0.25">
      <c r="A58265" t="s">
        <v>199511</v>
      </c>
      <c r="B58265" t="s">
        <v>199512</v>
      </c>
      <c r="C58265" t="s">
        <v>199513</v>
      </c>
      <c r="D58265" t="s">
        <v>583</v>
      </c>
      <c r="E58265" t="s">
        <v>14</v>
      </c>
      <c r="F58265" t="s">
        <v>217</v>
      </c>
      <c r="G58265">
        <v>7</v>
      </c>
      <c r="H58265" t="s">
        <v>288</v>
      </c>
      <c r="I58265" t="s">
        <v>288</v>
      </c>
      <c r="J58265" s="1">
        <v>41640</v>
      </c>
    </row>
    <row r="58266" spans="1:10" x14ac:dyDescent="0.25">
      <c r="A58266" t="s">
        <v>199514</v>
      </c>
      <c r="B58266" t="s">
        <v>199515</v>
      </c>
      <c r="C58266" t="s">
        <v>199516</v>
      </c>
      <c r="D58266" t="s">
        <v>199517</v>
      </c>
      <c r="E58266" t="s">
        <v>14</v>
      </c>
      <c r="F58266" t="s">
        <v>21</v>
      </c>
      <c r="G58266" t="s">
        <v>59</v>
      </c>
      <c r="H58266" t="s">
        <v>60</v>
      </c>
      <c r="I58266" t="s">
        <v>66</v>
      </c>
      <c r="J58266" s="1">
        <v>41613</v>
      </c>
    </row>
    <row r="58267" spans="1:10" x14ac:dyDescent="0.25">
      <c r="A58267" t="s">
        <v>199518</v>
      </c>
      <c r="B58267" t="s">
        <v>199519</v>
      </c>
      <c r="C58267" t="s">
        <v>199520</v>
      </c>
      <c r="D58267" t="s">
        <v>199521</v>
      </c>
      <c r="E58267" t="s">
        <v>14</v>
      </c>
      <c r="F58267" t="s">
        <v>855</v>
      </c>
      <c r="G58267" t="s">
        <v>2136</v>
      </c>
      <c r="H58267" t="s">
        <v>2137</v>
      </c>
      <c r="I58267" t="s">
        <v>2137</v>
      </c>
      <c r="J58267" s="1">
        <v>40890</v>
      </c>
    </row>
    <row r="58268" spans="1:10" x14ac:dyDescent="0.25">
      <c r="A58268" t="s">
        <v>199522</v>
      </c>
      <c r="B58268" t="s">
        <v>199523</v>
      </c>
      <c r="C58268" t="s">
        <v>199524</v>
      </c>
      <c r="D58268" t="s">
        <v>199525</v>
      </c>
      <c r="E58268" t="s">
        <v>14</v>
      </c>
      <c r="F58268" t="s">
        <v>2266</v>
      </c>
      <c r="G58268">
        <v>17</v>
      </c>
      <c r="H58268" t="s">
        <v>22657</v>
      </c>
      <c r="I58268" t="s">
        <v>22658</v>
      </c>
      <c r="J58268" s="1">
        <v>40940</v>
      </c>
    </row>
    <row r="58269" spans="1:10" x14ac:dyDescent="0.25">
      <c r="A58269" t="s">
        <v>199526</v>
      </c>
      <c r="B58269" t="s">
        <v>199527</v>
      </c>
      <c r="C58269" t="s">
        <v>199528</v>
      </c>
      <c r="D58269" t="s">
        <v>199529</v>
      </c>
      <c r="E58269" t="s">
        <v>14</v>
      </c>
      <c r="F58269" t="s">
        <v>342</v>
      </c>
      <c r="G58269">
        <v>7</v>
      </c>
      <c r="H58269" t="s">
        <v>757</v>
      </c>
      <c r="I58269" t="s">
        <v>757</v>
      </c>
      <c r="J58269" s="1">
        <v>41640</v>
      </c>
    </row>
    <row r="58270" spans="1:10" x14ac:dyDescent="0.25">
      <c r="A58270" t="s">
        <v>199530</v>
      </c>
      <c r="B58270" t="s">
        <v>199531</v>
      </c>
      <c r="C58270" t="s">
        <v>199532</v>
      </c>
      <c r="D58270" t="s">
        <v>199533</v>
      </c>
      <c r="E58270" t="s">
        <v>14</v>
      </c>
      <c r="F58270" t="s">
        <v>453</v>
      </c>
      <c r="G58270">
        <v>48</v>
      </c>
      <c r="H58270" t="s">
        <v>454</v>
      </c>
      <c r="I58270" t="s">
        <v>454</v>
      </c>
      <c r="J58270" s="1">
        <v>39661</v>
      </c>
    </row>
    <row r="58271" spans="1:10" x14ac:dyDescent="0.25">
      <c r="A58271" t="s">
        <v>199534</v>
      </c>
      <c r="B58271" t="s">
        <v>199535</v>
      </c>
      <c r="C58271" t="s">
        <v>199536</v>
      </c>
      <c r="D58271" t="s">
        <v>199537</v>
      </c>
      <c r="E58271" t="s">
        <v>14</v>
      </c>
      <c r="F58271" t="s">
        <v>618</v>
      </c>
      <c r="G58271">
        <v>11</v>
      </c>
      <c r="H58271" t="s">
        <v>878</v>
      </c>
      <c r="I58271" t="s">
        <v>878</v>
      </c>
      <c r="J58271" s="1">
        <v>41214</v>
      </c>
    </row>
    <row r="58272" spans="1:10" x14ac:dyDescent="0.25">
      <c r="A58272" t="s">
        <v>199538</v>
      </c>
      <c r="B58272" t="s">
        <v>199539</v>
      </c>
      <c r="C58272" t="s">
        <v>199540</v>
      </c>
      <c r="D58272" t="s">
        <v>84958</v>
      </c>
      <c r="E58272" t="s">
        <v>14</v>
      </c>
      <c r="F58272" t="s">
        <v>71</v>
      </c>
      <c r="G58272">
        <v>12</v>
      </c>
      <c r="H58272" t="s">
        <v>72</v>
      </c>
      <c r="I58272" t="s">
        <v>72</v>
      </c>
      <c r="J58272" s="1">
        <v>41348</v>
      </c>
    </row>
    <row r="58273" spans="1:10" x14ac:dyDescent="0.25">
      <c r="A58273" t="s">
        <v>199541</v>
      </c>
      <c r="B58273" t="s">
        <v>199542</v>
      </c>
      <c r="C58273" t="s">
        <v>199543</v>
      </c>
      <c r="D58273" t="s">
        <v>199544</v>
      </c>
      <c r="E58273" t="s">
        <v>14</v>
      </c>
    </row>
    <row r="58274" spans="1:10" x14ac:dyDescent="0.25">
      <c r="A58274" t="s">
        <v>199545</v>
      </c>
      <c r="B58274" t="s">
        <v>199546</v>
      </c>
      <c r="C58274" t="s">
        <v>199547</v>
      </c>
      <c r="D58274" t="s">
        <v>199548</v>
      </c>
      <c r="E58274" t="s">
        <v>14</v>
      </c>
      <c r="F58274" t="s">
        <v>15</v>
      </c>
      <c r="G58274">
        <v>16</v>
      </c>
      <c r="H58274" t="s">
        <v>16</v>
      </c>
      <c r="I58274" t="s">
        <v>16</v>
      </c>
      <c r="J58274" s="1">
        <v>41275</v>
      </c>
    </row>
    <row r="58275" spans="1:10" x14ac:dyDescent="0.25">
      <c r="A58275" t="s">
        <v>199549</v>
      </c>
      <c r="B58275" t="s">
        <v>199550</v>
      </c>
      <c r="C58275" t="s">
        <v>199551</v>
      </c>
      <c r="D58275" t="s">
        <v>199552</v>
      </c>
      <c r="E58275" t="s">
        <v>14</v>
      </c>
      <c r="F58275" t="s">
        <v>21</v>
      </c>
      <c r="G58275" t="s">
        <v>101</v>
      </c>
      <c r="H58275" t="s">
        <v>102</v>
      </c>
      <c r="I58275" t="s">
        <v>103</v>
      </c>
    </row>
    <row r="58276" spans="1:10" x14ac:dyDescent="0.25">
      <c r="A58276" t="s">
        <v>199553</v>
      </c>
      <c r="B58276" t="s">
        <v>199554</v>
      </c>
      <c r="C58276" t="s">
        <v>199555</v>
      </c>
      <c r="D58276" t="s">
        <v>280</v>
      </c>
      <c r="E58276" t="s">
        <v>14</v>
      </c>
      <c r="F58276" t="s">
        <v>21</v>
      </c>
      <c r="G58276" t="s">
        <v>84</v>
      </c>
      <c r="H58276" t="s">
        <v>3564</v>
      </c>
      <c r="I58276" t="s">
        <v>3564</v>
      </c>
      <c r="J58276" s="1">
        <v>40179</v>
      </c>
    </row>
    <row r="58277" spans="1:10" x14ac:dyDescent="0.25">
      <c r="A58277" t="s">
        <v>199556</v>
      </c>
      <c r="B58277" t="s">
        <v>199557</v>
      </c>
      <c r="C58277" t="s">
        <v>199558</v>
      </c>
      <c r="D58277" t="s">
        <v>1498</v>
      </c>
      <c r="E58277" t="s">
        <v>202</v>
      </c>
      <c r="F58277" t="s">
        <v>21</v>
      </c>
      <c r="G58277" t="s">
        <v>94</v>
      </c>
      <c r="H58277" t="s">
        <v>3290</v>
      </c>
      <c r="I58277" t="s">
        <v>7614</v>
      </c>
      <c r="J58277" s="1">
        <v>39448</v>
      </c>
    </row>
    <row r="58278" spans="1:10" x14ac:dyDescent="0.25">
      <c r="A58278" t="s">
        <v>199559</v>
      </c>
      <c r="B58278" t="s">
        <v>199560</v>
      </c>
      <c r="C58278" t="s">
        <v>199561</v>
      </c>
      <c r="D58278" t="s">
        <v>199562</v>
      </c>
      <c r="E58278" t="s">
        <v>108</v>
      </c>
      <c r="F58278" t="s">
        <v>52</v>
      </c>
      <c r="G58278" t="s">
        <v>3334</v>
      </c>
      <c r="H58278" t="s">
        <v>3335</v>
      </c>
      <c r="I58278" t="s">
        <v>3336</v>
      </c>
    </row>
    <row r="58279" spans="1:10" x14ac:dyDescent="0.25">
      <c r="A58279" t="s">
        <v>199563</v>
      </c>
      <c r="B58279" t="s">
        <v>199564</v>
      </c>
      <c r="C58279" t="s">
        <v>199565</v>
      </c>
      <c r="D58279" t="s">
        <v>38</v>
      </c>
      <c r="E58279" t="s">
        <v>14</v>
      </c>
      <c r="F58279" t="s">
        <v>21</v>
      </c>
      <c r="G58279" t="s">
        <v>1006</v>
      </c>
      <c r="H58279" t="s">
        <v>1030</v>
      </c>
      <c r="I58279" t="s">
        <v>1030</v>
      </c>
      <c r="J58279" s="1">
        <v>34700</v>
      </c>
    </row>
    <row r="58280" spans="1:10" x14ac:dyDescent="0.25">
      <c r="A58280" t="s">
        <v>199566</v>
      </c>
      <c r="B58280" t="s">
        <v>199567</v>
      </c>
      <c r="C58280" t="s">
        <v>199568</v>
      </c>
      <c r="D58280" t="s">
        <v>1907</v>
      </c>
      <c r="E58280" t="s">
        <v>202</v>
      </c>
      <c r="F58280" t="s">
        <v>453</v>
      </c>
      <c r="G58280">
        <v>48</v>
      </c>
      <c r="H58280" t="s">
        <v>454</v>
      </c>
      <c r="I58280" t="s">
        <v>454</v>
      </c>
      <c r="J58280" s="1">
        <v>40909</v>
      </c>
    </row>
    <row r="58281" spans="1:10" x14ac:dyDescent="0.25">
      <c r="A58281" t="s">
        <v>199569</v>
      </c>
      <c r="B58281" t="s">
        <v>199570</v>
      </c>
      <c r="C58281" t="s">
        <v>199571</v>
      </c>
      <c r="D58281" t="s">
        <v>199572</v>
      </c>
      <c r="E58281" t="s">
        <v>14</v>
      </c>
      <c r="F58281" t="s">
        <v>21</v>
      </c>
      <c r="G58281" t="s">
        <v>153</v>
      </c>
      <c r="H58281" t="s">
        <v>239</v>
      </c>
      <c r="I58281" t="s">
        <v>10556</v>
      </c>
      <c r="J58281" s="1">
        <v>36526</v>
      </c>
    </row>
    <row r="58282" spans="1:10" x14ac:dyDescent="0.25">
      <c r="A58282" t="s">
        <v>199573</v>
      </c>
      <c r="B58282" t="s">
        <v>199574</v>
      </c>
      <c r="C58282" t="s">
        <v>199575</v>
      </c>
      <c r="D58282" t="s">
        <v>199576</v>
      </c>
      <c r="E58282" t="s">
        <v>14</v>
      </c>
      <c r="J58282" s="1">
        <v>36526</v>
      </c>
    </row>
    <row r="58283" spans="1:10" x14ac:dyDescent="0.25">
      <c r="A58283" t="s">
        <v>199577</v>
      </c>
      <c r="B58283" t="s">
        <v>199578</v>
      </c>
      <c r="C58283" t="s">
        <v>199579</v>
      </c>
      <c r="D58283" t="s">
        <v>187232</v>
      </c>
      <c r="E58283" t="s">
        <v>14</v>
      </c>
      <c r="F58283" t="s">
        <v>123</v>
      </c>
      <c r="G58283" t="s">
        <v>124</v>
      </c>
      <c r="H58283" t="s">
        <v>125</v>
      </c>
      <c r="I58283" t="s">
        <v>125</v>
      </c>
      <c r="J58283" s="1">
        <v>39569</v>
      </c>
    </row>
    <row r="58284" spans="1:10" x14ac:dyDescent="0.25">
      <c r="A58284" t="s">
        <v>199580</v>
      </c>
      <c r="B58284" t="s">
        <v>199581</v>
      </c>
      <c r="C58284" t="s">
        <v>199582</v>
      </c>
      <c r="D58284" t="s">
        <v>199583</v>
      </c>
      <c r="E58284" t="s">
        <v>202</v>
      </c>
      <c r="F58284" t="s">
        <v>547</v>
      </c>
      <c r="G58284">
        <v>60</v>
      </c>
      <c r="H58284" t="s">
        <v>5643</v>
      </c>
      <c r="I58284" t="s">
        <v>5643</v>
      </c>
      <c r="J58284" s="1">
        <v>42278</v>
      </c>
    </row>
    <row r="58285" spans="1:10" x14ac:dyDescent="0.25">
      <c r="A58285" t="s">
        <v>199584</v>
      </c>
      <c r="B58285" t="s">
        <v>199585</v>
      </c>
      <c r="C58285" t="s">
        <v>199586</v>
      </c>
      <c r="D58285" t="s">
        <v>199587</v>
      </c>
      <c r="E58285" t="s">
        <v>14</v>
      </c>
      <c r="F58285" t="s">
        <v>547</v>
      </c>
      <c r="G58285">
        <v>29</v>
      </c>
      <c r="H58285" t="s">
        <v>744</v>
      </c>
      <c r="I58285" t="s">
        <v>744</v>
      </c>
      <c r="J58285" s="1">
        <v>40422</v>
      </c>
    </row>
    <row r="58286" spans="1:10" x14ac:dyDescent="0.25">
      <c r="A58286" t="s">
        <v>199588</v>
      </c>
      <c r="B58286" t="s">
        <v>199589</v>
      </c>
      <c r="C58286" t="s">
        <v>199590</v>
      </c>
      <c r="D58286" t="s">
        <v>199591</v>
      </c>
      <c r="E58286" t="s">
        <v>14</v>
      </c>
      <c r="F58286" t="s">
        <v>21</v>
      </c>
      <c r="G58286" t="s">
        <v>59</v>
      </c>
      <c r="H58286" t="s">
        <v>90</v>
      </c>
      <c r="I58286" t="s">
        <v>90</v>
      </c>
      <c r="J58286" s="1">
        <v>41334</v>
      </c>
    </row>
    <row r="58287" spans="1:10" x14ac:dyDescent="0.25">
      <c r="A58287" t="s">
        <v>199592</v>
      </c>
      <c r="B58287" t="s">
        <v>199593</v>
      </c>
      <c r="C58287" t="s">
        <v>199594</v>
      </c>
      <c r="D58287" t="s">
        <v>164642</v>
      </c>
      <c r="E58287" t="s">
        <v>14</v>
      </c>
      <c r="F58287" t="s">
        <v>21</v>
      </c>
      <c r="G58287" t="s">
        <v>803</v>
      </c>
      <c r="H58287" t="s">
        <v>804</v>
      </c>
      <c r="I58287" t="s">
        <v>805</v>
      </c>
      <c r="J58287" s="1">
        <v>39772</v>
      </c>
    </row>
    <row r="58288" spans="1:10" x14ac:dyDescent="0.25">
      <c r="A58288" t="s">
        <v>199595</v>
      </c>
      <c r="B58288" t="s">
        <v>199596</v>
      </c>
      <c r="C58288" t="s">
        <v>199597</v>
      </c>
      <c r="D58288" t="s">
        <v>199598</v>
      </c>
      <c r="E58288" t="s">
        <v>14</v>
      </c>
      <c r="F58288" t="s">
        <v>21</v>
      </c>
      <c r="G58288" t="s">
        <v>137</v>
      </c>
      <c r="H58288" t="s">
        <v>138</v>
      </c>
      <c r="I58288" t="s">
        <v>199599</v>
      </c>
      <c r="J58288" s="1">
        <v>40954</v>
      </c>
    </row>
    <row r="58289" spans="1:10" x14ac:dyDescent="0.25">
      <c r="A58289" t="s">
        <v>199600</v>
      </c>
      <c r="B58289" t="s">
        <v>199601</v>
      </c>
      <c r="E58289" t="s">
        <v>202</v>
      </c>
    </row>
    <row r="58290" spans="1:10" x14ac:dyDescent="0.25">
      <c r="A58290" t="s">
        <v>199602</v>
      </c>
      <c r="B58290" t="s">
        <v>199603</v>
      </c>
      <c r="C58290" t="s">
        <v>199604</v>
      </c>
      <c r="D58290" t="s">
        <v>199605</v>
      </c>
      <c r="E58290" t="s">
        <v>14</v>
      </c>
      <c r="F58290" t="s">
        <v>160</v>
      </c>
      <c r="G58290" t="s">
        <v>161</v>
      </c>
      <c r="H58290" t="s">
        <v>162</v>
      </c>
      <c r="I58290" t="s">
        <v>162</v>
      </c>
      <c r="J58290" s="1">
        <v>41640</v>
      </c>
    </row>
    <row r="58291" spans="1:10" x14ac:dyDescent="0.25">
      <c r="A58291" t="s">
        <v>199606</v>
      </c>
      <c r="B58291" t="s">
        <v>199607</v>
      </c>
      <c r="C58291" t="s">
        <v>199608</v>
      </c>
      <c r="D58291" t="s">
        <v>199609</v>
      </c>
      <c r="E58291" t="s">
        <v>14</v>
      </c>
      <c r="F58291" t="s">
        <v>21</v>
      </c>
      <c r="G58291" t="s">
        <v>785</v>
      </c>
      <c r="H58291" t="s">
        <v>786</v>
      </c>
      <c r="I58291" t="s">
        <v>786</v>
      </c>
      <c r="J58291" s="1">
        <v>40179</v>
      </c>
    </row>
    <row r="58292" spans="1:10" x14ac:dyDescent="0.25">
      <c r="A58292" t="s">
        <v>199610</v>
      </c>
      <c r="B58292" t="s">
        <v>199611</v>
      </c>
      <c r="C58292" t="s">
        <v>199612</v>
      </c>
      <c r="D58292" t="s">
        <v>9396</v>
      </c>
      <c r="E58292" t="s">
        <v>108</v>
      </c>
      <c r="F58292" t="s">
        <v>21</v>
      </c>
      <c r="G58292" t="s">
        <v>59</v>
      </c>
      <c r="H58292" t="s">
        <v>60</v>
      </c>
      <c r="I58292" t="s">
        <v>66</v>
      </c>
      <c r="J58292" s="1">
        <v>40909</v>
      </c>
    </row>
    <row r="58293" spans="1:10" x14ac:dyDescent="0.25">
      <c r="A58293" t="s">
        <v>199613</v>
      </c>
      <c r="B58293" t="s">
        <v>199614</v>
      </c>
      <c r="C58293" t="s">
        <v>199615</v>
      </c>
      <c r="D58293" t="s">
        <v>199616</v>
      </c>
      <c r="E58293" t="s">
        <v>14</v>
      </c>
      <c r="F58293" t="s">
        <v>21</v>
      </c>
      <c r="G58293" t="s">
        <v>59</v>
      </c>
      <c r="H58293" t="s">
        <v>60</v>
      </c>
      <c r="I58293" t="s">
        <v>266</v>
      </c>
      <c r="J58293" s="1">
        <v>40544</v>
      </c>
    </row>
    <row r="58294" spans="1:10" x14ac:dyDescent="0.25">
      <c r="A58294" t="s">
        <v>199617</v>
      </c>
      <c r="B58294" t="s">
        <v>199618</v>
      </c>
      <c r="C58294" t="s">
        <v>199619</v>
      </c>
      <c r="E58294" t="s">
        <v>14</v>
      </c>
      <c r="F58294" t="s">
        <v>123</v>
      </c>
      <c r="G58294" t="s">
        <v>124</v>
      </c>
      <c r="H58294" t="s">
        <v>125</v>
      </c>
      <c r="I58294" t="s">
        <v>125</v>
      </c>
    </row>
    <row r="58295" spans="1:10" x14ac:dyDescent="0.25">
      <c r="A58295" t="s">
        <v>199620</v>
      </c>
      <c r="B58295" t="s">
        <v>199621</v>
      </c>
      <c r="C58295" t="s">
        <v>199622</v>
      </c>
      <c r="D58295" t="s">
        <v>199623</v>
      </c>
      <c r="E58295" t="s">
        <v>14</v>
      </c>
      <c r="J58295" s="1">
        <v>41640</v>
      </c>
    </row>
    <row r="58296" spans="1:10" x14ac:dyDescent="0.25">
      <c r="A58296" t="s">
        <v>199624</v>
      </c>
      <c r="B58296" t="s">
        <v>199625</v>
      </c>
      <c r="C58296" t="s">
        <v>199626</v>
      </c>
      <c r="D58296" t="s">
        <v>199627</v>
      </c>
      <c r="E58296" t="s">
        <v>202</v>
      </c>
      <c r="F58296" t="s">
        <v>21</v>
      </c>
      <c r="G58296" t="s">
        <v>375</v>
      </c>
      <c r="H58296" t="s">
        <v>3243</v>
      </c>
      <c r="I58296" t="s">
        <v>3243</v>
      </c>
      <c r="J58296" s="1">
        <v>39199</v>
      </c>
    </row>
    <row r="58297" spans="1:10" x14ac:dyDescent="0.25">
      <c r="A58297" t="s">
        <v>199628</v>
      </c>
      <c r="B58297" t="s">
        <v>199629</v>
      </c>
      <c r="C58297" t="s">
        <v>199630</v>
      </c>
      <c r="D58297" t="s">
        <v>199631</v>
      </c>
      <c r="E58297" t="s">
        <v>14</v>
      </c>
      <c r="F58297" t="s">
        <v>694</v>
      </c>
      <c r="G58297">
        <v>5</v>
      </c>
      <c r="H58297" t="s">
        <v>695</v>
      </c>
      <c r="I58297" t="s">
        <v>3442</v>
      </c>
      <c r="J58297" s="1">
        <v>41275</v>
      </c>
    </row>
    <row r="58298" spans="1:10" x14ac:dyDescent="0.25">
      <c r="A58298" t="s">
        <v>199632</v>
      </c>
      <c r="B58298" t="s">
        <v>199633</v>
      </c>
      <c r="C58298" t="s">
        <v>199634</v>
      </c>
      <c r="D58298" t="s">
        <v>199635</v>
      </c>
      <c r="E58298" t="s">
        <v>14</v>
      </c>
      <c r="F58298" t="s">
        <v>361</v>
      </c>
      <c r="G58298">
        <v>26</v>
      </c>
      <c r="H58298" t="s">
        <v>362</v>
      </c>
      <c r="I58298" t="s">
        <v>362</v>
      </c>
      <c r="J58298" s="1">
        <v>41487</v>
      </c>
    </row>
    <row r="58299" spans="1:10" x14ac:dyDescent="0.25">
      <c r="A58299" t="s">
        <v>199636</v>
      </c>
      <c r="B58299" t="s">
        <v>199637</v>
      </c>
      <c r="C58299" t="s">
        <v>199638</v>
      </c>
      <c r="D58299" t="s">
        <v>32</v>
      </c>
      <c r="E58299" t="s">
        <v>14</v>
      </c>
      <c r="F58299" t="s">
        <v>361</v>
      </c>
      <c r="G58299">
        <v>26</v>
      </c>
      <c r="H58299" t="s">
        <v>362</v>
      </c>
      <c r="I58299" t="s">
        <v>362</v>
      </c>
      <c r="J58299" s="1">
        <v>41061</v>
      </c>
    </row>
    <row r="58300" spans="1:10" x14ac:dyDescent="0.25">
      <c r="A58300" t="s">
        <v>199639</v>
      </c>
      <c r="B58300" t="s">
        <v>199640</v>
      </c>
      <c r="C58300" t="s">
        <v>199641</v>
      </c>
      <c r="E58300" t="s">
        <v>14</v>
      </c>
    </row>
    <row r="58301" spans="1:10" x14ac:dyDescent="0.25">
      <c r="A58301" t="s">
        <v>199642</v>
      </c>
      <c r="B58301" t="s">
        <v>199643</v>
      </c>
      <c r="C58301" t="s">
        <v>199644</v>
      </c>
      <c r="D58301" t="s">
        <v>45</v>
      </c>
      <c r="E58301" t="s">
        <v>14</v>
      </c>
      <c r="F58301" t="s">
        <v>2313</v>
      </c>
      <c r="G58301">
        <v>30</v>
      </c>
      <c r="H58301" t="s">
        <v>8858</v>
      </c>
      <c r="I58301" t="s">
        <v>61961</v>
      </c>
      <c r="J58301" s="1">
        <v>40848</v>
      </c>
    </row>
    <row r="58302" spans="1:10" x14ac:dyDescent="0.25">
      <c r="A58302" t="s">
        <v>199645</v>
      </c>
      <c r="B58302" t="s">
        <v>199646</v>
      </c>
      <c r="D58302" t="s">
        <v>3391</v>
      </c>
      <c r="E58302" t="s">
        <v>14</v>
      </c>
      <c r="F58302" t="s">
        <v>21</v>
      </c>
      <c r="G58302" t="s">
        <v>59</v>
      </c>
      <c r="H58302" t="s">
        <v>60</v>
      </c>
      <c r="I58302" t="s">
        <v>4122</v>
      </c>
      <c r="J58302" s="1">
        <v>40909</v>
      </c>
    </row>
    <row r="58303" spans="1:10" x14ac:dyDescent="0.25">
      <c r="A58303" t="s">
        <v>199647</v>
      </c>
      <c r="B58303" t="s">
        <v>199648</v>
      </c>
      <c r="C58303" t="s">
        <v>199649</v>
      </c>
      <c r="D58303" t="s">
        <v>199650</v>
      </c>
      <c r="E58303" t="s">
        <v>108</v>
      </c>
      <c r="F58303" t="s">
        <v>2120</v>
      </c>
      <c r="G58303">
        <v>13</v>
      </c>
      <c r="H58303" t="s">
        <v>2121</v>
      </c>
      <c r="I58303" t="s">
        <v>2121</v>
      </c>
    </row>
    <row r="58304" spans="1:10" x14ac:dyDescent="0.25">
      <c r="A58304" t="s">
        <v>199651</v>
      </c>
      <c r="B58304" t="s">
        <v>199652</v>
      </c>
      <c r="C58304" t="s">
        <v>199653</v>
      </c>
      <c r="D58304" t="s">
        <v>122</v>
      </c>
      <c r="E58304" t="s">
        <v>14</v>
      </c>
      <c r="F58304" t="s">
        <v>21</v>
      </c>
      <c r="G58304" t="s">
        <v>101</v>
      </c>
      <c r="H58304" t="s">
        <v>102</v>
      </c>
      <c r="I58304" t="s">
        <v>5330</v>
      </c>
      <c r="J58304" s="1">
        <v>41940</v>
      </c>
    </row>
    <row r="58305" spans="1:10" x14ac:dyDescent="0.25">
      <c r="A58305" t="s">
        <v>199654</v>
      </c>
      <c r="B58305" t="s">
        <v>199655</v>
      </c>
      <c r="C58305" t="s">
        <v>199656</v>
      </c>
      <c r="D58305" t="s">
        <v>713</v>
      </c>
      <c r="E58305" t="s">
        <v>202</v>
      </c>
      <c r="F58305" t="s">
        <v>453</v>
      </c>
      <c r="G58305">
        <v>48</v>
      </c>
      <c r="H58305" t="s">
        <v>454</v>
      </c>
      <c r="I58305" t="s">
        <v>454</v>
      </c>
      <c r="J58305" s="1">
        <v>38718</v>
      </c>
    </row>
    <row r="58306" spans="1:10" x14ac:dyDescent="0.25">
      <c r="A58306" t="s">
        <v>199657</v>
      </c>
      <c r="B58306" t="s">
        <v>199658</v>
      </c>
      <c r="C58306" t="s">
        <v>199659</v>
      </c>
      <c r="D58306" t="s">
        <v>65</v>
      </c>
      <c r="E58306" t="s">
        <v>14</v>
      </c>
      <c r="F58306" t="s">
        <v>453</v>
      </c>
      <c r="G58306">
        <v>48</v>
      </c>
      <c r="H58306" t="s">
        <v>454</v>
      </c>
      <c r="I58306" t="s">
        <v>454</v>
      </c>
    </row>
    <row r="58307" spans="1:10" x14ac:dyDescent="0.25">
      <c r="A58307" t="s">
        <v>199660</v>
      </c>
      <c r="B58307" t="s">
        <v>199661</v>
      </c>
      <c r="C58307" t="s">
        <v>199662</v>
      </c>
      <c r="D58307" t="s">
        <v>38</v>
      </c>
      <c r="E58307" t="s">
        <v>14</v>
      </c>
      <c r="F58307" t="s">
        <v>21</v>
      </c>
      <c r="G58307" t="s">
        <v>803</v>
      </c>
      <c r="H58307" t="s">
        <v>3535</v>
      </c>
      <c r="I58307" t="s">
        <v>3535</v>
      </c>
      <c r="J58307" s="1">
        <v>40330</v>
      </c>
    </row>
    <row r="58308" spans="1:10" x14ac:dyDescent="0.25">
      <c r="A58308" t="s">
        <v>199663</v>
      </c>
      <c r="B58308" t="s">
        <v>199664</v>
      </c>
      <c r="D58308" t="s">
        <v>45</v>
      </c>
      <c r="E58308" t="s">
        <v>14</v>
      </c>
      <c r="F58308" t="s">
        <v>21</v>
      </c>
      <c r="G58308" t="s">
        <v>522</v>
      </c>
      <c r="H58308" t="s">
        <v>523</v>
      </c>
      <c r="I58308" t="s">
        <v>524</v>
      </c>
    </row>
    <row r="58309" spans="1:10" x14ac:dyDescent="0.25">
      <c r="A58309" t="s">
        <v>199665</v>
      </c>
      <c r="B58309" t="s">
        <v>199666</v>
      </c>
      <c r="C58309" t="s">
        <v>199667</v>
      </c>
      <c r="D58309" t="s">
        <v>32</v>
      </c>
      <c r="E58309" t="s">
        <v>202</v>
      </c>
    </row>
    <row r="58310" spans="1:10" x14ac:dyDescent="0.25">
      <c r="A58310" t="s">
        <v>199668</v>
      </c>
      <c r="B58310" t="s">
        <v>199669</v>
      </c>
      <c r="C58310" t="s">
        <v>199670</v>
      </c>
      <c r="D58310" t="s">
        <v>199671</v>
      </c>
      <c r="E58310" t="s">
        <v>14</v>
      </c>
      <c r="J58310" s="1">
        <v>41275</v>
      </c>
    </row>
    <row r="58311" spans="1:10" x14ac:dyDescent="0.25">
      <c r="A58311" t="s">
        <v>199672</v>
      </c>
      <c r="B58311" t="s">
        <v>199673</v>
      </c>
      <c r="C58311" t="s">
        <v>199674</v>
      </c>
      <c r="D58311" t="s">
        <v>199675</v>
      </c>
      <c r="E58311" t="s">
        <v>14</v>
      </c>
      <c r="F58311" t="s">
        <v>160</v>
      </c>
      <c r="G58311" t="s">
        <v>1449</v>
      </c>
      <c r="H58311" t="s">
        <v>1224</v>
      </c>
      <c r="I58311" t="s">
        <v>199676</v>
      </c>
      <c r="J58311" s="1">
        <v>39814</v>
      </c>
    </row>
    <row r="58312" spans="1:10" x14ac:dyDescent="0.25">
      <c r="A58312" t="s">
        <v>199677</v>
      </c>
      <c r="B58312" t="s">
        <v>199678</v>
      </c>
      <c r="C58312" t="s">
        <v>199679</v>
      </c>
      <c r="D58312" t="s">
        <v>138590</v>
      </c>
      <c r="E58312" t="s">
        <v>14</v>
      </c>
      <c r="F58312" t="s">
        <v>21</v>
      </c>
      <c r="G58312" t="s">
        <v>59</v>
      </c>
      <c r="H58312" t="s">
        <v>60</v>
      </c>
      <c r="I58312" t="s">
        <v>61</v>
      </c>
      <c r="J58312" s="1">
        <v>39448</v>
      </c>
    </row>
    <row r="58313" spans="1:10" x14ac:dyDescent="0.25">
      <c r="A58313" t="s">
        <v>199680</v>
      </c>
      <c r="B58313" t="s">
        <v>199681</v>
      </c>
      <c r="C58313" t="s">
        <v>199682</v>
      </c>
      <c r="D58313" t="s">
        <v>259</v>
      </c>
      <c r="E58313" t="s">
        <v>14</v>
      </c>
      <c r="F58313" t="s">
        <v>160</v>
      </c>
      <c r="G58313" t="s">
        <v>1475</v>
      </c>
    </row>
    <row r="58314" spans="1:10" x14ac:dyDescent="0.25">
      <c r="A58314" t="s">
        <v>199683</v>
      </c>
      <c r="B58314" t="s">
        <v>199684</v>
      </c>
      <c r="C58314" t="s">
        <v>199685</v>
      </c>
      <c r="D58314" t="s">
        <v>45</v>
      </c>
      <c r="E58314" t="s">
        <v>14</v>
      </c>
      <c r="F58314" t="s">
        <v>4656</v>
      </c>
      <c r="G58314">
        <v>57</v>
      </c>
      <c r="H58314" t="s">
        <v>190833</v>
      </c>
      <c r="I58314" t="s">
        <v>190833</v>
      </c>
    </row>
    <row r="58315" spans="1:10" x14ac:dyDescent="0.25">
      <c r="A58315" t="s">
        <v>199686</v>
      </c>
      <c r="B58315" t="s">
        <v>199687</v>
      </c>
      <c r="C58315" t="s">
        <v>199688</v>
      </c>
      <c r="D58315" t="s">
        <v>155345</v>
      </c>
      <c r="E58315" t="s">
        <v>108</v>
      </c>
      <c r="F58315" t="s">
        <v>21</v>
      </c>
      <c r="G58315" t="s">
        <v>59</v>
      </c>
      <c r="H58315" t="s">
        <v>60</v>
      </c>
      <c r="I58315" t="s">
        <v>66</v>
      </c>
      <c r="J58315" s="1">
        <v>38565</v>
      </c>
    </row>
    <row r="58316" spans="1:10" x14ac:dyDescent="0.25">
      <c r="A58316" t="s">
        <v>199689</v>
      </c>
      <c r="B58316" t="s">
        <v>199690</v>
      </c>
      <c r="C58316" t="s">
        <v>199691</v>
      </c>
      <c r="D58316" t="s">
        <v>199692</v>
      </c>
      <c r="E58316" t="s">
        <v>108</v>
      </c>
      <c r="F58316" t="s">
        <v>21</v>
      </c>
      <c r="G58316" t="s">
        <v>59</v>
      </c>
      <c r="H58316" t="s">
        <v>60</v>
      </c>
      <c r="I58316" t="s">
        <v>1098</v>
      </c>
      <c r="J58316" s="1">
        <v>37987</v>
      </c>
    </row>
    <row r="58317" spans="1:10" x14ac:dyDescent="0.25">
      <c r="A58317" t="s">
        <v>199693</v>
      </c>
      <c r="B58317" t="s">
        <v>199694</v>
      </c>
      <c r="C58317" t="s">
        <v>199695</v>
      </c>
      <c r="D58317" t="s">
        <v>199696</v>
      </c>
      <c r="E58317" t="s">
        <v>108</v>
      </c>
      <c r="F58317" t="s">
        <v>21</v>
      </c>
      <c r="G58317" t="s">
        <v>59</v>
      </c>
      <c r="H58317" t="s">
        <v>60</v>
      </c>
      <c r="I58317" t="s">
        <v>266</v>
      </c>
      <c r="J58317" s="1">
        <v>40775</v>
      </c>
    </row>
    <row r="58318" spans="1:10" x14ac:dyDescent="0.25">
      <c r="A58318" t="s">
        <v>199697</v>
      </c>
      <c r="B58318" t="s">
        <v>199698</v>
      </c>
      <c r="D58318" t="s">
        <v>352</v>
      </c>
      <c r="E58318" t="s">
        <v>14</v>
      </c>
      <c r="F58318" t="s">
        <v>21</v>
      </c>
      <c r="G58318" t="s">
        <v>281</v>
      </c>
      <c r="H58318" t="s">
        <v>282</v>
      </c>
      <c r="I58318" t="s">
        <v>199699</v>
      </c>
      <c r="J58318" s="1">
        <v>42126</v>
      </c>
    </row>
    <row r="58319" spans="1:10" x14ac:dyDescent="0.25">
      <c r="A58319" t="s">
        <v>199700</v>
      </c>
      <c r="B58319" t="s">
        <v>199701</v>
      </c>
      <c r="C58319" t="s">
        <v>199702</v>
      </c>
      <c r="D58319" t="s">
        <v>199703</v>
      </c>
      <c r="E58319" t="s">
        <v>14</v>
      </c>
      <c r="F58319" t="s">
        <v>21</v>
      </c>
      <c r="G58319" t="s">
        <v>101</v>
      </c>
      <c r="H58319" t="s">
        <v>102</v>
      </c>
      <c r="I58319" t="s">
        <v>103</v>
      </c>
      <c r="J58319" s="1">
        <v>40969</v>
      </c>
    </row>
    <row r="58320" spans="1:10" x14ac:dyDescent="0.25">
      <c r="A58320" t="s">
        <v>199704</v>
      </c>
      <c r="B58320" t="s">
        <v>199705</v>
      </c>
      <c r="C58320" t="s">
        <v>199706</v>
      </c>
      <c r="D58320" t="s">
        <v>199707</v>
      </c>
      <c r="E58320" t="s">
        <v>14</v>
      </c>
      <c r="F58320" t="s">
        <v>21</v>
      </c>
      <c r="G58320" t="s">
        <v>101</v>
      </c>
      <c r="H58320" t="s">
        <v>102</v>
      </c>
      <c r="I58320" t="s">
        <v>5330</v>
      </c>
      <c r="J58320" s="1">
        <v>40848</v>
      </c>
    </row>
    <row r="58321" spans="1:10" x14ac:dyDescent="0.25">
      <c r="A58321" t="s">
        <v>199708</v>
      </c>
      <c r="B58321" t="s">
        <v>199709</v>
      </c>
      <c r="D58321" t="s">
        <v>199710</v>
      </c>
      <c r="E58321" t="s">
        <v>14</v>
      </c>
    </row>
    <row r="58322" spans="1:10" x14ac:dyDescent="0.25">
      <c r="A58322" t="s">
        <v>199711</v>
      </c>
      <c r="B58322" t="s">
        <v>199712</v>
      </c>
      <c r="C58322" t="s">
        <v>199713</v>
      </c>
      <c r="D58322" t="s">
        <v>199714</v>
      </c>
      <c r="E58322" t="s">
        <v>14</v>
      </c>
      <c r="F58322" t="s">
        <v>21</v>
      </c>
      <c r="G58322" t="s">
        <v>137</v>
      </c>
      <c r="H58322" t="s">
        <v>138</v>
      </c>
      <c r="I58322" t="s">
        <v>7869</v>
      </c>
      <c r="J58322" s="1">
        <v>40603</v>
      </c>
    </row>
    <row r="58323" spans="1:10" x14ac:dyDescent="0.25">
      <c r="A58323" t="s">
        <v>199715</v>
      </c>
      <c r="B58323" t="s">
        <v>199716</v>
      </c>
      <c r="C58323" t="s">
        <v>199717</v>
      </c>
      <c r="D58323" t="s">
        <v>45</v>
      </c>
      <c r="E58323" t="s">
        <v>14</v>
      </c>
      <c r="F58323" t="s">
        <v>71</v>
      </c>
      <c r="G58323">
        <v>12</v>
      </c>
      <c r="H58323" t="s">
        <v>72</v>
      </c>
      <c r="I58323" t="s">
        <v>72</v>
      </c>
    </row>
    <row r="58324" spans="1:10" x14ac:dyDescent="0.25">
      <c r="A58324" t="s">
        <v>199718</v>
      </c>
      <c r="B58324" t="s">
        <v>199719</v>
      </c>
      <c r="C58324" t="s">
        <v>199720</v>
      </c>
      <c r="D58324" t="s">
        <v>199721</v>
      </c>
      <c r="E58324" t="s">
        <v>108</v>
      </c>
      <c r="F58324" t="s">
        <v>21</v>
      </c>
      <c r="G58324" t="s">
        <v>101</v>
      </c>
      <c r="H58324" t="s">
        <v>1616</v>
      </c>
      <c r="I58324" t="s">
        <v>21380</v>
      </c>
      <c r="J58324" s="1">
        <v>39838</v>
      </c>
    </row>
    <row r="58325" spans="1:10" x14ac:dyDescent="0.25">
      <c r="A58325" t="s">
        <v>199722</v>
      </c>
      <c r="B58325" t="s">
        <v>199723</v>
      </c>
      <c r="C58325" t="s">
        <v>199724</v>
      </c>
      <c r="D58325" t="s">
        <v>736</v>
      </c>
      <c r="E58325" t="s">
        <v>14</v>
      </c>
      <c r="F58325" t="s">
        <v>21</v>
      </c>
      <c r="G58325" t="s">
        <v>203</v>
      </c>
      <c r="H58325" t="s">
        <v>2177</v>
      </c>
      <c r="I58325" t="s">
        <v>2178</v>
      </c>
      <c r="J58325" s="1">
        <v>40544</v>
      </c>
    </row>
    <row r="58326" spans="1:10" x14ac:dyDescent="0.25">
      <c r="A58326" t="s">
        <v>199725</v>
      </c>
      <c r="B58326" t="s">
        <v>199726</v>
      </c>
      <c r="C58326" t="s">
        <v>199727</v>
      </c>
      <c r="D58326" t="s">
        <v>199728</v>
      </c>
      <c r="E58326" t="s">
        <v>14</v>
      </c>
      <c r="F58326" t="s">
        <v>160</v>
      </c>
      <c r="G58326" t="s">
        <v>161</v>
      </c>
      <c r="H58326" t="s">
        <v>162</v>
      </c>
      <c r="I58326" t="s">
        <v>162</v>
      </c>
      <c r="J58326" s="1">
        <v>40269</v>
      </c>
    </row>
    <row r="58327" spans="1:10" x14ac:dyDescent="0.25">
      <c r="A58327" t="s">
        <v>199729</v>
      </c>
      <c r="B58327" t="s">
        <v>199730</v>
      </c>
      <c r="C58327" t="s">
        <v>199731</v>
      </c>
      <c r="D58327" t="s">
        <v>45</v>
      </c>
      <c r="E58327" t="s">
        <v>14</v>
      </c>
      <c r="F58327" t="s">
        <v>21</v>
      </c>
      <c r="G58327" t="s">
        <v>59</v>
      </c>
      <c r="H58327" t="s">
        <v>60</v>
      </c>
      <c r="I58327" t="s">
        <v>66</v>
      </c>
      <c r="J58327" s="1">
        <v>39814</v>
      </c>
    </row>
    <row r="58328" spans="1:10" x14ac:dyDescent="0.25">
      <c r="A58328" t="s">
        <v>199732</v>
      </c>
      <c r="B58328" t="s">
        <v>199733</v>
      </c>
      <c r="C58328" t="s">
        <v>199734</v>
      </c>
      <c r="D58328" t="s">
        <v>38</v>
      </c>
      <c r="E58328" t="s">
        <v>14</v>
      </c>
      <c r="F58328" t="s">
        <v>21</v>
      </c>
      <c r="G58328" t="s">
        <v>137</v>
      </c>
      <c r="H58328" t="s">
        <v>138</v>
      </c>
      <c r="I58328" t="s">
        <v>138</v>
      </c>
      <c r="J58328" s="1">
        <v>40909</v>
      </c>
    </row>
    <row r="58329" spans="1:10" x14ac:dyDescent="0.25">
      <c r="A58329" t="s">
        <v>199735</v>
      </c>
      <c r="B58329" t="s">
        <v>199736</v>
      </c>
      <c r="C58329" t="s">
        <v>199737</v>
      </c>
      <c r="D58329" t="s">
        <v>199738</v>
      </c>
      <c r="E58329" t="s">
        <v>14</v>
      </c>
      <c r="F58329" t="s">
        <v>342</v>
      </c>
      <c r="G58329">
        <v>7</v>
      </c>
      <c r="H58329" t="s">
        <v>757</v>
      </c>
      <c r="I58329" t="s">
        <v>7256</v>
      </c>
      <c r="J58329" s="1">
        <v>41671</v>
      </c>
    </row>
    <row r="58330" spans="1:10" x14ac:dyDescent="0.25">
      <c r="A58330" t="s">
        <v>199739</v>
      </c>
      <c r="B58330" t="s">
        <v>199740</v>
      </c>
      <c r="C58330" t="s">
        <v>199741</v>
      </c>
      <c r="D58330" t="s">
        <v>199742</v>
      </c>
      <c r="E58330" t="s">
        <v>202</v>
      </c>
      <c r="F58330" t="s">
        <v>52</v>
      </c>
      <c r="G58330" t="s">
        <v>53</v>
      </c>
      <c r="H58330" t="s">
        <v>54</v>
      </c>
      <c r="I58330" t="s">
        <v>2934</v>
      </c>
      <c r="J58330" s="1">
        <v>41518</v>
      </c>
    </row>
    <row r="58331" spans="1:10" x14ac:dyDescent="0.25">
      <c r="A58331" t="s">
        <v>199743</v>
      </c>
      <c r="B58331" t="s">
        <v>199744</v>
      </c>
      <c r="C58331" t="s">
        <v>199745</v>
      </c>
      <c r="D58331" t="s">
        <v>199746</v>
      </c>
      <c r="E58331" t="s">
        <v>14</v>
      </c>
      <c r="F58331" t="s">
        <v>15</v>
      </c>
      <c r="G58331">
        <v>16</v>
      </c>
      <c r="H58331" t="s">
        <v>16</v>
      </c>
      <c r="I58331" t="s">
        <v>16</v>
      </c>
    </row>
    <row r="58332" spans="1:10" x14ac:dyDescent="0.25">
      <c r="A58332" t="s">
        <v>199747</v>
      </c>
      <c r="B58332" t="s">
        <v>199748</v>
      </c>
      <c r="C58332" t="s">
        <v>149774</v>
      </c>
      <c r="D58332" t="s">
        <v>199749</v>
      </c>
      <c r="E58332" t="s">
        <v>202</v>
      </c>
      <c r="F58332" t="s">
        <v>21</v>
      </c>
      <c r="G58332" t="s">
        <v>101</v>
      </c>
      <c r="H58332" t="s">
        <v>102</v>
      </c>
      <c r="I58332" t="s">
        <v>103</v>
      </c>
      <c r="J58332" s="1">
        <v>40544</v>
      </c>
    </row>
    <row r="58333" spans="1:10" x14ac:dyDescent="0.25">
      <c r="A58333" t="s">
        <v>199750</v>
      </c>
      <c r="B58333" t="s">
        <v>199751</v>
      </c>
      <c r="C58333" t="s">
        <v>199752</v>
      </c>
      <c r="D58333" t="s">
        <v>199753</v>
      </c>
      <c r="E58333" t="s">
        <v>202</v>
      </c>
      <c r="F58333" t="s">
        <v>21</v>
      </c>
      <c r="G58333" t="s">
        <v>59</v>
      </c>
      <c r="H58333" t="s">
        <v>60</v>
      </c>
      <c r="I58333" t="s">
        <v>66</v>
      </c>
      <c r="J58333" s="1">
        <v>40179</v>
      </c>
    </row>
    <row r="58334" spans="1:10" x14ac:dyDescent="0.25">
      <c r="A58334" t="s">
        <v>199754</v>
      </c>
      <c r="B58334" t="s">
        <v>199755</v>
      </c>
      <c r="C58334" t="s">
        <v>199756</v>
      </c>
      <c r="D58334" t="s">
        <v>199757</v>
      </c>
      <c r="E58334" t="s">
        <v>14</v>
      </c>
      <c r="F58334" t="s">
        <v>21</v>
      </c>
      <c r="G58334" t="s">
        <v>137</v>
      </c>
      <c r="H58334" t="s">
        <v>138</v>
      </c>
      <c r="I58334" t="s">
        <v>138</v>
      </c>
      <c r="J58334" s="1">
        <v>41214</v>
      </c>
    </row>
    <row r="58335" spans="1:10" x14ac:dyDescent="0.25">
      <c r="A58335" t="s">
        <v>199758</v>
      </c>
      <c r="B58335" t="s">
        <v>199759</v>
      </c>
      <c r="C58335" t="s">
        <v>199760</v>
      </c>
      <c r="D58335" t="s">
        <v>781</v>
      </c>
      <c r="E58335" t="s">
        <v>14</v>
      </c>
      <c r="J58335" s="1">
        <v>42125</v>
      </c>
    </row>
    <row r="58336" spans="1:10" x14ac:dyDescent="0.25">
      <c r="A58336" t="s">
        <v>199761</v>
      </c>
      <c r="B58336" t="s">
        <v>199762</v>
      </c>
      <c r="C58336" t="s">
        <v>199763</v>
      </c>
      <c r="D58336" t="s">
        <v>199764</v>
      </c>
      <c r="E58336" t="s">
        <v>14</v>
      </c>
      <c r="F58336" t="s">
        <v>694</v>
      </c>
      <c r="G58336">
        <v>5</v>
      </c>
      <c r="H58336" t="s">
        <v>695</v>
      </c>
      <c r="I58336" t="s">
        <v>695</v>
      </c>
      <c r="J58336" s="1">
        <v>40909</v>
      </c>
    </row>
    <row r="58337" spans="1:10" x14ac:dyDescent="0.25">
      <c r="A58337" t="s">
        <v>199765</v>
      </c>
      <c r="B58337" t="s">
        <v>199766</v>
      </c>
      <c r="C58337" t="s">
        <v>199767</v>
      </c>
      <c r="D58337" t="s">
        <v>713</v>
      </c>
      <c r="E58337" t="s">
        <v>684</v>
      </c>
      <c r="F58337" t="s">
        <v>52</v>
      </c>
      <c r="G58337" t="s">
        <v>53</v>
      </c>
      <c r="H58337" t="s">
        <v>54</v>
      </c>
      <c r="I58337" t="s">
        <v>54</v>
      </c>
      <c r="J58337" s="1">
        <v>35431</v>
      </c>
    </row>
    <row r="58338" spans="1:10" x14ac:dyDescent="0.25">
      <c r="A58338" t="s">
        <v>199768</v>
      </c>
      <c r="B58338" t="s">
        <v>199769</v>
      </c>
      <c r="C58338" t="s">
        <v>199770</v>
      </c>
      <c r="D58338" t="s">
        <v>761</v>
      </c>
      <c r="E58338" t="s">
        <v>202</v>
      </c>
      <c r="F58338" t="s">
        <v>21</v>
      </c>
      <c r="G58338" t="s">
        <v>59</v>
      </c>
      <c r="H58338" t="s">
        <v>60</v>
      </c>
      <c r="I58338" t="s">
        <v>1155</v>
      </c>
      <c r="J58338" s="1">
        <v>39083</v>
      </c>
    </row>
    <row r="58339" spans="1:10" x14ac:dyDescent="0.25">
      <c r="A58339" t="s">
        <v>199771</v>
      </c>
      <c r="B58339" t="s">
        <v>199772</v>
      </c>
      <c r="C58339" t="s">
        <v>199773</v>
      </c>
      <c r="D58339" t="s">
        <v>51</v>
      </c>
      <c r="E58339" t="s">
        <v>14</v>
      </c>
      <c r="F58339" t="s">
        <v>21</v>
      </c>
      <c r="G58339" t="s">
        <v>59</v>
      </c>
      <c r="H58339" t="s">
        <v>1216</v>
      </c>
      <c r="I58339" t="s">
        <v>1216</v>
      </c>
      <c r="J58339" s="1">
        <v>38353</v>
      </c>
    </row>
    <row r="58340" spans="1:10" x14ac:dyDescent="0.25">
      <c r="A58340" t="s">
        <v>199774</v>
      </c>
      <c r="B58340" t="s">
        <v>199775</v>
      </c>
      <c r="D58340" t="s">
        <v>4902</v>
      </c>
      <c r="E58340" t="s">
        <v>14</v>
      </c>
      <c r="F58340" t="s">
        <v>21</v>
      </c>
      <c r="G58340" t="s">
        <v>203</v>
      </c>
      <c r="H58340" t="s">
        <v>204</v>
      </c>
      <c r="I58340" t="s">
        <v>204</v>
      </c>
    </row>
    <row r="58341" spans="1:10" x14ac:dyDescent="0.25">
      <c r="A58341" t="s">
        <v>199776</v>
      </c>
      <c r="B58341" t="s">
        <v>199777</v>
      </c>
      <c r="C58341" t="s">
        <v>199778</v>
      </c>
      <c r="D58341" t="s">
        <v>199779</v>
      </c>
      <c r="E58341" t="s">
        <v>14</v>
      </c>
      <c r="F58341" t="s">
        <v>21</v>
      </c>
      <c r="G58341" t="s">
        <v>59</v>
      </c>
      <c r="H58341" t="s">
        <v>60</v>
      </c>
      <c r="I58341" t="s">
        <v>601</v>
      </c>
    </row>
    <row r="58342" spans="1:10" x14ac:dyDescent="0.25">
      <c r="A58342" t="s">
        <v>199780</v>
      </c>
      <c r="B58342" t="s">
        <v>199781</v>
      </c>
      <c r="C58342" t="s">
        <v>199782</v>
      </c>
      <c r="D58342" t="s">
        <v>45</v>
      </c>
      <c r="E58342" t="s">
        <v>14</v>
      </c>
      <c r="F58342" t="s">
        <v>21</v>
      </c>
      <c r="G58342" t="s">
        <v>101</v>
      </c>
      <c r="H58342" t="s">
        <v>102</v>
      </c>
      <c r="I58342" t="s">
        <v>103</v>
      </c>
    </row>
    <row r="58343" spans="1:10" x14ac:dyDescent="0.25">
      <c r="A58343" t="s">
        <v>199783</v>
      </c>
      <c r="B58343" t="s">
        <v>199784</v>
      </c>
      <c r="C58343" t="s">
        <v>199785</v>
      </c>
      <c r="D58343" t="s">
        <v>199786</v>
      </c>
      <c r="E58343" t="s">
        <v>14</v>
      </c>
      <c r="F58343" t="s">
        <v>21</v>
      </c>
      <c r="G58343" t="s">
        <v>39</v>
      </c>
      <c r="H58343" t="s">
        <v>277</v>
      </c>
      <c r="I58343" t="s">
        <v>277</v>
      </c>
      <c r="J58343" s="1">
        <v>40147</v>
      </c>
    </row>
    <row r="58344" spans="1:10" x14ac:dyDescent="0.25">
      <c r="A58344" t="s">
        <v>199787</v>
      </c>
      <c r="B58344" t="s">
        <v>199788</v>
      </c>
      <c r="C58344" t="s">
        <v>199789</v>
      </c>
      <c r="D58344" t="s">
        <v>2388</v>
      </c>
      <c r="E58344" t="s">
        <v>14</v>
      </c>
      <c r="F58344" t="s">
        <v>21</v>
      </c>
      <c r="G58344" t="s">
        <v>59</v>
      </c>
      <c r="H58344" t="s">
        <v>60</v>
      </c>
      <c r="I58344" t="s">
        <v>266</v>
      </c>
      <c r="J58344" s="1">
        <v>40179</v>
      </c>
    </row>
    <row r="58345" spans="1:10" x14ac:dyDescent="0.25">
      <c r="A58345" t="s">
        <v>199790</v>
      </c>
      <c r="B58345" t="s">
        <v>199791</v>
      </c>
      <c r="C58345" t="s">
        <v>199792</v>
      </c>
      <c r="D58345" t="s">
        <v>14236</v>
      </c>
      <c r="E58345" t="s">
        <v>14</v>
      </c>
      <c r="F58345" t="s">
        <v>21</v>
      </c>
      <c r="G58345" t="s">
        <v>137</v>
      </c>
      <c r="H58345" t="s">
        <v>138</v>
      </c>
      <c r="I58345" t="s">
        <v>433</v>
      </c>
      <c r="J58345" s="1">
        <v>40544</v>
      </c>
    </row>
    <row r="58346" spans="1:10" x14ac:dyDescent="0.25">
      <c r="A58346" t="s">
        <v>199793</v>
      </c>
      <c r="B58346" t="s">
        <v>199794</v>
      </c>
      <c r="C58346" t="s">
        <v>199795</v>
      </c>
      <c r="D58346" t="s">
        <v>64370</v>
      </c>
      <c r="E58346" t="s">
        <v>202</v>
      </c>
      <c r="J58346" s="1">
        <v>40043</v>
      </c>
    </row>
    <row r="58347" spans="1:10" x14ac:dyDescent="0.25">
      <c r="A58347" t="s">
        <v>199796</v>
      </c>
      <c r="B58347" t="s">
        <v>199797</v>
      </c>
      <c r="C58347" t="s">
        <v>199798</v>
      </c>
      <c r="D58347" t="s">
        <v>199799</v>
      </c>
      <c r="E58347" t="s">
        <v>202</v>
      </c>
      <c r="F58347" t="s">
        <v>21</v>
      </c>
      <c r="G58347" t="s">
        <v>59</v>
      </c>
      <c r="H58347" t="s">
        <v>1216</v>
      </c>
      <c r="I58347" t="s">
        <v>1216</v>
      </c>
      <c r="J58347" s="1">
        <v>39965</v>
      </c>
    </row>
    <row r="58348" spans="1:10" x14ac:dyDescent="0.25">
      <c r="A58348" t="s">
        <v>199800</v>
      </c>
      <c r="B58348" t="s">
        <v>199801</v>
      </c>
      <c r="C58348" t="s">
        <v>199802</v>
      </c>
      <c r="D58348" t="s">
        <v>199803</v>
      </c>
      <c r="E58348" t="s">
        <v>14</v>
      </c>
      <c r="F58348" t="s">
        <v>21</v>
      </c>
      <c r="G58348" t="s">
        <v>59</v>
      </c>
      <c r="H58348" t="s">
        <v>60</v>
      </c>
      <c r="I58348" t="s">
        <v>61</v>
      </c>
      <c r="J58348" s="1">
        <v>41275</v>
      </c>
    </row>
    <row r="58349" spans="1:10" x14ac:dyDescent="0.25">
      <c r="A58349" t="s">
        <v>199804</v>
      </c>
      <c r="B58349" t="s">
        <v>199805</v>
      </c>
      <c r="C58349" t="s">
        <v>199806</v>
      </c>
      <c r="D58349" t="s">
        <v>83236</v>
      </c>
      <c r="E58349" t="s">
        <v>14</v>
      </c>
      <c r="F58349" t="s">
        <v>21</v>
      </c>
      <c r="G58349" t="s">
        <v>1234</v>
      </c>
      <c r="H58349" t="s">
        <v>2102</v>
      </c>
      <c r="I58349" t="s">
        <v>4613</v>
      </c>
    </row>
    <row r="58350" spans="1:10" x14ac:dyDescent="0.25">
      <c r="A58350" t="s">
        <v>199807</v>
      </c>
      <c r="B58350" t="s">
        <v>199808</v>
      </c>
      <c r="C58350" t="s">
        <v>199809</v>
      </c>
      <c r="D58350" t="s">
        <v>199810</v>
      </c>
      <c r="E58350" t="s">
        <v>202</v>
      </c>
      <c r="F58350" t="s">
        <v>21</v>
      </c>
      <c r="G58350" t="s">
        <v>153</v>
      </c>
      <c r="H58350" t="s">
        <v>154</v>
      </c>
      <c r="I58350" t="s">
        <v>44049</v>
      </c>
      <c r="J58350" s="1">
        <v>41778</v>
      </c>
    </row>
    <row r="58351" spans="1:10" x14ac:dyDescent="0.25">
      <c r="A58351" t="s">
        <v>199811</v>
      </c>
      <c r="B58351" t="s">
        <v>199812</v>
      </c>
      <c r="C58351" t="s">
        <v>199813</v>
      </c>
      <c r="D58351" t="s">
        <v>199814</v>
      </c>
      <c r="E58351" t="s">
        <v>14</v>
      </c>
      <c r="F58351" t="s">
        <v>21</v>
      </c>
      <c r="G58351" t="s">
        <v>1347</v>
      </c>
      <c r="H58351" t="s">
        <v>1348</v>
      </c>
      <c r="I58351" t="s">
        <v>1348</v>
      </c>
      <c r="J58351" s="1">
        <v>41275</v>
      </c>
    </row>
    <row r="58352" spans="1:10" x14ac:dyDescent="0.25">
      <c r="A58352" t="s">
        <v>199815</v>
      </c>
      <c r="B58352" t="s">
        <v>199816</v>
      </c>
      <c r="C58352" t="s">
        <v>199817</v>
      </c>
      <c r="D58352" t="s">
        <v>199818</v>
      </c>
      <c r="E58352" t="s">
        <v>14</v>
      </c>
      <c r="F58352" t="s">
        <v>1057</v>
      </c>
      <c r="G58352">
        <v>4</v>
      </c>
      <c r="H58352" t="s">
        <v>1520</v>
      </c>
      <c r="I58352" t="s">
        <v>1520</v>
      </c>
      <c r="J58352" s="1">
        <v>36161</v>
      </c>
    </row>
    <row r="58353" spans="1:10" x14ac:dyDescent="0.25">
      <c r="A58353" t="s">
        <v>199819</v>
      </c>
      <c r="B58353" t="s">
        <v>199820</v>
      </c>
      <c r="C58353" t="s">
        <v>199821</v>
      </c>
      <c r="D58353" t="s">
        <v>199822</v>
      </c>
      <c r="E58353" t="s">
        <v>202</v>
      </c>
      <c r="F58353" t="s">
        <v>21</v>
      </c>
      <c r="G58353" t="s">
        <v>1325</v>
      </c>
      <c r="H58353" t="s">
        <v>1326</v>
      </c>
      <c r="I58353" t="s">
        <v>3418</v>
      </c>
      <c r="J58353" s="1">
        <v>39911</v>
      </c>
    </row>
    <row r="58354" spans="1:10" x14ac:dyDescent="0.25">
      <c r="A58354" t="s">
        <v>199823</v>
      </c>
      <c r="B58354" t="s">
        <v>199824</v>
      </c>
      <c r="C58354" t="s">
        <v>199825</v>
      </c>
      <c r="D58354" t="s">
        <v>199826</v>
      </c>
      <c r="E58354" t="s">
        <v>14</v>
      </c>
      <c r="F58354" t="s">
        <v>633</v>
      </c>
      <c r="G58354">
        <v>7</v>
      </c>
      <c r="H58354" t="s">
        <v>924</v>
      </c>
      <c r="I58354" t="s">
        <v>924</v>
      </c>
      <c r="J58354" s="1">
        <v>41275</v>
      </c>
    </row>
    <row r="58355" spans="1:10" x14ac:dyDescent="0.25">
      <c r="A58355" t="s">
        <v>199827</v>
      </c>
      <c r="B58355" t="s">
        <v>199828</v>
      </c>
      <c r="C58355" t="s">
        <v>199829</v>
      </c>
      <c r="E58355" t="s">
        <v>14</v>
      </c>
      <c r="F58355" t="s">
        <v>21</v>
      </c>
      <c r="G58355" t="s">
        <v>785</v>
      </c>
      <c r="H58355" t="s">
        <v>9884</v>
      </c>
      <c r="I58355" t="s">
        <v>9884</v>
      </c>
      <c r="J58355" s="1">
        <v>31413</v>
      </c>
    </row>
    <row r="58356" spans="1:10" x14ac:dyDescent="0.25">
      <c r="A58356" t="s">
        <v>199830</v>
      </c>
      <c r="B58356" t="s">
        <v>199831</v>
      </c>
      <c r="C58356" t="s">
        <v>199832</v>
      </c>
      <c r="D58356" t="s">
        <v>32</v>
      </c>
      <c r="E58356" t="s">
        <v>108</v>
      </c>
      <c r="F58356" t="s">
        <v>21</v>
      </c>
      <c r="G58356" t="s">
        <v>137</v>
      </c>
      <c r="H58356" t="s">
        <v>138</v>
      </c>
      <c r="I58356" t="s">
        <v>138</v>
      </c>
      <c r="J58356" s="1">
        <v>40210</v>
      </c>
    </row>
    <row r="58357" spans="1:10" x14ac:dyDescent="0.25">
      <c r="A58357" t="s">
        <v>199833</v>
      </c>
      <c r="B58357" t="s">
        <v>199834</v>
      </c>
      <c r="C58357" t="s">
        <v>199835</v>
      </c>
      <c r="D58357" t="s">
        <v>199836</v>
      </c>
      <c r="E58357" t="s">
        <v>14</v>
      </c>
      <c r="F58357" t="s">
        <v>694</v>
      </c>
      <c r="G58357">
        <v>5</v>
      </c>
      <c r="H58357" t="s">
        <v>695</v>
      </c>
      <c r="I58357" t="s">
        <v>695</v>
      </c>
      <c r="J58357" s="1">
        <v>40969</v>
      </c>
    </row>
    <row r="58358" spans="1:10" x14ac:dyDescent="0.25">
      <c r="A58358" t="s">
        <v>199837</v>
      </c>
      <c r="B58358" t="s">
        <v>199838</v>
      </c>
      <c r="C58358" t="s">
        <v>199839</v>
      </c>
      <c r="D58358" t="s">
        <v>199840</v>
      </c>
      <c r="E58358" t="s">
        <v>14</v>
      </c>
      <c r="F58358" t="s">
        <v>361</v>
      </c>
      <c r="G58358">
        <v>26</v>
      </c>
      <c r="H58358" t="s">
        <v>362</v>
      </c>
      <c r="I58358" t="s">
        <v>362</v>
      </c>
      <c r="J58358" s="1">
        <v>40544</v>
      </c>
    </row>
    <row r="58359" spans="1:10" x14ac:dyDescent="0.25">
      <c r="A58359" t="s">
        <v>199841</v>
      </c>
      <c r="B58359" t="s">
        <v>199842</v>
      </c>
      <c r="C58359" t="s">
        <v>199843</v>
      </c>
      <c r="D58359" t="s">
        <v>199844</v>
      </c>
      <c r="E58359" t="s">
        <v>202</v>
      </c>
      <c r="F58359" t="s">
        <v>123</v>
      </c>
      <c r="G58359" t="s">
        <v>66772</v>
      </c>
      <c r="H58359" t="s">
        <v>66773</v>
      </c>
      <c r="I58359" t="s">
        <v>66773</v>
      </c>
      <c r="J58359" s="1">
        <v>39378</v>
      </c>
    </row>
    <row r="58360" spans="1:10" x14ac:dyDescent="0.25">
      <c r="A58360" t="s">
        <v>199845</v>
      </c>
      <c r="B58360" t="s">
        <v>199846</v>
      </c>
      <c r="C58360" t="s">
        <v>199847</v>
      </c>
      <c r="E58360" t="s">
        <v>14</v>
      </c>
    </row>
    <row r="58361" spans="1:10" x14ac:dyDescent="0.25">
      <c r="A58361" t="s">
        <v>199848</v>
      </c>
      <c r="B58361" t="s">
        <v>199849</v>
      </c>
      <c r="C58361" t="s">
        <v>199850</v>
      </c>
      <c r="D58361" t="s">
        <v>192511</v>
      </c>
      <c r="E58361" t="s">
        <v>202</v>
      </c>
      <c r="F58361" t="s">
        <v>21</v>
      </c>
      <c r="G58361" t="s">
        <v>59</v>
      </c>
      <c r="H58361" t="s">
        <v>1216</v>
      </c>
      <c r="I58361" t="s">
        <v>1216</v>
      </c>
      <c r="J58361" s="1">
        <v>40575</v>
      </c>
    </row>
    <row r="58362" spans="1:10" x14ac:dyDescent="0.25">
      <c r="A58362" t="s">
        <v>199851</v>
      </c>
      <c r="B58362" t="s">
        <v>199852</v>
      </c>
      <c r="C58362" t="s">
        <v>199853</v>
      </c>
      <c r="D58362" t="s">
        <v>30230</v>
      </c>
      <c r="E58362" t="s">
        <v>108</v>
      </c>
      <c r="J58362" s="1">
        <v>39083</v>
      </c>
    </row>
    <row r="58363" spans="1:10" x14ac:dyDescent="0.25">
      <c r="A58363" t="s">
        <v>199854</v>
      </c>
      <c r="B58363" t="s">
        <v>199855</v>
      </c>
      <c r="C58363" t="s">
        <v>199856</v>
      </c>
      <c r="D58363" t="s">
        <v>419</v>
      </c>
      <c r="E58363" t="s">
        <v>14</v>
      </c>
      <c r="F58363" t="s">
        <v>342</v>
      </c>
      <c r="G58363">
        <v>7</v>
      </c>
      <c r="H58363" t="s">
        <v>757</v>
      </c>
      <c r="I58363" t="s">
        <v>757</v>
      </c>
      <c r="J58363" s="1">
        <v>41275</v>
      </c>
    </row>
    <row r="58364" spans="1:10" x14ac:dyDescent="0.25">
      <c r="A58364" t="s">
        <v>199857</v>
      </c>
      <c r="B58364" t="s">
        <v>199858</v>
      </c>
      <c r="C58364" t="s">
        <v>199859</v>
      </c>
      <c r="D58364" t="s">
        <v>39929</v>
      </c>
      <c r="E58364" t="s">
        <v>14</v>
      </c>
      <c r="F58364" t="s">
        <v>21</v>
      </c>
      <c r="G58364" t="s">
        <v>101</v>
      </c>
      <c r="H58364" t="s">
        <v>102</v>
      </c>
      <c r="I58364" t="s">
        <v>103</v>
      </c>
      <c r="J58364" s="1">
        <v>39844</v>
      </c>
    </row>
    <row r="58365" spans="1:10" x14ac:dyDescent="0.25">
      <c r="A58365" t="s">
        <v>199860</v>
      </c>
      <c r="B58365" t="s">
        <v>199861</v>
      </c>
      <c r="C58365" t="s">
        <v>199862</v>
      </c>
      <c r="D58365" t="s">
        <v>38</v>
      </c>
      <c r="E58365" t="s">
        <v>202</v>
      </c>
      <c r="F58365" t="s">
        <v>52</v>
      </c>
      <c r="G58365" t="s">
        <v>197</v>
      </c>
      <c r="H58365" t="s">
        <v>198</v>
      </c>
      <c r="I58365" t="s">
        <v>198</v>
      </c>
      <c r="J58365" s="1">
        <v>36892</v>
      </c>
    </row>
    <row r="58366" spans="1:10" x14ac:dyDescent="0.25">
      <c r="A58366" t="s">
        <v>199863</v>
      </c>
      <c r="B58366" t="s">
        <v>199864</v>
      </c>
      <c r="C58366" t="s">
        <v>199865</v>
      </c>
      <c r="E58366" t="s">
        <v>14</v>
      </c>
      <c r="F58366" t="s">
        <v>645</v>
      </c>
      <c r="G58366">
        <v>20</v>
      </c>
      <c r="H58366" t="s">
        <v>7109</v>
      </c>
      <c r="I58366" t="s">
        <v>77116</v>
      </c>
    </row>
    <row r="58367" spans="1:10" x14ac:dyDescent="0.25">
      <c r="A58367" t="s">
        <v>199866</v>
      </c>
      <c r="B58367" t="s">
        <v>199867</v>
      </c>
      <c r="C58367" t="s">
        <v>199868</v>
      </c>
      <c r="D58367" t="s">
        <v>70</v>
      </c>
      <c r="E58367" t="s">
        <v>108</v>
      </c>
      <c r="F58367" t="s">
        <v>1057</v>
      </c>
      <c r="G58367">
        <v>16</v>
      </c>
      <c r="H58367" t="s">
        <v>1699</v>
      </c>
      <c r="I58367" t="s">
        <v>1699</v>
      </c>
      <c r="J58367" s="1">
        <v>40817</v>
      </c>
    </row>
    <row r="58368" spans="1:10" x14ac:dyDescent="0.25">
      <c r="A58368" t="s">
        <v>199869</v>
      </c>
      <c r="B58368" t="s">
        <v>199870</v>
      </c>
      <c r="C58368" t="s">
        <v>199871</v>
      </c>
      <c r="D58368" t="s">
        <v>1396</v>
      </c>
      <c r="E58368" t="s">
        <v>14</v>
      </c>
      <c r="F58368" t="s">
        <v>123</v>
      </c>
      <c r="G58368" t="s">
        <v>124</v>
      </c>
      <c r="H58368" t="s">
        <v>125</v>
      </c>
      <c r="I58368" t="s">
        <v>125</v>
      </c>
      <c r="J58368" s="1">
        <v>37653</v>
      </c>
    </row>
    <row r="58369" spans="1:10" x14ac:dyDescent="0.25">
      <c r="A58369" t="s">
        <v>199872</v>
      </c>
      <c r="B58369" t="s">
        <v>199873</v>
      </c>
      <c r="C58369" t="s">
        <v>199874</v>
      </c>
      <c r="D58369" t="s">
        <v>58</v>
      </c>
      <c r="E58369" t="s">
        <v>14</v>
      </c>
      <c r="F58369" t="s">
        <v>21</v>
      </c>
      <c r="G58369" t="s">
        <v>116</v>
      </c>
      <c r="H58369" t="s">
        <v>117</v>
      </c>
      <c r="I58369" t="s">
        <v>117</v>
      </c>
      <c r="J58369" s="1">
        <v>41640</v>
      </c>
    </row>
    <row r="58370" spans="1:10" x14ac:dyDescent="0.25">
      <c r="A58370" t="s">
        <v>199875</v>
      </c>
      <c r="B58370" t="s">
        <v>199876</v>
      </c>
      <c r="C58370" t="s">
        <v>199877</v>
      </c>
      <c r="D58370" t="s">
        <v>51</v>
      </c>
      <c r="E58370" t="s">
        <v>14</v>
      </c>
      <c r="F58370" t="s">
        <v>21</v>
      </c>
      <c r="G58370" t="s">
        <v>4963</v>
      </c>
      <c r="H58370" t="s">
        <v>4964</v>
      </c>
      <c r="I58370" t="s">
        <v>4964</v>
      </c>
      <c r="J58370" s="1">
        <v>36892</v>
      </c>
    </row>
    <row r="58371" spans="1:10" x14ac:dyDescent="0.25">
      <c r="A58371" t="s">
        <v>199878</v>
      </c>
      <c r="B58371" t="s">
        <v>199879</v>
      </c>
      <c r="D58371" t="s">
        <v>2757</v>
      </c>
      <c r="E58371" t="s">
        <v>202</v>
      </c>
      <c r="F58371" t="s">
        <v>21</v>
      </c>
      <c r="G58371" t="s">
        <v>153</v>
      </c>
      <c r="H58371" t="s">
        <v>239</v>
      </c>
      <c r="I58371" t="s">
        <v>12130</v>
      </c>
    </row>
    <row r="58372" spans="1:10" x14ac:dyDescent="0.25">
      <c r="A58372" t="s">
        <v>199880</v>
      </c>
      <c r="B58372" t="s">
        <v>199881</v>
      </c>
      <c r="C58372" t="s">
        <v>199882</v>
      </c>
      <c r="D58372" t="s">
        <v>51</v>
      </c>
      <c r="E58372" t="s">
        <v>14</v>
      </c>
      <c r="F58372" t="s">
        <v>21</v>
      </c>
      <c r="G58372" t="s">
        <v>137</v>
      </c>
      <c r="H58372" t="s">
        <v>138</v>
      </c>
      <c r="I58372" t="s">
        <v>464</v>
      </c>
      <c r="J58372" s="1">
        <v>38353</v>
      </c>
    </row>
    <row r="58373" spans="1:10" x14ac:dyDescent="0.25">
      <c r="A58373" t="s">
        <v>199883</v>
      </c>
      <c r="B58373" t="s">
        <v>199884</v>
      </c>
      <c r="C58373" t="s">
        <v>199885</v>
      </c>
      <c r="D58373" t="s">
        <v>1242</v>
      </c>
      <c r="E58373" t="s">
        <v>14</v>
      </c>
      <c r="F58373" t="s">
        <v>123</v>
      </c>
      <c r="G58373" t="s">
        <v>5015</v>
      </c>
      <c r="H58373" t="s">
        <v>9847</v>
      </c>
      <c r="I58373" t="s">
        <v>9847</v>
      </c>
      <c r="J58373" s="1">
        <v>38838</v>
      </c>
    </row>
    <row r="58374" spans="1:10" x14ac:dyDescent="0.25">
      <c r="A58374" t="s">
        <v>199886</v>
      </c>
      <c r="B58374" t="s">
        <v>199887</v>
      </c>
      <c r="C58374" t="s">
        <v>199888</v>
      </c>
      <c r="D58374" t="s">
        <v>199889</v>
      </c>
      <c r="E58374" t="s">
        <v>108</v>
      </c>
    </row>
    <row r="58375" spans="1:10" x14ac:dyDescent="0.25">
      <c r="A58375" t="s">
        <v>199890</v>
      </c>
      <c r="B58375" t="s">
        <v>199891</v>
      </c>
      <c r="C58375" t="s">
        <v>199892</v>
      </c>
      <c r="D58375" t="s">
        <v>51</v>
      </c>
      <c r="E58375" t="s">
        <v>14</v>
      </c>
      <c r="F58375" t="s">
        <v>1133</v>
      </c>
      <c r="G58375">
        <v>26</v>
      </c>
      <c r="H58375" t="s">
        <v>3559</v>
      </c>
      <c r="I58375" t="s">
        <v>3560</v>
      </c>
      <c r="J58375" s="1">
        <v>37622</v>
      </c>
    </row>
    <row r="58376" spans="1:10" x14ac:dyDescent="0.25">
      <c r="A58376" t="s">
        <v>199893</v>
      </c>
      <c r="B58376" t="s">
        <v>199894</v>
      </c>
      <c r="E58376" t="s">
        <v>14</v>
      </c>
      <c r="F58376" t="s">
        <v>21</v>
      </c>
      <c r="G58376" t="s">
        <v>540</v>
      </c>
      <c r="H58376" t="s">
        <v>541</v>
      </c>
      <c r="I58376" t="s">
        <v>15146</v>
      </c>
    </row>
    <row r="58377" spans="1:10" x14ac:dyDescent="0.25">
      <c r="A58377" t="s">
        <v>199895</v>
      </c>
      <c r="B58377" t="s">
        <v>199896</v>
      </c>
      <c r="D58377" t="s">
        <v>7677</v>
      </c>
      <c r="E58377" t="s">
        <v>14</v>
      </c>
      <c r="F58377" t="s">
        <v>21</v>
      </c>
      <c r="G58377" t="s">
        <v>84</v>
      </c>
      <c r="H58377" t="s">
        <v>584</v>
      </c>
      <c r="I58377" t="s">
        <v>584</v>
      </c>
      <c r="J58377" s="1">
        <v>36892</v>
      </c>
    </row>
    <row r="58378" spans="1:10" x14ac:dyDescent="0.25">
      <c r="A58378" t="s">
        <v>199897</v>
      </c>
      <c r="B58378" t="s">
        <v>199898</v>
      </c>
      <c r="C58378" t="s">
        <v>199899</v>
      </c>
      <c r="D58378" t="s">
        <v>45</v>
      </c>
      <c r="E58378" t="s">
        <v>14</v>
      </c>
      <c r="F58378" t="s">
        <v>21</v>
      </c>
      <c r="G58378" t="s">
        <v>522</v>
      </c>
      <c r="H58378" t="s">
        <v>523</v>
      </c>
      <c r="I58378" t="s">
        <v>524</v>
      </c>
      <c r="J58378" s="1">
        <v>40544</v>
      </c>
    </row>
    <row r="58379" spans="1:10" x14ac:dyDescent="0.25">
      <c r="A58379" t="s">
        <v>199900</v>
      </c>
      <c r="B58379" t="s">
        <v>199901</v>
      </c>
      <c r="C58379" t="s">
        <v>199902</v>
      </c>
      <c r="D58379" t="s">
        <v>352</v>
      </c>
      <c r="E58379" t="s">
        <v>14</v>
      </c>
      <c r="F58379" t="s">
        <v>21</v>
      </c>
      <c r="G58379" t="s">
        <v>1234</v>
      </c>
      <c r="H58379" t="s">
        <v>17846</v>
      </c>
      <c r="I58379" t="s">
        <v>8190</v>
      </c>
      <c r="J58379" s="1">
        <v>41274</v>
      </c>
    </row>
    <row r="58380" spans="1:10" x14ac:dyDescent="0.25">
      <c r="A58380" t="s">
        <v>199903</v>
      </c>
      <c r="B58380" t="s">
        <v>199904</v>
      </c>
      <c r="C58380" t="s">
        <v>152058</v>
      </c>
      <c r="D58380" t="s">
        <v>168695</v>
      </c>
      <c r="E58380" t="s">
        <v>14</v>
      </c>
      <c r="F58380" t="s">
        <v>21</v>
      </c>
      <c r="G58380" t="s">
        <v>59</v>
      </c>
      <c r="H58380" t="s">
        <v>90</v>
      </c>
      <c r="I58380" t="s">
        <v>371</v>
      </c>
      <c r="J58380" s="1">
        <v>40179</v>
      </c>
    </row>
    <row r="58381" spans="1:10" x14ac:dyDescent="0.25">
      <c r="A58381" t="s">
        <v>199905</v>
      </c>
      <c r="B58381" t="s">
        <v>199906</v>
      </c>
      <c r="C58381" t="s">
        <v>199907</v>
      </c>
      <c r="D58381" t="s">
        <v>20929</v>
      </c>
      <c r="E58381" t="s">
        <v>14</v>
      </c>
      <c r="F58381" t="s">
        <v>21</v>
      </c>
      <c r="G58381" t="s">
        <v>59</v>
      </c>
      <c r="H58381" t="s">
        <v>961</v>
      </c>
      <c r="I58381" t="s">
        <v>2232</v>
      </c>
      <c r="J58381" s="1">
        <v>40949</v>
      </c>
    </row>
    <row r="58382" spans="1:10" x14ac:dyDescent="0.25">
      <c r="A58382" t="s">
        <v>199908</v>
      </c>
      <c r="B58382" t="s">
        <v>199909</v>
      </c>
      <c r="C58382" t="s">
        <v>199910</v>
      </c>
      <c r="D58382" t="s">
        <v>199911</v>
      </c>
      <c r="E58382" t="s">
        <v>14</v>
      </c>
      <c r="F58382" t="s">
        <v>123</v>
      </c>
      <c r="G58382" t="s">
        <v>6793</v>
      </c>
      <c r="H58382" t="s">
        <v>6794</v>
      </c>
      <c r="I58382" t="s">
        <v>6794</v>
      </c>
      <c r="J58382" s="1">
        <v>39083</v>
      </c>
    </row>
    <row r="58383" spans="1:10" x14ac:dyDescent="0.25">
      <c r="A58383" t="s">
        <v>199912</v>
      </c>
      <c r="B58383" t="s">
        <v>199913</v>
      </c>
      <c r="C58383" t="s">
        <v>199914</v>
      </c>
      <c r="D58383" t="s">
        <v>89</v>
      </c>
      <c r="E58383" t="s">
        <v>684</v>
      </c>
      <c r="F58383" t="s">
        <v>52</v>
      </c>
      <c r="G58383" t="s">
        <v>197</v>
      </c>
      <c r="H58383" t="s">
        <v>198</v>
      </c>
      <c r="I58383" t="s">
        <v>198</v>
      </c>
    </row>
    <row r="58384" spans="1:10" x14ac:dyDescent="0.25">
      <c r="A58384" t="s">
        <v>199915</v>
      </c>
      <c r="B58384" t="s">
        <v>199916</v>
      </c>
      <c r="C58384" t="s">
        <v>199917</v>
      </c>
      <c r="D58384" t="s">
        <v>2474</v>
      </c>
      <c r="E58384" t="s">
        <v>14</v>
      </c>
      <c r="F58384" t="s">
        <v>52</v>
      </c>
      <c r="G58384" t="s">
        <v>197</v>
      </c>
      <c r="H58384" t="s">
        <v>198</v>
      </c>
      <c r="I58384" t="s">
        <v>244</v>
      </c>
      <c r="J58384" s="1">
        <v>36526</v>
      </c>
    </row>
    <row r="58385" spans="1:10" x14ac:dyDescent="0.25">
      <c r="A58385" t="s">
        <v>199918</v>
      </c>
      <c r="B58385" t="s">
        <v>199919</v>
      </c>
      <c r="C58385" t="s">
        <v>199920</v>
      </c>
      <c r="D58385" t="s">
        <v>51</v>
      </c>
      <c r="E58385" t="s">
        <v>684</v>
      </c>
      <c r="F58385" t="s">
        <v>21</v>
      </c>
      <c r="G58385" t="s">
        <v>59</v>
      </c>
      <c r="H58385" t="s">
        <v>60</v>
      </c>
      <c r="I58385" t="s">
        <v>4021</v>
      </c>
    </row>
    <row r="58386" spans="1:10" x14ac:dyDescent="0.25">
      <c r="A58386" t="s">
        <v>199921</v>
      </c>
      <c r="B58386" t="s">
        <v>199922</v>
      </c>
      <c r="C58386" t="s">
        <v>199923</v>
      </c>
      <c r="D58386" t="s">
        <v>199924</v>
      </c>
      <c r="E58386" t="s">
        <v>14</v>
      </c>
      <c r="F58386" t="s">
        <v>52</v>
      </c>
      <c r="G58386" t="s">
        <v>197</v>
      </c>
      <c r="H58386" t="s">
        <v>198</v>
      </c>
      <c r="I58386" t="s">
        <v>3495</v>
      </c>
      <c r="J58386" s="1">
        <v>40560</v>
      </c>
    </row>
    <row r="58387" spans="1:10" x14ac:dyDescent="0.25">
      <c r="A58387" t="s">
        <v>199925</v>
      </c>
      <c r="B58387" t="s">
        <v>199926</v>
      </c>
      <c r="C58387" t="s">
        <v>199927</v>
      </c>
      <c r="D58387" t="s">
        <v>199928</v>
      </c>
      <c r="E58387" t="s">
        <v>14</v>
      </c>
      <c r="F58387" t="s">
        <v>21</v>
      </c>
      <c r="G58387" t="s">
        <v>59</v>
      </c>
      <c r="H58387" t="s">
        <v>60</v>
      </c>
      <c r="I58387" t="s">
        <v>1098</v>
      </c>
      <c r="J58387" s="1">
        <v>41852</v>
      </c>
    </row>
    <row r="58388" spans="1:10" x14ac:dyDescent="0.25">
      <c r="A58388" t="s">
        <v>199929</v>
      </c>
      <c r="B58388" t="s">
        <v>199930</v>
      </c>
      <c r="C58388" t="s">
        <v>199931</v>
      </c>
      <c r="D58388" t="s">
        <v>38</v>
      </c>
      <c r="E58388" t="s">
        <v>14</v>
      </c>
      <c r="F58388" t="s">
        <v>21</v>
      </c>
      <c r="G58388" t="s">
        <v>59</v>
      </c>
      <c r="H58388" t="s">
        <v>961</v>
      </c>
      <c r="I58388" t="s">
        <v>2232</v>
      </c>
      <c r="J58388" s="1">
        <v>39448</v>
      </c>
    </row>
    <row r="58389" spans="1:10" x14ac:dyDescent="0.25">
      <c r="A58389" t="s">
        <v>199932</v>
      </c>
      <c r="B58389" t="s">
        <v>199933</v>
      </c>
      <c r="C58389" t="s">
        <v>199934</v>
      </c>
      <c r="D58389" t="s">
        <v>352</v>
      </c>
      <c r="E58389" t="s">
        <v>14</v>
      </c>
      <c r="F58389" t="s">
        <v>361</v>
      </c>
      <c r="G58389">
        <v>2</v>
      </c>
      <c r="H58389" t="s">
        <v>3204</v>
      </c>
      <c r="I58389" t="s">
        <v>199935</v>
      </c>
      <c r="J58389" s="1">
        <v>22282</v>
      </c>
    </row>
    <row r="58390" spans="1:10" x14ac:dyDescent="0.25">
      <c r="A58390" t="s">
        <v>199936</v>
      </c>
      <c r="B58390" t="s">
        <v>177657</v>
      </c>
      <c r="C58390" t="s">
        <v>177658</v>
      </c>
      <c r="D58390" t="s">
        <v>14729</v>
      </c>
      <c r="E58390" t="s">
        <v>202</v>
      </c>
      <c r="J58390" s="1">
        <v>41518</v>
      </c>
    </row>
    <row r="58391" spans="1:10" x14ac:dyDescent="0.25">
      <c r="A58391" t="s">
        <v>199937</v>
      </c>
      <c r="B58391" t="s">
        <v>199938</v>
      </c>
      <c r="C58391" t="s">
        <v>199939</v>
      </c>
      <c r="D58391" t="s">
        <v>199940</v>
      </c>
      <c r="E58391" t="s">
        <v>14</v>
      </c>
      <c r="F58391" t="s">
        <v>21</v>
      </c>
      <c r="G58391" t="s">
        <v>639</v>
      </c>
      <c r="H58391" t="s">
        <v>640</v>
      </c>
      <c r="I58391" t="s">
        <v>9132</v>
      </c>
      <c r="J58391" s="1">
        <v>40544</v>
      </c>
    </row>
    <row r="58392" spans="1:10" x14ac:dyDescent="0.25">
      <c r="A58392" t="s">
        <v>199941</v>
      </c>
      <c r="B58392" t="s">
        <v>199942</v>
      </c>
      <c r="C58392" t="s">
        <v>199943</v>
      </c>
      <c r="E58392" t="s">
        <v>14</v>
      </c>
      <c r="F58392" t="s">
        <v>21</v>
      </c>
      <c r="G58392" t="s">
        <v>281</v>
      </c>
      <c r="H58392" t="s">
        <v>573</v>
      </c>
      <c r="I58392" t="s">
        <v>573</v>
      </c>
    </row>
    <row r="58393" spans="1:10" x14ac:dyDescent="0.25">
      <c r="A58393" t="s">
        <v>199944</v>
      </c>
      <c r="B58393" t="s">
        <v>199945</v>
      </c>
      <c r="C58393" t="s">
        <v>199946</v>
      </c>
      <c r="D58393" t="s">
        <v>199947</v>
      </c>
      <c r="E58393" t="s">
        <v>14</v>
      </c>
      <c r="F58393" t="s">
        <v>21</v>
      </c>
      <c r="G58393" t="s">
        <v>75055</v>
      </c>
      <c r="J58393" s="1">
        <v>40909</v>
      </c>
    </row>
    <row r="58394" spans="1:10" x14ac:dyDescent="0.25">
      <c r="A58394" t="s">
        <v>199948</v>
      </c>
      <c r="B58394" t="s">
        <v>199949</v>
      </c>
      <c r="C58394" t="s">
        <v>199950</v>
      </c>
      <c r="D58394" t="s">
        <v>150148</v>
      </c>
      <c r="E58394" t="s">
        <v>202</v>
      </c>
      <c r="F58394" t="s">
        <v>21</v>
      </c>
      <c r="G58394" t="s">
        <v>101</v>
      </c>
      <c r="H58394" t="s">
        <v>17320</v>
      </c>
      <c r="I58394" t="s">
        <v>17320</v>
      </c>
      <c r="J58394" s="1">
        <v>40309</v>
      </c>
    </row>
    <row r="58395" spans="1:10" x14ac:dyDescent="0.25">
      <c r="A58395" t="s">
        <v>199951</v>
      </c>
      <c r="B58395" t="s">
        <v>199952</v>
      </c>
      <c r="C58395" t="s">
        <v>199953</v>
      </c>
      <c r="D58395" t="s">
        <v>199954</v>
      </c>
      <c r="E58395" t="s">
        <v>14</v>
      </c>
      <c r="F58395" t="s">
        <v>21</v>
      </c>
      <c r="G58395" t="s">
        <v>59</v>
      </c>
      <c r="H58395" t="s">
        <v>60</v>
      </c>
      <c r="I58395" t="s">
        <v>66</v>
      </c>
      <c r="J58395" s="1">
        <v>39706</v>
      </c>
    </row>
    <row r="58396" spans="1:10" x14ac:dyDescent="0.25">
      <c r="A58396" t="s">
        <v>199955</v>
      </c>
      <c r="B58396" t="s">
        <v>199956</v>
      </c>
      <c r="C58396" t="s">
        <v>199957</v>
      </c>
      <c r="D58396" t="s">
        <v>3426</v>
      </c>
      <c r="E58396" t="s">
        <v>684</v>
      </c>
      <c r="F58396" t="s">
        <v>21</v>
      </c>
      <c r="G58396" t="s">
        <v>59</v>
      </c>
      <c r="H58396" t="s">
        <v>4400</v>
      </c>
      <c r="I58396" t="s">
        <v>155890</v>
      </c>
      <c r="J58396" s="1">
        <v>35431</v>
      </c>
    </row>
    <row r="58397" spans="1:10" x14ac:dyDescent="0.25">
      <c r="A58397" t="s">
        <v>199958</v>
      </c>
      <c r="B58397" t="s">
        <v>199959</v>
      </c>
      <c r="C58397" t="s">
        <v>199960</v>
      </c>
      <c r="D58397" t="s">
        <v>199961</v>
      </c>
      <c r="E58397" t="s">
        <v>14</v>
      </c>
      <c r="F58397" t="s">
        <v>21</v>
      </c>
      <c r="G58397" t="s">
        <v>153</v>
      </c>
      <c r="H58397" t="s">
        <v>239</v>
      </c>
      <c r="I58397" t="s">
        <v>239</v>
      </c>
      <c r="J58397" s="1">
        <v>36526</v>
      </c>
    </row>
    <row r="58398" spans="1:10" x14ac:dyDescent="0.25">
      <c r="A58398" t="s">
        <v>199962</v>
      </c>
      <c r="B58398" t="s">
        <v>199963</v>
      </c>
      <c r="C58398" t="s">
        <v>199964</v>
      </c>
      <c r="D58398" t="s">
        <v>51</v>
      </c>
      <c r="E58398" t="s">
        <v>14</v>
      </c>
      <c r="F58398" t="s">
        <v>21</v>
      </c>
      <c r="G58398" t="s">
        <v>293</v>
      </c>
      <c r="H58398" t="s">
        <v>294</v>
      </c>
      <c r="I58398" t="s">
        <v>294</v>
      </c>
    </row>
    <row r="58399" spans="1:10" x14ac:dyDescent="0.25">
      <c r="A58399" t="s">
        <v>199965</v>
      </c>
      <c r="B58399" t="s">
        <v>199966</v>
      </c>
      <c r="D58399" t="s">
        <v>199967</v>
      </c>
      <c r="E58399" t="s">
        <v>14</v>
      </c>
      <c r="F58399" t="s">
        <v>21</v>
      </c>
      <c r="G58399" t="s">
        <v>59</v>
      </c>
      <c r="H58399" t="s">
        <v>60</v>
      </c>
      <c r="I58399" t="s">
        <v>191753</v>
      </c>
      <c r="J58399" s="1">
        <v>40909</v>
      </c>
    </row>
    <row r="58400" spans="1:10" x14ac:dyDescent="0.25">
      <c r="A58400" t="s">
        <v>199968</v>
      </c>
      <c r="B58400" t="s">
        <v>199969</v>
      </c>
      <c r="C58400" t="s">
        <v>199970</v>
      </c>
      <c r="D58400" t="s">
        <v>45</v>
      </c>
      <c r="E58400" t="s">
        <v>14</v>
      </c>
      <c r="F58400" t="s">
        <v>21</v>
      </c>
      <c r="G58400" t="s">
        <v>5810</v>
      </c>
      <c r="H58400" t="s">
        <v>5811</v>
      </c>
      <c r="I58400" t="s">
        <v>5811</v>
      </c>
      <c r="J58400" s="1">
        <v>39814</v>
      </c>
    </row>
    <row r="58401" spans="1:10" x14ac:dyDescent="0.25">
      <c r="A58401" t="s">
        <v>199971</v>
      </c>
      <c r="B58401" t="s">
        <v>199972</v>
      </c>
      <c r="C58401" t="s">
        <v>199973</v>
      </c>
      <c r="D58401" t="s">
        <v>781</v>
      </c>
      <c r="E58401" t="s">
        <v>14</v>
      </c>
      <c r="F58401" t="s">
        <v>160</v>
      </c>
      <c r="G58401" t="s">
        <v>1223</v>
      </c>
      <c r="H58401" t="s">
        <v>1224</v>
      </c>
      <c r="I58401" t="s">
        <v>199974</v>
      </c>
    </row>
    <row r="58402" spans="1:10" x14ac:dyDescent="0.25">
      <c r="A58402" t="s">
        <v>199975</v>
      </c>
      <c r="B58402" t="s">
        <v>199976</v>
      </c>
      <c r="C58402" t="s">
        <v>199977</v>
      </c>
      <c r="D58402" t="s">
        <v>440</v>
      </c>
      <c r="E58402" t="s">
        <v>14</v>
      </c>
      <c r="F58402" t="s">
        <v>33</v>
      </c>
      <c r="G58402">
        <v>22</v>
      </c>
      <c r="H58402" t="s">
        <v>34</v>
      </c>
      <c r="I58402" t="s">
        <v>34</v>
      </c>
    </row>
    <row r="58403" spans="1:10" x14ac:dyDescent="0.25">
      <c r="A58403" t="s">
        <v>199978</v>
      </c>
      <c r="B58403" t="s">
        <v>199979</v>
      </c>
      <c r="C58403" t="s">
        <v>199980</v>
      </c>
      <c r="D58403" t="s">
        <v>65</v>
      </c>
      <c r="E58403" t="s">
        <v>14</v>
      </c>
      <c r="F58403" t="s">
        <v>21</v>
      </c>
      <c r="G58403" t="s">
        <v>59</v>
      </c>
      <c r="H58403" t="s">
        <v>1216</v>
      </c>
      <c r="I58403" t="s">
        <v>1216</v>
      </c>
      <c r="J58403" s="1">
        <v>40909</v>
      </c>
    </row>
    <row r="58404" spans="1:10" x14ac:dyDescent="0.25">
      <c r="A58404" t="s">
        <v>199981</v>
      </c>
      <c r="B58404" t="s">
        <v>199982</v>
      </c>
      <c r="C58404" t="s">
        <v>199983</v>
      </c>
      <c r="E58404" t="s">
        <v>14</v>
      </c>
    </row>
    <row r="58405" spans="1:10" x14ac:dyDescent="0.25">
      <c r="A58405" t="s">
        <v>199984</v>
      </c>
      <c r="B58405" t="s">
        <v>199985</v>
      </c>
      <c r="C58405" t="s">
        <v>199986</v>
      </c>
      <c r="D58405" t="s">
        <v>199987</v>
      </c>
      <c r="E58405" t="s">
        <v>14</v>
      </c>
      <c r="F58405" t="s">
        <v>21</v>
      </c>
      <c r="G58405" t="s">
        <v>1301</v>
      </c>
      <c r="H58405" t="s">
        <v>16949</v>
      </c>
      <c r="I58405" t="s">
        <v>40305</v>
      </c>
      <c r="J58405" s="1">
        <v>41275</v>
      </c>
    </row>
    <row r="58406" spans="1:10" x14ac:dyDescent="0.25">
      <c r="A58406" t="s">
        <v>199988</v>
      </c>
      <c r="B58406" t="s">
        <v>199989</v>
      </c>
      <c r="C58406" t="s">
        <v>199990</v>
      </c>
      <c r="D58406" t="s">
        <v>45</v>
      </c>
      <c r="E58406" t="s">
        <v>14</v>
      </c>
      <c r="F58406" t="s">
        <v>21</v>
      </c>
      <c r="G58406" t="s">
        <v>130</v>
      </c>
      <c r="H58406" t="s">
        <v>131</v>
      </c>
      <c r="I58406" t="s">
        <v>1109</v>
      </c>
      <c r="J58406" s="1">
        <v>40695</v>
      </c>
    </row>
    <row r="58407" spans="1:10" x14ac:dyDescent="0.25">
      <c r="A58407" t="s">
        <v>199991</v>
      </c>
      <c r="B58407" t="s">
        <v>199992</v>
      </c>
      <c r="C58407" t="s">
        <v>199993</v>
      </c>
      <c r="D58407" t="s">
        <v>70</v>
      </c>
      <c r="E58407" t="s">
        <v>108</v>
      </c>
      <c r="F58407" t="s">
        <v>123</v>
      </c>
      <c r="G58407" t="s">
        <v>124</v>
      </c>
      <c r="H58407" t="s">
        <v>125</v>
      </c>
      <c r="I58407" t="s">
        <v>125</v>
      </c>
      <c r="J58407" s="1">
        <v>41214</v>
      </c>
    </row>
    <row r="58408" spans="1:10" x14ac:dyDescent="0.25">
      <c r="A58408" t="s">
        <v>199994</v>
      </c>
      <c r="B58408" t="s">
        <v>199995</v>
      </c>
      <c r="C58408" t="s">
        <v>199996</v>
      </c>
      <c r="D58408" t="s">
        <v>122</v>
      </c>
      <c r="E58408" t="s">
        <v>202</v>
      </c>
      <c r="F58408" t="s">
        <v>33</v>
      </c>
      <c r="G58408">
        <v>22</v>
      </c>
      <c r="H58408" t="s">
        <v>34</v>
      </c>
      <c r="I58408" t="s">
        <v>34</v>
      </c>
    </row>
    <row r="58409" spans="1:10" x14ac:dyDescent="0.25">
      <c r="A58409" t="s">
        <v>199997</v>
      </c>
      <c r="B58409" t="s">
        <v>199998</v>
      </c>
      <c r="C58409" t="s">
        <v>199999</v>
      </c>
      <c r="D58409" t="s">
        <v>259</v>
      </c>
      <c r="E58409" t="s">
        <v>108</v>
      </c>
      <c r="F58409" t="s">
        <v>21</v>
      </c>
      <c r="G58409" t="s">
        <v>153</v>
      </c>
      <c r="H58409" t="s">
        <v>239</v>
      </c>
      <c r="I58409" t="s">
        <v>3298</v>
      </c>
      <c r="J58409" s="1">
        <v>37257</v>
      </c>
    </row>
    <row r="58410" spans="1:10" x14ac:dyDescent="0.25">
      <c r="A58410" t="s">
        <v>200000</v>
      </c>
      <c r="B58410" t="s">
        <v>200001</v>
      </c>
      <c r="C58410" t="s">
        <v>200002</v>
      </c>
      <c r="D58410" t="s">
        <v>200003</v>
      </c>
      <c r="E58410" t="s">
        <v>14</v>
      </c>
      <c r="F58410" t="s">
        <v>21</v>
      </c>
      <c r="G58410" t="s">
        <v>293</v>
      </c>
      <c r="H58410" t="s">
        <v>294</v>
      </c>
      <c r="I58410" t="s">
        <v>294</v>
      </c>
      <c r="J58410" s="1">
        <v>38777</v>
      </c>
    </row>
    <row r="58411" spans="1:10" x14ac:dyDescent="0.25">
      <c r="A58411" t="s">
        <v>200004</v>
      </c>
      <c r="B58411" t="s">
        <v>200005</v>
      </c>
      <c r="C58411" t="s">
        <v>200006</v>
      </c>
      <c r="D58411" t="s">
        <v>200007</v>
      </c>
      <c r="E58411" t="s">
        <v>14</v>
      </c>
      <c r="F58411" t="s">
        <v>303</v>
      </c>
      <c r="G58411">
        <v>27</v>
      </c>
      <c r="H58411" t="s">
        <v>58660</v>
      </c>
      <c r="I58411" t="s">
        <v>180078</v>
      </c>
      <c r="J58411" s="1">
        <v>40544</v>
      </c>
    </row>
    <row r="58412" spans="1:10" x14ac:dyDescent="0.25">
      <c r="A58412" t="s">
        <v>200008</v>
      </c>
      <c r="B58412" t="s">
        <v>200009</v>
      </c>
      <c r="C58412" t="s">
        <v>200010</v>
      </c>
      <c r="D58412" t="s">
        <v>736</v>
      </c>
      <c r="E58412" t="s">
        <v>14</v>
      </c>
      <c r="F58412" t="s">
        <v>271</v>
      </c>
      <c r="G58412">
        <v>20</v>
      </c>
      <c r="H58412" t="s">
        <v>272</v>
      </c>
      <c r="I58412" t="s">
        <v>200011</v>
      </c>
    </row>
    <row r="58413" spans="1:10" x14ac:dyDescent="0.25">
      <c r="A58413" t="s">
        <v>200012</v>
      </c>
      <c r="B58413" t="s">
        <v>200013</v>
      </c>
      <c r="C58413" t="s">
        <v>200014</v>
      </c>
      <c r="D58413" t="s">
        <v>200015</v>
      </c>
      <c r="E58413" t="s">
        <v>14</v>
      </c>
      <c r="F58413" t="s">
        <v>21</v>
      </c>
      <c r="G58413" t="s">
        <v>281</v>
      </c>
      <c r="H58413" t="s">
        <v>1025</v>
      </c>
      <c r="I58413" t="s">
        <v>1025</v>
      </c>
    </row>
    <row r="58414" spans="1:10" x14ac:dyDescent="0.25">
      <c r="A58414" t="s">
        <v>200016</v>
      </c>
      <c r="B58414" t="s">
        <v>200017</v>
      </c>
      <c r="C58414" t="s">
        <v>200018</v>
      </c>
      <c r="D58414" t="s">
        <v>200019</v>
      </c>
      <c r="E58414" t="s">
        <v>14</v>
      </c>
      <c r="F58414" t="s">
        <v>217</v>
      </c>
      <c r="G58414">
        <v>1</v>
      </c>
      <c r="H58414" t="s">
        <v>63788</v>
      </c>
      <c r="I58414" t="s">
        <v>63788</v>
      </c>
      <c r="J58414" s="1">
        <v>41164</v>
      </c>
    </row>
    <row r="58415" spans="1:10" x14ac:dyDescent="0.25">
      <c r="A58415" t="s">
        <v>200020</v>
      </c>
      <c r="B58415" t="s">
        <v>200021</v>
      </c>
      <c r="C58415" t="s">
        <v>200022</v>
      </c>
      <c r="D58415" t="s">
        <v>200023</v>
      </c>
      <c r="E58415" t="s">
        <v>14</v>
      </c>
      <c r="F58415" t="s">
        <v>15</v>
      </c>
      <c r="G58415">
        <v>36</v>
      </c>
      <c r="H58415" t="s">
        <v>667</v>
      </c>
      <c r="I58415" t="s">
        <v>14155</v>
      </c>
      <c r="J58415" s="1">
        <v>40940</v>
      </c>
    </row>
    <row r="58416" spans="1:10" x14ac:dyDescent="0.25">
      <c r="A58416" t="s">
        <v>200024</v>
      </c>
      <c r="B58416" t="s">
        <v>200025</v>
      </c>
      <c r="C58416" t="s">
        <v>200026</v>
      </c>
      <c r="D58416" t="s">
        <v>31142</v>
      </c>
      <c r="E58416" t="s">
        <v>14</v>
      </c>
      <c r="F58416" t="s">
        <v>21</v>
      </c>
      <c r="G58416" t="s">
        <v>101</v>
      </c>
      <c r="H58416" t="s">
        <v>102</v>
      </c>
      <c r="I58416" t="s">
        <v>103</v>
      </c>
      <c r="J58416" s="1">
        <v>40909</v>
      </c>
    </row>
    <row r="58417" spans="1:10" x14ac:dyDescent="0.25">
      <c r="A58417" t="s">
        <v>200027</v>
      </c>
      <c r="B58417" t="s">
        <v>200028</v>
      </c>
      <c r="C58417" t="s">
        <v>200029</v>
      </c>
      <c r="E58417" t="s">
        <v>14</v>
      </c>
      <c r="J58417" s="1">
        <v>40909</v>
      </c>
    </row>
    <row r="58418" spans="1:10" x14ac:dyDescent="0.25">
      <c r="A58418" t="s">
        <v>200030</v>
      </c>
      <c r="B58418" t="s">
        <v>200031</v>
      </c>
      <c r="C58418" t="s">
        <v>200032</v>
      </c>
      <c r="D58418" t="s">
        <v>49924</v>
      </c>
      <c r="E58418" t="s">
        <v>14</v>
      </c>
      <c r="J58418" s="1">
        <v>41162</v>
      </c>
    </row>
    <row r="58419" spans="1:10" x14ac:dyDescent="0.25">
      <c r="A58419" t="s">
        <v>200033</v>
      </c>
      <c r="B58419" t="s">
        <v>200034</v>
      </c>
      <c r="C58419" t="s">
        <v>200035</v>
      </c>
      <c r="D58419" t="s">
        <v>38</v>
      </c>
      <c r="E58419" t="s">
        <v>14</v>
      </c>
      <c r="F58419" t="s">
        <v>160</v>
      </c>
      <c r="G58419" t="s">
        <v>161</v>
      </c>
      <c r="H58419" t="s">
        <v>162</v>
      </c>
      <c r="I58419" t="s">
        <v>200036</v>
      </c>
      <c r="J58419" s="1">
        <v>35796</v>
      </c>
    </row>
    <row r="58420" spans="1:10" x14ac:dyDescent="0.25">
      <c r="A58420" t="s">
        <v>200037</v>
      </c>
      <c r="B58420" t="s">
        <v>200038</v>
      </c>
      <c r="C58420" t="s">
        <v>200039</v>
      </c>
      <c r="D58420" t="s">
        <v>28700</v>
      </c>
      <c r="E58420" t="s">
        <v>202</v>
      </c>
      <c r="F58420" t="s">
        <v>453</v>
      </c>
      <c r="G58420">
        <v>48</v>
      </c>
      <c r="H58420" t="s">
        <v>454</v>
      </c>
      <c r="I58420" t="s">
        <v>454</v>
      </c>
    </row>
    <row r="58421" spans="1:10" x14ac:dyDescent="0.25">
      <c r="A58421" t="s">
        <v>200040</v>
      </c>
      <c r="B58421" t="s">
        <v>200041</v>
      </c>
      <c r="D58421" t="s">
        <v>628</v>
      </c>
      <c r="E58421" t="s">
        <v>14</v>
      </c>
      <c r="F58421" t="s">
        <v>52</v>
      </c>
      <c r="G58421" t="s">
        <v>197</v>
      </c>
      <c r="H58421" t="s">
        <v>198</v>
      </c>
      <c r="I58421" t="s">
        <v>198</v>
      </c>
      <c r="J58421" s="1">
        <v>29221</v>
      </c>
    </row>
    <row r="58422" spans="1:10" x14ac:dyDescent="0.25">
      <c r="A58422" t="s">
        <v>200042</v>
      </c>
      <c r="B58422" t="s">
        <v>200043</v>
      </c>
      <c r="C58422" t="s">
        <v>200044</v>
      </c>
      <c r="D58422" t="s">
        <v>38</v>
      </c>
      <c r="E58422" t="s">
        <v>14</v>
      </c>
      <c r="F58422" t="s">
        <v>1057</v>
      </c>
      <c r="G58422">
        <v>2</v>
      </c>
      <c r="H58422" t="s">
        <v>16353</v>
      </c>
      <c r="I58422" t="s">
        <v>16353</v>
      </c>
    </row>
    <row r="58423" spans="1:10" x14ac:dyDescent="0.25">
      <c r="A58423" t="s">
        <v>200045</v>
      </c>
      <c r="B58423" t="s">
        <v>200046</v>
      </c>
      <c r="C58423" t="s">
        <v>200047</v>
      </c>
      <c r="D58423" t="s">
        <v>761</v>
      </c>
      <c r="E58423" t="s">
        <v>14</v>
      </c>
      <c r="F58423" t="s">
        <v>21</v>
      </c>
      <c r="G58423" t="s">
        <v>1075</v>
      </c>
      <c r="H58423" t="s">
        <v>1076</v>
      </c>
      <c r="I58423" t="s">
        <v>10914</v>
      </c>
    </row>
    <row r="58424" spans="1:10" x14ac:dyDescent="0.25">
      <c r="A58424" t="s">
        <v>200048</v>
      </c>
      <c r="B58424" t="s">
        <v>200049</v>
      </c>
      <c r="C58424" t="s">
        <v>200050</v>
      </c>
      <c r="D58424" t="s">
        <v>352</v>
      </c>
      <c r="E58424" t="s">
        <v>14</v>
      </c>
      <c r="F58424" t="s">
        <v>123</v>
      </c>
      <c r="G58424" t="s">
        <v>65984</v>
      </c>
    </row>
    <row r="58425" spans="1:10" x14ac:dyDescent="0.25">
      <c r="A58425" t="s">
        <v>200051</v>
      </c>
      <c r="B58425" t="s">
        <v>200052</v>
      </c>
      <c r="D58425" t="s">
        <v>51</v>
      </c>
      <c r="E58425" t="s">
        <v>14</v>
      </c>
      <c r="F58425" t="s">
        <v>21</v>
      </c>
      <c r="G58425" t="s">
        <v>1075</v>
      </c>
      <c r="H58425" t="s">
        <v>1076</v>
      </c>
      <c r="I58425" t="s">
        <v>9036</v>
      </c>
      <c r="J58425" s="1">
        <v>41275</v>
      </c>
    </row>
    <row r="58426" spans="1:10" x14ac:dyDescent="0.25">
      <c r="A58426" t="s">
        <v>200053</v>
      </c>
      <c r="B58426" t="s">
        <v>200054</v>
      </c>
      <c r="C58426" t="s">
        <v>200055</v>
      </c>
      <c r="D58426" t="s">
        <v>200056</v>
      </c>
      <c r="E58426" t="s">
        <v>14</v>
      </c>
      <c r="F58426" t="s">
        <v>21</v>
      </c>
      <c r="G58426" t="s">
        <v>22</v>
      </c>
      <c r="H58426" t="s">
        <v>7741</v>
      </c>
      <c r="I58426" t="s">
        <v>2724</v>
      </c>
      <c r="J58426" s="1">
        <v>33086</v>
      </c>
    </row>
    <row r="58427" spans="1:10" x14ac:dyDescent="0.25">
      <c r="A58427" t="s">
        <v>200057</v>
      </c>
      <c r="B58427" t="s">
        <v>200058</v>
      </c>
      <c r="C58427" t="s">
        <v>200059</v>
      </c>
      <c r="D58427" t="s">
        <v>2474</v>
      </c>
      <c r="E58427" t="s">
        <v>14</v>
      </c>
      <c r="J58427" s="1">
        <v>35431</v>
      </c>
    </row>
    <row r="58428" spans="1:10" x14ac:dyDescent="0.25">
      <c r="A58428" t="s">
        <v>200060</v>
      </c>
      <c r="B58428" t="s">
        <v>200061</v>
      </c>
      <c r="D58428" t="s">
        <v>51</v>
      </c>
      <c r="E58428" t="s">
        <v>14</v>
      </c>
      <c r="F58428" t="s">
        <v>21</v>
      </c>
      <c r="G58428" t="s">
        <v>425</v>
      </c>
      <c r="H58428" t="s">
        <v>523</v>
      </c>
      <c r="I58428" t="s">
        <v>8299</v>
      </c>
      <c r="J58428" s="1">
        <v>40544</v>
      </c>
    </row>
    <row r="58429" spans="1:10" x14ac:dyDescent="0.25">
      <c r="A58429" t="s">
        <v>200062</v>
      </c>
      <c r="B58429" t="s">
        <v>200063</v>
      </c>
      <c r="C58429" t="s">
        <v>200064</v>
      </c>
      <c r="D58429" t="s">
        <v>200065</v>
      </c>
      <c r="E58429" t="s">
        <v>14</v>
      </c>
      <c r="F58429" t="s">
        <v>547</v>
      </c>
      <c r="G58429">
        <v>29</v>
      </c>
      <c r="H58429" t="s">
        <v>744</v>
      </c>
      <c r="I58429" t="s">
        <v>744</v>
      </c>
    </row>
    <row r="58430" spans="1:10" x14ac:dyDescent="0.25">
      <c r="A58430" t="s">
        <v>200066</v>
      </c>
      <c r="B58430" t="s">
        <v>200067</v>
      </c>
      <c r="C58430" t="s">
        <v>200068</v>
      </c>
      <c r="D58430" t="s">
        <v>32</v>
      </c>
      <c r="E58430" t="s">
        <v>108</v>
      </c>
      <c r="J58430" s="1">
        <v>37987</v>
      </c>
    </row>
    <row r="58431" spans="1:10" x14ac:dyDescent="0.25">
      <c r="A58431" t="s">
        <v>200069</v>
      </c>
      <c r="B58431" t="s">
        <v>200070</v>
      </c>
      <c r="C58431" t="s">
        <v>200071</v>
      </c>
      <c r="D58431" t="s">
        <v>51</v>
      </c>
      <c r="E58431" t="s">
        <v>14</v>
      </c>
      <c r="F58431" t="s">
        <v>21</v>
      </c>
      <c r="G58431" t="s">
        <v>1301</v>
      </c>
      <c r="H58431" t="s">
        <v>1334</v>
      </c>
      <c r="I58431" t="s">
        <v>1334</v>
      </c>
    </row>
    <row r="58432" spans="1:10" x14ac:dyDescent="0.25">
      <c r="A58432" t="s">
        <v>200072</v>
      </c>
      <c r="B58432" t="s">
        <v>200073</v>
      </c>
      <c r="C58432" t="s">
        <v>200074</v>
      </c>
      <c r="D58432" t="s">
        <v>1409</v>
      </c>
      <c r="E58432" t="s">
        <v>684</v>
      </c>
      <c r="F58432" t="s">
        <v>21</v>
      </c>
      <c r="G58432" t="s">
        <v>116</v>
      </c>
      <c r="H58432" t="s">
        <v>523</v>
      </c>
      <c r="I58432" t="s">
        <v>4689</v>
      </c>
      <c r="J58432" s="1">
        <v>40909</v>
      </c>
    </row>
    <row r="58433" spans="1:10" x14ac:dyDescent="0.25">
      <c r="A58433" t="s">
        <v>200075</v>
      </c>
      <c r="B58433" t="s">
        <v>200076</v>
      </c>
      <c r="C58433" t="s">
        <v>200077</v>
      </c>
      <c r="D58433" t="s">
        <v>41992</v>
      </c>
      <c r="E58433" t="s">
        <v>14</v>
      </c>
      <c r="F58433" t="s">
        <v>1057</v>
      </c>
      <c r="G58433">
        <v>1</v>
      </c>
      <c r="H58433" t="s">
        <v>47915</v>
      </c>
      <c r="I58433" t="s">
        <v>47915</v>
      </c>
    </row>
    <row r="58434" spans="1:10" x14ac:dyDescent="0.25">
      <c r="A58434" t="s">
        <v>200078</v>
      </c>
      <c r="B58434" t="s">
        <v>200079</v>
      </c>
      <c r="C58434" t="s">
        <v>200080</v>
      </c>
      <c r="D58434" t="s">
        <v>5980</v>
      </c>
      <c r="E58434" t="s">
        <v>14</v>
      </c>
      <c r="F58434" t="s">
        <v>336</v>
      </c>
      <c r="G58434">
        <v>11</v>
      </c>
      <c r="H58434" t="s">
        <v>492</v>
      </c>
      <c r="I58434" t="s">
        <v>492</v>
      </c>
      <c r="J58434" s="1">
        <v>39539</v>
      </c>
    </row>
    <row r="58435" spans="1:10" x14ac:dyDescent="0.25">
      <c r="A58435" t="s">
        <v>200081</v>
      </c>
      <c r="B58435" t="s">
        <v>200082</v>
      </c>
      <c r="C58435" t="s">
        <v>200083</v>
      </c>
      <c r="D58435" t="s">
        <v>122</v>
      </c>
      <c r="E58435" t="s">
        <v>14</v>
      </c>
      <c r="F58435" t="s">
        <v>336</v>
      </c>
      <c r="G58435">
        <v>11</v>
      </c>
      <c r="H58435" t="s">
        <v>492</v>
      </c>
      <c r="I58435" t="s">
        <v>492</v>
      </c>
      <c r="J58435" s="1">
        <v>41114</v>
      </c>
    </row>
    <row r="58436" spans="1:10" x14ac:dyDescent="0.25">
      <c r="A58436" t="s">
        <v>200084</v>
      </c>
      <c r="B58436" t="s">
        <v>200085</v>
      </c>
      <c r="C58436" t="s">
        <v>200086</v>
      </c>
      <c r="D58436" t="s">
        <v>66005</v>
      </c>
      <c r="E58436" t="s">
        <v>14</v>
      </c>
      <c r="F58436" t="s">
        <v>46</v>
      </c>
      <c r="H58436" t="s">
        <v>47</v>
      </c>
      <c r="I58436" t="s">
        <v>47</v>
      </c>
    </row>
    <row r="58437" spans="1:10" x14ac:dyDescent="0.25">
      <c r="A58437" t="s">
        <v>200087</v>
      </c>
      <c r="B58437" t="s">
        <v>200088</v>
      </c>
      <c r="C58437" t="s">
        <v>200089</v>
      </c>
      <c r="D58437" t="s">
        <v>2765</v>
      </c>
      <c r="E58437" t="s">
        <v>14</v>
      </c>
      <c r="F58437" t="s">
        <v>3398</v>
      </c>
      <c r="G58437">
        <v>7</v>
      </c>
      <c r="H58437" t="s">
        <v>3399</v>
      </c>
      <c r="I58437" t="s">
        <v>3399</v>
      </c>
      <c r="J58437" s="1">
        <v>36892</v>
      </c>
    </row>
    <row r="58438" spans="1:10" x14ac:dyDescent="0.25">
      <c r="A58438" t="s">
        <v>200090</v>
      </c>
      <c r="B58438" t="s">
        <v>200091</v>
      </c>
      <c r="C58438" t="s">
        <v>200092</v>
      </c>
      <c r="D58438" t="s">
        <v>51</v>
      </c>
      <c r="E58438" t="s">
        <v>14</v>
      </c>
      <c r="F58438" t="s">
        <v>342</v>
      </c>
      <c r="G58438">
        <v>11</v>
      </c>
      <c r="H58438" t="s">
        <v>6820</v>
      </c>
      <c r="I58438" t="s">
        <v>49979</v>
      </c>
      <c r="J58438" s="1">
        <v>37622</v>
      </c>
    </row>
    <row r="58439" spans="1:10" x14ac:dyDescent="0.25">
      <c r="A58439" t="s">
        <v>200093</v>
      </c>
      <c r="B58439" t="s">
        <v>200094</v>
      </c>
      <c r="C58439" t="s">
        <v>200095</v>
      </c>
      <c r="D58439" t="s">
        <v>70843</v>
      </c>
      <c r="E58439" t="s">
        <v>14</v>
      </c>
      <c r="F58439" t="s">
        <v>21</v>
      </c>
      <c r="G58439" t="s">
        <v>101</v>
      </c>
      <c r="H58439" t="s">
        <v>102</v>
      </c>
      <c r="I58439" t="s">
        <v>103</v>
      </c>
    </row>
    <row r="58440" spans="1:10" x14ac:dyDescent="0.25">
      <c r="A58440" t="s">
        <v>200096</v>
      </c>
      <c r="B58440" t="s">
        <v>200097</v>
      </c>
      <c r="E58440" t="s">
        <v>14</v>
      </c>
    </row>
    <row r="58441" spans="1:10" x14ac:dyDescent="0.25">
      <c r="A58441" t="s">
        <v>200098</v>
      </c>
      <c r="B58441" t="s">
        <v>200099</v>
      </c>
      <c r="D58441" t="s">
        <v>89</v>
      </c>
      <c r="E58441" t="s">
        <v>202</v>
      </c>
      <c r="F58441" t="s">
        <v>21</v>
      </c>
      <c r="G58441" t="s">
        <v>101</v>
      </c>
      <c r="H58441" t="s">
        <v>1616</v>
      </c>
      <c r="I58441" t="s">
        <v>45366</v>
      </c>
    </row>
    <row r="58442" spans="1:10" x14ac:dyDescent="0.25">
      <c r="A58442" t="s">
        <v>200100</v>
      </c>
      <c r="B58442" t="s">
        <v>200101</v>
      </c>
      <c r="C58442" t="s">
        <v>200102</v>
      </c>
      <c r="D58442" t="s">
        <v>7908</v>
      </c>
      <c r="E58442" t="s">
        <v>14</v>
      </c>
      <c r="F58442" t="s">
        <v>21</v>
      </c>
      <c r="G58442" t="s">
        <v>522</v>
      </c>
      <c r="H58442" t="s">
        <v>523</v>
      </c>
      <c r="I58442" t="s">
        <v>524</v>
      </c>
      <c r="J58442" s="1">
        <v>39904</v>
      </c>
    </row>
    <row r="58443" spans="1:10" x14ac:dyDescent="0.25">
      <c r="A58443" t="s">
        <v>200103</v>
      </c>
      <c r="B58443" t="s">
        <v>200104</v>
      </c>
      <c r="C58443" t="s">
        <v>200105</v>
      </c>
      <c r="D58443" t="s">
        <v>70</v>
      </c>
      <c r="E58443" t="s">
        <v>14</v>
      </c>
      <c r="F58443" t="s">
        <v>160</v>
      </c>
      <c r="G58443" t="s">
        <v>1261</v>
      </c>
      <c r="H58443" t="s">
        <v>41690</v>
      </c>
      <c r="I58443" t="s">
        <v>41690</v>
      </c>
      <c r="J58443" s="1">
        <v>41275</v>
      </c>
    </row>
    <row r="58444" spans="1:10" x14ac:dyDescent="0.25">
      <c r="A58444" t="s">
        <v>200106</v>
      </c>
      <c r="B58444" t="s">
        <v>200107</v>
      </c>
      <c r="C58444" t="s">
        <v>200108</v>
      </c>
      <c r="D58444" t="s">
        <v>200109</v>
      </c>
      <c r="E58444" t="s">
        <v>14</v>
      </c>
      <c r="F58444" t="s">
        <v>33</v>
      </c>
      <c r="G58444">
        <v>30</v>
      </c>
      <c r="H58444" t="s">
        <v>2709</v>
      </c>
      <c r="I58444" t="s">
        <v>2709</v>
      </c>
      <c r="J58444" s="1">
        <v>39630</v>
      </c>
    </row>
    <row r="58445" spans="1:10" x14ac:dyDescent="0.25">
      <c r="A58445" t="s">
        <v>200110</v>
      </c>
      <c r="B58445" t="s">
        <v>200111</v>
      </c>
      <c r="C58445" t="s">
        <v>200112</v>
      </c>
      <c r="D58445" t="s">
        <v>14010</v>
      </c>
      <c r="E58445" t="s">
        <v>108</v>
      </c>
      <c r="F58445" t="s">
        <v>21</v>
      </c>
      <c r="G58445" t="s">
        <v>203</v>
      </c>
      <c r="H58445" t="s">
        <v>204</v>
      </c>
      <c r="I58445" t="s">
        <v>63215</v>
      </c>
      <c r="J58445" s="1">
        <v>37622</v>
      </c>
    </row>
    <row r="58446" spans="1:10" x14ac:dyDescent="0.25">
      <c r="A58446" t="s">
        <v>200113</v>
      </c>
      <c r="B58446" t="s">
        <v>200114</v>
      </c>
      <c r="C58446" t="s">
        <v>200115</v>
      </c>
      <c r="D58446" t="s">
        <v>1242</v>
      </c>
      <c r="E58446" t="s">
        <v>14</v>
      </c>
      <c r="F58446" t="s">
        <v>21</v>
      </c>
      <c r="G58446" t="s">
        <v>967</v>
      </c>
      <c r="H58446" t="s">
        <v>4644</v>
      </c>
      <c r="I58446" t="s">
        <v>200116</v>
      </c>
    </row>
    <row r="58447" spans="1:10" x14ac:dyDescent="0.25">
      <c r="A58447" t="s">
        <v>200117</v>
      </c>
      <c r="B58447" t="s">
        <v>200118</v>
      </c>
      <c r="C58447" t="s">
        <v>200119</v>
      </c>
      <c r="D58447" t="s">
        <v>200120</v>
      </c>
      <c r="E58447" t="s">
        <v>14</v>
      </c>
      <c r="F58447" t="s">
        <v>21</v>
      </c>
      <c r="G58447" t="s">
        <v>153</v>
      </c>
      <c r="H58447" t="s">
        <v>239</v>
      </c>
      <c r="I58447" t="s">
        <v>239</v>
      </c>
      <c r="J58447" s="1">
        <v>40899</v>
      </c>
    </row>
    <row r="58448" spans="1:10" x14ac:dyDescent="0.25">
      <c r="A58448" t="s">
        <v>200121</v>
      </c>
      <c r="B58448" t="s">
        <v>200118</v>
      </c>
      <c r="C58448" t="s">
        <v>200122</v>
      </c>
      <c r="D58448" t="s">
        <v>200123</v>
      </c>
      <c r="E58448" t="s">
        <v>14</v>
      </c>
    </row>
    <row r="58449" spans="1:10" x14ac:dyDescent="0.25">
      <c r="A58449" t="s">
        <v>200124</v>
      </c>
      <c r="B58449" t="s">
        <v>200125</v>
      </c>
      <c r="C58449" t="s">
        <v>200126</v>
      </c>
      <c r="D58449" t="s">
        <v>38</v>
      </c>
      <c r="E58449" t="s">
        <v>684</v>
      </c>
      <c r="F58449" t="s">
        <v>336</v>
      </c>
      <c r="G58449">
        <v>11</v>
      </c>
      <c r="H58449" t="s">
        <v>492</v>
      </c>
      <c r="I58449" t="s">
        <v>492</v>
      </c>
    </row>
    <row r="58450" spans="1:10" x14ac:dyDescent="0.25">
      <c r="A58450" t="s">
        <v>200127</v>
      </c>
      <c r="B58450" t="s">
        <v>200128</v>
      </c>
      <c r="C58450" t="s">
        <v>200129</v>
      </c>
      <c r="D58450" t="s">
        <v>116447</v>
      </c>
      <c r="E58450" t="s">
        <v>684</v>
      </c>
      <c r="F58450" t="s">
        <v>361</v>
      </c>
      <c r="G58450">
        <v>26</v>
      </c>
      <c r="H58450" t="s">
        <v>200130</v>
      </c>
      <c r="I58450" t="s">
        <v>200130</v>
      </c>
      <c r="J58450" s="1">
        <v>37122</v>
      </c>
    </row>
    <row r="58451" spans="1:10" x14ac:dyDescent="0.25">
      <c r="A58451" t="s">
        <v>200131</v>
      </c>
      <c r="B58451" t="s">
        <v>200132</v>
      </c>
      <c r="C58451" t="s">
        <v>200133</v>
      </c>
      <c r="D58451" t="s">
        <v>51</v>
      </c>
      <c r="E58451" t="s">
        <v>684</v>
      </c>
      <c r="F58451" t="s">
        <v>21</v>
      </c>
      <c r="G58451" t="s">
        <v>94</v>
      </c>
      <c r="H58451" t="s">
        <v>95</v>
      </c>
      <c r="I58451" t="s">
        <v>200134</v>
      </c>
    </row>
    <row r="58452" spans="1:10" x14ac:dyDescent="0.25">
      <c r="A58452" t="s">
        <v>200135</v>
      </c>
      <c r="B58452" t="s">
        <v>200136</v>
      </c>
      <c r="C58452" t="s">
        <v>200137</v>
      </c>
      <c r="D58452" t="s">
        <v>200138</v>
      </c>
      <c r="E58452" t="s">
        <v>14</v>
      </c>
      <c r="F58452" t="s">
        <v>21</v>
      </c>
      <c r="G58452" t="s">
        <v>101</v>
      </c>
      <c r="H58452" t="s">
        <v>102</v>
      </c>
      <c r="I58452" t="s">
        <v>103</v>
      </c>
      <c r="J58452" s="1">
        <v>41852</v>
      </c>
    </row>
    <row r="58453" spans="1:10" x14ac:dyDescent="0.25">
      <c r="A58453" t="s">
        <v>200139</v>
      </c>
      <c r="B58453" t="s">
        <v>200140</v>
      </c>
      <c r="C58453" t="s">
        <v>200141</v>
      </c>
      <c r="D58453" t="s">
        <v>200142</v>
      </c>
      <c r="E58453" t="s">
        <v>14</v>
      </c>
      <c r="F58453" t="s">
        <v>361</v>
      </c>
      <c r="G58453">
        <v>26</v>
      </c>
      <c r="H58453" t="s">
        <v>362</v>
      </c>
      <c r="I58453" t="s">
        <v>362</v>
      </c>
      <c r="J58453" s="1">
        <v>41275</v>
      </c>
    </row>
    <row r="58454" spans="1:10" x14ac:dyDescent="0.25">
      <c r="A58454" t="s">
        <v>200143</v>
      </c>
      <c r="B58454" t="s">
        <v>200144</v>
      </c>
      <c r="C58454" t="s">
        <v>200145</v>
      </c>
      <c r="D58454" t="s">
        <v>65</v>
      </c>
      <c r="E58454" t="s">
        <v>14</v>
      </c>
      <c r="J58454" s="1">
        <v>39083</v>
      </c>
    </row>
    <row r="58455" spans="1:10" x14ac:dyDescent="0.25">
      <c r="A58455" t="s">
        <v>200146</v>
      </c>
      <c r="B58455" t="s">
        <v>200147</v>
      </c>
      <c r="C58455" t="s">
        <v>200148</v>
      </c>
      <c r="E58455" t="s">
        <v>14</v>
      </c>
    </row>
    <row r="58456" spans="1:10" x14ac:dyDescent="0.25">
      <c r="A58456" t="s">
        <v>200149</v>
      </c>
      <c r="B58456" t="s">
        <v>200150</v>
      </c>
      <c r="C58456" t="s">
        <v>200151</v>
      </c>
      <c r="D58456" t="s">
        <v>200152</v>
      </c>
      <c r="E58456" t="s">
        <v>14</v>
      </c>
      <c r="F58456" t="s">
        <v>361</v>
      </c>
      <c r="G58456">
        <v>26</v>
      </c>
      <c r="H58456" t="s">
        <v>362</v>
      </c>
      <c r="I58456" t="s">
        <v>362</v>
      </c>
      <c r="J58456" s="1">
        <v>40179</v>
      </c>
    </row>
    <row r="58457" spans="1:10" x14ac:dyDescent="0.25">
      <c r="A58457" t="s">
        <v>200153</v>
      </c>
      <c r="B58457" t="s">
        <v>200154</v>
      </c>
      <c r="C58457" t="s">
        <v>200155</v>
      </c>
      <c r="D58457" t="s">
        <v>51</v>
      </c>
      <c r="E58457" t="s">
        <v>14</v>
      </c>
      <c r="F58457" t="s">
        <v>21</v>
      </c>
      <c r="G58457" t="s">
        <v>59</v>
      </c>
      <c r="H58457" t="s">
        <v>1216</v>
      </c>
      <c r="I58457" t="s">
        <v>1216</v>
      </c>
      <c r="J58457" s="1">
        <v>39083</v>
      </c>
    </row>
    <row r="58458" spans="1:10" x14ac:dyDescent="0.25">
      <c r="A58458" t="s">
        <v>200156</v>
      </c>
      <c r="B58458" t="s">
        <v>200157</v>
      </c>
      <c r="C58458" t="s">
        <v>200158</v>
      </c>
      <c r="D58458" t="s">
        <v>200159</v>
      </c>
      <c r="E58458" t="s">
        <v>14</v>
      </c>
      <c r="F58458" t="s">
        <v>1057</v>
      </c>
      <c r="G58458">
        <v>1</v>
      </c>
      <c r="H58458" t="s">
        <v>2856</v>
      </c>
      <c r="I58458" t="s">
        <v>2856</v>
      </c>
      <c r="J58458" s="1">
        <v>40544</v>
      </c>
    </row>
    <row r="58459" spans="1:10" x14ac:dyDescent="0.25">
      <c r="A58459" t="s">
        <v>200160</v>
      </c>
      <c r="B58459" t="s">
        <v>200161</v>
      </c>
      <c r="C58459" t="s">
        <v>200162</v>
      </c>
      <c r="D58459" t="s">
        <v>200163</v>
      </c>
      <c r="E58459" t="s">
        <v>14</v>
      </c>
      <c r="F58459" t="s">
        <v>21</v>
      </c>
      <c r="G58459" t="s">
        <v>153</v>
      </c>
      <c r="H58459" t="s">
        <v>239</v>
      </c>
      <c r="I58459" t="s">
        <v>1709</v>
      </c>
      <c r="J58459" s="1">
        <v>41291</v>
      </c>
    </row>
    <row r="58460" spans="1:10" x14ac:dyDescent="0.25">
      <c r="A58460" t="s">
        <v>200164</v>
      </c>
      <c r="B58460" t="s">
        <v>200165</v>
      </c>
      <c r="C58460" t="s">
        <v>200166</v>
      </c>
      <c r="D58460" t="s">
        <v>2474</v>
      </c>
      <c r="E58460" t="s">
        <v>14</v>
      </c>
      <c r="F58460" t="s">
        <v>694</v>
      </c>
      <c r="G58460">
        <v>2</v>
      </c>
      <c r="H58460" t="s">
        <v>695</v>
      </c>
      <c r="I58460" t="s">
        <v>953</v>
      </c>
      <c r="J58460" s="1">
        <v>39083</v>
      </c>
    </row>
    <row r="58461" spans="1:10" x14ac:dyDescent="0.25">
      <c r="A58461" t="s">
        <v>200167</v>
      </c>
      <c r="B58461" t="s">
        <v>200168</v>
      </c>
      <c r="C58461" t="s">
        <v>200169</v>
      </c>
      <c r="D58461" t="s">
        <v>200170</v>
      </c>
      <c r="E58461" t="s">
        <v>108</v>
      </c>
      <c r="J58461" s="1">
        <v>41365</v>
      </c>
    </row>
    <row r="58462" spans="1:10" x14ac:dyDescent="0.25">
      <c r="A58462" t="s">
        <v>200171</v>
      </c>
      <c r="B58462" t="s">
        <v>200172</v>
      </c>
      <c r="C58462" t="s">
        <v>200173</v>
      </c>
      <c r="D58462" t="s">
        <v>200174</v>
      </c>
      <c r="E58462" t="s">
        <v>14</v>
      </c>
      <c r="F58462" t="s">
        <v>21</v>
      </c>
      <c r="G58462" t="s">
        <v>101</v>
      </c>
      <c r="H58462" t="s">
        <v>102</v>
      </c>
      <c r="I58462" t="s">
        <v>103</v>
      </c>
      <c r="J58462" s="1">
        <v>41334</v>
      </c>
    </row>
    <row r="58463" spans="1:10" x14ac:dyDescent="0.25">
      <c r="A58463" t="s">
        <v>200175</v>
      </c>
      <c r="B58463" t="s">
        <v>200176</v>
      </c>
      <c r="C58463" t="s">
        <v>200177</v>
      </c>
      <c r="D58463" t="s">
        <v>45</v>
      </c>
      <c r="E58463" t="s">
        <v>14</v>
      </c>
      <c r="F58463" t="s">
        <v>21</v>
      </c>
      <c r="G58463" t="s">
        <v>59</v>
      </c>
      <c r="H58463" t="s">
        <v>502</v>
      </c>
      <c r="I58463" t="s">
        <v>5083</v>
      </c>
      <c r="J58463" s="1">
        <v>39873</v>
      </c>
    </row>
    <row r="58464" spans="1:10" x14ac:dyDescent="0.25">
      <c r="A58464" t="s">
        <v>200178</v>
      </c>
      <c r="B58464" t="s">
        <v>200179</v>
      </c>
      <c r="C58464" t="s">
        <v>200180</v>
      </c>
      <c r="D58464" t="s">
        <v>10286</v>
      </c>
      <c r="E58464" t="s">
        <v>14</v>
      </c>
      <c r="F58464" t="s">
        <v>15</v>
      </c>
      <c r="G58464">
        <v>16</v>
      </c>
      <c r="H58464" t="s">
        <v>16</v>
      </c>
      <c r="I58464" t="s">
        <v>16</v>
      </c>
      <c r="J58464" s="1">
        <v>42005</v>
      </c>
    </row>
    <row r="58465" spans="1:10" x14ac:dyDescent="0.25">
      <c r="A58465" t="s">
        <v>200181</v>
      </c>
      <c r="B58465" t="s">
        <v>200182</v>
      </c>
      <c r="C58465" t="s">
        <v>200183</v>
      </c>
      <c r="D58465" t="s">
        <v>38</v>
      </c>
      <c r="E58465" t="s">
        <v>14</v>
      </c>
      <c r="J58465" s="1">
        <v>41456</v>
      </c>
    </row>
    <row r="58466" spans="1:10" x14ac:dyDescent="0.25">
      <c r="A58466" t="s">
        <v>200184</v>
      </c>
      <c r="B58466" t="s">
        <v>200185</v>
      </c>
      <c r="C58466" t="s">
        <v>200186</v>
      </c>
      <c r="D58466" t="s">
        <v>8991</v>
      </c>
      <c r="E58466" t="s">
        <v>14</v>
      </c>
      <c r="F58466" t="s">
        <v>21</v>
      </c>
      <c r="G58466" t="s">
        <v>5810</v>
      </c>
      <c r="H58466" t="s">
        <v>5811</v>
      </c>
      <c r="I58466" t="s">
        <v>5812</v>
      </c>
      <c r="J58466" s="1">
        <v>41275</v>
      </c>
    </row>
    <row r="58467" spans="1:10" x14ac:dyDescent="0.25">
      <c r="A58467" t="s">
        <v>200187</v>
      </c>
      <c r="B58467" t="s">
        <v>200188</v>
      </c>
      <c r="C58467" t="s">
        <v>200189</v>
      </c>
      <c r="D58467" t="s">
        <v>200190</v>
      </c>
      <c r="E58467" t="s">
        <v>14</v>
      </c>
      <c r="F58467" t="s">
        <v>21</v>
      </c>
      <c r="G58467" t="s">
        <v>281</v>
      </c>
      <c r="H58467" t="s">
        <v>1025</v>
      </c>
      <c r="I58467" t="s">
        <v>1025</v>
      </c>
      <c r="J58467" s="1">
        <v>41275</v>
      </c>
    </row>
    <row r="58468" spans="1:10" x14ac:dyDescent="0.25">
      <c r="A58468" t="s">
        <v>200191</v>
      </c>
      <c r="B58468" t="s">
        <v>200192</v>
      </c>
      <c r="C58468" t="s">
        <v>200193</v>
      </c>
      <c r="D58468" t="s">
        <v>1898</v>
      </c>
      <c r="E58468" t="s">
        <v>14</v>
      </c>
      <c r="F58468" t="s">
        <v>123</v>
      </c>
      <c r="G58468" t="s">
        <v>124</v>
      </c>
      <c r="H58468" t="s">
        <v>125</v>
      </c>
      <c r="I58468" t="s">
        <v>125</v>
      </c>
      <c r="J58468" s="1">
        <v>41275</v>
      </c>
    </row>
    <row r="58469" spans="1:10" x14ac:dyDescent="0.25">
      <c r="A58469" t="s">
        <v>200194</v>
      </c>
      <c r="B58469" t="s">
        <v>200195</v>
      </c>
      <c r="D58469" t="s">
        <v>4078</v>
      </c>
      <c r="E58469" t="s">
        <v>108</v>
      </c>
      <c r="F58469" t="s">
        <v>21</v>
      </c>
      <c r="G58469" t="s">
        <v>77</v>
      </c>
      <c r="H58469" t="s">
        <v>1759</v>
      </c>
      <c r="I58469" t="s">
        <v>1759</v>
      </c>
    </row>
    <row r="58470" spans="1:10" x14ac:dyDescent="0.25">
      <c r="A58470" t="s">
        <v>200196</v>
      </c>
      <c r="B58470" t="s">
        <v>200197</v>
      </c>
      <c r="C58470" t="s">
        <v>200198</v>
      </c>
      <c r="D58470" t="s">
        <v>200199</v>
      </c>
      <c r="E58470" t="s">
        <v>14</v>
      </c>
      <c r="F58470" t="s">
        <v>21</v>
      </c>
      <c r="G58470" t="s">
        <v>1229</v>
      </c>
      <c r="H58470" t="s">
        <v>1230</v>
      </c>
      <c r="I58470" t="s">
        <v>9781</v>
      </c>
    </row>
    <row r="58471" spans="1:10" x14ac:dyDescent="0.25">
      <c r="A58471" t="s">
        <v>200200</v>
      </c>
      <c r="B58471" t="s">
        <v>200201</v>
      </c>
      <c r="C58471" t="s">
        <v>200202</v>
      </c>
      <c r="D58471" t="s">
        <v>1898</v>
      </c>
      <c r="E58471" t="s">
        <v>14</v>
      </c>
      <c r="F58471" t="s">
        <v>33</v>
      </c>
      <c r="G58471">
        <v>30</v>
      </c>
      <c r="H58471" t="s">
        <v>2709</v>
      </c>
      <c r="I58471" t="s">
        <v>2709</v>
      </c>
      <c r="J58471" s="1">
        <v>40391</v>
      </c>
    </row>
    <row r="58472" spans="1:10" x14ac:dyDescent="0.25">
      <c r="A58472" t="s">
        <v>200203</v>
      </c>
      <c r="B58472" t="s">
        <v>200204</v>
      </c>
      <c r="C58472" t="s">
        <v>200205</v>
      </c>
      <c r="D58472" t="s">
        <v>10622</v>
      </c>
      <c r="E58472" t="s">
        <v>14</v>
      </c>
      <c r="F58472" t="s">
        <v>21</v>
      </c>
      <c r="G58472" t="s">
        <v>137</v>
      </c>
      <c r="H58472" t="s">
        <v>138</v>
      </c>
      <c r="I58472" t="s">
        <v>138</v>
      </c>
    </row>
    <row r="58473" spans="1:10" x14ac:dyDescent="0.25">
      <c r="A58473" t="s">
        <v>200206</v>
      </c>
      <c r="B58473" t="s">
        <v>200207</v>
      </c>
      <c r="C58473" t="s">
        <v>200208</v>
      </c>
      <c r="D58473" t="s">
        <v>200209</v>
      </c>
      <c r="E58473" t="s">
        <v>14</v>
      </c>
      <c r="F58473" t="s">
        <v>160</v>
      </c>
      <c r="G58473" t="s">
        <v>1475</v>
      </c>
    </row>
    <row r="58474" spans="1:10" x14ac:dyDescent="0.25">
      <c r="A58474" t="s">
        <v>200210</v>
      </c>
      <c r="B58474" t="s">
        <v>200211</v>
      </c>
      <c r="C58474" t="s">
        <v>200212</v>
      </c>
      <c r="D58474" t="s">
        <v>200213</v>
      </c>
      <c r="E58474" t="s">
        <v>14</v>
      </c>
      <c r="F58474" t="s">
        <v>21</v>
      </c>
      <c r="G58474" t="s">
        <v>59</v>
      </c>
      <c r="H58474" t="s">
        <v>60</v>
      </c>
      <c r="I58474" t="s">
        <v>266</v>
      </c>
      <c r="J58474" s="1">
        <v>40909</v>
      </c>
    </row>
    <row r="58475" spans="1:10" x14ac:dyDescent="0.25">
      <c r="A58475" t="s">
        <v>200214</v>
      </c>
      <c r="B58475" t="s">
        <v>200215</v>
      </c>
      <c r="C58475" t="s">
        <v>200216</v>
      </c>
      <c r="D58475" t="s">
        <v>200217</v>
      </c>
      <c r="E58475" t="s">
        <v>202</v>
      </c>
      <c r="F58475" t="s">
        <v>4932</v>
      </c>
    </row>
    <row r="58476" spans="1:10" x14ac:dyDescent="0.25">
      <c r="A58476" t="s">
        <v>200218</v>
      </c>
      <c r="B58476" t="s">
        <v>200219</v>
      </c>
      <c r="C58476" t="s">
        <v>200220</v>
      </c>
      <c r="D58476" t="s">
        <v>51</v>
      </c>
      <c r="E58476" t="s">
        <v>684</v>
      </c>
      <c r="F58476" t="s">
        <v>21</v>
      </c>
      <c r="G58476" t="s">
        <v>153</v>
      </c>
      <c r="H58476" t="s">
        <v>239</v>
      </c>
      <c r="I58476" t="s">
        <v>322</v>
      </c>
      <c r="J58476" s="1">
        <v>37987</v>
      </c>
    </row>
    <row r="58477" spans="1:10" x14ac:dyDescent="0.25">
      <c r="A58477" t="s">
        <v>200221</v>
      </c>
      <c r="B58477" t="s">
        <v>200222</v>
      </c>
      <c r="D58477" t="s">
        <v>51</v>
      </c>
      <c r="E58477" t="s">
        <v>14</v>
      </c>
      <c r="F58477" t="s">
        <v>21</v>
      </c>
      <c r="G58477" t="s">
        <v>59</v>
      </c>
      <c r="H58477" t="s">
        <v>1216</v>
      </c>
      <c r="I58477" t="s">
        <v>8963</v>
      </c>
      <c r="J58477" s="1">
        <v>41275</v>
      </c>
    </row>
    <row r="58478" spans="1:10" x14ac:dyDescent="0.25">
      <c r="A58478" t="s">
        <v>200223</v>
      </c>
      <c r="B58478" t="s">
        <v>200224</v>
      </c>
      <c r="C58478" t="s">
        <v>200225</v>
      </c>
      <c r="D58478" t="s">
        <v>51</v>
      </c>
      <c r="E58478" t="s">
        <v>14</v>
      </c>
      <c r="F58478" t="s">
        <v>123</v>
      </c>
    </row>
    <row r="58479" spans="1:10" x14ac:dyDescent="0.25">
      <c r="A58479" t="s">
        <v>200226</v>
      </c>
      <c r="B58479" t="s">
        <v>200227</v>
      </c>
      <c r="C58479" t="s">
        <v>200228</v>
      </c>
      <c r="D58479" t="s">
        <v>200229</v>
      </c>
      <c r="E58479" t="s">
        <v>108</v>
      </c>
      <c r="F58479" t="s">
        <v>21</v>
      </c>
      <c r="G58479" t="s">
        <v>59</v>
      </c>
      <c r="H58479" t="s">
        <v>60</v>
      </c>
      <c r="I58479" t="s">
        <v>66</v>
      </c>
      <c r="J58479" s="1">
        <v>39203</v>
      </c>
    </row>
    <row r="58480" spans="1:10" x14ac:dyDescent="0.25">
      <c r="A58480" t="s">
        <v>200230</v>
      </c>
      <c r="B58480" t="s">
        <v>200231</v>
      </c>
      <c r="C58480" t="s">
        <v>200232</v>
      </c>
      <c r="D58480" t="s">
        <v>200233</v>
      </c>
      <c r="E58480" t="s">
        <v>14</v>
      </c>
      <c r="F58480" t="s">
        <v>21</v>
      </c>
      <c r="G58480" t="s">
        <v>3472</v>
      </c>
      <c r="H58480" t="s">
        <v>3473</v>
      </c>
      <c r="I58480" t="s">
        <v>3473</v>
      </c>
      <c r="J58480" s="1">
        <v>40313</v>
      </c>
    </row>
    <row r="58481" spans="1:10" x14ac:dyDescent="0.25">
      <c r="A58481" t="s">
        <v>200234</v>
      </c>
      <c r="B58481" t="s">
        <v>200235</v>
      </c>
      <c r="C58481" t="s">
        <v>200236</v>
      </c>
      <c r="D58481" t="s">
        <v>3391</v>
      </c>
      <c r="E58481" t="s">
        <v>14</v>
      </c>
      <c r="F58481" t="s">
        <v>217</v>
      </c>
      <c r="G58481">
        <v>2</v>
      </c>
      <c r="H58481" t="s">
        <v>218</v>
      </c>
      <c r="I58481" t="s">
        <v>497</v>
      </c>
      <c r="J58481" s="1">
        <v>40909</v>
      </c>
    </row>
    <row r="58482" spans="1:10" x14ac:dyDescent="0.25">
      <c r="A58482" t="s">
        <v>200237</v>
      </c>
      <c r="B58482" t="s">
        <v>200238</v>
      </c>
      <c r="C58482" t="s">
        <v>200239</v>
      </c>
      <c r="D58482" t="s">
        <v>200240</v>
      </c>
      <c r="E58482" t="s">
        <v>14</v>
      </c>
      <c r="F58482" t="s">
        <v>4656</v>
      </c>
      <c r="G58482">
        <v>65</v>
      </c>
      <c r="H58482" t="s">
        <v>4657</v>
      </c>
      <c r="I58482" t="s">
        <v>4657</v>
      </c>
      <c r="J58482" s="1">
        <v>41275</v>
      </c>
    </row>
    <row r="58483" spans="1:10" x14ac:dyDescent="0.25">
      <c r="A58483" t="s">
        <v>200241</v>
      </c>
      <c r="B58483" t="s">
        <v>200242</v>
      </c>
      <c r="C58483" t="s">
        <v>200243</v>
      </c>
      <c r="D58483" t="s">
        <v>2321</v>
      </c>
      <c r="E58483" t="s">
        <v>14</v>
      </c>
      <c r="J58483" s="1">
        <v>41579</v>
      </c>
    </row>
    <row r="58484" spans="1:10" x14ac:dyDescent="0.25">
      <c r="A58484" t="s">
        <v>200244</v>
      </c>
      <c r="B58484" t="s">
        <v>200245</v>
      </c>
      <c r="C58484" t="s">
        <v>200246</v>
      </c>
      <c r="D58484" t="s">
        <v>38512</v>
      </c>
      <c r="E58484" t="s">
        <v>14</v>
      </c>
      <c r="F58484" t="s">
        <v>52</v>
      </c>
      <c r="G58484" t="s">
        <v>197</v>
      </c>
      <c r="H58484" t="s">
        <v>198</v>
      </c>
      <c r="I58484" t="s">
        <v>198</v>
      </c>
      <c r="J58484" s="1">
        <v>39326</v>
      </c>
    </row>
    <row r="58485" spans="1:10" x14ac:dyDescent="0.25">
      <c r="A58485" t="s">
        <v>200247</v>
      </c>
      <c r="B58485" t="s">
        <v>200248</v>
      </c>
      <c r="C58485" t="s">
        <v>200249</v>
      </c>
      <c r="D58485" t="s">
        <v>1666</v>
      </c>
      <c r="E58485" t="s">
        <v>14</v>
      </c>
      <c r="J58485" s="1">
        <v>39814</v>
      </c>
    </row>
    <row r="58486" spans="1:10" x14ac:dyDescent="0.25">
      <c r="A58486" t="s">
        <v>200250</v>
      </c>
      <c r="B58486" t="s">
        <v>200251</v>
      </c>
      <c r="C58486" t="s">
        <v>200252</v>
      </c>
      <c r="D58486" t="s">
        <v>200253</v>
      </c>
      <c r="E58486" t="s">
        <v>108</v>
      </c>
      <c r="J58486" s="1">
        <v>39326</v>
      </c>
    </row>
    <row r="58487" spans="1:10" x14ac:dyDescent="0.25">
      <c r="A58487" t="s">
        <v>200254</v>
      </c>
      <c r="B58487" t="s">
        <v>200255</v>
      </c>
      <c r="C58487" t="s">
        <v>200256</v>
      </c>
      <c r="D58487" t="s">
        <v>259</v>
      </c>
      <c r="E58487" t="s">
        <v>108</v>
      </c>
      <c r="F58487" t="s">
        <v>21</v>
      </c>
      <c r="G58487" t="s">
        <v>153</v>
      </c>
      <c r="H58487" t="s">
        <v>239</v>
      </c>
      <c r="I58487" t="s">
        <v>240</v>
      </c>
      <c r="J58487" s="1">
        <v>38718</v>
      </c>
    </row>
    <row r="58488" spans="1:10" x14ac:dyDescent="0.25">
      <c r="A58488" t="s">
        <v>200257</v>
      </c>
      <c r="B58488" t="s">
        <v>200258</v>
      </c>
      <c r="C58488" t="s">
        <v>200259</v>
      </c>
      <c r="D58488" t="s">
        <v>200260</v>
      </c>
      <c r="E58488" t="s">
        <v>14</v>
      </c>
      <c r="F58488" t="s">
        <v>4932</v>
      </c>
      <c r="G58488">
        <v>9</v>
      </c>
      <c r="H58488" t="s">
        <v>7371</v>
      </c>
      <c r="I58488" t="s">
        <v>7371</v>
      </c>
      <c r="J58488" s="1">
        <v>41886</v>
      </c>
    </row>
    <row r="58489" spans="1:10" x14ac:dyDescent="0.25">
      <c r="A58489" t="s">
        <v>200261</v>
      </c>
      <c r="B58489" t="s">
        <v>200262</v>
      </c>
      <c r="C58489" t="s">
        <v>200263</v>
      </c>
      <c r="D58489" t="s">
        <v>638</v>
      </c>
      <c r="E58489" t="s">
        <v>14</v>
      </c>
      <c r="F58489" t="s">
        <v>401</v>
      </c>
      <c r="G58489">
        <v>40</v>
      </c>
      <c r="H58489" t="s">
        <v>975</v>
      </c>
      <c r="I58489" t="s">
        <v>975</v>
      </c>
      <c r="J58489" s="1">
        <v>41122</v>
      </c>
    </row>
    <row r="58490" spans="1:10" x14ac:dyDescent="0.25">
      <c r="A58490" t="s">
        <v>200264</v>
      </c>
      <c r="B58490" t="s">
        <v>200265</v>
      </c>
      <c r="C58490" t="s">
        <v>200266</v>
      </c>
      <c r="D58490" t="s">
        <v>200267</v>
      </c>
      <c r="E58490" t="s">
        <v>14</v>
      </c>
      <c r="F58490" t="s">
        <v>547</v>
      </c>
      <c r="G58490">
        <v>29</v>
      </c>
      <c r="H58490" t="s">
        <v>744</v>
      </c>
      <c r="I58490" t="s">
        <v>744</v>
      </c>
      <c r="J58490" s="1">
        <v>40909</v>
      </c>
    </row>
    <row r="58491" spans="1:10" x14ac:dyDescent="0.25">
      <c r="A58491" t="s">
        <v>200268</v>
      </c>
      <c r="B58491" t="s">
        <v>200269</v>
      </c>
      <c r="C58491" t="s">
        <v>200270</v>
      </c>
      <c r="D58491" t="s">
        <v>51</v>
      </c>
      <c r="E58491" t="s">
        <v>14</v>
      </c>
      <c r="F58491" t="s">
        <v>21</v>
      </c>
      <c r="G58491" t="s">
        <v>1075</v>
      </c>
      <c r="H58491" t="s">
        <v>3047</v>
      </c>
      <c r="I58491" t="s">
        <v>3047</v>
      </c>
      <c r="J58491" s="1">
        <v>39083</v>
      </c>
    </row>
    <row r="58492" spans="1:10" x14ac:dyDescent="0.25">
      <c r="A58492" t="s">
        <v>200271</v>
      </c>
      <c r="B58492" t="s">
        <v>200272</v>
      </c>
      <c r="C58492" t="s">
        <v>200273</v>
      </c>
      <c r="D58492" t="s">
        <v>51</v>
      </c>
      <c r="E58492" t="s">
        <v>14</v>
      </c>
      <c r="F58492" t="s">
        <v>21</v>
      </c>
      <c r="G58492" t="s">
        <v>1325</v>
      </c>
      <c r="H58492" t="s">
        <v>1326</v>
      </c>
      <c r="I58492" t="s">
        <v>1326</v>
      </c>
      <c r="J58492" s="1">
        <v>40544</v>
      </c>
    </row>
    <row r="58493" spans="1:10" x14ac:dyDescent="0.25">
      <c r="A58493" t="s">
        <v>200274</v>
      </c>
      <c r="B58493" t="s">
        <v>200275</v>
      </c>
      <c r="C58493" t="s">
        <v>200276</v>
      </c>
      <c r="D58493" t="s">
        <v>51</v>
      </c>
      <c r="E58493" t="s">
        <v>202</v>
      </c>
      <c r="F58493" t="s">
        <v>21</v>
      </c>
      <c r="G58493" t="s">
        <v>153</v>
      </c>
      <c r="H58493" t="s">
        <v>239</v>
      </c>
      <c r="I58493" t="s">
        <v>322</v>
      </c>
    </row>
    <row r="58494" spans="1:10" x14ac:dyDescent="0.25">
      <c r="A58494" t="s">
        <v>200277</v>
      </c>
      <c r="B58494" t="s">
        <v>200278</v>
      </c>
      <c r="C58494" t="s">
        <v>200279</v>
      </c>
      <c r="D58494" t="s">
        <v>200280</v>
      </c>
      <c r="E58494" t="s">
        <v>14</v>
      </c>
      <c r="F58494" t="s">
        <v>1057</v>
      </c>
      <c r="G58494">
        <v>4</v>
      </c>
      <c r="H58494" t="s">
        <v>1520</v>
      </c>
      <c r="I58494" t="s">
        <v>1520</v>
      </c>
      <c r="J58494" s="1">
        <v>39539</v>
      </c>
    </row>
    <row r="58495" spans="1:10" x14ac:dyDescent="0.25">
      <c r="A58495" t="s">
        <v>200281</v>
      </c>
      <c r="B58495" t="s">
        <v>200282</v>
      </c>
      <c r="D58495" t="s">
        <v>51</v>
      </c>
      <c r="E58495" t="s">
        <v>14</v>
      </c>
      <c r="F58495" t="s">
        <v>21</v>
      </c>
      <c r="G58495" t="s">
        <v>39</v>
      </c>
      <c r="H58495" t="s">
        <v>277</v>
      </c>
      <c r="I58495" t="s">
        <v>277</v>
      </c>
      <c r="J58495" s="1">
        <v>38718</v>
      </c>
    </row>
    <row r="58496" spans="1:10" x14ac:dyDescent="0.25">
      <c r="A58496" t="s">
        <v>200283</v>
      </c>
      <c r="B58496" t="s">
        <v>200284</v>
      </c>
      <c r="C58496" t="s">
        <v>200285</v>
      </c>
      <c r="D58496" t="s">
        <v>10850</v>
      </c>
      <c r="E58496" t="s">
        <v>14</v>
      </c>
      <c r="F58496" t="s">
        <v>52</v>
      </c>
      <c r="G58496" t="s">
        <v>53</v>
      </c>
      <c r="H58496" t="s">
        <v>35819</v>
      </c>
      <c r="I58496" t="s">
        <v>35819</v>
      </c>
      <c r="J58496" s="1">
        <v>41061</v>
      </c>
    </row>
    <row r="58497" spans="1:10" x14ac:dyDescent="0.25">
      <c r="A58497" t="s">
        <v>200286</v>
      </c>
      <c r="B58497" t="s">
        <v>200287</v>
      </c>
      <c r="C58497" t="s">
        <v>200288</v>
      </c>
      <c r="D58497" t="s">
        <v>51</v>
      </c>
      <c r="E58497" t="s">
        <v>14</v>
      </c>
      <c r="F58497" t="s">
        <v>21</v>
      </c>
      <c r="G58497" t="s">
        <v>59</v>
      </c>
      <c r="H58497" t="s">
        <v>6507</v>
      </c>
      <c r="I58497" t="s">
        <v>21316</v>
      </c>
      <c r="J58497" s="1">
        <v>38749</v>
      </c>
    </row>
    <row r="58498" spans="1:10" x14ac:dyDescent="0.25">
      <c r="A58498" t="s">
        <v>200289</v>
      </c>
      <c r="B58498" t="s">
        <v>200290</v>
      </c>
      <c r="C58498" t="s">
        <v>200291</v>
      </c>
      <c r="D58498" t="s">
        <v>2190</v>
      </c>
      <c r="E58498" t="s">
        <v>14</v>
      </c>
    </row>
    <row r="58499" spans="1:10" x14ac:dyDescent="0.25">
      <c r="A58499" t="s">
        <v>200292</v>
      </c>
      <c r="B58499" t="s">
        <v>200293</v>
      </c>
      <c r="C58499" t="s">
        <v>200294</v>
      </c>
      <c r="D58499" t="s">
        <v>51</v>
      </c>
      <c r="E58499" t="s">
        <v>14</v>
      </c>
      <c r="F58499" t="s">
        <v>21</v>
      </c>
      <c r="G58499" t="s">
        <v>59</v>
      </c>
      <c r="H58499" t="s">
        <v>60</v>
      </c>
      <c r="I58499" t="s">
        <v>4836</v>
      </c>
      <c r="J58499" s="1">
        <v>40544</v>
      </c>
    </row>
    <row r="58500" spans="1:10" x14ac:dyDescent="0.25">
      <c r="A58500" t="s">
        <v>200295</v>
      </c>
      <c r="B58500" t="s">
        <v>200296</v>
      </c>
      <c r="C58500" t="s">
        <v>200297</v>
      </c>
      <c r="D58500" t="s">
        <v>200298</v>
      </c>
      <c r="E58500" t="s">
        <v>14</v>
      </c>
      <c r="J58500" s="1">
        <v>41640</v>
      </c>
    </row>
    <row r="58501" spans="1:10" x14ac:dyDescent="0.25">
      <c r="A58501" t="s">
        <v>200299</v>
      </c>
      <c r="B58501" t="s">
        <v>200300</v>
      </c>
      <c r="C58501" t="s">
        <v>200301</v>
      </c>
      <c r="D58501" t="s">
        <v>243</v>
      </c>
      <c r="E58501" t="s">
        <v>14</v>
      </c>
      <c r="F58501" t="s">
        <v>21</v>
      </c>
      <c r="G58501" t="s">
        <v>137</v>
      </c>
      <c r="H58501" t="s">
        <v>138</v>
      </c>
      <c r="I58501" t="s">
        <v>138</v>
      </c>
      <c r="J58501" s="1">
        <v>40909</v>
      </c>
    </row>
    <row r="58502" spans="1:10" x14ac:dyDescent="0.25">
      <c r="A58502" t="s">
        <v>200302</v>
      </c>
      <c r="B58502" t="s">
        <v>200303</v>
      </c>
      <c r="C58502" t="s">
        <v>200304</v>
      </c>
      <c r="D58502" t="s">
        <v>200305</v>
      </c>
      <c r="E58502" t="s">
        <v>14</v>
      </c>
      <c r="F58502" t="s">
        <v>21</v>
      </c>
      <c r="G58502" t="s">
        <v>1075</v>
      </c>
      <c r="H58502" t="s">
        <v>1076</v>
      </c>
      <c r="I58502" t="s">
        <v>10914</v>
      </c>
      <c r="J58502" s="1">
        <v>41640</v>
      </c>
    </row>
    <row r="58503" spans="1:10" x14ac:dyDescent="0.25">
      <c r="A58503" t="s">
        <v>200306</v>
      </c>
      <c r="B58503" t="s">
        <v>200307</v>
      </c>
      <c r="C58503" t="s">
        <v>200308</v>
      </c>
      <c r="D58503" t="s">
        <v>65</v>
      </c>
      <c r="E58503" t="s">
        <v>202</v>
      </c>
      <c r="F58503" t="s">
        <v>21</v>
      </c>
      <c r="G58503" t="s">
        <v>59</v>
      </c>
      <c r="H58503" t="s">
        <v>60</v>
      </c>
      <c r="I58503" t="s">
        <v>66</v>
      </c>
      <c r="J58503" s="1">
        <v>41122</v>
      </c>
    </row>
    <row r="58504" spans="1:10" x14ac:dyDescent="0.25">
      <c r="A58504" t="s">
        <v>200309</v>
      </c>
      <c r="B58504" t="s">
        <v>200310</v>
      </c>
      <c r="C58504" t="s">
        <v>200311</v>
      </c>
      <c r="D58504" t="s">
        <v>761</v>
      </c>
      <c r="E58504" t="s">
        <v>14</v>
      </c>
      <c r="F58504" t="s">
        <v>21</v>
      </c>
      <c r="G58504" t="s">
        <v>59</v>
      </c>
      <c r="H58504" t="s">
        <v>90</v>
      </c>
      <c r="I58504" t="s">
        <v>1995</v>
      </c>
      <c r="J58504" s="1">
        <v>39083</v>
      </c>
    </row>
    <row r="58505" spans="1:10" x14ac:dyDescent="0.25">
      <c r="A58505" t="s">
        <v>200312</v>
      </c>
      <c r="B58505" t="s">
        <v>200313</v>
      </c>
      <c r="C58505" t="s">
        <v>200314</v>
      </c>
      <c r="D58505" t="s">
        <v>8639</v>
      </c>
      <c r="E58505" t="s">
        <v>14</v>
      </c>
      <c r="F58505" t="s">
        <v>21</v>
      </c>
      <c r="G58505" t="s">
        <v>101</v>
      </c>
      <c r="H58505" t="s">
        <v>102</v>
      </c>
      <c r="I58505" t="s">
        <v>103</v>
      </c>
      <c r="J58505" s="1">
        <v>39448</v>
      </c>
    </row>
    <row r="58506" spans="1:10" x14ac:dyDescent="0.25">
      <c r="A58506" t="s">
        <v>200315</v>
      </c>
      <c r="B58506" t="s">
        <v>200316</v>
      </c>
      <c r="C58506" t="s">
        <v>200317</v>
      </c>
      <c r="D58506" t="s">
        <v>1067</v>
      </c>
      <c r="E58506" t="s">
        <v>14</v>
      </c>
      <c r="J58506" s="1">
        <v>41185</v>
      </c>
    </row>
    <row r="58507" spans="1:10" x14ac:dyDescent="0.25">
      <c r="A58507" t="s">
        <v>200318</v>
      </c>
      <c r="B58507" t="s">
        <v>200319</v>
      </c>
      <c r="C58507" t="s">
        <v>200320</v>
      </c>
      <c r="D58507" t="s">
        <v>122</v>
      </c>
      <c r="E58507" t="s">
        <v>14</v>
      </c>
      <c r="F58507" t="s">
        <v>71</v>
      </c>
      <c r="G58507">
        <v>12</v>
      </c>
      <c r="H58507" t="s">
        <v>72</v>
      </c>
      <c r="I58507" t="s">
        <v>72</v>
      </c>
      <c r="J58507" s="1">
        <v>40544</v>
      </c>
    </row>
    <row r="58508" spans="1:10" x14ac:dyDescent="0.25">
      <c r="A58508" t="s">
        <v>200321</v>
      </c>
      <c r="B58508" t="s">
        <v>200322</v>
      </c>
      <c r="C58508" t="s">
        <v>200323</v>
      </c>
      <c r="D58508" t="s">
        <v>200324</v>
      </c>
      <c r="E58508" t="s">
        <v>202</v>
      </c>
      <c r="F58508" t="s">
        <v>21</v>
      </c>
      <c r="G58508" t="s">
        <v>137</v>
      </c>
      <c r="H58508" t="s">
        <v>138</v>
      </c>
      <c r="I58508" t="s">
        <v>138</v>
      </c>
    </row>
    <row r="58509" spans="1:10" x14ac:dyDescent="0.25">
      <c r="A58509" t="s">
        <v>200325</v>
      </c>
      <c r="B58509" t="s">
        <v>200326</v>
      </c>
      <c r="C58509" t="s">
        <v>200327</v>
      </c>
      <c r="E58509" t="s">
        <v>14</v>
      </c>
      <c r="F58509" t="s">
        <v>33</v>
      </c>
      <c r="G58509">
        <v>22</v>
      </c>
      <c r="H58509" t="s">
        <v>34</v>
      </c>
      <c r="I58509" t="s">
        <v>34</v>
      </c>
      <c r="J58509" s="1">
        <v>40544</v>
      </c>
    </row>
    <row r="58510" spans="1:10" x14ac:dyDescent="0.25">
      <c r="A58510" t="s">
        <v>200328</v>
      </c>
      <c r="B58510" t="s">
        <v>200329</v>
      </c>
      <c r="C58510" t="s">
        <v>200330</v>
      </c>
      <c r="D58510" t="s">
        <v>74218</v>
      </c>
      <c r="E58510" t="s">
        <v>14</v>
      </c>
      <c r="F58510" t="s">
        <v>2901</v>
      </c>
      <c r="G58510">
        <v>78</v>
      </c>
      <c r="H58510" t="s">
        <v>2902</v>
      </c>
      <c r="I58510" t="s">
        <v>2902</v>
      </c>
    </row>
    <row r="58511" spans="1:10" x14ac:dyDescent="0.25">
      <c r="A58511" t="s">
        <v>200331</v>
      </c>
      <c r="B58511" t="s">
        <v>200332</v>
      </c>
      <c r="C58511" t="s">
        <v>200333</v>
      </c>
      <c r="D58511" t="s">
        <v>200334</v>
      </c>
      <c r="E58511" t="s">
        <v>14</v>
      </c>
      <c r="F58511" t="s">
        <v>21</v>
      </c>
      <c r="G58511" t="s">
        <v>153</v>
      </c>
      <c r="H58511" t="s">
        <v>239</v>
      </c>
      <c r="I58511" t="s">
        <v>322</v>
      </c>
      <c r="J58511" s="1">
        <v>39083</v>
      </c>
    </row>
    <row r="58512" spans="1:10" x14ac:dyDescent="0.25">
      <c r="A58512" t="s">
        <v>200335</v>
      </c>
      <c r="B58512" t="s">
        <v>200336</v>
      </c>
      <c r="C58512" t="s">
        <v>200337</v>
      </c>
      <c r="D58512" t="s">
        <v>683</v>
      </c>
      <c r="E58512" t="s">
        <v>14</v>
      </c>
    </row>
    <row r="58513" spans="1:10" x14ac:dyDescent="0.25">
      <c r="A58513" t="s">
        <v>200338</v>
      </c>
      <c r="B58513" t="s">
        <v>200339</v>
      </c>
      <c r="C58513" t="s">
        <v>200340</v>
      </c>
      <c r="D58513" t="s">
        <v>11176</v>
      </c>
      <c r="E58513" t="s">
        <v>14</v>
      </c>
      <c r="F58513" t="s">
        <v>21</v>
      </c>
      <c r="G58513" t="s">
        <v>59</v>
      </c>
      <c r="H58513" t="s">
        <v>90</v>
      </c>
      <c r="I58513" t="s">
        <v>90</v>
      </c>
      <c r="J58513" s="1">
        <v>38718</v>
      </c>
    </row>
    <row r="58514" spans="1:10" x14ac:dyDescent="0.25">
      <c r="A58514" t="s">
        <v>200341</v>
      </c>
      <c r="B58514" t="s">
        <v>200342</v>
      </c>
      <c r="C58514" t="s">
        <v>200343</v>
      </c>
      <c r="D58514" t="s">
        <v>1372</v>
      </c>
      <c r="E58514" t="s">
        <v>14</v>
      </c>
      <c r="F58514" t="s">
        <v>694</v>
      </c>
      <c r="G58514">
        <v>5</v>
      </c>
      <c r="H58514" t="s">
        <v>695</v>
      </c>
      <c r="I58514" t="s">
        <v>11954</v>
      </c>
      <c r="J58514" s="1">
        <v>39692</v>
      </c>
    </row>
    <row r="58515" spans="1:10" x14ac:dyDescent="0.25">
      <c r="A58515" t="s">
        <v>200344</v>
      </c>
      <c r="B58515" t="s">
        <v>200345</v>
      </c>
      <c r="D58515" t="s">
        <v>280</v>
      </c>
      <c r="E58515" t="s">
        <v>14</v>
      </c>
      <c r="F58515" t="s">
        <v>21</v>
      </c>
      <c r="G58515" t="s">
        <v>101</v>
      </c>
      <c r="H58515" t="s">
        <v>688</v>
      </c>
      <c r="I58515" t="s">
        <v>101396</v>
      </c>
      <c r="J58515" s="1">
        <v>41383</v>
      </c>
    </row>
    <row r="58516" spans="1:10" x14ac:dyDescent="0.25">
      <c r="A58516" t="s">
        <v>200346</v>
      </c>
      <c r="B58516" t="s">
        <v>200347</v>
      </c>
      <c r="C58516" t="s">
        <v>200348</v>
      </c>
      <c r="D58516" t="s">
        <v>9488</v>
      </c>
      <c r="E58516" t="s">
        <v>14</v>
      </c>
      <c r="F58516" t="s">
        <v>15</v>
      </c>
      <c r="G58516">
        <v>19</v>
      </c>
      <c r="H58516" t="s">
        <v>469</v>
      </c>
      <c r="I58516" t="s">
        <v>469</v>
      </c>
      <c r="J58516" s="1">
        <v>40909</v>
      </c>
    </row>
    <row r="58517" spans="1:10" x14ac:dyDescent="0.25">
      <c r="A58517" t="s">
        <v>200349</v>
      </c>
      <c r="B58517" t="s">
        <v>200350</v>
      </c>
      <c r="C58517" t="s">
        <v>200351</v>
      </c>
      <c r="D58517" t="s">
        <v>200352</v>
      </c>
      <c r="E58517" t="s">
        <v>14</v>
      </c>
      <c r="F58517" t="s">
        <v>401</v>
      </c>
      <c r="G58517">
        <v>40</v>
      </c>
      <c r="H58517" t="s">
        <v>975</v>
      </c>
      <c r="I58517" t="s">
        <v>975</v>
      </c>
      <c r="J58517" s="1">
        <v>39661</v>
      </c>
    </row>
    <row r="58518" spans="1:10" x14ac:dyDescent="0.25">
      <c r="A58518" t="s">
        <v>200353</v>
      </c>
      <c r="B58518" t="s">
        <v>200354</v>
      </c>
      <c r="C58518" t="s">
        <v>200355</v>
      </c>
      <c r="D58518" t="s">
        <v>68715</v>
      </c>
      <c r="E58518" t="s">
        <v>14</v>
      </c>
      <c r="F58518" t="s">
        <v>21</v>
      </c>
      <c r="G58518" t="s">
        <v>59</v>
      </c>
      <c r="H58518" t="s">
        <v>60</v>
      </c>
      <c r="I58518" t="s">
        <v>66</v>
      </c>
      <c r="J58518" s="1">
        <v>41617</v>
      </c>
    </row>
    <row r="58519" spans="1:10" x14ac:dyDescent="0.25">
      <c r="A58519" t="s">
        <v>200356</v>
      </c>
      <c r="B58519" t="s">
        <v>200357</v>
      </c>
      <c r="C58519" t="s">
        <v>200358</v>
      </c>
      <c r="D58519" t="s">
        <v>3105</v>
      </c>
      <c r="E58519" t="s">
        <v>14</v>
      </c>
      <c r="F58519" t="s">
        <v>15</v>
      </c>
      <c r="G58519">
        <v>19</v>
      </c>
      <c r="H58519" t="s">
        <v>469</v>
      </c>
      <c r="I58519" t="s">
        <v>469</v>
      </c>
      <c r="J58519" s="1">
        <v>41640</v>
      </c>
    </row>
    <row r="58520" spans="1:10" x14ac:dyDescent="0.25">
      <c r="A58520" t="s">
        <v>200359</v>
      </c>
      <c r="B58520" t="s">
        <v>200360</v>
      </c>
      <c r="C58520" t="s">
        <v>200361</v>
      </c>
      <c r="D58520" t="s">
        <v>200362</v>
      </c>
      <c r="E58520" t="s">
        <v>14</v>
      </c>
      <c r="F58520" t="s">
        <v>21</v>
      </c>
      <c r="G58520" t="s">
        <v>101</v>
      </c>
      <c r="H58520" t="s">
        <v>591</v>
      </c>
      <c r="I58520" t="s">
        <v>1077</v>
      </c>
      <c r="J58520" s="1">
        <v>41640</v>
      </c>
    </row>
    <row r="58521" spans="1:10" x14ac:dyDescent="0.25">
      <c r="A58521" t="s">
        <v>200363</v>
      </c>
      <c r="B58521" t="s">
        <v>200364</v>
      </c>
      <c r="C58521" t="s">
        <v>200365</v>
      </c>
      <c r="D58521" t="s">
        <v>200366</v>
      </c>
      <c r="E58521" t="s">
        <v>14</v>
      </c>
      <c r="F58521" t="s">
        <v>21</v>
      </c>
      <c r="G58521" t="s">
        <v>59</v>
      </c>
      <c r="H58521" t="s">
        <v>90</v>
      </c>
      <c r="I58521" t="s">
        <v>371</v>
      </c>
      <c r="J58521" s="1">
        <v>39934</v>
      </c>
    </row>
    <row r="58522" spans="1:10" x14ac:dyDescent="0.25">
      <c r="A58522" t="s">
        <v>200367</v>
      </c>
      <c r="B58522" t="s">
        <v>200368</v>
      </c>
      <c r="C58522" t="s">
        <v>200369</v>
      </c>
      <c r="D58522" t="s">
        <v>713</v>
      </c>
      <c r="E58522" t="s">
        <v>14</v>
      </c>
      <c r="F58522" t="s">
        <v>33</v>
      </c>
      <c r="G58522">
        <v>2</v>
      </c>
      <c r="H58522" t="s">
        <v>308</v>
      </c>
      <c r="I58522" t="s">
        <v>308</v>
      </c>
    </row>
    <row r="58523" spans="1:10" x14ac:dyDescent="0.25">
      <c r="A58523" t="s">
        <v>200370</v>
      </c>
      <c r="B58523" t="s">
        <v>200371</v>
      </c>
      <c r="C58523" t="s">
        <v>200372</v>
      </c>
      <c r="D58523" t="s">
        <v>2474</v>
      </c>
      <c r="E58523" t="s">
        <v>14</v>
      </c>
      <c r="F58523" t="s">
        <v>33</v>
      </c>
      <c r="G58523">
        <v>22</v>
      </c>
      <c r="H58523" t="s">
        <v>34</v>
      </c>
      <c r="I58523" t="s">
        <v>34</v>
      </c>
    </row>
    <row r="58524" spans="1:10" x14ac:dyDescent="0.25">
      <c r="A58524" t="s">
        <v>200373</v>
      </c>
      <c r="B58524" t="s">
        <v>200374</v>
      </c>
      <c r="C58524" t="s">
        <v>200375</v>
      </c>
      <c r="D58524" t="s">
        <v>38</v>
      </c>
      <c r="E58524" t="s">
        <v>14</v>
      </c>
      <c r="F58524" t="s">
        <v>33</v>
      </c>
      <c r="G58524">
        <v>22</v>
      </c>
      <c r="H58524" t="s">
        <v>34</v>
      </c>
      <c r="I58524" t="s">
        <v>34</v>
      </c>
    </row>
    <row r="58525" spans="1:10" x14ac:dyDescent="0.25">
      <c r="A58525" t="s">
        <v>200376</v>
      </c>
      <c r="B58525" t="s">
        <v>200377</v>
      </c>
      <c r="C58525" t="s">
        <v>200378</v>
      </c>
      <c r="D58525" t="s">
        <v>200379</v>
      </c>
      <c r="E58525" t="s">
        <v>14</v>
      </c>
      <c r="F58525" t="s">
        <v>123</v>
      </c>
      <c r="G58525" t="s">
        <v>124</v>
      </c>
      <c r="H58525" t="s">
        <v>125</v>
      </c>
      <c r="I58525" t="s">
        <v>125</v>
      </c>
      <c r="J58525" s="1">
        <v>41456</v>
      </c>
    </row>
    <row r="58526" spans="1:10" x14ac:dyDescent="0.25">
      <c r="A58526" t="s">
        <v>200380</v>
      </c>
      <c r="B58526" t="s">
        <v>200381</v>
      </c>
      <c r="C58526" t="s">
        <v>200382</v>
      </c>
      <c r="D58526" t="s">
        <v>200383</v>
      </c>
      <c r="E58526" t="s">
        <v>202</v>
      </c>
      <c r="J58526" s="1">
        <v>41335</v>
      </c>
    </row>
    <row r="58527" spans="1:10" x14ac:dyDescent="0.25">
      <c r="A58527" t="s">
        <v>200384</v>
      </c>
      <c r="B58527" t="s">
        <v>200385</v>
      </c>
      <c r="C58527" t="s">
        <v>200386</v>
      </c>
      <c r="D58527" t="s">
        <v>89</v>
      </c>
      <c r="E58527" t="s">
        <v>202</v>
      </c>
      <c r="F58527" t="s">
        <v>21</v>
      </c>
      <c r="G58527" t="s">
        <v>59</v>
      </c>
      <c r="H58527" t="s">
        <v>60</v>
      </c>
      <c r="I58527" t="s">
        <v>266</v>
      </c>
    </row>
    <row r="58528" spans="1:10" x14ac:dyDescent="0.25">
      <c r="A58528" t="s">
        <v>200387</v>
      </c>
      <c r="B58528" t="s">
        <v>200388</v>
      </c>
      <c r="C58528" t="s">
        <v>200389</v>
      </c>
      <c r="D58528" t="s">
        <v>69637</v>
      </c>
      <c r="E58528" t="s">
        <v>108</v>
      </c>
      <c r="F58528" t="s">
        <v>21</v>
      </c>
      <c r="G58528" t="s">
        <v>281</v>
      </c>
      <c r="H58528" t="s">
        <v>1025</v>
      </c>
      <c r="I58528" t="s">
        <v>1025</v>
      </c>
      <c r="J58528" s="1">
        <v>36892</v>
      </c>
    </row>
    <row r="58529" spans="1:10" x14ac:dyDescent="0.25">
      <c r="A58529" t="s">
        <v>200390</v>
      </c>
      <c r="B58529" t="s">
        <v>200391</v>
      </c>
      <c r="C58529" t="s">
        <v>200392</v>
      </c>
      <c r="D58529" t="s">
        <v>51</v>
      </c>
      <c r="E58529" t="s">
        <v>684</v>
      </c>
      <c r="F58529" t="s">
        <v>21</v>
      </c>
      <c r="G58529" t="s">
        <v>101</v>
      </c>
      <c r="H58529" t="s">
        <v>102</v>
      </c>
      <c r="I58529" t="s">
        <v>103</v>
      </c>
      <c r="J58529" s="1">
        <v>39083</v>
      </c>
    </row>
    <row r="58530" spans="1:10" x14ac:dyDescent="0.25">
      <c r="A58530" t="s">
        <v>200393</v>
      </c>
      <c r="B58530" t="s">
        <v>200394</v>
      </c>
      <c r="C58530" t="s">
        <v>200395</v>
      </c>
      <c r="D58530" t="s">
        <v>200396</v>
      </c>
      <c r="E58530" t="s">
        <v>108</v>
      </c>
      <c r="F58530" t="s">
        <v>21</v>
      </c>
      <c r="G58530" t="s">
        <v>59</v>
      </c>
      <c r="H58530" t="s">
        <v>90</v>
      </c>
      <c r="I58530" t="s">
        <v>90</v>
      </c>
    </row>
    <row r="58531" spans="1:10" x14ac:dyDescent="0.25">
      <c r="A58531" t="s">
        <v>200397</v>
      </c>
      <c r="B58531" t="s">
        <v>200398</v>
      </c>
      <c r="C58531" t="s">
        <v>200399</v>
      </c>
      <c r="D58531" t="s">
        <v>6957</v>
      </c>
      <c r="E58531" t="s">
        <v>14</v>
      </c>
      <c r="F58531" t="s">
        <v>336</v>
      </c>
      <c r="G58531">
        <v>11</v>
      </c>
      <c r="H58531" t="s">
        <v>492</v>
      </c>
      <c r="I58531" t="s">
        <v>492</v>
      </c>
    </row>
    <row r="58532" spans="1:10" x14ac:dyDescent="0.25">
      <c r="A58532" t="s">
        <v>200400</v>
      </c>
      <c r="B58532" t="s">
        <v>200401</v>
      </c>
      <c r="C58532" t="s">
        <v>200402</v>
      </c>
      <c r="D58532" t="s">
        <v>70</v>
      </c>
      <c r="E58532" t="s">
        <v>14</v>
      </c>
      <c r="F58532" t="s">
        <v>21</v>
      </c>
      <c r="G58532" t="s">
        <v>803</v>
      </c>
      <c r="H58532" t="s">
        <v>804</v>
      </c>
      <c r="I58532" t="s">
        <v>2569</v>
      </c>
    </row>
    <row r="58533" spans="1:10" x14ac:dyDescent="0.25">
      <c r="A58533" t="s">
        <v>200403</v>
      </c>
      <c r="B58533" t="s">
        <v>200404</v>
      </c>
      <c r="C58533" t="s">
        <v>200405</v>
      </c>
      <c r="D58533" t="s">
        <v>200406</v>
      </c>
      <c r="E58533" t="s">
        <v>14</v>
      </c>
      <c r="F58533" t="s">
        <v>21</v>
      </c>
      <c r="G58533" t="s">
        <v>59</v>
      </c>
      <c r="H58533" t="s">
        <v>90</v>
      </c>
      <c r="I58533" t="s">
        <v>90</v>
      </c>
      <c r="J58533" s="1">
        <v>41609</v>
      </c>
    </row>
    <row r="58534" spans="1:10" x14ac:dyDescent="0.25">
      <c r="A58534" t="s">
        <v>200407</v>
      </c>
      <c r="B58534" t="s">
        <v>200408</v>
      </c>
      <c r="C58534" t="s">
        <v>200409</v>
      </c>
      <c r="D58534" t="s">
        <v>45</v>
      </c>
      <c r="E58534" t="s">
        <v>14</v>
      </c>
    </row>
    <row r="58535" spans="1:10" x14ac:dyDescent="0.25">
      <c r="A58535" t="s">
        <v>200410</v>
      </c>
      <c r="B58535" t="s">
        <v>200411</v>
      </c>
      <c r="C58535" t="s">
        <v>200412</v>
      </c>
      <c r="D58535" t="s">
        <v>65</v>
      </c>
      <c r="E58535" t="s">
        <v>108</v>
      </c>
      <c r="F58535" t="s">
        <v>21</v>
      </c>
      <c r="G58535" t="s">
        <v>39</v>
      </c>
      <c r="H58535" t="s">
        <v>277</v>
      </c>
      <c r="I58535" t="s">
        <v>277</v>
      </c>
      <c r="J58535" s="1">
        <v>40179</v>
      </c>
    </row>
    <row r="58536" spans="1:10" x14ac:dyDescent="0.25">
      <c r="A58536" t="s">
        <v>200413</v>
      </c>
      <c r="B58536" t="s">
        <v>200414</v>
      </c>
      <c r="C58536" t="s">
        <v>200415</v>
      </c>
      <c r="E58536" t="s">
        <v>202</v>
      </c>
    </row>
    <row r="58537" spans="1:10" x14ac:dyDescent="0.25">
      <c r="A58537" t="s">
        <v>200416</v>
      </c>
      <c r="B58537" t="s">
        <v>200417</v>
      </c>
      <c r="C58537" t="s">
        <v>200418</v>
      </c>
      <c r="D58537" t="s">
        <v>10263</v>
      </c>
      <c r="E58537" t="s">
        <v>14</v>
      </c>
      <c r="F58537" t="s">
        <v>474</v>
      </c>
      <c r="H58537" t="s">
        <v>475</v>
      </c>
      <c r="I58537" t="s">
        <v>475</v>
      </c>
      <c r="J58537" s="1">
        <v>41275</v>
      </c>
    </row>
    <row r="58538" spans="1:10" x14ac:dyDescent="0.25">
      <c r="A58538" t="s">
        <v>200419</v>
      </c>
      <c r="B58538" t="s">
        <v>200420</v>
      </c>
      <c r="C58538" t="s">
        <v>200421</v>
      </c>
      <c r="D58538" t="s">
        <v>200422</v>
      </c>
      <c r="E58538" t="s">
        <v>14</v>
      </c>
      <c r="F58538" t="s">
        <v>1250</v>
      </c>
      <c r="G58538">
        <v>42</v>
      </c>
      <c r="H58538" t="s">
        <v>1251</v>
      </c>
      <c r="I58538" t="s">
        <v>1251</v>
      </c>
    </row>
    <row r="58539" spans="1:10" x14ac:dyDescent="0.25">
      <c r="A58539" t="s">
        <v>200423</v>
      </c>
      <c r="B58539" t="s">
        <v>200424</v>
      </c>
      <c r="E58539" t="s">
        <v>14</v>
      </c>
    </row>
    <row r="58540" spans="1:10" x14ac:dyDescent="0.25">
      <c r="A58540" t="s">
        <v>200425</v>
      </c>
      <c r="B58540" t="s">
        <v>200426</v>
      </c>
      <c r="C58540" t="s">
        <v>200427</v>
      </c>
      <c r="E58540" t="s">
        <v>14</v>
      </c>
      <c r="F58540" t="s">
        <v>15</v>
      </c>
      <c r="G58540">
        <v>7</v>
      </c>
      <c r="H58540" t="s">
        <v>14079</v>
      </c>
      <c r="I58540" t="s">
        <v>14079</v>
      </c>
    </row>
    <row r="58541" spans="1:10" x14ac:dyDescent="0.25">
      <c r="A58541" t="s">
        <v>200428</v>
      </c>
      <c r="B58541" t="s">
        <v>200429</v>
      </c>
      <c r="C58541" t="s">
        <v>200430</v>
      </c>
      <c r="D58541" t="s">
        <v>32</v>
      </c>
      <c r="E58541" t="s">
        <v>202</v>
      </c>
      <c r="F58541" t="s">
        <v>645</v>
      </c>
      <c r="G58541">
        <v>12</v>
      </c>
      <c r="H58541" t="s">
        <v>4467</v>
      </c>
      <c r="I58541" t="s">
        <v>31181</v>
      </c>
      <c r="J58541" s="1">
        <v>40148</v>
      </c>
    </row>
    <row r="58542" spans="1:10" x14ac:dyDescent="0.25">
      <c r="A58542" t="s">
        <v>200431</v>
      </c>
      <c r="B58542" t="s">
        <v>200432</v>
      </c>
      <c r="D58542" t="s">
        <v>53065</v>
      </c>
      <c r="E58542" t="s">
        <v>202</v>
      </c>
      <c r="J58542" s="1">
        <v>42131</v>
      </c>
    </row>
    <row r="58543" spans="1:10" x14ac:dyDescent="0.25">
      <c r="A58543" t="s">
        <v>200433</v>
      </c>
      <c r="B58543" t="s">
        <v>200434</v>
      </c>
      <c r="C58543" t="s">
        <v>200435</v>
      </c>
      <c r="D58543" t="s">
        <v>38</v>
      </c>
      <c r="E58543" t="s">
        <v>14</v>
      </c>
      <c r="F58543" t="s">
        <v>21</v>
      </c>
      <c r="G58543" t="s">
        <v>803</v>
      </c>
      <c r="H58543" t="s">
        <v>804</v>
      </c>
      <c r="I58543" t="s">
        <v>4955</v>
      </c>
    </row>
    <row r="58544" spans="1:10" x14ac:dyDescent="0.25">
      <c r="A58544" t="s">
        <v>200436</v>
      </c>
      <c r="B58544" t="s">
        <v>200437</v>
      </c>
      <c r="C58544" t="s">
        <v>200438</v>
      </c>
      <c r="D58544" t="s">
        <v>200439</v>
      </c>
      <c r="E58544" t="s">
        <v>14</v>
      </c>
      <c r="J58544" s="1">
        <v>39567</v>
      </c>
    </row>
    <row r="58545" spans="1:10" x14ac:dyDescent="0.25">
      <c r="A58545" t="s">
        <v>200440</v>
      </c>
      <c r="B58545" t="s">
        <v>200441</v>
      </c>
      <c r="C58545" t="s">
        <v>200442</v>
      </c>
      <c r="D58545" t="s">
        <v>32</v>
      </c>
      <c r="E58545" t="s">
        <v>14</v>
      </c>
      <c r="F58545" t="s">
        <v>21</v>
      </c>
      <c r="G58545" t="s">
        <v>59</v>
      </c>
      <c r="H58545" t="s">
        <v>60</v>
      </c>
      <c r="I58545" t="s">
        <v>231</v>
      </c>
      <c r="J58545" s="1">
        <v>36161</v>
      </c>
    </row>
    <row r="58546" spans="1:10" x14ac:dyDescent="0.25">
      <c r="A58546" t="s">
        <v>200443</v>
      </c>
      <c r="B58546" t="s">
        <v>200444</v>
      </c>
      <c r="D58546" t="s">
        <v>200445</v>
      </c>
      <c r="E58546" t="s">
        <v>14</v>
      </c>
    </row>
    <row r="58547" spans="1:10" x14ac:dyDescent="0.25">
      <c r="A58547" t="s">
        <v>200446</v>
      </c>
      <c r="B58547" t="s">
        <v>200447</v>
      </c>
      <c r="C58547" t="s">
        <v>200448</v>
      </c>
      <c r="D58547" t="s">
        <v>28601</v>
      </c>
      <c r="E58547" t="s">
        <v>202</v>
      </c>
      <c r="F58547" t="s">
        <v>12308</v>
      </c>
      <c r="G58547">
        <v>18</v>
      </c>
      <c r="H58547" t="s">
        <v>28662</v>
      </c>
      <c r="I58547" t="s">
        <v>28663</v>
      </c>
      <c r="J58547" s="1">
        <v>42005</v>
      </c>
    </row>
    <row r="58548" spans="1:10" x14ac:dyDescent="0.25">
      <c r="A58548" t="s">
        <v>200449</v>
      </c>
      <c r="B58548" t="s">
        <v>200450</v>
      </c>
      <c r="C58548" t="s">
        <v>200451</v>
      </c>
      <c r="D58548" t="s">
        <v>200452</v>
      </c>
      <c r="E58548" t="s">
        <v>14</v>
      </c>
      <c r="F58548" t="s">
        <v>2882</v>
      </c>
      <c r="G58548">
        <v>6</v>
      </c>
      <c r="H58548" t="s">
        <v>70447</v>
      </c>
      <c r="I58548" t="s">
        <v>200453</v>
      </c>
      <c r="J58548" s="1">
        <v>39573</v>
      </c>
    </row>
    <row r="58549" spans="1:10" x14ac:dyDescent="0.25">
      <c r="A58549" t="s">
        <v>200454</v>
      </c>
      <c r="B58549" t="s">
        <v>200455</v>
      </c>
      <c r="C58549" t="s">
        <v>200456</v>
      </c>
      <c r="D58549" t="s">
        <v>200457</v>
      </c>
      <c r="E58549" t="s">
        <v>14</v>
      </c>
      <c r="F58549" t="s">
        <v>694</v>
      </c>
      <c r="G58549">
        <v>5</v>
      </c>
      <c r="H58549" t="s">
        <v>695</v>
      </c>
      <c r="I58549" t="s">
        <v>695</v>
      </c>
      <c r="J58549" s="1">
        <v>41275</v>
      </c>
    </row>
    <row r="58550" spans="1:10" x14ac:dyDescent="0.25">
      <c r="A58550" t="s">
        <v>200458</v>
      </c>
      <c r="B58550" t="s">
        <v>200459</v>
      </c>
      <c r="C58550" t="s">
        <v>200460</v>
      </c>
      <c r="D58550" t="s">
        <v>200461</v>
      </c>
      <c r="E58550" t="s">
        <v>14</v>
      </c>
      <c r="F58550" t="s">
        <v>342</v>
      </c>
      <c r="G58550">
        <v>11</v>
      </c>
      <c r="H58550" t="s">
        <v>15342</v>
      </c>
      <c r="I58550" t="s">
        <v>15342</v>
      </c>
      <c r="J58550" s="1">
        <v>40909</v>
      </c>
    </row>
    <row r="58551" spans="1:10" x14ac:dyDescent="0.25">
      <c r="A58551" t="s">
        <v>200462</v>
      </c>
      <c r="B58551" t="s">
        <v>200463</v>
      </c>
      <c r="C58551" t="s">
        <v>200464</v>
      </c>
      <c r="D58551" t="s">
        <v>200465</v>
      </c>
      <c r="E58551" t="s">
        <v>108</v>
      </c>
      <c r="F58551" t="s">
        <v>21</v>
      </c>
      <c r="G58551" t="s">
        <v>281</v>
      </c>
      <c r="H58551" t="s">
        <v>1025</v>
      </c>
      <c r="I58551" t="s">
        <v>1025</v>
      </c>
      <c r="J58551" s="1">
        <v>40787</v>
      </c>
    </row>
    <row r="58552" spans="1:10" x14ac:dyDescent="0.25">
      <c r="A58552" t="s">
        <v>200466</v>
      </c>
      <c r="B58552" t="s">
        <v>200467</v>
      </c>
      <c r="C58552" t="s">
        <v>200468</v>
      </c>
      <c r="E58552" t="s">
        <v>202</v>
      </c>
    </row>
    <row r="58553" spans="1:10" x14ac:dyDescent="0.25">
      <c r="A58553" t="s">
        <v>200469</v>
      </c>
      <c r="B58553" t="s">
        <v>200470</v>
      </c>
      <c r="D58553" t="s">
        <v>51</v>
      </c>
      <c r="E58553" t="s">
        <v>14</v>
      </c>
      <c r="F58553" t="s">
        <v>21</v>
      </c>
      <c r="G58553" t="s">
        <v>785</v>
      </c>
      <c r="H58553" t="s">
        <v>786</v>
      </c>
      <c r="I58553" t="s">
        <v>25357</v>
      </c>
      <c r="J58553" s="1">
        <v>41640</v>
      </c>
    </row>
    <row r="58554" spans="1:10" x14ac:dyDescent="0.25">
      <c r="A58554" t="s">
        <v>200471</v>
      </c>
      <c r="B58554" t="s">
        <v>200472</v>
      </c>
      <c r="C58554" t="s">
        <v>200473</v>
      </c>
      <c r="D58554" t="s">
        <v>200474</v>
      </c>
      <c r="E58554" t="s">
        <v>108</v>
      </c>
      <c r="F58554" t="s">
        <v>123</v>
      </c>
      <c r="G58554" t="s">
        <v>200475</v>
      </c>
      <c r="H58554" t="s">
        <v>200476</v>
      </c>
      <c r="I58554" t="s">
        <v>200476</v>
      </c>
      <c r="J58554" s="1">
        <v>40969</v>
      </c>
    </row>
    <row r="58555" spans="1:10" x14ac:dyDescent="0.25">
      <c r="A58555" t="s">
        <v>200477</v>
      </c>
      <c r="B58555" t="s">
        <v>200478</v>
      </c>
      <c r="C58555" t="s">
        <v>200479</v>
      </c>
      <c r="D58555" t="s">
        <v>58062</v>
      </c>
      <c r="E58555" t="s">
        <v>14</v>
      </c>
      <c r="F58555" t="s">
        <v>123</v>
      </c>
      <c r="G58555" t="s">
        <v>124</v>
      </c>
      <c r="H58555" t="s">
        <v>125</v>
      </c>
      <c r="I58555" t="s">
        <v>125</v>
      </c>
      <c r="J58555" s="1">
        <v>42005</v>
      </c>
    </row>
    <row r="58556" spans="1:10" x14ac:dyDescent="0.25">
      <c r="A58556" t="s">
        <v>200480</v>
      </c>
      <c r="B58556" t="s">
        <v>200481</v>
      </c>
      <c r="C58556" t="s">
        <v>200482</v>
      </c>
      <c r="D58556" t="s">
        <v>200483</v>
      </c>
      <c r="E58556" t="s">
        <v>14</v>
      </c>
    </row>
    <row r="58557" spans="1:10" x14ac:dyDescent="0.25">
      <c r="A58557" t="s">
        <v>200484</v>
      </c>
      <c r="B58557" t="s">
        <v>200485</v>
      </c>
      <c r="C58557" t="s">
        <v>200486</v>
      </c>
      <c r="D58557" t="s">
        <v>200487</v>
      </c>
      <c r="E58557" t="s">
        <v>14</v>
      </c>
      <c r="J58557" s="1">
        <v>39979</v>
      </c>
    </row>
    <row r="58558" spans="1:10" x14ac:dyDescent="0.25">
      <c r="A58558" t="s">
        <v>200488</v>
      </c>
      <c r="B58558" t="s">
        <v>200489</v>
      </c>
      <c r="C58558" t="s">
        <v>200490</v>
      </c>
      <c r="D58558" t="s">
        <v>1242</v>
      </c>
      <c r="E58558" t="s">
        <v>14</v>
      </c>
      <c r="F58558" t="s">
        <v>21</v>
      </c>
      <c r="G58558" t="s">
        <v>84</v>
      </c>
      <c r="H58558" t="s">
        <v>2790</v>
      </c>
      <c r="I58558" t="s">
        <v>2790</v>
      </c>
      <c r="J58558" s="1">
        <v>39814</v>
      </c>
    </row>
    <row r="58559" spans="1:10" x14ac:dyDescent="0.25">
      <c r="A58559" t="s">
        <v>200491</v>
      </c>
      <c r="B58559" t="s">
        <v>200492</v>
      </c>
      <c r="C58559" t="s">
        <v>200493</v>
      </c>
      <c r="D58559" t="s">
        <v>1750</v>
      </c>
      <c r="E58559" t="s">
        <v>14</v>
      </c>
      <c r="F58559" t="s">
        <v>21</v>
      </c>
      <c r="G58559" t="s">
        <v>153</v>
      </c>
      <c r="H58559" t="s">
        <v>239</v>
      </c>
      <c r="I58559" t="s">
        <v>200494</v>
      </c>
      <c r="J58559" s="1">
        <v>41640</v>
      </c>
    </row>
    <row r="58560" spans="1:10" x14ac:dyDescent="0.25">
      <c r="A58560" t="s">
        <v>200495</v>
      </c>
      <c r="B58560" t="s">
        <v>200496</v>
      </c>
      <c r="C58560" t="s">
        <v>200497</v>
      </c>
      <c r="D58560" t="s">
        <v>45</v>
      </c>
      <c r="E58560" t="s">
        <v>14</v>
      </c>
      <c r="F58560" t="s">
        <v>21</v>
      </c>
      <c r="G58560" t="s">
        <v>1267</v>
      </c>
      <c r="H58560" t="s">
        <v>1268</v>
      </c>
      <c r="I58560" t="s">
        <v>37600</v>
      </c>
      <c r="J58560" s="1">
        <v>40179</v>
      </c>
    </row>
    <row r="58561" spans="1:10" x14ac:dyDescent="0.25">
      <c r="A58561" t="s">
        <v>200498</v>
      </c>
      <c r="B58561" t="s">
        <v>200499</v>
      </c>
      <c r="C58561" t="s">
        <v>200500</v>
      </c>
      <c r="D58561" t="s">
        <v>259</v>
      </c>
      <c r="E58561" t="s">
        <v>684</v>
      </c>
      <c r="F58561" t="s">
        <v>21</v>
      </c>
      <c r="G58561" t="s">
        <v>101</v>
      </c>
      <c r="H58561" t="s">
        <v>102</v>
      </c>
      <c r="I58561" t="s">
        <v>103</v>
      </c>
      <c r="J58561" s="1">
        <v>33239</v>
      </c>
    </row>
    <row r="58562" spans="1:10" x14ac:dyDescent="0.25">
      <c r="A58562" t="s">
        <v>200501</v>
      </c>
      <c r="B58562" t="s">
        <v>200502</v>
      </c>
      <c r="C58562" t="s">
        <v>200503</v>
      </c>
      <c r="D58562" t="s">
        <v>200504</v>
      </c>
      <c r="E58562" t="s">
        <v>684</v>
      </c>
      <c r="F58562" t="s">
        <v>21</v>
      </c>
      <c r="G58562" t="s">
        <v>75055</v>
      </c>
      <c r="J58562" s="1">
        <v>39083</v>
      </c>
    </row>
    <row r="58563" spans="1:10" x14ac:dyDescent="0.25">
      <c r="A58563" t="s">
        <v>200505</v>
      </c>
      <c r="B58563" t="s">
        <v>200506</v>
      </c>
      <c r="C58563" t="s">
        <v>200507</v>
      </c>
      <c r="D58563" t="s">
        <v>57308</v>
      </c>
      <c r="E58563" t="s">
        <v>202</v>
      </c>
      <c r="F58563" t="s">
        <v>21</v>
      </c>
      <c r="G58563" t="s">
        <v>59</v>
      </c>
      <c r="H58563" t="s">
        <v>60</v>
      </c>
      <c r="I58563" t="s">
        <v>66</v>
      </c>
      <c r="J58563" s="1">
        <v>40179</v>
      </c>
    </row>
    <row r="58564" spans="1:10" x14ac:dyDescent="0.25">
      <c r="A58564" t="s">
        <v>200508</v>
      </c>
      <c r="B58564" t="s">
        <v>200509</v>
      </c>
      <c r="C58564" t="s">
        <v>200510</v>
      </c>
      <c r="D58564" t="s">
        <v>352</v>
      </c>
      <c r="E58564" t="s">
        <v>14</v>
      </c>
      <c r="J58564" s="1">
        <v>39448</v>
      </c>
    </row>
    <row r="58565" spans="1:10" x14ac:dyDescent="0.25">
      <c r="A58565" t="s">
        <v>200511</v>
      </c>
      <c r="B58565" t="s">
        <v>200512</v>
      </c>
      <c r="C58565" t="s">
        <v>200513</v>
      </c>
      <c r="D58565" t="s">
        <v>419</v>
      </c>
      <c r="E58565" t="s">
        <v>14</v>
      </c>
      <c r="F58565" t="s">
        <v>123</v>
      </c>
      <c r="G58565" t="s">
        <v>124</v>
      </c>
      <c r="H58565" t="s">
        <v>125</v>
      </c>
      <c r="I58565" t="s">
        <v>125</v>
      </c>
      <c r="J58565" s="1">
        <v>40575</v>
      </c>
    </row>
    <row r="58566" spans="1:10" x14ac:dyDescent="0.25">
      <c r="A58566" t="s">
        <v>200514</v>
      </c>
      <c r="B58566" t="s">
        <v>200515</v>
      </c>
      <c r="D58566" t="s">
        <v>638</v>
      </c>
      <c r="E58566" t="s">
        <v>108</v>
      </c>
      <c r="F58566" t="s">
        <v>21</v>
      </c>
      <c r="G58566" t="s">
        <v>153</v>
      </c>
      <c r="H58566" t="s">
        <v>239</v>
      </c>
      <c r="I58566" t="s">
        <v>322</v>
      </c>
      <c r="J58566" s="1">
        <v>38353</v>
      </c>
    </row>
    <row r="58567" spans="1:10" x14ac:dyDescent="0.25">
      <c r="A58567" t="s">
        <v>200516</v>
      </c>
      <c r="B58567" t="s">
        <v>200517</v>
      </c>
      <c r="C58567" t="s">
        <v>200518</v>
      </c>
      <c r="D58567" t="s">
        <v>1372</v>
      </c>
      <c r="E58567" t="s">
        <v>202</v>
      </c>
      <c r="F58567" t="s">
        <v>33</v>
      </c>
      <c r="G58567">
        <v>19</v>
      </c>
      <c r="H58567" t="s">
        <v>1510</v>
      </c>
      <c r="I58567" t="s">
        <v>1903</v>
      </c>
      <c r="J58567" s="1">
        <v>38353</v>
      </c>
    </row>
    <row r="58568" spans="1:10" x14ac:dyDescent="0.25">
      <c r="A58568" t="s">
        <v>200519</v>
      </c>
      <c r="B58568" t="s">
        <v>200520</v>
      </c>
      <c r="C58568" t="s">
        <v>200521</v>
      </c>
      <c r="D58568" t="s">
        <v>122</v>
      </c>
      <c r="E58568" t="s">
        <v>14</v>
      </c>
      <c r="F58568" t="s">
        <v>33</v>
      </c>
      <c r="G58568">
        <v>22</v>
      </c>
      <c r="H58568" t="s">
        <v>34</v>
      </c>
      <c r="I58568" t="s">
        <v>34</v>
      </c>
      <c r="J58568" s="1">
        <v>40026</v>
      </c>
    </row>
    <row r="58569" spans="1:10" x14ac:dyDescent="0.25">
      <c r="A58569" t="s">
        <v>200522</v>
      </c>
      <c r="B58569" t="s">
        <v>200523</v>
      </c>
      <c r="C58569" t="s">
        <v>200524</v>
      </c>
      <c r="D58569" t="s">
        <v>761</v>
      </c>
      <c r="E58569" t="s">
        <v>14</v>
      </c>
      <c r="F58569" t="s">
        <v>21</v>
      </c>
      <c r="G58569" t="s">
        <v>59</v>
      </c>
      <c r="H58569" t="s">
        <v>90</v>
      </c>
      <c r="I58569" t="s">
        <v>200525</v>
      </c>
      <c r="J58569" s="1">
        <v>38353</v>
      </c>
    </row>
    <row r="58570" spans="1:10" x14ac:dyDescent="0.25">
      <c r="A58570" t="s">
        <v>200526</v>
      </c>
      <c r="B58570" t="s">
        <v>200527</v>
      </c>
      <c r="C58570" t="s">
        <v>200528</v>
      </c>
      <c r="D58570" t="s">
        <v>200529</v>
      </c>
      <c r="E58570" t="s">
        <v>14</v>
      </c>
      <c r="F58570" t="s">
        <v>2806</v>
      </c>
      <c r="G58570">
        <v>3</v>
      </c>
      <c r="H58570" t="s">
        <v>17363</v>
      </c>
      <c r="I58570" t="s">
        <v>17363</v>
      </c>
    </row>
    <row r="58571" spans="1:10" x14ac:dyDescent="0.25">
      <c r="A58571" t="s">
        <v>200530</v>
      </c>
      <c r="B58571" t="s">
        <v>200531</v>
      </c>
      <c r="D58571" t="s">
        <v>11189</v>
      </c>
      <c r="E58571" t="s">
        <v>14</v>
      </c>
    </row>
    <row r="58572" spans="1:10" x14ac:dyDescent="0.25">
      <c r="A58572" t="s">
        <v>200532</v>
      </c>
      <c r="B58572" t="s">
        <v>200533</v>
      </c>
      <c r="C58572" t="s">
        <v>200534</v>
      </c>
      <c r="D58572" t="s">
        <v>200535</v>
      </c>
      <c r="E58572" t="s">
        <v>14</v>
      </c>
      <c r="F58572" t="s">
        <v>21</v>
      </c>
      <c r="G58572" t="s">
        <v>1325</v>
      </c>
      <c r="H58572" t="s">
        <v>1326</v>
      </c>
      <c r="I58572" t="s">
        <v>129207</v>
      </c>
    </row>
    <row r="58573" spans="1:10" x14ac:dyDescent="0.25">
      <c r="A58573" t="s">
        <v>200536</v>
      </c>
      <c r="B58573" t="s">
        <v>200537</v>
      </c>
      <c r="C58573" t="s">
        <v>200538</v>
      </c>
      <c r="D58573" t="s">
        <v>200539</v>
      </c>
      <c r="E58573" t="s">
        <v>14</v>
      </c>
      <c r="F58573" t="s">
        <v>21</v>
      </c>
      <c r="G58573" t="s">
        <v>116</v>
      </c>
      <c r="H58573" t="s">
        <v>523</v>
      </c>
      <c r="I58573" t="s">
        <v>31377</v>
      </c>
      <c r="J58573" s="1">
        <v>41725</v>
      </c>
    </row>
    <row r="58574" spans="1:10" x14ac:dyDescent="0.25">
      <c r="A58574" t="s">
        <v>200540</v>
      </c>
      <c r="B58574" t="s">
        <v>200541</v>
      </c>
      <c r="C58574" t="s">
        <v>200542</v>
      </c>
      <c r="D58574" t="s">
        <v>51</v>
      </c>
      <c r="E58574" t="s">
        <v>14</v>
      </c>
      <c r="F58574" t="s">
        <v>123</v>
      </c>
      <c r="G58574" t="s">
        <v>79776</v>
      </c>
    </row>
    <row r="58575" spans="1:10" x14ac:dyDescent="0.25">
      <c r="A58575" t="s">
        <v>200543</v>
      </c>
      <c r="B58575" t="s">
        <v>200544</v>
      </c>
      <c r="C58575" t="s">
        <v>200545</v>
      </c>
      <c r="D58575" t="s">
        <v>38</v>
      </c>
      <c r="E58575" t="s">
        <v>14</v>
      </c>
      <c r="F58575" t="s">
        <v>21</v>
      </c>
      <c r="G58575" t="s">
        <v>59</v>
      </c>
      <c r="H58575" t="s">
        <v>60</v>
      </c>
      <c r="I58575" t="s">
        <v>1397</v>
      </c>
    </row>
    <row r="58576" spans="1:10" x14ac:dyDescent="0.25">
      <c r="A58576" t="s">
        <v>200546</v>
      </c>
      <c r="B58576" t="s">
        <v>200547</v>
      </c>
      <c r="C58576" t="s">
        <v>200548</v>
      </c>
      <c r="D58576" t="s">
        <v>200549</v>
      </c>
      <c r="E58576" t="s">
        <v>14</v>
      </c>
      <c r="F58576" t="s">
        <v>1814</v>
      </c>
      <c r="G58576">
        <v>5</v>
      </c>
      <c r="H58576" t="s">
        <v>1815</v>
      </c>
      <c r="I58576" t="s">
        <v>1815</v>
      </c>
      <c r="J58576" s="1">
        <v>42005</v>
      </c>
    </row>
    <row r="58577" spans="1:10" x14ac:dyDescent="0.25">
      <c r="A58577" t="s">
        <v>200550</v>
      </c>
      <c r="B58577" t="s">
        <v>200551</v>
      </c>
      <c r="C58577" t="s">
        <v>200552</v>
      </c>
      <c r="D58577" t="s">
        <v>33714</v>
      </c>
      <c r="E58577" t="s">
        <v>108</v>
      </c>
      <c r="F58577" t="s">
        <v>21</v>
      </c>
      <c r="G58577" t="s">
        <v>1267</v>
      </c>
      <c r="H58577" t="s">
        <v>1268</v>
      </c>
      <c r="I58577" t="s">
        <v>86201</v>
      </c>
      <c r="J58577" s="1">
        <v>36982</v>
      </c>
    </row>
    <row r="58578" spans="1:10" x14ac:dyDescent="0.25">
      <c r="A58578" t="s">
        <v>200553</v>
      </c>
      <c r="B58578" t="s">
        <v>200554</v>
      </c>
      <c r="C58578" t="s">
        <v>200555</v>
      </c>
      <c r="D58578" t="s">
        <v>736</v>
      </c>
      <c r="E58578" t="s">
        <v>14</v>
      </c>
      <c r="F58578" t="s">
        <v>618</v>
      </c>
      <c r="G58578">
        <v>12</v>
      </c>
      <c r="H58578" t="s">
        <v>878</v>
      </c>
      <c r="I58578" t="s">
        <v>75120</v>
      </c>
      <c r="J58578" s="1">
        <v>33239</v>
      </c>
    </row>
    <row r="58579" spans="1:10" x14ac:dyDescent="0.25">
      <c r="A58579" t="s">
        <v>200556</v>
      </c>
      <c r="B58579" t="s">
        <v>200557</v>
      </c>
      <c r="C58579" t="s">
        <v>200558</v>
      </c>
      <c r="D58579" t="s">
        <v>200559</v>
      </c>
      <c r="E58579" t="s">
        <v>14</v>
      </c>
      <c r="F58579" t="s">
        <v>1279</v>
      </c>
      <c r="G58579">
        <v>61</v>
      </c>
      <c r="H58579" t="s">
        <v>1280</v>
      </c>
      <c r="I58579" t="s">
        <v>1280</v>
      </c>
      <c r="J58579" s="1">
        <v>40969</v>
      </c>
    </row>
    <row r="58580" spans="1:10" x14ac:dyDescent="0.25">
      <c r="A58580" t="s">
        <v>200560</v>
      </c>
      <c r="B58580" t="s">
        <v>200561</v>
      </c>
      <c r="C58580" t="s">
        <v>200562</v>
      </c>
      <c r="D58580" t="s">
        <v>200563</v>
      </c>
      <c r="E58580" t="s">
        <v>14</v>
      </c>
      <c r="F58580" t="s">
        <v>21</v>
      </c>
      <c r="G58580" t="s">
        <v>101</v>
      </c>
      <c r="H58580" t="s">
        <v>772</v>
      </c>
      <c r="I58580" t="s">
        <v>773</v>
      </c>
      <c r="J58580" s="1">
        <v>39448</v>
      </c>
    </row>
    <row r="58581" spans="1:10" x14ac:dyDescent="0.25">
      <c r="A58581" t="s">
        <v>200564</v>
      </c>
      <c r="B58581" t="s">
        <v>200565</v>
      </c>
      <c r="E58581" t="s">
        <v>14</v>
      </c>
    </row>
    <row r="58582" spans="1:10" x14ac:dyDescent="0.25">
      <c r="A58582" t="s">
        <v>200566</v>
      </c>
      <c r="B58582" t="s">
        <v>200567</v>
      </c>
      <c r="C58582" t="s">
        <v>200568</v>
      </c>
      <c r="D58582" t="s">
        <v>761</v>
      </c>
      <c r="E58582" t="s">
        <v>14</v>
      </c>
      <c r="F58582" t="s">
        <v>342</v>
      </c>
    </row>
    <row r="58583" spans="1:10" x14ac:dyDescent="0.25">
      <c r="A58583" t="s">
        <v>200569</v>
      </c>
      <c r="B58583" t="s">
        <v>200570</v>
      </c>
      <c r="C58583" t="s">
        <v>200571</v>
      </c>
      <c r="D58583" t="s">
        <v>200572</v>
      </c>
      <c r="E58583" t="s">
        <v>108</v>
      </c>
      <c r="F58583" t="s">
        <v>21</v>
      </c>
      <c r="G58583" t="s">
        <v>59</v>
      </c>
      <c r="H58583" t="s">
        <v>1216</v>
      </c>
      <c r="I58583" t="s">
        <v>1216</v>
      </c>
      <c r="J58583" s="1">
        <v>40179</v>
      </c>
    </row>
    <row r="58584" spans="1:10" x14ac:dyDescent="0.25">
      <c r="A58584" t="s">
        <v>200573</v>
      </c>
      <c r="B58584" t="s">
        <v>200574</v>
      </c>
      <c r="C58584" t="s">
        <v>200575</v>
      </c>
      <c r="D58584" t="s">
        <v>32651</v>
      </c>
      <c r="E58584" t="s">
        <v>14</v>
      </c>
      <c r="J58584" s="1">
        <v>40787</v>
      </c>
    </row>
    <row r="58585" spans="1:10" x14ac:dyDescent="0.25">
      <c r="A58585" t="s">
        <v>200576</v>
      </c>
      <c r="B58585" t="s">
        <v>200577</v>
      </c>
      <c r="C58585" t="s">
        <v>200578</v>
      </c>
      <c r="D58585" t="s">
        <v>200579</v>
      </c>
      <c r="E58585" t="s">
        <v>14</v>
      </c>
    </row>
    <row r="58586" spans="1:10" x14ac:dyDescent="0.25">
      <c r="A58586" t="s">
        <v>200580</v>
      </c>
      <c r="B58586" t="s">
        <v>200581</v>
      </c>
      <c r="C58586" t="s">
        <v>200582</v>
      </c>
      <c r="D58586" t="s">
        <v>200583</v>
      </c>
      <c r="E58586" t="s">
        <v>14</v>
      </c>
      <c r="F58586" t="s">
        <v>21</v>
      </c>
      <c r="G58586" t="s">
        <v>59</v>
      </c>
      <c r="H58586" t="s">
        <v>90</v>
      </c>
      <c r="I58586" t="s">
        <v>371</v>
      </c>
      <c r="J58586" s="1">
        <v>40909</v>
      </c>
    </row>
    <row r="58587" spans="1:10" x14ac:dyDescent="0.25">
      <c r="A58587" t="s">
        <v>200584</v>
      </c>
      <c r="B58587" t="s">
        <v>200585</v>
      </c>
      <c r="D58587" t="s">
        <v>45</v>
      </c>
      <c r="E58587" t="s">
        <v>14</v>
      </c>
    </row>
    <row r="58588" spans="1:10" x14ac:dyDescent="0.25">
      <c r="A58588" t="s">
        <v>200586</v>
      </c>
      <c r="B58588" t="s">
        <v>200587</v>
      </c>
      <c r="C58588" t="s">
        <v>200588</v>
      </c>
      <c r="D58588" t="s">
        <v>259</v>
      </c>
      <c r="E58588" t="s">
        <v>202</v>
      </c>
      <c r="F58588" t="s">
        <v>21</v>
      </c>
      <c r="G58588" t="s">
        <v>59</v>
      </c>
      <c r="H58588" t="s">
        <v>60</v>
      </c>
      <c r="I58588" t="s">
        <v>66</v>
      </c>
      <c r="J58588" s="1">
        <v>40330</v>
      </c>
    </row>
    <row r="58589" spans="1:10" x14ac:dyDescent="0.25">
      <c r="A58589" t="s">
        <v>200589</v>
      </c>
      <c r="B58589" t="s">
        <v>200590</v>
      </c>
      <c r="C58589" t="s">
        <v>200591</v>
      </c>
      <c r="D58589" t="s">
        <v>200592</v>
      </c>
      <c r="E58589" t="s">
        <v>14</v>
      </c>
      <c r="J58589" s="1">
        <v>39889</v>
      </c>
    </row>
    <row r="58590" spans="1:10" x14ac:dyDescent="0.25">
      <c r="A58590" t="s">
        <v>200593</v>
      </c>
      <c r="B58590" t="s">
        <v>200594</v>
      </c>
      <c r="C58590" t="s">
        <v>200595</v>
      </c>
      <c r="D58590" t="s">
        <v>70</v>
      </c>
      <c r="E58590" t="s">
        <v>14</v>
      </c>
      <c r="F58590" t="s">
        <v>21</v>
      </c>
      <c r="G58590" t="s">
        <v>59</v>
      </c>
      <c r="H58590" t="s">
        <v>60</v>
      </c>
      <c r="I58590" t="s">
        <v>266</v>
      </c>
      <c r="J58590" s="1">
        <v>40544</v>
      </c>
    </row>
    <row r="58591" spans="1:10" x14ac:dyDescent="0.25">
      <c r="A58591" t="s">
        <v>200596</v>
      </c>
      <c r="B58591" t="s">
        <v>200597</v>
      </c>
      <c r="C58591" t="s">
        <v>200598</v>
      </c>
      <c r="D58591" t="s">
        <v>7136</v>
      </c>
      <c r="E58591" t="s">
        <v>14</v>
      </c>
      <c r="F58591" t="s">
        <v>21</v>
      </c>
      <c r="G58591" t="s">
        <v>137</v>
      </c>
      <c r="H58591" t="s">
        <v>138</v>
      </c>
      <c r="I58591" t="s">
        <v>42809</v>
      </c>
      <c r="J58591" s="1">
        <v>36161</v>
      </c>
    </row>
    <row r="58592" spans="1:10" x14ac:dyDescent="0.25">
      <c r="A58592" t="s">
        <v>200599</v>
      </c>
      <c r="B58592" t="s">
        <v>200600</v>
      </c>
      <c r="D58592" t="s">
        <v>200601</v>
      </c>
      <c r="E58592" t="s">
        <v>14</v>
      </c>
    </row>
    <row r="58593" spans="1:10" x14ac:dyDescent="0.25">
      <c r="A58593" t="s">
        <v>200602</v>
      </c>
      <c r="B58593" t="s">
        <v>200603</v>
      </c>
      <c r="C58593" t="s">
        <v>200604</v>
      </c>
      <c r="D58593" t="s">
        <v>51</v>
      </c>
      <c r="E58593" t="s">
        <v>14</v>
      </c>
      <c r="F58593" t="s">
        <v>21</v>
      </c>
      <c r="G58593" t="s">
        <v>59</v>
      </c>
      <c r="H58593" t="s">
        <v>60</v>
      </c>
      <c r="I58593" t="s">
        <v>266</v>
      </c>
      <c r="J58593" s="1">
        <v>37987</v>
      </c>
    </row>
    <row r="58594" spans="1:10" x14ac:dyDescent="0.25">
      <c r="A58594" t="s">
        <v>200605</v>
      </c>
      <c r="B58594" t="s">
        <v>200606</v>
      </c>
      <c r="C58594" t="s">
        <v>200607</v>
      </c>
      <c r="D58594" t="s">
        <v>200608</v>
      </c>
      <c r="E58594" t="s">
        <v>108</v>
      </c>
      <c r="F58594" t="s">
        <v>21</v>
      </c>
      <c r="G58594" t="s">
        <v>59</v>
      </c>
      <c r="H58594" t="s">
        <v>60</v>
      </c>
      <c r="I58594" t="s">
        <v>66</v>
      </c>
      <c r="J58594" s="1">
        <v>39814</v>
      </c>
    </row>
    <row r="58595" spans="1:10" x14ac:dyDescent="0.25">
      <c r="A58595" t="s">
        <v>200609</v>
      </c>
      <c r="B58595" t="s">
        <v>200610</v>
      </c>
      <c r="C58595" t="s">
        <v>200611</v>
      </c>
      <c r="D58595" t="s">
        <v>200612</v>
      </c>
      <c r="E58595" t="s">
        <v>14</v>
      </c>
      <c r="F58595" t="s">
        <v>547</v>
      </c>
      <c r="G58595">
        <v>56</v>
      </c>
      <c r="H58595" t="s">
        <v>2547</v>
      </c>
      <c r="I58595" t="s">
        <v>2547</v>
      </c>
      <c r="J58595" s="1">
        <v>41198</v>
      </c>
    </row>
    <row r="58596" spans="1:10" x14ac:dyDescent="0.25">
      <c r="A58596" t="s">
        <v>200613</v>
      </c>
      <c r="B58596" t="s">
        <v>200614</v>
      </c>
      <c r="C58596" t="s">
        <v>200615</v>
      </c>
      <c r="D58596" t="s">
        <v>3480</v>
      </c>
      <c r="E58596" t="s">
        <v>108</v>
      </c>
      <c r="F58596" t="s">
        <v>52</v>
      </c>
      <c r="G58596" t="s">
        <v>3334</v>
      </c>
      <c r="H58596" t="s">
        <v>3335</v>
      </c>
      <c r="I58596" t="s">
        <v>3336</v>
      </c>
    </row>
    <row r="58597" spans="1:10" x14ac:dyDescent="0.25">
      <c r="A58597" t="s">
        <v>200616</v>
      </c>
      <c r="B58597" t="s">
        <v>200617</v>
      </c>
      <c r="C58597" t="s">
        <v>200618</v>
      </c>
      <c r="D58597" t="s">
        <v>259</v>
      </c>
      <c r="E58597" t="s">
        <v>108</v>
      </c>
      <c r="F58597" t="s">
        <v>21</v>
      </c>
      <c r="G58597" t="s">
        <v>59</v>
      </c>
      <c r="H58597" t="s">
        <v>60</v>
      </c>
      <c r="I58597" t="s">
        <v>1397</v>
      </c>
    </row>
    <row r="58598" spans="1:10" x14ac:dyDescent="0.25">
      <c r="A58598" t="s">
        <v>200619</v>
      </c>
      <c r="B58598" t="s">
        <v>200620</v>
      </c>
      <c r="C58598" t="s">
        <v>200621</v>
      </c>
      <c r="D58598" t="s">
        <v>1242</v>
      </c>
      <c r="E58598" t="s">
        <v>14</v>
      </c>
      <c r="F58598" t="s">
        <v>123</v>
      </c>
      <c r="G58598" t="s">
        <v>124</v>
      </c>
      <c r="H58598" t="s">
        <v>125</v>
      </c>
      <c r="I58598" t="s">
        <v>125</v>
      </c>
    </row>
    <row r="58599" spans="1:10" x14ac:dyDescent="0.25">
      <c r="A58599" t="s">
        <v>200622</v>
      </c>
      <c r="B58599" t="s">
        <v>200623</v>
      </c>
      <c r="C58599" t="s">
        <v>200624</v>
      </c>
      <c r="D58599" t="s">
        <v>200625</v>
      </c>
      <c r="E58599" t="s">
        <v>14</v>
      </c>
      <c r="F58599" t="s">
        <v>21</v>
      </c>
      <c r="G58599" t="s">
        <v>59</v>
      </c>
      <c r="H58599" t="s">
        <v>60</v>
      </c>
      <c r="I58599" t="s">
        <v>266</v>
      </c>
      <c r="J58599" s="1">
        <v>37408</v>
      </c>
    </row>
    <row r="58600" spans="1:10" x14ac:dyDescent="0.25">
      <c r="A58600" t="s">
        <v>200626</v>
      </c>
      <c r="B58600" t="s">
        <v>200627</v>
      </c>
      <c r="C58600" t="s">
        <v>200628</v>
      </c>
      <c r="D58600" t="s">
        <v>45</v>
      </c>
      <c r="E58600" t="s">
        <v>14</v>
      </c>
      <c r="F58600" t="s">
        <v>21</v>
      </c>
      <c r="G58600" t="s">
        <v>59</v>
      </c>
      <c r="H58600" t="s">
        <v>90</v>
      </c>
      <c r="I58600" t="s">
        <v>90</v>
      </c>
      <c r="J58600" s="1">
        <v>41275</v>
      </c>
    </row>
    <row r="58601" spans="1:10" x14ac:dyDescent="0.25">
      <c r="A58601" t="s">
        <v>200629</v>
      </c>
      <c r="B58601" t="s">
        <v>200630</v>
      </c>
      <c r="C58601" t="s">
        <v>200631</v>
      </c>
      <c r="D58601" t="s">
        <v>200632</v>
      </c>
      <c r="E58601" t="s">
        <v>14</v>
      </c>
      <c r="F58601" t="s">
        <v>21</v>
      </c>
      <c r="G58601" t="s">
        <v>101</v>
      </c>
      <c r="H58601" t="s">
        <v>102</v>
      </c>
      <c r="I58601" t="s">
        <v>103</v>
      </c>
      <c r="J58601" s="1">
        <v>41487</v>
      </c>
    </row>
    <row r="58602" spans="1:10" x14ac:dyDescent="0.25">
      <c r="A58602" t="s">
        <v>200633</v>
      </c>
      <c r="B58602" t="s">
        <v>200634</v>
      </c>
      <c r="C58602" t="s">
        <v>200635</v>
      </c>
      <c r="D58602" t="s">
        <v>38</v>
      </c>
      <c r="E58602" t="s">
        <v>14</v>
      </c>
      <c r="F58602" t="s">
        <v>52</v>
      </c>
      <c r="G58602" t="s">
        <v>1639</v>
      </c>
      <c r="H58602" t="s">
        <v>1640</v>
      </c>
      <c r="I58602" t="s">
        <v>1640</v>
      </c>
      <c r="J58602" s="1">
        <v>41275</v>
      </c>
    </row>
    <row r="58603" spans="1:10" x14ac:dyDescent="0.25">
      <c r="A58603" t="s">
        <v>200636</v>
      </c>
      <c r="B58603" t="s">
        <v>200637</v>
      </c>
      <c r="C58603" t="s">
        <v>200638</v>
      </c>
      <c r="D58603" t="s">
        <v>70</v>
      </c>
      <c r="E58603" t="s">
        <v>202</v>
      </c>
      <c r="F58603" t="s">
        <v>4622</v>
      </c>
      <c r="G58603">
        <v>12</v>
      </c>
      <c r="H58603" t="s">
        <v>4623</v>
      </c>
      <c r="I58603" t="s">
        <v>21720</v>
      </c>
      <c r="J58603" s="1">
        <v>41244</v>
      </c>
    </row>
    <row r="58604" spans="1:10" x14ac:dyDescent="0.25">
      <c r="A58604" t="s">
        <v>200639</v>
      </c>
      <c r="B58604" t="s">
        <v>200640</v>
      </c>
      <c r="C58604" t="s">
        <v>200641</v>
      </c>
      <c r="D58604" t="s">
        <v>65</v>
      </c>
      <c r="E58604" t="s">
        <v>14</v>
      </c>
      <c r="F58604" t="s">
        <v>7339</v>
      </c>
      <c r="G58604">
        <v>31</v>
      </c>
      <c r="H58604" t="s">
        <v>7340</v>
      </c>
      <c r="I58604" t="s">
        <v>49577</v>
      </c>
    </row>
    <row r="58605" spans="1:10" x14ac:dyDescent="0.25">
      <c r="A58605" t="s">
        <v>200642</v>
      </c>
      <c r="B58605" t="s">
        <v>200643</v>
      </c>
      <c r="C58605" t="s">
        <v>200641</v>
      </c>
      <c r="D58605" t="s">
        <v>10127</v>
      </c>
      <c r="E58605" t="s">
        <v>14</v>
      </c>
    </row>
    <row r="58606" spans="1:10" x14ac:dyDescent="0.25">
      <c r="A58606" t="s">
        <v>200644</v>
      </c>
      <c r="B58606" t="s">
        <v>200645</v>
      </c>
      <c r="C58606" t="s">
        <v>200646</v>
      </c>
      <c r="D58606" t="s">
        <v>200647</v>
      </c>
      <c r="E58606" t="s">
        <v>202</v>
      </c>
      <c r="F58606" t="s">
        <v>453</v>
      </c>
    </row>
    <row r="58607" spans="1:10" x14ac:dyDescent="0.25">
      <c r="A58607" t="s">
        <v>200648</v>
      </c>
      <c r="B58607" t="s">
        <v>200649</v>
      </c>
      <c r="C58607" t="s">
        <v>200650</v>
      </c>
      <c r="D58607" t="s">
        <v>51</v>
      </c>
      <c r="E58607" t="s">
        <v>14</v>
      </c>
      <c r="F58607" t="s">
        <v>21</v>
      </c>
      <c r="G58607" t="s">
        <v>153</v>
      </c>
      <c r="H58607" t="s">
        <v>239</v>
      </c>
      <c r="I58607" t="s">
        <v>239</v>
      </c>
      <c r="J58607" s="1">
        <v>40179</v>
      </c>
    </row>
    <row r="58608" spans="1:10" x14ac:dyDescent="0.25">
      <c r="A58608" t="s">
        <v>200651</v>
      </c>
      <c r="B58608" t="s">
        <v>200652</v>
      </c>
      <c r="C58608" t="s">
        <v>200653</v>
      </c>
      <c r="D58608" t="s">
        <v>200654</v>
      </c>
      <c r="E58608" t="s">
        <v>14</v>
      </c>
      <c r="F58608" t="s">
        <v>21</v>
      </c>
      <c r="G58608" t="s">
        <v>3988</v>
      </c>
      <c r="H58608" t="s">
        <v>3989</v>
      </c>
      <c r="I58608" t="s">
        <v>3990</v>
      </c>
      <c r="J58608" s="1">
        <v>41640</v>
      </c>
    </row>
    <row r="58609" spans="1:10" x14ac:dyDescent="0.25">
      <c r="A58609" t="s">
        <v>200655</v>
      </c>
      <c r="B58609" t="s">
        <v>200656</v>
      </c>
      <c r="C58609" t="s">
        <v>200657</v>
      </c>
      <c r="D58609" t="s">
        <v>1498</v>
      </c>
      <c r="E58609" t="s">
        <v>14</v>
      </c>
      <c r="F58609" t="s">
        <v>21</v>
      </c>
      <c r="G58609" t="s">
        <v>101</v>
      </c>
      <c r="H58609" t="s">
        <v>102</v>
      </c>
      <c r="I58609" t="s">
        <v>103</v>
      </c>
    </row>
    <row r="58610" spans="1:10" x14ac:dyDescent="0.25">
      <c r="A58610" t="s">
        <v>200658</v>
      </c>
      <c r="B58610" t="s">
        <v>200659</v>
      </c>
      <c r="C58610" t="s">
        <v>200660</v>
      </c>
      <c r="D58610" t="s">
        <v>24815</v>
      </c>
      <c r="E58610" t="s">
        <v>14</v>
      </c>
      <c r="F58610" t="s">
        <v>1133</v>
      </c>
      <c r="G58610">
        <v>2</v>
      </c>
      <c r="H58610" t="s">
        <v>1740</v>
      </c>
      <c r="I58610" t="s">
        <v>1741</v>
      </c>
      <c r="J58610" s="1">
        <v>41158</v>
      </c>
    </row>
    <row r="58611" spans="1:10" x14ac:dyDescent="0.25">
      <c r="A58611" t="s">
        <v>200661</v>
      </c>
      <c r="B58611" t="s">
        <v>200662</v>
      </c>
      <c r="C58611" t="s">
        <v>200663</v>
      </c>
      <c r="D58611" t="s">
        <v>200664</v>
      </c>
      <c r="E58611" t="s">
        <v>14</v>
      </c>
      <c r="F58611" t="s">
        <v>21</v>
      </c>
      <c r="G58611" t="s">
        <v>101</v>
      </c>
      <c r="H58611" t="s">
        <v>102</v>
      </c>
      <c r="I58611" t="s">
        <v>103</v>
      </c>
      <c r="J58611" s="1">
        <v>41782</v>
      </c>
    </row>
    <row r="58612" spans="1:10" x14ac:dyDescent="0.25">
      <c r="A58612" t="s">
        <v>200665</v>
      </c>
      <c r="B58612" t="s">
        <v>200666</v>
      </c>
      <c r="C58612" t="s">
        <v>200667</v>
      </c>
      <c r="D58612" t="s">
        <v>200668</v>
      </c>
      <c r="E58612" t="s">
        <v>14</v>
      </c>
      <c r="F58612" t="s">
        <v>21</v>
      </c>
      <c r="G58612" t="s">
        <v>101</v>
      </c>
      <c r="H58612" t="s">
        <v>102</v>
      </c>
      <c r="I58612" t="s">
        <v>103</v>
      </c>
      <c r="J58612" s="1">
        <v>41304</v>
      </c>
    </row>
    <row r="58613" spans="1:10" x14ac:dyDescent="0.25">
      <c r="A58613" t="s">
        <v>200669</v>
      </c>
      <c r="B58613" t="s">
        <v>200670</v>
      </c>
      <c r="C58613" t="s">
        <v>200671</v>
      </c>
      <c r="D58613" t="s">
        <v>8523</v>
      </c>
      <c r="E58613" t="s">
        <v>14</v>
      </c>
      <c r="F58613" t="s">
        <v>21</v>
      </c>
      <c r="G58613" t="s">
        <v>77</v>
      </c>
      <c r="H58613" t="s">
        <v>596</v>
      </c>
      <c r="I58613" t="s">
        <v>596</v>
      </c>
      <c r="J58613" s="1">
        <v>41122</v>
      </c>
    </row>
    <row r="58614" spans="1:10" x14ac:dyDescent="0.25">
      <c r="A58614" t="s">
        <v>200672</v>
      </c>
      <c r="B58614" t="s">
        <v>200673</v>
      </c>
      <c r="C58614" t="s">
        <v>200674</v>
      </c>
      <c r="D58614" t="s">
        <v>122</v>
      </c>
      <c r="E58614" t="s">
        <v>14</v>
      </c>
      <c r="F58614" t="s">
        <v>15</v>
      </c>
      <c r="G58614">
        <v>16</v>
      </c>
      <c r="H58614" t="s">
        <v>16</v>
      </c>
      <c r="I58614" t="s">
        <v>16</v>
      </c>
      <c r="J58614" s="1">
        <v>41275</v>
      </c>
    </row>
    <row r="58615" spans="1:10" x14ac:dyDescent="0.25">
      <c r="A58615" t="s">
        <v>200675</v>
      </c>
      <c r="B58615" t="s">
        <v>200676</v>
      </c>
      <c r="C58615" t="s">
        <v>200677</v>
      </c>
      <c r="D58615" t="s">
        <v>280</v>
      </c>
      <c r="E58615" t="s">
        <v>14</v>
      </c>
      <c r="F58615" t="s">
        <v>1057</v>
      </c>
      <c r="G58615">
        <v>1</v>
      </c>
      <c r="H58615" t="s">
        <v>1693</v>
      </c>
      <c r="I58615" t="s">
        <v>200678</v>
      </c>
      <c r="J58615" s="1">
        <v>27395</v>
      </c>
    </row>
    <row r="58616" spans="1:10" x14ac:dyDescent="0.25">
      <c r="A58616" t="s">
        <v>200679</v>
      </c>
      <c r="B58616" t="s">
        <v>200680</v>
      </c>
      <c r="D58616" t="s">
        <v>200681</v>
      </c>
      <c r="E58616" t="s">
        <v>14</v>
      </c>
      <c r="F58616" t="s">
        <v>21</v>
      </c>
      <c r="G58616" t="s">
        <v>803</v>
      </c>
      <c r="H58616" t="s">
        <v>3535</v>
      </c>
      <c r="I58616" t="s">
        <v>3535</v>
      </c>
      <c r="J58616" s="1">
        <v>41167</v>
      </c>
    </row>
    <row r="58617" spans="1:10" x14ac:dyDescent="0.25">
      <c r="A58617" t="s">
        <v>200682</v>
      </c>
      <c r="B58617" t="s">
        <v>200683</v>
      </c>
      <c r="C58617" t="s">
        <v>200684</v>
      </c>
      <c r="D58617" t="s">
        <v>122</v>
      </c>
      <c r="E58617" t="s">
        <v>14</v>
      </c>
      <c r="F58617" t="s">
        <v>21</v>
      </c>
      <c r="G58617" t="s">
        <v>803</v>
      </c>
      <c r="H58617" t="s">
        <v>804</v>
      </c>
      <c r="I58617" t="s">
        <v>804</v>
      </c>
      <c r="J58617" s="1">
        <v>39569</v>
      </c>
    </row>
    <row r="58618" spans="1:10" x14ac:dyDescent="0.25">
      <c r="A58618" t="s">
        <v>200685</v>
      </c>
      <c r="B58618" t="s">
        <v>200686</v>
      </c>
      <c r="C58618" t="s">
        <v>200687</v>
      </c>
      <c r="D58618" t="s">
        <v>1498</v>
      </c>
      <c r="E58618" t="s">
        <v>14</v>
      </c>
      <c r="F58618" t="s">
        <v>33</v>
      </c>
      <c r="G58618">
        <v>22</v>
      </c>
      <c r="H58618" t="s">
        <v>34</v>
      </c>
      <c r="I58618" t="s">
        <v>34</v>
      </c>
    </row>
    <row r="58619" spans="1:10" x14ac:dyDescent="0.25">
      <c r="A58619" t="s">
        <v>200688</v>
      </c>
      <c r="B58619" t="s">
        <v>200689</v>
      </c>
      <c r="C58619" t="s">
        <v>200690</v>
      </c>
      <c r="E58619" t="s">
        <v>14</v>
      </c>
      <c r="J58619" s="1">
        <v>40940</v>
      </c>
    </row>
    <row r="58620" spans="1:10" x14ac:dyDescent="0.25">
      <c r="A58620" t="s">
        <v>200691</v>
      </c>
      <c r="B58620" t="s">
        <v>200692</v>
      </c>
      <c r="C58620" t="s">
        <v>200693</v>
      </c>
      <c r="D58620" t="s">
        <v>200694</v>
      </c>
      <c r="E58620" t="s">
        <v>14</v>
      </c>
      <c r="F58620" t="s">
        <v>21</v>
      </c>
      <c r="G58620" t="s">
        <v>101</v>
      </c>
      <c r="H58620" t="s">
        <v>102</v>
      </c>
      <c r="I58620" t="s">
        <v>103</v>
      </c>
      <c r="J58620" s="1">
        <v>40909</v>
      </c>
    </row>
    <row r="58621" spans="1:10" x14ac:dyDescent="0.25">
      <c r="A58621" t="s">
        <v>200695</v>
      </c>
      <c r="B58621" t="s">
        <v>200696</v>
      </c>
      <c r="D58621" t="s">
        <v>3927</v>
      </c>
      <c r="E58621" t="s">
        <v>108</v>
      </c>
      <c r="F58621" t="s">
        <v>21</v>
      </c>
      <c r="G58621" t="s">
        <v>59</v>
      </c>
      <c r="H58621" t="s">
        <v>60</v>
      </c>
      <c r="I58621" t="s">
        <v>61</v>
      </c>
      <c r="J58621" s="1">
        <v>36526</v>
      </c>
    </row>
    <row r="58622" spans="1:10" x14ac:dyDescent="0.25">
      <c r="A58622" t="s">
        <v>200697</v>
      </c>
      <c r="B58622" t="s">
        <v>200698</v>
      </c>
      <c r="C58622" t="s">
        <v>200699</v>
      </c>
      <c r="D58622" t="s">
        <v>200700</v>
      </c>
      <c r="E58622" t="s">
        <v>108</v>
      </c>
      <c r="F58622" t="s">
        <v>21</v>
      </c>
      <c r="G58622" t="s">
        <v>59</v>
      </c>
      <c r="H58622" t="s">
        <v>90</v>
      </c>
      <c r="I58622" t="s">
        <v>371</v>
      </c>
      <c r="J58622" s="1">
        <v>39234</v>
      </c>
    </row>
    <row r="58623" spans="1:10" x14ac:dyDescent="0.25">
      <c r="A58623" t="s">
        <v>200701</v>
      </c>
      <c r="B58623" t="s">
        <v>200702</v>
      </c>
      <c r="C58623" t="s">
        <v>200703</v>
      </c>
      <c r="D58623" t="s">
        <v>11359</v>
      </c>
      <c r="E58623" t="s">
        <v>14</v>
      </c>
      <c r="F58623" t="s">
        <v>694</v>
      </c>
    </row>
    <row r="58624" spans="1:10" x14ac:dyDescent="0.25">
      <c r="A58624" t="s">
        <v>200704</v>
      </c>
      <c r="B58624" t="s">
        <v>200705</v>
      </c>
      <c r="C58624" t="s">
        <v>200706</v>
      </c>
      <c r="D58624" t="s">
        <v>1284</v>
      </c>
      <c r="E58624" t="s">
        <v>14</v>
      </c>
      <c r="F58624" t="s">
        <v>1306</v>
      </c>
      <c r="G58624">
        <v>16</v>
      </c>
      <c r="H58624" t="s">
        <v>1307</v>
      </c>
      <c r="I58624" t="s">
        <v>1307</v>
      </c>
    </row>
    <row r="58625" spans="1:10" x14ac:dyDescent="0.25">
      <c r="A58625" t="s">
        <v>200707</v>
      </c>
      <c r="B58625" t="s">
        <v>200708</v>
      </c>
      <c r="C58625" t="s">
        <v>200709</v>
      </c>
      <c r="D58625" t="s">
        <v>200710</v>
      </c>
      <c r="E58625" t="s">
        <v>108</v>
      </c>
      <c r="F58625" t="s">
        <v>21</v>
      </c>
      <c r="G58625" t="s">
        <v>59</v>
      </c>
      <c r="H58625" t="s">
        <v>60</v>
      </c>
      <c r="I58625" t="s">
        <v>66</v>
      </c>
      <c r="J58625" s="1">
        <v>39097</v>
      </c>
    </row>
    <row r="58626" spans="1:10" x14ac:dyDescent="0.25">
      <c r="A58626" t="s">
        <v>200711</v>
      </c>
      <c r="B58626" t="s">
        <v>200712</v>
      </c>
      <c r="C58626" t="s">
        <v>200713</v>
      </c>
      <c r="D58626" t="s">
        <v>200714</v>
      </c>
      <c r="E58626" t="s">
        <v>14</v>
      </c>
      <c r="F58626" t="s">
        <v>21</v>
      </c>
      <c r="G58626" t="s">
        <v>59</v>
      </c>
      <c r="H58626" t="s">
        <v>60</v>
      </c>
      <c r="I58626" t="s">
        <v>66</v>
      </c>
      <c r="J58626" s="1">
        <v>40483</v>
      </c>
    </row>
    <row r="58627" spans="1:10" x14ac:dyDescent="0.25">
      <c r="A58627" t="s">
        <v>200715</v>
      </c>
      <c r="B58627" t="s">
        <v>200716</v>
      </c>
      <c r="C58627" t="s">
        <v>200717</v>
      </c>
      <c r="D58627" t="s">
        <v>200718</v>
      </c>
      <c r="E58627" t="s">
        <v>14</v>
      </c>
      <c r="F58627" t="s">
        <v>4622</v>
      </c>
      <c r="G58627">
        <v>7</v>
      </c>
      <c r="H58627" t="s">
        <v>200719</v>
      </c>
      <c r="I58627" t="s">
        <v>200719</v>
      </c>
      <c r="J58627" s="1">
        <v>41255</v>
      </c>
    </row>
    <row r="58628" spans="1:10" x14ac:dyDescent="0.25">
      <c r="A58628" t="s">
        <v>200720</v>
      </c>
      <c r="B58628" t="s">
        <v>200721</v>
      </c>
      <c r="C58628" t="s">
        <v>200722</v>
      </c>
      <c r="D58628" t="s">
        <v>32</v>
      </c>
      <c r="E58628" t="s">
        <v>14</v>
      </c>
      <c r="F58628" t="s">
        <v>21</v>
      </c>
      <c r="G58628" t="s">
        <v>375</v>
      </c>
      <c r="H58628" t="s">
        <v>17089</v>
      </c>
      <c r="I58628" t="s">
        <v>24110</v>
      </c>
      <c r="J58628" s="1">
        <v>37622</v>
      </c>
    </row>
    <row r="58629" spans="1:10" x14ac:dyDescent="0.25">
      <c r="A58629" t="s">
        <v>200723</v>
      </c>
      <c r="B58629" t="s">
        <v>200724</v>
      </c>
      <c r="C58629" t="s">
        <v>200725</v>
      </c>
      <c r="D58629" t="s">
        <v>16426</v>
      </c>
      <c r="E58629" t="s">
        <v>14</v>
      </c>
      <c r="J58629" s="1">
        <v>37987</v>
      </c>
    </row>
    <row r="58630" spans="1:10" x14ac:dyDescent="0.25">
      <c r="A58630" t="s">
        <v>200726</v>
      </c>
      <c r="B58630" t="s">
        <v>200727</v>
      </c>
      <c r="C58630" t="s">
        <v>200728</v>
      </c>
      <c r="D58630" t="s">
        <v>2474</v>
      </c>
      <c r="E58630" t="s">
        <v>14</v>
      </c>
      <c r="F58630" t="s">
        <v>361</v>
      </c>
      <c r="G58630">
        <v>27</v>
      </c>
      <c r="H58630" t="s">
        <v>5343</v>
      </c>
      <c r="I58630" t="s">
        <v>8295</v>
      </c>
      <c r="J58630" s="1">
        <v>40544</v>
      </c>
    </row>
    <row r="58631" spans="1:10" x14ac:dyDescent="0.25">
      <c r="A58631" t="s">
        <v>200729</v>
      </c>
      <c r="B58631" t="s">
        <v>200730</v>
      </c>
      <c r="C58631" t="s">
        <v>200731</v>
      </c>
      <c r="D58631" t="s">
        <v>440</v>
      </c>
      <c r="E58631" t="s">
        <v>14</v>
      </c>
      <c r="F58631" t="s">
        <v>401</v>
      </c>
      <c r="G58631">
        <v>40</v>
      </c>
      <c r="H58631" t="s">
        <v>975</v>
      </c>
      <c r="I58631" t="s">
        <v>975</v>
      </c>
    </row>
    <row r="58632" spans="1:10" x14ac:dyDescent="0.25">
      <c r="A58632" t="s">
        <v>200732</v>
      </c>
      <c r="B58632" t="s">
        <v>200733</v>
      </c>
      <c r="D58632" t="s">
        <v>32</v>
      </c>
      <c r="E58632" t="s">
        <v>108</v>
      </c>
      <c r="F58632" t="s">
        <v>21</v>
      </c>
      <c r="G58632" t="s">
        <v>101</v>
      </c>
      <c r="H58632" t="s">
        <v>102</v>
      </c>
      <c r="I58632" t="s">
        <v>103</v>
      </c>
      <c r="J58632" s="1">
        <v>40909</v>
      </c>
    </row>
    <row r="58633" spans="1:10" x14ac:dyDescent="0.25">
      <c r="A58633" t="s">
        <v>200734</v>
      </c>
      <c r="B58633" t="s">
        <v>200735</v>
      </c>
      <c r="C58633" t="s">
        <v>200736</v>
      </c>
      <c r="D58633" t="s">
        <v>1242</v>
      </c>
      <c r="E58633" t="s">
        <v>14</v>
      </c>
      <c r="F58633" t="s">
        <v>21</v>
      </c>
      <c r="G58633" t="s">
        <v>1229</v>
      </c>
      <c r="H58633" t="s">
        <v>1230</v>
      </c>
      <c r="I58633" t="s">
        <v>9781</v>
      </c>
      <c r="J58633" s="1">
        <v>37257</v>
      </c>
    </row>
    <row r="58634" spans="1:10" x14ac:dyDescent="0.25">
      <c r="A58634" t="s">
        <v>200737</v>
      </c>
      <c r="B58634" t="s">
        <v>200738</v>
      </c>
      <c r="C58634" t="s">
        <v>200739</v>
      </c>
      <c r="D58634" t="s">
        <v>200740</v>
      </c>
      <c r="E58634" t="s">
        <v>108</v>
      </c>
      <c r="F58634" t="s">
        <v>21</v>
      </c>
      <c r="G58634" t="s">
        <v>59</v>
      </c>
      <c r="H58634" t="s">
        <v>60</v>
      </c>
      <c r="I58634" t="s">
        <v>1155</v>
      </c>
      <c r="J58634" s="1">
        <v>40483</v>
      </c>
    </row>
    <row r="58635" spans="1:10" x14ac:dyDescent="0.25">
      <c r="A58635" t="s">
        <v>200741</v>
      </c>
      <c r="B58635" t="s">
        <v>200742</v>
      </c>
      <c r="D58635" t="s">
        <v>200743</v>
      </c>
      <c r="E58635" t="s">
        <v>14</v>
      </c>
    </row>
    <row r="58636" spans="1:10" x14ac:dyDescent="0.25">
      <c r="A58636" t="s">
        <v>200744</v>
      </c>
      <c r="B58636" t="s">
        <v>200742</v>
      </c>
      <c r="C58636" t="s">
        <v>200745</v>
      </c>
      <c r="D58636" t="s">
        <v>200746</v>
      </c>
      <c r="E58636" t="s">
        <v>14</v>
      </c>
      <c r="J58636" s="1">
        <v>41963</v>
      </c>
    </row>
    <row r="58637" spans="1:10" x14ac:dyDescent="0.25">
      <c r="A58637" t="s">
        <v>200747</v>
      </c>
      <c r="B58637" t="s">
        <v>200748</v>
      </c>
      <c r="D58637" t="s">
        <v>51</v>
      </c>
      <c r="E58637" t="s">
        <v>14</v>
      </c>
      <c r="F58637" t="s">
        <v>21</v>
      </c>
      <c r="G58637" t="s">
        <v>39</v>
      </c>
      <c r="H58637" t="s">
        <v>277</v>
      </c>
      <c r="I58637" t="s">
        <v>54702</v>
      </c>
      <c r="J58637" s="1">
        <v>40179</v>
      </c>
    </row>
    <row r="58638" spans="1:10" x14ac:dyDescent="0.25">
      <c r="A58638" t="s">
        <v>200749</v>
      </c>
      <c r="B58638" t="s">
        <v>200750</v>
      </c>
      <c r="C58638" t="s">
        <v>200751</v>
      </c>
      <c r="D58638" t="s">
        <v>200752</v>
      </c>
      <c r="E58638" t="s">
        <v>14</v>
      </c>
      <c r="F58638" t="s">
        <v>21</v>
      </c>
      <c r="G58638" t="s">
        <v>260</v>
      </c>
      <c r="H58638" t="s">
        <v>261</v>
      </c>
      <c r="I58638" t="s">
        <v>261</v>
      </c>
    </row>
    <row r="58639" spans="1:10" x14ac:dyDescent="0.25">
      <c r="A58639" t="s">
        <v>200753</v>
      </c>
      <c r="B58639" t="s">
        <v>200754</v>
      </c>
      <c r="C58639" t="s">
        <v>200755</v>
      </c>
      <c r="D58639" t="s">
        <v>200756</v>
      </c>
      <c r="E58639" t="s">
        <v>14</v>
      </c>
    </row>
    <row r="58640" spans="1:10" x14ac:dyDescent="0.25">
      <c r="A58640" t="s">
        <v>200757</v>
      </c>
      <c r="B58640" t="s">
        <v>200758</v>
      </c>
      <c r="C58640" t="s">
        <v>200759</v>
      </c>
      <c r="D58640" t="s">
        <v>38</v>
      </c>
      <c r="E58640" t="s">
        <v>202</v>
      </c>
      <c r="F58640" t="s">
        <v>52</v>
      </c>
      <c r="G58640" t="s">
        <v>197</v>
      </c>
      <c r="H58640" t="s">
        <v>198</v>
      </c>
      <c r="I58640" t="s">
        <v>244</v>
      </c>
      <c r="J58640" s="1">
        <v>30317</v>
      </c>
    </row>
    <row r="58641" spans="1:10" x14ac:dyDescent="0.25">
      <c r="A58641" t="s">
        <v>200760</v>
      </c>
      <c r="B58641" t="s">
        <v>200761</v>
      </c>
      <c r="C58641" t="s">
        <v>200762</v>
      </c>
      <c r="D58641" t="s">
        <v>19560</v>
      </c>
      <c r="E58641" t="s">
        <v>202</v>
      </c>
      <c r="F58641" t="s">
        <v>58123</v>
      </c>
      <c r="G58641">
        <v>41</v>
      </c>
      <c r="H58641" t="s">
        <v>58124</v>
      </c>
      <c r="I58641" t="s">
        <v>58124</v>
      </c>
      <c r="J58641" s="1">
        <v>39159</v>
      </c>
    </row>
    <row r="58642" spans="1:10" x14ac:dyDescent="0.25">
      <c r="A58642" t="s">
        <v>200763</v>
      </c>
      <c r="B58642" t="s">
        <v>200764</v>
      </c>
      <c r="C58642" t="s">
        <v>200765</v>
      </c>
      <c r="D58642" t="s">
        <v>200766</v>
      </c>
      <c r="E58642" t="s">
        <v>14</v>
      </c>
      <c r="J58642" s="1">
        <v>38593</v>
      </c>
    </row>
    <row r="58643" spans="1:10" x14ac:dyDescent="0.25">
      <c r="A58643" t="s">
        <v>200767</v>
      </c>
      <c r="B58643" t="s">
        <v>200768</v>
      </c>
      <c r="D58643" t="s">
        <v>13472</v>
      </c>
      <c r="E58643" t="s">
        <v>14</v>
      </c>
    </row>
    <row r="58644" spans="1:10" x14ac:dyDescent="0.25">
      <c r="A58644" t="s">
        <v>200769</v>
      </c>
      <c r="B58644" t="s">
        <v>200770</v>
      </c>
      <c r="C58644" t="s">
        <v>200771</v>
      </c>
      <c r="D58644" t="s">
        <v>51</v>
      </c>
      <c r="E58644" t="s">
        <v>14</v>
      </c>
      <c r="F58644" t="s">
        <v>52</v>
      </c>
      <c r="G58644" t="s">
        <v>197</v>
      </c>
      <c r="H58644" t="s">
        <v>198</v>
      </c>
      <c r="I58644" t="s">
        <v>198</v>
      </c>
      <c r="J58644" s="1">
        <v>40179</v>
      </c>
    </row>
    <row r="58645" spans="1:10" x14ac:dyDescent="0.25">
      <c r="A58645" t="s">
        <v>200772</v>
      </c>
      <c r="B58645" t="s">
        <v>200773</v>
      </c>
      <c r="C58645" t="s">
        <v>200774</v>
      </c>
      <c r="D58645" t="s">
        <v>200775</v>
      </c>
      <c r="E58645" t="s">
        <v>14</v>
      </c>
      <c r="F58645" t="s">
        <v>4932</v>
      </c>
      <c r="G58645">
        <v>9</v>
      </c>
      <c r="H58645" t="s">
        <v>7371</v>
      </c>
      <c r="I58645" t="s">
        <v>7371</v>
      </c>
      <c r="J58645" s="1">
        <v>41110</v>
      </c>
    </row>
    <row r="58646" spans="1:10" x14ac:dyDescent="0.25">
      <c r="A58646" t="s">
        <v>200776</v>
      </c>
      <c r="B58646" t="s">
        <v>200777</v>
      </c>
      <c r="C58646" t="s">
        <v>200778</v>
      </c>
      <c r="D58646" t="s">
        <v>200779</v>
      </c>
      <c r="E58646" t="s">
        <v>14</v>
      </c>
      <c r="F58646" t="s">
        <v>46</v>
      </c>
      <c r="H58646" t="s">
        <v>47</v>
      </c>
      <c r="I58646" t="s">
        <v>47</v>
      </c>
      <c r="J58646" s="1">
        <v>39142</v>
      </c>
    </row>
    <row r="58647" spans="1:10" x14ac:dyDescent="0.25">
      <c r="A58647" t="s">
        <v>200780</v>
      </c>
      <c r="B58647" t="s">
        <v>200781</v>
      </c>
      <c r="C58647" t="s">
        <v>200782</v>
      </c>
      <c r="D58647" t="s">
        <v>761</v>
      </c>
      <c r="E58647" t="s">
        <v>684</v>
      </c>
      <c r="F58647" t="s">
        <v>217</v>
      </c>
    </row>
    <row r="58648" spans="1:10" x14ac:dyDescent="0.25">
      <c r="A58648" t="s">
        <v>200783</v>
      </c>
      <c r="B58648" t="s">
        <v>200784</v>
      </c>
      <c r="C58648" t="s">
        <v>200785</v>
      </c>
      <c r="D58648" t="s">
        <v>30900</v>
      </c>
      <c r="E58648" t="s">
        <v>14</v>
      </c>
      <c r="F58648" t="s">
        <v>1057</v>
      </c>
      <c r="G58648">
        <v>16</v>
      </c>
      <c r="H58648" t="s">
        <v>1699</v>
      </c>
      <c r="I58648" t="s">
        <v>1699</v>
      </c>
      <c r="J58648" s="1">
        <v>41053</v>
      </c>
    </row>
    <row r="58649" spans="1:10" x14ac:dyDescent="0.25">
      <c r="A58649" t="s">
        <v>200786</v>
      </c>
      <c r="B58649" t="s">
        <v>200787</v>
      </c>
      <c r="C58649" t="s">
        <v>200788</v>
      </c>
      <c r="D58649" t="s">
        <v>200789</v>
      </c>
      <c r="E58649" t="s">
        <v>14</v>
      </c>
      <c r="F58649" t="s">
        <v>123</v>
      </c>
      <c r="G58649" t="s">
        <v>124</v>
      </c>
      <c r="H58649" t="s">
        <v>125</v>
      </c>
      <c r="I58649" t="s">
        <v>125</v>
      </c>
      <c r="J58649" s="1">
        <v>41306</v>
      </c>
    </row>
    <row r="58650" spans="1:10" x14ac:dyDescent="0.25">
      <c r="A58650" t="s">
        <v>200790</v>
      </c>
      <c r="B58650" t="s">
        <v>200791</v>
      </c>
      <c r="C58650" t="s">
        <v>200792</v>
      </c>
      <c r="D58650" t="s">
        <v>352</v>
      </c>
      <c r="E58650" t="s">
        <v>14</v>
      </c>
      <c r="F58650" t="s">
        <v>1057</v>
      </c>
      <c r="G58650">
        <v>2</v>
      </c>
      <c r="H58650" t="s">
        <v>111405</v>
      </c>
      <c r="I58650" t="s">
        <v>111405</v>
      </c>
      <c r="J58650" s="1">
        <v>38384</v>
      </c>
    </row>
    <row r="58651" spans="1:10" x14ac:dyDescent="0.25">
      <c r="A58651" t="s">
        <v>200793</v>
      </c>
      <c r="B58651" t="s">
        <v>200794</v>
      </c>
      <c r="D58651" t="s">
        <v>1242</v>
      </c>
      <c r="E58651" t="s">
        <v>14</v>
      </c>
      <c r="F58651" t="s">
        <v>21</v>
      </c>
      <c r="G58651" t="s">
        <v>101</v>
      </c>
      <c r="H58651" t="s">
        <v>102</v>
      </c>
      <c r="I58651" t="s">
        <v>103</v>
      </c>
      <c r="J58651" s="1">
        <v>40179</v>
      </c>
    </row>
    <row r="58652" spans="1:10" x14ac:dyDescent="0.25">
      <c r="A58652" t="s">
        <v>200795</v>
      </c>
      <c r="B58652" t="s">
        <v>200796</v>
      </c>
      <c r="D58652" t="s">
        <v>15560</v>
      </c>
      <c r="E58652" t="s">
        <v>14</v>
      </c>
      <c r="F58652" t="s">
        <v>21</v>
      </c>
      <c r="G58652" t="s">
        <v>153</v>
      </c>
      <c r="H58652" t="s">
        <v>239</v>
      </c>
      <c r="I58652" t="s">
        <v>322</v>
      </c>
    </row>
    <row r="58653" spans="1:10" x14ac:dyDescent="0.25">
      <c r="A58653" t="s">
        <v>200797</v>
      </c>
      <c r="B58653" t="s">
        <v>200798</v>
      </c>
      <c r="C58653" t="s">
        <v>200799</v>
      </c>
      <c r="D58653" t="s">
        <v>200800</v>
      </c>
      <c r="E58653" t="s">
        <v>14</v>
      </c>
      <c r="F58653" t="s">
        <v>21</v>
      </c>
      <c r="G58653" t="s">
        <v>1267</v>
      </c>
      <c r="H58653" t="s">
        <v>1268</v>
      </c>
      <c r="I58653" t="s">
        <v>1268</v>
      </c>
      <c r="J58653" s="1">
        <v>40179</v>
      </c>
    </row>
    <row r="58654" spans="1:10" x14ac:dyDescent="0.25">
      <c r="A58654" t="s">
        <v>200801</v>
      </c>
      <c r="B58654" t="s">
        <v>200802</v>
      </c>
      <c r="C58654" t="s">
        <v>200803</v>
      </c>
      <c r="D58654" t="s">
        <v>200804</v>
      </c>
      <c r="E58654" t="s">
        <v>14</v>
      </c>
      <c r="F58654" t="s">
        <v>21</v>
      </c>
      <c r="G58654" t="s">
        <v>425</v>
      </c>
      <c r="H58654" t="s">
        <v>6978</v>
      </c>
      <c r="I58654" t="s">
        <v>58924</v>
      </c>
      <c r="J58654" s="1">
        <v>41439</v>
      </c>
    </row>
    <row r="58655" spans="1:10" x14ac:dyDescent="0.25">
      <c r="A58655" t="s">
        <v>200805</v>
      </c>
      <c r="B58655" t="s">
        <v>200806</v>
      </c>
      <c r="D58655" t="s">
        <v>19514</v>
      </c>
      <c r="E58655" t="s">
        <v>14</v>
      </c>
    </row>
    <row r="58656" spans="1:10" x14ac:dyDescent="0.25">
      <c r="A58656" t="s">
        <v>200807</v>
      </c>
      <c r="B58656" t="s">
        <v>200808</v>
      </c>
      <c r="C58656" t="s">
        <v>200809</v>
      </c>
      <c r="D58656" t="s">
        <v>259</v>
      </c>
      <c r="E58656" t="s">
        <v>14</v>
      </c>
      <c r="F58656" t="s">
        <v>21</v>
      </c>
      <c r="G58656" t="s">
        <v>137</v>
      </c>
      <c r="H58656" t="s">
        <v>138</v>
      </c>
      <c r="I58656" t="s">
        <v>138</v>
      </c>
    </row>
    <row r="58657" spans="1:10" x14ac:dyDescent="0.25">
      <c r="A58657" t="s">
        <v>200810</v>
      </c>
      <c r="B58657" t="s">
        <v>200811</v>
      </c>
      <c r="C58657" t="s">
        <v>200812</v>
      </c>
      <c r="D58657" t="s">
        <v>312</v>
      </c>
      <c r="E58657" t="s">
        <v>14</v>
      </c>
      <c r="F58657" t="s">
        <v>21</v>
      </c>
      <c r="G58657" t="s">
        <v>101</v>
      </c>
      <c r="H58657" t="s">
        <v>102</v>
      </c>
      <c r="I58657" t="s">
        <v>103</v>
      </c>
      <c r="J58657" s="1">
        <v>41275</v>
      </c>
    </row>
    <row r="58658" spans="1:10" x14ac:dyDescent="0.25">
      <c r="A58658" t="s">
        <v>200813</v>
      </c>
      <c r="B58658" t="s">
        <v>200814</v>
      </c>
      <c r="D58658" t="s">
        <v>7949</v>
      </c>
      <c r="E58658" t="s">
        <v>14</v>
      </c>
    </row>
    <row r="58659" spans="1:10" x14ac:dyDescent="0.25">
      <c r="A58659" t="s">
        <v>200815</v>
      </c>
      <c r="B58659" t="s">
        <v>200816</v>
      </c>
      <c r="C58659" t="s">
        <v>200817</v>
      </c>
      <c r="D58659" t="s">
        <v>200818</v>
      </c>
      <c r="E58659" t="s">
        <v>14</v>
      </c>
      <c r="F58659" t="s">
        <v>21</v>
      </c>
      <c r="G58659" t="s">
        <v>480</v>
      </c>
      <c r="H58659" t="s">
        <v>481</v>
      </c>
      <c r="I58659" t="s">
        <v>481</v>
      </c>
      <c r="J58659" s="1">
        <v>40575</v>
      </c>
    </row>
    <row r="58660" spans="1:10" x14ac:dyDescent="0.25">
      <c r="A58660" t="s">
        <v>200819</v>
      </c>
      <c r="B58660" t="s">
        <v>200820</v>
      </c>
      <c r="C58660" t="s">
        <v>200821</v>
      </c>
      <c r="D58660" t="s">
        <v>200822</v>
      </c>
      <c r="E58660" t="s">
        <v>14</v>
      </c>
      <c r="F58660" t="s">
        <v>160</v>
      </c>
      <c r="G58660" t="s">
        <v>161</v>
      </c>
      <c r="H58660" t="s">
        <v>162</v>
      </c>
      <c r="I58660" t="s">
        <v>162</v>
      </c>
      <c r="J58660" s="1">
        <v>40452</v>
      </c>
    </row>
    <row r="58661" spans="1:10" x14ac:dyDescent="0.25">
      <c r="A58661" t="s">
        <v>200823</v>
      </c>
      <c r="B58661" t="s">
        <v>200824</v>
      </c>
      <c r="C58661" t="s">
        <v>200825</v>
      </c>
      <c r="D58661" t="s">
        <v>200826</v>
      </c>
      <c r="E58661" t="s">
        <v>14</v>
      </c>
      <c r="F58661" t="s">
        <v>21</v>
      </c>
      <c r="G58661" t="s">
        <v>59</v>
      </c>
      <c r="H58661" t="s">
        <v>60</v>
      </c>
      <c r="I58661" t="s">
        <v>61</v>
      </c>
      <c r="J58661" s="1">
        <v>40909</v>
      </c>
    </row>
    <row r="58662" spans="1:10" x14ac:dyDescent="0.25">
      <c r="A58662" t="s">
        <v>200827</v>
      </c>
      <c r="B58662" t="s">
        <v>200828</v>
      </c>
      <c r="C58662" t="s">
        <v>200829</v>
      </c>
      <c r="D58662" t="s">
        <v>51</v>
      </c>
      <c r="E58662" t="s">
        <v>14</v>
      </c>
      <c r="F58662" t="s">
        <v>21</v>
      </c>
      <c r="G58662" t="s">
        <v>59</v>
      </c>
      <c r="H58662" t="s">
        <v>60</v>
      </c>
      <c r="I58662" t="s">
        <v>61</v>
      </c>
      <c r="J58662" s="1">
        <v>35796</v>
      </c>
    </row>
    <row r="58663" spans="1:10" x14ac:dyDescent="0.25">
      <c r="A58663" t="s">
        <v>200830</v>
      </c>
      <c r="B58663" t="s">
        <v>200831</v>
      </c>
      <c r="C58663" t="s">
        <v>200832</v>
      </c>
      <c r="D58663" t="s">
        <v>200833</v>
      </c>
      <c r="E58663" t="s">
        <v>14</v>
      </c>
      <c r="F58663" t="s">
        <v>336</v>
      </c>
      <c r="G58663">
        <v>11</v>
      </c>
      <c r="H58663" t="s">
        <v>492</v>
      </c>
      <c r="I58663" t="s">
        <v>492</v>
      </c>
      <c r="J58663" s="1">
        <v>41806</v>
      </c>
    </row>
    <row r="58664" spans="1:10" x14ac:dyDescent="0.25">
      <c r="A58664" t="s">
        <v>200834</v>
      </c>
      <c r="B58664" t="s">
        <v>200835</v>
      </c>
      <c r="C58664" t="s">
        <v>200836</v>
      </c>
      <c r="D58664" t="s">
        <v>259</v>
      </c>
      <c r="E58664" t="s">
        <v>14</v>
      </c>
      <c r="F58664" t="s">
        <v>21</v>
      </c>
      <c r="G58664" t="s">
        <v>39</v>
      </c>
      <c r="H58664" t="s">
        <v>277</v>
      </c>
      <c r="I58664" t="s">
        <v>277</v>
      </c>
      <c r="J58664" s="1">
        <v>37257</v>
      </c>
    </row>
    <row r="58665" spans="1:10" x14ac:dyDescent="0.25">
      <c r="A58665" t="s">
        <v>200837</v>
      </c>
      <c r="B58665" t="s">
        <v>200838</v>
      </c>
      <c r="C58665" t="s">
        <v>200839</v>
      </c>
      <c r="D58665" t="s">
        <v>638</v>
      </c>
      <c r="E58665" t="s">
        <v>108</v>
      </c>
      <c r="F58665" t="s">
        <v>21</v>
      </c>
      <c r="G58665" t="s">
        <v>59</v>
      </c>
      <c r="H58665" t="s">
        <v>90</v>
      </c>
      <c r="I58665" t="s">
        <v>371</v>
      </c>
      <c r="J58665" s="1">
        <v>39119</v>
      </c>
    </row>
    <row r="58666" spans="1:10" x14ac:dyDescent="0.25">
      <c r="A58666" t="s">
        <v>200840</v>
      </c>
      <c r="B58666" t="s">
        <v>200841</v>
      </c>
      <c r="C58666" t="s">
        <v>200842</v>
      </c>
      <c r="D58666" t="s">
        <v>200843</v>
      </c>
      <c r="E58666" t="s">
        <v>14</v>
      </c>
      <c r="F58666" t="s">
        <v>694</v>
      </c>
      <c r="G58666">
        <v>5</v>
      </c>
      <c r="H58666" t="s">
        <v>695</v>
      </c>
      <c r="I58666" t="s">
        <v>695</v>
      </c>
    </row>
    <row r="58667" spans="1:10" x14ac:dyDescent="0.25">
      <c r="A58667" t="s">
        <v>200844</v>
      </c>
      <c r="B58667" t="s">
        <v>200845</v>
      </c>
      <c r="C58667" t="s">
        <v>200846</v>
      </c>
      <c r="D58667" t="s">
        <v>65</v>
      </c>
      <c r="E58667" t="s">
        <v>14</v>
      </c>
      <c r="F58667" t="s">
        <v>21</v>
      </c>
      <c r="G58667" t="s">
        <v>59</v>
      </c>
      <c r="H58667" t="s">
        <v>90</v>
      </c>
      <c r="I58667" t="s">
        <v>90</v>
      </c>
      <c r="J58667" s="1">
        <v>40909</v>
      </c>
    </row>
    <row r="58668" spans="1:10" x14ac:dyDescent="0.25">
      <c r="A58668" t="s">
        <v>200847</v>
      </c>
      <c r="B58668" t="s">
        <v>200848</v>
      </c>
      <c r="C58668" t="s">
        <v>200849</v>
      </c>
      <c r="D58668" t="s">
        <v>45</v>
      </c>
      <c r="E58668" t="s">
        <v>14</v>
      </c>
      <c r="F58668" t="s">
        <v>12812</v>
      </c>
      <c r="G58668">
        <v>13</v>
      </c>
      <c r="H58668" t="s">
        <v>25054</v>
      </c>
      <c r="I58668" t="s">
        <v>25055</v>
      </c>
      <c r="J58668" s="1">
        <v>37987</v>
      </c>
    </row>
    <row r="58669" spans="1:10" x14ac:dyDescent="0.25">
      <c r="A58669" t="s">
        <v>200850</v>
      </c>
      <c r="B58669" t="s">
        <v>200851</v>
      </c>
      <c r="C58669" t="s">
        <v>200852</v>
      </c>
      <c r="D58669" t="s">
        <v>200853</v>
      </c>
      <c r="E58669" t="s">
        <v>14</v>
      </c>
      <c r="F58669" t="s">
        <v>52</v>
      </c>
      <c r="G58669" t="s">
        <v>53</v>
      </c>
      <c r="H58669" t="s">
        <v>54</v>
      </c>
      <c r="I58669" t="s">
        <v>54</v>
      </c>
      <c r="J58669" s="1">
        <v>40544</v>
      </c>
    </row>
    <row r="58670" spans="1:10" x14ac:dyDescent="0.25">
      <c r="A58670" t="s">
        <v>200854</v>
      </c>
      <c r="B58670" t="s">
        <v>200855</v>
      </c>
      <c r="C58670" t="s">
        <v>200856</v>
      </c>
      <c r="D58670" t="s">
        <v>138560</v>
      </c>
      <c r="E58670" t="s">
        <v>14</v>
      </c>
      <c r="F58670" t="s">
        <v>160</v>
      </c>
      <c r="G58670" t="s">
        <v>161</v>
      </c>
      <c r="H58670" t="s">
        <v>162</v>
      </c>
      <c r="I58670" t="s">
        <v>109131</v>
      </c>
      <c r="J58670" s="1">
        <v>36161</v>
      </c>
    </row>
    <row r="58671" spans="1:10" x14ac:dyDescent="0.25">
      <c r="A58671" t="s">
        <v>200857</v>
      </c>
      <c r="B58671" t="s">
        <v>200858</v>
      </c>
      <c r="C58671" t="s">
        <v>200859</v>
      </c>
      <c r="D58671" t="s">
        <v>51</v>
      </c>
      <c r="E58671" t="s">
        <v>14</v>
      </c>
      <c r="F58671" t="s">
        <v>21</v>
      </c>
      <c r="G58671" t="s">
        <v>130</v>
      </c>
      <c r="H58671" t="s">
        <v>131</v>
      </c>
      <c r="I58671" t="s">
        <v>18627</v>
      </c>
    </row>
    <row r="58672" spans="1:10" x14ac:dyDescent="0.25">
      <c r="A58672" t="s">
        <v>200860</v>
      </c>
      <c r="B58672" t="s">
        <v>200861</v>
      </c>
      <c r="C58672" t="s">
        <v>200862</v>
      </c>
      <c r="D58672" t="s">
        <v>200863</v>
      </c>
      <c r="E58672" t="s">
        <v>14</v>
      </c>
      <c r="F58672" t="s">
        <v>123</v>
      </c>
      <c r="G58672" t="s">
        <v>124</v>
      </c>
      <c r="H58672" t="s">
        <v>125</v>
      </c>
      <c r="I58672" t="s">
        <v>125</v>
      </c>
      <c r="J58672" s="1">
        <v>33970</v>
      </c>
    </row>
    <row r="58673" spans="1:10" x14ac:dyDescent="0.25">
      <c r="A58673" t="s">
        <v>200864</v>
      </c>
      <c r="B58673" t="s">
        <v>200865</v>
      </c>
      <c r="D58673" t="s">
        <v>1284</v>
      </c>
      <c r="E58673" t="s">
        <v>14</v>
      </c>
      <c r="F58673" t="s">
        <v>21</v>
      </c>
      <c r="G58673" t="s">
        <v>281</v>
      </c>
      <c r="H58673" t="s">
        <v>573</v>
      </c>
      <c r="I58673" t="s">
        <v>573</v>
      </c>
      <c r="J58673" s="1">
        <v>41579</v>
      </c>
    </row>
    <row r="58674" spans="1:10" x14ac:dyDescent="0.25">
      <c r="A58674" t="s">
        <v>200866</v>
      </c>
      <c r="B58674" t="s">
        <v>200867</v>
      </c>
      <c r="C58674" t="s">
        <v>200868</v>
      </c>
      <c r="D58674" t="s">
        <v>200869</v>
      </c>
      <c r="E58674" t="s">
        <v>14</v>
      </c>
      <c r="F58674" t="s">
        <v>21</v>
      </c>
      <c r="G58674" t="s">
        <v>22</v>
      </c>
      <c r="H58674" t="s">
        <v>15146</v>
      </c>
      <c r="I58674" t="s">
        <v>15146</v>
      </c>
      <c r="J58674" s="1">
        <v>40544</v>
      </c>
    </row>
    <row r="58675" spans="1:10" x14ac:dyDescent="0.25">
      <c r="A58675" t="s">
        <v>200870</v>
      </c>
      <c r="B58675" t="s">
        <v>200871</v>
      </c>
      <c r="C58675" t="s">
        <v>200872</v>
      </c>
      <c r="D58675" t="s">
        <v>638</v>
      </c>
      <c r="E58675" t="s">
        <v>14</v>
      </c>
      <c r="F58675" t="s">
        <v>21</v>
      </c>
      <c r="G58675" t="s">
        <v>1229</v>
      </c>
      <c r="H58675" t="s">
        <v>6191</v>
      </c>
      <c r="I58675" t="s">
        <v>18511</v>
      </c>
      <c r="J58675" s="1">
        <v>39083</v>
      </c>
    </row>
    <row r="58676" spans="1:10" x14ac:dyDescent="0.25">
      <c r="A58676" t="s">
        <v>200873</v>
      </c>
      <c r="B58676" t="s">
        <v>200874</v>
      </c>
      <c r="C58676" t="s">
        <v>200875</v>
      </c>
      <c r="D58676" t="s">
        <v>109016</v>
      </c>
      <c r="E58676" t="s">
        <v>14</v>
      </c>
      <c r="F58676" t="s">
        <v>21</v>
      </c>
      <c r="G58676" t="s">
        <v>153</v>
      </c>
      <c r="H58676" t="s">
        <v>2681</v>
      </c>
      <c r="I58676" t="s">
        <v>2682</v>
      </c>
      <c r="J58676" s="1">
        <v>31048</v>
      </c>
    </row>
    <row r="58677" spans="1:10" x14ac:dyDescent="0.25">
      <c r="A58677" t="s">
        <v>200876</v>
      </c>
      <c r="B58677" t="s">
        <v>200877</v>
      </c>
      <c r="C58677" t="s">
        <v>200878</v>
      </c>
      <c r="D58677" t="s">
        <v>32</v>
      </c>
      <c r="E58677" t="s">
        <v>14</v>
      </c>
      <c r="F58677" t="s">
        <v>21</v>
      </c>
      <c r="G58677" t="s">
        <v>1006</v>
      </c>
      <c r="H58677" t="s">
        <v>8818</v>
      </c>
      <c r="I58677" t="s">
        <v>8818</v>
      </c>
    </row>
    <row r="58678" spans="1:10" x14ac:dyDescent="0.25">
      <c r="A58678" t="s">
        <v>200879</v>
      </c>
      <c r="B58678" t="s">
        <v>200880</v>
      </c>
      <c r="C58678" t="s">
        <v>200881</v>
      </c>
      <c r="D58678" t="s">
        <v>200882</v>
      </c>
      <c r="E58678" t="s">
        <v>14</v>
      </c>
      <c r="F58678" t="s">
        <v>21</v>
      </c>
      <c r="G58678" t="s">
        <v>59</v>
      </c>
      <c r="H58678" t="s">
        <v>60</v>
      </c>
      <c r="I58678" t="s">
        <v>1155</v>
      </c>
      <c r="J58678" s="1">
        <v>40299</v>
      </c>
    </row>
    <row r="58679" spans="1:10" x14ac:dyDescent="0.25">
      <c r="A58679" t="s">
        <v>200883</v>
      </c>
      <c r="B58679" t="s">
        <v>200884</v>
      </c>
      <c r="C58679" t="s">
        <v>200885</v>
      </c>
      <c r="D58679" t="s">
        <v>200886</v>
      </c>
      <c r="E58679" t="s">
        <v>108</v>
      </c>
      <c r="J58679" s="1">
        <v>40817</v>
      </c>
    </row>
    <row r="58680" spans="1:10" x14ac:dyDescent="0.25">
      <c r="A58680" t="s">
        <v>200887</v>
      </c>
      <c r="B58680" t="s">
        <v>200888</v>
      </c>
      <c r="C58680" t="s">
        <v>200889</v>
      </c>
      <c r="D58680" t="s">
        <v>65</v>
      </c>
      <c r="E58680" t="s">
        <v>14</v>
      </c>
      <c r="F58680" t="s">
        <v>21</v>
      </c>
      <c r="G58680" t="s">
        <v>116</v>
      </c>
      <c r="H58680" t="s">
        <v>523</v>
      </c>
      <c r="I58680" t="s">
        <v>4689</v>
      </c>
      <c r="J58680" s="1">
        <v>39448</v>
      </c>
    </row>
    <row r="58681" spans="1:10" x14ac:dyDescent="0.25">
      <c r="A58681" t="s">
        <v>200890</v>
      </c>
      <c r="B58681" t="s">
        <v>200891</v>
      </c>
      <c r="C58681" t="s">
        <v>200892</v>
      </c>
      <c r="D58681" t="s">
        <v>31761</v>
      </c>
      <c r="E58681" t="s">
        <v>14</v>
      </c>
      <c r="F58681" t="s">
        <v>21</v>
      </c>
      <c r="G58681" t="s">
        <v>59</v>
      </c>
      <c r="H58681" t="s">
        <v>60</v>
      </c>
      <c r="I58681" t="s">
        <v>66</v>
      </c>
      <c r="J58681" s="1">
        <v>41640</v>
      </c>
    </row>
    <row r="58682" spans="1:10" x14ac:dyDescent="0.25">
      <c r="A58682" t="s">
        <v>200893</v>
      </c>
      <c r="B58682" t="s">
        <v>200894</v>
      </c>
      <c r="C58682" t="s">
        <v>200895</v>
      </c>
      <c r="D58682" t="s">
        <v>200896</v>
      </c>
      <c r="E58682" t="s">
        <v>202</v>
      </c>
      <c r="F58682" t="s">
        <v>21</v>
      </c>
      <c r="G58682" t="s">
        <v>101</v>
      </c>
      <c r="H58682" t="s">
        <v>102</v>
      </c>
      <c r="I58682" t="s">
        <v>103</v>
      </c>
      <c r="J58682" s="1">
        <v>39966</v>
      </c>
    </row>
    <row r="58683" spans="1:10" x14ac:dyDescent="0.25">
      <c r="A58683" t="s">
        <v>200897</v>
      </c>
      <c r="B58683" t="s">
        <v>200898</v>
      </c>
      <c r="C58683" t="s">
        <v>200899</v>
      </c>
      <c r="D58683" t="s">
        <v>761</v>
      </c>
      <c r="E58683" t="s">
        <v>14</v>
      </c>
      <c r="F58683" t="s">
        <v>21</v>
      </c>
      <c r="G58683" t="s">
        <v>59</v>
      </c>
      <c r="H58683" t="s">
        <v>60</v>
      </c>
      <c r="I58683" t="s">
        <v>66</v>
      </c>
      <c r="J58683" s="1">
        <v>41275</v>
      </c>
    </row>
    <row r="58684" spans="1:10" x14ac:dyDescent="0.25">
      <c r="A58684" t="s">
        <v>200900</v>
      </c>
      <c r="B58684" t="s">
        <v>200901</v>
      </c>
      <c r="C58684" t="s">
        <v>200902</v>
      </c>
      <c r="D58684" t="s">
        <v>736</v>
      </c>
      <c r="E58684" t="s">
        <v>14</v>
      </c>
      <c r="F58684" t="s">
        <v>21</v>
      </c>
      <c r="G58684" t="s">
        <v>281</v>
      </c>
      <c r="H58684" t="s">
        <v>869</v>
      </c>
      <c r="I58684" t="s">
        <v>5093</v>
      </c>
      <c r="J58684" s="1">
        <v>39814</v>
      </c>
    </row>
    <row r="58685" spans="1:10" x14ac:dyDescent="0.25">
      <c r="A58685" t="s">
        <v>200903</v>
      </c>
      <c r="B58685" t="s">
        <v>200904</v>
      </c>
      <c r="C58685" t="s">
        <v>200905</v>
      </c>
      <c r="D58685" t="s">
        <v>65</v>
      </c>
      <c r="E58685" t="s">
        <v>202</v>
      </c>
    </row>
    <row r="58686" spans="1:10" x14ac:dyDescent="0.25">
      <c r="A58686" t="s">
        <v>200906</v>
      </c>
      <c r="B58686" t="s">
        <v>200907</v>
      </c>
      <c r="C58686" t="s">
        <v>200908</v>
      </c>
      <c r="D58686" t="s">
        <v>200909</v>
      </c>
      <c r="E58686" t="s">
        <v>14</v>
      </c>
      <c r="F58686" t="s">
        <v>123</v>
      </c>
      <c r="G58686" t="s">
        <v>124</v>
      </c>
      <c r="H58686" t="s">
        <v>125</v>
      </c>
      <c r="I58686" t="s">
        <v>125</v>
      </c>
      <c r="J58686" s="1">
        <v>40969</v>
      </c>
    </row>
    <row r="58687" spans="1:10" x14ac:dyDescent="0.25">
      <c r="A58687" t="s">
        <v>200910</v>
      </c>
      <c r="B58687" t="s">
        <v>200911</v>
      </c>
      <c r="C58687" t="s">
        <v>200912</v>
      </c>
      <c r="D58687" t="s">
        <v>51</v>
      </c>
      <c r="E58687" t="s">
        <v>14</v>
      </c>
      <c r="F58687" t="s">
        <v>123</v>
      </c>
      <c r="G58687" t="s">
        <v>33628</v>
      </c>
      <c r="H58687" t="s">
        <v>44948</v>
      </c>
      <c r="I58687" t="s">
        <v>44948</v>
      </c>
    </row>
    <row r="58688" spans="1:10" x14ac:dyDescent="0.25">
      <c r="A58688" t="s">
        <v>200913</v>
      </c>
      <c r="B58688" t="s">
        <v>200914</v>
      </c>
      <c r="C58688" t="s">
        <v>200915</v>
      </c>
      <c r="D58688" t="s">
        <v>200916</v>
      </c>
      <c r="E58688" t="s">
        <v>108</v>
      </c>
    </row>
    <row r="58689" spans="1:10" x14ac:dyDescent="0.25">
      <c r="A58689" t="s">
        <v>200917</v>
      </c>
      <c r="B58689" t="s">
        <v>200918</v>
      </c>
      <c r="C58689" t="s">
        <v>200919</v>
      </c>
      <c r="D58689" t="s">
        <v>200920</v>
      </c>
      <c r="E58689" t="s">
        <v>202</v>
      </c>
      <c r="J58689" s="1">
        <v>41640</v>
      </c>
    </row>
    <row r="58690" spans="1:10" x14ac:dyDescent="0.25">
      <c r="A58690" t="s">
        <v>200921</v>
      </c>
      <c r="B58690" t="s">
        <v>200922</v>
      </c>
      <c r="C58690" t="s">
        <v>200923</v>
      </c>
      <c r="D58690" t="s">
        <v>200924</v>
      </c>
      <c r="E58690" t="s">
        <v>14</v>
      </c>
      <c r="F58690" t="s">
        <v>547</v>
      </c>
      <c r="G58690">
        <v>29</v>
      </c>
      <c r="H58690" t="s">
        <v>744</v>
      </c>
      <c r="I58690" t="s">
        <v>744</v>
      </c>
      <c r="J58690" s="1">
        <v>41275</v>
      </c>
    </row>
    <row r="58691" spans="1:10" x14ac:dyDescent="0.25">
      <c r="A58691" t="s">
        <v>200925</v>
      </c>
      <c r="B58691" t="s">
        <v>200926</v>
      </c>
      <c r="C58691" t="s">
        <v>200927</v>
      </c>
      <c r="D58691" t="s">
        <v>200928</v>
      </c>
      <c r="E58691" t="s">
        <v>14</v>
      </c>
      <c r="F58691" t="s">
        <v>21</v>
      </c>
      <c r="G58691" t="s">
        <v>803</v>
      </c>
      <c r="H58691" t="s">
        <v>804</v>
      </c>
      <c r="I58691" t="s">
        <v>2749</v>
      </c>
      <c r="J58691" s="1">
        <v>36013</v>
      </c>
    </row>
    <row r="58692" spans="1:10" x14ac:dyDescent="0.25">
      <c r="A58692" t="s">
        <v>200929</v>
      </c>
      <c r="B58692" t="s">
        <v>200930</v>
      </c>
      <c r="C58692" t="s">
        <v>200931</v>
      </c>
      <c r="D58692" t="s">
        <v>200932</v>
      </c>
      <c r="E58692" t="s">
        <v>14</v>
      </c>
      <c r="F58692" t="s">
        <v>217</v>
      </c>
      <c r="G58692">
        <v>2</v>
      </c>
      <c r="H58692" t="s">
        <v>218</v>
      </c>
      <c r="I58692" t="s">
        <v>18687</v>
      </c>
    </row>
    <row r="58693" spans="1:10" x14ac:dyDescent="0.25">
      <c r="A58693" t="s">
        <v>200933</v>
      </c>
      <c r="B58693" t="s">
        <v>200934</v>
      </c>
      <c r="C58693" t="s">
        <v>200935</v>
      </c>
      <c r="D58693" t="s">
        <v>65</v>
      </c>
      <c r="E58693" t="s">
        <v>14</v>
      </c>
      <c r="F58693" t="s">
        <v>52</v>
      </c>
      <c r="G58693" t="s">
        <v>197</v>
      </c>
      <c r="H58693" t="s">
        <v>198</v>
      </c>
      <c r="I58693" t="s">
        <v>198</v>
      </c>
      <c r="J58693" s="1">
        <v>40544</v>
      </c>
    </row>
    <row r="58694" spans="1:10" x14ac:dyDescent="0.25">
      <c r="A58694" t="s">
        <v>200936</v>
      </c>
      <c r="B58694" t="s">
        <v>200937</v>
      </c>
      <c r="C58694" t="s">
        <v>200938</v>
      </c>
      <c r="D58694" t="s">
        <v>200939</v>
      </c>
      <c r="E58694" t="s">
        <v>14</v>
      </c>
      <c r="F58694" t="s">
        <v>15</v>
      </c>
      <c r="G58694">
        <v>19</v>
      </c>
      <c r="H58694" t="s">
        <v>469</v>
      </c>
      <c r="I58694" t="s">
        <v>469</v>
      </c>
      <c r="J58694" s="1">
        <v>40909</v>
      </c>
    </row>
    <row r="58695" spans="1:10" x14ac:dyDescent="0.25">
      <c r="A58695" t="s">
        <v>200940</v>
      </c>
      <c r="B58695" t="s">
        <v>200941</v>
      </c>
      <c r="D58695" t="s">
        <v>200942</v>
      </c>
      <c r="E58695" t="s">
        <v>14</v>
      </c>
      <c r="F58695" t="s">
        <v>21</v>
      </c>
      <c r="G58695" t="s">
        <v>59</v>
      </c>
      <c r="H58695" t="s">
        <v>60</v>
      </c>
      <c r="I58695" t="s">
        <v>2966</v>
      </c>
      <c r="J58695" s="1">
        <v>41275</v>
      </c>
    </row>
    <row r="58696" spans="1:10" x14ac:dyDescent="0.25">
      <c r="A58696" t="s">
        <v>200943</v>
      </c>
      <c r="B58696" t="s">
        <v>200944</v>
      </c>
      <c r="C58696" t="s">
        <v>200945</v>
      </c>
      <c r="D58696" t="s">
        <v>200946</v>
      </c>
      <c r="E58696" t="s">
        <v>14</v>
      </c>
      <c r="F58696" t="s">
        <v>21</v>
      </c>
      <c r="G58696" t="s">
        <v>137</v>
      </c>
      <c r="H58696" t="s">
        <v>138</v>
      </c>
      <c r="I58696" t="s">
        <v>138</v>
      </c>
      <c r="J58696" s="1">
        <v>41820</v>
      </c>
    </row>
    <row r="58697" spans="1:10" x14ac:dyDescent="0.25">
      <c r="A58697" t="s">
        <v>200947</v>
      </c>
      <c r="B58697" t="s">
        <v>200948</v>
      </c>
      <c r="C58697" t="s">
        <v>200949</v>
      </c>
      <c r="D58697" t="s">
        <v>38</v>
      </c>
      <c r="E58697" t="s">
        <v>14</v>
      </c>
      <c r="F58697" t="s">
        <v>21</v>
      </c>
      <c r="G58697" t="s">
        <v>101</v>
      </c>
      <c r="H58697" t="s">
        <v>102</v>
      </c>
      <c r="I58697" t="s">
        <v>103</v>
      </c>
    </row>
    <row r="58698" spans="1:10" x14ac:dyDescent="0.25">
      <c r="A58698" t="s">
        <v>200950</v>
      </c>
      <c r="B58698" t="s">
        <v>200951</v>
      </c>
      <c r="C58698" t="s">
        <v>200952</v>
      </c>
      <c r="D58698" t="s">
        <v>38</v>
      </c>
      <c r="E58698" t="s">
        <v>14</v>
      </c>
      <c r="F58698" t="s">
        <v>21</v>
      </c>
      <c r="G58698" t="s">
        <v>101</v>
      </c>
      <c r="H58698" t="s">
        <v>102</v>
      </c>
      <c r="I58698" t="s">
        <v>103</v>
      </c>
      <c r="J58698" s="1">
        <v>40544</v>
      </c>
    </row>
    <row r="58699" spans="1:10" x14ac:dyDescent="0.25">
      <c r="A58699" t="s">
        <v>200953</v>
      </c>
      <c r="B58699" t="s">
        <v>200954</v>
      </c>
      <c r="C58699" t="s">
        <v>200955</v>
      </c>
      <c r="D58699" t="s">
        <v>200956</v>
      </c>
      <c r="E58699" t="s">
        <v>14</v>
      </c>
      <c r="F58699" t="s">
        <v>21</v>
      </c>
      <c r="G58699" t="s">
        <v>77</v>
      </c>
      <c r="H58699" t="s">
        <v>1759</v>
      </c>
      <c r="I58699" t="s">
        <v>2519</v>
      </c>
      <c r="J58699" s="1">
        <v>41275</v>
      </c>
    </row>
    <row r="58700" spans="1:10" x14ac:dyDescent="0.25">
      <c r="A58700" t="s">
        <v>200957</v>
      </c>
      <c r="B58700" t="s">
        <v>200958</v>
      </c>
      <c r="C58700" t="s">
        <v>200959</v>
      </c>
      <c r="D58700" t="s">
        <v>52582</v>
      </c>
      <c r="E58700" t="s">
        <v>14</v>
      </c>
      <c r="F58700" t="s">
        <v>21</v>
      </c>
      <c r="G58700" t="s">
        <v>59</v>
      </c>
      <c r="H58700" t="s">
        <v>90</v>
      </c>
      <c r="I58700" t="s">
        <v>9463</v>
      </c>
      <c r="J58700" s="1">
        <v>36161</v>
      </c>
    </row>
    <row r="58701" spans="1:10" x14ac:dyDescent="0.25">
      <c r="A58701" t="s">
        <v>200960</v>
      </c>
      <c r="B58701" t="s">
        <v>200961</v>
      </c>
      <c r="C58701" t="s">
        <v>200962</v>
      </c>
      <c r="D58701" t="s">
        <v>1379</v>
      </c>
      <c r="E58701" t="s">
        <v>108</v>
      </c>
      <c r="F58701" t="s">
        <v>21</v>
      </c>
      <c r="G58701" t="s">
        <v>59</v>
      </c>
      <c r="H58701" t="s">
        <v>90</v>
      </c>
      <c r="I58701" t="s">
        <v>200963</v>
      </c>
      <c r="J58701" s="1">
        <v>37622</v>
      </c>
    </row>
    <row r="58702" spans="1:10" x14ac:dyDescent="0.25">
      <c r="A58702" t="s">
        <v>200964</v>
      </c>
      <c r="B58702" t="s">
        <v>200965</v>
      </c>
      <c r="C58702" t="s">
        <v>200966</v>
      </c>
      <c r="E58702" t="s">
        <v>14</v>
      </c>
    </row>
    <row r="58703" spans="1:10" x14ac:dyDescent="0.25">
      <c r="A58703" t="s">
        <v>200967</v>
      </c>
      <c r="B58703" t="s">
        <v>200968</v>
      </c>
      <c r="C58703" t="s">
        <v>200969</v>
      </c>
      <c r="D58703" t="s">
        <v>38</v>
      </c>
      <c r="E58703" t="s">
        <v>14</v>
      </c>
      <c r="F58703" t="s">
        <v>160</v>
      </c>
      <c r="G58703" t="s">
        <v>1449</v>
      </c>
      <c r="H58703" t="s">
        <v>10135</v>
      </c>
      <c r="I58703" t="s">
        <v>10135</v>
      </c>
      <c r="J58703" s="1">
        <v>41640</v>
      </c>
    </row>
    <row r="58704" spans="1:10" x14ac:dyDescent="0.25">
      <c r="A58704" t="s">
        <v>200970</v>
      </c>
      <c r="B58704" t="s">
        <v>200971</v>
      </c>
      <c r="C58704" t="s">
        <v>200972</v>
      </c>
      <c r="D58704" t="s">
        <v>38</v>
      </c>
      <c r="E58704" t="s">
        <v>14</v>
      </c>
      <c r="F58704" t="s">
        <v>52</v>
      </c>
      <c r="G58704" t="s">
        <v>197</v>
      </c>
      <c r="H58704" t="s">
        <v>12000</v>
      </c>
      <c r="I58704" t="s">
        <v>12000</v>
      </c>
      <c r="J58704" s="1">
        <v>41075</v>
      </c>
    </row>
    <row r="58705" spans="1:10" x14ac:dyDescent="0.25">
      <c r="A58705" t="s">
        <v>200973</v>
      </c>
      <c r="B58705" t="s">
        <v>200974</v>
      </c>
      <c r="C58705" t="s">
        <v>200975</v>
      </c>
      <c r="D58705" t="s">
        <v>3480</v>
      </c>
      <c r="E58705" t="s">
        <v>14</v>
      </c>
      <c r="F58705" t="s">
        <v>21</v>
      </c>
      <c r="G58705" t="s">
        <v>94</v>
      </c>
      <c r="H58705" t="s">
        <v>3290</v>
      </c>
      <c r="I58705" t="s">
        <v>19214</v>
      </c>
    </row>
    <row r="58706" spans="1:10" x14ac:dyDescent="0.25">
      <c r="A58706" t="s">
        <v>200976</v>
      </c>
      <c r="B58706" t="s">
        <v>200977</v>
      </c>
      <c r="C58706" t="s">
        <v>200978</v>
      </c>
      <c r="D58706" t="s">
        <v>200979</v>
      </c>
      <c r="E58706" t="s">
        <v>14</v>
      </c>
      <c r="F58706" t="s">
        <v>123</v>
      </c>
      <c r="G58706" t="s">
        <v>124</v>
      </c>
      <c r="H58706" t="s">
        <v>125</v>
      </c>
      <c r="I58706" t="s">
        <v>125</v>
      </c>
      <c r="J58706" s="1">
        <v>37987</v>
      </c>
    </row>
    <row r="58707" spans="1:10" x14ac:dyDescent="0.25">
      <c r="A58707" t="s">
        <v>200980</v>
      </c>
      <c r="B58707" t="s">
        <v>200981</v>
      </c>
      <c r="C58707" t="s">
        <v>200982</v>
      </c>
      <c r="D58707" t="s">
        <v>200983</v>
      </c>
      <c r="E58707" t="s">
        <v>14</v>
      </c>
      <c r="F58707" t="s">
        <v>21</v>
      </c>
      <c r="G58707" t="s">
        <v>137</v>
      </c>
      <c r="H58707" t="s">
        <v>138</v>
      </c>
      <c r="I58707" t="s">
        <v>138</v>
      </c>
      <c r="J58707" s="1">
        <v>40909</v>
      </c>
    </row>
    <row r="58708" spans="1:10" x14ac:dyDescent="0.25">
      <c r="A58708" t="s">
        <v>200984</v>
      </c>
      <c r="B58708" t="s">
        <v>200985</v>
      </c>
      <c r="C58708" t="s">
        <v>200986</v>
      </c>
      <c r="D58708" t="s">
        <v>2474</v>
      </c>
      <c r="E58708" t="s">
        <v>14</v>
      </c>
      <c r="F58708" t="s">
        <v>33</v>
      </c>
      <c r="G58708">
        <v>23</v>
      </c>
      <c r="H58708" t="s">
        <v>177</v>
      </c>
      <c r="I58708" t="s">
        <v>177</v>
      </c>
      <c r="J58708" s="1">
        <v>37622</v>
      </c>
    </row>
    <row r="58709" spans="1:10" x14ac:dyDescent="0.25">
      <c r="A58709" t="s">
        <v>200987</v>
      </c>
      <c r="B58709" t="s">
        <v>200988</v>
      </c>
      <c r="C58709" t="s">
        <v>200989</v>
      </c>
      <c r="D58709" t="s">
        <v>200990</v>
      </c>
      <c r="E58709" t="s">
        <v>14</v>
      </c>
      <c r="F58709" t="s">
        <v>46</v>
      </c>
      <c r="H58709" t="s">
        <v>24444</v>
      </c>
      <c r="I58709" t="s">
        <v>200991</v>
      </c>
      <c r="J58709" s="1">
        <v>40620</v>
      </c>
    </row>
    <row r="58710" spans="1:10" x14ac:dyDescent="0.25">
      <c r="A58710" t="s">
        <v>200992</v>
      </c>
      <c r="B58710" t="s">
        <v>200993</v>
      </c>
      <c r="C58710" t="s">
        <v>200994</v>
      </c>
      <c r="E58710" t="s">
        <v>14</v>
      </c>
      <c r="J58710" s="1">
        <v>41913</v>
      </c>
    </row>
    <row r="58711" spans="1:10" x14ac:dyDescent="0.25">
      <c r="A58711" t="s">
        <v>200995</v>
      </c>
      <c r="B58711" t="s">
        <v>200996</v>
      </c>
      <c r="C58711" t="s">
        <v>200997</v>
      </c>
      <c r="D58711" t="s">
        <v>200998</v>
      </c>
      <c r="E58711" t="s">
        <v>14</v>
      </c>
      <c r="F58711" t="s">
        <v>123</v>
      </c>
      <c r="G58711" t="s">
        <v>124</v>
      </c>
      <c r="H58711" t="s">
        <v>125</v>
      </c>
      <c r="I58711" t="s">
        <v>125</v>
      </c>
      <c r="J58711" s="1">
        <v>39722</v>
      </c>
    </row>
    <row r="58712" spans="1:10" x14ac:dyDescent="0.25">
      <c r="A58712" t="s">
        <v>200999</v>
      </c>
      <c r="B58712" t="s">
        <v>201000</v>
      </c>
      <c r="C58712" t="s">
        <v>201001</v>
      </c>
      <c r="D58712" t="s">
        <v>201002</v>
      </c>
      <c r="E58712" t="s">
        <v>14</v>
      </c>
      <c r="F58712" t="s">
        <v>21</v>
      </c>
      <c r="G58712" t="s">
        <v>59</v>
      </c>
      <c r="H58712" t="s">
        <v>60</v>
      </c>
      <c r="I58712" t="s">
        <v>66</v>
      </c>
      <c r="J58712" s="1">
        <v>41030</v>
      </c>
    </row>
    <row r="58713" spans="1:10" x14ac:dyDescent="0.25">
      <c r="A58713" t="s">
        <v>201003</v>
      </c>
      <c r="B58713" t="s">
        <v>201004</v>
      </c>
      <c r="C58713" t="s">
        <v>201005</v>
      </c>
      <c r="D58713" t="s">
        <v>129</v>
      </c>
      <c r="E58713" t="s">
        <v>14</v>
      </c>
      <c r="J58713" s="1">
        <v>40179</v>
      </c>
    </row>
    <row r="58714" spans="1:10" x14ac:dyDescent="0.25">
      <c r="A58714" t="s">
        <v>201006</v>
      </c>
      <c r="B58714" t="s">
        <v>201007</v>
      </c>
      <c r="C58714" t="s">
        <v>201008</v>
      </c>
      <c r="D58714" t="s">
        <v>419</v>
      </c>
      <c r="E58714" t="s">
        <v>14</v>
      </c>
      <c r="F58714" t="s">
        <v>645</v>
      </c>
      <c r="G58714">
        <v>7</v>
      </c>
      <c r="H58714" t="s">
        <v>9543</v>
      </c>
      <c r="I58714" t="s">
        <v>9543</v>
      </c>
      <c r="J58714" s="1">
        <v>40231</v>
      </c>
    </row>
    <row r="58715" spans="1:10" x14ac:dyDescent="0.25">
      <c r="A58715" t="s">
        <v>201009</v>
      </c>
      <c r="B58715" t="s">
        <v>201010</v>
      </c>
      <c r="C58715" t="s">
        <v>201011</v>
      </c>
      <c r="D58715" t="s">
        <v>201012</v>
      </c>
      <c r="E58715" t="s">
        <v>14</v>
      </c>
      <c r="F58715" t="s">
        <v>33</v>
      </c>
      <c r="G58715">
        <v>22</v>
      </c>
      <c r="H58715" t="s">
        <v>34</v>
      </c>
      <c r="I58715" t="s">
        <v>34</v>
      </c>
      <c r="J58715" s="1">
        <v>39448</v>
      </c>
    </row>
    <row r="58716" spans="1:10" x14ac:dyDescent="0.25">
      <c r="A58716" t="s">
        <v>201013</v>
      </c>
      <c r="B58716" t="s">
        <v>201014</v>
      </c>
      <c r="C58716" t="s">
        <v>201015</v>
      </c>
      <c r="D58716" t="s">
        <v>170316</v>
      </c>
      <c r="E58716" t="s">
        <v>14</v>
      </c>
      <c r="F58716" t="s">
        <v>21</v>
      </c>
      <c r="G58716" t="s">
        <v>59</v>
      </c>
      <c r="H58716" t="s">
        <v>60</v>
      </c>
      <c r="I58716" t="s">
        <v>66</v>
      </c>
      <c r="J58716" s="1">
        <v>41821</v>
      </c>
    </row>
    <row r="58717" spans="1:10" x14ac:dyDescent="0.25">
      <c r="A58717" t="s">
        <v>201016</v>
      </c>
      <c r="B58717" t="s">
        <v>201017</v>
      </c>
      <c r="C58717" t="s">
        <v>201018</v>
      </c>
      <c r="D58717" t="s">
        <v>201019</v>
      </c>
      <c r="E58717" t="s">
        <v>14</v>
      </c>
      <c r="F58717" t="s">
        <v>1020</v>
      </c>
      <c r="G58717">
        <v>78</v>
      </c>
      <c r="H58717" t="s">
        <v>1021</v>
      </c>
      <c r="I58717" t="s">
        <v>45575</v>
      </c>
      <c r="J58717" s="1">
        <v>41760</v>
      </c>
    </row>
    <row r="58718" spans="1:10" x14ac:dyDescent="0.25">
      <c r="A58718" t="s">
        <v>201020</v>
      </c>
      <c r="B58718" t="s">
        <v>201021</v>
      </c>
      <c r="C58718" t="s">
        <v>201022</v>
      </c>
      <c r="D58718" t="s">
        <v>201023</v>
      </c>
      <c r="E58718" t="s">
        <v>202</v>
      </c>
      <c r="F58718" t="s">
        <v>336</v>
      </c>
      <c r="G58718">
        <v>11</v>
      </c>
      <c r="H58718" t="s">
        <v>492</v>
      </c>
      <c r="I58718" t="s">
        <v>492</v>
      </c>
      <c r="J58718" s="1">
        <v>39207</v>
      </c>
    </row>
    <row r="58719" spans="1:10" x14ac:dyDescent="0.25">
      <c r="A58719" t="s">
        <v>201024</v>
      </c>
      <c r="B58719" t="s">
        <v>201025</v>
      </c>
      <c r="C58719" t="s">
        <v>201026</v>
      </c>
      <c r="D58719" t="s">
        <v>201027</v>
      </c>
      <c r="E58719" t="s">
        <v>14</v>
      </c>
      <c r="F58719" t="s">
        <v>694</v>
      </c>
      <c r="G58719">
        <v>5</v>
      </c>
      <c r="H58719" t="s">
        <v>695</v>
      </c>
      <c r="I58719" t="s">
        <v>695</v>
      </c>
      <c r="J58719" s="1">
        <v>41699</v>
      </c>
    </row>
    <row r="58720" spans="1:10" x14ac:dyDescent="0.25">
      <c r="A58720" t="s">
        <v>201028</v>
      </c>
      <c r="B58720" t="s">
        <v>201029</v>
      </c>
      <c r="C58720" t="s">
        <v>201030</v>
      </c>
      <c r="D58720" t="s">
        <v>148968</v>
      </c>
      <c r="E58720" t="s">
        <v>202</v>
      </c>
      <c r="F58720" t="s">
        <v>21</v>
      </c>
      <c r="G58720" t="s">
        <v>101</v>
      </c>
      <c r="H58720" t="s">
        <v>102</v>
      </c>
      <c r="I58720" t="s">
        <v>103</v>
      </c>
    </row>
    <row r="58721" spans="1:10" x14ac:dyDescent="0.25">
      <c r="A58721" t="s">
        <v>201031</v>
      </c>
      <c r="B58721" t="s">
        <v>201032</v>
      </c>
      <c r="C58721" t="s">
        <v>201033</v>
      </c>
      <c r="D58721" t="s">
        <v>1379</v>
      </c>
      <c r="E58721" t="s">
        <v>108</v>
      </c>
      <c r="F58721" t="s">
        <v>21</v>
      </c>
      <c r="G58721" t="s">
        <v>59</v>
      </c>
      <c r="H58721" t="s">
        <v>60</v>
      </c>
      <c r="I58721" t="s">
        <v>2701</v>
      </c>
      <c r="J58721" s="1">
        <v>40238</v>
      </c>
    </row>
    <row r="58722" spans="1:10" x14ac:dyDescent="0.25">
      <c r="A58722" t="s">
        <v>201034</v>
      </c>
      <c r="B58722" t="s">
        <v>201035</v>
      </c>
      <c r="C58722" t="s">
        <v>201036</v>
      </c>
      <c r="D58722" t="s">
        <v>201037</v>
      </c>
      <c r="E58722" t="s">
        <v>14</v>
      </c>
      <c r="F58722" t="s">
        <v>21</v>
      </c>
      <c r="G58722" t="s">
        <v>101</v>
      </c>
      <c r="H58722" t="s">
        <v>102</v>
      </c>
      <c r="I58722" t="s">
        <v>103</v>
      </c>
      <c r="J58722" s="1">
        <v>39583</v>
      </c>
    </row>
    <row r="58723" spans="1:10" x14ac:dyDescent="0.25">
      <c r="A58723" t="s">
        <v>201038</v>
      </c>
      <c r="B58723" t="s">
        <v>201039</v>
      </c>
      <c r="C58723" t="s">
        <v>201040</v>
      </c>
      <c r="D58723" t="s">
        <v>201041</v>
      </c>
      <c r="E58723" t="s">
        <v>14</v>
      </c>
      <c r="F58723" t="s">
        <v>15</v>
      </c>
      <c r="G58723">
        <v>7</v>
      </c>
      <c r="H58723" t="s">
        <v>667</v>
      </c>
      <c r="I58723" t="s">
        <v>667</v>
      </c>
      <c r="J58723" s="1">
        <v>41012</v>
      </c>
    </row>
    <row r="58724" spans="1:10" x14ac:dyDescent="0.25">
      <c r="A58724" t="s">
        <v>201042</v>
      </c>
      <c r="B58724" t="s">
        <v>201043</v>
      </c>
      <c r="C58724" t="s">
        <v>201044</v>
      </c>
      <c r="D58724" t="s">
        <v>45</v>
      </c>
      <c r="E58724" t="s">
        <v>14</v>
      </c>
      <c r="F58724" t="s">
        <v>2313</v>
      </c>
      <c r="G58724">
        <v>4</v>
      </c>
      <c r="H58724" t="s">
        <v>8858</v>
      </c>
      <c r="I58724" t="s">
        <v>8858</v>
      </c>
      <c r="J58724" s="1">
        <v>39814</v>
      </c>
    </row>
    <row r="58725" spans="1:10" x14ac:dyDescent="0.25">
      <c r="A58725" t="s">
        <v>201045</v>
      </c>
      <c r="B58725" t="s">
        <v>201046</v>
      </c>
      <c r="C58725" t="s">
        <v>201047</v>
      </c>
      <c r="D58725" t="s">
        <v>38</v>
      </c>
      <c r="E58725" t="s">
        <v>202</v>
      </c>
      <c r="F58725" t="s">
        <v>21</v>
      </c>
      <c r="G58725" t="s">
        <v>1006</v>
      </c>
      <c r="H58725" t="s">
        <v>1030</v>
      </c>
      <c r="I58725" t="s">
        <v>123468</v>
      </c>
      <c r="J58725" s="1">
        <v>36161</v>
      </c>
    </row>
    <row r="58726" spans="1:10" x14ac:dyDescent="0.25">
      <c r="A58726" t="s">
        <v>201048</v>
      </c>
      <c r="B58726" t="s">
        <v>201049</v>
      </c>
      <c r="C58726" t="s">
        <v>201050</v>
      </c>
      <c r="D58726" t="s">
        <v>201051</v>
      </c>
      <c r="E58726" t="s">
        <v>108</v>
      </c>
      <c r="F58726" t="s">
        <v>21</v>
      </c>
      <c r="G58726" t="s">
        <v>101</v>
      </c>
      <c r="H58726" t="s">
        <v>102</v>
      </c>
      <c r="I58726" t="s">
        <v>103</v>
      </c>
      <c r="J58726" s="1">
        <v>35796</v>
      </c>
    </row>
    <row r="58727" spans="1:10" x14ac:dyDescent="0.25">
      <c r="A58727" t="s">
        <v>201052</v>
      </c>
      <c r="B58727" t="s">
        <v>201053</v>
      </c>
      <c r="C58727" t="s">
        <v>201054</v>
      </c>
      <c r="D58727" t="s">
        <v>201055</v>
      </c>
      <c r="E58727" t="s">
        <v>14</v>
      </c>
      <c r="F58727" t="s">
        <v>123</v>
      </c>
      <c r="G58727" t="s">
        <v>124</v>
      </c>
      <c r="H58727" t="s">
        <v>125</v>
      </c>
      <c r="I58727" t="s">
        <v>125</v>
      </c>
      <c r="J58727" s="1">
        <v>39661</v>
      </c>
    </row>
    <row r="58728" spans="1:10" x14ac:dyDescent="0.25">
      <c r="A58728" t="s">
        <v>201056</v>
      </c>
      <c r="B58728" t="s">
        <v>201057</v>
      </c>
      <c r="D58728" t="s">
        <v>201058</v>
      </c>
      <c r="E58728" t="s">
        <v>14</v>
      </c>
    </row>
    <row r="58729" spans="1:10" x14ac:dyDescent="0.25">
      <c r="A58729" t="s">
        <v>201059</v>
      </c>
      <c r="B58729" t="s">
        <v>201060</v>
      </c>
      <c r="C58729" t="s">
        <v>201061</v>
      </c>
      <c r="D58729" t="s">
        <v>38</v>
      </c>
      <c r="E58729" t="s">
        <v>14</v>
      </c>
      <c r="F58729" t="s">
        <v>21</v>
      </c>
      <c r="G58729" t="s">
        <v>203</v>
      </c>
      <c r="H58729" t="s">
        <v>15009</v>
      </c>
      <c r="I58729" t="s">
        <v>24133</v>
      </c>
      <c r="J58729" s="1">
        <v>36892</v>
      </c>
    </row>
    <row r="58730" spans="1:10" x14ac:dyDescent="0.25">
      <c r="A58730" t="s">
        <v>201062</v>
      </c>
      <c r="B58730" t="s">
        <v>201063</v>
      </c>
      <c r="C58730" t="s">
        <v>201064</v>
      </c>
      <c r="D58730" t="s">
        <v>201065</v>
      </c>
      <c r="E58730" t="s">
        <v>14</v>
      </c>
      <c r="F58730" t="s">
        <v>4694</v>
      </c>
      <c r="G58730">
        <v>10</v>
      </c>
      <c r="H58730" t="s">
        <v>4695</v>
      </c>
      <c r="I58730" t="s">
        <v>4696</v>
      </c>
      <c r="J58730" s="1">
        <v>41579</v>
      </c>
    </row>
    <row r="58731" spans="1:10" x14ac:dyDescent="0.25">
      <c r="A58731" t="s">
        <v>201066</v>
      </c>
      <c r="B58731" t="s">
        <v>201067</v>
      </c>
      <c r="C58731" t="s">
        <v>201068</v>
      </c>
      <c r="D58731" t="s">
        <v>1284</v>
      </c>
      <c r="E58731" t="s">
        <v>14</v>
      </c>
      <c r="F58731" t="s">
        <v>21</v>
      </c>
      <c r="G58731" t="s">
        <v>59</v>
      </c>
      <c r="H58731" t="s">
        <v>1216</v>
      </c>
      <c r="I58731" t="s">
        <v>1216</v>
      </c>
      <c r="J58731" s="1">
        <v>38353</v>
      </c>
    </row>
    <row r="58732" spans="1:10" x14ac:dyDescent="0.25">
      <c r="A58732" t="s">
        <v>201069</v>
      </c>
      <c r="B58732" t="s">
        <v>201070</v>
      </c>
      <c r="E58732" t="s">
        <v>14</v>
      </c>
      <c r="F58732" t="s">
        <v>21</v>
      </c>
      <c r="G58732" t="s">
        <v>375</v>
      </c>
      <c r="H58732" t="s">
        <v>1207</v>
      </c>
      <c r="I58732" t="s">
        <v>1207</v>
      </c>
    </row>
    <row r="58733" spans="1:10" x14ac:dyDescent="0.25">
      <c r="A58733" t="s">
        <v>201071</v>
      </c>
      <c r="B58733" t="s">
        <v>201072</v>
      </c>
      <c r="C58733" t="s">
        <v>201073</v>
      </c>
      <c r="D58733" t="s">
        <v>201074</v>
      </c>
      <c r="E58733" t="s">
        <v>108</v>
      </c>
      <c r="F58733" t="s">
        <v>21</v>
      </c>
      <c r="G58733" t="s">
        <v>101</v>
      </c>
      <c r="H58733" t="s">
        <v>102</v>
      </c>
      <c r="I58733" t="s">
        <v>103</v>
      </c>
      <c r="J58733" s="1">
        <v>39814</v>
      </c>
    </row>
    <row r="58734" spans="1:10" x14ac:dyDescent="0.25">
      <c r="A58734" t="s">
        <v>201075</v>
      </c>
      <c r="B58734" t="s">
        <v>201076</v>
      </c>
      <c r="C58734" t="s">
        <v>201077</v>
      </c>
      <c r="D58734" t="s">
        <v>201078</v>
      </c>
      <c r="E58734" t="s">
        <v>14</v>
      </c>
      <c r="F58734" t="s">
        <v>21</v>
      </c>
      <c r="G58734" t="s">
        <v>59</v>
      </c>
      <c r="H58734" t="s">
        <v>961</v>
      </c>
      <c r="I58734" t="s">
        <v>12617</v>
      </c>
      <c r="J58734" s="1">
        <v>42005</v>
      </c>
    </row>
    <row r="58735" spans="1:10" x14ac:dyDescent="0.25">
      <c r="A58735" t="s">
        <v>201079</v>
      </c>
      <c r="B58735" t="s">
        <v>201080</v>
      </c>
      <c r="C58735" t="s">
        <v>201081</v>
      </c>
      <c r="D58735" t="s">
        <v>60897</v>
      </c>
      <c r="E58735" t="s">
        <v>14</v>
      </c>
      <c r="F58735" t="s">
        <v>123</v>
      </c>
      <c r="G58735" t="s">
        <v>124</v>
      </c>
      <c r="H58735" t="s">
        <v>125</v>
      </c>
      <c r="I58735" t="s">
        <v>125</v>
      </c>
      <c r="J58735" s="1">
        <v>41334</v>
      </c>
    </row>
    <row r="58736" spans="1:10" x14ac:dyDescent="0.25">
      <c r="A58736" t="s">
        <v>201082</v>
      </c>
      <c r="B58736" t="s">
        <v>201083</v>
      </c>
      <c r="C58736" t="s">
        <v>201084</v>
      </c>
      <c r="D58736" t="s">
        <v>201085</v>
      </c>
      <c r="E58736" t="s">
        <v>14</v>
      </c>
      <c r="J58736" s="1">
        <v>41690</v>
      </c>
    </row>
    <row r="58737" spans="1:10" x14ac:dyDescent="0.25">
      <c r="A58737" t="s">
        <v>201086</v>
      </c>
      <c r="B58737" t="s">
        <v>201087</v>
      </c>
      <c r="C58737" t="s">
        <v>201088</v>
      </c>
      <c r="D58737" t="s">
        <v>201089</v>
      </c>
      <c r="E58737" t="s">
        <v>108</v>
      </c>
      <c r="F58737" t="s">
        <v>547</v>
      </c>
      <c r="G58737">
        <v>29</v>
      </c>
      <c r="H58737" t="s">
        <v>744</v>
      </c>
      <c r="I58737" t="s">
        <v>744</v>
      </c>
      <c r="J58737" s="1">
        <v>40210</v>
      </c>
    </row>
    <row r="58738" spans="1:10" x14ac:dyDescent="0.25">
      <c r="A58738" t="s">
        <v>201090</v>
      </c>
      <c r="B58738" t="s">
        <v>201091</v>
      </c>
      <c r="C58738" t="s">
        <v>201092</v>
      </c>
      <c r="D58738" t="s">
        <v>201093</v>
      </c>
      <c r="E58738" t="s">
        <v>202</v>
      </c>
      <c r="F58738" t="s">
        <v>645</v>
      </c>
      <c r="G58738">
        <v>7</v>
      </c>
      <c r="H58738" t="s">
        <v>9543</v>
      </c>
      <c r="I58738" t="s">
        <v>9543</v>
      </c>
      <c r="J58738" s="1">
        <v>41912</v>
      </c>
    </row>
    <row r="58739" spans="1:10" x14ac:dyDescent="0.25">
      <c r="A58739" t="s">
        <v>201094</v>
      </c>
      <c r="B58739" t="s">
        <v>201095</v>
      </c>
      <c r="C58739" t="s">
        <v>201096</v>
      </c>
      <c r="D58739" t="s">
        <v>201097</v>
      </c>
      <c r="E58739" t="s">
        <v>14</v>
      </c>
      <c r="F58739" t="s">
        <v>15</v>
      </c>
      <c r="G58739">
        <v>16</v>
      </c>
      <c r="H58739" t="s">
        <v>80126</v>
      </c>
      <c r="I58739" t="s">
        <v>80126</v>
      </c>
      <c r="J58739" s="1">
        <v>40817</v>
      </c>
    </row>
    <row r="58740" spans="1:10" x14ac:dyDescent="0.25">
      <c r="A58740" t="s">
        <v>201098</v>
      </c>
      <c r="B58740" t="s">
        <v>201099</v>
      </c>
      <c r="C58740" t="s">
        <v>201100</v>
      </c>
      <c r="D58740" t="s">
        <v>201101</v>
      </c>
      <c r="E58740" t="s">
        <v>14</v>
      </c>
      <c r="F58740" t="s">
        <v>8167</v>
      </c>
      <c r="G58740">
        <v>14</v>
      </c>
      <c r="H58740" t="s">
        <v>16966</v>
      </c>
      <c r="I58740" t="s">
        <v>16966</v>
      </c>
      <c r="J58740" s="1">
        <v>41821</v>
      </c>
    </row>
    <row r="58741" spans="1:10" x14ac:dyDescent="0.25">
      <c r="A58741" t="s">
        <v>201102</v>
      </c>
      <c r="B58741" t="s">
        <v>201103</v>
      </c>
      <c r="C58741" t="s">
        <v>201104</v>
      </c>
      <c r="D58741" t="s">
        <v>419</v>
      </c>
      <c r="E58741" t="s">
        <v>202</v>
      </c>
      <c r="J58741" s="1">
        <v>38838</v>
      </c>
    </row>
    <row r="58742" spans="1:10" x14ac:dyDescent="0.25">
      <c r="A58742" t="s">
        <v>201105</v>
      </c>
      <c r="B58742" t="s">
        <v>201106</v>
      </c>
      <c r="C58742" t="s">
        <v>201107</v>
      </c>
      <c r="D58742" t="s">
        <v>201108</v>
      </c>
      <c r="E58742" t="s">
        <v>202</v>
      </c>
      <c r="F58742" t="s">
        <v>317</v>
      </c>
      <c r="G58742">
        <v>9</v>
      </c>
      <c r="H58742" t="s">
        <v>318</v>
      </c>
      <c r="I58742" t="s">
        <v>318</v>
      </c>
      <c r="J58742" s="1">
        <v>37804</v>
      </c>
    </row>
    <row r="58743" spans="1:10" x14ac:dyDescent="0.25">
      <c r="A58743" t="s">
        <v>201109</v>
      </c>
      <c r="B58743" t="s">
        <v>201110</v>
      </c>
      <c r="C58743" t="s">
        <v>201111</v>
      </c>
      <c r="D58743" t="s">
        <v>38</v>
      </c>
      <c r="E58743" t="s">
        <v>14</v>
      </c>
      <c r="F58743" t="s">
        <v>21</v>
      </c>
      <c r="G58743" t="s">
        <v>59</v>
      </c>
      <c r="H58743" t="s">
        <v>90</v>
      </c>
      <c r="I58743" t="s">
        <v>371</v>
      </c>
      <c r="J58743" s="1">
        <v>41275</v>
      </c>
    </row>
    <row r="58744" spans="1:10" x14ac:dyDescent="0.25">
      <c r="A58744" t="s">
        <v>201112</v>
      </c>
      <c r="B58744" t="s">
        <v>201113</v>
      </c>
      <c r="C58744" t="s">
        <v>201114</v>
      </c>
      <c r="D58744" t="s">
        <v>201115</v>
      </c>
      <c r="E58744" t="s">
        <v>14</v>
      </c>
      <c r="F58744" t="s">
        <v>21</v>
      </c>
      <c r="G58744" t="s">
        <v>59</v>
      </c>
      <c r="H58744" t="s">
        <v>60</v>
      </c>
      <c r="I58744" t="s">
        <v>61</v>
      </c>
      <c r="J58744" s="1">
        <v>41821</v>
      </c>
    </row>
    <row r="58745" spans="1:10" x14ac:dyDescent="0.25">
      <c r="A58745" t="s">
        <v>201116</v>
      </c>
      <c r="B58745" t="s">
        <v>201117</v>
      </c>
      <c r="C58745" t="s">
        <v>201118</v>
      </c>
      <c r="D58745" t="s">
        <v>5384</v>
      </c>
      <c r="E58745" t="s">
        <v>14</v>
      </c>
      <c r="F58745" t="s">
        <v>21</v>
      </c>
      <c r="G58745" t="s">
        <v>153</v>
      </c>
      <c r="H58745" t="s">
        <v>239</v>
      </c>
      <c r="I58745" t="s">
        <v>239</v>
      </c>
      <c r="J58745" s="1">
        <v>41275</v>
      </c>
    </row>
    <row r="58746" spans="1:10" x14ac:dyDescent="0.25">
      <c r="A58746" t="s">
        <v>201119</v>
      </c>
      <c r="B58746" t="s">
        <v>201120</v>
      </c>
      <c r="C58746" t="s">
        <v>201121</v>
      </c>
      <c r="D58746" t="s">
        <v>90424</v>
      </c>
      <c r="E58746" t="s">
        <v>14</v>
      </c>
      <c r="F58746" t="s">
        <v>21</v>
      </c>
      <c r="G58746" t="s">
        <v>59</v>
      </c>
      <c r="H58746" t="s">
        <v>60</v>
      </c>
      <c r="I58746" t="s">
        <v>61</v>
      </c>
      <c r="J58746" s="1">
        <v>41518</v>
      </c>
    </row>
    <row r="58747" spans="1:10" x14ac:dyDescent="0.25">
      <c r="A58747" t="s">
        <v>201122</v>
      </c>
      <c r="B58747" t="s">
        <v>201123</v>
      </c>
      <c r="C58747" t="s">
        <v>201124</v>
      </c>
      <c r="D58747" t="s">
        <v>201125</v>
      </c>
      <c r="E58747" t="s">
        <v>14</v>
      </c>
      <c r="F58747" t="s">
        <v>21</v>
      </c>
      <c r="G58747" t="s">
        <v>84</v>
      </c>
      <c r="H58747" t="s">
        <v>3564</v>
      </c>
      <c r="I58747" t="s">
        <v>118172</v>
      </c>
      <c r="J58747" s="1">
        <v>38823</v>
      </c>
    </row>
    <row r="58748" spans="1:10" x14ac:dyDescent="0.25">
      <c r="A58748" t="s">
        <v>201126</v>
      </c>
      <c r="B58748" t="s">
        <v>201127</v>
      </c>
      <c r="C58748" t="s">
        <v>201128</v>
      </c>
      <c r="D58748" t="s">
        <v>201129</v>
      </c>
      <c r="E58748" t="s">
        <v>14</v>
      </c>
      <c r="F58748" t="s">
        <v>694</v>
      </c>
      <c r="G58748">
        <v>5</v>
      </c>
      <c r="H58748" t="s">
        <v>695</v>
      </c>
      <c r="I58748" t="s">
        <v>695</v>
      </c>
      <c r="J58748" s="1">
        <v>41000</v>
      </c>
    </row>
    <row r="58749" spans="1:10" x14ac:dyDescent="0.25">
      <c r="A58749" t="s">
        <v>201130</v>
      </c>
      <c r="B58749" t="s">
        <v>201131</v>
      </c>
      <c r="C58749" t="s">
        <v>201132</v>
      </c>
      <c r="D58749" t="s">
        <v>201133</v>
      </c>
      <c r="E58749" t="s">
        <v>14</v>
      </c>
      <c r="F58749" t="s">
        <v>317</v>
      </c>
      <c r="G58749">
        <v>9</v>
      </c>
      <c r="H58749" t="s">
        <v>318</v>
      </c>
      <c r="I58749" t="s">
        <v>318</v>
      </c>
      <c r="J58749" s="1">
        <v>40360</v>
      </c>
    </row>
    <row r="58750" spans="1:10" x14ac:dyDescent="0.25">
      <c r="A58750" t="s">
        <v>201134</v>
      </c>
      <c r="B58750" t="s">
        <v>201135</v>
      </c>
      <c r="C58750" t="s">
        <v>201136</v>
      </c>
      <c r="D58750" t="s">
        <v>201137</v>
      </c>
      <c r="E58750" t="s">
        <v>14</v>
      </c>
      <c r="J58750" s="1">
        <v>41640</v>
      </c>
    </row>
    <row r="58751" spans="1:10" x14ac:dyDescent="0.25">
      <c r="A58751" t="s">
        <v>201138</v>
      </c>
      <c r="B58751" t="s">
        <v>201139</v>
      </c>
      <c r="C58751" t="s">
        <v>201140</v>
      </c>
      <c r="D58751" t="s">
        <v>89</v>
      </c>
      <c r="E58751" t="s">
        <v>14</v>
      </c>
      <c r="F58751" t="s">
        <v>547</v>
      </c>
      <c r="G58751">
        <v>56</v>
      </c>
      <c r="H58751" t="s">
        <v>20536</v>
      </c>
      <c r="I58751" t="s">
        <v>201141</v>
      </c>
      <c r="J58751" s="1">
        <v>7306</v>
      </c>
    </row>
    <row r="58752" spans="1:10" x14ac:dyDescent="0.25">
      <c r="A58752" t="s">
        <v>201142</v>
      </c>
      <c r="B58752" t="s">
        <v>201143</v>
      </c>
      <c r="C58752" t="s">
        <v>201144</v>
      </c>
      <c r="D58752" t="s">
        <v>201145</v>
      </c>
      <c r="E58752" t="s">
        <v>14</v>
      </c>
      <c r="F58752" t="s">
        <v>52</v>
      </c>
      <c r="G58752" t="s">
        <v>197</v>
      </c>
      <c r="H58752" t="s">
        <v>12000</v>
      </c>
      <c r="I58752" t="s">
        <v>12000</v>
      </c>
      <c r="J58752" s="1">
        <v>40617</v>
      </c>
    </row>
    <row r="58753" spans="1:10" x14ac:dyDescent="0.25">
      <c r="A58753" t="s">
        <v>201146</v>
      </c>
      <c r="B58753" t="s">
        <v>201147</v>
      </c>
      <c r="C58753" t="s">
        <v>201148</v>
      </c>
      <c r="D58753" t="s">
        <v>201149</v>
      </c>
      <c r="E58753" t="s">
        <v>14</v>
      </c>
      <c r="F58753" t="s">
        <v>21</v>
      </c>
      <c r="G58753" t="s">
        <v>59</v>
      </c>
      <c r="H58753" t="s">
        <v>60</v>
      </c>
      <c r="I58753" t="s">
        <v>66</v>
      </c>
      <c r="J58753" s="1">
        <v>40179</v>
      </c>
    </row>
    <row r="58754" spans="1:10" x14ac:dyDescent="0.25">
      <c r="A58754" t="s">
        <v>201150</v>
      </c>
      <c r="B58754" t="s">
        <v>201151</v>
      </c>
      <c r="C58754" t="s">
        <v>201152</v>
      </c>
      <c r="D58754" t="s">
        <v>38</v>
      </c>
      <c r="E58754" t="s">
        <v>14</v>
      </c>
      <c r="F58754" t="s">
        <v>21</v>
      </c>
      <c r="G58754" t="s">
        <v>59</v>
      </c>
      <c r="H58754" t="s">
        <v>60</v>
      </c>
      <c r="I58754" t="s">
        <v>66</v>
      </c>
      <c r="J58754" s="1">
        <v>40664</v>
      </c>
    </row>
    <row r="58755" spans="1:10" x14ac:dyDescent="0.25">
      <c r="A58755" t="s">
        <v>201153</v>
      </c>
      <c r="B58755" t="s">
        <v>201154</v>
      </c>
      <c r="C58755" t="s">
        <v>201155</v>
      </c>
      <c r="D58755" t="s">
        <v>201156</v>
      </c>
      <c r="E58755" t="s">
        <v>14</v>
      </c>
      <c r="F58755" t="s">
        <v>33</v>
      </c>
      <c r="G58755">
        <v>22</v>
      </c>
      <c r="H58755" t="s">
        <v>34</v>
      </c>
      <c r="I58755" t="s">
        <v>34</v>
      </c>
      <c r="J58755" s="1">
        <v>40909</v>
      </c>
    </row>
    <row r="58756" spans="1:10" x14ac:dyDescent="0.25">
      <c r="A58756" t="s">
        <v>201157</v>
      </c>
      <c r="B58756" t="s">
        <v>201158</v>
      </c>
      <c r="C58756" t="s">
        <v>201159</v>
      </c>
      <c r="D58756" t="s">
        <v>201160</v>
      </c>
      <c r="E58756" t="s">
        <v>14</v>
      </c>
      <c r="F58756" t="s">
        <v>21</v>
      </c>
      <c r="G58756" t="s">
        <v>281</v>
      </c>
      <c r="H58756" t="s">
        <v>1025</v>
      </c>
      <c r="I58756" t="s">
        <v>1025</v>
      </c>
      <c r="J58756" s="1">
        <v>41456</v>
      </c>
    </row>
    <row r="58757" spans="1:10" x14ac:dyDescent="0.25">
      <c r="A58757" t="s">
        <v>201161</v>
      </c>
      <c r="B58757" t="s">
        <v>201162</v>
      </c>
      <c r="C58757" t="s">
        <v>201163</v>
      </c>
      <c r="D58757" t="s">
        <v>80948</v>
      </c>
      <c r="E58757" t="s">
        <v>202</v>
      </c>
      <c r="F58757" t="s">
        <v>21</v>
      </c>
      <c r="G58757" t="s">
        <v>101</v>
      </c>
      <c r="H58757" t="s">
        <v>102</v>
      </c>
      <c r="I58757" t="s">
        <v>103</v>
      </c>
      <c r="J58757" s="1">
        <v>40101</v>
      </c>
    </row>
    <row r="58758" spans="1:10" x14ac:dyDescent="0.25">
      <c r="A58758" t="s">
        <v>201164</v>
      </c>
      <c r="B58758" t="s">
        <v>201165</v>
      </c>
      <c r="C58758" t="s">
        <v>201166</v>
      </c>
      <c r="D58758" t="s">
        <v>201167</v>
      </c>
      <c r="E58758" t="s">
        <v>14</v>
      </c>
      <c r="F58758" t="s">
        <v>21</v>
      </c>
      <c r="G58758" t="s">
        <v>101</v>
      </c>
      <c r="H58758" t="s">
        <v>102</v>
      </c>
      <c r="I58758" t="s">
        <v>103</v>
      </c>
      <c r="J58758" s="1">
        <v>40179</v>
      </c>
    </row>
    <row r="58759" spans="1:10" x14ac:dyDescent="0.25">
      <c r="A58759" t="s">
        <v>201168</v>
      </c>
      <c r="B58759" t="s">
        <v>201169</v>
      </c>
      <c r="C58759" t="s">
        <v>201170</v>
      </c>
      <c r="D58759" t="s">
        <v>65</v>
      </c>
      <c r="E58759" t="s">
        <v>14</v>
      </c>
      <c r="F58759" t="s">
        <v>21</v>
      </c>
      <c r="G58759" t="s">
        <v>4963</v>
      </c>
      <c r="H58759" t="s">
        <v>4964</v>
      </c>
      <c r="I58759" t="s">
        <v>4964</v>
      </c>
      <c r="J58759" s="1">
        <v>41275</v>
      </c>
    </row>
    <row r="58760" spans="1:10" x14ac:dyDescent="0.25">
      <c r="A58760" t="s">
        <v>201171</v>
      </c>
      <c r="B58760" t="s">
        <v>201172</v>
      </c>
      <c r="D58760" t="s">
        <v>3927</v>
      </c>
      <c r="E58760" t="s">
        <v>14</v>
      </c>
      <c r="F58760" t="s">
        <v>21</v>
      </c>
      <c r="G58760" t="s">
        <v>94</v>
      </c>
      <c r="H58760" t="s">
        <v>95</v>
      </c>
      <c r="I58760" t="s">
        <v>109913</v>
      </c>
      <c r="J58760" s="1">
        <v>40940</v>
      </c>
    </row>
    <row r="58761" spans="1:10" x14ac:dyDescent="0.25">
      <c r="A58761" t="s">
        <v>201173</v>
      </c>
      <c r="B58761" t="s">
        <v>201174</v>
      </c>
      <c r="C58761" t="s">
        <v>201175</v>
      </c>
      <c r="D58761" t="s">
        <v>259</v>
      </c>
      <c r="E58761" t="s">
        <v>14</v>
      </c>
      <c r="F58761" t="s">
        <v>21</v>
      </c>
      <c r="G58761" t="s">
        <v>84</v>
      </c>
      <c r="H58761" t="s">
        <v>3564</v>
      </c>
      <c r="I58761" t="s">
        <v>2687</v>
      </c>
      <c r="J58761" s="1">
        <v>38718</v>
      </c>
    </row>
    <row r="58762" spans="1:10" x14ac:dyDescent="0.25">
      <c r="A58762" t="s">
        <v>201176</v>
      </c>
      <c r="B58762" t="s">
        <v>201177</v>
      </c>
      <c r="D58762" t="s">
        <v>11664</v>
      </c>
      <c r="E58762" t="s">
        <v>14</v>
      </c>
    </row>
    <row r="58763" spans="1:10" x14ac:dyDescent="0.25">
      <c r="A58763" t="s">
        <v>201178</v>
      </c>
      <c r="B58763" t="s">
        <v>201179</v>
      </c>
      <c r="C58763" t="s">
        <v>201180</v>
      </c>
      <c r="D58763" t="s">
        <v>70</v>
      </c>
      <c r="E58763" t="s">
        <v>14</v>
      </c>
      <c r="F58763" t="s">
        <v>21</v>
      </c>
      <c r="G58763" t="s">
        <v>59</v>
      </c>
      <c r="H58763" t="s">
        <v>1216</v>
      </c>
      <c r="I58763" t="s">
        <v>1216</v>
      </c>
    </row>
    <row r="58764" spans="1:10" x14ac:dyDescent="0.25">
      <c r="A58764" t="s">
        <v>201181</v>
      </c>
      <c r="B58764" t="s">
        <v>201182</v>
      </c>
      <c r="C58764" t="s">
        <v>201183</v>
      </c>
      <c r="D58764" t="s">
        <v>419</v>
      </c>
      <c r="E58764" t="s">
        <v>14</v>
      </c>
      <c r="F58764" t="s">
        <v>21</v>
      </c>
      <c r="G58764" t="s">
        <v>14400</v>
      </c>
      <c r="H58764" t="s">
        <v>19464</v>
      </c>
      <c r="I58764" t="s">
        <v>201184</v>
      </c>
    </row>
    <row r="58765" spans="1:10" x14ac:dyDescent="0.25">
      <c r="A58765" t="s">
        <v>201185</v>
      </c>
      <c r="B58765" t="s">
        <v>201186</v>
      </c>
      <c r="C58765" t="s">
        <v>201187</v>
      </c>
      <c r="D58765" t="s">
        <v>65</v>
      </c>
      <c r="E58765" t="s">
        <v>14</v>
      </c>
      <c r="F58765" t="s">
        <v>15</v>
      </c>
      <c r="G58765">
        <v>25</v>
      </c>
      <c r="H58765" t="s">
        <v>146</v>
      </c>
      <c r="I58765" t="s">
        <v>146</v>
      </c>
    </row>
    <row r="58766" spans="1:10" x14ac:dyDescent="0.25">
      <c r="A58766" t="s">
        <v>201188</v>
      </c>
      <c r="B58766" t="s">
        <v>201189</v>
      </c>
      <c r="C58766" t="s">
        <v>201190</v>
      </c>
      <c r="D58766" t="s">
        <v>713</v>
      </c>
      <c r="E58766" t="s">
        <v>14</v>
      </c>
      <c r="F58766" t="s">
        <v>21</v>
      </c>
      <c r="G58766" t="s">
        <v>59</v>
      </c>
      <c r="H58766" t="s">
        <v>60</v>
      </c>
      <c r="I58766" t="s">
        <v>66</v>
      </c>
      <c r="J58766" s="1">
        <v>41000</v>
      </c>
    </row>
    <row r="58767" spans="1:10" x14ac:dyDescent="0.25">
      <c r="A58767" t="s">
        <v>201191</v>
      </c>
      <c r="B58767" t="s">
        <v>201192</v>
      </c>
      <c r="C58767" t="s">
        <v>201193</v>
      </c>
      <c r="D58767" t="s">
        <v>38</v>
      </c>
      <c r="E58767" t="s">
        <v>14</v>
      </c>
      <c r="F58767" t="s">
        <v>21</v>
      </c>
      <c r="G58767" t="s">
        <v>1006</v>
      </c>
      <c r="H58767" t="s">
        <v>1030</v>
      </c>
      <c r="I58767" t="s">
        <v>3717</v>
      </c>
      <c r="J58767" s="1">
        <v>37257</v>
      </c>
    </row>
    <row r="58768" spans="1:10" x14ac:dyDescent="0.25">
      <c r="A58768" t="s">
        <v>201194</v>
      </c>
      <c r="B58768" t="s">
        <v>201195</v>
      </c>
      <c r="C58768" t="s">
        <v>201196</v>
      </c>
      <c r="D58768" t="s">
        <v>90188</v>
      </c>
      <c r="E58768" t="s">
        <v>14</v>
      </c>
      <c r="F58768" t="s">
        <v>123</v>
      </c>
      <c r="G58768" t="s">
        <v>1751</v>
      </c>
      <c r="H58768" t="s">
        <v>1752</v>
      </c>
      <c r="I58768" t="s">
        <v>1752</v>
      </c>
      <c r="J58768" s="1">
        <v>35431</v>
      </c>
    </row>
    <row r="58769" spans="1:10" x14ac:dyDescent="0.25">
      <c r="A58769" t="s">
        <v>201197</v>
      </c>
      <c r="B58769" t="s">
        <v>201198</v>
      </c>
      <c r="C58769" t="s">
        <v>201199</v>
      </c>
      <c r="D58769" t="s">
        <v>1379</v>
      </c>
      <c r="E58769" t="s">
        <v>684</v>
      </c>
      <c r="F58769" t="s">
        <v>694</v>
      </c>
      <c r="G58769">
        <v>3</v>
      </c>
      <c r="H58769" t="s">
        <v>9995</v>
      </c>
      <c r="I58769" t="s">
        <v>65434</v>
      </c>
      <c r="J58769" s="1">
        <v>32994</v>
      </c>
    </row>
    <row r="58770" spans="1:10" x14ac:dyDescent="0.25">
      <c r="A58770" t="s">
        <v>201200</v>
      </c>
      <c r="B58770" t="s">
        <v>201201</v>
      </c>
      <c r="C58770" t="s">
        <v>201202</v>
      </c>
      <c r="D58770" t="s">
        <v>38</v>
      </c>
      <c r="E58770" t="s">
        <v>14</v>
      </c>
      <c r="F58770" t="s">
        <v>21</v>
      </c>
      <c r="G58770" t="s">
        <v>1006</v>
      </c>
      <c r="H58770" t="s">
        <v>1030</v>
      </c>
      <c r="I58770" t="s">
        <v>3717</v>
      </c>
      <c r="J58770" s="1">
        <v>39814</v>
      </c>
    </row>
    <row r="58771" spans="1:10" x14ac:dyDescent="0.25">
      <c r="A58771" t="s">
        <v>201203</v>
      </c>
      <c r="B58771" t="s">
        <v>201204</v>
      </c>
      <c r="C58771" t="s">
        <v>201205</v>
      </c>
      <c r="D58771" t="s">
        <v>201206</v>
      </c>
      <c r="E58771" t="s">
        <v>14</v>
      </c>
      <c r="F58771" t="s">
        <v>21</v>
      </c>
      <c r="G58771" t="s">
        <v>1006</v>
      </c>
      <c r="H58771" t="s">
        <v>1007</v>
      </c>
      <c r="I58771" t="s">
        <v>1007</v>
      </c>
    </row>
    <row r="58772" spans="1:10" x14ac:dyDescent="0.25">
      <c r="A58772" t="s">
        <v>201207</v>
      </c>
      <c r="B58772" t="s">
        <v>201208</v>
      </c>
      <c r="C58772" t="s">
        <v>201209</v>
      </c>
      <c r="D58772" t="s">
        <v>201210</v>
      </c>
      <c r="E58772" t="s">
        <v>14</v>
      </c>
      <c r="F58772" t="s">
        <v>4932</v>
      </c>
      <c r="G58772">
        <v>9</v>
      </c>
      <c r="H58772" t="s">
        <v>7371</v>
      </c>
      <c r="I58772" t="s">
        <v>7371</v>
      </c>
      <c r="J58772" s="1">
        <v>40909</v>
      </c>
    </row>
    <row r="58773" spans="1:10" x14ac:dyDescent="0.25">
      <c r="A58773" t="s">
        <v>201211</v>
      </c>
      <c r="B58773" t="s">
        <v>201212</v>
      </c>
      <c r="C58773" t="s">
        <v>201213</v>
      </c>
      <c r="D58773" t="s">
        <v>176</v>
      </c>
      <c r="E58773" t="s">
        <v>14</v>
      </c>
      <c r="F58773" t="s">
        <v>21</v>
      </c>
      <c r="G58773" t="s">
        <v>116</v>
      </c>
      <c r="H58773" t="s">
        <v>117</v>
      </c>
      <c r="I58773" t="s">
        <v>17456</v>
      </c>
      <c r="J58773" s="1">
        <v>32143</v>
      </c>
    </row>
    <row r="58774" spans="1:10" x14ac:dyDescent="0.25">
      <c r="A58774" t="s">
        <v>201214</v>
      </c>
      <c r="B58774" t="s">
        <v>201215</v>
      </c>
      <c r="C58774" t="s">
        <v>201216</v>
      </c>
      <c r="D58774" t="s">
        <v>70</v>
      </c>
      <c r="E58774" t="s">
        <v>108</v>
      </c>
      <c r="F58774" t="s">
        <v>21</v>
      </c>
      <c r="G58774" t="s">
        <v>59</v>
      </c>
      <c r="H58774" t="s">
        <v>60</v>
      </c>
      <c r="I58774" t="s">
        <v>66</v>
      </c>
      <c r="J58774" s="1">
        <v>39083</v>
      </c>
    </row>
    <row r="58775" spans="1:10" x14ac:dyDescent="0.25">
      <c r="A58775" t="s">
        <v>201217</v>
      </c>
      <c r="B58775" t="s">
        <v>201218</v>
      </c>
      <c r="C58775" t="s">
        <v>201219</v>
      </c>
      <c r="D58775" t="s">
        <v>988</v>
      </c>
      <c r="E58775" t="s">
        <v>108</v>
      </c>
      <c r="F58775" t="s">
        <v>15</v>
      </c>
      <c r="G58775">
        <v>19</v>
      </c>
      <c r="H58775" t="s">
        <v>469</v>
      </c>
      <c r="I58775" t="s">
        <v>469</v>
      </c>
      <c r="J58775" s="1">
        <v>42177</v>
      </c>
    </row>
    <row r="58776" spans="1:10" x14ac:dyDescent="0.25">
      <c r="A58776" t="s">
        <v>201220</v>
      </c>
      <c r="B58776" t="s">
        <v>201221</v>
      </c>
      <c r="C58776" t="s">
        <v>201222</v>
      </c>
      <c r="D58776" t="s">
        <v>67222</v>
      </c>
      <c r="E58776" t="s">
        <v>14</v>
      </c>
      <c r="F58776" t="s">
        <v>15</v>
      </c>
      <c r="G58776">
        <v>16</v>
      </c>
      <c r="H58776" t="s">
        <v>7932</v>
      </c>
      <c r="I58776" t="s">
        <v>7932</v>
      </c>
      <c r="J58776" s="1">
        <v>41640</v>
      </c>
    </row>
    <row r="58777" spans="1:10" x14ac:dyDescent="0.25">
      <c r="A58777" t="s">
        <v>201223</v>
      </c>
      <c r="B58777" t="s">
        <v>201224</v>
      </c>
      <c r="C58777" t="s">
        <v>201225</v>
      </c>
      <c r="D58777" t="s">
        <v>201226</v>
      </c>
      <c r="E58777" t="s">
        <v>14</v>
      </c>
      <c r="F58777" t="s">
        <v>21</v>
      </c>
      <c r="G58777" t="s">
        <v>59</v>
      </c>
      <c r="H58777" t="s">
        <v>60</v>
      </c>
      <c r="I58777" t="s">
        <v>66</v>
      </c>
      <c r="J58777" s="1">
        <v>41275</v>
      </c>
    </row>
    <row r="58778" spans="1:10" x14ac:dyDescent="0.25">
      <c r="A58778" t="s">
        <v>201227</v>
      </c>
      <c r="B58778" t="s">
        <v>201228</v>
      </c>
      <c r="C58778" t="s">
        <v>201229</v>
      </c>
      <c r="D58778" t="s">
        <v>201230</v>
      </c>
      <c r="E58778" t="s">
        <v>14</v>
      </c>
      <c r="F58778" t="s">
        <v>21</v>
      </c>
      <c r="G58778" t="s">
        <v>101</v>
      </c>
      <c r="H58778" t="s">
        <v>102</v>
      </c>
      <c r="I58778" t="s">
        <v>201231</v>
      </c>
      <c r="J58778" s="1">
        <v>40725</v>
      </c>
    </row>
    <row r="58779" spans="1:10" x14ac:dyDescent="0.25">
      <c r="A58779" t="s">
        <v>201232</v>
      </c>
      <c r="B58779" t="s">
        <v>201233</v>
      </c>
      <c r="C58779" t="s">
        <v>201234</v>
      </c>
      <c r="D58779" t="s">
        <v>1191</v>
      </c>
      <c r="E58779" t="s">
        <v>14</v>
      </c>
      <c r="F58779" t="s">
        <v>33</v>
      </c>
      <c r="G58779">
        <v>22</v>
      </c>
      <c r="H58779" t="s">
        <v>34</v>
      </c>
      <c r="I58779" t="s">
        <v>34</v>
      </c>
      <c r="J58779" s="1">
        <v>37622</v>
      </c>
    </row>
    <row r="58780" spans="1:10" x14ac:dyDescent="0.25">
      <c r="A58780" t="s">
        <v>201235</v>
      </c>
      <c r="B58780" t="s">
        <v>201236</v>
      </c>
      <c r="D58780" t="s">
        <v>243</v>
      </c>
      <c r="E58780" t="s">
        <v>14</v>
      </c>
      <c r="F58780" t="s">
        <v>21</v>
      </c>
      <c r="G58780" t="s">
        <v>967</v>
      </c>
      <c r="H58780" t="s">
        <v>968</v>
      </c>
      <c r="I58780" t="s">
        <v>12873</v>
      </c>
      <c r="J58780" s="1">
        <v>41791</v>
      </c>
    </row>
    <row r="58781" spans="1:10" x14ac:dyDescent="0.25">
      <c r="A58781" t="s">
        <v>201237</v>
      </c>
      <c r="B58781" t="s">
        <v>201238</v>
      </c>
      <c r="C58781" t="s">
        <v>201239</v>
      </c>
      <c r="D58781" t="s">
        <v>201240</v>
      </c>
      <c r="E58781" t="s">
        <v>202</v>
      </c>
      <c r="F58781" t="s">
        <v>21</v>
      </c>
      <c r="G58781" t="s">
        <v>59</v>
      </c>
      <c r="H58781" t="s">
        <v>90</v>
      </c>
      <c r="I58781" t="s">
        <v>90</v>
      </c>
      <c r="J58781" s="1">
        <v>40452</v>
      </c>
    </row>
    <row r="58782" spans="1:10" x14ac:dyDescent="0.25">
      <c r="A58782" t="s">
        <v>201241</v>
      </c>
      <c r="B58782" t="s">
        <v>201242</v>
      </c>
      <c r="C58782" t="s">
        <v>201243</v>
      </c>
      <c r="D58782" t="s">
        <v>650</v>
      </c>
      <c r="E58782" t="s">
        <v>14</v>
      </c>
      <c r="F58782" t="s">
        <v>21</v>
      </c>
      <c r="G58782" t="s">
        <v>101</v>
      </c>
      <c r="H58782" t="s">
        <v>102</v>
      </c>
      <c r="I58782" t="s">
        <v>103</v>
      </c>
      <c r="J58782" s="1">
        <v>41579</v>
      </c>
    </row>
    <row r="58783" spans="1:10" x14ac:dyDescent="0.25">
      <c r="A58783" t="s">
        <v>201244</v>
      </c>
      <c r="B58783" t="s">
        <v>201245</v>
      </c>
      <c r="C58783" t="s">
        <v>201246</v>
      </c>
      <c r="E58783" t="s">
        <v>14</v>
      </c>
    </row>
    <row r="58784" spans="1:10" x14ac:dyDescent="0.25">
      <c r="A58784" t="s">
        <v>201247</v>
      </c>
      <c r="B58784" t="s">
        <v>201248</v>
      </c>
      <c r="C58784" t="s">
        <v>201249</v>
      </c>
      <c r="D58784" t="s">
        <v>45</v>
      </c>
      <c r="E58784" t="s">
        <v>14</v>
      </c>
      <c r="F58784" t="s">
        <v>21</v>
      </c>
      <c r="G58784" t="s">
        <v>59</v>
      </c>
      <c r="H58784" t="s">
        <v>60</v>
      </c>
      <c r="I58784" t="s">
        <v>66</v>
      </c>
      <c r="J58784" s="1">
        <v>40544</v>
      </c>
    </row>
    <row r="58785" spans="1:10" x14ac:dyDescent="0.25">
      <c r="A58785" t="s">
        <v>201250</v>
      </c>
      <c r="B58785" t="s">
        <v>201251</v>
      </c>
      <c r="C58785" t="s">
        <v>201252</v>
      </c>
      <c r="D58785" t="s">
        <v>201253</v>
      </c>
      <c r="E58785" t="s">
        <v>14</v>
      </c>
      <c r="F58785" t="s">
        <v>1057</v>
      </c>
      <c r="G58785">
        <v>16</v>
      </c>
      <c r="H58785" t="s">
        <v>1699</v>
      </c>
      <c r="I58785" t="s">
        <v>1699</v>
      </c>
      <c r="J58785" s="1">
        <v>41403</v>
      </c>
    </row>
    <row r="58786" spans="1:10" x14ac:dyDescent="0.25">
      <c r="A58786" t="s">
        <v>201254</v>
      </c>
      <c r="B58786" t="s">
        <v>201255</v>
      </c>
      <c r="C58786" t="s">
        <v>201256</v>
      </c>
      <c r="D58786" t="s">
        <v>201257</v>
      </c>
      <c r="E58786" t="s">
        <v>14</v>
      </c>
    </row>
    <row r="58787" spans="1:10" x14ac:dyDescent="0.25">
      <c r="A58787" t="s">
        <v>201258</v>
      </c>
      <c r="B58787" t="s">
        <v>201259</v>
      </c>
      <c r="C58787" t="s">
        <v>201260</v>
      </c>
      <c r="D58787" t="s">
        <v>259</v>
      </c>
      <c r="E58787" t="s">
        <v>14</v>
      </c>
      <c r="F58787" t="s">
        <v>160</v>
      </c>
      <c r="G58787" t="s">
        <v>161</v>
      </c>
      <c r="H58787" t="s">
        <v>162</v>
      </c>
      <c r="I58787" t="s">
        <v>162</v>
      </c>
      <c r="J58787" s="1">
        <v>40544</v>
      </c>
    </row>
    <row r="58788" spans="1:10" x14ac:dyDescent="0.25">
      <c r="A58788" t="s">
        <v>201261</v>
      </c>
      <c r="B58788" t="s">
        <v>201262</v>
      </c>
      <c r="C58788" t="s">
        <v>201263</v>
      </c>
      <c r="D58788" t="s">
        <v>51</v>
      </c>
      <c r="E58788" t="s">
        <v>14</v>
      </c>
      <c r="F58788" t="s">
        <v>21</v>
      </c>
      <c r="G58788" t="s">
        <v>59</v>
      </c>
      <c r="H58788" t="s">
        <v>1216</v>
      </c>
      <c r="I58788" t="s">
        <v>1216</v>
      </c>
      <c r="J58788" s="1">
        <v>40659</v>
      </c>
    </row>
    <row r="58789" spans="1:10" x14ac:dyDescent="0.25">
      <c r="A58789" t="s">
        <v>201264</v>
      </c>
      <c r="B58789" t="s">
        <v>201265</v>
      </c>
      <c r="C58789" t="s">
        <v>201266</v>
      </c>
      <c r="D58789" t="s">
        <v>201267</v>
      </c>
      <c r="E58789" t="s">
        <v>108</v>
      </c>
      <c r="F58789" t="s">
        <v>271</v>
      </c>
    </row>
    <row r="58790" spans="1:10" x14ac:dyDescent="0.25">
      <c r="A58790" t="s">
        <v>201268</v>
      </c>
      <c r="B58790" t="s">
        <v>201269</v>
      </c>
      <c r="C58790" t="s">
        <v>201270</v>
      </c>
      <c r="D58790" t="s">
        <v>2321</v>
      </c>
      <c r="E58790" t="s">
        <v>14</v>
      </c>
      <c r="F58790" t="s">
        <v>21</v>
      </c>
      <c r="G58790" t="s">
        <v>785</v>
      </c>
      <c r="H58790" t="s">
        <v>786</v>
      </c>
      <c r="I58790" t="s">
        <v>786</v>
      </c>
    </row>
    <row r="58791" spans="1:10" x14ac:dyDescent="0.25">
      <c r="A58791" t="s">
        <v>201271</v>
      </c>
      <c r="B58791" t="s">
        <v>201272</v>
      </c>
      <c r="C58791" t="s">
        <v>201273</v>
      </c>
      <c r="D58791" t="s">
        <v>761</v>
      </c>
      <c r="E58791" t="s">
        <v>14</v>
      </c>
      <c r="F58791" t="s">
        <v>21</v>
      </c>
      <c r="G58791" t="s">
        <v>1347</v>
      </c>
      <c r="H58791" t="s">
        <v>1348</v>
      </c>
      <c r="I58791" t="s">
        <v>1349</v>
      </c>
    </row>
    <row r="58792" spans="1:10" x14ac:dyDescent="0.25">
      <c r="A58792" t="s">
        <v>201274</v>
      </c>
      <c r="B58792" t="s">
        <v>201275</v>
      </c>
      <c r="C58792" t="s">
        <v>201276</v>
      </c>
      <c r="D58792" t="s">
        <v>51</v>
      </c>
      <c r="E58792" t="s">
        <v>14</v>
      </c>
      <c r="F58792" t="s">
        <v>123</v>
      </c>
      <c r="G58792" t="s">
        <v>2000</v>
      </c>
      <c r="H58792" t="s">
        <v>2001</v>
      </c>
      <c r="I58792" t="s">
        <v>2001</v>
      </c>
    </row>
    <row r="58793" spans="1:10" x14ac:dyDescent="0.25">
      <c r="A58793" t="s">
        <v>201277</v>
      </c>
      <c r="B58793" t="s">
        <v>201278</v>
      </c>
      <c r="C58793" t="s">
        <v>201279</v>
      </c>
      <c r="D58793" t="s">
        <v>20929</v>
      </c>
      <c r="E58793" t="s">
        <v>14</v>
      </c>
      <c r="F58793" t="s">
        <v>33</v>
      </c>
      <c r="G58793">
        <v>23</v>
      </c>
      <c r="H58793" t="s">
        <v>177</v>
      </c>
      <c r="I58793" t="s">
        <v>177</v>
      </c>
    </row>
    <row r="58794" spans="1:10" x14ac:dyDescent="0.25">
      <c r="A58794" t="s">
        <v>201280</v>
      </c>
      <c r="B58794" t="s">
        <v>201281</v>
      </c>
      <c r="C58794" t="s">
        <v>201282</v>
      </c>
      <c r="D58794" t="s">
        <v>201283</v>
      </c>
      <c r="E58794" t="s">
        <v>14</v>
      </c>
      <c r="F58794" t="s">
        <v>123</v>
      </c>
      <c r="G58794" t="s">
        <v>12992</v>
      </c>
      <c r="H58794" t="s">
        <v>12993</v>
      </c>
      <c r="I58794" t="s">
        <v>12993</v>
      </c>
      <c r="J58794" s="1">
        <v>39203</v>
      </c>
    </row>
    <row r="58795" spans="1:10" x14ac:dyDescent="0.25">
      <c r="A58795" t="s">
        <v>201284</v>
      </c>
      <c r="B58795" t="s">
        <v>201285</v>
      </c>
      <c r="E58795" t="s">
        <v>14</v>
      </c>
    </row>
    <row r="58796" spans="1:10" x14ac:dyDescent="0.25">
      <c r="A58796" t="s">
        <v>201286</v>
      </c>
      <c r="B58796" t="s">
        <v>201287</v>
      </c>
      <c r="C58796" t="s">
        <v>201288</v>
      </c>
      <c r="D58796" t="s">
        <v>2474</v>
      </c>
      <c r="E58796" t="s">
        <v>108</v>
      </c>
      <c r="F58796" t="s">
        <v>21</v>
      </c>
      <c r="G58796" t="s">
        <v>101</v>
      </c>
      <c r="H58796" t="s">
        <v>102</v>
      </c>
      <c r="I58796" t="s">
        <v>103</v>
      </c>
    </row>
    <row r="58797" spans="1:10" x14ac:dyDescent="0.25">
      <c r="A58797" t="s">
        <v>201289</v>
      </c>
      <c r="B58797" t="s">
        <v>201290</v>
      </c>
      <c r="C58797" t="s">
        <v>201291</v>
      </c>
      <c r="D58797" t="s">
        <v>201292</v>
      </c>
      <c r="E58797" t="s">
        <v>14</v>
      </c>
      <c r="F58797" t="s">
        <v>21</v>
      </c>
      <c r="G58797" t="s">
        <v>59</v>
      </c>
      <c r="H58797" t="s">
        <v>60</v>
      </c>
      <c r="I58797" t="s">
        <v>66</v>
      </c>
      <c r="J58797" s="1">
        <v>39479</v>
      </c>
    </row>
    <row r="58798" spans="1:10" x14ac:dyDescent="0.25">
      <c r="A58798" t="s">
        <v>201293</v>
      </c>
      <c r="B58798" t="s">
        <v>201294</v>
      </c>
      <c r="C58798" t="s">
        <v>201295</v>
      </c>
      <c r="D58798" t="s">
        <v>28629</v>
      </c>
      <c r="E58798" t="s">
        <v>14</v>
      </c>
      <c r="F58798" t="s">
        <v>71</v>
      </c>
      <c r="G58798">
        <v>12</v>
      </c>
      <c r="H58798" t="s">
        <v>72</v>
      </c>
      <c r="I58798" t="s">
        <v>72</v>
      </c>
      <c r="J58798" s="1">
        <v>40969</v>
      </c>
    </row>
    <row r="58799" spans="1:10" x14ac:dyDescent="0.25">
      <c r="A58799" t="s">
        <v>201296</v>
      </c>
      <c r="B58799" t="s">
        <v>201297</v>
      </c>
      <c r="C58799" t="s">
        <v>201298</v>
      </c>
      <c r="D58799" t="s">
        <v>58</v>
      </c>
      <c r="E58799" t="s">
        <v>14</v>
      </c>
      <c r="F58799" t="s">
        <v>123</v>
      </c>
      <c r="G58799" t="s">
        <v>2000</v>
      </c>
      <c r="H58799" t="s">
        <v>2001</v>
      </c>
      <c r="I58799" t="s">
        <v>2001</v>
      </c>
      <c r="J58799" s="1">
        <v>38353</v>
      </c>
    </row>
    <row r="58800" spans="1:10" x14ac:dyDescent="0.25">
      <c r="A58800" t="s">
        <v>201299</v>
      </c>
      <c r="B58800" t="s">
        <v>201300</v>
      </c>
      <c r="C58800" t="s">
        <v>201301</v>
      </c>
      <c r="D58800" t="s">
        <v>259</v>
      </c>
      <c r="E58800" t="s">
        <v>14</v>
      </c>
      <c r="F58800" t="s">
        <v>71</v>
      </c>
      <c r="G58800">
        <v>12</v>
      </c>
      <c r="H58800" t="s">
        <v>72</v>
      </c>
      <c r="I58800" t="s">
        <v>72</v>
      </c>
      <c r="J58800" s="1">
        <v>41275</v>
      </c>
    </row>
    <row r="58801" spans="1:10" x14ac:dyDescent="0.25">
      <c r="A58801" t="s">
        <v>201302</v>
      </c>
      <c r="B58801" t="s">
        <v>201303</v>
      </c>
      <c r="C58801" t="s">
        <v>201304</v>
      </c>
      <c r="D58801" t="s">
        <v>58</v>
      </c>
      <c r="E58801" t="s">
        <v>14</v>
      </c>
      <c r="F58801" t="s">
        <v>123</v>
      </c>
      <c r="G58801" t="s">
        <v>3889</v>
      </c>
      <c r="H58801" t="s">
        <v>123491</v>
      </c>
      <c r="I58801" t="s">
        <v>123491</v>
      </c>
      <c r="J58801" s="1">
        <v>38353</v>
      </c>
    </row>
    <row r="58802" spans="1:10" x14ac:dyDescent="0.25">
      <c r="A58802" t="s">
        <v>201305</v>
      </c>
      <c r="B58802" t="s">
        <v>201306</v>
      </c>
      <c r="C58802" t="s">
        <v>201307</v>
      </c>
      <c r="D58802" t="s">
        <v>201308</v>
      </c>
      <c r="E58802" t="s">
        <v>14</v>
      </c>
      <c r="F58802" t="s">
        <v>361</v>
      </c>
      <c r="G58802">
        <v>26</v>
      </c>
      <c r="H58802" t="s">
        <v>362</v>
      </c>
      <c r="I58802" t="s">
        <v>90791</v>
      </c>
      <c r="J58802" s="1">
        <v>37622</v>
      </c>
    </row>
    <row r="58803" spans="1:10" x14ac:dyDescent="0.25">
      <c r="A58803" t="s">
        <v>201309</v>
      </c>
      <c r="B58803" t="s">
        <v>201310</v>
      </c>
      <c r="C58803" t="s">
        <v>201311</v>
      </c>
      <c r="D58803" t="s">
        <v>7956</v>
      </c>
      <c r="E58803" t="s">
        <v>14</v>
      </c>
    </row>
    <row r="58804" spans="1:10" x14ac:dyDescent="0.25">
      <c r="A58804" t="s">
        <v>201312</v>
      </c>
      <c r="B58804" t="s">
        <v>201313</v>
      </c>
      <c r="C58804" t="s">
        <v>201314</v>
      </c>
      <c r="D58804" t="s">
        <v>201315</v>
      </c>
      <c r="E58804" t="s">
        <v>14</v>
      </c>
      <c r="F58804" t="s">
        <v>21</v>
      </c>
      <c r="G58804" t="s">
        <v>59</v>
      </c>
      <c r="H58804" t="s">
        <v>90</v>
      </c>
      <c r="I58804" t="s">
        <v>7109</v>
      </c>
      <c r="J58804" s="1">
        <v>41640</v>
      </c>
    </row>
    <row r="58805" spans="1:10" x14ac:dyDescent="0.25">
      <c r="A58805" t="s">
        <v>201316</v>
      </c>
      <c r="B58805" t="s">
        <v>201317</v>
      </c>
      <c r="C58805" t="s">
        <v>201318</v>
      </c>
      <c r="D58805" t="s">
        <v>201319</v>
      </c>
      <c r="E58805" t="s">
        <v>14</v>
      </c>
      <c r="F58805" t="s">
        <v>123</v>
      </c>
      <c r="J58805" s="1">
        <v>37257</v>
      </c>
    </row>
    <row r="58806" spans="1:10" x14ac:dyDescent="0.25">
      <c r="A58806" t="s">
        <v>201320</v>
      </c>
      <c r="B58806" t="s">
        <v>201321</v>
      </c>
      <c r="C58806" t="s">
        <v>201322</v>
      </c>
      <c r="D58806" t="s">
        <v>13434</v>
      </c>
      <c r="E58806" t="s">
        <v>14</v>
      </c>
      <c r="F58806" t="s">
        <v>1121</v>
      </c>
      <c r="G58806">
        <v>23</v>
      </c>
      <c r="H58806" t="s">
        <v>1289</v>
      </c>
      <c r="I58806" t="s">
        <v>15868</v>
      </c>
    </row>
    <row r="58807" spans="1:10" x14ac:dyDescent="0.25">
      <c r="A58807" t="s">
        <v>201323</v>
      </c>
      <c r="B58807" t="s">
        <v>201324</v>
      </c>
      <c r="C58807" t="s">
        <v>201325</v>
      </c>
      <c r="D58807" t="s">
        <v>38</v>
      </c>
      <c r="E58807" t="s">
        <v>14</v>
      </c>
      <c r="F58807" t="s">
        <v>123</v>
      </c>
      <c r="G58807" t="s">
        <v>6456</v>
      </c>
      <c r="H58807" t="s">
        <v>6457</v>
      </c>
      <c r="I58807" t="s">
        <v>6457</v>
      </c>
      <c r="J58807" s="1">
        <v>41122</v>
      </c>
    </row>
    <row r="58808" spans="1:10" x14ac:dyDescent="0.25">
      <c r="A58808" t="s">
        <v>201326</v>
      </c>
      <c r="B58808" t="s">
        <v>201327</v>
      </c>
      <c r="C58808" t="s">
        <v>201328</v>
      </c>
      <c r="D58808" t="s">
        <v>38</v>
      </c>
      <c r="E58808" t="s">
        <v>14</v>
      </c>
      <c r="F58808" t="s">
        <v>21</v>
      </c>
      <c r="G58808" t="s">
        <v>153</v>
      </c>
      <c r="H58808" t="s">
        <v>239</v>
      </c>
      <c r="I58808" t="s">
        <v>2272</v>
      </c>
      <c r="J58808" s="1">
        <v>39814</v>
      </c>
    </row>
    <row r="58809" spans="1:10" x14ac:dyDescent="0.25">
      <c r="A58809" t="s">
        <v>201329</v>
      </c>
      <c r="B58809" t="s">
        <v>201330</v>
      </c>
      <c r="C58809" t="s">
        <v>201331</v>
      </c>
      <c r="D58809" t="s">
        <v>201332</v>
      </c>
      <c r="E58809" t="s">
        <v>108</v>
      </c>
      <c r="F58809" t="s">
        <v>21</v>
      </c>
      <c r="G58809" t="s">
        <v>293</v>
      </c>
      <c r="H58809" t="s">
        <v>294</v>
      </c>
      <c r="I58809" t="s">
        <v>294</v>
      </c>
      <c r="J58809" s="1">
        <v>40360</v>
      </c>
    </row>
    <row r="58810" spans="1:10" x14ac:dyDescent="0.25">
      <c r="A58810" t="s">
        <v>201333</v>
      </c>
      <c r="B58810" t="s">
        <v>201334</v>
      </c>
      <c r="C58810" t="s">
        <v>201335</v>
      </c>
      <c r="D58810" t="s">
        <v>201336</v>
      </c>
      <c r="E58810" t="s">
        <v>14</v>
      </c>
      <c r="F58810" t="s">
        <v>547</v>
      </c>
      <c r="G58810">
        <v>60</v>
      </c>
      <c r="H58810" t="s">
        <v>5643</v>
      </c>
      <c r="I58810" t="s">
        <v>5643</v>
      </c>
      <c r="J58810" s="1">
        <v>40544</v>
      </c>
    </row>
    <row r="58811" spans="1:10" x14ac:dyDescent="0.25">
      <c r="A58811" t="s">
        <v>201337</v>
      </c>
      <c r="B58811" t="s">
        <v>201338</v>
      </c>
      <c r="C58811" t="s">
        <v>201339</v>
      </c>
      <c r="D58811" t="s">
        <v>9005</v>
      </c>
      <c r="E58811" t="s">
        <v>14</v>
      </c>
      <c r="F58811" t="s">
        <v>21</v>
      </c>
      <c r="G58811" t="s">
        <v>577</v>
      </c>
      <c r="H58811" t="s">
        <v>6368</v>
      </c>
      <c r="I58811" t="s">
        <v>6368</v>
      </c>
    </row>
    <row r="58812" spans="1:10" x14ac:dyDescent="0.25">
      <c r="A58812" t="s">
        <v>201340</v>
      </c>
      <c r="B58812" t="s">
        <v>201341</v>
      </c>
      <c r="C58812" t="s">
        <v>201342</v>
      </c>
      <c r="D58812" t="s">
        <v>201343</v>
      </c>
      <c r="E58812" t="s">
        <v>14</v>
      </c>
      <c r="F58812" t="s">
        <v>1057</v>
      </c>
      <c r="G58812">
        <v>16</v>
      </c>
      <c r="H58812" t="s">
        <v>1699</v>
      </c>
      <c r="I58812" t="s">
        <v>1699</v>
      </c>
      <c r="J58812" s="1">
        <v>41593</v>
      </c>
    </row>
    <row r="58813" spans="1:10" x14ac:dyDescent="0.25">
      <c r="A58813" t="s">
        <v>201344</v>
      </c>
      <c r="B58813" t="s">
        <v>201345</v>
      </c>
      <c r="C58813" t="s">
        <v>201346</v>
      </c>
      <c r="D58813" t="s">
        <v>201347</v>
      </c>
      <c r="E58813" t="s">
        <v>14</v>
      </c>
      <c r="F58813" t="s">
        <v>271</v>
      </c>
      <c r="G58813">
        <v>17</v>
      </c>
      <c r="H58813" t="s">
        <v>459</v>
      </c>
      <c r="I58813" t="s">
        <v>459</v>
      </c>
      <c r="J58813" s="1">
        <v>37530</v>
      </c>
    </row>
    <row r="58814" spans="1:10" x14ac:dyDescent="0.25">
      <c r="A58814" t="s">
        <v>201348</v>
      </c>
      <c r="B58814" t="s">
        <v>201349</v>
      </c>
      <c r="C58814" t="s">
        <v>201350</v>
      </c>
      <c r="D58814" t="s">
        <v>201351</v>
      </c>
      <c r="E58814" t="s">
        <v>108</v>
      </c>
      <c r="F58814" t="s">
        <v>21</v>
      </c>
      <c r="G58814" t="s">
        <v>101</v>
      </c>
      <c r="H58814" t="s">
        <v>102</v>
      </c>
      <c r="I58814" t="s">
        <v>103</v>
      </c>
      <c r="J58814" s="1">
        <v>40179</v>
      </c>
    </row>
    <row r="58815" spans="1:10" x14ac:dyDescent="0.25">
      <c r="A58815" t="s">
        <v>201352</v>
      </c>
      <c r="B58815" t="s">
        <v>201349</v>
      </c>
      <c r="C58815" t="s">
        <v>201353</v>
      </c>
      <c r="D58815" t="s">
        <v>38</v>
      </c>
      <c r="E58815" t="s">
        <v>14</v>
      </c>
      <c r="F58815" t="s">
        <v>21</v>
      </c>
      <c r="G58815" t="s">
        <v>1229</v>
      </c>
      <c r="H58815" t="s">
        <v>1230</v>
      </c>
      <c r="I58815" t="s">
        <v>104660</v>
      </c>
      <c r="J58815" s="1">
        <v>40909</v>
      </c>
    </row>
    <row r="58816" spans="1:10" x14ac:dyDescent="0.25">
      <c r="A58816" t="s">
        <v>201354</v>
      </c>
      <c r="B58816" t="s">
        <v>201355</v>
      </c>
      <c r="C58816" t="s">
        <v>201356</v>
      </c>
      <c r="D58816" t="s">
        <v>2295</v>
      </c>
      <c r="E58816" t="s">
        <v>14</v>
      </c>
      <c r="J58816" s="1">
        <v>39934</v>
      </c>
    </row>
    <row r="58817" spans="1:10" x14ac:dyDescent="0.25">
      <c r="A58817" t="s">
        <v>201357</v>
      </c>
      <c r="B58817" t="s">
        <v>201358</v>
      </c>
      <c r="C58817" t="s">
        <v>201359</v>
      </c>
      <c r="D58817" t="s">
        <v>201360</v>
      </c>
      <c r="E58817" t="s">
        <v>14</v>
      </c>
      <c r="F58817" t="s">
        <v>160</v>
      </c>
      <c r="G58817" t="s">
        <v>161</v>
      </c>
      <c r="H58817" t="s">
        <v>162</v>
      </c>
      <c r="I58817" t="s">
        <v>162</v>
      </c>
      <c r="J58817" s="1">
        <v>41518</v>
      </c>
    </row>
    <row r="58818" spans="1:10" x14ac:dyDescent="0.25">
      <c r="A58818" t="s">
        <v>201361</v>
      </c>
      <c r="B58818" t="s">
        <v>201362</v>
      </c>
      <c r="C58818" t="s">
        <v>201363</v>
      </c>
      <c r="D58818" t="s">
        <v>38</v>
      </c>
      <c r="E58818" t="s">
        <v>14</v>
      </c>
      <c r="F58818" t="s">
        <v>21</v>
      </c>
      <c r="G58818" t="s">
        <v>1006</v>
      </c>
      <c r="H58818" t="s">
        <v>4758</v>
      </c>
      <c r="I58818" t="s">
        <v>201364</v>
      </c>
      <c r="J58818" s="1">
        <v>36526</v>
      </c>
    </row>
    <row r="58819" spans="1:10" x14ac:dyDescent="0.25">
      <c r="A58819" t="s">
        <v>201365</v>
      </c>
      <c r="B58819" t="s">
        <v>201366</v>
      </c>
      <c r="C58819" t="s">
        <v>201367</v>
      </c>
      <c r="D58819" t="s">
        <v>2474</v>
      </c>
      <c r="E58819" t="s">
        <v>14</v>
      </c>
      <c r="F58819" t="s">
        <v>633</v>
      </c>
      <c r="G58819">
        <v>7</v>
      </c>
      <c r="H58819" t="s">
        <v>924</v>
      </c>
      <c r="I58819" t="s">
        <v>924</v>
      </c>
      <c r="J58819" s="1">
        <v>40087</v>
      </c>
    </row>
    <row r="58820" spans="1:10" x14ac:dyDescent="0.25">
      <c r="A58820" t="s">
        <v>201368</v>
      </c>
      <c r="B58820" t="s">
        <v>201369</v>
      </c>
      <c r="C58820" t="s">
        <v>201370</v>
      </c>
      <c r="D58820" t="s">
        <v>7820</v>
      </c>
      <c r="E58820" t="s">
        <v>14</v>
      </c>
      <c r="F58820" t="s">
        <v>123</v>
      </c>
      <c r="G58820" t="s">
        <v>201371</v>
      </c>
      <c r="H58820" t="s">
        <v>3215</v>
      </c>
      <c r="I58820" t="s">
        <v>201372</v>
      </c>
      <c r="J58820" s="1">
        <v>37257</v>
      </c>
    </row>
    <row r="58821" spans="1:10" x14ac:dyDescent="0.25">
      <c r="A58821" t="s">
        <v>201373</v>
      </c>
      <c r="B58821" t="s">
        <v>201374</v>
      </c>
      <c r="C58821" t="s">
        <v>201375</v>
      </c>
      <c r="D58821" t="s">
        <v>201376</v>
      </c>
      <c r="E58821" t="s">
        <v>14</v>
      </c>
      <c r="F58821" t="s">
        <v>21</v>
      </c>
      <c r="G58821" t="s">
        <v>3988</v>
      </c>
      <c r="H58821" t="s">
        <v>3989</v>
      </c>
      <c r="I58821" t="s">
        <v>3990</v>
      </c>
      <c r="J58821" s="1">
        <v>40940</v>
      </c>
    </row>
    <row r="58822" spans="1:10" x14ac:dyDescent="0.25">
      <c r="A58822" t="s">
        <v>201377</v>
      </c>
      <c r="B58822" t="s">
        <v>201378</v>
      </c>
      <c r="C58822" t="s">
        <v>201379</v>
      </c>
      <c r="D58822" t="s">
        <v>312</v>
      </c>
      <c r="E58822" t="s">
        <v>14</v>
      </c>
      <c r="F58822" t="s">
        <v>21</v>
      </c>
      <c r="G58822" t="s">
        <v>101</v>
      </c>
      <c r="H58822" t="s">
        <v>102</v>
      </c>
      <c r="I58822" t="s">
        <v>103</v>
      </c>
      <c r="J58822" s="1">
        <v>42125</v>
      </c>
    </row>
    <row r="58823" spans="1:10" x14ac:dyDescent="0.25">
      <c r="A58823" t="s">
        <v>201380</v>
      </c>
      <c r="B58823" t="s">
        <v>201381</v>
      </c>
      <c r="C58823" t="s">
        <v>201382</v>
      </c>
      <c r="D58823" t="s">
        <v>201383</v>
      </c>
      <c r="E58823" t="s">
        <v>14</v>
      </c>
      <c r="F58823" t="s">
        <v>4656</v>
      </c>
      <c r="G58823">
        <v>65</v>
      </c>
      <c r="H58823" t="s">
        <v>4657</v>
      </c>
      <c r="I58823" t="s">
        <v>4657</v>
      </c>
      <c r="J58823" s="1">
        <v>41334</v>
      </c>
    </row>
    <row r="58824" spans="1:10" x14ac:dyDescent="0.25">
      <c r="A58824" t="s">
        <v>201384</v>
      </c>
      <c r="B58824" t="s">
        <v>201385</v>
      </c>
      <c r="C58824" t="s">
        <v>201386</v>
      </c>
      <c r="D58824" t="s">
        <v>32</v>
      </c>
      <c r="E58824" t="s">
        <v>202</v>
      </c>
      <c r="F58824" t="s">
        <v>21</v>
      </c>
      <c r="G58824" t="s">
        <v>101</v>
      </c>
      <c r="H58824" t="s">
        <v>102</v>
      </c>
      <c r="I58824" t="s">
        <v>103</v>
      </c>
      <c r="J58824" s="1">
        <v>39539</v>
      </c>
    </row>
    <row r="58825" spans="1:10" x14ac:dyDescent="0.25">
      <c r="A58825" t="s">
        <v>201387</v>
      </c>
      <c r="B58825" t="s">
        <v>201388</v>
      </c>
      <c r="C58825" t="s">
        <v>201389</v>
      </c>
      <c r="D58825" t="s">
        <v>201390</v>
      </c>
      <c r="E58825" t="s">
        <v>14</v>
      </c>
      <c r="F58825" t="s">
        <v>21</v>
      </c>
      <c r="G58825" t="s">
        <v>203</v>
      </c>
      <c r="H58825" t="s">
        <v>838</v>
      </c>
      <c r="I58825" t="s">
        <v>839</v>
      </c>
    </row>
    <row r="58826" spans="1:10" x14ac:dyDescent="0.25">
      <c r="A58826" t="s">
        <v>201391</v>
      </c>
      <c r="B58826" t="s">
        <v>201392</v>
      </c>
      <c r="C58826" t="s">
        <v>201393</v>
      </c>
      <c r="D58826" t="s">
        <v>201394</v>
      </c>
      <c r="E58826" t="s">
        <v>14</v>
      </c>
      <c r="F58826" t="s">
        <v>21</v>
      </c>
      <c r="G58826" t="s">
        <v>1229</v>
      </c>
      <c r="H58826" t="s">
        <v>1230</v>
      </c>
      <c r="I58826" t="s">
        <v>2663</v>
      </c>
      <c r="J58826" s="1">
        <v>41275</v>
      </c>
    </row>
    <row r="58827" spans="1:10" x14ac:dyDescent="0.25">
      <c r="A58827" t="s">
        <v>201395</v>
      </c>
      <c r="B58827" t="s">
        <v>201396</v>
      </c>
      <c r="C58827" t="s">
        <v>201397</v>
      </c>
      <c r="D58827" t="s">
        <v>201398</v>
      </c>
      <c r="E58827" t="s">
        <v>14</v>
      </c>
      <c r="F58827" t="s">
        <v>21</v>
      </c>
      <c r="G58827" t="s">
        <v>59</v>
      </c>
      <c r="H58827" t="s">
        <v>60</v>
      </c>
      <c r="I58827" t="s">
        <v>66</v>
      </c>
    </row>
    <row r="58828" spans="1:10" x14ac:dyDescent="0.25">
      <c r="A58828" t="s">
        <v>201399</v>
      </c>
      <c r="B58828" t="s">
        <v>201400</v>
      </c>
      <c r="C58828" t="s">
        <v>201401</v>
      </c>
      <c r="D58828" t="s">
        <v>201402</v>
      </c>
      <c r="E58828" t="s">
        <v>14</v>
      </c>
      <c r="F58828" t="s">
        <v>694</v>
      </c>
      <c r="J58828" s="1">
        <v>41791</v>
      </c>
    </row>
    <row r="58829" spans="1:10" x14ac:dyDescent="0.25">
      <c r="A58829" t="s">
        <v>201403</v>
      </c>
      <c r="B58829" t="s">
        <v>201404</v>
      </c>
      <c r="C58829" t="s">
        <v>201405</v>
      </c>
      <c r="D58829" t="s">
        <v>736</v>
      </c>
      <c r="E58829" t="s">
        <v>14</v>
      </c>
      <c r="F58829" t="s">
        <v>21</v>
      </c>
      <c r="G58829" t="s">
        <v>281</v>
      </c>
      <c r="H58829" t="s">
        <v>1025</v>
      </c>
      <c r="I58829" t="s">
        <v>196668</v>
      </c>
      <c r="J58829" s="1">
        <v>40544</v>
      </c>
    </row>
    <row r="58830" spans="1:10" x14ac:dyDescent="0.25">
      <c r="A58830" t="s">
        <v>201406</v>
      </c>
      <c r="B58830" t="s">
        <v>201407</v>
      </c>
      <c r="C58830" t="s">
        <v>201408</v>
      </c>
      <c r="D58830" t="s">
        <v>58</v>
      </c>
      <c r="E58830" t="s">
        <v>14</v>
      </c>
      <c r="F58830" t="s">
        <v>21</v>
      </c>
      <c r="G58830" t="s">
        <v>522</v>
      </c>
      <c r="H58830" t="s">
        <v>523</v>
      </c>
      <c r="I58830" t="s">
        <v>524</v>
      </c>
      <c r="J58830" s="1">
        <v>41153</v>
      </c>
    </row>
    <row r="58831" spans="1:10" x14ac:dyDescent="0.25">
      <c r="A58831" t="s">
        <v>201409</v>
      </c>
      <c r="B58831" t="s">
        <v>201410</v>
      </c>
      <c r="D58831" t="s">
        <v>761</v>
      </c>
      <c r="E58831" t="s">
        <v>14</v>
      </c>
      <c r="F58831" t="s">
        <v>21</v>
      </c>
      <c r="G58831" t="s">
        <v>84</v>
      </c>
      <c r="H58831" t="s">
        <v>1127</v>
      </c>
      <c r="I58831" t="s">
        <v>30845</v>
      </c>
      <c r="J58831" s="1">
        <v>41944</v>
      </c>
    </row>
    <row r="58832" spans="1:10" x14ac:dyDescent="0.25">
      <c r="A58832" t="s">
        <v>201411</v>
      </c>
      <c r="B58832" t="s">
        <v>201412</v>
      </c>
      <c r="C58832" t="s">
        <v>201413</v>
      </c>
      <c r="D58832" t="s">
        <v>201414</v>
      </c>
      <c r="E58832" t="s">
        <v>202</v>
      </c>
      <c r="F58832" t="s">
        <v>21</v>
      </c>
      <c r="G58832" t="s">
        <v>84</v>
      </c>
      <c r="H58832" t="s">
        <v>584</v>
      </c>
      <c r="I58832" t="s">
        <v>24830</v>
      </c>
      <c r="J58832" s="1">
        <v>42005</v>
      </c>
    </row>
    <row r="58833" spans="1:10" x14ac:dyDescent="0.25">
      <c r="A58833" t="s">
        <v>201415</v>
      </c>
      <c r="B58833" t="s">
        <v>201416</v>
      </c>
      <c r="C58833" t="s">
        <v>201417</v>
      </c>
      <c r="D58833" t="s">
        <v>1372</v>
      </c>
      <c r="E58833" t="s">
        <v>14</v>
      </c>
      <c r="F58833" t="s">
        <v>21</v>
      </c>
      <c r="G58833" t="s">
        <v>59</v>
      </c>
      <c r="H58833" t="s">
        <v>1216</v>
      </c>
      <c r="I58833" t="s">
        <v>1216</v>
      </c>
      <c r="J58833" s="1">
        <v>35110</v>
      </c>
    </row>
    <row r="58834" spans="1:10" x14ac:dyDescent="0.25">
      <c r="A58834" t="s">
        <v>201418</v>
      </c>
      <c r="B58834" t="s">
        <v>201419</v>
      </c>
      <c r="C58834" t="s">
        <v>201420</v>
      </c>
      <c r="D58834" t="s">
        <v>3265</v>
      </c>
      <c r="E58834" t="s">
        <v>14</v>
      </c>
      <c r="F58834" t="s">
        <v>21</v>
      </c>
      <c r="G58834" t="s">
        <v>153</v>
      </c>
      <c r="H58834" t="s">
        <v>239</v>
      </c>
      <c r="I58834" t="s">
        <v>10068</v>
      </c>
      <c r="J58834" s="1">
        <v>41275</v>
      </c>
    </row>
    <row r="58835" spans="1:10" x14ac:dyDescent="0.25">
      <c r="A58835" t="s">
        <v>201421</v>
      </c>
      <c r="B58835" t="s">
        <v>201422</v>
      </c>
      <c r="C58835" t="s">
        <v>201423</v>
      </c>
      <c r="D58835" t="s">
        <v>38</v>
      </c>
      <c r="E58835" t="s">
        <v>14</v>
      </c>
      <c r="F58835" t="s">
        <v>52</v>
      </c>
      <c r="G58835" t="s">
        <v>3334</v>
      </c>
      <c r="H58835" t="s">
        <v>3335</v>
      </c>
      <c r="I58835" t="s">
        <v>3336</v>
      </c>
      <c r="J58835" s="1">
        <v>40179</v>
      </c>
    </row>
    <row r="58836" spans="1:10" x14ac:dyDescent="0.25">
      <c r="A58836" t="s">
        <v>201424</v>
      </c>
      <c r="B58836" t="s">
        <v>201425</v>
      </c>
      <c r="C58836" t="s">
        <v>201426</v>
      </c>
      <c r="D58836" t="s">
        <v>270</v>
      </c>
      <c r="E58836" t="s">
        <v>14</v>
      </c>
      <c r="F58836" t="s">
        <v>21</v>
      </c>
      <c r="G58836" t="s">
        <v>281</v>
      </c>
      <c r="H58836" t="s">
        <v>573</v>
      </c>
      <c r="I58836" t="s">
        <v>573</v>
      </c>
      <c r="J58836" s="1">
        <v>41631</v>
      </c>
    </row>
    <row r="58837" spans="1:10" x14ac:dyDescent="0.25">
      <c r="A58837" t="s">
        <v>201427</v>
      </c>
      <c r="B58837" t="s">
        <v>201428</v>
      </c>
      <c r="C58837" t="s">
        <v>201429</v>
      </c>
      <c r="D58837" t="s">
        <v>201430</v>
      </c>
      <c r="E58837" t="s">
        <v>14</v>
      </c>
      <c r="F58837" t="s">
        <v>21</v>
      </c>
      <c r="G58837" t="s">
        <v>59</v>
      </c>
      <c r="H58837" t="s">
        <v>60</v>
      </c>
      <c r="I58837" t="s">
        <v>66</v>
      </c>
      <c r="J58837" s="1">
        <v>41699</v>
      </c>
    </row>
    <row r="58838" spans="1:10" x14ac:dyDescent="0.25">
      <c r="A58838" t="s">
        <v>201431</v>
      </c>
      <c r="B58838" t="s">
        <v>201432</v>
      </c>
      <c r="C58838" t="s">
        <v>201433</v>
      </c>
      <c r="D58838" t="s">
        <v>201434</v>
      </c>
      <c r="E58838" t="s">
        <v>14</v>
      </c>
      <c r="F58838" t="s">
        <v>21</v>
      </c>
      <c r="G58838" t="s">
        <v>803</v>
      </c>
      <c r="H58838" t="s">
        <v>804</v>
      </c>
      <c r="I58838" t="s">
        <v>804</v>
      </c>
      <c r="J58838" s="1">
        <v>38718</v>
      </c>
    </row>
    <row r="58839" spans="1:10" x14ac:dyDescent="0.25">
      <c r="A58839" t="s">
        <v>201435</v>
      </c>
      <c r="B58839" t="s">
        <v>201436</v>
      </c>
      <c r="C58839" t="s">
        <v>201437</v>
      </c>
      <c r="D58839" t="s">
        <v>38</v>
      </c>
      <c r="E58839" t="s">
        <v>14</v>
      </c>
      <c r="F58839" t="s">
        <v>3398</v>
      </c>
      <c r="G58839">
        <v>24</v>
      </c>
      <c r="H58839" t="s">
        <v>43595</v>
      </c>
      <c r="I58839" t="s">
        <v>201438</v>
      </c>
      <c r="J58839" s="1">
        <v>36892</v>
      </c>
    </row>
    <row r="58840" spans="1:10" x14ac:dyDescent="0.25">
      <c r="A58840" t="s">
        <v>201439</v>
      </c>
      <c r="B58840" t="s">
        <v>201440</v>
      </c>
      <c r="C58840" t="s">
        <v>201441</v>
      </c>
      <c r="D58840" t="s">
        <v>38</v>
      </c>
      <c r="E58840" t="s">
        <v>14</v>
      </c>
      <c r="F58840" t="s">
        <v>21</v>
      </c>
      <c r="G58840" t="s">
        <v>967</v>
      </c>
      <c r="H58840" t="s">
        <v>968</v>
      </c>
      <c r="I58840" t="s">
        <v>968</v>
      </c>
      <c r="J58840" s="1">
        <v>40487</v>
      </c>
    </row>
    <row r="58841" spans="1:10" x14ac:dyDescent="0.25">
      <c r="A58841" t="s">
        <v>201442</v>
      </c>
      <c r="B58841" t="s">
        <v>201443</v>
      </c>
      <c r="C58841" t="s">
        <v>201444</v>
      </c>
      <c r="D58841" t="s">
        <v>51</v>
      </c>
      <c r="E58841" t="s">
        <v>684</v>
      </c>
      <c r="F58841" t="s">
        <v>21</v>
      </c>
      <c r="G58841" t="s">
        <v>59</v>
      </c>
      <c r="H58841" t="s">
        <v>1216</v>
      </c>
      <c r="I58841" t="s">
        <v>1216</v>
      </c>
    </row>
    <row r="58842" spans="1:10" x14ac:dyDescent="0.25">
      <c r="A58842" t="s">
        <v>201445</v>
      </c>
      <c r="B58842" t="s">
        <v>201446</v>
      </c>
      <c r="C58842" t="s">
        <v>201447</v>
      </c>
      <c r="D58842" t="s">
        <v>201448</v>
      </c>
      <c r="E58842" t="s">
        <v>14</v>
      </c>
      <c r="F58842" t="s">
        <v>21</v>
      </c>
      <c r="G58842" t="s">
        <v>203</v>
      </c>
      <c r="H58842" t="s">
        <v>6938</v>
      </c>
      <c r="I58842" t="s">
        <v>6938</v>
      </c>
      <c r="J58842" s="1">
        <v>41334</v>
      </c>
    </row>
    <row r="58843" spans="1:10" x14ac:dyDescent="0.25">
      <c r="A58843" t="s">
        <v>201449</v>
      </c>
      <c r="B58843" t="s">
        <v>201450</v>
      </c>
      <c r="C58843" t="s">
        <v>201451</v>
      </c>
      <c r="D58843" t="s">
        <v>201452</v>
      </c>
      <c r="E58843" t="s">
        <v>14</v>
      </c>
      <c r="F58843" t="s">
        <v>123</v>
      </c>
      <c r="G58843" t="s">
        <v>2033</v>
      </c>
      <c r="H58843" t="s">
        <v>2034</v>
      </c>
      <c r="I58843" t="s">
        <v>2034</v>
      </c>
      <c r="J58843" s="1">
        <v>37987</v>
      </c>
    </row>
    <row r="58844" spans="1:10" x14ac:dyDescent="0.25">
      <c r="A58844" t="s">
        <v>201453</v>
      </c>
      <c r="B58844" t="s">
        <v>201454</v>
      </c>
      <c r="C58844" t="s">
        <v>201455</v>
      </c>
      <c r="D58844" t="s">
        <v>201456</v>
      </c>
      <c r="E58844" t="s">
        <v>14</v>
      </c>
      <c r="F58844" t="s">
        <v>21</v>
      </c>
      <c r="G58844" t="s">
        <v>281</v>
      </c>
      <c r="H58844" t="s">
        <v>1025</v>
      </c>
      <c r="I58844" t="s">
        <v>1025</v>
      </c>
      <c r="J58844" s="1">
        <v>39448</v>
      </c>
    </row>
    <row r="58845" spans="1:10" x14ac:dyDescent="0.25">
      <c r="A58845" t="s">
        <v>201457</v>
      </c>
      <c r="B58845" t="s">
        <v>201458</v>
      </c>
      <c r="C58845" t="s">
        <v>201459</v>
      </c>
      <c r="D58845" t="s">
        <v>650</v>
      </c>
      <c r="E58845" t="s">
        <v>14</v>
      </c>
    </row>
    <row r="58846" spans="1:10" x14ac:dyDescent="0.25">
      <c r="A58846" t="s">
        <v>201460</v>
      </c>
      <c r="B58846" t="s">
        <v>201461</v>
      </c>
      <c r="C58846" t="s">
        <v>201462</v>
      </c>
      <c r="D58846" t="s">
        <v>9396</v>
      </c>
      <c r="E58846" t="s">
        <v>14</v>
      </c>
      <c r="F58846" t="s">
        <v>21</v>
      </c>
      <c r="G58846" t="s">
        <v>59</v>
      </c>
      <c r="H58846" t="s">
        <v>60</v>
      </c>
      <c r="I58846" t="s">
        <v>66</v>
      </c>
    </row>
    <row r="58847" spans="1:10" x14ac:dyDescent="0.25">
      <c r="A58847" t="s">
        <v>201463</v>
      </c>
      <c r="B58847" t="s">
        <v>201461</v>
      </c>
      <c r="C58847" t="s">
        <v>201464</v>
      </c>
      <c r="D58847" t="s">
        <v>179302</v>
      </c>
      <c r="E58847" t="s">
        <v>14</v>
      </c>
      <c r="F58847" t="s">
        <v>21</v>
      </c>
      <c r="G58847" t="s">
        <v>59</v>
      </c>
      <c r="H58847" t="s">
        <v>60</v>
      </c>
      <c r="I58847" t="s">
        <v>66</v>
      </c>
    </row>
    <row r="58848" spans="1:10" x14ac:dyDescent="0.25">
      <c r="A58848" t="s">
        <v>201465</v>
      </c>
      <c r="B58848" t="s">
        <v>201466</v>
      </c>
      <c r="C58848" t="s">
        <v>201467</v>
      </c>
      <c r="D58848" t="s">
        <v>190517</v>
      </c>
      <c r="E58848" t="s">
        <v>14</v>
      </c>
      <c r="J58848" s="1">
        <v>42045</v>
      </c>
    </row>
    <row r="58849" spans="1:10" x14ac:dyDescent="0.25">
      <c r="A58849" t="s">
        <v>201468</v>
      </c>
      <c r="B58849" t="s">
        <v>201469</v>
      </c>
      <c r="C58849" t="s">
        <v>201470</v>
      </c>
      <c r="D58849" t="s">
        <v>201471</v>
      </c>
      <c r="E58849" t="s">
        <v>14</v>
      </c>
      <c r="F58849" t="s">
        <v>317</v>
      </c>
      <c r="G58849">
        <v>4</v>
      </c>
      <c r="H58849" t="s">
        <v>11776</v>
      </c>
      <c r="I58849" t="s">
        <v>168673</v>
      </c>
      <c r="J58849" s="1">
        <v>41183</v>
      </c>
    </row>
    <row r="58850" spans="1:10" x14ac:dyDescent="0.25">
      <c r="A58850" t="s">
        <v>201472</v>
      </c>
      <c r="B58850" t="s">
        <v>201473</v>
      </c>
      <c r="C58850" t="s">
        <v>201474</v>
      </c>
      <c r="D58850" t="s">
        <v>201475</v>
      </c>
      <c r="E58850" t="s">
        <v>14</v>
      </c>
      <c r="F58850" t="s">
        <v>21</v>
      </c>
      <c r="G58850" t="s">
        <v>101</v>
      </c>
      <c r="H58850" t="s">
        <v>102</v>
      </c>
      <c r="I58850" t="s">
        <v>103</v>
      </c>
      <c r="J58850" s="1">
        <v>39630</v>
      </c>
    </row>
    <row r="58851" spans="1:10" x14ac:dyDescent="0.25">
      <c r="A58851" t="s">
        <v>201476</v>
      </c>
      <c r="B58851" t="s">
        <v>201477</v>
      </c>
      <c r="C58851" t="s">
        <v>201478</v>
      </c>
      <c r="D58851" t="s">
        <v>201479</v>
      </c>
      <c r="E58851" t="s">
        <v>14</v>
      </c>
      <c r="F58851" t="s">
        <v>21</v>
      </c>
      <c r="G58851" t="s">
        <v>59</v>
      </c>
      <c r="H58851" t="s">
        <v>60</v>
      </c>
      <c r="I58851" t="s">
        <v>266</v>
      </c>
      <c r="J58851" s="1">
        <v>41426</v>
      </c>
    </row>
    <row r="58852" spans="1:10" x14ac:dyDescent="0.25">
      <c r="A58852" t="s">
        <v>201480</v>
      </c>
      <c r="B58852" t="s">
        <v>201481</v>
      </c>
      <c r="D58852" t="s">
        <v>29240</v>
      </c>
      <c r="E58852" t="s">
        <v>14</v>
      </c>
      <c r="F58852" t="s">
        <v>21</v>
      </c>
      <c r="G58852" t="s">
        <v>281</v>
      </c>
      <c r="H58852" t="s">
        <v>573</v>
      </c>
      <c r="I58852" t="s">
        <v>573</v>
      </c>
    </row>
    <row r="58853" spans="1:10" x14ac:dyDescent="0.25">
      <c r="A58853" t="s">
        <v>201482</v>
      </c>
      <c r="B58853" t="s">
        <v>201483</v>
      </c>
      <c r="C58853" t="s">
        <v>201484</v>
      </c>
      <c r="D58853" t="s">
        <v>2474</v>
      </c>
      <c r="E58853" t="s">
        <v>202</v>
      </c>
      <c r="F58853" t="s">
        <v>21</v>
      </c>
      <c r="G58853" t="s">
        <v>803</v>
      </c>
      <c r="H58853" t="s">
        <v>804</v>
      </c>
      <c r="I58853" t="s">
        <v>805</v>
      </c>
      <c r="J58853" s="1">
        <v>39706</v>
      </c>
    </row>
    <row r="58854" spans="1:10" x14ac:dyDescent="0.25">
      <c r="A58854" t="s">
        <v>201485</v>
      </c>
      <c r="B58854" t="s">
        <v>201486</v>
      </c>
      <c r="C58854" t="s">
        <v>201487</v>
      </c>
      <c r="D58854" t="s">
        <v>713</v>
      </c>
      <c r="E58854" t="s">
        <v>14</v>
      </c>
      <c r="F58854" t="s">
        <v>694</v>
      </c>
      <c r="G58854">
        <v>5</v>
      </c>
      <c r="H58854" t="s">
        <v>695</v>
      </c>
      <c r="I58854" t="s">
        <v>695</v>
      </c>
      <c r="J58854" s="1">
        <v>40179</v>
      </c>
    </row>
    <row r="58855" spans="1:10" x14ac:dyDescent="0.25">
      <c r="A58855" t="s">
        <v>201488</v>
      </c>
      <c r="B58855" t="s">
        <v>201489</v>
      </c>
      <c r="C58855" t="s">
        <v>201490</v>
      </c>
      <c r="D58855" t="s">
        <v>713</v>
      </c>
      <c r="E58855" t="s">
        <v>14</v>
      </c>
      <c r="F58855" t="s">
        <v>21</v>
      </c>
      <c r="G58855" t="s">
        <v>84</v>
      </c>
      <c r="H58855" t="s">
        <v>85</v>
      </c>
      <c r="I58855" t="s">
        <v>85</v>
      </c>
      <c r="J58855" s="1">
        <v>40179</v>
      </c>
    </row>
    <row r="58856" spans="1:10" x14ac:dyDescent="0.25">
      <c r="A58856" t="s">
        <v>201491</v>
      </c>
      <c r="B58856" t="s">
        <v>201492</v>
      </c>
      <c r="D58856" t="s">
        <v>201493</v>
      </c>
      <c r="E58856" t="s">
        <v>14</v>
      </c>
    </row>
    <row r="58857" spans="1:10" x14ac:dyDescent="0.25">
      <c r="A58857" t="s">
        <v>201494</v>
      </c>
      <c r="B58857" t="s">
        <v>201495</v>
      </c>
      <c r="C58857" t="s">
        <v>201496</v>
      </c>
      <c r="D58857" t="s">
        <v>713</v>
      </c>
      <c r="E58857" t="s">
        <v>14</v>
      </c>
      <c r="F58857" t="s">
        <v>21</v>
      </c>
      <c r="G58857" t="s">
        <v>59</v>
      </c>
      <c r="H58857" t="s">
        <v>1216</v>
      </c>
      <c r="I58857" t="s">
        <v>1216</v>
      </c>
      <c r="J58857" s="1">
        <v>41933</v>
      </c>
    </row>
    <row r="58858" spans="1:10" x14ac:dyDescent="0.25">
      <c r="A58858" t="s">
        <v>201497</v>
      </c>
      <c r="B58858" t="s">
        <v>201498</v>
      </c>
      <c r="C58858" t="s">
        <v>201499</v>
      </c>
      <c r="D58858" t="s">
        <v>201500</v>
      </c>
      <c r="E58858" t="s">
        <v>14</v>
      </c>
      <c r="F58858" t="s">
        <v>21</v>
      </c>
      <c r="G58858" t="s">
        <v>101</v>
      </c>
      <c r="H58858" t="s">
        <v>102</v>
      </c>
      <c r="I58858" t="s">
        <v>9888</v>
      </c>
      <c r="J58858" s="1">
        <v>41025</v>
      </c>
    </row>
    <row r="58859" spans="1:10" x14ac:dyDescent="0.25">
      <c r="A58859" t="s">
        <v>201501</v>
      </c>
      <c r="B58859" t="s">
        <v>201502</v>
      </c>
      <c r="C58859" t="s">
        <v>201503</v>
      </c>
      <c r="D58859" t="s">
        <v>3105</v>
      </c>
      <c r="E58859" t="s">
        <v>14</v>
      </c>
      <c r="F58859" t="s">
        <v>361</v>
      </c>
      <c r="G58859">
        <v>26</v>
      </c>
      <c r="H58859" t="s">
        <v>362</v>
      </c>
      <c r="I58859" t="s">
        <v>362</v>
      </c>
      <c r="J58859" s="1">
        <v>41640</v>
      </c>
    </row>
    <row r="58860" spans="1:10" x14ac:dyDescent="0.25">
      <c r="A58860" t="s">
        <v>201504</v>
      </c>
      <c r="B58860" t="s">
        <v>201505</v>
      </c>
      <c r="D58860" t="s">
        <v>280</v>
      </c>
      <c r="E58860" t="s">
        <v>14</v>
      </c>
      <c r="F58860" t="s">
        <v>21</v>
      </c>
      <c r="G58860" t="s">
        <v>101</v>
      </c>
      <c r="H58860" t="s">
        <v>688</v>
      </c>
      <c r="I58860" t="s">
        <v>25811</v>
      </c>
      <c r="J58860" s="1">
        <v>41179</v>
      </c>
    </row>
    <row r="58861" spans="1:10" x14ac:dyDescent="0.25">
      <c r="A58861" t="s">
        <v>201506</v>
      </c>
      <c r="B58861" t="s">
        <v>201507</v>
      </c>
      <c r="C58861" t="s">
        <v>201508</v>
      </c>
      <c r="E58861" t="s">
        <v>202</v>
      </c>
    </row>
    <row r="58862" spans="1:10" x14ac:dyDescent="0.25">
      <c r="A58862" t="s">
        <v>201509</v>
      </c>
      <c r="B58862" t="s">
        <v>201510</v>
      </c>
      <c r="D58862" t="s">
        <v>259</v>
      </c>
      <c r="E58862" t="s">
        <v>14</v>
      </c>
      <c r="F58862" t="s">
        <v>123</v>
      </c>
      <c r="G58862" t="s">
        <v>5020</v>
      </c>
      <c r="H58862" t="s">
        <v>5021</v>
      </c>
      <c r="I58862" t="s">
        <v>5021</v>
      </c>
    </row>
    <row r="58863" spans="1:10" x14ac:dyDescent="0.25">
      <c r="A58863" t="s">
        <v>201511</v>
      </c>
      <c r="B58863" t="s">
        <v>201512</v>
      </c>
      <c r="C58863" t="s">
        <v>201513</v>
      </c>
      <c r="D58863" t="s">
        <v>259</v>
      </c>
      <c r="E58863" t="s">
        <v>108</v>
      </c>
      <c r="F58863" t="s">
        <v>21</v>
      </c>
      <c r="G58863" t="s">
        <v>59</v>
      </c>
      <c r="H58863" t="s">
        <v>60</v>
      </c>
      <c r="I58863" t="s">
        <v>1155</v>
      </c>
    </row>
    <row r="58864" spans="1:10" x14ac:dyDescent="0.25">
      <c r="A58864" t="s">
        <v>201514</v>
      </c>
      <c r="B58864" t="s">
        <v>201515</v>
      </c>
      <c r="C58864" t="s">
        <v>201516</v>
      </c>
      <c r="D58864" t="s">
        <v>201517</v>
      </c>
      <c r="E58864" t="s">
        <v>14</v>
      </c>
      <c r="F58864" t="s">
        <v>21</v>
      </c>
      <c r="G58864" t="s">
        <v>101</v>
      </c>
      <c r="H58864" t="s">
        <v>102</v>
      </c>
      <c r="I58864" t="s">
        <v>103</v>
      </c>
      <c r="J58864" s="1">
        <v>41275</v>
      </c>
    </row>
    <row r="58865" spans="1:10" x14ac:dyDescent="0.25">
      <c r="A58865" t="s">
        <v>201518</v>
      </c>
      <c r="B58865" t="s">
        <v>201519</v>
      </c>
      <c r="C58865" t="s">
        <v>201520</v>
      </c>
      <c r="D58865" t="s">
        <v>1284</v>
      </c>
      <c r="E58865" t="s">
        <v>14</v>
      </c>
      <c r="F58865" t="s">
        <v>15</v>
      </c>
      <c r="G58865">
        <v>16</v>
      </c>
      <c r="H58865" t="s">
        <v>16</v>
      </c>
      <c r="I58865" t="s">
        <v>16</v>
      </c>
    </row>
    <row r="58866" spans="1:10" x14ac:dyDescent="0.25">
      <c r="A58866" t="s">
        <v>201521</v>
      </c>
      <c r="B58866" t="s">
        <v>201522</v>
      </c>
      <c r="C58866" t="s">
        <v>201523</v>
      </c>
      <c r="D58866" t="s">
        <v>201524</v>
      </c>
      <c r="E58866" t="s">
        <v>108</v>
      </c>
      <c r="F58866" t="s">
        <v>21</v>
      </c>
      <c r="G58866" t="s">
        <v>101</v>
      </c>
      <c r="H58866" t="s">
        <v>102</v>
      </c>
      <c r="I58866" t="s">
        <v>103</v>
      </c>
      <c r="J58866" s="1">
        <v>36161</v>
      </c>
    </row>
    <row r="58867" spans="1:10" x14ac:dyDescent="0.25">
      <c r="A58867" t="s">
        <v>201525</v>
      </c>
      <c r="B58867" t="s">
        <v>201526</v>
      </c>
      <c r="C58867" t="s">
        <v>201527</v>
      </c>
      <c r="D58867" t="s">
        <v>20938</v>
      </c>
      <c r="E58867" t="s">
        <v>14</v>
      </c>
      <c r="F58867" t="s">
        <v>21</v>
      </c>
      <c r="G58867" t="s">
        <v>3988</v>
      </c>
      <c r="H58867" t="s">
        <v>12490</v>
      </c>
      <c r="I58867" t="s">
        <v>201528</v>
      </c>
      <c r="J58867" s="1">
        <v>40909</v>
      </c>
    </row>
    <row r="58868" spans="1:10" x14ac:dyDescent="0.25">
      <c r="A58868" t="s">
        <v>201529</v>
      </c>
      <c r="B58868" t="s">
        <v>201530</v>
      </c>
      <c r="C58868" t="s">
        <v>201531</v>
      </c>
      <c r="E58868" t="s">
        <v>14</v>
      </c>
      <c r="J58868" s="1">
        <v>40695</v>
      </c>
    </row>
    <row r="58869" spans="1:10" x14ac:dyDescent="0.25">
      <c r="A58869" t="s">
        <v>201532</v>
      </c>
      <c r="B58869" t="s">
        <v>201533</v>
      </c>
      <c r="C58869" t="s">
        <v>201534</v>
      </c>
      <c r="D58869" t="s">
        <v>14489</v>
      </c>
      <c r="E58869" t="s">
        <v>14</v>
      </c>
      <c r="F58869" t="s">
        <v>21</v>
      </c>
      <c r="G58869" t="s">
        <v>84</v>
      </c>
      <c r="H58869" t="s">
        <v>584</v>
      </c>
      <c r="I58869" t="s">
        <v>584</v>
      </c>
      <c r="J58869" s="1">
        <v>41620</v>
      </c>
    </row>
    <row r="58870" spans="1:10" x14ac:dyDescent="0.25">
      <c r="A58870" t="s">
        <v>201535</v>
      </c>
      <c r="B58870" t="s">
        <v>201536</v>
      </c>
      <c r="C58870" t="s">
        <v>201537</v>
      </c>
      <c r="D58870" t="s">
        <v>160134</v>
      </c>
      <c r="E58870" t="s">
        <v>14</v>
      </c>
      <c r="F58870" t="s">
        <v>474</v>
      </c>
      <c r="J58870" s="1">
        <v>40909</v>
      </c>
    </row>
    <row r="58871" spans="1:10" x14ac:dyDescent="0.25">
      <c r="A58871" t="s">
        <v>201538</v>
      </c>
      <c r="B58871" t="s">
        <v>201539</v>
      </c>
      <c r="C58871" t="s">
        <v>201540</v>
      </c>
      <c r="D58871" t="s">
        <v>70</v>
      </c>
      <c r="E58871" t="s">
        <v>14</v>
      </c>
      <c r="F58871" t="s">
        <v>21</v>
      </c>
      <c r="G58871" t="s">
        <v>59</v>
      </c>
      <c r="H58871" t="s">
        <v>60</v>
      </c>
      <c r="I58871" t="s">
        <v>66</v>
      </c>
      <c r="J58871" s="1">
        <v>40909</v>
      </c>
    </row>
    <row r="58872" spans="1:10" x14ac:dyDescent="0.25">
      <c r="A58872" t="s">
        <v>201541</v>
      </c>
      <c r="B58872" t="s">
        <v>201542</v>
      </c>
      <c r="C58872" t="s">
        <v>201543</v>
      </c>
      <c r="D58872" t="s">
        <v>201544</v>
      </c>
      <c r="E58872" t="s">
        <v>108</v>
      </c>
      <c r="F58872" t="s">
        <v>21</v>
      </c>
      <c r="G58872" t="s">
        <v>203</v>
      </c>
      <c r="H58872" t="s">
        <v>6938</v>
      </c>
      <c r="I58872" t="s">
        <v>6938</v>
      </c>
      <c r="J58872" s="1">
        <v>36892</v>
      </c>
    </row>
    <row r="58873" spans="1:10" x14ac:dyDescent="0.25">
      <c r="A58873" t="s">
        <v>201545</v>
      </c>
      <c r="B58873" t="s">
        <v>201546</v>
      </c>
      <c r="C58873" t="s">
        <v>201547</v>
      </c>
      <c r="D58873" t="s">
        <v>38</v>
      </c>
      <c r="E58873" t="s">
        <v>14</v>
      </c>
      <c r="F58873" t="s">
        <v>21</v>
      </c>
      <c r="G58873" t="s">
        <v>3988</v>
      </c>
      <c r="H58873" t="s">
        <v>3989</v>
      </c>
      <c r="I58873" t="s">
        <v>3990</v>
      </c>
      <c r="J58873" s="1">
        <v>36161</v>
      </c>
    </row>
    <row r="58874" spans="1:10" x14ac:dyDescent="0.25">
      <c r="A58874" t="s">
        <v>201548</v>
      </c>
      <c r="B58874" t="s">
        <v>201549</v>
      </c>
      <c r="C58874" t="s">
        <v>201550</v>
      </c>
      <c r="D58874" t="s">
        <v>201551</v>
      </c>
      <c r="E58874" t="s">
        <v>14</v>
      </c>
      <c r="F58874" t="s">
        <v>474</v>
      </c>
      <c r="H58874" t="s">
        <v>475</v>
      </c>
      <c r="I58874" t="s">
        <v>475</v>
      </c>
      <c r="J58874" s="1">
        <v>40909</v>
      </c>
    </row>
    <row r="58875" spans="1:10" x14ac:dyDescent="0.25">
      <c r="A58875" t="s">
        <v>201552</v>
      </c>
      <c r="B58875" t="s">
        <v>201553</v>
      </c>
      <c r="C58875" t="s">
        <v>201554</v>
      </c>
      <c r="D58875" t="s">
        <v>201555</v>
      </c>
      <c r="E58875" t="s">
        <v>202</v>
      </c>
      <c r="F58875" t="s">
        <v>21</v>
      </c>
      <c r="G58875" t="s">
        <v>59</v>
      </c>
      <c r="H58875" t="s">
        <v>60</v>
      </c>
      <c r="I58875" t="s">
        <v>66</v>
      </c>
      <c r="J58875" s="1">
        <v>40603</v>
      </c>
    </row>
    <row r="58876" spans="1:10" x14ac:dyDescent="0.25">
      <c r="A58876" t="s">
        <v>201556</v>
      </c>
      <c r="B58876" t="s">
        <v>201557</v>
      </c>
      <c r="C58876" t="s">
        <v>201558</v>
      </c>
      <c r="D58876" t="s">
        <v>713</v>
      </c>
      <c r="E58876" t="s">
        <v>14</v>
      </c>
      <c r="F58876" t="s">
        <v>21</v>
      </c>
      <c r="G58876" t="s">
        <v>84</v>
      </c>
      <c r="H58876" t="s">
        <v>1255</v>
      </c>
      <c r="I58876" t="s">
        <v>1778</v>
      </c>
      <c r="J58876" s="1">
        <v>38687</v>
      </c>
    </row>
    <row r="58877" spans="1:10" x14ac:dyDescent="0.25">
      <c r="A58877" t="s">
        <v>201559</v>
      </c>
      <c r="B58877" t="s">
        <v>201560</v>
      </c>
      <c r="C58877" t="s">
        <v>201561</v>
      </c>
      <c r="D58877" t="s">
        <v>38</v>
      </c>
      <c r="E58877" t="s">
        <v>14</v>
      </c>
      <c r="F58877" t="s">
        <v>15</v>
      </c>
      <c r="G58877">
        <v>19</v>
      </c>
      <c r="H58877" t="s">
        <v>469</v>
      </c>
      <c r="I58877" t="s">
        <v>469</v>
      </c>
      <c r="J58877" s="1">
        <v>40909</v>
      </c>
    </row>
    <row r="58878" spans="1:10" x14ac:dyDescent="0.25">
      <c r="A58878" t="s">
        <v>201562</v>
      </c>
      <c r="B58878" t="s">
        <v>201563</v>
      </c>
      <c r="E58878" t="s">
        <v>14</v>
      </c>
    </row>
    <row r="58879" spans="1:10" x14ac:dyDescent="0.25">
      <c r="A58879" t="s">
        <v>201564</v>
      </c>
      <c r="B58879" t="s">
        <v>201565</v>
      </c>
      <c r="D58879" t="s">
        <v>280</v>
      </c>
      <c r="E58879" t="s">
        <v>14</v>
      </c>
      <c r="F58879" t="s">
        <v>21</v>
      </c>
      <c r="G58879" t="s">
        <v>1301</v>
      </c>
      <c r="H58879" t="s">
        <v>16949</v>
      </c>
      <c r="I58879" t="s">
        <v>524</v>
      </c>
      <c r="J58879" s="1">
        <v>41978</v>
      </c>
    </row>
    <row r="58880" spans="1:10" x14ac:dyDescent="0.25">
      <c r="A58880" t="s">
        <v>201566</v>
      </c>
      <c r="B58880" t="s">
        <v>201567</v>
      </c>
      <c r="C58880" t="s">
        <v>201568</v>
      </c>
      <c r="D58880" t="s">
        <v>201569</v>
      </c>
      <c r="E58880" t="s">
        <v>14</v>
      </c>
      <c r="F58880" t="s">
        <v>21</v>
      </c>
      <c r="G58880" t="s">
        <v>59</v>
      </c>
      <c r="H58880" t="s">
        <v>914</v>
      </c>
      <c r="I58880" t="s">
        <v>914</v>
      </c>
      <c r="J58880" s="1">
        <v>39457</v>
      </c>
    </row>
    <row r="58881" spans="1:10" x14ac:dyDescent="0.25">
      <c r="A58881" t="s">
        <v>201570</v>
      </c>
      <c r="B58881" t="s">
        <v>201571</v>
      </c>
      <c r="C58881" t="s">
        <v>201572</v>
      </c>
      <c r="D58881" t="s">
        <v>201573</v>
      </c>
      <c r="E58881" t="s">
        <v>14</v>
      </c>
      <c r="F58881" t="s">
        <v>21</v>
      </c>
      <c r="G58881" t="s">
        <v>59</v>
      </c>
      <c r="H58881" t="s">
        <v>60</v>
      </c>
      <c r="I58881" t="s">
        <v>61</v>
      </c>
      <c r="J58881" s="1">
        <v>40001</v>
      </c>
    </row>
    <row r="58882" spans="1:10" x14ac:dyDescent="0.25">
      <c r="A58882" t="s">
        <v>201574</v>
      </c>
      <c r="B58882" t="s">
        <v>201575</v>
      </c>
      <c r="C58882" t="s">
        <v>201576</v>
      </c>
      <c r="D58882" t="s">
        <v>38</v>
      </c>
      <c r="E58882" t="s">
        <v>202</v>
      </c>
      <c r="F58882" t="s">
        <v>21</v>
      </c>
      <c r="G58882" t="s">
        <v>101</v>
      </c>
      <c r="H58882" t="s">
        <v>102</v>
      </c>
      <c r="I58882" t="s">
        <v>103</v>
      </c>
      <c r="J58882" s="1">
        <v>40909</v>
      </c>
    </row>
    <row r="58883" spans="1:10" x14ac:dyDescent="0.25">
      <c r="A58883" t="s">
        <v>201577</v>
      </c>
      <c r="B58883" t="s">
        <v>201578</v>
      </c>
      <c r="C58883" t="s">
        <v>201579</v>
      </c>
      <c r="D58883" t="s">
        <v>201580</v>
      </c>
      <c r="E58883" t="s">
        <v>14</v>
      </c>
      <c r="F58883" t="s">
        <v>1057</v>
      </c>
      <c r="G58883">
        <v>16</v>
      </c>
      <c r="H58883" t="s">
        <v>1699</v>
      </c>
      <c r="I58883" t="s">
        <v>1699</v>
      </c>
      <c r="J58883" s="1">
        <v>40391</v>
      </c>
    </row>
    <row r="58884" spans="1:10" x14ac:dyDescent="0.25">
      <c r="A58884" t="s">
        <v>201581</v>
      </c>
      <c r="B58884" t="s">
        <v>201582</v>
      </c>
      <c r="C58884" t="s">
        <v>201583</v>
      </c>
      <c r="D58884" t="s">
        <v>201584</v>
      </c>
      <c r="E58884" t="s">
        <v>14</v>
      </c>
      <c r="F58884" t="s">
        <v>12812</v>
      </c>
      <c r="G58884">
        <v>35</v>
      </c>
      <c r="H58884" t="s">
        <v>43562</v>
      </c>
      <c r="I58884" t="s">
        <v>201585</v>
      </c>
      <c r="J58884" s="1">
        <v>41283</v>
      </c>
    </row>
    <row r="58885" spans="1:10" x14ac:dyDescent="0.25">
      <c r="A58885" t="s">
        <v>201586</v>
      </c>
      <c r="B58885" t="s">
        <v>201587</v>
      </c>
      <c r="C58885" t="s">
        <v>201588</v>
      </c>
      <c r="D58885" t="s">
        <v>539</v>
      </c>
      <c r="E58885" t="s">
        <v>14</v>
      </c>
      <c r="F58885" t="s">
        <v>694</v>
      </c>
      <c r="G58885">
        <v>5</v>
      </c>
      <c r="H58885" t="s">
        <v>695</v>
      </c>
      <c r="I58885" t="s">
        <v>695</v>
      </c>
      <c r="J58885" s="1">
        <v>40544</v>
      </c>
    </row>
    <row r="58886" spans="1:10" x14ac:dyDescent="0.25">
      <c r="A58886" t="s">
        <v>201589</v>
      </c>
      <c r="B58886" t="s">
        <v>201590</v>
      </c>
      <c r="E58886" t="s">
        <v>14</v>
      </c>
    </row>
    <row r="58887" spans="1:10" x14ac:dyDescent="0.25">
      <c r="A58887" t="s">
        <v>201591</v>
      </c>
      <c r="B58887" t="s">
        <v>201592</v>
      </c>
      <c r="C58887" t="s">
        <v>201593</v>
      </c>
      <c r="D58887" t="s">
        <v>14489</v>
      </c>
      <c r="E58887" t="s">
        <v>14</v>
      </c>
      <c r="F58887" t="s">
        <v>21</v>
      </c>
      <c r="G58887" t="s">
        <v>281</v>
      </c>
      <c r="H58887" t="s">
        <v>869</v>
      </c>
      <c r="I58887" t="s">
        <v>870</v>
      </c>
      <c r="J58887" s="1">
        <v>41518</v>
      </c>
    </row>
    <row r="58888" spans="1:10" x14ac:dyDescent="0.25">
      <c r="A58888" t="s">
        <v>201594</v>
      </c>
      <c r="B58888" t="s">
        <v>201595</v>
      </c>
      <c r="C58888" t="s">
        <v>201596</v>
      </c>
      <c r="D58888" t="s">
        <v>374</v>
      </c>
      <c r="E58888" t="s">
        <v>14</v>
      </c>
      <c r="F58888" t="s">
        <v>21</v>
      </c>
      <c r="G58888" t="s">
        <v>94</v>
      </c>
      <c r="H58888" t="s">
        <v>3290</v>
      </c>
      <c r="I58888" t="s">
        <v>201597</v>
      </c>
      <c r="J58888" s="1">
        <v>41621</v>
      </c>
    </row>
    <row r="58889" spans="1:10" x14ac:dyDescent="0.25">
      <c r="A58889" t="s">
        <v>201598</v>
      </c>
      <c r="B58889" t="s">
        <v>201599</v>
      </c>
      <c r="D58889" t="s">
        <v>201600</v>
      </c>
      <c r="E58889" t="s">
        <v>14</v>
      </c>
      <c r="F58889" t="s">
        <v>21</v>
      </c>
      <c r="G58889" t="s">
        <v>101</v>
      </c>
      <c r="H58889" t="s">
        <v>102</v>
      </c>
      <c r="I58889" t="s">
        <v>103</v>
      </c>
    </row>
    <row r="58890" spans="1:10" x14ac:dyDescent="0.25">
      <c r="A58890" t="s">
        <v>201601</v>
      </c>
      <c r="B58890" t="s">
        <v>201602</v>
      </c>
      <c r="C58890" t="s">
        <v>201603</v>
      </c>
      <c r="D58890" t="s">
        <v>201604</v>
      </c>
      <c r="E58890" t="s">
        <v>14</v>
      </c>
      <c r="F58890" t="s">
        <v>21</v>
      </c>
      <c r="G58890" t="s">
        <v>39</v>
      </c>
      <c r="H58890" t="s">
        <v>277</v>
      </c>
      <c r="I58890" t="s">
        <v>277</v>
      </c>
      <c r="J58890" s="1">
        <v>41153</v>
      </c>
    </row>
    <row r="58891" spans="1:10" x14ac:dyDescent="0.25">
      <c r="A58891" t="s">
        <v>201605</v>
      </c>
      <c r="B58891" t="s">
        <v>201606</v>
      </c>
      <c r="C58891" t="s">
        <v>201607</v>
      </c>
      <c r="D58891" t="s">
        <v>38</v>
      </c>
      <c r="E58891" t="s">
        <v>14</v>
      </c>
      <c r="F58891" t="s">
        <v>21</v>
      </c>
      <c r="G58891" t="s">
        <v>101</v>
      </c>
      <c r="H58891" t="s">
        <v>102</v>
      </c>
      <c r="I58891" t="s">
        <v>103</v>
      </c>
      <c r="J58891" s="1">
        <v>35431</v>
      </c>
    </row>
    <row r="58892" spans="1:10" x14ac:dyDescent="0.25">
      <c r="A58892" t="s">
        <v>201608</v>
      </c>
      <c r="B58892" t="s">
        <v>201609</v>
      </c>
      <c r="C58892" t="s">
        <v>201610</v>
      </c>
      <c r="D58892" t="s">
        <v>38</v>
      </c>
      <c r="E58892" t="s">
        <v>14</v>
      </c>
      <c r="F58892" t="s">
        <v>21</v>
      </c>
      <c r="G58892" t="s">
        <v>59</v>
      </c>
      <c r="H58892" t="s">
        <v>60</v>
      </c>
      <c r="I58892" t="s">
        <v>1155</v>
      </c>
      <c r="J58892" s="1">
        <v>36892</v>
      </c>
    </row>
    <row r="58893" spans="1:10" x14ac:dyDescent="0.25">
      <c r="A58893" t="s">
        <v>201611</v>
      </c>
      <c r="B58893" t="s">
        <v>201612</v>
      </c>
      <c r="C58893" t="s">
        <v>201613</v>
      </c>
      <c r="D58893" t="s">
        <v>42466</v>
      </c>
      <c r="E58893" t="s">
        <v>14</v>
      </c>
      <c r="F58893" t="s">
        <v>21</v>
      </c>
      <c r="G58893" t="s">
        <v>59</v>
      </c>
      <c r="H58893" t="s">
        <v>60</v>
      </c>
      <c r="I58893" t="s">
        <v>66</v>
      </c>
      <c r="J58893" s="1">
        <v>39995</v>
      </c>
    </row>
    <row r="58894" spans="1:10" x14ac:dyDescent="0.25">
      <c r="A58894" t="s">
        <v>201614</v>
      </c>
      <c r="B58894" t="s">
        <v>201615</v>
      </c>
      <c r="C58894" t="s">
        <v>201616</v>
      </c>
      <c r="D58894" t="s">
        <v>201617</v>
      </c>
      <c r="E58894" t="s">
        <v>14</v>
      </c>
      <c r="F58894" t="s">
        <v>123</v>
      </c>
      <c r="G58894" t="s">
        <v>124</v>
      </c>
      <c r="H58894" t="s">
        <v>125</v>
      </c>
      <c r="I58894" t="s">
        <v>125</v>
      </c>
      <c r="J58894" s="1">
        <v>40988</v>
      </c>
    </row>
    <row r="58895" spans="1:10" x14ac:dyDescent="0.25">
      <c r="A58895" t="s">
        <v>201618</v>
      </c>
      <c r="B58895" t="s">
        <v>201619</v>
      </c>
      <c r="C58895" t="s">
        <v>201620</v>
      </c>
      <c r="D58895" t="s">
        <v>201621</v>
      </c>
      <c r="E58895" t="s">
        <v>14</v>
      </c>
      <c r="F58895" t="s">
        <v>33</v>
      </c>
      <c r="G58895">
        <v>23</v>
      </c>
      <c r="H58895" t="s">
        <v>177</v>
      </c>
      <c r="I58895" t="s">
        <v>177</v>
      </c>
      <c r="J58895" s="1">
        <v>40179</v>
      </c>
    </row>
    <row r="58896" spans="1:10" x14ac:dyDescent="0.25">
      <c r="A58896" t="s">
        <v>201622</v>
      </c>
      <c r="B58896" t="s">
        <v>201623</v>
      </c>
      <c r="C58896" t="s">
        <v>201624</v>
      </c>
      <c r="D58896" t="s">
        <v>201625</v>
      </c>
      <c r="E58896" t="s">
        <v>14</v>
      </c>
      <c r="F58896" t="s">
        <v>21</v>
      </c>
      <c r="G58896" t="s">
        <v>59</v>
      </c>
      <c r="H58896" t="s">
        <v>90</v>
      </c>
      <c r="I58896" t="s">
        <v>371</v>
      </c>
      <c r="J58896" s="1">
        <v>41206</v>
      </c>
    </row>
    <row r="58897" spans="1:10" x14ac:dyDescent="0.25">
      <c r="A58897" t="s">
        <v>201626</v>
      </c>
      <c r="B58897" t="s">
        <v>201627</v>
      </c>
      <c r="C58897" t="s">
        <v>201628</v>
      </c>
      <c r="D58897" t="s">
        <v>201629</v>
      </c>
      <c r="E58897" t="s">
        <v>14</v>
      </c>
      <c r="F58897" t="s">
        <v>21</v>
      </c>
      <c r="G58897" t="s">
        <v>59</v>
      </c>
      <c r="H58897" t="s">
        <v>60</v>
      </c>
      <c r="I58897" t="s">
        <v>231</v>
      </c>
      <c r="J58897" s="1">
        <v>40544</v>
      </c>
    </row>
    <row r="58898" spans="1:10" x14ac:dyDescent="0.25">
      <c r="A58898" t="s">
        <v>201630</v>
      </c>
      <c r="B58898" t="s">
        <v>201631</v>
      </c>
      <c r="C58898" t="s">
        <v>201632</v>
      </c>
      <c r="D58898" t="s">
        <v>201633</v>
      </c>
      <c r="E58898" t="s">
        <v>14</v>
      </c>
      <c r="F58898" t="s">
        <v>21</v>
      </c>
      <c r="G58898" t="s">
        <v>39</v>
      </c>
      <c r="H58898" t="s">
        <v>277</v>
      </c>
      <c r="I58898" t="s">
        <v>277</v>
      </c>
      <c r="J58898" s="1">
        <v>39448</v>
      </c>
    </row>
    <row r="58899" spans="1:10" x14ac:dyDescent="0.25">
      <c r="A58899" t="s">
        <v>201634</v>
      </c>
      <c r="B58899" t="s">
        <v>201635</v>
      </c>
      <c r="D58899" t="s">
        <v>201636</v>
      </c>
      <c r="E58899" t="s">
        <v>108</v>
      </c>
      <c r="F58899" t="s">
        <v>21</v>
      </c>
      <c r="G58899" t="s">
        <v>59</v>
      </c>
      <c r="H58899" t="s">
        <v>60</v>
      </c>
      <c r="I58899" t="s">
        <v>66</v>
      </c>
    </row>
    <row r="58900" spans="1:10" x14ac:dyDescent="0.25">
      <c r="A58900" t="s">
        <v>201637</v>
      </c>
      <c r="B58900" t="s">
        <v>201638</v>
      </c>
      <c r="C58900" t="s">
        <v>201639</v>
      </c>
      <c r="D58900" t="s">
        <v>201640</v>
      </c>
      <c r="E58900" t="s">
        <v>14</v>
      </c>
      <c r="F58900" t="s">
        <v>21</v>
      </c>
      <c r="G58900" t="s">
        <v>101</v>
      </c>
      <c r="H58900" t="s">
        <v>102</v>
      </c>
      <c r="I58900" t="s">
        <v>103</v>
      </c>
      <c r="J58900" s="1">
        <v>41275</v>
      </c>
    </row>
    <row r="58901" spans="1:10" x14ac:dyDescent="0.25">
      <c r="A58901" t="s">
        <v>201641</v>
      </c>
      <c r="B58901" t="s">
        <v>201642</v>
      </c>
      <c r="C58901" t="s">
        <v>201643</v>
      </c>
      <c r="D58901" t="s">
        <v>201644</v>
      </c>
      <c r="E58901" t="s">
        <v>14</v>
      </c>
      <c r="F58901" t="s">
        <v>123</v>
      </c>
      <c r="G58901" t="s">
        <v>124</v>
      </c>
      <c r="H58901" t="s">
        <v>125</v>
      </c>
      <c r="I58901" t="s">
        <v>125</v>
      </c>
      <c r="J58901" s="1">
        <v>41655</v>
      </c>
    </row>
    <row r="58902" spans="1:10" x14ac:dyDescent="0.25">
      <c r="A58902" t="s">
        <v>201645</v>
      </c>
      <c r="B58902" t="s">
        <v>201646</v>
      </c>
      <c r="C58902" t="s">
        <v>201647</v>
      </c>
      <c r="D58902" t="s">
        <v>70</v>
      </c>
      <c r="E58902" t="s">
        <v>14</v>
      </c>
      <c r="F58902" t="s">
        <v>21</v>
      </c>
      <c r="G58902" t="s">
        <v>59</v>
      </c>
      <c r="H58902" t="s">
        <v>90</v>
      </c>
      <c r="I58902" t="s">
        <v>7109</v>
      </c>
      <c r="J58902" s="1">
        <v>40909</v>
      </c>
    </row>
    <row r="58903" spans="1:10" x14ac:dyDescent="0.25">
      <c r="A58903" t="s">
        <v>201648</v>
      </c>
      <c r="B58903" t="s">
        <v>201649</v>
      </c>
      <c r="C58903" t="s">
        <v>201650</v>
      </c>
      <c r="D58903" t="s">
        <v>71903</v>
      </c>
      <c r="E58903" t="s">
        <v>14</v>
      </c>
      <c r="F58903" t="s">
        <v>21</v>
      </c>
      <c r="G58903" t="s">
        <v>77</v>
      </c>
      <c r="H58903" t="s">
        <v>3874</v>
      </c>
      <c r="I58903" t="s">
        <v>3874</v>
      </c>
      <c r="J58903" s="1">
        <v>41214</v>
      </c>
    </row>
    <row r="58904" spans="1:10" x14ac:dyDescent="0.25">
      <c r="A58904" t="s">
        <v>201651</v>
      </c>
      <c r="B58904" t="s">
        <v>201652</v>
      </c>
      <c r="C58904" t="s">
        <v>201653</v>
      </c>
      <c r="D58904" t="s">
        <v>1372</v>
      </c>
      <c r="E58904" t="s">
        <v>14</v>
      </c>
      <c r="F58904" t="s">
        <v>123</v>
      </c>
      <c r="G58904" t="s">
        <v>124</v>
      </c>
      <c r="H58904" t="s">
        <v>125</v>
      </c>
      <c r="I58904" t="s">
        <v>125</v>
      </c>
      <c r="J58904" s="1">
        <v>41640</v>
      </c>
    </row>
    <row r="58905" spans="1:10" x14ac:dyDescent="0.25">
      <c r="A58905" t="s">
        <v>201654</v>
      </c>
      <c r="B58905" t="s">
        <v>201655</v>
      </c>
      <c r="C58905" t="s">
        <v>201656</v>
      </c>
      <c r="D58905" t="s">
        <v>201657</v>
      </c>
      <c r="E58905" t="s">
        <v>14</v>
      </c>
      <c r="F58905" t="s">
        <v>271</v>
      </c>
      <c r="G58905">
        <v>17</v>
      </c>
      <c r="H58905" t="s">
        <v>459</v>
      </c>
      <c r="I58905" t="s">
        <v>459</v>
      </c>
      <c r="J58905" s="1">
        <v>41240</v>
      </c>
    </row>
    <row r="58906" spans="1:10" x14ac:dyDescent="0.25">
      <c r="A58906" t="s">
        <v>201658</v>
      </c>
      <c r="B58906" t="s">
        <v>201659</v>
      </c>
      <c r="C58906" t="s">
        <v>201660</v>
      </c>
      <c r="D58906" t="s">
        <v>3105</v>
      </c>
      <c r="E58906" t="s">
        <v>14</v>
      </c>
      <c r="F58906" t="s">
        <v>21</v>
      </c>
      <c r="G58906" t="s">
        <v>39</v>
      </c>
      <c r="H58906" t="s">
        <v>277</v>
      </c>
      <c r="I58906" t="s">
        <v>277</v>
      </c>
      <c r="J58906" s="1">
        <v>37622</v>
      </c>
    </row>
    <row r="58907" spans="1:10" x14ac:dyDescent="0.25">
      <c r="A58907" t="s">
        <v>201661</v>
      </c>
      <c r="B58907" t="s">
        <v>201662</v>
      </c>
      <c r="C58907" t="s">
        <v>201663</v>
      </c>
      <c r="D58907" t="s">
        <v>38</v>
      </c>
      <c r="E58907" t="s">
        <v>14</v>
      </c>
      <c r="F58907" t="s">
        <v>21</v>
      </c>
      <c r="G58907" t="s">
        <v>84</v>
      </c>
      <c r="H58907" t="s">
        <v>11290</v>
      </c>
      <c r="I58907" t="s">
        <v>46279</v>
      </c>
      <c r="J58907" s="1">
        <v>36892</v>
      </c>
    </row>
    <row r="58908" spans="1:10" x14ac:dyDescent="0.25">
      <c r="A58908" t="s">
        <v>201664</v>
      </c>
      <c r="B58908" t="s">
        <v>201665</v>
      </c>
      <c r="C58908" t="s">
        <v>201666</v>
      </c>
      <c r="D58908" t="s">
        <v>38</v>
      </c>
      <c r="E58908" t="s">
        <v>14</v>
      </c>
      <c r="F58908" t="s">
        <v>21</v>
      </c>
      <c r="G58908" t="s">
        <v>101</v>
      </c>
      <c r="H58908" t="s">
        <v>102</v>
      </c>
      <c r="I58908" t="s">
        <v>103</v>
      </c>
    </row>
    <row r="58909" spans="1:10" x14ac:dyDescent="0.25">
      <c r="A58909" t="s">
        <v>201667</v>
      </c>
      <c r="B58909" t="s">
        <v>201668</v>
      </c>
      <c r="C58909" t="s">
        <v>201669</v>
      </c>
      <c r="D58909" t="s">
        <v>201670</v>
      </c>
      <c r="E58909" t="s">
        <v>14</v>
      </c>
      <c r="F58909" t="s">
        <v>21</v>
      </c>
      <c r="G58909" t="s">
        <v>101</v>
      </c>
      <c r="H58909" t="s">
        <v>102</v>
      </c>
      <c r="I58909" t="s">
        <v>103</v>
      </c>
    </row>
    <row r="58910" spans="1:10" x14ac:dyDescent="0.25">
      <c r="A58910" t="s">
        <v>201671</v>
      </c>
      <c r="B58910" t="s">
        <v>201672</v>
      </c>
      <c r="C58910" t="s">
        <v>201673</v>
      </c>
      <c r="D58910" t="s">
        <v>201674</v>
      </c>
      <c r="E58910" t="s">
        <v>14</v>
      </c>
      <c r="F58910" t="s">
        <v>21</v>
      </c>
      <c r="G58910" t="s">
        <v>101</v>
      </c>
      <c r="H58910" t="s">
        <v>102</v>
      </c>
      <c r="I58910" t="s">
        <v>103</v>
      </c>
      <c r="J58910" s="1">
        <v>36161</v>
      </c>
    </row>
    <row r="58911" spans="1:10" x14ac:dyDescent="0.25">
      <c r="A58911" t="s">
        <v>201675</v>
      </c>
      <c r="B58911" t="s">
        <v>201676</v>
      </c>
      <c r="C58911" t="s">
        <v>201677</v>
      </c>
      <c r="D58911" t="s">
        <v>201678</v>
      </c>
      <c r="E58911" t="s">
        <v>14</v>
      </c>
      <c r="F58911" t="s">
        <v>21</v>
      </c>
      <c r="G58911" t="s">
        <v>39</v>
      </c>
      <c r="H58911" t="s">
        <v>277</v>
      </c>
      <c r="I58911" t="s">
        <v>277</v>
      </c>
      <c r="J58911" s="1">
        <v>40787</v>
      </c>
    </row>
    <row r="58912" spans="1:10" x14ac:dyDescent="0.25">
      <c r="A58912" t="s">
        <v>201679</v>
      </c>
      <c r="B58912" t="s">
        <v>201680</v>
      </c>
      <c r="C58912" t="s">
        <v>201681</v>
      </c>
      <c r="D58912" t="s">
        <v>761</v>
      </c>
      <c r="E58912" t="s">
        <v>14</v>
      </c>
      <c r="F58912" t="s">
        <v>21</v>
      </c>
      <c r="G58912" t="s">
        <v>281</v>
      </c>
      <c r="H58912" t="s">
        <v>573</v>
      </c>
      <c r="I58912" t="s">
        <v>573</v>
      </c>
    </row>
    <row r="58913" spans="1:10" x14ac:dyDescent="0.25">
      <c r="A58913" t="s">
        <v>201682</v>
      </c>
      <c r="B58913" t="s">
        <v>201683</v>
      </c>
      <c r="C58913" t="s">
        <v>201684</v>
      </c>
      <c r="D58913" t="s">
        <v>201685</v>
      </c>
      <c r="E58913" t="s">
        <v>14</v>
      </c>
      <c r="F58913" t="s">
        <v>21</v>
      </c>
      <c r="G58913" t="s">
        <v>59</v>
      </c>
      <c r="H58913" t="s">
        <v>6507</v>
      </c>
      <c r="I58913" t="s">
        <v>56929</v>
      </c>
    </row>
    <row r="58914" spans="1:10" x14ac:dyDescent="0.25">
      <c r="A58914" t="s">
        <v>201686</v>
      </c>
      <c r="B58914" t="s">
        <v>201687</v>
      </c>
      <c r="C58914" t="s">
        <v>201688</v>
      </c>
      <c r="D58914" t="s">
        <v>650</v>
      </c>
      <c r="E58914" t="s">
        <v>14</v>
      </c>
      <c r="F58914" t="s">
        <v>21</v>
      </c>
      <c r="G58914" t="s">
        <v>803</v>
      </c>
      <c r="H58914" t="s">
        <v>804</v>
      </c>
      <c r="I58914" t="s">
        <v>805</v>
      </c>
      <c r="J58914" s="1">
        <v>41944</v>
      </c>
    </row>
    <row r="58915" spans="1:10" x14ac:dyDescent="0.25">
      <c r="A58915" t="s">
        <v>201689</v>
      </c>
      <c r="B58915" t="s">
        <v>201690</v>
      </c>
      <c r="C58915" t="s">
        <v>201691</v>
      </c>
      <c r="D58915" t="s">
        <v>201692</v>
      </c>
      <c r="E58915" t="s">
        <v>14</v>
      </c>
    </row>
    <row r="58916" spans="1:10" x14ac:dyDescent="0.25">
      <c r="A58916" t="s">
        <v>201693</v>
      </c>
      <c r="B58916" t="s">
        <v>201694</v>
      </c>
      <c r="C58916" t="s">
        <v>201695</v>
      </c>
      <c r="D58916" t="s">
        <v>201696</v>
      </c>
      <c r="E58916" t="s">
        <v>14</v>
      </c>
      <c r="F58916" t="s">
        <v>336</v>
      </c>
      <c r="G58916">
        <v>12</v>
      </c>
      <c r="H58916" t="s">
        <v>119599</v>
      </c>
      <c r="I58916" t="s">
        <v>119599</v>
      </c>
      <c r="J58916" s="1">
        <v>42146</v>
      </c>
    </row>
    <row r="58917" spans="1:10" x14ac:dyDescent="0.25">
      <c r="A58917" t="s">
        <v>201697</v>
      </c>
      <c r="B58917" t="s">
        <v>201698</v>
      </c>
      <c r="C58917" t="s">
        <v>201699</v>
      </c>
      <c r="D58917" t="s">
        <v>201700</v>
      </c>
      <c r="E58917" t="s">
        <v>14</v>
      </c>
      <c r="F58917" t="s">
        <v>271</v>
      </c>
      <c r="G58917">
        <v>17</v>
      </c>
      <c r="H58917" t="s">
        <v>459</v>
      </c>
      <c r="I58917" t="s">
        <v>459</v>
      </c>
      <c r="J58917" s="1">
        <v>41760</v>
      </c>
    </row>
    <row r="58918" spans="1:10" x14ac:dyDescent="0.25">
      <c r="A58918" t="s">
        <v>201701</v>
      </c>
      <c r="B58918" t="s">
        <v>201702</v>
      </c>
      <c r="C58918" t="s">
        <v>201703</v>
      </c>
      <c r="D58918" t="s">
        <v>70</v>
      </c>
      <c r="E58918" t="s">
        <v>108</v>
      </c>
      <c r="F58918" t="s">
        <v>1057</v>
      </c>
      <c r="G58918">
        <v>2</v>
      </c>
      <c r="H58918" t="s">
        <v>1693</v>
      </c>
      <c r="I58918" t="s">
        <v>201704</v>
      </c>
      <c r="J58918" s="1">
        <v>39114</v>
      </c>
    </row>
    <row r="58919" spans="1:10" x14ac:dyDescent="0.25">
      <c r="A58919" t="s">
        <v>201705</v>
      </c>
      <c r="B58919" t="s">
        <v>201706</v>
      </c>
      <c r="D58919" t="s">
        <v>739</v>
      </c>
      <c r="E58919" t="s">
        <v>108</v>
      </c>
      <c r="F58919" t="s">
        <v>21</v>
      </c>
      <c r="G58919" t="s">
        <v>425</v>
      </c>
      <c r="H58919" t="s">
        <v>6333</v>
      </c>
      <c r="I58919" t="s">
        <v>6333</v>
      </c>
      <c r="J58919" s="1">
        <v>30682</v>
      </c>
    </row>
    <row r="58920" spans="1:10" x14ac:dyDescent="0.25">
      <c r="A58920" t="s">
        <v>201707</v>
      </c>
      <c r="B58920" t="s">
        <v>201708</v>
      </c>
      <c r="D58920" t="s">
        <v>70</v>
      </c>
      <c r="E58920" t="s">
        <v>14</v>
      </c>
      <c r="F58920" t="s">
        <v>21</v>
      </c>
      <c r="G58920" t="s">
        <v>153</v>
      </c>
      <c r="H58920" t="s">
        <v>239</v>
      </c>
      <c r="I58920" t="s">
        <v>239</v>
      </c>
    </row>
    <row r="58921" spans="1:10" x14ac:dyDescent="0.25">
      <c r="A58921" t="s">
        <v>201709</v>
      </c>
      <c r="B58921" t="s">
        <v>201710</v>
      </c>
      <c r="C58921" t="s">
        <v>201711</v>
      </c>
      <c r="D58921" t="s">
        <v>539</v>
      </c>
      <c r="E58921" t="s">
        <v>202</v>
      </c>
    </row>
    <row r="58922" spans="1:10" x14ac:dyDescent="0.25">
      <c r="A58922" t="s">
        <v>201712</v>
      </c>
      <c r="B58922" t="s">
        <v>201713</v>
      </c>
      <c r="C58922" t="s">
        <v>201714</v>
      </c>
      <c r="D58922" t="s">
        <v>201715</v>
      </c>
      <c r="E58922" t="s">
        <v>14</v>
      </c>
      <c r="F58922" t="s">
        <v>271</v>
      </c>
      <c r="G58922">
        <v>17</v>
      </c>
      <c r="H58922" t="s">
        <v>459</v>
      </c>
      <c r="I58922" t="s">
        <v>459</v>
      </c>
      <c r="J58922" s="1">
        <v>40909</v>
      </c>
    </row>
    <row r="58923" spans="1:10" x14ac:dyDescent="0.25">
      <c r="A58923" t="s">
        <v>201716</v>
      </c>
      <c r="B58923" t="s">
        <v>201717</v>
      </c>
      <c r="C58923" t="s">
        <v>201718</v>
      </c>
      <c r="D58923" t="s">
        <v>8892</v>
      </c>
      <c r="E58923" t="s">
        <v>14</v>
      </c>
      <c r="F58923" t="s">
        <v>21</v>
      </c>
      <c r="G58923" t="s">
        <v>84</v>
      </c>
      <c r="H58923" t="s">
        <v>584</v>
      </c>
      <c r="I58923" t="s">
        <v>584</v>
      </c>
      <c r="J58923" s="1">
        <v>38718</v>
      </c>
    </row>
    <row r="58924" spans="1:10" x14ac:dyDescent="0.25">
      <c r="A58924" t="s">
        <v>201719</v>
      </c>
      <c r="B58924" t="s">
        <v>201720</v>
      </c>
      <c r="C58924" t="s">
        <v>201721</v>
      </c>
      <c r="D58924" t="s">
        <v>7506</v>
      </c>
      <c r="E58924" t="s">
        <v>202</v>
      </c>
      <c r="F58924" t="s">
        <v>21</v>
      </c>
      <c r="G58924" t="s">
        <v>1006</v>
      </c>
      <c r="H58924" t="s">
        <v>1007</v>
      </c>
      <c r="I58924" t="s">
        <v>6308</v>
      </c>
    </row>
    <row r="58925" spans="1:10" x14ac:dyDescent="0.25">
      <c r="A58925" t="s">
        <v>201722</v>
      </c>
      <c r="B58925" t="s">
        <v>201723</v>
      </c>
      <c r="C58925" t="s">
        <v>201724</v>
      </c>
      <c r="D58925" t="s">
        <v>75973</v>
      </c>
      <c r="E58925" t="s">
        <v>202</v>
      </c>
      <c r="F58925" t="s">
        <v>21</v>
      </c>
      <c r="G58925" t="s">
        <v>59</v>
      </c>
      <c r="H58925" t="s">
        <v>60</v>
      </c>
      <c r="I58925" t="s">
        <v>66</v>
      </c>
      <c r="J58925" s="1">
        <v>41217</v>
      </c>
    </row>
    <row r="58926" spans="1:10" x14ac:dyDescent="0.25">
      <c r="A58926" t="s">
        <v>201725</v>
      </c>
      <c r="B58926" t="s">
        <v>201726</v>
      </c>
      <c r="C58926" t="s">
        <v>201727</v>
      </c>
      <c r="D58926" t="s">
        <v>201728</v>
      </c>
      <c r="E58926" t="s">
        <v>14</v>
      </c>
      <c r="F58926" t="s">
        <v>123</v>
      </c>
      <c r="G58926" t="s">
        <v>124</v>
      </c>
      <c r="H58926" t="s">
        <v>125</v>
      </c>
      <c r="I58926" t="s">
        <v>125</v>
      </c>
      <c r="J58926" s="1">
        <v>41194</v>
      </c>
    </row>
    <row r="58927" spans="1:10" x14ac:dyDescent="0.25">
      <c r="A58927" t="s">
        <v>201729</v>
      </c>
      <c r="B58927" t="s">
        <v>201730</v>
      </c>
      <c r="C58927" t="s">
        <v>201731</v>
      </c>
      <c r="D58927" t="s">
        <v>58</v>
      </c>
      <c r="E58927" t="s">
        <v>14</v>
      </c>
      <c r="F58927" t="s">
        <v>21</v>
      </c>
      <c r="G58927" t="s">
        <v>185</v>
      </c>
      <c r="H58927" t="s">
        <v>186</v>
      </c>
      <c r="I58927" t="s">
        <v>186</v>
      </c>
    </row>
    <row r="58928" spans="1:10" x14ac:dyDescent="0.25">
      <c r="A58928" t="s">
        <v>201732</v>
      </c>
      <c r="B58928" t="s">
        <v>201733</v>
      </c>
      <c r="C58928" t="s">
        <v>201734</v>
      </c>
      <c r="D58928" t="s">
        <v>201735</v>
      </c>
      <c r="E58928" t="s">
        <v>14</v>
      </c>
      <c r="F58928" t="s">
        <v>336</v>
      </c>
      <c r="G58928">
        <v>11</v>
      </c>
      <c r="H58928" t="s">
        <v>492</v>
      </c>
      <c r="I58928" t="s">
        <v>492</v>
      </c>
      <c r="J58928" s="1">
        <v>41291</v>
      </c>
    </row>
    <row r="58929" spans="1:10" x14ac:dyDescent="0.25">
      <c r="A58929" t="s">
        <v>201736</v>
      </c>
      <c r="B58929" t="s">
        <v>201737</v>
      </c>
      <c r="C58929" t="s">
        <v>201738</v>
      </c>
      <c r="D58929" t="s">
        <v>638</v>
      </c>
      <c r="E58929" t="s">
        <v>14</v>
      </c>
      <c r="F58929" t="s">
        <v>21</v>
      </c>
      <c r="G58929" t="s">
        <v>425</v>
      </c>
      <c r="H58929" t="s">
        <v>523</v>
      </c>
      <c r="I58929" t="s">
        <v>1419</v>
      </c>
    </row>
    <row r="58930" spans="1:10" x14ac:dyDescent="0.25">
      <c r="A58930" t="s">
        <v>201739</v>
      </c>
      <c r="B58930" t="s">
        <v>201740</v>
      </c>
      <c r="C58930" t="s">
        <v>201741</v>
      </c>
      <c r="D58930" t="s">
        <v>3708</v>
      </c>
      <c r="E58930" t="s">
        <v>14</v>
      </c>
      <c r="F58930" t="s">
        <v>21</v>
      </c>
      <c r="G58930" t="s">
        <v>101</v>
      </c>
      <c r="H58930" t="s">
        <v>102</v>
      </c>
      <c r="I58930" t="s">
        <v>103</v>
      </c>
    </row>
    <row r="58931" spans="1:10" x14ac:dyDescent="0.25">
      <c r="A58931" t="s">
        <v>201742</v>
      </c>
      <c r="B58931" t="s">
        <v>201743</v>
      </c>
      <c r="C58931" t="s">
        <v>201744</v>
      </c>
      <c r="D58931" t="s">
        <v>2539</v>
      </c>
      <c r="E58931" t="s">
        <v>14</v>
      </c>
      <c r="F58931" t="s">
        <v>21</v>
      </c>
      <c r="G58931" t="s">
        <v>59</v>
      </c>
      <c r="H58931" t="s">
        <v>60</v>
      </c>
      <c r="I58931" t="s">
        <v>66</v>
      </c>
      <c r="J58931" s="1">
        <v>40969</v>
      </c>
    </row>
    <row r="58932" spans="1:10" x14ac:dyDescent="0.25">
      <c r="A58932" t="s">
        <v>201745</v>
      </c>
      <c r="B58932" t="s">
        <v>201746</v>
      </c>
      <c r="C58932" t="s">
        <v>201747</v>
      </c>
      <c r="D58932" t="s">
        <v>201748</v>
      </c>
      <c r="E58932" t="s">
        <v>14</v>
      </c>
      <c r="F58932" t="s">
        <v>21</v>
      </c>
      <c r="G58932" t="s">
        <v>101</v>
      </c>
      <c r="H58932" t="s">
        <v>102</v>
      </c>
      <c r="I58932" t="s">
        <v>103</v>
      </c>
      <c r="J58932" s="1">
        <v>38966</v>
      </c>
    </row>
    <row r="58933" spans="1:10" x14ac:dyDescent="0.25">
      <c r="A58933" t="s">
        <v>201749</v>
      </c>
      <c r="B58933" t="s">
        <v>201750</v>
      </c>
      <c r="C58933" t="s">
        <v>201751</v>
      </c>
      <c r="D58933" t="s">
        <v>1396</v>
      </c>
      <c r="E58933" t="s">
        <v>108</v>
      </c>
      <c r="F58933" t="s">
        <v>694</v>
      </c>
      <c r="G58933">
        <v>2</v>
      </c>
      <c r="H58933" t="s">
        <v>695</v>
      </c>
      <c r="I58933" t="s">
        <v>10416</v>
      </c>
    </row>
    <row r="58934" spans="1:10" x14ac:dyDescent="0.25">
      <c r="A58934" t="s">
        <v>201752</v>
      </c>
      <c r="B58934" t="s">
        <v>201753</v>
      </c>
      <c r="C58934" t="s">
        <v>201754</v>
      </c>
      <c r="D58934" t="s">
        <v>128855</v>
      </c>
      <c r="E58934" t="s">
        <v>14</v>
      </c>
      <c r="J58934" s="1">
        <v>40940</v>
      </c>
    </row>
    <row r="58935" spans="1:10" x14ac:dyDescent="0.25">
      <c r="A58935" t="s">
        <v>201755</v>
      </c>
      <c r="B58935" t="s">
        <v>201756</v>
      </c>
      <c r="C58935" t="s">
        <v>201757</v>
      </c>
      <c r="D58935" t="s">
        <v>32</v>
      </c>
      <c r="E58935" t="s">
        <v>14</v>
      </c>
      <c r="F58935" t="s">
        <v>15</v>
      </c>
      <c r="G58935">
        <v>16</v>
      </c>
      <c r="H58935" t="s">
        <v>16</v>
      </c>
      <c r="I58935" t="s">
        <v>16</v>
      </c>
      <c r="J58935" s="1">
        <v>40544</v>
      </c>
    </row>
    <row r="58936" spans="1:10" x14ac:dyDescent="0.25">
      <c r="A58936" t="s">
        <v>201758</v>
      </c>
      <c r="B58936" t="s">
        <v>201759</v>
      </c>
      <c r="C58936" t="s">
        <v>201760</v>
      </c>
      <c r="D58936" t="s">
        <v>201761</v>
      </c>
      <c r="E58936" t="s">
        <v>14</v>
      </c>
      <c r="F58936" t="s">
        <v>123</v>
      </c>
      <c r="G58936" t="s">
        <v>124</v>
      </c>
      <c r="H58936" t="s">
        <v>125</v>
      </c>
      <c r="I58936" t="s">
        <v>125</v>
      </c>
      <c r="J58936" s="1">
        <v>41518</v>
      </c>
    </row>
    <row r="58937" spans="1:10" x14ac:dyDescent="0.25">
      <c r="A58937" t="s">
        <v>201762</v>
      </c>
      <c r="B58937" t="s">
        <v>201763</v>
      </c>
      <c r="C58937" t="s">
        <v>201764</v>
      </c>
      <c r="D58937" t="s">
        <v>51</v>
      </c>
      <c r="E58937" t="s">
        <v>14</v>
      </c>
      <c r="F58937" t="s">
        <v>21</v>
      </c>
      <c r="G58937" t="s">
        <v>59</v>
      </c>
      <c r="H58937" t="s">
        <v>1216</v>
      </c>
      <c r="I58937" t="s">
        <v>1216</v>
      </c>
      <c r="J58937" s="1">
        <v>39083</v>
      </c>
    </row>
    <row r="58938" spans="1:10" x14ac:dyDescent="0.25">
      <c r="A58938" t="s">
        <v>201765</v>
      </c>
      <c r="B58938" t="s">
        <v>201766</v>
      </c>
      <c r="C58938" t="s">
        <v>201767</v>
      </c>
      <c r="D58938" t="s">
        <v>201768</v>
      </c>
      <c r="E58938" t="s">
        <v>108</v>
      </c>
      <c r="F58938" t="s">
        <v>21</v>
      </c>
      <c r="G58938" t="s">
        <v>101</v>
      </c>
      <c r="H58938" t="s">
        <v>102</v>
      </c>
      <c r="I58938" t="s">
        <v>103</v>
      </c>
      <c r="J58938" s="1">
        <v>36526</v>
      </c>
    </row>
    <row r="58939" spans="1:10" x14ac:dyDescent="0.25">
      <c r="A58939" t="s">
        <v>201769</v>
      </c>
      <c r="B58939" t="s">
        <v>201770</v>
      </c>
      <c r="D58939" t="s">
        <v>2321</v>
      </c>
      <c r="E58939" t="s">
        <v>14</v>
      </c>
      <c r="F58939" t="s">
        <v>21</v>
      </c>
      <c r="G58939" t="s">
        <v>101</v>
      </c>
      <c r="H58939" t="s">
        <v>102</v>
      </c>
      <c r="I58939" t="s">
        <v>15748</v>
      </c>
      <c r="J58939" s="1">
        <v>41554</v>
      </c>
    </row>
    <row r="58940" spans="1:10" x14ac:dyDescent="0.25">
      <c r="A58940" t="s">
        <v>201771</v>
      </c>
      <c r="B58940" t="s">
        <v>201772</v>
      </c>
      <c r="C58940" t="s">
        <v>201773</v>
      </c>
      <c r="D58940" t="s">
        <v>1067</v>
      </c>
      <c r="E58940" t="s">
        <v>14</v>
      </c>
      <c r="F58940" t="s">
        <v>1057</v>
      </c>
      <c r="G58940">
        <v>16</v>
      </c>
      <c r="H58940" t="s">
        <v>1699</v>
      </c>
      <c r="I58940" t="s">
        <v>1699</v>
      </c>
      <c r="J58940" s="1">
        <v>41275</v>
      </c>
    </row>
    <row r="58941" spans="1:10" x14ac:dyDescent="0.25">
      <c r="A58941" t="s">
        <v>201774</v>
      </c>
      <c r="B58941" t="s">
        <v>201775</v>
      </c>
      <c r="C58941" t="s">
        <v>201776</v>
      </c>
      <c r="D58941" t="s">
        <v>201777</v>
      </c>
      <c r="E58941" t="s">
        <v>14</v>
      </c>
      <c r="F58941" t="s">
        <v>21</v>
      </c>
      <c r="G58941" t="s">
        <v>59</v>
      </c>
      <c r="H58941" t="s">
        <v>60</v>
      </c>
      <c r="I58941" t="s">
        <v>66</v>
      </c>
      <c r="J58941" s="1">
        <v>41244</v>
      </c>
    </row>
    <row r="58942" spans="1:10" x14ac:dyDescent="0.25">
      <c r="A58942" t="s">
        <v>201778</v>
      </c>
      <c r="B58942" t="s">
        <v>201779</v>
      </c>
      <c r="D58942" t="s">
        <v>51</v>
      </c>
      <c r="E58942" t="s">
        <v>14</v>
      </c>
      <c r="F58942" t="s">
        <v>21</v>
      </c>
      <c r="G58942" t="s">
        <v>1325</v>
      </c>
      <c r="H58942" t="s">
        <v>1326</v>
      </c>
      <c r="I58942" t="s">
        <v>1326</v>
      </c>
      <c r="J58942" s="1">
        <v>40544</v>
      </c>
    </row>
    <row r="58943" spans="1:10" x14ac:dyDescent="0.25">
      <c r="A58943" t="s">
        <v>201780</v>
      </c>
      <c r="B58943" t="s">
        <v>201781</v>
      </c>
      <c r="C58943" t="s">
        <v>201782</v>
      </c>
      <c r="E58943" t="s">
        <v>202</v>
      </c>
      <c r="J58943" s="1">
        <v>41932</v>
      </c>
    </row>
    <row r="58944" spans="1:10" x14ac:dyDescent="0.25">
      <c r="A58944" t="s">
        <v>201783</v>
      </c>
      <c r="B58944" t="s">
        <v>201784</v>
      </c>
      <c r="C58944" t="s">
        <v>201785</v>
      </c>
      <c r="D58944" t="s">
        <v>38</v>
      </c>
      <c r="E58944" t="s">
        <v>14</v>
      </c>
      <c r="J58944" s="1">
        <v>40918</v>
      </c>
    </row>
    <row r="58945" spans="1:10" x14ac:dyDescent="0.25">
      <c r="A58945" t="s">
        <v>201786</v>
      </c>
      <c r="B58945" t="s">
        <v>201787</v>
      </c>
      <c r="C58945" t="s">
        <v>201788</v>
      </c>
      <c r="E58945" t="s">
        <v>14</v>
      </c>
      <c r="J58945" s="1">
        <v>42005</v>
      </c>
    </row>
    <row r="58946" spans="1:10" x14ac:dyDescent="0.25">
      <c r="A58946" t="s">
        <v>201789</v>
      </c>
      <c r="B58946" t="s">
        <v>201790</v>
      </c>
      <c r="D58946" t="s">
        <v>112</v>
      </c>
      <c r="E58946" t="s">
        <v>14</v>
      </c>
      <c r="F58946" t="s">
        <v>21</v>
      </c>
      <c r="G58946" t="s">
        <v>639</v>
      </c>
      <c r="H58946" t="s">
        <v>640</v>
      </c>
      <c r="I58946" t="s">
        <v>640</v>
      </c>
      <c r="J58946" s="1">
        <v>40219</v>
      </c>
    </row>
    <row r="58947" spans="1:10" x14ac:dyDescent="0.25">
      <c r="A58947" t="s">
        <v>201791</v>
      </c>
      <c r="B58947" t="s">
        <v>201792</v>
      </c>
      <c r="C58947" t="s">
        <v>201793</v>
      </c>
      <c r="D58947" t="s">
        <v>122</v>
      </c>
      <c r="E58947" t="s">
        <v>14</v>
      </c>
      <c r="F58947" t="s">
        <v>1250</v>
      </c>
      <c r="G58947">
        <v>42</v>
      </c>
      <c r="H58947" t="s">
        <v>1251</v>
      </c>
      <c r="I58947" t="s">
        <v>1251</v>
      </c>
      <c r="J58947" s="1">
        <v>41640</v>
      </c>
    </row>
    <row r="58948" spans="1:10" x14ac:dyDescent="0.25">
      <c r="A58948" t="s">
        <v>201794</v>
      </c>
      <c r="B58948" t="s">
        <v>201795</v>
      </c>
      <c r="C58948" t="s">
        <v>201796</v>
      </c>
      <c r="D58948" t="s">
        <v>122</v>
      </c>
      <c r="E58948" t="s">
        <v>14</v>
      </c>
    </row>
    <row r="58949" spans="1:10" x14ac:dyDescent="0.25">
      <c r="A58949" t="s">
        <v>201797</v>
      </c>
      <c r="B58949" t="s">
        <v>201798</v>
      </c>
      <c r="C58949" t="s">
        <v>201799</v>
      </c>
      <c r="D58949" t="s">
        <v>201800</v>
      </c>
      <c r="E58949" t="s">
        <v>14</v>
      </c>
      <c r="F58949" t="s">
        <v>21</v>
      </c>
      <c r="G58949" t="s">
        <v>59</v>
      </c>
      <c r="H58949" t="s">
        <v>60</v>
      </c>
      <c r="I58949" t="s">
        <v>2946</v>
      </c>
      <c r="J58949" s="1">
        <v>41640</v>
      </c>
    </row>
    <row r="58950" spans="1:10" x14ac:dyDescent="0.25">
      <c r="A58950" t="s">
        <v>201801</v>
      </c>
      <c r="B58950" t="s">
        <v>201802</v>
      </c>
      <c r="C58950" t="s">
        <v>201803</v>
      </c>
      <c r="D58950" t="s">
        <v>559</v>
      </c>
      <c r="E58950" t="s">
        <v>14</v>
      </c>
      <c r="F58950" t="s">
        <v>547</v>
      </c>
      <c r="G58950">
        <v>51</v>
      </c>
      <c r="H58950" t="s">
        <v>11935</v>
      </c>
      <c r="I58950" t="s">
        <v>11935</v>
      </c>
      <c r="J58950" s="1">
        <v>41640</v>
      </c>
    </row>
    <row r="58951" spans="1:10" x14ac:dyDescent="0.25">
      <c r="A58951" t="s">
        <v>201804</v>
      </c>
      <c r="B58951" t="s">
        <v>201805</v>
      </c>
      <c r="C58951" t="s">
        <v>201806</v>
      </c>
      <c r="D58951" t="s">
        <v>201807</v>
      </c>
      <c r="E58951" t="s">
        <v>14</v>
      </c>
      <c r="F58951" t="s">
        <v>694</v>
      </c>
      <c r="G58951">
        <v>2</v>
      </c>
      <c r="H58951" t="s">
        <v>695</v>
      </c>
      <c r="I58951" t="s">
        <v>30854</v>
      </c>
      <c r="J58951" s="1">
        <v>41153</v>
      </c>
    </row>
    <row r="58952" spans="1:10" x14ac:dyDescent="0.25">
      <c r="A58952" t="s">
        <v>201808</v>
      </c>
      <c r="B58952" t="s">
        <v>201809</v>
      </c>
      <c r="C58952" t="s">
        <v>201810</v>
      </c>
      <c r="D58952" t="s">
        <v>201811</v>
      </c>
      <c r="E58952" t="s">
        <v>14</v>
      </c>
      <c r="F58952" t="s">
        <v>217</v>
      </c>
      <c r="G58952">
        <v>2</v>
      </c>
      <c r="H58952" t="s">
        <v>218</v>
      </c>
      <c r="I58952" t="s">
        <v>218</v>
      </c>
      <c r="J58952" s="1">
        <v>41671</v>
      </c>
    </row>
    <row r="58953" spans="1:10" x14ac:dyDescent="0.25">
      <c r="A58953" t="s">
        <v>201812</v>
      </c>
      <c r="B58953" t="s">
        <v>201813</v>
      </c>
      <c r="C58953" t="s">
        <v>201814</v>
      </c>
      <c r="D58953" t="s">
        <v>201815</v>
      </c>
      <c r="E58953" t="s">
        <v>14</v>
      </c>
      <c r="F58953" t="s">
        <v>21</v>
      </c>
      <c r="G58953" t="s">
        <v>101</v>
      </c>
      <c r="H58953" t="s">
        <v>102</v>
      </c>
      <c r="I58953" t="s">
        <v>103</v>
      </c>
      <c r="J58953" s="1">
        <v>41609</v>
      </c>
    </row>
    <row r="58954" spans="1:10" x14ac:dyDescent="0.25">
      <c r="A58954" t="s">
        <v>201816</v>
      </c>
      <c r="B58954" t="s">
        <v>201817</v>
      </c>
      <c r="C58954" t="s">
        <v>201818</v>
      </c>
      <c r="D58954" t="s">
        <v>201819</v>
      </c>
      <c r="E58954" t="s">
        <v>202</v>
      </c>
      <c r="F58954" t="s">
        <v>21</v>
      </c>
      <c r="G58954" t="s">
        <v>1267</v>
      </c>
      <c r="H58954" t="s">
        <v>1268</v>
      </c>
      <c r="I58954" t="s">
        <v>20102</v>
      </c>
      <c r="J58954" s="1">
        <v>38777</v>
      </c>
    </row>
    <row r="58955" spans="1:10" x14ac:dyDescent="0.25">
      <c r="A58955" t="s">
        <v>201820</v>
      </c>
      <c r="B58955" t="s">
        <v>201821</v>
      </c>
      <c r="C58955" t="s">
        <v>201822</v>
      </c>
      <c r="D58955" t="s">
        <v>2356</v>
      </c>
      <c r="E58955" t="s">
        <v>14</v>
      </c>
      <c r="F58955" t="s">
        <v>21</v>
      </c>
      <c r="G58955" t="s">
        <v>101</v>
      </c>
      <c r="H58955" t="s">
        <v>102</v>
      </c>
      <c r="I58955" t="s">
        <v>103</v>
      </c>
    </row>
    <row r="58956" spans="1:10" x14ac:dyDescent="0.25">
      <c r="A58956" t="s">
        <v>201823</v>
      </c>
      <c r="B58956" t="s">
        <v>201824</v>
      </c>
      <c r="C58956" t="s">
        <v>201825</v>
      </c>
      <c r="D58956" t="s">
        <v>201826</v>
      </c>
      <c r="E58956" t="s">
        <v>14</v>
      </c>
      <c r="F58956" t="s">
        <v>21</v>
      </c>
      <c r="G58956" t="s">
        <v>59</v>
      </c>
      <c r="H58956" t="s">
        <v>60</v>
      </c>
      <c r="I58956" t="s">
        <v>61</v>
      </c>
      <c r="J58956" s="1">
        <v>41107</v>
      </c>
    </row>
    <row r="58957" spans="1:10" x14ac:dyDescent="0.25">
      <c r="A58957" t="s">
        <v>201827</v>
      </c>
      <c r="B58957" t="s">
        <v>201828</v>
      </c>
      <c r="C58957" t="s">
        <v>201829</v>
      </c>
      <c r="D58957" t="s">
        <v>1498</v>
      </c>
      <c r="E58957" t="s">
        <v>14</v>
      </c>
      <c r="F58957" t="s">
        <v>21</v>
      </c>
      <c r="G58957" t="s">
        <v>59</v>
      </c>
      <c r="H58957" t="s">
        <v>60</v>
      </c>
      <c r="I58957" t="s">
        <v>66</v>
      </c>
      <c r="J58957" s="1">
        <v>39661</v>
      </c>
    </row>
    <row r="58958" spans="1:10" x14ac:dyDescent="0.25">
      <c r="A58958" t="s">
        <v>201830</v>
      </c>
      <c r="B58958" t="s">
        <v>201831</v>
      </c>
      <c r="C58958" t="s">
        <v>201832</v>
      </c>
      <c r="D58958" t="s">
        <v>58</v>
      </c>
      <c r="E58958" t="s">
        <v>14</v>
      </c>
      <c r="F58958" t="s">
        <v>21</v>
      </c>
      <c r="G58958" t="s">
        <v>153</v>
      </c>
      <c r="H58958" t="s">
        <v>239</v>
      </c>
      <c r="I58958" t="s">
        <v>53758</v>
      </c>
      <c r="J58958" s="1">
        <v>40787</v>
      </c>
    </row>
    <row r="58959" spans="1:10" x14ac:dyDescent="0.25">
      <c r="A58959" t="s">
        <v>201833</v>
      </c>
      <c r="B58959" t="s">
        <v>201834</v>
      </c>
      <c r="C58959" t="s">
        <v>201835</v>
      </c>
      <c r="D58959" t="s">
        <v>201836</v>
      </c>
      <c r="E58959" t="s">
        <v>202</v>
      </c>
      <c r="F58959" t="s">
        <v>1133</v>
      </c>
      <c r="G58959">
        <v>2</v>
      </c>
      <c r="H58959" t="s">
        <v>1740</v>
      </c>
      <c r="I58959" t="s">
        <v>1741</v>
      </c>
      <c r="J58959" s="1">
        <v>41034</v>
      </c>
    </row>
    <row r="58960" spans="1:10" x14ac:dyDescent="0.25">
      <c r="A58960" t="s">
        <v>201837</v>
      </c>
      <c r="B58960" t="s">
        <v>201838</v>
      </c>
      <c r="C58960" t="s">
        <v>201839</v>
      </c>
      <c r="D58960" t="s">
        <v>201840</v>
      </c>
      <c r="E58960" t="s">
        <v>14</v>
      </c>
      <c r="F58960" t="s">
        <v>123</v>
      </c>
      <c r="G58960" t="s">
        <v>124</v>
      </c>
      <c r="H58960" t="s">
        <v>125</v>
      </c>
      <c r="I58960" t="s">
        <v>125</v>
      </c>
      <c r="J58960" s="1">
        <v>41395</v>
      </c>
    </row>
    <row r="58961" spans="1:10" x14ac:dyDescent="0.25">
      <c r="A58961" t="s">
        <v>201841</v>
      </c>
      <c r="B58961" t="s">
        <v>201842</v>
      </c>
      <c r="C58961" t="s">
        <v>201843</v>
      </c>
      <c r="D58961" t="s">
        <v>112551</v>
      </c>
      <c r="E58961" t="s">
        <v>14</v>
      </c>
      <c r="F58961" t="s">
        <v>21</v>
      </c>
      <c r="G58961" t="s">
        <v>59</v>
      </c>
      <c r="H58961" t="s">
        <v>90</v>
      </c>
      <c r="I58961" t="s">
        <v>90</v>
      </c>
      <c r="J58961" s="1">
        <v>40940</v>
      </c>
    </row>
    <row r="58962" spans="1:10" x14ac:dyDescent="0.25">
      <c r="A58962" t="s">
        <v>201844</v>
      </c>
      <c r="B58962" t="s">
        <v>201845</v>
      </c>
      <c r="C58962" t="s">
        <v>201846</v>
      </c>
      <c r="D58962" t="s">
        <v>1498</v>
      </c>
      <c r="E58962" t="s">
        <v>14</v>
      </c>
      <c r="F58962" t="s">
        <v>123</v>
      </c>
      <c r="G58962" t="s">
        <v>5596</v>
      </c>
      <c r="H58962" t="s">
        <v>26829</v>
      </c>
      <c r="I58962" t="s">
        <v>184341</v>
      </c>
      <c r="J58962" s="1">
        <v>34700</v>
      </c>
    </row>
    <row r="58963" spans="1:10" x14ac:dyDescent="0.25">
      <c r="A58963" t="s">
        <v>201847</v>
      </c>
      <c r="B58963" t="s">
        <v>201848</v>
      </c>
      <c r="C58963" t="s">
        <v>201849</v>
      </c>
      <c r="D58963" t="s">
        <v>440</v>
      </c>
      <c r="E58963" t="s">
        <v>14</v>
      </c>
    </row>
    <row r="58964" spans="1:10" x14ac:dyDescent="0.25">
      <c r="A58964" t="s">
        <v>201850</v>
      </c>
      <c r="B58964" t="s">
        <v>201851</v>
      </c>
      <c r="C58964" t="s">
        <v>201852</v>
      </c>
      <c r="D58964" t="s">
        <v>201853</v>
      </c>
      <c r="E58964" t="s">
        <v>14</v>
      </c>
      <c r="F58964" t="s">
        <v>342</v>
      </c>
      <c r="G58964">
        <v>7</v>
      </c>
      <c r="H58964" t="s">
        <v>757</v>
      </c>
      <c r="I58964" t="s">
        <v>757</v>
      </c>
      <c r="J58964" s="1">
        <v>40931</v>
      </c>
    </row>
    <row r="58965" spans="1:10" x14ac:dyDescent="0.25">
      <c r="A58965" t="s">
        <v>201854</v>
      </c>
      <c r="B58965" t="s">
        <v>201855</v>
      </c>
      <c r="C58965" t="s">
        <v>201856</v>
      </c>
      <c r="D58965" t="s">
        <v>201857</v>
      </c>
      <c r="E58965" t="s">
        <v>14</v>
      </c>
      <c r="F58965" t="s">
        <v>21</v>
      </c>
      <c r="G58965" t="s">
        <v>1347</v>
      </c>
      <c r="H58965" t="s">
        <v>1348</v>
      </c>
      <c r="I58965" t="s">
        <v>1348</v>
      </c>
      <c r="J58965" s="1">
        <v>40575</v>
      </c>
    </row>
    <row r="58966" spans="1:10" x14ac:dyDescent="0.25">
      <c r="A58966" t="s">
        <v>201858</v>
      </c>
      <c r="B58966" t="s">
        <v>201859</v>
      </c>
      <c r="C58966" t="s">
        <v>201860</v>
      </c>
      <c r="D58966" t="s">
        <v>736</v>
      </c>
      <c r="E58966" t="s">
        <v>14</v>
      </c>
      <c r="F58966" t="s">
        <v>21</v>
      </c>
      <c r="G58966" t="s">
        <v>375</v>
      </c>
      <c r="H58966" t="s">
        <v>3243</v>
      </c>
      <c r="I58966" t="s">
        <v>3243</v>
      </c>
    </row>
    <row r="58967" spans="1:10" x14ac:dyDescent="0.25">
      <c r="A58967" t="s">
        <v>201861</v>
      </c>
      <c r="B58967" t="s">
        <v>201862</v>
      </c>
      <c r="C58967" t="s">
        <v>201863</v>
      </c>
      <c r="D58967" t="s">
        <v>201864</v>
      </c>
      <c r="E58967" t="s">
        <v>14</v>
      </c>
    </row>
    <row r="58968" spans="1:10" x14ac:dyDescent="0.25">
      <c r="A58968" t="s">
        <v>201865</v>
      </c>
      <c r="B58968" t="s">
        <v>201866</v>
      </c>
      <c r="D58968" t="s">
        <v>201867</v>
      </c>
      <c r="E58968" t="s">
        <v>14</v>
      </c>
      <c r="F58968" t="s">
        <v>21</v>
      </c>
      <c r="G58968" t="s">
        <v>375</v>
      </c>
      <c r="H58968" t="s">
        <v>3243</v>
      </c>
      <c r="I58968" t="s">
        <v>3243</v>
      </c>
    </row>
    <row r="58969" spans="1:10" x14ac:dyDescent="0.25">
      <c r="A58969" t="s">
        <v>201868</v>
      </c>
      <c r="B58969" t="s">
        <v>201869</v>
      </c>
      <c r="C58969" t="s">
        <v>201870</v>
      </c>
      <c r="D58969" t="s">
        <v>201871</v>
      </c>
      <c r="E58969" t="s">
        <v>14</v>
      </c>
      <c r="F58969" t="s">
        <v>71</v>
      </c>
      <c r="G58969">
        <v>12</v>
      </c>
      <c r="H58969" t="s">
        <v>72</v>
      </c>
      <c r="I58969" t="s">
        <v>72</v>
      </c>
      <c r="J58969" s="1">
        <v>41343</v>
      </c>
    </row>
    <row r="58970" spans="1:10" x14ac:dyDescent="0.25">
      <c r="A58970" t="s">
        <v>201872</v>
      </c>
      <c r="B58970" t="s">
        <v>201873</v>
      </c>
      <c r="C58970" t="s">
        <v>201874</v>
      </c>
      <c r="D58970" t="s">
        <v>201875</v>
      </c>
      <c r="E58970" t="s">
        <v>14</v>
      </c>
      <c r="F58970" t="s">
        <v>645</v>
      </c>
      <c r="G58970">
        <v>12</v>
      </c>
      <c r="H58970" t="s">
        <v>4467</v>
      </c>
      <c r="I58970" t="s">
        <v>31181</v>
      </c>
    </row>
    <row r="58971" spans="1:10" x14ac:dyDescent="0.25">
      <c r="A58971" t="s">
        <v>201876</v>
      </c>
      <c r="B58971" t="s">
        <v>201877</v>
      </c>
      <c r="C58971" t="s">
        <v>201878</v>
      </c>
      <c r="D58971" t="s">
        <v>201879</v>
      </c>
      <c r="E58971" t="s">
        <v>14</v>
      </c>
      <c r="F58971" t="s">
        <v>123</v>
      </c>
      <c r="G58971" t="s">
        <v>124</v>
      </c>
      <c r="H58971" t="s">
        <v>125</v>
      </c>
      <c r="I58971" t="s">
        <v>125</v>
      </c>
      <c r="J58971" s="1">
        <v>37895</v>
      </c>
    </row>
    <row r="58972" spans="1:10" x14ac:dyDescent="0.25">
      <c r="A58972" t="s">
        <v>201880</v>
      </c>
      <c r="B58972" t="s">
        <v>201881</v>
      </c>
      <c r="C58972" t="s">
        <v>201882</v>
      </c>
      <c r="D58972" t="s">
        <v>201883</v>
      </c>
      <c r="E58972" t="s">
        <v>14</v>
      </c>
      <c r="J58972" s="1">
        <v>41275</v>
      </c>
    </row>
    <row r="58973" spans="1:10" x14ac:dyDescent="0.25">
      <c r="A58973" t="s">
        <v>201884</v>
      </c>
      <c r="B58973" t="s">
        <v>201885</v>
      </c>
      <c r="C58973" t="s">
        <v>201886</v>
      </c>
      <c r="D58973" t="s">
        <v>201887</v>
      </c>
      <c r="E58973" t="s">
        <v>14</v>
      </c>
      <c r="J58973" s="1">
        <v>41562</v>
      </c>
    </row>
    <row r="58974" spans="1:10" x14ac:dyDescent="0.25">
      <c r="A58974" t="s">
        <v>201888</v>
      </c>
      <c r="B58974" t="s">
        <v>201889</v>
      </c>
      <c r="C58974" t="s">
        <v>201890</v>
      </c>
      <c r="E58974" t="s">
        <v>14</v>
      </c>
      <c r="F58974" t="s">
        <v>21</v>
      </c>
      <c r="G58974" t="s">
        <v>59</v>
      </c>
      <c r="H58974" t="s">
        <v>60</v>
      </c>
      <c r="I58974" t="s">
        <v>266</v>
      </c>
      <c r="J58974" s="1">
        <v>41640</v>
      </c>
    </row>
    <row r="58975" spans="1:10" x14ac:dyDescent="0.25">
      <c r="A58975" t="s">
        <v>201891</v>
      </c>
      <c r="B58975" t="s">
        <v>201892</v>
      </c>
      <c r="C58975" t="s">
        <v>201893</v>
      </c>
      <c r="D58975" t="s">
        <v>51</v>
      </c>
      <c r="E58975" t="s">
        <v>202</v>
      </c>
      <c r="F58975" t="s">
        <v>21</v>
      </c>
      <c r="G58975" t="s">
        <v>1325</v>
      </c>
      <c r="H58975" t="s">
        <v>1326</v>
      </c>
      <c r="I58975" t="s">
        <v>3418</v>
      </c>
      <c r="J58975" s="1">
        <v>40272</v>
      </c>
    </row>
    <row r="58976" spans="1:10" x14ac:dyDescent="0.25">
      <c r="A58976" t="s">
        <v>201894</v>
      </c>
      <c r="B58976" t="s">
        <v>201895</v>
      </c>
      <c r="E58976" t="s">
        <v>14</v>
      </c>
    </row>
    <row r="58977" spans="1:10" x14ac:dyDescent="0.25">
      <c r="A58977" t="s">
        <v>201896</v>
      </c>
      <c r="B58977" t="s">
        <v>201897</v>
      </c>
      <c r="C58977" t="s">
        <v>201898</v>
      </c>
      <c r="D58977" t="s">
        <v>761</v>
      </c>
      <c r="E58977" t="s">
        <v>14</v>
      </c>
      <c r="F58977" t="s">
        <v>855</v>
      </c>
      <c r="G58977" t="s">
        <v>2136</v>
      </c>
      <c r="H58977" t="s">
        <v>2137</v>
      </c>
      <c r="I58977" t="s">
        <v>2137</v>
      </c>
      <c r="J58977" s="1">
        <v>39083</v>
      </c>
    </row>
    <row r="58978" spans="1:10" x14ac:dyDescent="0.25">
      <c r="A58978" t="s">
        <v>201899</v>
      </c>
      <c r="B58978" t="s">
        <v>201900</v>
      </c>
      <c r="C58978" t="s">
        <v>201901</v>
      </c>
      <c r="D58978" t="s">
        <v>8991</v>
      </c>
      <c r="E58978" t="s">
        <v>14</v>
      </c>
      <c r="F58978" t="s">
        <v>21</v>
      </c>
      <c r="G58978" t="s">
        <v>967</v>
      </c>
      <c r="H58978" t="s">
        <v>14037</v>
      </c>
      <c r="I58978" t="s">
        <v>31213</v>
      </c>
      <c r="J58978" s="1">
        <v>37622</v>
      </c>
    </row>
    <row r="58979" spans="1:10" x14ac:dyDescent="0.25">
      <c r="A58979" t="s">
        <v>201902</v>
      </c>
      <c r="B58979" t="s">
        <v>201903</v>
      </c>
      <c r="C58979" t="s">
        <v>201904</v>
      </c>
      <c r="D58979" t="s">
        <v>9176</v>
      </c>
      <c r="E58979" t="s">
        <v>14</v>
      </c>
      <c r="J58979" s="1">
        <v>28126</v>
      </c>
    </row>
    <row r="58980" spans="1:10" x14ac:dyDescent="0.25">
      <c r="A58980" t="s">
        <v>201905</v>
      </c>
      <c r="B58980" t="s">
        <v>201906</v>
      </c>
      <c r="C58980" t="s">
        <v>201907</v>
      </c>
      <c r="D58980" t="s">
        <v>201908</v>
      </c>
      <c r="E58980" t="s">
        <v>14</v>
      </c>
      <c r="F58980" t="s">
        <v>474</v>
      </c>
      <c r="J58980" s="1">
        <v>41913</v>
      </c>
    </row>
    <row r="58981" spans="1:10" x14ac:dyDescent="0.25">
      <c r="A58981" t="s">
        <v>201909</v>
      </c>
      <c r="B58981" t="s">
        <v>201910</v>
      </c>
      <c r="C58981" t="s">
        <v>201911</v>
      </c>
      <c r="D58981" t="s">
        <v>201912</v>
      </c>
      <c r="E58981" t="s">
        <v>14</v>
      </c>
      <c r="F58981" t="s">
        <v>21</v>
      </c>
      <c r="G58981" t="s">
        <v>59</v>
      </c>
      <c r="H58981" t="s">
        <v>1216</v>
      </c>
      <c r="I58981" t="s">
        <v>1216</v>
      </c>
      <c r="J58981" s="1">
        <v>38718</v>
      </c>
    </row>
    <row r="58982" spans="1:10" x14ac:dyDescent="0.25">
      <c r="A58982" t="s">
        <v>201913</v>
      </c>
      <c r="B58982" t="s">
        <v>201914</v>
      </c>
      <c r="C58982" t="s">
        <v>201915</v>
      </c>
      <c r="D58982" t="s">
        <v>201916</v>
      </c>
      <c r="E58982" t="s">
        <v>14</v>
      </c>
      <c r="F58982" t="s">
        <v>3314</v>
      </c>
      <c r="G58982">
        <v>14</v>
      </c>
      <c r="H58982" t="s">
        <v>4451</v>
      </c>
      <c r="I58982" t="s">
        <v>14924</v>
      </c>
    </row>
    <row r="58983" spans="1:10" x14ac:dyDescent="0.25">
      <c r="A58983" t="s">
        <v>201917</v>
      </c>
      <c r="B58983" t="s">
        <v>201918</v>
      </c>
      <c r="C58983" t="s">
        <v>201919</v>
      </c>
      <c r="D58983" t="s">
        <v>8639</v>
      </c>
      <c r="E58983" t="s">
        <v>14</v>
      </c>
      <c r="F58983" t="s">
        <v>21</v>
      </c>
      <c r="G58983" t="s">
        <v>639</v>
      </c>
      <c r="H58983" t="s">
        <v>640</v>
      </c>
      <c r="I58983" t="s">
        <v>12946</v>
      </c>
      <c r="J58983" s="1">
        <v>39814</v>
      </c>
    </row>
    <row r="58984" spans="1:10" x14ac:dyDescent="0.25">
      <c r="A58984" t="s">
        <v>201920</v>
      </c>
      <c r="B58984" t="s">
        <v>201921</v>
      </c>
      <c r="C58984" t="s">
        <v>201922</v>
      </c>
      <c r="D58984" t="s">
        <v>38</v>
      </c>
      <c r="E58984" t="s">
        <v>108</v>
      </c>
      <c r="F58984" t="s">
        <v>21</v>
      </c>
      <c r="G58984" t="s">
        <v>77</v>
      </c>
      <c r="H58984" t="s">
        <v>3874</v>
      </c>
      <c r="I58984" t="s">
        <v>3874</v>
      </c>
    </row>
    <row r="58985" spans="1:10" x14ac:dyDescent="0.25">
      <c r="A58985" t="s">
        <v>201923</v>
      </c>
      <c r="B58985" t="s">
        <v>201924</v>
      </c>
      <c r="C58985" t="s">
        <v>201925</v>
      </c>
      <c r="D58985" t="s">
        <v>2474</v>
      </c>
      <c r="E58985" t="s">
        <v>202</v>
      </c>
      <c r="F58985" t="s">
        <v>21</v>
      </c>
      <c r="G58985" t="s">
        <v>203</v>
      </c>
      <c r="H58985" t="s">
        <v>6938</v>
      </c>
      <c r="I58985" t="s">
        <v>6938</v>
      </c>
      <c r="J58985" s="1">
        <v>39995</v>
      </c>
    </row>
    <row r="58986" spans="1:10" x14ac:dyDescent="0.25">
      <c r="A58986" t="s">
        <v>201926</v>
      </c>
      <c r="B58986" t="s">
        <v>201927</v>
      </c>
      <c r="C58986" t="s">
        <v>201928</v>
      </c>
      <c r="D58986" t="s">
        <v>736</v>
      </c>
      <c r="E58986" t="s">
        <v>14</v>
      </c>
      <c r="J58986" s="1">
        <v>39083</v>
      </c>
    </row>
    <row r="58987" spans="1:10" x14ac:dyDescent="0.25">
      <c r="A58987" t="s">
        <v>201929</v>
      </c>
      <c r="B58987" t="s">
        <v>201930</v>
      </c>
      <c r="C58987" t="s">
        <v>201931</v>
      </c>
      <c r="D58987" t="s">
        <v>761</v>
      </c>
      <c r="E58987" t="s">
        <v>14</v>
      </c>
      <c r="F58987" t="s">
        <v>21</v>
      </c>
      <c r="G58987" t="s">
        <v>153</v>
      </c>
      <c r="H58987" t="s">
        <v>239</v>
      </c>
      <c r="I58987" t="s">
        <v>322</v>
      </c>
      <c r="J58987" s="1">
        <v>40179</v>
      </c>
    </row>
    <row r="58988" spans="1:10" x14ac:dyDescent="0.25">
      <c r="A58988" t="s">
        <v>201932</v>
      </c>
      <c r="B58988" t="s">
        <v>201933</v>
      </c>
      <c r="D58988" t="s">
        <v>51</v>
      </c>
      <c r="E58988" t="s">
        <v>108</v>
      </c>
      <c r="F58988" t="s">
        <v>21</v>
      </c>
      <c r="G58988" t="s">
        <v>94</v>
      </c>
      <c r="H58988" t="s">
        <v>95</v>
      </c>
      <c r="I58988" t="s">
        <v>39281</v>
      </c>
    </row>
    <row r="58989" spans="1:10" x14ac:dyDescent="0.25">
      <c r="A58989" t="s">
        <v>201934</v>
      </c>
      <c r="B58989" t="s">
        <v>201935</v>
      </c>
      <c r="C58989" t="s">
        <v>201936</v>
      </c>
      <c r="D58989" t="s">
        <v>51</v>
      </c>
      <c r="E58989" t="s">
        <v>14</v>
      </c>
      <c r="F58989" t="s">
        <v>694</v>
      </c>
    </row>
    <row r="58990" spans="1:10" x14ac:dyDescent="0.25">
      <c r="A58990" t="s">
        <v>201937</v>
      </c>
      <c r="B58990" t="s">
        <v>201938</v>
      </c>
      <c r="C58990" t="s">
        <v>201939</v>
      </c>
      <c r="D58990" t="s">
        <v>51</v>
      </c>
      <c r="E58990" t="s">
        <v>14</v>
      </c>
      <c r="F58990" t="s">
        <v>547</v>
      </c>
      <c r="G58990">
        <v>56</v>
      </c>
      <c r="H58990" t="s">
        <v>2547</v>
      </c>
      <c r="I58990" t="s">
        <v>2547</v>
      </c>
    </row>
    <row r="58991" spans="1:10" x14ac:dyDescent="0.25">
      <c r="A58991" t="s">
        <v>201940</v>
      </c>
      <c r="B58991" t="s">
        <v>201941</v>
      </c>
      <c r="C58991" t="s">
        <v>201942</v>
      </c>
      <c r="D58991" t="s">
        <v>352</v>
      </c>
      <c r="E58991" t="s">
        <v>14</v>
      </c>
      <c r="F58991" t="s">
        <v>21</v>
      </c>
      <c r="G58991" t="s">
        <v>59</v>
      </c>
      <c r="H58991" t="s">
        <v>502</v>
      </c>
      <c r="I58991" t="s">
        <v>25591</v>
      </c>
      <c r="J58991" s="1">
        <v>37987</v>
      </c>
    </row>
    <row r="58992" spans="1:10" x14ac:dyDescent="0.25">
      <c r="A58992" t="s">
        <v>201943</v>
      </c>
      <c r="B58992" t="s">
        <v>201944</v>
      </c>
      <c r="C58992" t="s">
        <v>201945</v>
      </c>
      <c r="D58992" t="s">
        <v>51</v>
      </c>
      <c r="E58992" t="s">
        <v>14</v>
      </c>
      <c r="F58992" t="s">
        <v>21</v>
      </c>
      <c r="G58992" t="s">
        <v>639</v>
      </c>
      <c r="H58992" t="s">
        <v>640</v>
      </c>
      <c r="I58992" t="s">
        <v>640</v>
      </c>
      <c r="J58992" s="1">
        <v>37622</v>
      </c>
    </row>
    <row r="58993" spans="1:10" x14ac:dyDescent="0.25">
      <c r="A58993" t="s">
        <v>201946</v>
      </c>
      <c r="B58993" t="s">
        <v>201947</v>
      </c>
      <c r="C58993" t="s">
        <v>201948</v>
      </c>
      <c r="D58993" t="s">
        <v>201949</v>
      </c>
      <c r="E58993" t="s">
        <v>14</v>
      </c>
      <c r="F58993" t="s">
        <v>1365</v>
      </c>
      <c r="G58993">
        <v>9</v>
      </c>
      <c r="H58993" t="s">
        <v>14119</v>
      </c>
      <c r="I58993" t="s">
        <v>201950</v>
      </c>
    </row>
    <row r="58994" spans="1:10" x14ac:dyDescent="0.25">
      <c r="A58994" t="s">
        <v>201951</v>
      </c>
      <c r="B58994" t="s">
        <v>201952</v>
      </c>
      <c r="D58994" t="s">
        <v>201953</v>
      </c>
      <c r="E58994" t="s">
        <v>14</v>
      </c>
    </row>
    <row r="58995" spans="1:10" x14ac:dyDescent="0.25">
      <c r="A58995" t="s">
        <v>201954</v>
      </c>
      <c r="B58995" t="s">
        <v>201955</v>
      </c>
      <c r="C58995" t="s">
        <v>201956</v>
      </c>
      <c r="D58995" t="s">
        <v>1242</v>
      </c>
      <c r="E58995" t="s">
        <v>14</v>
      </c>
      <c r="F58995" t="s">
        <v>1057</v>
      </c>
      <c r="G58995">
        <v>2</v>
      </c>
      <c r="H58995" t="s">
        <v>16353</v>
      </c>
      <c r="I58995" t="s">
        <v>16353</v>
      </c>
      <c r="J58995" s="1">
        <v>39814</v>
      </c>
    </row>
    <row r="58996" spans="1:10" x14ac:dyDescent="0.25">
      <c r="A58996" t="s">
        <v>201957</v>
      </c>
      <c r="B58996" t="s">
        <v>201958</v>
      </c>
      <c r="C58996" t="s">
        <v>201959</v>
      </c>
      <c r="D58996" t="s">
        <v>1242</v>
      </c>
      <c r="E58996" t="s">
        <v>14</v>
      </c>
      <c r="F58996" t="s">
        <v>21</v>
      </c>
      <c r="G58996" t="s">
        <v>59</v>
      </c>
      <c r="H58996" t="s">
        <v>60</v>
      </c>
      <c r="I58996" t="s">
        <v>979</v>
      </c>
      <c r="J58996" s="1">
        <v>38353</v>
      </c>
    </row>
    <row r="58997" spans="1:10" x14ac:dyDescent="0.25">
      <c r="A58997" t="s">
        <v>201960</v>
      </c>
      <c r="B58997" t="s">
        <v>201961</v>
      </c>
      <c r="C58997" t="s">
        <v>201962</v>
      </c>
      <c r="D58997" t="s">
        <v>201963</v>
      </c>
      <c r="E58997" t="s">
        <v>14</v>
      </c>
      <c r="F58997" t="s">
        <v>21</v>
      </c>
      <c r="G58997" t="s">
        <v>130</v>
      </c>
      <c r="H58997" t="s">
        <v>131</v>
      </c>
      <c r="I58997" t="s">
        <v>1109</v>
      </c>
      <c r="J58997" s="1">
        <v>41640</v>
      </c>
    </row>
    <row r="58998" spans="1:10" x14ac:dyDescent="0.25">
      <c r="A58998" t="s">
        <v>201964</v>
      </c>
      <c r="B58998" t="s">
        <v>201965</v>
      </c>
      <c r="C58998" t="s">
        <v>201966</v>
      </c>
      <c r="D58998" t="s">
        <v>1409</v>
      </c>
      <c r="E58998" t="s">
        <v>684</v>
      </c>
      <c r="F58998" t="s">
        <v>21</v>
      </c>
      <c r="G58998" t="s">
        <v>59</v>
      </c>
      <c r="H58998" t="s">
        <v>60</v>
      </c>
      <c r="I58998" t="s">
        <v>7654</v>
      </c>
    </row>
    <row r="58999" spans="1:10" x14ac:dyDescent="0.25">
      <c r="A58999" t="s">
        <v>201967</v>
      </c>
      <c r="B58999" t="s">
        <v>201968</v>
      </c>
      <c r="C58999" t="s">
        <v>201969</v>
      </c>
      <c r="D58999" t="s">
        <v>38</v>
      </c>
      <c r="E58999" t="s">
        <v>14</v>
      </c>
      <c r="F58999" t="s">
        <v>21</v>
      </c>
      <c r="G58999" t="s">
        <v>59</v>
      </c>
      <c r="H58999" t="s">
        <v>961</v>
      </c>
      <c r="I58999" t="s">
        <v>12617</v>
      </c>
      <c r="J58999" s="1">
        <v>38353</v>
      </c>
    </row>
    <row r="59000" spans="1:10" x14ac:dyDescent="0.25">
      <c r="A59000" t="s">
        <v>201970</v>
      </c>
      <c r="B59000" t="s">
        <v>201971</v>
      </c>
      <c r="C59000" t="s">
        <v>201972</v>
      </c>
      <c r="D59000" t="s">
        <v>201973</v>
      </c>
      <c r="E59000" t="s">
        <v>14</v>
      </c>
      <c r="F59000" t="s">
        <v>694</v>
      </c>
      <c r="G59000">
        <v>5</v>
      </c>
      <c r="H59000" t="s">
        <v>695</v>
      </c>
      <c r="I59000" t="s">
        <v>11954</v>
      </c>
    </row>
    <row r="59001" spans="1:10" x14ac:dyDescent="0.25">
      <c r="A59001" t="s">
        <v>201974</v>
      </c>
      <c r="B59001" t="s">
        <v>201975</v>
      </c>
      <c r="C59001" t="s">
        <v>201976</v>
      </c>
      <c r="D59001" t="s">
        <v>38</v>
      </c>
      <c r="E59001" t="s">
        <v>14</v>
      </c>
      <c r="F59001" t="s">
        <v>21</v>
      </c>
      <c r="G59001" t="s">
        <v>77</v>
      </c>
      <c r="H59001" t="s">
        <v>1759</v>
      </c>
      <c r="I59001" t="s">
        <v>2519</v>
      </c>
      <c r="J59001" s="1">
        <v>41297</v>
      </c>
    </row>
    <row r="59002" spans="1:10" x14ac:dyDescent="0.25">
      <c r="A59002" t="s">
        <v>201977</v>
      </c>
      <c r="B59002" t="s">
        <v>201978</v>
      </c>
      <c r="C59002" t="s">
        <v>201979</v>
      </c>
      <c r="D59002" t="s">
        <v>51</v>
      </c>
      <c r="E59002" t="s">
        <v>14</v>
      </c>
      <c r="F59002" t="s">
        <v>21</v>
      </c>
      <c r="G59002" t="s">
        <v>1075</v>
      </c>
      <c r="H59002" t="s">
        <v>4255</v>
      </c>
      <c r="I59002" t="s">
        <v>4255</v>
      </c>
      <c r="J59002" s="1">
        <v>39448</v>
      </c>
    </row>
    <row r="59003" spans="1:10" x14ac:dyDescent="0.25">
      <c r="A59003" t="s">
        <v>201980</v>
      </c>
      <c r="B59003" t="s">
        <v>201981</v>
      </c>
      <c r="C59003" t="s">
        <v>201982</v>
      </c>
      <c r="D59003" t="s">
        <v>201983</v>
      </c>
      <c r="E59003" t="s">
        <v>14</v>
      </c>
      <c r="F59003" t="s">
        <v>21</v>
      </c>
      <c r="G59003" t="s">
        <v>59</v>
      </c>
      <c r="H59003" t="s">
        <v>60</v>
      </c>
      <c r="I59003" t="s">
        <v>5480</v>
      </c>
      <c r="J59003" s="1">
        <v>40787</v>
      </c>
    </row>
    <row r="59004" spans="1:10" x14ac:dyDescent="0.25">
      <c r="A59004" t="s">
        <v>201984</v>
      </c>
      <c r="B59004" t="s">
        <v>201985</v>
      </c>
      <c r="C59004" t="s">
        <v>201986</v>
      </c>
      <c r="D59004" t="s">
        <v>201987</v>
      </c>
      <c r="E59004" t="s">
        <v>14</v>
      </c>
      <c r="F59004" t="s">
        <v>21</v>
      </c>
      <c r="G59004" t="s">
        <v>59</v>
      </c>
      <c r="H59004" t="s">
        <v>60</v>
      </c>
      <c r="I59004" t="s">
        <v>979</v>
      </c>
      <c r="J59004" s="1">
        <v>40953</v>
      </c>
    </row>
    <row r="59005" spans="1:10" x14ac:dyDescent="0.25">
      <c r="A59005" t="s">
        <v>201988</v>
      </c>
      <c r="B59005" t="s">
        <v>201989</v>
      </c>
      <c r="C59005" t="s">
        <v>201990</v>
      </c>
      <c r="D59005" t="s">
        <v>148968</v>
      </c>
      <c r="E59005" t="s">
        <v>14</v>
      </c>
      <c r="F59005" t="s">
        <v>160</v>
      </c>
      <c r="G59005" t="s">
        <v>5596</v>
      </c>
      <c r="H59005" t="s">
        <v>1450</v>
      </c>
      <c r="I59005" t="s">
        <v>201991</v>
      </c>
      <c r="J59005" s="1">
        <v>40909</v>
      </c>
    </row>
    <row r="59006" spans="1:10" x14ac:dyDescent="0.25">
      <c r="A59006" t="s">
        <v>201992</v>
      </c>
      <c r="B59006" t="s">
        <v>201993</v>
      </c>
      <c r="C59006" t="s">
        <v>201994</v>
      </c>
      <c r="D59006" t="s">
        <v>650</v>
      </c>
      <c r="E59006" t="s">
        <v>202</v>
      </c>
      <c r="F59006" t="s">
        <v>21</v>
      </c>
      <c r="G59006" t="s">
        <v>59</v>
      </c>
      <c r="H59006" t="s">
        <v>961</v>
      </c>
      <c r="I59006" t="s">
        <v>962</v>
      </c>
    </row>
    <row r="59007" spans="1:10" x14ac:dyDescent="0.25">
      <c r="A59007" t="s">
        <v>201995</v>
      </c>
      <c r="B59007" t="s">
        <v>201996</v>
      </c>
      <c r="E59007" t="s">
        <v>14</v>
      </c>
      <c r="F59007" t="s">
        <v>21</v>
      </c>
      <c r="G59007" t="s">
        <v>281</v>
      </c>
      <c r="H59007" t="s">
        <v>573</v>
      </c>
      <c r="I59007" t="s">
        <v>573</v>
      </c>
      <c r="J59007" s="1">
        <v>32143</v>
      </c>
    </row>
    <row r="59008" spans="1:10" x14ac:dyDescent="0.25">
      <c r="A59008" t="s">
        <v>201997</v>
      </c>
      <c r="B59008" t="s">
        <v>201998</v>
      </c>
      <c r="D59008" t="s">
        <v>89</v>
      </c>
      <c r="E59008" t="s">
        <v>14</v>
      </c>
      <c r="F59008" t="s">
        <v>21</v>
      </c>
      <c r="G59008" t="s">
        <v>1267</v>
      </c>
      <c r="H59008" t="s">
        <v>1268</v>
      </c>
      <c r="I59008" t="s">
        <v>20102</v>
      </c>
      <c r="J59008" s="1">
        <v>38718</v>
      </c>
    </row>
    <row r="59009" spans="1:10" x14ac:dyDescent="0.25">
      <c r="A59009" t="s">
        <v>201999</v>
      </c>
      <c r="B59009" t="s">
        <v>202000</v>
      </c>
      <c r="C59009" t="s">
        <v>202001</v>
      </c>
      <c r="D59009" t="s">
        <v>1242</v>
      </c>
      <c r="E59009" t="s">
        <v>684</v>
      </c>
      <c r="F59009" t="s">
        <v>21</v>
      </c>
      <c r="G59009" t="s">
        <v>77</v>
      </c>
      <c r="H59009" t="s">
        <v>1759</v>
      </c>
      <c r="I59009" t="s">
        <v>2519</v>
      </c>
      <c r="J59009" s="1">
        <v>38718</v>
      </c>
    </row>
    <row r="59010" spans="1:10" x14ac:dyDescent="0.25">
      <c r="A59010" t="s">
        <v>202002</v>
      </c>
      <c r="B59010" t="s">
        <v>202003</v>
      </c>
      <c r="C59010" t="s">
        <v>202004</v>
      </c>
      <c r="D59010" t="s">
        <v>202005</v>
      </c>
      <c r="E59010" t="s">
        <v>14</v>
      </c>
      <c r="F59010" t="s">
        <v>21</v>
      </c>
      <c r="G59010" t="s">
        <v>59</v>
      </c>
      <c r="H59010" t="s">
        <v>60</v>
      </c>
      <c r="I59010" t="s">
        <v>1098</v>
      </c>
      <c r="J59010" s="1">
        <v>37987</v>
      </c>
    </row>
    <row r="59011" spans="1:10" x14ac:dyDescent="0.25">
      <c r="A59011" t="s">
        <v>202006</v>
      </c>
      <c r="B59011" t="s">
        <v>202007</v>
      </c>
      <c r="C59011" t="s">
        <v>202008</v>
      </c>
      <c r="D59011" t="s">
        <v>202009</v>
      </c>
      <c r="E59011" t="s">
        <v>14</v>
      </c>
      <c r="F59011" t="s">
        <v>15</v>
      </c>
      <c r="G59011">
        <v>16</v>
      </c>
      <c r="H59011" t="s">
        <v>16</v>
      </c>
      <c r="I59011" t="s">
        <v>16</v>
      </c>
    </row>
    <row r="59012" spans="1:10" x14ac:dyDescent="0.25">
      <c r="A59012" t="s">
        <v>202010</v>
      </c>
      <c r="B59012" t="s">
        <v>202011</v>
      </c>
      <c r="C59012" t="s">
        <v>202012</v>
      </c>
      <c r="D59012" t="s">
        <v>122</v>
      </c>
      <c r="E59012" t="s">
        <v>14</v>
      </c>
      <c r="F59012" t="s">
        <v>33</v>
      </c>
      <c r="G59012">
        <v>22</v>
      </c>
      <c r="H59012" t="s">
        <v>34</v>
      </c>
      <c r="I59012" t="s">
        <v>34</v>
      </c>
      <c r="J59012" s="1">
        <v>40544</v>
      </c>
    </row>
    <row r="59013" spans="1:10" x14ac:dyDescent="0.25">
      <c r="A59013" t="s">
        <v>202013</v>
      </c>
      <c r="B59013" t="s">
        <v>202014</v>
      </c>
      <c r="C59013" t="s">
        <v>202015</v>
      </c>
      <c r="D59013" t="s">
        <v>1379</v>
      </c>
      <c r="E59013" t="s">
        <v>14</v>
      </c>
      <c r="F59013" t="s">
        <v>21</v>
      </c>
      <c r="G59013" t="s">
        <v>59</v>
      </c>
      <c r="H59013" t="s">
        <v>60</v>
      </c>
      <c r="I59013" t="s">
        <v>1414</v>
      </c>
      <c r="J59013" s="1">
        <v>41640</v>
      </c>
    </row>
    <row r="59014" spans="1:10" x14ac:dyDescent="0.25">
      <c r="A59014" t="s">
        <v>202016</v>
      </c>
      <c r="B59014" t="s">
        <v>202017</v>
      </c>
      <c r="C59014" t="s">
        <v>202018</v>
      </c>
      <c r="D59014" t="s">
        <v>202019</v>
      </c>
      <c r="E59014" t="s">
        <v>14</v>
      </c>
      <c r="F59014" t="s">
        <v>21</v>
      </c>
      <c r="G59014" t="s">
        <v>59</v>
      </c>
      <c r="H59014" t="s">
        <v>60</v>
      </c>
      <c r="I59014" t="s">
        <v>66</v>
      </c>
      <c r="J59014" s="1">
        <v>38353</v>
      </c>
    </row>
    <row r="59015" spans="1:10" x14ac:dyDescent="0.25">
      <c r="A59015" t="s">
        <v>202020</v>
      </c>
      <c r="B59015" t="s">
        <v>202021</v>
      </c>
      <c r="C59015" t="s">
        <v>202022</v>
      </c>
      <c r="D59015" t="s">
        <v>202023</v>
      </c>
      <c r="E59015" t="s">
        <v>14</v>
      </c>
      <c r="F59015" t="s">
        <v>855</v>
      </c>
      <c r="G59015" t="s">
        <v>856</v>
      </c>
      <c r="H59015" t="s">
        <v>857</v>
      </c>
      <c r="I59015" t="s">
        <v>857</v>
      </c>
      <c r="J59015" s="1">
        <v>39479</v>
      </c>
    </row>
    <row r="59016" spans="1:10" x14ac:dyDescent="0.25">
      <c r="A59016" t="s">
        <v>202024</v>
      </c>
      <c r="B59016" t="s">
        <v>202025</v>
      </c>
      <c r="C59016" t="s">
        <v>202026</v>
      </c>
      <c r="D59016" t="s">
        <v>202027</v>
      </c>
      <c r="E59016" t="s">
        <v>14</v>
      </c>
      <c r="F59016" t="s">
        <v>123</v>
      </c>
      <c r="G59016" t="s">
        <v>124</v>
      </c>
      <c r="H59016" t="s">
        <v>125</v>
      </c>
      <c r="I59016" t="s">
        <v>125</v>
      </c>
      <c r="J59016" s="1">
        <v>40238</v>
      </c>
    </row>
    <row r="59017" spans="1:10" x14ac:dyDescent="0.25">
      <c r="A59017" t="s">
        <v>202028</v>
      </c>
      <c r="B59017" t="s">
        <v>202029</v>
      </c>
      <c r="C59017" t="s">
        <v>202030</v>
      </c>
      <c r="D59017" t="s">
        <v>202031</v>
      </c>
      <c r="E59017" t="s">
        <v>14</v>
      </c>
      <c r="J59017" s="1">
        <v>41487</v>
      </c>
    </row>
    <row r="59018" spans="1:10" x14ac:dyDescent="0.25">
      <c r="A59018" t="s">
        <v>202032</v>
      </c>
      <c r="B59018" t="s">
        <v>202033</v>
      </c>
      <c r="C59018" t="s">
        <v>202034</v>
      </c>
      <c r="D59018" t="s">
        <v>202035</v>
      </c>
      <c r="E59018" t="s">
        <v>14</v>
      </c>
      <c r="F59018" t="s">
        <v>2120</v>
      </c>
      <c r="G59018">
        <v>13</v>
      </c>
      <c r="H59018" t="s">
        <v>2121</v>
      </c>
      <c r="I59018" t="s">
        <v>2121</v>
      </c>
      <c r="J59018" s="1">
        <v>40544</v>
      </c>
    </row>
    <row r="59019" spans="1:10" x14ac:dyDescent="0.25">
      <c r="A59019" t="s">
        <v>202036</v>
      </c>
      <c r="B59019" t="s">
        <v>202037</v>
      </c>
      <c r="C59019" t="s">
        <v>202038</v>
      </c>
      <c r="D59019" t="s">
        <v>38</v>
      </c>
      <c r="E59019" t="s">
        <v>108</v>
      </c>
      <c r="F59019" t="s">
        <v>21</v>
      </c>
      <c r="G59019" t="s">
        <v>803</v>
      </c>
      <c r="H59019" t="s">
        <v>804</v>
      </c>
      <c r="I59019" t="s">
        <v>3866</v>
      </c>
      <c r="J59019" s="1">
        <v>37987</v>
      </c>
    </row>
    <row r="59020" spans="1:10" x14ac:dyDescent="0.25">
      <c r="A59020" t="s">
        <v>202039</v>
      </c>
      <c r="B59020" t="s">
        <v>202040</v>
      </c>
      <c r="C59020" t="s">
        <v>202041</v>
      </c>
      <c r="D59020" t="s">
        <v>1914</v>
      </c>
      <c r="E59020" t="s">
        <v>14</v>
      </c>
      <c r="J59020" s="1">
        <v>36768</v>
      </c>
    </row>
    <row r="59021" spans="1:10" x14ac:dyDescent="0.25">
      <c r="A59021" t="s">
        <v>202042</v>
      </c>
      <c r="B59021" t="s">
        <v>202043</v>
      </c>
      <c r="C59021" t="s">
        <v>202044</v>
      </c>
      <c r="D59021" t="s">
        <v>45</v>
      </c>
      <c r="E59021" t="s">
        <v>108</v>
      </c>
      <c r="F59021" t="s">
        <v>52</v>
      </c>
      <c r="G59021" t="s">
        <v>197</v>
      </c>
      <c r="H59021" t="s">
        <v>198</v>
      </c>
      <c r="I59021" t="s">
        <v>198</v>
      </c>
      <c r="J59021" s="1">
        <v>36892</v>
      </c>
    </row>
    <row r="59022" spans="1:10" x14ac:dyDescent="0.25">
      <c r="A59022" t="s">
        <v>202045</v>
      </c>
      <c r="B59022" t="s">
        <v>202046</v>
      </c>
      <c r="C59022" t="s">
        <v>202047</v>
      </c>
      <c r="D59022" t="s">
        <v>628</v>
      </c>
      <c r="E59022" t="s">
        <v>684</v>
      </c>
      <c r="F59022" t="s">
        <v>21</v>
      </c>
      <c r="G59022" t="s">
        <v>5810</v>
      </c>
      <c r="H59022" t="s">
        <v>5811</v>
      </c>
      <c r="I59022" t="s">
        <v>5811</v>
      </c>
      <c r="J59022" s="1">
        <v>35431</v>
      </c>
    </row>
    <row r="59023" spans="1:10" x14ac:dyDescent="0.25">
      <c r="A59023" t="s">
        <v>202048</v>
      </c>
      <c r="B59023" t="s">
        <v>202049</v>
      </c>
      <c r="C59023" t="s">
        <v>202050</v>
      </c>
      <c r="D59023" t="s">
        <v>51</v>
      </c>
      <c r="E59023" t="s">
        <v>202</v>
      </c>
      <c r="F59023" t="s">
        <v>21</v>
      </c>
      <c r="G59023" t="s">
        <v>577</v>
      </c>
      <c r="H59023" t="s">
        <v>6368</v>
      </c>
      <c r="I59023" t="s">
        <v>6368</v>
      </c>
    </row>
    <row r="59024" spans="1:10" x14ac:dyDescent="0.25">
      <c r="A59024" t="s">
        <v>202051</v>
      </c>
      <c r="B59024" t="s">
        <v>202052</v>
      </c>
      <c r="C59024" t="s">
        <v>202053</v>
      </c>
      <c r="D59024" t="s">
        <v>9396</v>
      </c>
      <c r="E59024" t="s">
        <v>14</v>
      </c>
      <c r="F59024" t="s">
        <v>21</v>
      </c>
      <c r="G59024" t="s">
        <v>281</v>
      </c>
      <c r="H59024" t="s">
        <v>869</v>
      </c>
      <c r="I59024" t="s">
        <v>869</v>
      </c>
      <c r="J59024" s="1">
        <v>40210</v>
      </c>
    </row>
    <row r="59025" spans="1:10" x14ac:dyDescent="0.25">
      <c r="A59025" t="s">
        <v>202054</v>
      </c>
      <c r="B59025" t="s">
        <v>202055</v>
      </c>
      <c r="C59025" t="s">
        <v>202056</v>
      </c>
      <c r="D59025" t="s">
        <v>3703</v>
      </c>
      <c r="E59025" t="s">
        <v>14</v>
      </c>
      <c r="F59025" t="s">
        <v>21</v>
      </c>
      <c r="G59025" t="s">
        <v>59</v>
      </c>
      <c r="H59025" t="s">
        <v>60</v>
      </c>
      <c r="I59025" t="s">
        <v>235</v>
      </c>
      <c r="J59025" s="1">
        <v>41275</v>
      </c>
    </row>
    <row r="59026" spans="1:10" x14ac:dyDescent="0.25">
      <c r="A59026" t="s">
        <v>202057</v>
      </c>
      <c r="B59026" t="s">
        <v>202058</v>
      </c>
      <c r="C59026" t="s">
        <v>202059</v>
      </c>
      <c r="D59026" t="s">
        <v>761</v>
      </c>
      <c r="E59026" t="s">
        <v>202</v>
      </c>
      <c r="F59026" t="s">
        <v>361</v>
      </c>
      <c r="G59026">
        <v>26</v>
      </c>
      <c r="H59026" t="s">
        <v>362</v>
      </c>
      <c r="I59026" t="s">
        <v>1582</v>
      </c>
    </row>
    <row r="59027" spans="1:10" x14ac:dyDescent="0.25">
      <c r="A59027" t="s">
        <v>202060</v>
      </c>
      <c r="B59027" t="s">
        <v>202061</v>
      </c>
      <c r="C59027" t="s">
        <v>202062</v>
      </c>
      <c r="D59027" t="s">
        <v>202063</v>
      </c>
      <c r="E59027" t="s">
        <v>14</v>
      </c>
      <c r="F59027" t="s">
        <v>21</v>
      </c>
      <c r="G59027" t="s">
        <v>59</v>
      </c>
      <c r="H59027" t="s">
        <v>60</v>
      </c>
      <c r="I59027" t="s">
        <v>979</v>
      </c>
      <c r="J59027" s="1">
        <v>39814</v>
      </c>
    </row>
    <row r="59028" spans="1:10" x14ac:dyDescent="0.25">
      <c r="A59028" t="s">
        <v>202064</v>
      </c>
      <c r="B59028" t="s">
        <v>202065</v>
      </c>
      <c r="C59028" t="s">
        <v>202066</v>
      </c>
      <c r="D59028" t="s">
        <v>202067</v>
      </c>
      <c r="E59028" t="s">
        <v>14</v>
      </c>
      <c r="F59028" t="s">
        <v>21</v>
      </c>
      <c r="G59028" t="s">
        <v>59</v>
      </c>
      <c r="H59028" t="s">
        <v>60</v>
      </c>
      <c r="I59028" t="s">
        <v>1155</v>
      </c>
      <c r="J59028" s="1">
        <v>40909</v>
      </c>
    </row>
    <row r="59029" spans="1:10" x14ac:dyDescent="0.25">
      <c r="A59029" t="s">
        <v>202068</v>
      </c>
      <c r="B59029" t="s">
        <v>202069</v>
      </c>
      <c r="C59029" t="s">
        <v>202070</v>
      </c>
      <c r="D59029" t="s">
        <v>202071</v>
      </c>
      <c r="E59029" t="s">
        <v>14</v>
      </c>
      <c r="F59029" t="s">
        <v>1057</v>
      </c>
      <c r="G59029">
        <v>13</v>
      </c>
      <c r="H59029" t="s">
        <v>13178</v>
      </c>
      <c r="I59029" t="s">
        <v>13178</v>
      </c>
      <c r="J59029" s="1">
        <v>38675</v>
      </c>
    </row>
    <row r="59030" spans="1:10" x14ac:dyDescent="0.25">
      <c r="A59030" t="s">
        <v>202072</v>
      </c>
      <c r="B59030" t="s">
        <v>202073</v>
      </c>
      <c r="C59030" t="s">
        <v>202074</v>
      </c>
      <c r="D59030" t="s">
        <v>202075</v>
      </c>
      <c r="E59030" t="s">
        <v>14</v>
      </c>
      <c r="F59030" t="s">
        <v>21</v>
      </c>
      <c r="G59030" t="s">
        <v>522</v>
      </c>
      <c r="H59030" t="s">
        <v>523</v>
      </c>
      <c r="I59030" t="s">
        <v>524</v>
      </c>
      <c r="J59030" s="1">
        <v>41334</v>
      </c>
    </row>
    <row r="59031" spans="1:10" x14ac:dyDescent="0.25">
      <c r="A59031" t="s">
        <v>202076</v>
      </c>
      <c r="B59031" t="s">
        <v>202077</v>
      </c>
      <c r="C59031" t="s">
        <v>202078</v>
      </c>
      <c r="D59031" t="s">
        <v>51</v>
      </c>
      <c r="E59031" t="s">
        <v>684</v>
      </c>
      <c r="F59031" t="s">
        <v>52</v>
      </c>
      <c r="G59031" t="s">
        <v>197</v>
      </c>
      <c r="H59031" t="s">
        <v>198</v>
      </c>
      <c r="I59031" t="s">
        <v>198</v>
      </c>
    </row>
    <row r="59032" spans="1:10" x14ac:dyDescent="0.25">
      <c r="A59032" t="s">
        <v>202079</v>
      </c>
      <c r="B59032" t="s">
        <v>202080</v>
      </c>
      <c r="C59032" t="s">
        <v>202081</v>
      </c>
      <c r="E59032" t="s">
        <v>14</v>
      </c>
      <c r="F59032" t="s">
        <v>21</v>
      </c>
      <c r="G59032" t="s">
        <v>77</v>
      </c>
      <c r="H59032" t="s">
        <v>9603</v>
      </c>
      <c r="I59032" t="s">
        <v>123907</v>
      </c>
      <c r="J59032" s="1">
        <v>35431</v>
      </c>
    </row>
    <row r="59033" spans="1:10" x14ac:dyDescent="0.25">
      <c r="A59033" t="s">
        <v>202082</v>
      </c>
      <c r="B59033" t="s">
        <v>202083</v>
      </c>
      <c r="C59033" t="s">
        <v>202084</v>
      </c>
      <c r="D59033" t="s">
        <v>38</v>
      </c>
      <c r="E59033" t="s">
        <v>108</v>
      </c>
      <c r="F59033" t="s">
        <v>21</v>
      </c>
      <c r="G59033" t="s">
        <v>59</v>
      </c>
      <c r="H59033" t="s">
        <v>60</v>
      </c>
      <c r="I59033" t="s">
        <v>4122</v>
      </c>
      <c r="J59033" s="1">
        <v>36526</v>
      </c>
    </row>
    <row r="59034" spans="1:10" x14ac:dyDescent="0.25">
      <c r="A59034" t="s">
        <v>202085</v>
      </c>
      <c r="B59034" t="s">
        <v>202086</v>
      </c>
      <c r="C59034" t="s">
        <v>202087</v>
      </c>
      <c r="D59034" t="s">
        <v>106107</v>
      </c>
      <c r="E59034" t="s">
        <v>14</v>
      </c>
      <c r="F59034" t="s">
        <v>21</v>
      </c>
      <c r="G59034" t="s">
        <v>59</v>
      </c>
      <c r="H59034" t="s">
        <v>60</v>
      </c>
      <c r="I59034" t="s">
        <v>66</v>
      </c>
      <c r="J59034" s="1">
        <v>41943</v>
      </c>
    </row>
    <row r="59035" spans="1:10" x14ac:dyDescent="0.25">
      <c r="A59035" t="s">
        <v>202088</v>
      </c>
      <c r="B59035" t="s">
        <v>202089</v>
      </c>
      <c r="C59035" t="s">
        <v>202090</v>
      </c>
      <c r="D59035" t="s">
        <v>52055</v>
      </c>
      <c r="E59035" t="s">
        <v>14</v>
      </c>
      <c r="F59035" t="s">
        <v>123</v>
      </c>
      <c r="G59035" t="s">
        <v>124</v>
      </c>
      <c r="H59035" t="s">
        <v>125</v>
      </c>
      <c r="I59035" t="s">
        <v>125</v>
      </c>
      <c r="J59035" s="1">
        <v>37987</v>
      </c>
    </row>
    <row r="59036" spans="1:10" x14ac:dyDescent="0.25">
      <c r="A59036" t="s">
        <v>202091</v>
      </c>
      <c r="B59036" t="s">
        <v>202092</v>
      </c>
      <c r="C59036" t="s">
        <v>202093</v>
      </c>
      <c r="D59036" t="s">
        <v>38</v>
      </c>
      <c r="E59036" t="s">
        <v>14</v>
      </c>
      <c r="F59036" t="s">
        <v>21</v>
      </c>
      <c r="G59036" t="s">
        <v>3988</v>
      </c>
      <c r="H59036" t="s">
        <v>3989</v>
      </c>
      <c r="I59036" t="s">
        <v>3990</v>
      </c>
      <c r="J59036" s="1">
        <v>39560</v>
      </c>
    </row>
    <row r="59037" spans="1:10" x14ac:dyDescent="0.25">
      <c r="A59037" t="s">
        <v>202094</v>
      </c>
      <c r="B59037" t="s">
        <v>202095</v>
      </c>
      <c r="C59037" t="s">
        <v>202096</v>
      </c>
      <c r="D59037" t="s">
        <v>202097</v>
      </c>
      <c r="E59037" t="s">
        <v>14</v>
      </c>
      <c r="F59037" t="s">
        <v>21</v>
      </c>
      <c r="G59037" t="s">
        <v>59</v>
      </c>
      <c r="H59037" t="s">
        <v>90</v>
      </c>
      <c r="I59037" t="s">
        <v>7109</v>
      </c>
    </row>
    <row r="59038" spans="1:10" x14ac:dyDescent="0.25">
      <c r="A59038" t="s">
        <v>202098</v>
      </c>
      <c r="B59038" t="s">
        <v>202099</v>
      </c>
      <c r="C59038" t="s">
        <v>202100</v>
      </c>
      <c r="D59038" t="s">
        <v>406</v>
      </c>
      <c r="E59038" t="s">
        <v>14</v>
      </c>
      <c r="F59038" t="s">
        <v>21</v>
      </c>
      <c r="G59038" t="s">
        <v>59</v>
      </c>
      <c r="H59038" t="s">
        <v>60</v>
      </c>
      <c r="I59038" t="s">
        <v>1397</v>
      </c>
      <c r="J59038" s="1">
        <v>39083</v>
      </c>
    </row>
    <row r="59039" spans="1:10" x14ac:dyDescent="0.25">
      <c r="A59039" t="s">
        <v>202101</v>
      </c>
      <c r="B59039" t="s">
        <v>202102</v>
      </c>
      <c r="C59039" t="s">
        <v>202103</v>
      </c>
      <c r="D59039" t="s">
        <v>38</v>
      </c>
      <c r="E59039" t="s">
        <v>14</v>
      </c>
      <c r="F59039" t="s">
        <v>401</v>
      </c>
      <c r="G59039">
        <v>40</v>
      </c>
      <c r="H59039" t="s">
        <v>975</v>
      </c>
      <c r="I59039" t="s">
        <v>975</v>
      </c>
    </row>
    <row r="59040" spans="1:10" x14ac:dyDescent="0.25">
      <c r="A59040" t="s">
        <v>202104</v>
      </c>
      <c r="B59040" t="s">
        <v>202105</v>
      </c>
      <c r="C59040" t="s">
        <v>202106</v>
      </c>
      <c r="D59040" t="s">
        <v>51</v>
      </c>
      <c r="E59040" t="s">
        <v>14</v>
      </c>
      <c r="F59040" t="s">
        <v>21</v>
      </c>
      <c r="G59040" t="s">
        <v>101</v>
      </c>
      <c r="H59040" t="s">
        <v>17320</v>
      </c>
      <c r="I59040" t="s">
        <v>17320</v>
      </c>
    </row>
    <row r="59041" spans="1:10" x14ac:dyDescent="0.25">
      <c r="A59041" t="s">
        <v>202107</v>
      </c>
      <c r="B59041" t="s">
        <v>202108</v>
      </c>
      <c r="C59041" t="s">
        <v>202109</v>
      </c>
      <c r="D59041" t="s">
        <v>38</v>
      </c>
      <c r="E59041" t="s">
        <v>14</v>
      </c>
      <c r="F59041" t="s">
        <v>21</v>
      </c>
      <c r="G59041" t="s">
        <v>59</v>
      </c>
      <c r="H59041" t="s">
        <v>60</v>
      </c>
      <c r="I59041" t="s">
        <v>109</v>
      </c>
    </row>
    <row r="59042" spans="1:10" x14ac:dyDescent="0.25">
      <c r="A59042" t="s">
        <v>202110</v>
      </c>
      <c r="B59042" t="s">
        <v>202111</v>
      </c>
      <c r="C59042" t="s">
        <v>202112</v>
      </c>
      <c r="D59042" t="s">
        <v>638</v>
      </c>
      <c r="E59042" t="s">
        <v>14</v>
      </c>
      <c r="J59042" s="1">
        <v>37653</v>
      </c>
    </row>
    <row r="59043" spans="1:10" x14ac:dyDescent="0.25">
      <c r="A59043" t="s">
        <v>202113</v>
      </c>
      <c r="B59043" t="s">
        <v>202114</v>
      </c>
      <c r="C59043" t="s">
        <v>202115</v>
      </c>
      <c r="D59043" t="s">
        <v>259</v>
      </c>
      <c r="E59043" t="s">
        <v>14</v>
      </c>
      <c r="J59043" s="1">
        <v>36892</v>
      </c>
    </row>
    <row r="59044" spans="1:10" x14ac:dyDescent="0.25">
      <c r="A59044" t="s">
        <v>202116</v>
      </c>
      <c r="B59044" t="s">
        <v>202117</v>
      </c>
      <c r="C59044" t="s">
        <v>202118</v>
      </c>
      <c r="D59044" t="s">
        <v>5466</v>
      </c>
      <c r="E59044" t="s">
        <v>14</v>
      </c>
      <c r="F59044" t="s">
        <v>21</v>
      </c>
      <c r="G59044" t="s">
        <v>153</v>
      </c>
      <c r="H59044" t="s">
        <v>239</v>
      </c>
      <c r="I59044" t="s">
        <v>14725</v>
      </c>
      <c r="J59044" s="1">
        <v>35796</v>
      </c>
    </row>
    <row r="59045" spans="1:10" x14ac:dyDescent="0.25">
      <c r="A59045" t="s">
        <v>202119</v>
      </c>
      <c r="B59045" t="s">
        <v>202120</v>
      </c>
      <c r="C59045" t="s">
        <v>202121</v>
      </c>
      <c r="D59045" t="s">
        <v>45</v>
      </c>
      <c r="E59045" t="s">
        <v>14</v>
      </c>
      <c r="F59045" t="s">
        <v>33</v>
      </c>
      <c r="G59045">
        <v>23</v>
      </c>
      <c r="H59045" t="s">
        <v>177</v>
      </c>
      <c r="I59045" t="s">
        <v>177</v>
      </c>
    </row>
    <row r="59046" spans="1:10" x14ac:dyDescent="0.25">
      <c r="A59046" t="s">
        <v>202122</v>
      </c>
      <c r="B59046" t="s">
        <v>202123</v>
      </c>
      <c r="C59046" t="s">
        <v>202124</v>
      </c>
      <c r="D59046" t="s">
        <v>202125</v>
      </c>
      <c r="E59046" t="s">
        <v>14</v>
      </c>
      <c r="F59046" t="s">
        <v>21</v>
      </c>
      <c r="G59046" t="s">
        <v>281</v>
      </c>
      <c r="H59046" t="s">
        <v>1025</v>
      </c>
      <c r="I59046" t="s">
        <v>1025</v>
      </c>
      <c r="J59046" s="1">
        <v>38869</v>
      </c>
    </row>
    <row r="59047" spans="1:10" x14ac:dyDescent="0.25">
      <c r="A59047" t="s">
        <v>202126</v>
      </c>
      <c r="B59047" t="s">
        <v>202127</v>
      </c>
      <c r="C59047" t="s">
        <v>202128</v>
      </c>
      <c r="D59047" t="s">
        <v>202129</v>
      </c>
      <c r="E59047" t="s">
        <v>14</v>
      </c>
      <c r="F59047" t="s">
        <v>1250</v>
      </c>
      <c r="G59047">
        <v>42</v>
      </c>
      <c r="H59047" t="s">
        <v>1251</v>
      </c>
      <c r="I59047" t="s">
        <v>1251</v>
      </c>
      <c r="J59047" s="1">
        <v>41351</v>
      </c>
    </row>
    <row r="59048" spans="1:10" x14ac:dyDescent="0.25">
      <c r="A59048" t="s">
        <v>202130</v>
      </c>
      <c r="B59048" t="s">
        <v>202131</v>
      </c>
      <c r="C59048" t="s">
        <v>202132</v>
      </c>
      <c r="E59048" t="s">
        <v>14</v>
      </c>
      <c r="F59048" t="s">
        <v>474</v>
      </c>
      <c r="H59048" t="s">
        <v>475</v>
      </c>
      <c r="I59048" t="s">
        <v>475</v>
      </c>
      <c r="J59048" s="1">
        <v>37987</v>
      </c>
    </row>
    <row r="59049" spans="1:10" x14ac:dyDescent="0.25">
      <c r="A59049" t="s">
        <v>202133</v>
      </c>
      <c r="B59049" t="s">
        <v>202134</v>
      </c>
      <c r="C59049" t="s">
        <v>202135</v>
      </c>
      <c r="D59049" t="s">
        <v>202136</v>
      </c>
      <c r="E59049" t="s">
        <v>14</v>
      </c>
      <c r="F59049" t="s">
        <v>4694</v>
      </c>
      <c r="G59049">
        <v>10</v>
      </c>
      <c r="H59049" t="s">
        <v>4695</v>
      </c>
      <c r="I59049" t="s">
        <v>4696</v>
      </c>
      <c r="J59049" s="1">
        <v>39965</v>
      </c>
    </row>
    <row r="59050" spans="1:10" x14ac:dyDescent="0.25">
      <c r="A59050" t="s">
        <v>202137</v>
      </c>
      <c r="B59050" t="s">
        <v>202138</v>
      </c>
      <c r="C59050" t="s">
        <v>202139</v>
      </c>
      <c r="D59050" t="s">
        <v>202140</v>
      </c>
      <c r="E59050" t="s">
        <v>14</v>
      </c>
      <c r="F59050" t="s">
        <v>123</v>
      </c>
      <c r="G59050" t="s">
        <v>17882</v>
      </c>
      <c r="H59050" t="s">
        <v>2519</v>
      </c>
      <c r="I59050" t="s">
        <v>2519</v>
      </c>
      <c r="J59050" s="1">
        <v>40911</v>
      </c>
    </row>
    <row r="59051" spans="1:10" x14ac:dyDescent="0.25">
      <c r="A59051" t="s">
        <v>202141</v>
      </c>
      <c r="B59051" t="s">
        <v>202142</v>
      </c>
      <c r="C59051" t="s">
        <v>202143</v>
      </c>
      <c r="D59051" t="s">
        <v>1396</v>
      </c>
      <c r="E59051" t="s">
        <v>108</v>
      </c>
      <c r="F59051" t="s">
        <v>361</v>
      </c>
      <c r="G59051">
        <v>26</v>
      </c>
      <c r="H59051" t="s">
        <v>362</v>
      </c>
      <c r="I59051" t="s">
        <v>362</v>
      </c>
    </row>
    <row r="59052" spans="1:10" x14ac:dyDescent="0.25">
      <c r="A59052" t="s">
        <v>202144</v>
      </c>
      <c r="B59052" t="s">
        <v>202145</v>
      </c>
      <c r="D59052" t="s">
        <v>51</v>
      </c>
      <c r="E59052" t="s">
        <v>108</v>
      </c>
      <c r="F59052" t="s">
        <v>21</v>
      </c>
      <c r="G59052" t="s">
        <v>260</v>
      </c>
      <c r="H59052" t="s">
        <v>5423</v>
      </c>
      <c r="I59052" t="s">
        <v>5423</v>
      </c>
      <c r="J59052" s="1">
        <v>35247</v>
      </c>
    </row>
    <row r="59053" spans="1:10" x14ac:dyDescent="0.25">
      <c r="A59053" t="s">
        <v>202146</v>
      </c>
      <c r="B59053" t="s">
        <v>202147</v>
      </c>
      <c r="C59053" t="s">
        <v>202148</v>
      </c>
      <c r="D59053" t="s">
        <v>38</v>
      </c>
      <c r="E59053" t="s">
        <v>202</v>
      </c>
      <c r="F59053" t="s">
        <v>21</v>
      </c>
      <c r="G59053" t="s">
        <v>94</v>
      </c>
      <c r="H59053" t="s">
        <v>95</v>
      </c>
      <c r="I59053" t="s">
        <v>24038</v>
      </c>
      <c r="J59053" s="1">
        <v>25204</v>
      </c>
    </row>
    <row r="59054" spans="1:10" x14ac:dyDescent="0.25">
      <c r="A59054" t="s">
        <v>202149</v>
      </c>
      <c r="B59054" t="s">
        <v>202150</v>
      </c>
      <c r="C59054" t="s">
        <v>202151</v>
      </c>
      <c r="E59054" t="s">
        <v>14</v>
      </c>
      <c r="F59054" t="s">
        <v>21</v>
      </c>
      <c r="G59054" t="s">
        <v>1229</v>
      </c>
      <c r="H59054" t="s">
        <v>1230</v>
      </c>
      <c r="I59054" t="s">
        <v>9781</v>
      </c>
    </row>
    <row r="59055" spans="1:10" x14ac:dyDescent="0.25">
      <c r="A59055" t="s">
        <v>202152</v>
      </c>
      <c r="B59055" t="s">
        <v>202153</v>
      </c>
      <c r="C59055" t="s">
        <v>202154</v>
      </c>
      <c r="D59055" t="s">
        <v>51</v>
      </c>
      <c r="E59055" t="s">
        <v>14</v>
      </c>
      <c r="F59055" t="s">
        <v>21</v>
      </c>
      <c r="G59055" t="s">
        <v>260</v>
      </c>
      <c r="H59055" t="s">
        <v>261</v>
      </c>
      <c r="I59055" t="s">
        <v>261</v>
      </c>
      <c r="J59055" s="1">
        <v>40909</v>
      </c>
    </row>
    <row r="59056" spans="1:10" x14ac:dyDescent="0.25">
      <c r="A59056" t="s">
        <v>202155</v>
      </c>
      <c r="B59056" t="s">
        <v>202156</v>
      </c>
      <c r="C59056" t="s">
        <v>202157</v>
      </c>
      <c r="D59056" t="s">
        <v>761</v>
      </c>
      <c r="E59056" t="s">
        <v>14</v>
      </c>
      <c r="F59056" t="s">
        <v>21</v>
      </c>
      <c r="G59056" t="s">
        <v>59</v>
      </c>
      <c r="H59056" t="s">
        <v>4634</v>
      </c>
      <c r="I59056" t="s">
        <v>11360</v>
      </c>
      <c r="J59056" s="1">
        <v>38718</v>
      </c>
    </row>
    <row r="59057" spans="1:10" x14ac:dyDescent="0.25">
      <c r="A59057" t="s">
        <v>202158</v>
      </c>
      <c r="B59057" t="s">
        <v>202159</v>
      </c>
      <c r="C59057" t="s">
        <v>202160</v>
      </c>
      <c r="D59057" t="s">
        <v>38</v>
      </c>
      <c r="E59057" t="s">
        <v>202</v>
      </c>
      <c r="F59057" t="s">
        <v>21</v>
      </c>
      <c r="G59057" t="s">
        <v>59</v>
      </c>
      <c r="H59057" t="s">
        <v>60</v>
      </c>
      <c r="I59057" t="s">
        <v>266</v>
      </c>
      <c r="J59057" s="1">
        <v>37987</v>
      </c>
    </row>
    <row r="59058" spans="1:10" x14ac:dyDescent="0.25">
      <c r="A59058" t="s">
        <v>202161</v>
      </c>
      <c r="B59058" t="s">
        <v>202162</v>
      </c>
      <c r="C59058" t="s">
        <v>202163</v>
      </c>
      <c r="D59058" t="s">
        <v>202164</v>
      </c>
      <c r="E59058" t="s">
        <v>108</v>
      </c>
      <c r="F59058" t="s">
        <v>21</v>
      </c>
      <c r="G59058" t="s">
        <v>39</v>
      </c>
      <c r="H59058" t="s">
        <v>277</v>
      </c>
      <c r="I59058" t="s">
        <v>277</v>
      </c>
      <c r="J59058" s="1">
        <v>39814</v>
      </c>
    </row>
    <row r="59059" spans="1:10" x14ac:dyDescent="0.25">
      <c r="A59059" t="s">
        <v>202165</v>
      </c>
      <c r="B59059" t="s">
        <v>202166</v>
      </c>
      <c r="C59059" t="s">
        <v>202167</v>
      </c>
      <c r="D59059" t="s">
        <v>38</v>
      </c>
      <c r="E59059" t="s">
        <v>202</v>
      </c>
      <c r="F59059" t="s">
        <v>15</v>
      </c>
      <c r="G59059">
        <v>25</v>
      </c>
      <c r="H59059" t="s">
        <v>72906</v>
      </c>
      <c r="I59059" t="s">
        <v>72906</v>
      </c>
      <c r="J59059" s="1">
        <v>40197</v>
      </c>
    </row>
    <row r="59060" spans="1:10" x14ac:dyDescent="0.25">
      <c r="A59060" t="s">
        <v>202168</v>
      </c>
      <c r="B59060" t="s">
        <v>202169</v>
      </c>
      <c r="D59060" t="s">
        <v>7537</v>
      </c>
      <c r="E59060" t="s">
        <v>202</v>
      </c>
      <c r="F59060" t="s">
        <v>21</v>
      </c>
      <c r="G59060" t="s">
        <v>59</v>
      </c>
      <c r="H59060" t="s">
        <v>60</v>
      </c>
      <c r="I59060" t="s">
        <v>1397</v>
      </c>
    </row>
    <row r="59061" spans="1:10" x14ac:dyDescent="0.25">
      <c r="A59061" t="s">
        <v>202170</v>
      </c>
      <c r="B59061" t="s">
        <v>202171</v>
      </c>
      <c r="C59061" t="s">
        <v>202172</v>
      </c>
      <c r="D59061" t="s">
        <v>25954</v>
      </c>
      <c r="E59061" t="s">
        <v>14</v>
      </c>
      <c r="F59061" t="s">
        <v>21</v>
      </c>
      <c r="G59061" t="s">
        <v>101</v>
      </c>
      <c r="H59061" t="s">
        <v>102</v>
      </c>
      <c r="I59061" t="s">
        <v>103</v>
      </c>
    </row>
    <row r="59062" spans="1:10" x14ac:dyDescent="0.25">
      <c r="A59062" t="s">
        <v>202173</v>
      </c>
      <c r="B59062" t="s">
        <v>202174</v>
      </c>
      <c r="C59062" t="s">
        <v>202175</v>
      </c>
      <c r="D59062" t="s">
        <v>539</v>
      </c>
      <c r="E59062" t="s">
        <v>14</v>
      </c>
      <c r="F59062" t="s">
        <v>21</v>
      </c>
      <c r="G59062" t="s">
        <v>39</v>
      </c>
      <c r="H59062" t="s">
        <v>277</v>
      </c>
      <c r="I59062" t="s">
        <v>277</v>
      </c>
      <c r="J59062" s="1">
        <v>41506</v>
      </c>
    </row>
    <row r="59063" spans="1:10" x14ac:dyDescent="0.25">
      <c r="A59063" t="s">
        <v>202176</v>
      </c>
      <c r="B59063" t="s">
        <v>202177</v>
      </c>
      <c r="C59063" t="s">
        <v>202178</v>
      </c>
      <c r="D59063" t="s">
        <v>65</v>
      </c>
      <c r="E59063" t="s">
        <v>108</v>
      </c>
      <c r="F59063" t="s">
        <v>21</v>
      </c>
      <c r="G59063" t="s">
        <v>59</v>
      </c>
      <c r="H59063" t="s">
        <v>60</v>
      </c>
      <c r="I59063" t="s">
        <v>66</v>
      </c>
      <c r="J59063" s="1">
        <v>39083</v>
      </c>
    </row>
    <row r="59064" spans="1:10" x14ac:dyDescent="0.25">
      <c r="A59064" t="s">
        <v>202179</v>
      </c>
      <c r="B59064" t="s">
        <v>202180</v>
      </c>
      <c r="C59064" t="s">
        <v>202181</v>
      </c>
      <c r="D59064" t="s">
        <v>51</v>
      </c>
      <c r="E59064" t="s">
        <v>202</v>
      </c>
      <c r="F59064" t="s">
        <v>694</v>
      </c>
      <c r="G59064">
        <v>2</v>
      </c>
      <c r="H59064" t="s">
        <v>695</v>
      </c>
      <c r="I59064" t="s">
        <v>25631</v>
      </c>
      <c r="J59064" s="1">
        <v>36526</v>
      </c>
    </row>
    <row r="59065" spans="1:10" x14ac:dyDescent="0.25">
      <c r="A59065" t="s">
        <v>202182</v>
      </c>
      <c r="B59065" t="s">
        <v>202183</v>
      </c>
      <c r="C59065" t="s">
        <v>202184</v>
      </c>
      <c r="D59065" t="s">
        <v>761</v>
      </c>
      <c r="E59065" t="s">
        <v>14</v>
      </c>
      <c r="F59065" t="s">
        <v>21</v>
      </c>
      <c r="G59065" t="s">
        <v>59</v>
      </c>
      <c r="H59065" t="s">
        <v>4634</v>
      </c>
      <c r="I59065" t="s">
        <v>13847</v>
      </c>
      <c r="J59065" s="1">
        <v>39083</v>
      </c>
    </row>
    <row r="59066" spans="1:10" x14ac:dyDescent="0.25">
      <c r="A59066" t="s">
        <v>202185</v>
      </c>
      <c r="B59066" t="s">
        <v>202186</v>
      </c>
      <c r="C59066" t="s">
        <v>202187</v>
      </c>
      <c r="E59066" t="s">
        <v>14</v>
      </c>
      <c r="F59066" t="s">
        <v>547</v>
      </c>
      <c r="G59066">
        <v>56</v>
      </c>
      <c r="H59066" t="s">
        <v>2547</v>
      </c>
      <c r="I59066" t="s">
        <v>2547</v>
      </c>
      <c r="J59066" s="1">
        <v>41640</v>
      </c>
    </row>
    <row r="59067" spans="1:10" x14ac:dyDescent="0.25">
      <c r="A59067" t="s">
        <v>202188</v>
      </c>
      <c r="B59067" t="s">
        <v>202189</v>
      </c>
      <c r="D59067" t="s">
        <v>202190</v>
      </c>
      <c r="E59067" t="s">
        <v>14</v>
      </c>
      <c r="F59067" t="s">
        <v>21</v>
      </c>
      <c r="G59067" t="s">
        <v>59</v>
      </c>
      <c r="H59067" t="s">
        <v>90</v>
      </c>
      <c r="I59067" t="s">
        <v>821</v>
      </c>
    </row>
    <row r="59068" spans="1:10" x14ac:dyDescent="0.25">
      <c r="A59068" t="s">
        <v>202191</v>
      </c>
      <c r="B59068" t="s">
        <v>202192</v>
      </c>
      <c r="C59068" t="s">
        <v>202193</v>
      </c>
      <c r="D59068" t="s">
        <v>38</v>
      </c>
      <c r="E59068" t="s">
        <v>14</v>
      </c>
      <c r="F59068" t="s">
        <v>1057</v>
      </c>
      <c r="G59068">
        <v>1</v>
      </c>
      <c r="H59068" t="s">
        <v>94731</v>
      </c>
      <c r="I59068" t="s">
        <v>94731</v>
      </c>
    </row>
    <row r="59069" spans="1:10" x14ac:dyDescent="0.25">
      <c r="A59069" t="s">
        <v>202194</v>
      </c>
      <c r="B59069" t="s">
        <v>202195</v>
      </c>
      <c r="C59069" t="s">
        <v>202196</v>
      </c>
      <c r="D59069" t="s">
        <v>89</v>
      </c>
      <c r="E59069" t="s">
        <v>14</v>
      </c>
      <c r="F59069" t="s">
        <v>21</v>
      </c>
      <c r="G59069" t="s">
        <v>153</v>
      </c>
      <c r="H59069" t="s">
        <v>239</v>
      </c>
      <c r="I59069" t="s">
        <v>14018</v>
      </c>
      <c r="J59069" s="1">
        <v>36161</v>
      </c>
    </row>
    <row r="59070" spans="1:10" x14ac:dyDescent="0.25">
      <c r="A59070" t="s">
        <v>202197</v>
      </c>
      <c r="B59070" t="s">
        <v>202198</v>
      </c>
      <c r="C59070" t="s">
        <v>202199</v>
      </c>
      <c r="D59070" t="s">
        <v>988</v>
      </c>
      <c r="E59070" t="s">
        <v>14</v>
      </c>
      <c r="F59070" t="s">
        <v>21</v>
      </c>
      <c r="G59070" t="s">
        <v>130</v>
      </c>
      <c r="H59070" t="s">
        <v>10657</v>
      </c>
      <c r="I59070" t="s">
        <v>11703</v>
      </c>
      <c r="J59070" s="1">
        <v>41685</v>
      </c>
    </row>
    <row r="59071" spans="1:10" x14ac:dyDescent="0.25">
      <c r="A59071" t="s">
        <v>202200</v>
      </c>
      <c r="B59071" t="s">
        <v>202201</v>
      </c>
      <c r="C59071" t="s">
        <v>202202</v>
      </c>
      <c r="D59071" t="s">
        <v>202203</v>
      </c>
      <c r="E59071" t="s">
        <v>14</v>
      </c>
      <c r="F59071" t="s">
        <v>21</v>
      </c>
      <c r="G59071" t="s">
        <v>59</v>
      </c>
      <c r="H59071" t="s">
        <v>60</v>
      </c>
      <c r="I59071" t="s">
        <v>231</v>
      </c>
      <c r="J59071" s="1">
        <v>41710</v>
      </c>
    </row>
    <row r="59072" spans="1:10" x14ac:dyDescent="0.25">
      <c r="A59072" t="s">
        <v>202204</v>
      </c>
      <c r="B59072" t="s">
        <v>202205</v>
      </c>
      <c r="C59072" t="s">
        <v>202206</v>
      </c>
      <c r="D59072" t="s">
        <v>1409</v>
      </c>
      <c r="E59072" t="s">
        <v>14</v>
      </c>
      <c r="F59072" t="s">
        <v>21</v>
      </c>
      <c r="G59072" t="s">
        <v>1301</v>
      </c>
      <c r="H59072" t="s">
        <v>240</v>
      </c>
      <c r="I59072" t="s">
        <v>240</v>
      </c>
      <c r="J59072" s="1">
        <v>37917</v>
      </c>
    </row>
    <row r="59073" spans="1:10" x14ac:dyDescent="0.25">
      <c r="A59073" t="s">
        <v>202207</v>
      </c>
      <c r="B59073" t="s">
        <v>202208</v>
      </c>
      <c r="C59073" t="s">
        <v>202209</v>
      </c>
      <c r="D59073" t="s">
        <v>38</v>
      </c>
      <c r="E59073" t="s">
        <v>14</v>
      </c>
      <c r="F59073" t="s">
        <v>21</v>
      </c>
      <c r="G59073" t="s">
        <v>137</v>
      </c>
      <c r="H59073" t="s">
        <v>138</v>
      </c>
      <c r="I59073" t="s">
        <v>138</v>
      </c>
      <c r="J59073" s="1">
        <v>42036</v>
      </c>
    </row>
    <row r="59074" spans="1:10" x14ac:dyDescent="0.25">
      <c r="A59074" t="s">
        <v>202210</v>
      </c>
      <c r="B59074" t="s">
        <v>202211</v>
      </c>
      <c r="C59074" t="s">
        <v>202212</v>
      </c>
      <c r="D59074" t="s">
        <v>352</v>
      </c>
      <c r="E59074" t="s">
        <v>14</v>
      </c>
      <c r="F59074" t="s">
        <v>21</v>
      </c>
      <c r="G59074" t="s">
        <v>84</v>
      </c>
      <c r="H59074" t="s">
        <v>1255</v>
      </c>
      <c r="I59074" t="s">
        <v>2107</v>
      </c>
      <c r="J59074" s="1">
        <v>40193</v>
      </c>
    </row>
    <row r="59075" spans="1:10" x14ac:dyDescent="0.25">
      <c r="A59075" t="s">
        <v>202213</v>
      </c>
      <c r="B59075" t="s">
        <v>202214</v>
      </c>
      <c r="C59075" t="s">
        <v>202215</v>
      </c>
      <c r="D59075" t="s">
        <v>51</v>
      </c>
      <c r="E59075" t="s">
        <v>14</v>
      </c>
      <c r="F59075" t="s">
        <v>21</v>
      </c>
      <c r="G59075" t="s">
        <v>77</v>
      </c>
      <c r="H59075" t="s">
        <v>9603</v>
      </c>
      <c r="I59075" t="s">
        <v>123907</v>
      </c>
      <c r="J59075" s="1">
        <v>36161</v>
      </c>
    </row>
    <row r="59076" spans="1:10" x14ac:dyDescent="0.25">
      <c r="A59076" t="s">
        <v>202216</v>
      </c>
      <c r="B59076" t="s">
        <v>202217</v>
      </c>
      <c r="C59076" t="s">
        <v>202218</v>
      </c>
      <c r="D59076" t="s">
        <v>13</v>
      </c>
      <c r="E59076" t="s">
        <v>14</v>
      </c>
      <c r="F59076" t="s">
        <v>12405</v>
      </c>
      <c r="G59076">
        <v>4</v>
      </c>
      <c r="H59076" t="s">
        <v>39921</v>
      </c>
      <c r="I59076" t="s">
        <v>39921</v>
      </c>
      <c r="J59076" s="1">
        <v>41365</v>
      </c>
    </row>
    <row r="59077" spans="1:10" x14ac:dyDescent="0.25">
      <c r="A59077" t="s">
        <v>202219</v>
      </c>
      <c r="B59077" t="s">
        <v>202220</v>
      </c>
      <c r="C59077" t="s">
        <v>202221</v>
      </c>
      <c r="D59077" t="s">
        <v>7820</v>
      </c>
      <c r="E59077" t="s">
        <v>684</v>
      </c>
      <c r="F59077" t="s">
        <v>21</v>
      </c>
      <c r="G59077" t="s">
        <v>39</v>
      </c>
      <c r="H59077" t="s">
        <v>277</v>
      </c>
      <c r="I59077" t="s">
        <v>277</v>
      </c>
      <c r="J59077" s="1">
        <v>24838</v>
      </c>
    </row>
    <row r="59078" spans="1:10" x14ac:dyDescent="0.25">
      <c r="A59078" t="s">
        <v>202222</v>
      </c>
      <c r="B59078" t="s">
        <v>202223</v>
      </c>
      <c r="C59078" t="s">
        <v>202224</v>
      </c>
      <c r="D59078" t="s">
        <v>1379</v>
      </c>
      <c r="E59078" t="s">
        <v>202</v>
      </c>
      <c r="F59078" t="s">
        <v>21</v>
      </c>
      <c r="G59078" t="s">
        <v>1267</v>
      </c>
      <c r="H59078" t="s">
        <v>1268</v>
      </c>
      <c r="I59078" t="s">
        <v>20102</v>
      </c>
      <c r="J59078" s="1">
        <v>32143</v>
      </c>
    </row>
    <row r="59079" spans="1:10" x14ac:dyDescent="0.25">
      <c r="A59079" t="s">
        <v>202225</v>
      </c>
      <c r="B59079" t="s">
        <v>202226</v>
      </c>
      <c r="C59079" t="s">
        <v>202227</v>
      </c>
      <c r="D59079" t="s">
        <v>65</v>
      </c>
      <c r="E59079" t="s">
        <v>14</v>
      </c>
      <c r="J59079" s="1">
        <v>40179</v>
      </c>
    </row>
    <row r="59080" spans="1:10" x14ac:dyDescent="0.25">
      <c r="A59080" t="s">
        <v>202228</v>
      </c>
      <c r="B59080" t="s">
        <v>202229</v>
      </c>
      <c r="E59080" t="s">
        <v>202</v>
      </c>
    </row>
    <row r="59081" spans="1:10" x14ac:dyDescent="0.25">
      <c r="A59081" t="s">
        <v>202230</v>
      </c>
      <c r="B59081" t="s">
        <v>202231</v>
      </c>
      <c r="C59081" t="s">
        <v>202232</v>
      </c>
      <c r="D59081" t="s">
        <v>65</v>
      </c>
      <c r="E59081" t="s">
        <v>14</v>
      </c>
      <c r="F59081" t="s">
        <v>52</v>
      </c>
      <c r="G59081" t="s">
        <v>53</v>
      </c>
      <c r="H59081" t="s">
        <v>16481</v>
      </c>
      <c r="I59081" t="s">
        <v>202233</v>
      </c>
    </row>
    <row r="59082" spans="1:10" x14ac:dyDescent="0.25">
      <c r="A59082" t="s">
        <v>202234</v>
      </c>
      <c r="B59082" t="s">
        <v>202235</v>
      </c>
      <c r="C59082" t="s">
        <v>202236</v>
      </c>
      <c r="D59082" t="s">
        <v>166145</v>
      </c>
      <c r="E59082" t="s">
        <v>14</v>
      </c>
      <c r="F59082" t="s">
        <v>123</v>
      </c>
      <c r="G59082" t="s">
        <v>124</v>
      </c>
      <c r="H59082" t="s">
        <v>125</v>
      </c>
      <c r="I59082" t="s">
        <v>125</v>
      </c>
      <c r="J59082" s="1">
        <v>39448</v>
      </c>
    </row>
    <row r="59083" spans="1:10" x14ac:dyDescent="0.25">
      <c r="A59083" t="s">
        <v>202237</v>
      </c>
      <c r="B59083" t="s">
        <v>202238</v>
      </c>
      <c r="C59083" t="s">
        <v>202239</v>
      </c>
      <c r="D59083" t="s">
        <v>202240</v>
      </c>
      <c r="E59083" t="s">
        <v>14</v>
      </c>
      <c r="F59083" t="s">
        <v>21</v>
      </c>
      <c r="G59083" t="s">
        <v>59</v>
      </c>
      <c r="H59083" t="s">
        <v>90</v>
      </c>
      <c r="I59083" t="s">
        <v>3077</v>
      </c>
      <c r="J59083" s="1">
        <v>40817</v>
      </c>
    </row>
    <row r="59084" spans="1:10" x14ac:dyDescent="0.25">
      <c r="A59084" t="s">
        <v>202241</v>
      </c>
      <c r="B59084" t="s">
        <v>202242</v>
      </c>
      <c r="C59084" t="s">
        <v>202243</v>
      </c>
      <c r="D59084" t="s">
        <v>14876</v>
      </c>
      <c r="E59084" t="s">
        <v>14</v>
      </c>
      <c r="F59084" t="s">
        <v>21</v>
      </c>
      <c r="G59084" t="s">
        <v>77</v>
      </c>
    </row>
    <row r="59085" spans="1:10" x14ac:dyDescent="0.25">
      <c r="A59085" t="s">
        <v>202244</v>
      </c>
      <c r="B59085" t="s">
        <v>202245</v>
      </c>
      <c r="C59085" t="s">
        <v>202246</v>
      </c>
      <c r="D59085" t="s">
        <v>8472</v>
      </c>
      <c r="E59085" t="s">
        <v>108</v>
      </c>
      <c r="F59085" t="s">
        <v>21</v>
      </c>
      <c r="G59085" t="s">
        <v>59</v>
      </c>
      <c r="H59085" t="s">
        <v>60</v>
      </c>
      <c r="I59085" t="s">
        <v>231</v>
      </c>
      <c r="J59085" s="1">
        <v>37257</v>
      </c>
    </row>
    <row r="59086" spans="1:10" x14ac:dyDescent="0.25">
      <c r="A59086" t="s">
        <v>202247</v>
      </c>
      <c r="B59086" t="s">
        <v>202248</v>
      </c>
      <c r="C59086" t="s">
        <v>202249</v>
      </c>
      <c r="E59086" t="s">
        <v>14</v>
      </c>
      <c r="F59086" t="s">
        <v>7995</v>
      </c>
      <c r="H59086" t="s">
        <v>14369</v>
      </c>
      <c r="I59086" t="s">
        <v>14369</v>
      </c>
    </row>
    <row r="59087" spans="1:10" x14ac:dyDescent="0.25">
      <c r="A59087" t="s">
        <v>202250</v>
      </c>
      <c r="B59087" t="s">
        <v>202251</v>
      </c>
      <c r="C59087" t="s">
        <v>202252</v>
      </c>
      <c r="D59087" t="s">
        <v>202253</v>
      </c>
      <c r="E59087" t="s">
        <v>14</v>
      </c>
      <c r="F59087" t="s">
        <v>21</v>
      </c>
      <c r="G59087" t="s">
        <v>59</v>
      </c>
      <c r="H59087" t="s">
        <v>60</v>
      </c>
      <c r="I59087" t="s">
        <v>66</v>
      </c>
      <c r="J59087" s="1">
        <v>40179</v>
      </c>
    </row>
    <row r="59088" spans="1:10" x14ac:dyDescent="0.25">
      <c r="A59088" t="s">
        <v>202254</v>
      </c>
      <c r="B59088" t="s">
        <v>202255</v>
      </c>
      <c r="C59088" t="s">
        <v>202256</v>
      </c>
      <c r="D59088" t="s">
        <v>45</v>
      </c>
      <c r="E59088" t="s">
        <v>14</v>
      </c>
      <c r="F59088" t="s">
        <v>2120</v>
      </c>
      <c r="G59088">
        <v>15</v>
      </c>
      <c r="H59088" t="s">
        <v>8544</v>
      </c>
      <c r="I59088" t="s">
        <v>8544</v>
      </c>
    </row>
    <row r="59089" spans="1:10" x14ac:dyDescent="0.25">
      <c r="A59089" t="s">
        <v>202257</v>
      </c>
      <c r="B59089" t="s">
        <v>202258</v>
      </c>
      <c r="C59089" t="s">
        <v>202259</v>
      </c>
      <c r="D59089" t="s">
        <v>3147</v>
      </c>
      <c r="E59089" t="s">
        <v>14</v>
      </c>
      <c r="F59089" t="s">
        <v>2266</v>
      </c>
      <c r="G59089">
        <v>34</v>
      </c>
      <c r="H59089" t="s">
        <v>2267</v>
      </c>
      <c r="I59089" t="s">
        <v>2267</v>
      </c>
      <c r="J59089" s="1">
        <v>41840</v>
      </c>
    </row>
    <row r="59090" spans="1:10" x14ac:dyDescent="0.25">
      <c r="A59090" t="s">
        <v>202260</v>
      </c>
      <c r="B59090" t="s">
        <v>202261</v>
      </c>
      <c r="C59090" t="s">
        <v>202262</v>
      </c>
      <c r="D59090" t="s">
        <v>202263</v>
      </c>
      <c r="E59090" t="s">
        <v>14</v>
      </c>
      <c r="F59090" t="s">
        <v>547</v>
      </c>
      <c r="G59090">
        <v>29</v>
      </c>
      <c r="H59090" t="s">
        <v>744</v>
      </c>
      <c r="I59090" t="s">
        <v>744</v>
      </c>
    </row>
    <row r="59091" spans="1:10" x14ac:dyDescent="0.25">
      <c r="A59091" t="s">
        <v>202264</v>
      </c>
      <c r="B59091" t="s">
        <v>202265</v>
      </c>
      <c r="C59091" t="s">
        <v>202266</v>
      </c>
      <c r="D59091" t="s">
        <v>202267</v>
      </c>
      <c r="E59091" t="s">
        <v>108</v>
      </c>
      <c r="F59091" t="s">
        <v>21</v>
      </c>
      <c r="G59091" t="s">
        <v>59</v>
      </c>
      <c r="H59091" t="s">
        <v>1216</v>
      </c>
      <c r="I59091" t="s">
        <v>3043</v>
      </c>
      <c r="J59091" s="1">
        <v>37622</v>
      </c>
    </row>
    <row r="59092" spans="1:10" x14ac:dyDescent="0.25">
      <c r="A59092" t="s">
        <v>202268</v>
      </c>
      <c r="B59092" t="s">
        <v>202269</v>
      </c>
      <c r="C59092" t="s">
        <v>202270</v>
      </c>
      <c r="D59092" t="s">
        <v>37414</v>
      </c>
      <c r="E59092" t="s">
        <v>14</v>
      </c>
      <c r="F59092" t="s">
        <v>21</v>
      </c>
      <c r="G59092" t="s">
        <v>59</v>
      </c>
      <c r="H59092" t="s">
        <v>60</v>
      </c>
      <c r="I59092" t="s">
        <v>1155</v>
      </c>
      <c r="J59092" s="1">
        <v>40179</v>
      </c>
    </row>
    <row r="59093" spans="1:10" x14ac:dyDescent="0.25">
      <c r="A59093" t="s">
        <v>202271</v>
      </c>
      <c r="B59093" t="s">
        <v>202272</v>
      </c>
      <c r="D59093" t="s">
        <v>92488</v>
      </c>
      <c r="E59093" t="s">
        <v>202</v>
      </c>
    </row>
    <row r="59094" spans="1:10" x14ac:dyDescent="0.25">
      <c r="A59094" t="s">
        <v>202273</v>
      </c>
      <c r="B59094" t="s">
        <v>202274</v>
      </c>
      <c r="C59094" t="s">
        <v>202275</v>
      </c>
      <c r="D59094" t="s">
        <v>202276</v>
      </c>
      <c r="E59094" t="s">
        <v>14</v>
      </c>
      <c r="F59094" t="s">
        <v>21</v>
      </c>
      <c r="G59094" t="s">
        <v>137</v>
      </c>
      <c r="H59094" t="s">
        <v>138</v>
      </c>
      <c r="I59094" t="s">
        <v>19201</v>
      </c>
      <c r="J59094" s="1">
        <v>41274</v>
      </c>
    </row>
    <row r="59095" spans="1:10" x14ac:dyDescent="0.25">
      <c r="A59095" t="s">
        <v>202277</v>
      </c>
      <c r="B59095" t="s">
        <v>202278</v>
      </c>
      <c r="C59095" t="s">
        <v>202279</v>
      </c>
      <c r="D59095" t="s">
        <v>202280</v>
      </c>
      <c r="E59095" t="s">
        <v>14</v>
      </c>
      <c r="J59095" s="1">
        <v>40782</v>
      </c>
    </row>
    <row r="59096" spans="1:10" x14ac:dyDescent="0.25">
      <c r="A59096" t="s">
        <v>202281</v>
      </c>
      <c r="B59096" t="s">
        <v>202282</v>
      </c>
      <c r="C59096" t="s">
        <v>202283</v>
      </c>
      <c r="D59096" t="s">
        <v>26924</v>
      </c>
      <c r="E59096" t="s">
        <v>14</v>
      </c>
      <c r="F59096" t="s">
        <v>21</v>
      </c>
      <c r="G59096" t="s">
        <v>281</v>
      </c>
      <c r="H59096" t="s">
        <v>573</v>
      </c>
      <c r="I59096" t="s">
        <v>573</v>
      </c>
      <c r="J59096" s="1">
        <v>39083</v>
      </c>
    </row>
    <row r="59097" spans="1:10" x14ac:dyDescent="0.25">
      <c r="A59097" t="s">
        <v>202284</v>
      </c>
      <c r="B59097" t="s">
        <v>202285</v>
      </c>
      <c r="C59097" t="s">
        <v>202286</v>
      </c>
      <c r="D59097" t="s">
        <v>2528</v>
      </c>
      <c r="E59097" t="s">
        <v>14</v>
      </c>
      <c r="F59097" t="s">
        <v>1057</v>
      </c>
      <c r="G59097">
        <v>2</v>
      </c>
      <c r="H59097" t="s">
        <v>1731</v>
      </c>
      <c r="I59097" t="s">
        <v>1731</v>
      </c>
      <c r="J59097" s="1">
        <v>41334</v>
      </c>
    </row>
    <row r="59098" spans="1:10" x14ac:dyDescent="0.25">
      <c r="A59098" t="s">
        <v>202287</v>
      </c>
      <c r="B59098" t="s">
        <v>202288</v>
      </c>
      <c r="C59098" t="s">
        <v>202289</v>
      </c>
      <c r="E59098" t="s">
        <v>14</v>
      </c>
      <c r="J59098" s="1">
        <v>41699</v>
      </c>
    </row>
    <row r="59099" spans="1:10" x14ac:dyDescent="0.25">
      <c r="A59099" t="s">
        <v>202290</v>
      </c>
      <c r="B59099" t="s">
        <v>202291</v>
      </c>
      <c r="E59099" t="s">
        <v>14</v>
      </c>
      <c r="F59099" t="s">
        <v>21</v>
      </c>
      <c r="G59099" t="s">
        <v>137</v>
      </c>
      <c r="H59099" t="s">
        <v>138</v>
      </c>
      <c r="I59099" t="s">
        <v>114995</v>
      </c>
      <c r="J59099" s="1">
        <v>42158</v>
      </c>
    </row>
    <row r="59100" spans="1:10" x14ac:dyDescent="0.25">
      <c r="A59100" t="s">
        <v>202292</v>
      </c>
      <c r="B59100" t="s">
        <v>202293</v>
      </c>
      <c r="C59100" t="s">
        <v>202294</v>
      </c>
      <c r="D59100" t="s">
        <v>51</v>
      </c>
      <c r="E59100" t="s">
        <v>14</v>
      </c>
      <c r="F59100" t="s">
        <v>21</v>
      </c>
      <c r="G59100" t="s">
        <v>1229</v>
      </c>
      <c r="H59100" t="s">
        <v>6191</v>
      </c>
      <c r="I59100" t="s">
        <v>87974</v>
      </c>
    </row>
    <row r="59101" spans="1:10" x14ac:dyDescent="0.25">
      <c r="A59101" t="s">
        <v>202295</v>
      </c>
      <c r="B59101" t="s">
        <v>202296</v>
      </c>
      <c r="C59101" t="s">
        <v>202297</v>
      </c>
      <c r="D59101" t="s">
        <v>20409</v>
      </c>
      <c r="E59101" t="s">
        <v>14</v>
      </c>
      <c r="J59101" s="1">
        <v>40918</v>
      </c>
    </row>
    <row r="59102" spans="1:10" x14ac:dyDescent="0.25">
      <c r="A59102" t="s">
        <v>202298</v>
      </c>
      <c r="B59102" t="s">
        <v>202299</v>
      </c>
      <c r="C59102" t="s">
        <v>202300</v>
      </c>
      <c r="D59102" t="s">
        <v>202301</v>
      </c>
      <c r="E59102" t="s">
        <v>14</v>
      </c>
      <c r="F59102" t="s">
        <v>487</v>
      </c>
      <c r="G59102">
        <v>12</v>
      </c>
      <c r="H59102" t="s">
        <v>28371</v>
      </c>
      <c r="I59102" t="s">
        <v>28371</v>
      </c>
      <c r="J59102" s="1">
        <v>41641</v>
      </c>
    </row>
    <row r="59103" spans="1:10" x14ac:dyDescent="0.25">
      <c r="A59103" t="s">
        <v>202302</v>
      </c>
      <c r="B59103" t="s">
        <v>202303</v>
      </c>
      <c r="C59103" t="s">
        <v>202304</v>
      </c>
      <c r="D59103" t="s">
        <v>65</v>
      </c>
      <c r="E59103" t="s">
        <v>14</v>
      </c>
      <c r="F59103" t="s">
        <v>21</v>
      </c>
      <c r="G59103" t="s">
        <v>153</v>
      </c>
      <c r="H59103" t="s">
        <v>239</v>
      </c>
      <c r="I59103" t="s">
        <v>239</v>
      </c>
      <c r="J59103" s="1">
        <v>41232</v>
      </c>
    </row>
    <row r="59104" spans="1:10" x14ac:dyDescent="0.25">
      <c r="A59104" t="s">
        <v>202305</v>
      </c>
      <c r="B59104" t="s">
        <v>202306</v>
      </c>
      <c r="C59104" t="s">
        <v>202307</v>
      </c>
      <c r="D59104" t="s">
        <v>202308</v>
      </c>
      <c r="E59104" t="s">
        <v>14</v>
      </c>
      <c r="F59104" t="s">
        <v>694</v>
      </c>
      <c r="G59104">
        <v>2</v>
      </c>
      <c r="H59104" t="s">
        <v>695</v>
      </c>
      <c r="I59104" t="s">
        <v>9724</v>
      </c>
      <c r="J59104" s="1">
        <v>41030</v>
      </c>
    </row>
    <row r="59105" spans="1:10" x14ac:dyDescent="0.25">
      <c r="A59105" t="s">
        <v>202309</v>
      </c>
      <c r="B59105" t="s">
        <v>202310</v>
      </c>
      <c r="C59105" t="s">
        <v>202311</v>
      </c>
      <c r="D59105" t="s">
        <v>202312</v>
      </c>
      <c r="E59105" t="s">
        <v>14</v>
      </c>
      <c r="F59105" t="s">
        <v>21</v>
      </c>
      <c r="G59105" t="s">
        <v>5810</v>
      </c>
      <c r="H59105" t="s">
        <v>5811</v>
      </c>
      <c r="I59105" t="s">
        <v>5812</v>
      </c>
      <c r="J59105" s="1">
        <v>41000</v>
      </c>
    </row>
    <row r="59106" spans="1:10" x14ac:dyDescent="0.25">
      <c r="A59106" t="s">
        <v>202313</v>
      </c>
      <c r="B59106" t="s">
        <v>202314</v>
      </c>
      <c r="C59106" t="s">
        <v>202315</v>
      </c>
      <c r="D59106" t="s">
        <v>419</v>
      </c>
      <c r="E59106" t="s">
        <v>108</v>
      </c>
      <c r="F59106" t="s">
        <v>21</v>
      </c>
      <c r="G59106" t="s">
        <v>101</v>
      </c>
      <c r="H59106" t="s">
        <v>102</v>
      </c>
      <c r="I59106" t="s">
        <v>103</v>
      </c>
      <c r="J59106" s="1">
        <v>40544</v>
      </c>
    </row>
    <row r="59107" spans="1:10" x14ac:dyDescent="0.25">
      <c r="A59107" t="s">
        <v>202316</v>
      </c>
      <c r="B59107" t="s">
        <v>202317</v>
      </c>
      <c r="D59107" t="s">
        <v>2474</v>
      </c>
      <c r="E59107" t="s">
        <v>14</v>
      </c>
      <c r="F59107" t="s">
        <v>21</v>
      </c>
      <c r="G59107" t="s">
        <v>1325</v>
      </c>
      <c r="H59107" t="s">
        <v>1326</v>
      </c>
      <c r="I59107" t="s">
        <v>11072</v>
      </c>
      <c r="J59107" s="1">
        <v>41697</v>
      </c>
    </row>
    <row r="59108" spans="1:10" x14ac:dyDescent="0.25">
      <c r="A59108" t="s">
        <v>202318</v>
      </c>
      <c r="B59108" t="s">
        <v>202319</v>
      </c>
      <c r="C59108" t="s">
        <v>202320</v>
      </c>
      <c r="D59108" t="s">
        <v>58</v>
      </c>
      <c r="E59108" t="s">
        <v>14</v>
      </c>
      <c r="F59108" t="s">
        <v>645</v>
      </c>
      <c r="G59108">
        <v>20</v>
      </c>
      <c r="H59108" t="s">
        <v>646</v>
      </c>
      <c r="I59108" t="s">
        <v>646</v>
      </c>
      <c r="J59108" s="1">
        <v>41600</v>
      </c>
    </row>
    <row r="59109" spans="1:10" x14ac:dyDescent="0.25">
      <c r="A59109" t="s">
        <v>202321</v>
      </c>
      <c r="B59109" t="s">
        <v>202322</v>
      </c>
      <c r="C59109" t="s">
        <v>202323</v>
      </c>
      <c r="D59109" t="s">
        <v>70</v>
      </c>
      <c r="E59109" t="s">
        <v>14</v>
      </c>
      <c r="F59109" t="s">
        <v>21</v>
      </c>
      <c r="G59109" t="s">
        <v>101</v>
      </c>
      <c r="H59109" t="s">
        <v>102</v>
      </c>
      <c r="I59109" t="s">
        <v>103</v>
      </c>
      <c r="J59109" s="1">
        <v>40544</v>
      </c>
    </row>
    <row r="59110" spans="1:10" x14ac:dyDescent="0.25">
      <c r="A59110" t="s">
        <v>202324</v>
      </c>
      <c r="B59110" t="s">
        <v>202325</v>
      </c>
      <c r="C59110" t="s">
        <v>202326</v>
      </c>
      <c r="D59110" t="s">
        <v>419</v>
      </c>
      <c r="E59110" t="s">
        <v>14</v>
      </c>
      <c r="F59110" t="s">
        <v>15</v>
      </c>
      <c r="G59110">
        <v>36</v>
      </c>
      <c r="H59110" t="s">
        <v>50563</v>
      </c>
      <c r="I59110" t="s">
        <v>50563</v>
      </c>
      <c r="J59110" s="1">
        <v>41382</v>
      </c>
    </row>
    <row r="59111" spans="1:10" x14ac:dyDescent="0.25">
      <c r="A59111" t="s">
        <v>202327</v>
      </c>
      <c r="B59111" t="s">
        <v>202328</v>
      </c>
      <c r="C59111" t="s">
        <v>202329</v>
      </c>
      <c r="D59111" t="s">
        <v>202330</v>
      </c>
      <c r="E59111" t="s">
        <v>202</v>
      </c>
      <c r="F59111" t="s">
        <v>217</v>
      </c>
      <c r="G59111">
        <v>7</v>
      </c>
      <c r="H59111" t="s">
        <v>288</v>
      </c>
      <c r="I59111" t="s">
        <v>288</v>
      </c>
      <c r="J59111" s="1">
        <v>37257</v>
      </c>
    </row>
    <row r="59112" spans="1:10" x14ac:dyDescent="0.25">
      <c r="A59112" t="s">
        <v>202331</v>
      </c>
      <c r="B59112" t="s">
        <v>202332</v>
      </c>
      <c r="C59112" t="s">
        <v>202333</v>
      </c>
      <c r="D59112" t="s">
        <v>202334</v>
      </c>
      <c r="E59112" t="s">
        <v>14</v>
      </c>
      <c r="F59112" t="s">
        <v>21</v>
      </c>
      <c r="G59112" t="s">
        <v>84</v>
      </c>
      <c r="H59112" t="s">
        <v>85</v>
      </c>
      <c r="I59112" t="s">
        <v>24808</v>
      </c>
      <c r="J59112" s="1">
        <v>37987</v>
      </c>
    </row>
    <row r="59113" spans="1:10" x14ac:dyDescent="0.25">
      <c r="A59113" t="s">
        <v>202335</v>
      </c>
      <c r="B59113" t="s">
        <v>202336</v>
      </c>
      <c r="C59113" t="s">
        <v>202337</v>
      </c>
      <c r="D59113" t="s">
        <v>21724</v>
      </c>
      <c r="E59113" t="s">
        <v>14</v>
      </c>
      <c r="F59113" t="s">
        <v>21</v>
      </c>
      <c r="G59113" t="s">
        <v>203</v>
      </c>
      <c r="H59113" t="s">
        <v>204</v>
      </c>
      <c r="I59113" t="s">
        <v>204</v>
      </c>
      <c r="J59113" s="1">
        <v>41820</v>
      </c>
    </row>
    <row r="59114" spans="1:10" x14ac:dyDescent="0.25">
      <c r="A59114" t="s">
        <v>202338</v>
      </c>
      <c r="B59114" t="s">
        <v>202339</v>
      </c>
      <c r="C59114" t="s">
        <v>202340</v>
      </c>
      <c r="D59114" t="s">
        <v>419</v>
      </c>
      <c r="E59114" t="s">
        <v>14</v>
      </c>
      <c r="J59114" s="1">
        <v>41653</v>
      </c>
    </row>
    <row r="59115" spans="1:10" x14ac:dyDescent="0.25">
      <c r="A59115" t="s">
        <v>202341</v>
      </c>
      <c r="B59115" t="s">
        <v>202342</v>
      </c>
      <c r="C59115" t="s">
        <v>202343</v>
      </c>
      <c r="D59115" t="s">
        <v>202344</v>
      </c>
      <c r="E59115" t="s">
        <v>14</v>
      </c>
      <c r="F59115" t="s">
        <v>21</v>
      </c>
      <c r="G59115" t="s">
        <v>1301</v>
      </c>
      <c r="H59115" t="s">
        <v>16949</v>
      </c>
      <c r="I59115" t="s">
        <v>40305</v>
      </c>
    </row>
    <row r="59116" spans="1:10" x14ac:dyDescent="0.25">
      <c r="A59116" t="s">
        <v>202345</v>
      </c>
      <c r="B59116" t="s">
        <v>202346</v>
      </c>
      <c r="C59116" t="s">
        <v>202347</v>
      </c>
      <c r="D59116" t="s">
        <v>202348</v>
      </c>
      <c r="E59116" t="s">
        <v>14</v>
      </c>
      <c r="J59116" s="1">
        <v>41395</v>
      </c>
    </row>
    <row r="59117" spans="1:10" x14ac:dyDescent="0.25">
      <c r="A59117" t="s">
        <v>202349</v>
      </c>
      <c r="B59117" t="s">
        <v>202350</v>
      </c>
      <c r="C59117" t="s">
        <v>202351</v>
      </c>
      <c r="D59117" t="s">
        <v>419</v>
      </c>
      <c r="E59117" t="s">
        <v>108</v>
      </c>
      <c r="F59117" t="s">
        <v>453</v>
      </c>
      <c r="G59117">
        <v>48</v>
      </c>
      <c r="H59117" t="s">
        <v>454</v>
      </c>
      <c r="I59117" t="s">
        <v>454</v>
      </c>
      <c r="J59117" s="1">
        <v>35796</v>
      </c>
    </row>
    <row r="59118" spans="1:10" x14ac:dyDescent="0.25">
      <c r="A59118" t="s">
        <v>202352</v>
      </c>
      <c r="B59118" t="s">
        <v>202353</v>
      </c>
      <c r="C59118" t="s">
        <v>202354</v>
      </c>
      <c r="D59118" t="s">
        <v>86714</v>
      </c>
      <c r="E59118" t="s">
        <v>14</v>
      </c>
      <c r="F59118" t="s">
        <v>21</v>
      </c>
      <c r="G59118" t="s">
        <v>84</v>
      </c>
      <c r="H59118" t="s">
        <v>85</v>
      </c>
      <c r="I59118" t="s">
        <v>85</v>
      </c>
      <c r="J59118" s="1">
        <v>41852</v>
      </c>
    </row>
    <row r="59119" spans="1:10" x14ac:dyDescent="0.25">
      <c r="A59119" t="s">
        <v>202355</v>
      </c>
      <c r="B59119" t="s">
        <v>202356</v>
      </c>
      <c r="C59119" t="s">
        <v>202357</v>
      </c>
      <c r="D59119" t="s">
        <v>38</v>
      </c>
      <c r="E59119" t="s">
        <v>14</v>
      </c>
      <c r="F59119" t="s">
        <v>123</v>
      </c>
      <c r="G59119" t="s">
        <v>124</v>
      </c>
      <c r="H59119" t="s">
        <v>125</v>
      </c>
      <c r="I59119" t="s">
        <v>125</v>
      </c>
    </row>
    <row r="59120" spans="1:10" x14ac:dyDescent="0.25">
      <c r="A59120" t="s">
        <v>202358</v>
      </c>
      <c r="B59120" t="s">
        <v>202359</v>
      </c>
      <c r="C59120" t="s">
        <v>202360</v>
      </c>
      <c r="D59120" t="s">
        <v>419</v>
      </c>
      <c r="E59120" t="s">
        <v>14</v>
      </c>
      <c r="F59120" t="s">
        <v>453</v>
      </c>
      <c r="G59120">
        <v>48</v>
      </c>
      <c r="H59120" t="s">
        <v>454</v>
      </c>
      <c r="I59120" t="s">
        <v>454</v>
      </c>
      <c r="J59120" s="1">
        <v>40544</v>
      </c>
    </row>
    <row r="59121" spans="1:10" x14ac:dyDescent="0.25">
      <c r="A59121" t="s">
        <v>202361</v>
      </c>
      <c r="B59121" t="s">
        <v>202362</v>
      </c>
      <c r="C59121" t="s">
        <v>202363</v>
      </c>
      <c r="D59121" t="s">
        <v>19560</v>
      </c>
      <c r="E59121" t="s">
        <v>108</v>
      </c>
      <c r="F59121" t="s">
        <v>21</v>
      </c>
      <c r="G59121" t="s">
        <v>22</v>
      </c>
      <c r="H59121" t="s">
        <v>7741</v>
      </c>
      <c r="I59121" t="s">
        <v>2724</v>
      </c>
      <c r="J59121" s="1">
        <v>40848</v>
      </c>
    </row>
    <row r="59122" spans="1:10" x14ac:dyDescent="0.25">
      <c r="A59122" t="s">
        <v>202364</v>
      </c>
      <c r="B59122" t="s">
        <v>202365</v>
      </c>
      <c r="C59122" t="s">
        <v>202366</v>
      </c>
      <c r="D59122" t="s">
        <v>202367</v>
      </c>
      <c r="E59122" t="s">
        <v>14</v>
      </c>
      <c r="F59122" t="s">
        <v>1814</v>
      </c>
      <c r="G59122">
        <v>5</v>
      </c>
      <c r="H59122" t="s">
        <v>1815</v>
      </c>
      <c r="I59122" t="s">
        <v>1815</v>
      </c>
      <c r="J59122" s="1">
        <v>42278</v>
      </c>
    </row>
    <row r="59123" spans="1:10" x14ac:dyDescent="0.25">
      <c r="A59123" t="s">
        <v>202368</v>
      </c>
      <c r="B59123" t="s">
        <v>202369</v>
      </c>
      <c r="C59123" t="s">
        <v>202370</v>
      </c>
      <c r="D59123" t="s">
        <v>419</v>
      </c>
      <c r="E59123" t="s">
        <v>14</v>
      </c>
      <c r="F59123" t="s">
        <v>342</v>
      </c>
      <c r="G59123">
        <v>7</v>
      </c>
      <c r="H59123" t="s">
        <v>757</v>
      </c>
      <c r="I59123" t="s">
        <v>757</v>
      </c>
      <c r="J59123" s="1">
        <v>40288</v>
      </c>
    </row>
    <row r="59124" spans="1:10" x14ac:dyDescent="0.25">
      <c r="A59124" t="s">
        <v>202371</v>
      </c>
      <c r="B59124" t="s">
        <v>202372</v>
      </c>
      <c r="C59124" t="s">
        <v>202373</v>
      </c>
      <c r="D59124" t="s">
        <v>202374</v>
      </c>
      <c r="E59124" t="s">
        <v>14</v>
      </c>
      <c r="F59124" t="s">
        <v>633</v>
      </c>
      <c r="G59124">
        <v>4</v>
      </c>
      <c r="H59124" t="s">
        <v>3251</v>
      </c>
      <c r="I59124" t="s">
        <v>3251</v>
      </c>
      <c r="J59124" s="1">
        <v>40179</v>
      </c>
    </row>
    <row r="59125" spans="1:10" x14ac:dyDescent="0.25">
      <c r="A59125" t="s">
        <v>202375</v>
      </c>
      <c r="B59125" t="s">
        <v>202376</v>
      </c>
      <c r="C59125" t="s">
        <v>202377</v>
      </c>
      <c r="D59125" t="s">
        <v>68807</v>
      </c>
      <c r="E59125" t="s">
        <v>108</v>
      </c>
      <c r="F59125" t="s">
        <v>21</v>
      </c>
      <c r="G59125" t="s">
        <v>101</v>
      </c>
      <c r="H59125" t="s">
        <v>102</v>
      </c>
      <c r="I59125" t="s">
        <v>103</v>
      </c>
      <c r="J59125" s="1">
        <v>36161</v>
      </c>
    </row>
    <row r="59126" spans="1:10" x14ac:dyDescent="0.25">
      <c r="A59126" t="s">
        <v>202378</v>
      </c>
      <c r="B59126" t="s">
        <v>202379</v>
      </c>
      <c r="C59126" t="s">
        <v>202380</v>
      </c>
      <c r="D59126" t="s">
        <v>202381</v>
      </c>
      <c r="E59126" t="s">
        <v>14</v>
      </c>
      <c r="F59126" t="s">
        <v>160</v>
      </c>
      <c r="G59126" t="s">
        <v>161</v>
      </c>
      <c r="H59126" t="s">
        <v>162</v>
      </c>
      <c r="I59126" t="s">
        <v>162</v>
      </c>
      <c r="J59126" s="1">
        <v>41255</v>
      </c>
    </row>
    <row r="59127" spans="1:10" x14ac:dyDescent="0.25">
      <c r="A59127" t="s">
        <v>202382</v>
      </c>
      <c r="B59127" t="s">
        <v>202383</v>
      </c>
      <c r="C59127" t="s">
        <v>202384</v>
      </c>
      <c r="D59127" t="s">
        <v>202385</v>
      </c>
      <c r="E59127" t="s">
        <v>14</v>
      </c>
      <c r="F59127" t="s">
        <v>2266</v>
      </c>
      <c r="G59127">
        <v>34</v>
      </c>
      <c r="H59127" t="s">
        <v>2267</v>
      </c>
      <c r="I59127" t="s">
        <v>2267</v>
      </c>
      <c r="J59127" s="1">
        <v>40909</v>
      </c>
    </row>
    <row r="59128" spans="1:10" x14ac:dyDescent="0.25">
      <c r="A59128" t="s">
        <v>202386</v>
      </c>
      <c r="B59128" t="s">
        <v>202387</v>
      </c>
      <c r="C59128" t="s">
        <v>202388</v>
      </c>
      <c r="D59128" t="s">
        <v>419</v>
      </c>
      <c r="E59128" t="s">
        <v>14</v>
      </c>
      <c r="F59128" t="s">
        <v>2806</v>
      </c>
      <c r="G59128">
        <v>3</v>
      </c>
      <c r="H59128" t="s">
        <v>17363</v>
      </c>
      <c r="I59128" t="s">
        <v>17363</v>
      </c>
      <c r="J59128" s="1">
        <v>40909</v>
      </c>
    </row>
    <row r="59129" spans="1:10" x14ac:dyDescent="0.25">
      <c r="A59129" t="s">
        <v>202389</v>
      </c>
      <c r="B59129" t="s">
        <v>202390</v>
      </c>
      <c r="C59129" t="s">
        <v>202391</v>
      </c>
      <c r="D59129" t="s">
        <v>419</v>
      </c>
      <c r="E59129" t="s">
        <v>14</v>
      </c>
      <c r="F59129" t="s">
        <v>8902</v>
      </c>
      <c r="J59129" s="1">
        <v>40313</v>
      </c>
    </row>
    <row r="59130" spans="1:10" x14ac:dyDescent="0.25">
      <c r="A59130" t="s">
        <v>202392</v>
      </c>
      <c r="B59130" t="s">
        <v>202393</v>
      </c>
      <c r="C59130" t="s">
        <v>202394</v>
      </c>
      <c r="D59130" t="s">
        <v>202395</v>
      </c>
      <c r="E59130" t="s">
        <v>108</v>
      </c>
      <c r="F59130" t="s">
        <v>15</v>
      </c>
      <c r="G59130">
        <v>16</v>
      </c>
      <c r="H59130" t="s">
        <v>16</v>
      </c>
      <c r="I59130" t="s">
        <v>16</v>
      </c>
    </row>
    <row r="59131" spans="1:10" x14ac:dyDescent="0.25">
      <c r="A59131" t="s">
        <v>202396</v>
      </c>
      <c r="B59131" t="s">
        <v>202397</v>
      </c>
      <c r="C59131" t="s">
        <v>202398</v>
      </c>
      <c r="D59131" t="s">
        <v>202399</v>
      </c>
      <c r="E59131" t="s">
        <v>14</v>
      </c>
      <c r="F59131" t="s">
        <v>21</v>
      </c>
      <c r="G59131" t="s">
        <v>59</v>
      </c>
      <c r="H59131" t="s">
        <v>60</v>
      </c>
      <c r="I59131" t="s">
        <v>66</v>
      </c>
      <c r="J59131" s="1">
        <v>41456</v>
      </c>
    </row>
    <row r="59132" spans="1:10" x14ac:dyDescent="0.25">
      <c r="A59132" t="s">
        <v>202400</v>
      </c>
      <c r="B59132" t="s">
        <v>202401</v>
      </c>
      <c r="C59132" t="s">
        <v>202402</v>
      </c>
      <c r="D59132" t="s">
        <v>202403</v>
      </c>
      <c r="E59132" t="s">
        <v>14</v>
      </c>
      <c r="F59132" t="s">
        <v>15</v>
      </c>
      <c r="G59132">
        <v>7</v>
      </c>
      <c r="H59132" t="s">
        <v>667</v>
      </c>
      <c r="I59132" t="s">
        <v>667</v>
      </c>
      <c r="J59132" s="1">
        <v>41122</v>
      </c>
    </row>
    <row r="59133" spans="1:10" x14ac:dyDescent="0.25">
      <c r="A59133" t="s">
        <v>202404</v>
      </c>
      <c r="B59133" t="s">
        <v>202405</v>
      </c>
      <c r="C59133" t="s">
        <v>202406</v>
      </c>
      <c r="D59133" t="s">
        <v>202407</v>
      </c>
      <c r="E59133" t="s">
        <v>202</v>
      </c>
      <c r="F59133" t="s">
        <v>21</v>
      </c>
      <c r="G59133" t="s">
        <v>59</v>
      </c>
      <c r="H59133" t="s">
        <v>60</v>
      </c>
      <c r="I59133" t="s">
        <v>66</v>
      </c>
      <c r="J59133" s="1">
        <v>40909</v>
      </c>
    </row>
    <row r="59134" spans="1:10" x14ac:dyDescent="0.25">
      <c r="A59134" t="s">
        <v>202408</v>
      </c>
      <c r="B59134" t="s">
        <v>202409</v>
      </c>
      <c r="C59134" t="s">
        <v>202410</v>
      </c>
      <c r="D59134" t="s">
        <v>1773</v>
      </c>
      <c r="E59134" t="s">
        <v>202</v>
      </c>
      <c r="F59134" t="s">
        <v>453</v>
      </c>
      <c r="G59134">
        <v>48</v>
      </c>
      <c r="H59134" t="s">
        <v>454</v>
      </c>
      <c r="I59134" t="s">
        <v>454</v>
      </c>
      <c r="J59134" s="1">
        <v>39448</v>
      </c>
    </row>
    <row r="59135" spans="1:10" x14ac:dyDescent="0.25">
      <c r="A59135" t="s">
        <v>202411</v>
      </c>
      <c r="B59135" t="s">
        <v>202412</v>
      </c>
      <c r="C59135" t="s">
        <v>202413</v>
      </c>
      <c r="D59135" t="s">
        <v>162374</v>
      </c>
      <c r="E59135" t="s">
        <v>14</v>
      </c>
      <c r="F59135" t="s">
        <v>160</v>
      </c>
      <c r="G59135" t="s">
        <v>161</v>
      </c>
      <c r="H59135" t="s">
        <v>162</v>
      </c>
      <c r="I59135" t="s">
        <v>162</v>
      </c>
      <c r="J59135" s="1">
        <v>40623</v>
      </c>
    </row>
    <row r="59136" spans="1:10" x14ac:dyDescent="0.25">
      <c r="A59136" t="s">
        <v>202414</v>
      </c>
      <c r="B59136" t="s">
        <v>202415</v>
      </c>
      <c r="C59136" t="s">
        <v>202416</v>
      </c>
      <c r="D59136" t="s">
        <v>33947</v>
      </c>
      <c r="E59136" t="s">
        <v>202</v>
      </c>
      <c r="F59136" t="s">
        <v>453</v>
      </c>
      <c r="G59136">
        <v>48</v>
      </c>
      <c r="H59136" t="s">
        <v>454</v>
      </c>
      <c r="I59136" t="s">
        <v>454</v>
      </c>
      <c r="J59136" s="1">
        <v>38718</v>
      </c>
    </row>
    <row r="59137" spans="1:10" x14ac:dyDescent="0.25">
      <c r="A59137" t="s">
        <v>202417</v>
      </c>
      <c r="B59137" t="s">
        <v>202418</v>
      </c>
      <c r="C59137" t="s">
        <v>202419</v>
      </c>
      <c r="D59137" t="s">
        <v>202420</v>
      </c>
      <c r="E59137" t="s">
        <v>108</v>
      </c>
      <c r="F59137" t="s">
        <v>474</v>
      </c>
      <c r="H59137" t="s">
        <v>475</v>
      </c>
      <c r="I59137" t="s">
        <v>475</v>
      </c>
      <c r="J59137" s="1">
        <v>40725</v>
      </c>
    </row>
    <row r="59138" spans="1:10" x14ac:dyDescent="0.25">
      <c r="A59138" t="s">
        <v>202421</v>
      </c>
      <c r="B59138" t="s">
        <v>202422</v>
      </c>
      <c r="C59138" t="s">
        <v>202423</v>
      </c>
      <c r="D59138" t="s">
        <v>419</v>
      </c>
      <c r="E59138" t="s">
        <v>108</v>
      </c>
      <c r="F59138" t="s">
        <v>21</v>
      </c>
      <c r="G59138" t="s">
        <v>101</v>
      </c>
      <c r="H59138" t="s">
        <v>102</v>
      </c>
      <c r="I59138" t="s">
        <v>103</v>
      </c>
      <c r="J59138" s="1">
        <v>39188</v>
      </c>
    </row>
    <row r="59139" spans="1:10" x14ac:dyDescent="0.25">
      <c r="A59139" t="s">
        <v>202424</v>
      </c>
      <c r="B59139" t="s">
        <v>202425</v>
      </c>
      <c r="C59139" t="s">
        <v>202426</v>
      </c>
      <c r="D59139" t="s">
        <v>176</v>
      </c>
      <c r="E59139" t="s">
        <v>14</v>
      </c>
      <c r="F59139" t="s">
        <v>21</v>
      </c>
      <c r="G59139" t="s">
        <v>59</v>
      </c>
      <c r="H59139" t="s">
        <v>60</v>
      </c>
      <c r="I59139" t="s">
        <v>266</v>
      </c>
    </row>
    <row r="59140" spans="1:10" x14ac:dyDescent="0.25">
      <c r="A59140" t="s">
        <v>202427</v>
      </c>
      <c r="B59140" t="s">
        <v>202428</v>
      </c>
      <c r="C59140" t="s">
        <v>202429</v>
      </c>
      <c r="D59140" t="s">
        <v>202430</v>
      </c>
      <c r="E59140" t="s">
        <v>14</v>
      </c>
      <c r="F59140" t="s">
        <v>474</v>
      </c>
      <c r="H59140" t="s">
        <v>475</v>
      </c>
      <c r="I59140" t="s">
        <v>475</v>
      </c>
      <c r="J59140" s="1">
        <v>41640</v>
      </c>
    </row>
    <row r="59141" spans="1:10" x14ac:dyDescent="0.25">
      <c r="A59141" t="s">
        <v>202431</v>
      </c>
      <c r="B59141" t="s">
        <v>202432</v>
      </c>
      <c r="C59141" t="s">
        <v>202433</v>
      </c>
      <c r="D59141" t="s">
        <v>202434</v>
      </c>
      <c r="E59141" t="s">
        <v>14</v>
      </c>
      <c r="F59141" t="s">
        <v>474</v>
      </c>
      <c r="H59141" t="s">
        <v>475</v>
      </c>
      <c r="I59141" t="s">
        <v>475</v>
      </c>
    </row>
    <row r="59142" spans="1:10" x14ac:dyDescent="0.25">
      <c r="A59142" t="s">
        <v>202435</v>
      </c>
      <c r="B59142" t="s">
        <v>202436</v>
      </c>
      <c r="C59142" t="s">
        <v>202437</v>
      </c>
      <c r="D59142" t="s">
        <v>65</v>
      </c>
      <c r="E59142" t="s">
        <v>14</v>
      </c>
      <c r="F59142" t="s">
        <v>33</v>
      </c>
      <c r="G59142">
        <v>22</v>
      </c>
      <c r="H59142" t="s">
        <v>1510</v>
      </c>
      <c r="I59142" t="s">
        <v>18991</v>
      </c>
    </row>
    <row r="59143" spans="1:10" x14ac:dyDescent="0.25">
      <c r="A59143" t="s">
        <v>202438</v>
      </c>
      <c r="B59143" t="s">
        <v>202439</v>
      </c>
      <c r="C59143" t="s">
        <v>202440</v>
      </c>
      <c r="D59143" t="s">
        <v>419</v>
      </c>
      <c r="E59143" t="s">
        <v>14</v>
      </c>
      <c r="F59143" t="s">
        <v>2901</v>
      </c>
      <c r="G59143">
        <v>72</v>
      </c>
      <c r="H59143" t="s">
        <v>11767</v>
      </c>
      <c r="I59143" t="s">
        <v>11767</v>
      </c>
    </row>
    <row r="59144" spans="1:10" x14ac:dyDescent="0.25">
      <c r="A59144" t="s">
        <v>202441</v>
      </c>
      <c r="B59144" t="s">
        <v>202442</v>
      </c>
      <c r="C59144" t="s">
        <v>202443</v>
      </c>
      <c r="D59144" t="s">
        <v>197617</v>
      </c>
      <c r="E59144" t="s">
        <v>14</v>
      </c>
      <c r="F59144" t="s">
        <v>645</v>
      </c>
      <c r="G59144">
        <v>5</v>
      </c>
      <c r="H59144" t="s">
        <v>8345</v>
      </c>
      <c r="I59144" t="s">
        <v>202444</v>
      </c>
    </row>
    <row r="59145" spans="1:10" x14ac:dyDescent="0.25">
      <c r="A59145" t="s">
        <v>202445</v>
      </c>
      <c r="B59145" t="s">
        <v>202446</v>
      </c>
      <c r="C59145" t="s">
        <v>202447</v>
      </c>
      <c r="D59145" t="s">
        <v>202448</v>
      </c>
      <c r="E59145" t="s">
        <v>14</v>
      </c>
      <c r="F59145" t="s">
        <v>21</v>
      </c>
      <c r="G59145" t="s">
        <v>59</v>
      </c>
      <c r="H59145" t="s">
        <v>60</v>
      </c>
      <c r="I59145" t="s">
        <v>66</v>
      </c>
      <c r="J59145" s="1">
        <v>40969</v>
      </c>
    </row>
    <row r="59146" spans="1:10" x14ac:dyDescent="0.25">
      <c r="A59146" t="s">
        <v>202449</v>
      </c>
      <c r="B59146" t="s">
        <v>202450</v>
      </c>
      <c r="C59146" t="s">
        <v>202451</v>
      </c>
      <c r="D59146" t="s">
        <v>419</v>
      </c>
      <c r="E59146" t="s">
        <v>14</v>
      </c>
      <c r="F59146" t="s">
        <v>453</v>
      </c>
      <c r="G59146">
        <v>48</v>
      </c>
      <c r="H59146" t="s">
        <v>454</v>
      </c>
      <c r="I59146" t="s">
        <v>454</v>
      </c>
      <c r="J59146" s="1">
        <v>40179</v>
      </c>
    </row>
    <row r="59147" spans="1:10" x14ac:dyDescent="0.25">
      <c r="A59147" t="s">
        <v>202452</v>
      </c>
      <c r="B59147" t="s">
        <v>202453</v>
      </c>
      <c r="C59147" t="s">
        <v>202454</v>
      </c>
      <c r="D59147" t="s">
        <v>202455</v>
      </c>
      <c r="E59147" t="s">
        <v>14</v>
      </c>
      <c r="F59147" t="s">
        <v>21</v>
      </c>
      <c r="G59147" t="s">
        <v>425</v>
      </c>
      <c r="H59147" t="s">
        <v>523</v>
      </c>
      <c r="I59147" t="s">
        <v>5339</v>
      </c>
      <c r="J59147" s="1">
        <v>40725</v>
      </c>
    </row>
    <row r="59148" spans="1:10" x14ac:dyDescent="0.25">
      <c r="A59148" t="s">
        <v>202456</v>
      </c>
      <c r="B59148" t="s">
        <v>202457</v>
      </c>
      <c r="D59148" t="s">
        <v>1202</v>
      </c>
      <c r="E59148" t="s">
        <v>14</v>
      </c>
    </row>
    <row r="59149" spans="1:10" x14ac:dyDescent="0.25">
      <c r="A59149" t="s">
        <v>202458</v>
      </c>
      <c r="B59149" t="s">
        <v>202459</v>
      </c>
      <c r="E59149" t="s">
        <v>14</v>
      </c>
      <c r="J59149" s="1">
        <v>38417</v>
      </c>
    </row>
    <row r="59150" spans="1:10" x14ac:dyDescent="0.25">
      <c r="A59150" t="s">
        <v>202460</v>
      </c>
      <c r="B59150" t="s">
        <v>202461</v>
      </c>
      <c r="C59150" t="s">
        <v>202462</v>
      </c>
      <c r="D59150" t="s">
        <v>8221</v>
      </c>
      <c r="E59150" t="s">
        <v>14</v>
      </c>
      <c r="J59150" s="1">
        <v>40330</v>
      </c>
    </row>
    <row r="59151" spans="1:10" x14ac:dyDescent="0.25">
      <c r="A59151" t="s">
        <v>202463</v>
      </c>
      <c r="B59151" t="s">
        <v>202464</v>
      </c>
      <c r="C59151" t="s">
        <v>202465</v>
      </c>
      <c r="D59151" t="s">
        <v>70</v>
      </c>
      <c r="E59151" t="s">
        <v>14</v>
      </c>
      <c r="F59151" t="s">
        <v>46</v>
      </c>
      <c r="H59151" t="s">
        <v>47</v>
      </c>
      <c r="I59151" t="s">
        <v>47</v>
      </c>
      <c r="J59151" s="1">
        <v>39083</v>
      </c>
    </row>
    <row r="59152" spans="1:10" x14ac:dyDescent="0.25">
      <c r="A59152" t="s">
        <v>202466</v>
      </c>
      <c r="B59152" t="s">
        <v>202467</v>
      </c>
      <c r="C59152" t="s">
        <v>202468</v>
      </c>
      <c r="D59152" t="s">
        <v>419</v>
      </c>
      <c r="E59152" t="s">
        <v>14</v>
      </c>
      <c r="F59152" t="s">
        <v>52</v>
      </c>
      <c r="G59152" t="s">
        <v>53</v>
      </c>
      <c r="H59152" t="s">
        <v>54</v>
      </c>
      <c r="I59152" t="s">
        <v>2934</v>
      </c>
      <c r="J59152" s="1">
        <v>40422</v>
      </c>
    </row>
    <row r="59153" spans="1:10" x14ac:dyDescent="0.25">
      <c r="A59153" t="s">
        <v>202469</v>
      </c>
      <c r="B59153" t="s">
        <v>202470</v>
      </c>
      <c r="C59153" t="s">
        <v>202471</v>
      </c>
      <c r="D59153" t="s">
        <v>51</v>
      </c>
      <c r="E59153" t="s">
        <v>202</v>
      </c>
      <c r="F59153" t="s">
        <v>21</v>
      </c>
      <c r="G59153" t="s">
        <v>59</v>
      </c>
      <c r="H59153" t="s">
        <v>1216</v>
      </c>
      <c r="I59153" t="s">
        <v>7229</v>
      </c>
    </row>
    <row r="59154" spans="1:10" x14ac:dyDescent="0.25">
      <c r="A59154" t="s">
        <v>202472</v>
      </c>
      <c r="B59154" t="s">
        <v>202473</v>
      </c>
      <c r="C59154" t="s">
        <v>202474</v>
      </c>
      <c r="D59154" t="s">
        <v>51</v>
      </c>
      <c r="E59154" t="s">
        <v>14</v>
      </c>
      <c r="F59154" t="s">
        <v>21</v>
      </c>
      <c r="G59154" t="s">
        <v>101</v>
      </c>
      <c r="H59154" t="s">
        <v>1616</v>
      </c>
      <c r="I59154" t="s">
        <v>14138</v>
      </c>
      <c r="J59154" s="1">
        <v>41275</v>
      </c>
    </row>
    <row r="59155" spans="1:10" x14ac:dyDescent="0.25">
      <c r="A59155" t="s">
        <v>202475</v>
      </c>
      <c r="B59155" t="s">
        <v>202476</v>
      </c>
      <c r="C59155" t="s">
        <v>202477</v>
      </c>
      <c r="D59155" t="s">
        <v>761</v>
      </c>
      <c r="E59155" t="s">
        <v>202</v>
      </c>
      <c r="F59155" t="s">
        <v>52</v>
      </c>
      <c r="G59155" t="s">
        <v>4482</v>
      </c>
      <c r="H59155" t="s">
        <v>6231</v>
      </c>
      <c r="I59155" t="s">
        <v>6231</v>
      </c>
      <c r="J59155" s="1">
        <v>34700</v>
      </c>
    </row>
    <row r="59156" spans="1:10" x14ac:dyDescent="0.25">
      <c r="A59156" t="s">
        <v>202478</v>
      </c>
      <c r="B59156" t="s">
        <v>202479</v>
      </c>
      <c r="D59156" t="s">
        <v>1396</v>
      </c>
      <c r="E59156" t="s">
        <v>108</v>
      </c>
      <c r="F59156" t="s">
        <v>21</v>
      </c>
      <c r="G59156" t="s">
        <v>59</v>
      </c>
      <c r="H59156" t="s">
        <v>60</v>
      </c>
      <c r="I59156" t="s">
        <v>2599</v>
      </c>
      <c r="J59156" s="1">
        <v>36892</v>
      </c>
    </row>
    <row r="59157" spans="1:10" x14ac:dyDescent="0.25">
      <c r="A59157" t="s">
        <v>202480</v>
      </c>
      <c r="B59157" t="s">
        <v>202481</v>
      </c>
      <c r="C59157" t="s">
        <v>202482</v>
      </c>
      <c r="D59157" t="s">
        <v>20409</v>
      </c>
      <c r="E59157" t="s">
        <v>14</v>
      </c>
      <c r="F59157" t="s">
        <v>1057</v>
      </c>
      <c r="G59157">
        <v>2</v>
      </c>
      <c r="H59157" t="s">
        <v>1693</v>
      </c>
      <c r="I59157" t="s">
        <v>202483</v>
      </c>
      <c r="J59157" s="1">
        <v>42228</v>
      </c>
    </row>
    <row r="59158" spans="1:10" x14ac:dyDescent="0.25">
      <c r="A59158" t="s">
        <v>202484</v>
      </c>
      <c r="B59158" t="s">
        <v>202485</v>
      </c>
      <c r="C59158" t="s">
        <v>202486</v>
      </c>
      <c r="D59158" t="s">
        <v>202487</v>
      </c>
      <c r="E59158" t="s">
        <v>202</v>
      </c>
      <c r="F59158" t="s">
        <v>453</v>
      </c>
      <c r="G59158">
        <v>48</v>
      </c>
      <c r="H59158" t="s">
        <v>454</v>
      </c>
      <c r="I59158" t="s">
        <v>454</v>
      </c>
      <c r="J59158" s="1">
        <v>40695</v>
      </c>
    </row>
    <row r="59159" spans="1:10" x14ac:dyDescent="0.25">
      <c r="A59159" t="s">
        <v>202488</v>
      </c>
      <c r="B59159" t="s">
        <v>202489</v>
      </c>
      <c r="C59159" t="s">
        <v>202490</v>
      </c>
      <c r="D59159" t="s">
        <v>202491</v>
      </c>
      <c r="E59159" t="s">
        <v>14</v>
      </c>
      <c r="F59159" t="s">
        <v>21</v>
      </c>
      <c r="G59159" t="s">
        <v>94</v>
      </c>
      <c r="H59159" t="s">
        <v>95</v>
      </c>
      <c r="I59159" t="s">
        <v>14873</v>
      </c>
      <c r="J59159" s="1">
        <v>40544</v>
      </c>
    </row>
    <row r="59160" spans="1:10" x14ac:dyDescent="0.25">
      <c r="A59160" t="s">
        <v>202492</v>
      </c>
      <c r="B59160" t="s">
        <v>202493</v>
      </c>
      <c r="C59160" t="s">
        <v>202494</v>
      </c>
      <c r="D59160" t="s">
        <v>3391</v>
      </c>
      <c r="E59160" t="s">
        <v>14</v>
      </c>
      <c r="F59160" t="s">
        <v>474</v>
      </c>
      <c r="H59160" t="s">
        <v>475</v>
      </c>
      <c r="I59160" t="s">
        <v>475</v>
      </c>
      <c r="J59160" s="1">
        <v>40179</v>
      </c>
    </row>
    <row r="59161" spans="1:10" x14ac:dyDescent="0.25">
      <c r="A59161" t="s">
        <v>202495</v>
      </c>
      <c r="B59161" t="s">
        <v>202496</v>
      </c>
      <c r="C59161" t="s">
        <v>202497</v>
      </c>
      <c r="D59161" t="s">
        <v>202498</v>
      </c>
      <c r="E59161" t="s">
        <v>108</v>
      </c>
      <c r="F59161" t="s">
        <v>21</v>
      </c>
      <c r="G59161" t="s">
        <v>1347</v>
      </c>
      <c r="H59161" t="s">
        <v>1348</v>
      </c>
      <c r="I59161" t="s">
        <v>1349</v>
      </c>
      <c r="J59161" s="1">
        <v>33970</v>
      </c>
    </row>
    <row r="59162" spans="1:10" x14ac:dyDescent="0.25">
      <c r="A59162" t="s">
        <v>202499</v>
      </c>
      <c r="B59162" t="s">
        <v>202500</v>
      </c>
      <c r="C59162" t="s">
        <v>202501</v>
      </c>
      <c r="D59162" t="s">
        <v>38</v>
      </c>
      <c r="E59162" t="s">
        <v>14</v>
      </c>
      <c r="F59162" t="s">
        <v>474</v>
      </c>
      <c r="H59162" t="s">
        <v>475</v>
      </c>
      <c r="I59162" t="s">
        <v>475</v>
      </c>
      <c r="J59162" s="1">
        <v>40179</v>
      </c>
    </row>
    <row r="59163" spans="1:10" x14ac:dyDescent="0.25">
      <c r="A59163" t="s">
        <v>202502</v>
      </c>
      <c r="B59163" t="s">
        <v>202503</v>
      </c>
      <c r="C59163" t="s">
        <v>202504</v>
      </c>
      <c r="D59163" t="s">
        <v>202505</v>
      </c>
      <c r="E59163" t="s">
        <v>14</v>
      </c>
      <c r="F59163" t="s">
        <v>160</v>
      </c>
      <c r="G59163" t="s">
        <v>161</v>
      </c>
      <c r="H59163" t="s">
        <v>162</v>
      </c>
      <c r="I59163" t="s">
        <v>162</v>
      </c>
      <c r="J59163" s="1">
        <v>41295</v>
      </c>
    </row>
    <row r="59164" spans="1:10" x14ac:dyDescent="0.25">
      <c r="A59164" t="s">
        <v>202506</v>
      </c>
      <c r="B59164" t="s">
        <v>202507</v>
      </c>
      <c r="C59164" t="s">
        <v>202508</v>
      </c>
      <c r="D59164" t="s">
        <v>11863</v>
      </c>
      <c r="E59164" t="s">
        <v>14</v>
      </c>
      <c r="F59164" t="s">
        <v>160</v>
      </c>
      <c r="G59164" t="s">
        <v>1449</v>
      </c>
      <c r="H59164" t="s">
        <v>10135</v>
      </c>
      <c r="I59164" t="s">
        <v>10135</v>
      </c>
      <c r="J59164" s="1">
        <v>40909</v>
      </c>
    </row>
    <row r="59165" spans="1:10" x14ac:dyDescent="0.25">
      <c r="A59165" t="s">
        <v>202509</v>
      </c>
      <c r="B59165" t="s">
        <v>202510</v>
      </c>
      <c r="D59165" t="s">
        <v>2961</v>
      </c>
      <c r="E59165" t="s">
        <v>14</v>
      </c>
      <c r="F59165" t="s">
        <v>2120</v>
      </c>
      <c r="G59165">
        <v>13</v>
      </c>
      <c r="H59165" t="s">
        <v>2121</v>
      </c>
      <c r="I59165" t="s">
        <v>2121</v>
      </c>
      <c r="J59165" s="1">
        <v>41801</v>
      </c>
    </row>
    <row r="59166" spans="1:10" x14ac:dyDescent="0.25">
      <c r="A59166" t="s">
        <v>202511</v>
      </c>
      <c r="B59166" t="s">
        <v>202512</v>
      </c>
      <c r="C59166" t="s">
        <v>202513</v>
      </c>
      <c r="D59166" t="s">
        <v>38</v>
      </c>
      <c r="E59166" t="s">
        <v>14</v>
      </c>
      <c r="F59166" t="s">
        <v>21</v>
      </c>
      <c r="G59166" t="s">
        <v>59</v>
      </c>
      <c r="H59166" t="s">
        <v>60</v>
      </c>
      <c r="I59166" t="s">
        <v>66</v>
      </c>
    </row>
    <row r="59167" spans="1:10" x14ac:dyDescent="0.25">
      <c r="A59167" t="s">
        <v>202514</v>
      </c>
      <c r="B59167" t="s">
        <v>202515</v>
      </c>
      <c r="C59167" t="s">
        <v>202516</v>
      </c>
      <c r="D59167" t="s">
        <v>202517</v>
      </c>
      <c r="E59167" t="s">
        <v>14</v>
      </c>
      <c r="F59167" t="s">
        <v>21</v>
      </c>
      <c r="G59167" t="s">
        <v>281</v>
      </c>
      <c r="H59167" t="s">
        <v>869</v>
      </c>
      <c r="I59167" t="s">
        <v>869</v>
      </c>
      <c r="J59167" s="1">
        <v>39539</v>
      </c>
    </row>
    <row r="59168" spans="1:10" x14ac:dyDescent="0.25">
      <c r="A59168" t="s">
        <v>202518</v>
      </c>
      <c r="B59168" t="s">
        <v>202519</v>
      </c>
      <c r="C59168" t="s">
        <v>202520</v>
      </c>
      <c r="D59168" t="s">
        <v>202521</v>
      </c>
      <c r="E59168" t="s">
        <v>108</v>
      </c>
      <c r="F59168" t="s">
        <v>1057</v>
      </c>
      <c r="G59168">
        <v>5</v>
      </c>
      <c r="H59168" t="s">
        <v>1058</v>
      </c>
      <c r="I59168" t="s">
        <v>1058</v>
      </c>
      <c r="J59168" s="1">
        <v>40909</v>
      </c>
    </row>
    <row r="59169" spans="1:10" x14ac:dyDescent="0.25">
      <c r="A59169" t="s">
        <v>202522</v>
      </c>
      <c r="B59169" t="s">
        <v>202523</v>
      </c>
      <c r="C59169" t="s">
        <v>202524</v>
      </c>
      <c r="D59169" t="s">
        <v>202525</v>
      </c>
      <c r="E59169" t="s">
        <v>14</v>
      </c>
      <c r="F59169" t="s">
        <v>123</v>
      </c>
      <c r="G59169" t="s">
        <v>124</v>
      </c>
      <c r="H59169" t="s">
        <v>125</v>
      </c>
      <c r="I59169" t="s">
        <v>125</v>
      </c>
      <c r="J59169" s="1">
        <v>41013</v>
      </c>
    </row>
    <row r="59170" spans="1:10" x14ac:dyDescent="0.25">
      <c r="A59170" t="s">
        <v>202526</v>
      </c>
      <c r="B59170" t="s">
        <v>202527</v>
      </c>
      <c r="C59170" t="s">
        <v>202528</v>
      </c>
      <c r="D59170" t="s">
        <v>51</v>
      </c>
      <c r="E59170" t="s">
        <v>14</v>
      </c>
      <c r="F59170" t="s">
        <v>21</v>
      </c>
      <c r="G59170" t="s">
        <v>203</v>
      </c>
      <c r="H59170" t="s">
        <v>838</v>
      </c>
      <c r="I59170" t="s">
        <v>839</v>
      </c>
      <c r="J59170" s="1">
        <v>39083</v>
      </c>
    </row>
    <row r="59171" spans="1:10" x14ac:dyDescent="0.25">
      <c r="A59171" t="s">
        <v>202529</v>
      </c>
      <c r="B59171" t="s">
        <v>202530</v>
      </c>
      <c r="C59171" t="s">
        <v>202531</v>
      </c>
      <c r="D59171" t="s">
        <v>202532</v>
      </c>
      <c r="E59171" t="s">
        <v>14</v>
      </c>
      <c r="F59171" t="s">
        <v>1057</v>
      </c>
      <c r="G59171">
        <v>2</v>
      </c>
      <c r="H59171" t="s">
        <v>1731</v>
      </c>
      <c r="I59171" t="s">
        <v>1731</v>
      </c>
      <c r="J59171" s="1">
        <v>41275</v>
      </c>
    </row>
    <row r="59172" spans="1:10" x14ac:dyDescent="0.25">
      <c r="A59172" t="s">
        <v>202533</v>
      </c>
      <c r="B59172" t="s">
        <v>202534</v>
      </c>
      <c r="C59172" t="s">
        <v>202535</v>
      </c>
      <c r="D59172" t="s">
        <v>650</v>
      </c>
      <c r="E59172" t="s">
        <v>14</v>
      </c>
      <c r="F59172" t="s">
        <v>271</v>
      </c>
      <c r="G59172">
        <v>17</v>
      </c>
      <c r="H59172" t="s">
        <v>25778</v>
      </c>
      <c r="I59172" t="s">
        <v>25779</v>
      </c>
    </row>
    <row r="59173" spans="1:10" x14ac:dyDescent="0.25">
      <c r="A59173" t="s">
        <v>202536</v>
      </c>
      <c r="B59173" t="s">
        <v>202537</v>
      </c>
      <c r="C59173" t="s">
        <v>202538</v>
      </c>
      <c r="D59173" t="s">
        <v>202539</v>
      </c>
      <c r="E59173" t="s">
        <v>14</v>
      </c>
      <c r="F59173" t="s">
        <v>123</v>
      </c>
      <c r="G59173" t="s">
        <v>124</v>
      </c>
      <c r="H59173" t="s">
        <v>125</v>
      </c>
      <c r="I59173" t="s">
        <v>125</v>
      </c>
      <c r="J59173" s="1">
        <v>40026</v>
      </c>
    </row>
    <row r="59174" spans="1:10" x14ac:dyDescent="0.25">
      <c r="A59174" t="s">
        <v>202540</v>
      </c>
      <c r="B59174" t="s">
        <v>202541</v>
      </c>
      <c r="C59174" t="s">
        <v>202542</v>
      </c>
      <c r="D59174" t="s">
        <v>3792</v>
      </c>
      <c r="E59174" t="s">
        <v>14</v>
      </c>
      <c r="F59174" t="s">
        <v>21</v>
      </c>
      <c r="G59174" t="s">
        <v>84</v>
      </c>
      <c r="H59174" t="s">
        <v>4198</v>
      </c>
      <c r="I59174" t="s">
        <v>10231</v>
      </c>
      <c r="J59174" s="1">
        <v>41640</v>
      </c>
    </row>
    <row r="59175" spans="1:10" x14ac:dyDescent="0.25">
      <c r="A59175" t="s">
        <v>202543</v>
      </c>
      <c r="B59175" t="s">
        <v>202544</v>
      </c>
      <c r="C59175" t="s">
        <v>202545</v>
      </c>
      <c r="D59175" t="s">
        <v>539</v>
      </c>
      <c r="E59175" t="s">
        <v>14</v>
      </c>
      <c r="F59175" t="s">
        <v>71</v>
      </c>
      <c r="G59175">
        <v>12</v>
      </c>
      <c r="H59175" t="s">
        <v>72</v>
      </c>
      <c r="I59175" t="s">
        <v>72</v>
      </c>
    </row>
    <row r="59176" spans="1:10" x14ac:dyDescent="0.25">
      <c r="A59176" t="s">
        <v>202546</v>
      </c>
      <c r="B59176" t="s">
        <v>202547</v>
      </c>
      <c r="C59176" t="s">
        <v>202548</v>
      </c>
      <c r="D59176" t="s">
        <v>202549</v>
      </c>
      <c r="E59176" t="s">
        <v>14</v>
      </c>
      <c r="F59176" t="s">
        <v>21</v>
      </c>
      <c r="G59176" t="s">
        <v>59</v>
      </c>
      <c r="H59176" t="s">
        <v>60</v>
      </c>
      <c r="I59176" t="s">
        <v>61</v>
      </c>
      <c r="J59176" s="1">
        <v>40899</v>
      </c>
    </row>
    <row r="59177" spans="1:10" x14ac:dyDescent="0.25">
      <c r="A59177" t="s">
        <v>202550</v>
      </c>
      <c r="B59177" t="s">
        <v>202551</v>
      </c>
      <c r="D59177" t="s">
        <v>176</v>
      </c>
      <c r="E59177" t="s">
        <v>14</v>
      </c>
      <c r="F59177" t="s">
        <v>21</v>
      </c>
      <c r="G59177" t="s">
        <v>1234</v>
      </c>
      <c r="H59177" t="s">
        <v>1627</v>
      </c>
      <c r="I59177" t="s">
        <v>1786</v>
      </c>
      <c r="J59177" s="1">
        <v>40940</v>
      </c>
    </row>
    <row r="59178" spans="1:10" x14ac:dyDescent="0.25">
      <c r="A59178" t="s">
        <v>202552</v>
      </c>
      <c r="B59178" t="s">
        <v>202553</v>
      </c>
      <c r="C59178" t="s">
        <v>202554</v>
      </c>
      <c r="D59178" t="s">
        <v>51</v>
      </c>
      <c r="E59178" t="s">
        <v>14</v>
      </c>
      <c r="F59178" t="s">
        <v>21</v>
      </c>
      <c r="G59178" t="s">
        <v>2671</v>
      </c>
      <c r="H59178" t="s">
        <v>23885</v>
      </c>
      <c r="I59178" t="s">
        <v>128829</v>
      </c>
      <c r="J59178" s="1">
        <v>40909</v>
      </c>
    </row>
    <row r="59179" spans="1:10" x14ac:dyDescent="0.25">
      <c r="A59179" t="s">
        <v>202555</v>
      </c>
      <c r="B59179" t="s">
        <v>202556</v>
      </c>
      <c r="D59179" t="s">
        <v>51</v>
      </c>
      <c r="E59179" t="s">
        <v>14</v>
      </c>
      <c r="F59179" t="s">
        <v>21</v>
      </c>
      <c r="G59179" t="s">
        <v>281</v>
      </c>
      <c r="H59179" t="s">
        <v>1025</v>
      </c>
      <c r="I59179" t="s">
        <v>1025</v>
      </c>
      <c r="J59179" s="1">
        <v>37987</v>
      </c>
    </row>
    <row r="59180" spans="1:10" x14ac:dyDescent="0.25">
      <c r="A59180" t="s">
        <v>202557</v>
      </c>
      <c r="B59180" t="s">
        <v>202558</v>
      </c>
      <c r="C59180" t="s">
        <v>202559</v>
      </c>
      <c r="D59180" t="s">
        <v>202560</v>
      </c>
      <c r="E59180" t="s">
        <v>14</v>
      </c>
      <c r="F59180" t="s">
        <v>1057</v>
      </c>
      <c r="G59180">
        <v>1</v>
      </c>
      <c r="H59180" t="s">
        <v>1058</v>
      </c>
      <c r="I59180" t="s">
        <v>74039</v>
      </c>
      <c r="J59180" s="1">
        <v>40179</v>
      </c>
    </row>
    <row r="59181" spans="1:10" x14ac:dyDescent="0.25">
      <c r="A59181" t="s">
        <v>202561</v>
      </c>
      <c r="B59181" t="s">
        <v>202562</v>
      </c>
      <c r="C59181" t="s">
        <v>202563</v>
      </c>
      <c r="D59181" t="s">
        <v>51</v>
      </c>
      <c r="E59181" t="s">
        <v>14</v>
      </c>
      <c r="F59181" t="s">
        <v>3314</v>
      </c>
      <c r="G59181">
        <v>13</v>
      </c>
      <c r="H59181" t="s">
        <v>92981</v>
      </c>
      <c r="I59181" t="s">
        <v>109926</v>
      </c>
      <c r="J59181" s="1">
        <v>40199</v>
      </c>
    </row>
    <row r="59182" spans="1:10" x14ac:dyDescent="0.25">
      <c r="A59182" t="s">
        <v>202564</v>
      </c>
      <c r="B59182" t="s">
        <v>202565</v>
      </c>
      <c r="C59182" t="s">
        <v>202566</v>
      </c>
      <c r="D59182" t="s">
        <v>202567</v>
      </c>
      <c r="E59182" t="s">
        <v>14</v>
      </c>
      <c r="J59182" s="1">
        <v>40544</v>
      </c>
    </row>
    <row r="59183" spans="1:10" x14ac:dyDescent="0.25">
      <c r="A59183" t="s">
        <v>202568</v>
      </c>
      <c r="B59183" t="s">
        <v>202569</v>
      </c>
      <c r="C59183" t="s">
        <v>202570</v>
      </c>
      <c r="D59183" t="s">
        <v>32</v>
      </c>
      <c r="E59183" t="s">
        <v>202</v>
      </c>
      <c r="F59183" t="s">
        <v>21</v>
      </c>
      <c r="G59183" t="s">
        <v>59</v>
      </c>
      <c r="H59183" t="s">
        <v>90</v>
      </c>
      <c r="I59183" t="s">
        <v>90</v>
      </c>
    </row>
    <row r="59184" spans="1:10" x14ac:dyDescent="0.25">
      <c r="A59184" t="s">
        <v>202571</v>
      </c>
      <c r="B59184" t="s">
        <v>202572</v>
      </c>
      <c r="C59184" t="s">
        <v>202573</v>
      </c>
      <c r="D59184" t="s">
        <v>202574</v>
      </c>
      <c r="E59184" t="s">
        <v>108</v>
      </c>
      <c r="F59184" t="s">
        <v>21</v>
      </c>
      <c r="G59184" t="s">
        <v>59</v>
      </c>
      <c r="H59184" t="s">
        <v>60</v>
      </c>
      <c r="I59184" t="s">
        <v>66</v>
      </c>
    </row>
    <row r="59185" spans="1:10" x14ac:dyDescent="0.25">
      <c r="A59185" t="s">
        <v>202575</v>
      </c>
      <c r="B59185" t="s">
        <v>202576</v>
      </c>
      <c r="C59185" t="s">
        <v>202577</v>
      </c>
      <c r="D59185" t="s">
        <v>44373</v>
      </c>
      <c r="E59185" t="s">
        <v>14</v>
      </c>
    </row>
    <row r="59186" spans="1:10" x14ac:dyDescent="0.25">
      <c r="A59186" t="s">
        <v>202578</v>
      </c>
      <c r="B59186" t="s">
        <v>202579</v>
      </c>
      <c r="C59186" t="s">
        <v>202580</v>
      </c>
      <c r="D59186" t="s">
        <v>1242</v>
      </c>
      <c r="E59186" t="s">
        <v>14</v>
      </c>
      <c r="F59186" t="s">
        <v>123</v>
      </c>
      <c r="G59186" t="s">
        <v>124</v>
      </c>
      <c r="H59186" t="s">
        <v>125</v>
      </c>
      <c r="I59186" t="s">
        <v>125</v>
      </c>
      <c r="J59186" s="1">
        <v>40179</v>
      </c>
    </row>
    <row r="59187" spans="1:10" x14ac:dyDescent="0.25">
      <c r="A59187" t="s">
        <v>202581</v>
      </c>
      <c r="B59187" t="s">
        <v>202582</v>
      </c>
      <c r="C59187" t="s">
        <v>202583</v>
      </c>
      <c r="D59187" t="s">
        <v>202584</v>
      </c>
      <c r="E59187" t="s">
        <v>14</v>
      </c>
      <c r="F59187" t="s">
        <v>694</v>
      </c>
      <c r="G59187">
        <v>5</v>
      </c>
      <c r="H59187" t="s">
        <v>695</v>
      </c>
      <c r="I59187" t="s">
        <v>37287</v>
      </c>
      <c r="J59187" s="1">
        <v>39722</v>
      </c>
    </row>
    <row r="59188" spans="1:10" x14ac:dyDescent="0.25">
      <c r="A59188" t="s">
        <v>202585</v>
      </c>
      <c r="B59188" t="s">
        <v>202586</v>
      </c>
      <c r="C59188" t="s">
        <v>202587</v>
      </c>
      <c r="D59188" t="s">
        <v>202588</v>
      </c>
      <c r="E59188" t="s">
        <v>14</v>
      </c>
      <c r="F59188" t="s">
        <v>21</v>
      </c>
      <c r="G59188" t="s">
        <v>1391</v>
      </c>
      <c r="H59188" t="s">
        <v>3860</v>
      </c>
      <c r="I59188" t="s">
        <v>90854</v>
      </c>
      <c r="J59188" s="1">
        <v>41153</v>
      </c>
    </row>
    <row r="59189" spans="1:10" x14ac:dyDescent="0.25">
      <c r="A59189" t="s">
        <v>202589</v>
      </c>
      <c r="B59189" t="s">
        <v>202590</v>
      </c>
      <c r="C59189" t="s">
        <v>202591</v>
      </c>
      <c r="D59189" t="s">
        <v>202592</v>
      </c>
      <c r="E59189" t="s">
        <v>14</v>
      </c>
      <c r="F59189" t="s">
        <v>21</v>
      </c>
      <c r="G59189" t="s">
        <v>1006</v>
      </c>
      <c r="H59189" t="s">
        <v>1030</v>
      </c>
      <c r="I59189" t="s">
        <v>1030</v>
      </c>
      <c r="J59189" s="1">
        <v>40969</v>
      </c>
    </row>
    <row r="59190" spans="1:10" x14ac:dyDescent="0.25">
      <c r="A59190" t="s">
        <v>202593</v>
      </c>
      <c r="B59190" t="s">
        <v>202594</v>
      </c>
      <c r="C59190" t="s">
        <v>202595</v>
      </c>
      <c r="D59190" t="s">
        <v>202596</v>
      </c>
      <c r="E59190" t="s">
        <v>14</v>
      </c>
      <c r="F59190" t="s">
        <v>123</v>
      </c>
      <c r="G59190" t="s">
        <v>124</v>
      </c>
      <c r="H59190" t="s">
        <v>125</v>
      </c>
      <c r="I59190" t="s">
        <v>125</v>
      </c>
      <c r="J59190" s="1">
        <v>40026</v>
      </c>
    </row>
    <row r="59191" spans="1:10" x14ac:dyDescent="0.25">
      <c r="A59191" t="s">
        <v>202597</v>
      </c>
      <c r="B59191" t="s">
        <v>202598</v>
      </c>
      <c r="C59191" t="s">
        <v>202599</v>
      </c>
      <c r="D59191" t="s">
        <v>44066</v>
      </c>
      <c r="E59191" t="s">
        <v>108</v>
      </c>
    </row>
    <row r="59192" spans="1:10" x14ac:dyDescent="0.25">
      <c r="A59192" t="s">
        <v>202600</v>
      </c>
      <c r="B59192" t="s">
        <v>202601</v>
      </c>
      <c r="C59192" t="s">
        <v>202602</v>
      </c>
      <c r="D59192" t="s">
        <v>7873</v>
      </c>
      <c r="E59192" t="s">
        <v>14</v>
      </c>
      <c r="F59192" t="s">
        <v>1057</v>
      </c>
      <c r="G59192">
        <v>16</v>
      </c>
      <c r="H59192" t="s">
        <v>1699</v>
      </c>
      <c r="I59192" t="s">
        <v>1699</v>
      </c>
      <c r="J59192" s="1">
        <v>41153</v>
      </c>
    </row>
    <row r="59193" spans="1:10" x14ac:dyDescent="0.25">
      <c r="A59193" t="s">
        <v>202603</v>
      </c>
      <c r="B59193" t="s">
        <v>202604</v>
      </c>
      <c r="C59193" t="s">
        <v>202605</v>
      </c>
      <c r="D59193" t="s">
        <v>202606</v>
      </c>
      <c r="E59193" t="s">
        <v>14</v>
      </c>
      <c r="F59193" t="s">
        <v>21</v>
      </c>
      <c r="G59193" t="s">
        <v>137</v>
      </c>
      <c r="H59193" t="s">
        <v>138</v>
      </c>
      <c r="I59193" t="s">
        <v>138</v>
      </c>
      <c r="J59193" s="1">
        <v>40544</v>
      </c>
    </row>
    <row r="59194" spans="1:10" x14ac:dyDescent="0.25">
      <c r="A59194" t="s">
        <v>202607</v>
      </c>
      <c r="B59194" t="s">
        <v>202608</v>
      </c>
      <c r="C59194" t="s">
        <v>202609</v>
      </c>
      <c r="D59194" t="s">
        <v>3838</v>
      </c>
      <c r="E59194" t="s">
        <v>14</v>
      </c>
      <c r="F59194" t="s">
        <v>21</v>
      </c>
      <c r="G59194" t="s">
        <v>39</v>
      </c>
      <c r="H59194" t="s">
        <v>277</v>
      </c>
      <c r="I59194" t="s">
        <v>277</v>
      </c>
      <c r="J59194" s="1">
        <v>41640</v>
      </c>
    </row>
    <row r="59195" spans="1:10" x14ac:dyDescent="0.25">
      <c r="A59195" t="s">
        <v>202610</v>
      </c>
      <c r="B59195" t="s">
        <v>202611</v>
      </c>
      <c r="C59195" t="s">
        <v>202612</v>
      </c>
      <c r="D59195" t="s">
        <v>176</v>
      </c>
      <c r="E59195" t="s">
        <v>14</v>
      </c>
      <c r="F59195" t="s">
        <v>15</v>
      </c>
      <c r="G59195">
        <v>19</v>
      </c>
      <c r="H59195" t="s">
        <v>469</v>
      </c>
      <c r="I59195" t="s">
        <v>11961</v>
      </c>
      <c r="J59195" s="1">
        <v>42005</v>
      </c>
    </row>
    <row r="59196" spans="1:10" x14ac:dyDescent="0.25">
      <c r="A59196" t="s">
        <v>202613</v>
      </c>
      <c r="B59196" t="s">
        <v>202614</v>
      </c>
      <c r="C59196" t="s">
        <v>202615</v>
      </c>
      <c r="E59196" t="s">
        <v>202</v>
      </c>
    </row>
    <row r="59197" spans="1:10" x14ac:dyDescent="0.25">
      <c r="A59197" t="s">
        <v>202616</v>
      </c>
      <c r="B59197" t="s">
        <v>202617</v>
      </c>
      <c r="C59197" t="s">
        <v>202618</v>
      </c>
      <c r="D59197" t="s">
        <v>202619</v>
      </c>
      <c r="E59197" t="s">
        <v>14</v>
      </c>
      <c r="F59197" t="s">
        <v>21</v>
      </c>
      <c r="G59197" t="s">
        <v>59</v>
      </c>
      <c r="H59197" t="s">
        <v>90</v>
      </c>
      <c r="I59197" t="s">
        <v>371</v>
      </c>
      <c r="J59197" s="1">
        <v>40452</v>
      </c>
    </row>
    <row r="59198" spans="1:10" x14ac:dyDescent="0.25">
      <c r="A59198" t="s">
        <v>202620</v>
      </c>
      <c r="B59198" t="s">
        <v>202621</v>
      </c>
      <c r="C59198" t="s">
        <v>202622</v>
      </c>
      <c r="D59198" t="s">
        <v>202623</v>
      </c>
      <c r="E59198" t="s">
        <v>14</v>
      </c>
      <c r="F59198" t="s">
        <v>1057</v>
      </c>
      <c r="G59198">
        <v>2</v>
      </c>
      <c r="H59198" t="s">
        <v>1731</v>
      </c>
      <c r="I59198" t="s">
        <v>1731</v>
      </c>
      <c r="J59198" s="1">
        <v>41975</v>
      </c>
    </row>
    <row r="59199" spans="1:10" x14ac:dyDescent="0.25">
      <c r="A59199" t="s">
        <v>202624</v>
      </c>
      <c r="B59199" t="s">
        <v>202625</v>
      </c>
      <c r="C59199" t="s">
        <v>202626</v>
      </c>
      <c r="D59199" t="s">
        <v>202627</v>
      </c>
      <c r="E59199" t="s">
        <v>14</v>
      </c>
      <c r="F59199" t="s">
        <v>21</v>
      </c>
      <c r="G59199" t="s">
        <v>130</v>
      </c>
      <c r="H59199" t="s">
        <v>131</v>
      </c>
      <c r="I59199" t="s">
        <v>1109</v>
      </c>
      <c r="J59199" s="1">
        <v>40848</v>
      </c>
    </row>
    <row r="59200" spans="1:10" x14ac:dyDescent="0.25">
      <c r="A59200" t="s">
        <v>202628</v>
      </c>
      <c r="B59200" t="s">
        <v>202629</v>
      </c>
      <c r="C59200" t="s">
        <v>202630</v>
      </c>
      <c r="D59200" t="s">
        <v>8639</v>
      </c>
      <c r="E59200" t="s">
        <v>14</v>
      </c>
      <c r="F59200" t="s">
        <v>21</v>
      </c>
      <c r="G59200" t="s">
        <v>281</v>
      </c>
      <c r="H59200" t="s">
        <v>1025</v>
      </c>
      <c r="I59200" t="s">
        <v>1025</v>
      </c>
      <c r="J59200" s="1">
        <v>39814</v>
      </c>
    </row>
    <row r="59201" spans="1:10" x14ac:dyDescent="0.25">
      <c r="A59201" t="s">
        <v>202631</v>
      </c>
      <c r="B59201" t="s">
        <v>202632</v>
      </c>
      <c r="C59201" t="s">
        <v>202633</v>
      </c>
      <c r="D59201" t="s">
        <v>539</v>
      </c>
      <c r="E59201" t="s">
        <v>14</v>
      </c>
      <c r="F59201" t="s">
        <v>123</v>
      </c>
      <c r="G59201" t="s">
        <v>2584</v>
      </c>
      <c r="H59201" t="s">
        <v>2585</v>
      </c>
      <c r="I59201" t="s">
        <v>2585</v>
      </c>
      <c r="J59201" s="1">
        <v>42303</v>
      </c>
    </row>
    <row r="59202" spans="1:10" x14ac:dyDescent="0.25">
      <c r="A59202" t="s">
        <v>202634</v>
      </c>
      <c r="B59202" t="s">
        <v>202635</v>
      </c>
      <c r="C59202" t="s">
        <v>202636</v>
      </c>
      <c r="D59202" t="s">
        <v>133825</v>
      </c>
      <c r="E59202" t="s">
        <v>14</v>
      </c>
      <c r="F59202" t="s">
        <v>21</v>
      </c>
      <c r="G59202" t="s">
        <v>137</v>
      </c>
      <c r="H59202" t="s">
        <v>138</v>
      </c>
      <c r="I59202" t="s">
        <v>138</v>
      </c>
      <c r="J59202" s="1">
        <v>38353</v>
      </c>
    </row>
    <row r="59203" spans="1:10" x14ac:dyDescent="0.25">
      <c r="A59203" t="s">
        <v>202637</v>
      </c>
      <c r="B59203" t="s">
        <v>202638</v>
      </c>
      <c r="C59203" t="s">
        <v>202639</v>
      </c>
      <c r="D59203" t="s">
        <v>202640</v>
      </c>
      <c r="E59203" t="s">
        <v>14</v>
      </c>
      <c r="F59203" t="s">
        <v>21</v>
      </c>
      <c r="G59203" t="s">
        <v>59</v>
      </c>
      <c r="H59203" t="s">
        <v>60</v>
      </c>
      <c r="I59203" t="s">
        <v>1155</v>
      </c>
      <c r="J59203" s="1">
        <v>40179</v>
      </c>
    </row>
    <row r="59204" spans="1:10" x14ac:dyDescent="0.25">
      <c r="A59204" t="s">
        <v>202641</v>
      </c>
      <c r="B59204" t="s">
        <v>202642</v>
      </c>
      <c r="C59204" t="s">
        <v>202643</v>
      </c>
      <c r="D59204" t="s">
        <v>202644</v>
      </c>
      <c r="E59204" t="s">
        <v>14</v>
      </c>
      <c r="F59204" t="s">
        <v>547</v>
      </c>
      <c r="G59204">
        <v>56</v>
      </c>
      <c r="H59204" t="s">
        <v>2547</v>
      </c>
      <c r="I59204" t="s">
        <v>2547</v>
      </c>
      <c r="J59204" s="1">
        <v>41365</v>
      </c>
    </row>
    <row r="59205" spans="1:10" x14ac:dyDescent="0.25">
      <c r="A59205" t="s">
        <v>202645</v>
      </c>
      <c r="B59205" t="s">
        <v>202646</v>
      </c>
      <c r="C59205" t="s">
        <v>202647</v>
      </c>
      <c r="D59205" t="s">
        <v>201448</v>
      </c>
      <c r="E59205" t="s">
        <v>14</v>
      </c>
      <c r="F59205" t="s">
        <v>21</v>
      </c>
      <c r="G59205" t="s">
        <v>153</v>
      </c>
      <c r="H59205" t="s">
        <v>239</v>
      </c>
      <c r="I59205" t="s">
        <v>239</v>
      </c>
      <c r="J59205" s="1">
        <v>39083</v>
      </c>
    </row>
    <row r="59206" spans="1:10" x14ac:dyDescent="0.25">
      <c r="A59206" t="s">
        <v>202648</v>
      </c>
      <c r="B59206" t="s">
        <v>202649</v>
      </c>
      <c r="C59206" t="s">
        <v>202650</v>
      </c>
      <c r="D59206" t="s">
        <v>713</v>
      </c>
      <c r="E59206" t="s">
        <v>108</v>
      </c>
      <c r="F59206" t="s">
        <v>3398</v>
      </c>
      <c r="G59206">
        <v>13</v>
      </c>
      <c r="H59206" t="s">
        <v>67305</v>
      </c>
      <c r="I59206" t="s">
        <v>67306</v>
      </c>
    </row>
    <row r="59207" spans="1:10" x14ac:dyDescent="0.25">
      <c r="A59207" t="s">
        <v>202651</v>
      </c>
      <c r="B59207" t="s">
        <v>202652</v>
      </c>
      <c r="C59207" t="s">
        <v>202653</v>
      </c>
      <c r="D59207" t="s">
        <v>38</v>
      </c>
      <c r="E59207" t="s">
        <v>14</v>
      </c>
      <c r="F59207" t="s">
        <v>21</v>
      </c>
      <c r="G59207" t="s">
        <v>785</v>
      </c>
      <c r="H59207" t="s">
        <v>18175</v>
      </c>
      <c r="I59207" t="s">
        <v>18175</v>
      </c>
      <c r="J59207" s="1">
        <v>41275</v>
      </c>
    </row>
    <row r="59208" spans="1:10" x14ac:dyDescent="0.25">
      <c r="A59208" t="s">
        <v>202654</v>
      </c>
      <c r="B59208" t="s">
        <v>202655</v>
      </c>
      <c r="C59208" t="s">
        <v>202656</v>
      </c>
      <c r="D59208" t="s">
        <v>202657</v>
      </c>
      <c r="E59208" t="s">
        <v>14</v>
      </c>
      <c r="F59208" t="s">
        <v>694</v>
      </c>
      <c r="G59208">
        <v>5</v>
      </c>
      <c r="H59208" t="s">
        <v>695</v>
      </c>
      <c r="I59208" t="s">
        <v>11454</v>
      </c>
      <c r="J59208" s="1">
        <v>39479</v>
      </c>
    </row>
    <row r="59209" spans="1:10" x14ac:dyDescent="0.25">
      <c r="A59209" t="s">
        <v>202658</v>
      </c>
      <c r="B59209" t="s">
        <v>202659</v>
      </c>
      <c r="C59209" t="s">
        <v>202660</v>
      </c>
      <c r="D59209" t="s">
        <v>202661</v>
      </c>
      <c r="E59209" t="s">
        <v>14</v>
      </c>
    </row>
    <row r="59210" spans="1:10" x14ac:dyDescent="0.25">
      <c r="A59210" t="s">
        <v>202662</v>
      </c>
      <c r="B59210" t="s">
        <v>202663</v>
      </c>
      <c r="C59210" t="s">
        <v>202664</v>
      </c>
      <c r="D59210" t="s">
        <v>202665</v>
      </c>
      <c r="E59210" t="s">
        <v>14</v>
      </c>
      <c r="F59210" t="s">
        <v>1121</v>
      </c>
      <c r="G59210">
        <v>5</v>
      </c>
      <c r="H59210" t="s">
        <v>1289</v>
      </c>
      <c r="I59210" t="s">
        <v>202666</v>
      </c>
      <c r="J59210" s="1">
        <v>40269</v>
      </c>
    </row>
    <row r="59211" spans="1:10" x14ac:dyDescent="0.25">
      <c r="A59211" t="s">
        <v>202667</v>
      </c>
      <c r="B59211" t="s">
        <v>202668</v>
      </c>
      <c r="C59211" t="s">
        <v>202669</v>
      </c>
      <c r="D59211" t="s">
        <v>202670</v>
      </c>
      <c r="E59211" t="s">
        <v>14</v>
      </c>
      <c r="F59211" t="s">
        <v>192559</v>
      </c>
      <c r="G59211">
        <v>36</v>
      </c>
      <c r="H59211" t="s">
        <v>192560</v>
      </c>
      <c r="I59211" t="s">
        <v>10391</v>
      </c>
      <c r="J59211" s="1">
        <v>41110</v>
      </c>
    </row>
    <row r="59212" spans="1:10" x14ac:dyDescent="0.25">
      <c r="A59212" t="s">
        <v>202671</v>
      </c>
      <c r="B59212" t="s">
        <v>202672</v>
      </c>
      <c r="C59212" t="s">
        <v>202673</v>
      </c>
      <c r="D59212" t="s">
        <v>259</v>
      </c>
      <c r="E59212" t="s">
        <v>108</v>
      </c>
      <c r="F59212" t="s">
        <v>52</v>
      </c>
      <c r="G59212" t="s">
        <v>3334</v>
      </c>
      <c r="H59212" t="s">
        <v>3335</v>
      </c>
      <c r="I59212" t="s">
        <v>3336</v>
      </c>
      <c r="J59212" s="1">
        <v>37622</v>
      </c>
    </row>
    <row r="59213" spans="1:10" x14ac:dyDescent="0.25">
      <c r="A59213" t="s">
        <v>202674</v>
      </c>
      <c r="B59213" t="s">
        <v>202675</v>
      </c>
      <c r="C59213" t="s">
        <v>202676</v>
      </c>
      <c r="D59213" t="s">
        <v>202677</v>
      </c>
      <c r="E59213" t="s">
        <v>14</v>
      </c>
      <c r="F59213" t="s">
        <v>21</v>
      </c>
      <c r="G59213" t="s">
        <v>153</v>
      </c>
      <c r="H59213" t="s">
        <v>239</v>
      </c>
      <c r="I59213" t="s">
        <v>4828</v>
      </c>
      <c r="J59213" s="1">
        <v>41061</v>
      </c>
    </row>
    <row r="59214" spans="1:10" x14ac:dyDescent="0.25">
      <c r="A59214" t="s">
        <v>202678</v>
      </c>
      <c r="B59214" t="s">
        <v>202679</v>
      </c>
      <c r="C59214" t="s">
        <v>202680</v>
      </c>
      <c r="D59214" t="s">
        <v>38</v>
      </c>
      <c r="E59214" t="s">
        <v>14</v>
      </c>
      <c r="F59214" t="s">
        <v>21</v>
      </c>
      <c r="G59214" t="s">
        <v>281</v>
      </c>
      <c r="H59214" t="s">
        <v>573</v>
      </c>
      <c r="I59214" t="s">
        <v>573</v>
      </c>
    </row>
    <row r="59215" spans="1:10" x14ac:dyDescent="0.25">
      <c r="A59215" t="s">
        <v>202681</v>
      </c>
      <c r="B59215" t="s">
        <v>202682</v>
      </c>
      <c r="C59215" t="s">
        <v>202683</v>
      </c>
      <c r="D59215" t="s">
        <v>70287</v>
      </c>
      <c r="E59215" t="s">
        <v>14</v>
      </c>
      <c r="F59215" t="s">
        <v>21</v>
      </c>
      <c r="G59215" t="s">
        <v>130</v>
      </c>
      <c r="H59215" t="s">
        <v>131</v>
      </c>
      <c r="I59215" t="s">
        <v>1109</v>
      </c>
      <c r="J59215" s="1">
        <v>40997</v>
      </c>
    </row>
    <row r="59216" spans="1:10" x14ac:dyDescent="0.25">
      <c r="A59216" t="s">
        <v>202684</v>
      </c>
      <c r="B59216" t="s">
        <v>202685</v>
      </c>
      <c r="C59216" t="s">
        <v>202686</v>
      </c>
      <c r="D59216" t="s">
        <v>51</v>
      </c>
      <c r="E59216" t="s">
        <v>14</v>
      </c>
      <c r="F59216" t="s">
        <v>21</v>
      </c>
      <c r="G59216" t="s">
        <v>59</v>
      </c>
      <c r="H59216" t="s">
        <v>60</v>
      </c>
      <c r="I59216" t="s">
        <v>66</v>
      </c>
    </row>
    <row r="59217" spans="1:10" x14ac:dyDescent="0.25">
      <c r="A59217" t="s">
        <v>202687</v>
      </c>
      <c r="B59217" t="s">
        <v>202688</v>
      </c>
      <c r="D59217" t="s">
        <v>51</v>
      </c>
      <c r="E59217" t="s">
        <v>14</v>
      </c>
      <c r="F59217" t="s">
        <v>21</v>
      </c>
      <c r="G59217" t="s">
        <v>130</v>
      </c>
      <c r="H59217" t="s">
        <v>131</v>
      </c>
      <c r="I59217" t="s">
        <v>77618</v>
      </c>
      <c r="J59217" s="1">
        <v>38718</v>
      </c>
    </row>
    <row r="59218" spans="1:10" x14ac:dyDescent="0.25">
      <c r="A59218" t="s">
        <v>202689</v>
      </c>
      <c r="B59218" t="s">
        <v>202690</v>
      </c>
      <c r="E59218" t="s">
        <v>14</v>
      </c>
      <c r="F59218" t="s">
        <v>21</v>
      </c>
      <c r="G59218" t="s">
        <v>3472</v>
      </c>
      <c r="H59218" t="s">
        <v>3473</v>
      </c>
      <c r="I59218" t="s">
        <v>202691</v>
      </c>
      <c r="J59218" s="1">
        <v>41821</v>
      </c>
    </row>
    <row r="59219" spans="1:10" x14ac:dyDescent="0.25">
      <c r="A59219" t="s">
        <v>202692</v>
      </c>
      <c r="B59219" t="s">
        <v>202693</v>
      </c>
      <c r="D59219" t="s">
        <v>539</v>
      </c>
      <c r="E59219" t="s">
        <v>108</v>
      </c>
      <c r="F59219" t="s">
        <v>21</v>
      </c>
      <c r="G59219" t="s">
        <v>94</v>
      </c>
      <c r="H59219" t="s">
        <v>95</v>
      </c>
      <c r="I59219" t="s">
        <v>11571</v>
      </c>
    </row>
    <row r="59220" spans="1:10" x14ac:dyDescent="0.25">
      <c r="A59220" t="s">
        <v>202694</v>
      </c>
      <c r="B59220" t="s">
        <v>202695</v>
      </c>
      <c r="C59220" t="s">
        <v>202696</v>
      </c>
      <c r="D59220" t="s">
        <v>38</v>
      </c>
      <c r="E59220" t="s">
        <v>14</v>
      </c>
      <c r="F59220" t="s">
        <v>21</v>
      </c>
      <c r="G59220" t="s">
        <v>281</v>
      </c>
      <c r="H59220" t="s">
        <v>573</v>
      </c>
      <c r="I59220" t="s">
        <v>573</v>
      </c>
      <c r="J59220" s="1">
        <v>40909</v>
      </c>
    </row>
    <row r="59221" spans="1:10" x14ac:dyDescent="0.25">
      <c r="A59221" t="s">
        <v>202697</v>
      </c>
      <c r="B59221" t="s">
        <v>202698</v>
      </c>
      <c r="D59221" t="s">
        <v>202699</v>
      </c>
      <c r="E59221" t="s">
        <v>108</v>
      </c>
      <c r="F59221" t="s">
        <v>21</v>
      </c>
      <c r="G59221" t="s">
        <v>39</v>
      </c>
      <c r="H59221" t="s">
        <v>277</v>
      </c>
      <c r="I59221" t="s">
        <v>94206</v>
      </c>
      <c r="J59221" s="1">
        <v>36404</v>
      </c>
    </row>
    <row r="59222" spans="1:10" x14ac:dyDescent="0.25">
      <c r="A59222" t="s">
        <v>202700</v>
      </c>
      <c r="B59222" t="s">
        <v>202701</v>
      </c>
      <c r="C59222" t="s">
        <v>202702</v>
      </c>
      <c r="D59222" t="s">
        <v>202703</v>
      </c>
      <c r="E59222" t="s">
        <v>14</v>
      </c>
      <c r="F59222" t="s">
        <v>21</v>
      </c>
      <c r="G59222" t="s">
        <v>101</v>
      </c>
      <c r="H59222" t="s">
        <v>102</v>
      </c>
      <c r="I59222" t="s">
        <v>103</v>
      </c>
      <c r="J59222" s="1">
        <v>40544</v>
      </c>
    </row>
    <row r="59223" spans="1:10" x14ac:dyDescent="0.25">
      <c r="A59223" t="s">
        <v>202704</v>
      </c>
      <c r="B59223" t="s">
        <v>202705</v>
      </c>
      <c r="C59223" t="s">
        <v>202706</v>
      </c>
      <c r="D59223" t="s">
        <v>36026</v>
      </c>
      <c r="E59223" t="s">
        <v>14</v>
      </c>
      <c r="F59223" t="s">
        <v>21</v>
      </c>
      <c r="G59223" t="s">
        <v>803</v>
      </c>
      <c r="H59223" t="s">
        <v>804</v>
      </c>
      <c r="I59223" t="s">
        <v>804</v>
      </c>
      <c r="J59223" s="1">
        <v>40544</v>
      </c>
    </row>
    <row r="59224" spans="1:10" x14ac:dyDescent="0.25">
      <c r="A59224" t="s">
        <v>202707</v>
      </c>
      <c r="B59224" t="s">
        <v>202708</v>
      </c>
      <c r="D59224" t="s">
        <v>51</v>
      </c>
      <c r="E59224" t="s">
        <v>14</v>
      </c>
      <c r="F59224" t="s">
        <v>21</v>
      </c>
      <c r="G59224" t="s">
        <v>59</v>
      </c>
      <c r="H59224" t="s">
        <v>60</v>
      </c>
      <c r="I59224" t="s">
        <v>66</v>
      </c>
      <c r="J59224" s="1">
        <v>40909</v>
      </c>
    </row>
    <row r="59225" spans="1:10" x14ac:dyDescent="0.25">
      <c r="A59225" t="s">
        <v>202709</v>
      </c>
      <c r="B59225" t="s">
        <v>202710</v>
      </c>
      <c r="D59225" t="s">
        <v>38</v>
      </c>
      <c r="E59225" t="s">
        <v>108</v>
      </c>
      <c r="F59225" t="s">
        <v>123</v>
      </c>
      <c r="G59225" t="s">
        <v>124</v>
      </c>
      <c r="H59225" t="s">
        <v>125</v>
      </c>
      <c r="I59225" t="s">
        <v>125</v>
      </c>
      <c r="J59225" s="1">
        <v>33604</v>
      </c>
    </row>
    <row r="59226" spans="1:10" x14ac:dyDescent="0.25">
      <c r="A59226" t="s">
        <v>202711</v>
      </c>
      <c r="B59226" t="s">
        <v>202712</v>
      </c>
      <c r="C59226" t="s">
        <v>202713</v>
      </c>
      <c r="D59226" t="s">
        <v>202714</v>
      </c>
      <c r="E59226" t="s">
        <v>684</v>
      </c>
      <c r="F59226" t="s">
        <v>21</v>
      </c>
      <c r="G59226" t="s">
        <v>101</v>
      </c>
      <c r="H59226" t="s">
        <v>102</v>
      </c>
      <c r="I59226" t="s">
        <v>103</v>
      </c>
      <c r="J59226" s="1">
        <v>38353</v>
      </c>
    </row>
    <row r="59227" spans="1:10" x14ac:dyDescent="0.25">
      <c r="A59227" t="s">
        <v>202715</v>
      </c>
      <c r="B59227" t="s">
        <v>202716</v>
      </c>
      <c r="C59227" t="s">
        <v>202717</v>
      </c>
      <c r="D59227" t="s">
        <v>988</v>
      </c>
      <c r="E59227" t="s">
        <v>14</v>
      </c>
      <c r="F59227" t="s">
        <v>21</v>
      </c>
      <c r="G59227" t="s">
        <v>203</v>
      </c>
      <c r="H59227" t="s">
        <v>6938</v>
      </c>
      <c r="I59227" t="s">
        <v>72390</v>
      </c>
      <c r="J59227" s="1">
        <v>41018</v>
      </c>
    </row>
    <row r="59228" spans="1:10" x14ac:dyDescent="0.25">
      <c r="A59228" t="s">
        <v>202718</v>
      </c>
      <c r="B59228" t="s">
        <v>202719</v>
      </c>
      <c r="D59228" t="s">
        <v>352</v>
      </c>
      <c r="E59228" t="s">
        <v>14</v>
      </c>
      <c r="F59228" t="s">
        <v>21</v>
      </c>
      <c r="G59228" t="s">
        <v>59</v>
      </c>
      <c r="H59228" t="s">
        <v>60</v>
      </c>
      <c r="I59228" t="s">
        <v>266</v>
      </c>
    </row>
    <row r="59229" spans="1:10" x14ac:dyDescent="0.25">
      <c r="A59229" t="s">
        <v>202720</v>
      </c>
      <c r="B59229" t="s">
        <v>202721</v>
      </c>
      <c r="C59229" t="s">
        <v>202722</v>
      </c>
      <c r="D59229" t="s">
        <v>32</v>
      </c>
      <c r="E59229" t="s">
        <v>202</v>
      </c>
    </row>
    <row r="59230" spans="1:10" x14ac:dyDescent="0.25">
      <c r="A59230" t="s">
        <v>202723</v>
      </c>
      <c r="B59230" t="s">
        <v>202724</v>
      </c>
      <c r="C59230" t="s">
        <v>202725</v>
      </c>
      <c r="D59230" t="s">
        <v>202726</v>
      </c>
      <c r="E59230" t="s">
        <v>14</v>
      </c>
      <c r="J59230" s="1">
        <v>40909</v>
      </c>
    </row>
    <row r="59231" spans="1:10" x14ac:dyDescent="0.25">
      <c r="A59231" t="s">
        <v>202727</v>
      </c>
      <c r="B59231" t="s">
        <v>202728</v>
      </c>
      <c r="C59231" t="s">
        <v>202729</v>
      </c>
      <c r="D59231" t="s">
        <v>58</v>
      </c>
      <c r="E59231" t="s">
        <v>14</v>
      </c>
      <c r="F59231" t="s">
        <v>21</v>
      </c>
      <c r="G59231" t="s">
        <v>101</v>
      </c>
      <c r="H59231" t="s">
        <v>102</v>
      </c>
      <c r="I59231" t="s">
        <v>103</v>
      </c>
      <c r="J59231" s="1">
        <v>41275</v>
      </c>
    </row>
    <row r="59232" spans="1:10" x14ac:dyDescent="0.25">
      <c r="A59232" t="s">
        <v>202730</v>
      </c>
      <c r="B59232" t="s">
        <v>202731</v>
      </c>
      <c r="C59232" t="s">
        <v>202732</v>
      </c>
      <c r="E59232" t="s">
        <v>14</v>
      </c>
      <c r="F59232" t="s">
        <v>21</v>
      </c>
      <c r="G59232" t="s">
        <v>1006</v>
      </c>
      <c r="H59232" t="s">
        <v>1007</v>
      </c>
      <c r="I59232" t="s">
        <v>1007</v>
      </c>
    </row>
    <row r="59233" spans="1:10" x14ac:dyDescent="0.25">
      <c r="A59233" t="s">
        <v>202733</v>
      </c>
      <c r="B59233" t="s">
        <v>202734</v>
      </c>
      <c r="C59233" t="s">
        <v>202735</v>
      </c>
      <c r="D59233" t="s">
        <v>202736</v>
      </c>
      <c r="E59233" t="s">
        <v>14</v>
      </c>
      <c r="F59233" t="s">
        <v>694</v>
      </c>
      <c r="G59233">
        <v>2</v>
      </c>
      <c r="H59233" t="s">
        <v>9995</v>
      </c>
      <c r="I59233" t="s">
        <v>202737</v>
      </c>
      <c r="J59233" s="1">
        <v>41275</v>
      </c>
    </row>
    <row r="59234" spans="1:10" x14ac:dyDescent="0.25">
      <c r="A59234" t="s">
        <v>202738</v>
      </c>
      <c r="B59234" t="s">
        <v>202739</v>
      </c>
      <c r="C59234" t="s">
        <v>202740</v>
      </c>
      <c r="D59234" t="s">
        <v>16116</v>
      </c>
      <c r="E59234" t="s">
        <v>202</v>
      </c>
      <c r="J59234" s="1">
        <v>39448</v>
      </c>
    </row>
    <row r="59235" spans="1:10" x14ac:dyDescent="0.25">
      <c r="A59235" t="s">
        <v>202741</v>
      </c>
      <c r="B59235" t="s">
        <v>202742</v>
      </c>
      <c r="C59235" t="s">
        <v>202743</v>
      </c>
      <c r="D59235" t="s">
        <v>202744</v>
      </c>
      <c r="E59235" t="s">
        <v>14</v>
      </c>
      <c r="F59235" t="s">
        <v>52</v>
      </c>
      <c r="G59235" t="s">
        <v>197</v>
      </c>
      <c r="H59235" t="s">
        <v>33069</v>
      </c>
      <c r="I59235" t="s">
        <v>83579</v>
      </c>
      <c r="J59235" s="1">
        <v>41275</v>
      </c>
    </row>
    <row r="59236" spans="1:10" x14ac:dyDescent="0.25">
      <c r="A59236" t="s">
        <v>202745</v>
      </c>
      <c r="B59236" t="s">
        <v>202746</v>
      </c>
      <c r="D59236" t="s">
        <v>243</v>
      </c>
      <c r="E59236" t="s">
        <v>14</v>
      </c>
      <c r="F59236" t="s">
        <v>21</v>
      </c>
      <c r="G59236" t="s">
        <v>281</v>
      </c>
      <c r="H59236" t="s">
        <v>869</v>
      </c>
      <c r="I59236" t="s">
        <v>4100</v>
      </c>
      <c r="J59236" s="1">
        <v>41913</v>
      </c>
    </row>
    <row r="59237" spans="1:10" x14ac:dyDescent="0.25">
      <c r="A59237" t="s">
        <v>202747</v>
      </c>
      <c r="B59237" t="s">
        <v>202748</v>
      </c>
      <c r="C59237" t="s">
        <v>202749</v>
      </c>
      <c r="D59237" t="s">
        <v>112</v>
      </c>
      <c r="E59237" t="s">
        <v>14</v>
      </c>
      <c r="F59237" t="s">
        <v>21</v>
      </c>
      <c r="G59237" t="s">
        <v>59</v>
      </c>
      <c r="H59237" t="s">
        <v>60</v>
      </c>
      <c r="I59237" t="s">
        <v>601</v>
      </c>
      <c r="J59237" s="1">
        <v>41447</v>
      </c>
    </row>
    <row r="59238" spans="1:10" x14ac:dyDescent="0.25">
      <c r="A59238" t="s">
        <v>202750</v>
      </c>
      <c r="B59238" t="s">
        <v>202751</v>
      </c>
      <c r="C59238" t="s">
        <v>202752</v>
      </c>
      <c r="D59238" t="s">
        <v>45</v>
      </c>
      <c r="E59238" t="s">
        <v>14</v>
      </c>
      <c r="F59238" t="s">
        <v>71</v>
      </c>
      <c r="G59238">
        <v>12</v>
      </c>
      <c r="H59238" t="s">
        <v>72</v>
      </c>
      <c r="I59238" t="s">
        <v>72</v>
      </c>
    </row>
    <row r="59239" spans="1:10" x14ac:dyDescent="0.25">
      <c r="A59239" t="s">
        <v>202753</v>
      </c>
      <c r="B59239" t="s">
        <v>202754</v>
      </c>
      <c r="C59239" t="s">
        <v>202755</v>
      </c>
      <c r="D59239" t="s">
        <v>38</v>
      </c>
      <c r="E59239" t="s">
        <v>14</v>
      </c>
      <c r="F59239" t="s">
        <v>21</v>
      </c>
      <c r="G59239" t="s">
        <v>281</v>
      </c>
      <c r="H59239" t="s">
        <v>1025</v>
      </c>
      <c r="I59239" t="s">
        <v>1025</v>
      </c>
      <c r="J59239" s="1">
        <v>40909</v>
      </c>
    </row>
    <row r="59240" spans="1:10" x14ac:dyDescent="0.25">
      <c r="A59240" t="s">
        <v>202756</v>
      </c>
      <c r="B59240" t="s">
        <v>202757</v>
      </c>
      <c r="C59240" t="s">
        <v>202758</v>
      </c>
      <c r="E59240" t="s">
        <v>14</v>
      </c>
    </row>
    <row r="59241" spans="1:10" x14ac:dyDescent="0.25">
      <c r="A59241" t="s">
        <v>202759</v>
      </c>
      <c r="B59241" t="s">
        <v>202760</v>
      </c>
      <c r="C59241" t="s">
        <v>202761</v>
      </c>
      <c r="E59241" t="s">
        <v>14</v>
      </c>
      <c r="F59241" t="s">
        <v>694</v>
      </c>
      <c r="G59241">
        <v>3</v>
      </c>
      <c r="H59241" t="s">
        <v>9995</v>
      </c>
      <c r="I59241" t="s">
        <v>83152</v>
      </c>
      <c r="J59241" s="1">
        <v>33970</v>
      </c>
    </row>
    <row r="59242" spans="1:10" x14ac:dyDescent="0.25">
      <c r="A59242" t="s">
        <v>202762</v>
      </c>
      <c r="B59242" t="s">
        <v>202763</v>
      </c>
      <c r="C59242" t="s">
        <v>202764</v>
      </c>
      <c r="D59242" t="s">
        <v>3792</v>
      </c>
      <c r="E59242" t="s">
        <v>14</v>
      </c>
      <c r="F59242" t="s">
        <v>694</v>
      </c>
      <c r="G59242">
        <v>3</v>
      </c>
      <c r="H59242" t="s">
        <v>9995</v>
      </c>
      <c r="I59242" t="s">
        <v>83152</v>
      </c>
      <c r="J59242" s="1">
        <v>33970</v>
      </c>
    </row>
    <row r="59243" spans="1:10" x14ac:dyDescent="0.25">
      <c r="A59243" t="s">
        <v>202765</v>
      </c>
      <c r="B59243" t="s">
        <v>202766</v>
      </c>
      <c r="C59243" t="s">
        <v>202767</v>
      </c>
      <c r="D59243" t="s">
        <v>202768</v>
      </c>
      <c r="E59243" t="s">
        <v>14</v>
      </c>
      <c r="F59243" t="s">
        <v>361</v>
      </c>
      <c r="G59243">
        <v>26</v>
      </c>
      <c r="H59243" t="s">
        <v>362</v>
      </c>
      <c r="I59243" t="s">
        <v>362</v>
      </c>
      <c r="J59243" s="1">
        <v>41275</v>
      </c>
    </row>
    <row r="59244" spans="1:10" x14ac:dyDescent="0.25">
      <c r="A59244" t="s">
        <v>202769</v>
      </c>
      <c r="B59244" t="s">
        <v>202770</v>
      </c>
      <c r="C59244" t="s">
        <v>202771</v>
      </c>
      <c r="D59244" t="s">
        <v>202772</v>
      </c>
      <c r="E59244" t="s">
        <v>14</v>
      </c>
    </row>
    <row r="59245" spans="1:10" x14ac:dyDescent="0.25">
      <c r="A59245" t="s">
        <v>202773</v>
      </c>
      <c r="B59245" t="s">
        <v>202774</v>
      </c>
      <c r="C59245" t="s">
        <v>202775</v>
      </c>
      <c r="D59245" t="s">
        <v>2474</v>
      </c>
      <c r="E59245" t="s">
        <v>14</v>
      </c>
      <c r="F59245" t="s">
        <v>52</v>
      </c>
      <c r="G59245" t="s">
        <v>197</v>
      </c>
      <c r="H59245" t="s">
        <v>198</v>
      </c>
      <c r="I59245" t="s">
        <v>198</v>
      </c>
      <c r="J59245" s="1">
        <v>41333</v>
      </c>
    </row>
    <row r="59246" spans="1:10" x14ac:dyDescent="0.25">
      <c r="A59246" t="s">
        <v>202776</v>
      </c>
      <c r="B59246" t="s">
        <v>202777</v>
      </c>
      <c r="C59246" t="s">
        <v>202778</v>
      </c>
      <c r="D59246" t="s">
        <v>196882</v>
      </c>
      <c r="E59246" t="s">
        <v>14</v>
      </c>
      <c r="F59246" t="s">
        <v>4622</v>
      </c>
      <c r="G59246">
        <v>13</v>
      </c>
      <c r="H59246" t="s">
        <v>4623</v>
      </c>
      <c r="I59246" t="s">
        <v>4623</v>
      </c>
      <c r="J59246" s="1">
        <v>41061</v>
      </c>
    </row>
    <row r="59247" spans="1:10" x14ac:dyDescent="0.25">
      <c r="A59247" t="s">
        <v>202779</v>
      </c>
      <c r="B59247" t="s">
        <v>202780</v>
      </c>
      <c r="C59247" t="s">
        <v>202781</v>
      </c>
      <c r="D59247" t="s">
        <v>202782</v>
      </c>
      <c r="E59247" t="s">
        <v>14</v>
      </c>
      <c r="F59247" t="s">
        <v>21</v>
      </c>
      <c r="G59247" t="s">
        <v>522</v>
      </c>
      <c r="H59247" t="s">
        <v>523</v>
      </c>
      <c r="I59247" t="s">
        <v>524</v>
      </c>
      <c r="J59247" s="1">
        <v>41030</v>
      </c>
    </row>
    <row r="59248" spans="1:10" x14ac:dyDescent="0.25">
      <c r="A59248" t="s">
        <v>202783</v>
      </c>
      <c r="B59248" t="s">
        <v>202784</v>
      </c>
      <c r="C59248" t="s">
        <v>202785</v>
      </c>
      <c r="D59248" t="s">
        <v>202786</v>
      </c>
      <c r="E59248" t="s">
        <v>14</v>
      </c>
      <c r="F59248" t="s">
        <v>52</v>
      </c>
      <c r="G59248" t="s">
        <v>3334</v>
      </c>
      <c r="H59248" t="s">
        <v>3335</v>
      </c>
      <c r="I59248" t="s">
        <v>3336</v>
      </c>
      <c r="J59248" s="1">
        <v>40909</v>
      </c>
    </row>
    <row r="59249" spans="1:10" x14ac:dyDescent="0.25">
      <c r="A59249" t="s">
        <v>202787</v>
      </c>
      <c r="B59249" t="s">
        <v>202788</v>
      </c>
      <c r="C59249" t="s">
        <v>202789</v>
      </c>
      <c r="D59249" t="s">
        <v>3105</v>
      </c>
      <c r="E59249" t="s">
        <v>14</v>
      </c>
      <c r="F59249" t="s">
        <v>1121</v>
      </c>
      <c r="G59249">
        <v>20</v>
      </c>
      <c r="H59249" t="s">
        <v>56799</v>
      </c>
      <c r="I59249" t="s">
        <v>56799</v>
      </c>
    </row>
    <row r="59250" spans="1:10" x14ac:dyDescent="0.25">
      <c r="A59250" t="s">
        <v>202790</v>
      </c>
      <c r="B59250" t="s">
        <v>202791</v>
      </c>
      <c r="C59250" t="s">
        <v>202792</v>
      </c>
      <c r="D59250" t="s">
        <v>86058</v>
      </c>
      <c r="E59250" t="s">
        <v>14</v>
      </c>
      <c r="F59250" t="s">
        <v>453</v>
      </c>
      <c r="G59250">
        <v>48</v>
      </c>
      <c r="H59250" t="s">
        <v>454</v>
      </c>
      <c r="I59250" t="s">
        <v>454</v>
      </c>
    </row>
    <row r="59251" spans="1:10" x14ac:dyDescent="0.25">
      <c r="A59251" t="s">
        <v>202793</v>
      </c>
      <c r="B59251" t="s">
        <v>202794</v>
      </c>
      <c r="C59251" t="s">
        <v>202795</v>
      </c>
      <c r="D59251" t="s">
        <v>243</v>
      </c>
      <c r="E59251" t="s">
        <v>14</v>
      </c>
      <c r="F59251" t="s">
        <v>3398</v>
      </c>
      <c r="G59251">
        <v>7</v>
      </c>
      <c r="H59251" t="s">
        <v>3399</v>
      </c>
      <c r="I59251" t="s">
        <v>3399</v>
      </c>
      <c r="J59251" s="1">
        <v>40544</v>
      </c>
    </row>
    <row r="59252" spans="1:10" x14ac:dyDescent="0.25">
      <c r="A59252" t="s">
        <v>202796</v>
      </c>
      <c r="B59252" t="s">
        <v>202797</v>
      </c>
      <c r="C59252" t="s">
        <v>202798</v>
      </c>
      <c r="D59252" t="s">
        <v>202799</v>
      </c>
      <c r="E59252" t="s">
        <v>108</v>
      </c>
      <c r="F59252" t="s">
        <v>21</v>
      </c>
      <c r="G59252" t="s">
        <v>540</v>
      </c>
      <c r="H59252" t="s">
        <v>541</v>
      </c>
      <c r="I59252" t="s">
        <v>5570</v>
      </c>
      <c r="J59252" s="1">
        <v>40756</v>
      </c>
    </row>
    <row r="59253" spans="1:10" x14ac:dyDescent="0.25">
      <c r="A59253" t="s">
        <v>202800</v>
      </c>
      <c r="B59253" t="s">
        <v>202801</v>
      </c>
      <c r="C59253" t="s">
        <v>202802</v>
      </c>
      <c r="D59253" t="s">
        <v>202803</v>
      </c>
      <c r="E59253" t="s">
        <v>14</v>
      </c>
      <c r="F59253" t="s">
        <v>1057</v>
      </c>
      <c r="G59253">
        <v>16</v>
      </c>
      <c r="H59253" t="s">
        <v>1699</v>
      </c>
      <c r="I59253" t="s">
        <v>145029</v>
      </c>
      <c r="J59253" s="1">
        <v>41331</v>
      </c>
    </row>
    <row r="59254" spans="1:10" x14ac:dyDescent="0.25">
      <c r="A59254" t="s">
        <v>202804</v>
      </c>
      <c r="B59254" t="s">
        <v>202805</v>
      </c>
      <c r="C59254" t="s">
        <v>202806</v>
      </c>
      <c r="D59254" t="s">
        <v>243</v>
      </c>
      <c r="E59254" t="s">
        <v>14</v>
      </c>
      <c r="F59254" t="s">
        <v>21</v>
      </c>
      <c r="G59254" t="s">
        <v>59</v>
      </c>
      <c r="H59254" t="s">
        <v>90</v>
      </c>
      <c r="I59254" t="s">
        <v>90</v>
      </c>
      <c r="J59254" s="1">
        <v>41640</v>
      </c>
    </row>
    <row r="59255" spans="1:10" x14ac:dyDescent="0.25">
      <c r="A59255" t="s">
        <v>202807</v>
      </c>
      <c r="B59255" t="s">
        <v>202808</v>
      </c>
      <c r="C59255" t="s">
        <v>202809</v>
      </c>
      <c r="D59255" t="s">
        <v>45</v>
      </c>
      <c r="E59255" t="s">
        <v>14</v>
      </c>
      <c r="F59255" t="s">
        <v>21</v>
      </c>
      <c r="G59255" t="s">
        <v>84</v>
      </c>
      <c r="H59255" t="s">
        <v>2790</v>
      </c>
      <c r="I59255" t="s">
        <v>2790</v>
      </c>
      <c r="J59255" s="1">
        <v>39814</v>
      </c>
    </row>
    <row r="59256" spans="1:10" x14ac:dyDescent="0.25">
      <c r="A59256" t="s">
        <v>202810</v>
      </c>
      <c r="B59256" t="s">
        <v>202811</v>
      </c>
      <c r="C59256" t="s">
        <v>202812</v>
      </c>
      <c r="D59256" t="s">
        <v>243</v>
      </c>
      <c r="E59256" t="s">
        <v>14</v>
      </c>
      <c r="F59256" t="s">
        <v>33</v>
      </c>
      <c r="G59256">
        <v>30</v>
      </c>
      <c r="H59256" t="s">
        <v>381</v>
      </c>
      <c r="I59256" t="s">
        <v>381</v>
      </c>
      <c r="J59256" s="1">
        <v>36161</v>
      </c>
    </row>
    <row r="59257" spans="1:10" x14ac:dyDescent="0.25">
      <c r="A59257" t="s">
        <v>202813</v>
      </c>
      <c r="B59257" t="s">
        <v>202814</v>
      </c>
      <c r="C59257" t="s">
        <v>202815</v>
      </c>
      <c r="D59257" t="s">
        <v>243</v>
      </c>
      <c r="E59257" t="s">
        <v>14</v>
      </c>
      <c r="F59257" t="s">
        <v>21</v>
      </c>
      <c r="G59257" t="s">
        <v>59</v>
      </c>
      <c r="H59257" t="s">
        <v>60</v>
      </c>
      <c r="I59257" t="s">
        <v>66</v>
      </c>
      <c r="J59257" s="1">
        <v>40996</v>
      </c>
    </row>
    <row r="59258" spans="1:10" x14ac:dyDescent="0.25">
      <c r="A59258" t="s">
        <v>202816</v>
      </c>
      <c r="B59258" t="s">
        <v>202817</v>
      </c>
      <c r="C59258" t="s">
        <v>202818</v>
      </c>
      <c r="D59258" t="s">
        <v>77138</v>
      </c>
      <c r="E59258" t="s">
        <v>14</v>
      </c>
      <c r="F59258" t="s">
        <v>2266</v>
      </c>
      <c r="G59258">
        <v>34</v>
      </c>
      <c r="H59258" t="s">
        <v>2267</v>
      </c>
      <c r="I59258" t="s">
        <v>2267</v>
      </c>
      <c r="J59258" s="1">
        <v>40118</v>
      </c>
    </row>
    <row r="59259" spans="1:10" x14ac:dyDescent="0.25">
      <c r="A59259" t="s">
        <v>202819</v>
      </c>
      <c r="B59259" t="s">
        <v>202820</v>
      </c>
      <c r="C59259" t="s">
        <v>202821</v>
      </c>
      <c r="D59259" t="s">
        <v>202822</v>
      </c>
      <c r="E59259" t="s">
        <v>14</v>
      </c>
      <c r="F59259" t="s">
        <v>4932</v>
      </c>
      <c r="G59259">
        <v>9</v>
      </c>
      <c r="H59259" t="s">
        <v>7371</v>
      </c>
      <c r="I59259" t="s">
        <v>7371</v>
      </c>
      <c r="J59259" s="1">
        <v>41183</v>
      </c>
    </row>
    <row r="59260" spans="1:10" x14ac:dyDescent="0.25">
      <c r="A59260" t="s">
        <v>202823</v>
      </c>
      <c r="B59260" t="s">
        <v>202824</v>
      </c>
      <c r="C59260" t="s">
        <v>202825</v>
      </c>
      <c r="D59260" t="s">
        <v>202826</v>
      </c>
      <c r="E59260" t="s">
        <v>14</v>
      </c>
      <c r="F59260" t="s">
        <v>547</v>
      </c>
      <c r="G59260">
        <v>56</v>
      </c>
      <c r="H59260" t="s">
        <v>2547</v>
      </c>
      <c r="I59260" t="s">
        <v>2547</v>
      </c>
      <c r="J59260" s="1">
        <v>40909</v>
      </c>
    </row>
    <row r="59261" spans="1:10" x14ac:dyDescent="0.25">
      <c r="A59261" t="s">
        <v>202827</v>
      </c>
      <c r="B59261" t="s">
        <v>202828</v>
      </c>
      <c r="C59261" t="s">
        <v>202829</v>
      </c>
      <c r="D59261" t="s">
        <v>736</v>
      </c>
      <c r="E59261" t="s">
        <v>14</v>
      </c>
      <c r="F59261" t="s">
        <v>21</v>
      </c>
      <c r="G59261" t="s">
        <v>153</v>
      </c>
      <c r="H59261" t="s">
        <v>239</v>
      </c>
      <c r="I59261" t="s">
        <v>10365</v>
      </c>
      <c r="J59261" s="1">
        <v>39814</v>
      </c>
    </row>
    <row r="59262" spans="1:10" x14ac:dyDescent="0.25">
      <c r="A59262" t="s">
        <v>202830</v>
      </c>
      <c r="B59262" t="s">
        <v>202831</v>
      </c>
      <c r="D59262" t="s">
        <v>38</v>
      </c>
      <c r="E59262" t="s">
        <v>108</v>
      </c>
      <c r="F59262" t="s">
        <v>21</v>
      </c>
      <c r="G59262" t="s">
        <v>803</v>
      </c>
      <c r="H59262" t="s">
        <v>804</v>
      </c>
      <c r="I59262" t="s">
        <v>4277</v>
      </c>
      <c r="J59262" s="1">
        <v>36892</v>
      </c>
    </row>
    <row r="59263" spans="1:10" x14ac:dyDescent="0.25">
      <c r="A59263" t="s">
        <v>202832</v>
      </c>
      <c r="B59263" t="s">
        <v>202833</v>
      </c>
      <c r="C59263" t="s">
        <v>202834</v>
      </c>
      <c r="D59263" t="s">
        <v>202835</v>
      </c>
      <c r="E59263" t="s">
        <v>14</v>
      </c>
      <c r="F59263" t="s">
        <v>342</v>
      </c>
      <c r="G59263">
        <v>11</v>
      </c>
      <c r="H59263" t="s">
        <v>6820</v>
      </c>
      <c r="I59263" t="s">
        <v>8884</v>
      </c>
      <c r="J59263" s="1">
        <v>39083</v>
      </c>
    </row>
    <row r="59264" spans="1:10" x14ac:dyDescent="0.25">
      <c r="A59264" t="s">
        <v>202836</v>
      </c>
      <c r="B59264" t="s">
        <v>202837</v>
      </c>
      <c r="C59264" t="s">
        <v>202838</v>
      </c>
      <c r="E59264" t="s">
        <v>202</v>
      </c>
      <c r="J59264" s="1">
        <v>41685</v>
      </c>
    </row>
    <row r="59265" spans="1:10" x14ac:dyDescent="0.25">
      <c r="A59265" t="s">
        <v>202839</v>
      </c>
      <c r="B59265" t="s">
        <v>202840</v>
      </c>
      <c r="C59265" t="s">
        <v>202841</v>
      </c>
      <c r="D59265" t="s">
        <v>202842</v>
      </c>
      <c r="E59265" t="s">
        <v>14</v>
      </c>
      <c r="F59265" t="s">
        <v>21</v>
      </c>
      <c r="G59265" t="s">
        <v>59</v>
      </c>
      <c r="H59265" t="s">
        <v>90</v>
      </c>
      <c r="I59265" t="s">
        <v>371</v>
      </c>
      <c r="J59265" s="1">
        <v>41716</v>
      </c>
    </row>
    <row r="59266" spans="1:10" x14ac:dyDescent="0.25">
      <c r="A59266" t="s">
        <v>202843</v>
      </c>
      <c r="B59266" t="s">
        <v>202844</v>
      </c>
      <c r="C59266" t="s">
        <v>202845</v>
      </c>
      <c r="D59266" t="s">
        <v>312</v>
      </c>
      <c r="E59266" t="s">
        <v>14</v>
      </c>
      <c r="F59266" t="s">
        <v>15</v>
      </c>
      <c r="G59266">
        <v>16</v>
      </c>
      <c r="H59266" t="s">
        <v>16</v>
      </c>
      <c r="I59266" t="s">
        <v>16</v>
      </c>
      <c r="J59266" s="1">
        <v>41760</v>
      </c>
    </row>
    <row r="59267" spans="1:10" x14ac:dyDescent="0.25">
      <c r="A59267" t="s">
        <v>202846</v>
      </c>
      <c r="B59267" t="s">
        <v>202847</v>
      </c>
      <c r="C59267" t="s">
        <v>202848</v>
      </c>
      <c r="D59267" t="s">
        <v>761</v>
      </c>
      <c r="E59267" t="s">
        <v>14</v>
      </c>
      <c r="F59267" t="s">
        <v>21</v>
      </c>
      <c r="G59267" t="s">
        <v>6139</v>
      </c>
      <c r="H59267" t="s">
        <v>6447</v>
      </c>
      <c r="I59267" t="s">
        <v>17862</v>
      </c>
    </row>
    <row r="59268" spans="1:10" x14ac:dyDescent="0.25">
      <c r="A59268" t="s">
        <v>202849</v>
      </c>
      <c r="B59268" t="s">
        <v>202850</v>
      </c>
      <c r="C59268" t="s">
        <v>202851</v>
      </c>
      <c r="D59268" t="s">
        <v>58</v>
      </c>
      <c r="E59268" t="s">
        <v>14</v>
      </c>
      <c r="F59268" t="s">
        <v>21</v>
      </c>
      <c r="G59268" t="s">
        <v>77</v>
      </c>
      <c r="H59268" t="s">
        <v>3874</v>
      </c>
      <c r="I59268" t="s">
        <v>3874</v>
      </c>
      <c r="J59268" s="1">
        <v>40544</v>
      </c>
    </row>
    <row r="59269" spans="1:10" x14ac:dyDescent="0.25">
      <c r="A59269" t="s">
        <v>202852</v>
      </c>
      <c r="B59269" t="s">
        <v>202853</v>
      </c>
      <c r="C59269" t="s">
        <v>202854</v>
      </c>
      <c r="D59269" t="s">
        <v>202855</v>
      </c>
      <c r="E59269" t="s">
        <v>14</v>
      </c>
      <c r="F59269" t="s">
        <v>21</v>
      </c>
      <c r="G59269" t="s">
        <v>101</v>
      </c>
      <c r="H59269" t="s">
        <v>102</v>
      </c>
      <c r="I59269" t="s">
        <v>103</v>
      </c>
      <c r="J59269" s="1">
        <v>40544</v>
      </c>
    </row>
    <row r="59270" spans="1:10" x14ac:dyDescent="0.25">
      <c r="A59270" t="s">
        <v>202856</v>
      </c>
      <c r="B59270" t="s">
        <v>202857</v>
      </c>
      <c r="C59270" t="s">
        <v>202858</v>
      </c>
      <c r="D59270" t="s">
        <v>202859</v>
      </c>
      <c r="E59270" t="s">
        <v>14</v>
      </c>
      <c r="F59270" t="s">
        <v>1365</v>
      </c>
      <c r="G59270">
        <v>5</v>
      </c>
      <c r="H59270" t="s">
        <v>1366</v>
      </c>
      <c r="I59270" t="s">
        <v>1366</v>
      </c>
      <c r="J59270" s="1">
        <v>40544</v>
      </c>
    </row>
    <row r="59271" spans="1:10" x14ac:dyDescent="0.25">
      <c r="A59271" t="s">
        <v>202860</v>
      </c>
      <c r="B59271" t="s">
        <v>202861</v>
      </c>
      <c r="C59271" t="s">
        <v>202862</v>
      </c>
      <c r="D59271" t="s">
        <v>202863</v>
      </c>
      <c r="E59271" t="s">
        <v>108</v>
      </c>
      <c r="F59271" t="s">
        <v>21</v>
      </c>
      <c r="G59271" t="s">
        <v>1391</v>
      </c>
      <c r="H59271" t="s">
        <v>1392</v>
      </c>
      <c r="I59271" t="s">
        <v>1392</v>
      </c>
      <c r="J59271" s="1">
        <v>36892</v>
      </c>
    </row>
    <row r="59272" spans="1:10" x14ac:dyDescent="0.25">
      <c r="A59272" t="s">
        <v>202864</v>
      </c>
      <c r="B59272" t="s">
        <v>202865</v>
      </c>
      <c r="C59272" t="s">
        <v>202866</v>
      </c>
      <c r="D59272" t="s">
        <v>51</v>
      </c>
      <c r="E59272" t="s">
        <v>684</v>
      </c>
      <c r="F59272" t="s">
        <v>21</v>
      </c>
      <c r="G59272" t="s">
        <v>1006</v>
      </c>
      <c r="H59272" t="s">
        <v>1007</v>
      </c>
      <c r="I59272" t="s">
        <v>16816</v>
      </c>
      <c r="J59272" s="1">
        <v>39083</v>
      </c>
    </row>
    <row r="59273" spans="1:10" x14ac:dyDescent="0.25">
      <c r="A59273" t="s">
        <v>202867</v>
      </c>
      <c r="B59273" t="s">
        <v>202868</v>
      </c>
      <c r="C59273" t="s">
        <v>202869</v>
      </c>
      <c r="D59273" t="s">
        <v>628</v>
      </c>
      <c r="E59273" t="s">
        <v>14</v>
      </c>
      <c r="F59273" t="s">
        <v>21</v>
      </c>
      <c r="G59273" t="s">
        <v>1006</v>
      </c>
      <c r="H59273" t="s">
        <v>1007</v>
      </c>
      <c r="I59273" t="s">
        <v>31541</v>
      </c>
      <c r="J59273" s="1">
        <v>39448</v>
      </c>
    </row>
    <row r="59274" spans="1:10" x14ac:dyDescent="0.25">
      <c r="A59274" t="s">
        <v>202870</v>
      </c>
      <c r="B59274" t="s">
        <v>202871</v>
      </c>
      <c r="C59274" t="s">
        <v>202872</v>
      </c>
      <c r="D59274" t="s">
        <v>51</v>
      </c>
      <c r="E59274" t="s">
        <v>14</v>
      </c>
      <c r="F59274" t="s">
        <v>21</v>
      </c>
      <c r="G59274" t="s">
        <v>1267</v>
      </c>
      <c r="H59274" t="s">
        <v>7183</v>
      </c>
      <c r="I59274" t="s">
        <v>202873</v>
      </c>
      <c r="J59274" s="1">
        <v>40544</v>
      </c>
    </row>
    <row r="59275" spans="1:10" x14ac:dyDescent="0.25">
      <c r="A59275" t="s">
        <v>202874</v>
      </c>
      <c r="B59275" t="s">
        <v>202875</v>
      </c>
      <c r="C59275" t="s">
        <v>202876</v>
      </c>
      <c r="D59275" t="s">
        <v>23893</v>
      </c>
      <c r="E59275" t="s">
        <v>14</v>
      </c>
      <c r="F59275" t="s">
        <v>21</v>
      </c>
      <c r="G59275" t="s">
        <v>3157</v>
      </c>
      <c r="H59275" t="s">
        <v>3158</v>
      </c>
      <c r="I59275" t="s">
        <v>3159</v>
      </c>
    </row>
    <row r="59276" spans="1:10" x14ac:dyDescent="0.25">
      <c r="A59276" t="s">
        <v>202877</v>
      </c>
      <c r="B59276" t="s">
        <v>202878</v>
      </c>
      <c r="C59276" t="s">
        <v>202879</v>
      </c>
      <c r="D59276" t="s">
        <v>243</v>
      </c>
      <c r="E59276" t="s">
        <v>14</v>
      </c>
      <c r="F59276" t="s">
        <v>21</v>
      </c>
      <c r="G59276" t="s">
        <v>130</v>
      </c>
      <c r="H59276" t="s">
        <v>131</v>
      </c>
      <c r="I59276" t="s">
        <v>1109</v>
      </c>
      <c r="J59276" s="1">
        <v>39448</v>
      </c>
    </row>
    <row r="59277" spans="1:10" x14ac:dyDescent="0.25">
      <c r="A59277" t="s">
        <v>202880</v>
      </c>
      <c r="B59277" t="s">
        <v>202881</v>
      </c>
      <c r="C59277" t="s">
        <v>202882</v>
      </c>
      <c r="D59277" t="s">
        <v>202883</v>
      </c>
      <c r="E59277" t="s">
        <v>202</v>
      </c>
      <c r="J59277" s="1">
        <v>39051</v>
      </c>
    </row>
    <row r="59278" spans="1:10" x14ac:dyDescent="0.25">
      <c r="A59278" t="s">
        <v>202884</v>
      </c>
      <c r="B59278" t="s">
        <v>202885</v>
      </c>
      <c r="C59278" t="s">
        <v>202886</v>
      </c>
      <c r="D59278" t="s">
        <v>202887</v>
      </c>
      <c r="E59278" t="s">
        <v>14</v>
      </c>
      <c r="F59278" t="s">
        <v>21</v>
      </c>
      <c r="G59278" t="s">
        <v>203</v>
      </c>
      <c r="H59278" t="s">
        <v>6938</v>
      </c>
      <c r="I59278" t="s">
        <v>6938</v>
      </c>
      <c r="J59278" s="1">
        <v>41386</v>
      </c>
    </row>
    <row r="59279" spans="1:10" x14ac:dyDescent="0.25">
      <c r="A59279" t="s">
        <v>202888</v>
      </c>
      <c r="B59279" t="s">
        <v>202889</v>
      </c>
      <c r="C59279" t="s">
        <v>202890</v>
      </c>
      <c r="D59279" t="s">
        <v>259</v>
      </c>
      <c r="E59279" t="s">
        <v>14</v>
      </c>
      <c r="F59279" t="s">
        <v>21</v>
      </c>
      <c r="G59279" t="s">
        <v>59</v>
      </c>
      <c r="H59279" t="s">
        <v>1216</v>
      </c>
      <c r="I59279" t="s">
        <v>1216</v>
      </c>
    </row>
    <row r="59280" spans="1:10" x14ac:dyDescent="0.25">
      <c r="A59280" t="s">
        <v>202891</v>
      </c>
      <c r="B59280" t="s">
        <v>202892</v>
      </c>
      <c r="C59280" t="s">
        <v>202893</v>
      </c>
      <c r="D59280" t="s">
        <v>202894</v>
      </c>
      <c r="E59280" t="s">
        <v>14</v>
      </c>
      <c r="F59280" t="s">
        <v>21</v>
      </c>
      <c r="G59280" t="s">
        <v>84</v>
      </c>
      <c r="H59280" t="s">
        <v>1650</v>
      </c>
      <c r="I59280" t="s">
        <v>1651</v>
      </c>
      <c r="J59280" s="1">
        <v>41275</v>
      </c>
    </row>
    <row r="59281" spans="1:10" x14ac:dyDescent="0.25">
      <c r="A59281" t="s">
        <v>202895</v>
      </c>
      <c r="B59281" t="s">
        <v>202896</v>
      </c>
      <c r="C59281" t="s">
        <v>202897</v>
      </c>
      <c r="D59281" t="s">
        <v>713</v>
      </c>
      <c r="E59281" t="s">
        <v>14</v>
      </c>
      <c r="F59281" t="s">
        <v>21</v>
      </c>
      <c r="G59281" t="s">
        <v>2671</v>
      </c>
      <c r="H59281" t="s">
        <v>23885</v>
      </c>
      <c r="I59281" t="s">
        <v>19424</v>
      </c>
      <c r="J59281" s="1">
        <v>33810</v>
      </c>
    </row>
    <row r="59282" spans="1:10" x14ac:dyDescent="0.25">
      <c r="A59282" t="s">
        <v>202898</v>
      </c>
      <c r="B59282" t="s">
        <v>202899</v>
      </c>
      <c r="C59282" t="s">
        <v>202900</v>
      </c>
      <c r="D59282" t="s">
        <v>38</v>
      </c>
      <c r="E59282" t="s">
        <v>14</v>
      </c>
      <c r="J59282" s="1">
        <v>40638</v>
      </c>
    </row>
    <row r="59283" spans="1:10" x14ac:dyDescent="0.25">
      <c r="A59283" t="s">
        <v>202901</v>
      </c>
      <c r="B59283" t="s">
        <v>202902</v>
      </c>
      <c r="D59283" t="s">
        <v>202903</v>
      </c>
      <c r="E59283" t="s">
        <v>14</v>
      </c>
      <c r="F59283" t="s">
        <v>21</v>
      </c>
      <c r="G59283" t="s">
        <v>59</v>
      </c>
      <c r="H59283" t="s">
        <v>90</v>
      </c>
      <c r="I59283" t="s">
        <v>45387</v>
      </c>
      <c r="J59283" s="1">
        <v>35796</v>
      </c>
    </row>
    <row r="59284" spans="1:10" x14ac:dyDescent="0.25">
      <c r="A59284" t="s">
        <v>202904</v>
      </c>
      <c r="B59284" t="s">
        <v>202905</v>
      </c>
      <c r="C59284" t="s">
        <v>202906</v>
      </c>
      <c r="D59284" t="s">
        <v>51</v>
      </c>
      <c r="E59284" t="s">
        <v>14</v>
      </c>
      <c r="F59284" t="s">
        <v>21</v>
      </c>
      <c r="G59284" t="s">
        <v>153</v>
      </c>
      <c r="H59284" t="s">
        <v>3343</v>
      </c>
      <c r="I59284" t="s">
        <v>20013</v>
      </c>
      <c r="J59284" s="1">
        <v>36526</v>
      </c>
    </row>
    <row r="59285" spans="1:10" x14ac:dyDescent="0.25">
      <c r="A59285" t="s">
        <v>202907</v>
      </c>
      <c r="B59285" t="s">
        <v>202908</v>
      </c>
      <c r="C59285" t="s">
        <v>202909</v>
      </c>
      <c r="D59285" t="s">
        <v>70</v>
      </c>
      <c r="E59285" t="s">
        <v>14</v>
      </c>
      <c r="F59285" t="s">
        <v>21</v>
      </c>
      <c r="G59285" t="s">
        <v>59</v>
      </c>
      <c r="H59285" t="s">
        <v>60</v>
      </c>
      <c r="I59285" t="s">
        <v>231</v>
      </c>
      <c r="J59285" s="1">
        <v>37622</v>
      </c>
    </row>
    <row r="59286" spans="1:10" x14ac:dyDescent="0.25">
      <c r="A59286" t="s">
        <v>202910</v>
      </c>
      <c r="B59286" t="s">
        <v>202911</v>
      </c>
      <c r="C59286" t="s">
        <v>202912</v>
      </c>
      <c r="D59286" t="s">
        <v>38</v>
      </c>
      <c r="E59286" t="s">
        <v>108</v>
      </c>
      <c r="F59286" t="s">
        <v>52</v>
      </c>
      <c r="G59286" t="s">
        <v>197</v>
      </c>
      <c r="H59286" t="s">
        <v>33069</v>
      </c>
      <c r="I59286" t="s">
        <v>202913</v>
      </c>
      <c r="J59286" s="1">
        <v>37622</v>
      </c>
    </row>
    <row r="59287" spans="1:10" x14ac:dyDescent="0.25">
      <c r="A59287" t="s">
        <v>202914</v>
      </c>
      <c r="B59287" t="s">
        <v>202915</v>
      </c>
      <c r="C59287" t="s">
        <v>202916</v>
      </c>
      <c r="D59287" t="s">
        <v>38</v>
      </c>
      <c r="E59287" t="s">
        <v>14</v>
      </c>
      <c r="F59287" t="s">
        <v>21</v>
      </c>
      <c r="G59287" t="s">
        <v>281</v>
      </c>
      <c r="H59287" t="s">
        <v>1025</v>
      </c>
      <c r="I59287" t="s">
        <v>1025</v>
      </c>
      <c r="J59287" s="1">
        <v>35431</v>
      </c>
    </row>
    <row r="59288" spans="1:10" x14ac:dyDescent="0.25">
      <c r="A59288" t="s">
        <v>202917</v>
      </c>
      <c r="B59288" t="s">
        <v>202918</v>
      </c>
      <c r="C59288" t="s">
        <v>202919</v>
      </c>
      <c r="E59288" t="s">
        <v>202</v>
      </c>
    </row>
    <row r="59289" spans="1:10" x14ac:dyDescent="0.25">
      <c r="A59289" t="s">
        <v>202920</v>
      </c>
      <c r="B59289" t="s">
        <v>202921</v>
      </c>
      <c r="C59289" t="s">
        <v>202922</v>
      </c>
      <c r="D59289" t="s">
        <v>2474</v>
      </c>
      <c r="E59289" t="s">
        <v>14</v>
      </c>
      <c r="F59289" t="s">
        <v>21</v>
      </c>
      <c r="G59289" t="s">
        <v>84</v>
      </c>
      <c r="H59289" t="s">
        <v>3564</v>
      </c>
      <c r="I59289" t="s">
        <v>3564</v>
      </c>
      <c r="J59289" s="1">
        <v>37987</v>
      </c>
    </row>
    <row r="59290" spans="1:10" x14ac:dyDescent="0.25">
      <c r="A59290" t="s">
        <v>202923</v>
      </c>
      <c r="B59290" t="s">
        <v>202924</v>
      </c>
      <c r="C59290" t="s">
        <v>202925</v>
      </c>
      <c r="D59290" t="s">
        <v>1379</v>
      </c>
      <c r="E59290" t="s">
        <v>14</v>
      </c>
      <c r="F59290" t="s">
        <v>21</v>
      </c>
      <c r="G59290" t="s">
        <v>77</v>
      </c>
      <c r="H59290" t="s">
        <v>41987</v>
      </c>
      <c r="I59290" t="s">
        <v>41988</v>
      </c>
      <c r="J59290" s="1">
        <v>37257</v>
      </c>
    </row>
    <row r="59291" spans="1:10" x14ac:dyDescent="0.25">
      <c r="A59291" t="s">
        <v>202926</v>
      </c>
      <c r="B59291" t="s">
        <v>202927</v>
      </c>
      <c r="C59291" t="s">
        <v>202928</v>
      </c>
      <c r="D59291" t="s">
        <v>736</v>
      </c>
      <c r="E59291" t="s">
        <v>14</v>
      </c>
      <c r="F59291" t="s">
        <v>21</v>
      </c>
      <c r="G59291" t="s">
        <v>116</v>
      </c>
      <c r="H59291" t="s">
        <v>523</v>
      </c>
      <c r="I59291" t="s">
        <v>4689</v>
      </c>
      <c r="J59291" s="1">
        <v>39814</v>
      </c>
    </row>
    <row r="59292" spans="1:10" x14ac:dyDescent="0.25">
      <c r="A59292" t="s">
        <v>202929</v>
      </c>
      <c r="B59292" t="s">
        <v>202930</v>
      </c>
      <c r="C59292" t="s">
        <v>202931</v>
      </c>
      <c r="D59292" t="s">
        <v>202932</v>
      </c>
      <c r="E59292" t="s">
        <v>14</v>
      </c>
      <c r="F59292" t="s">
        <v>21</v>
      </c>
      <c r="G59292" t="s">
        <v>77</v>
      </c>
      <c r="H59292" t="s">
        <v>9603</v>
      </c>
      <c r="I59292" t="s">
        <v>9603</v>
      </c>
    </row>
    <row r="59293" spans="1:10" x14ac:dyDescent="0.25">
      <c r="A59293" t="s">
        <v>202933</v>
      </c>
      <c r="B59293" t="s">
        <v>202934</v>
      </c>
      <c r="D59293" t="s">
        <v>39330</v>
      </c>
      <c r="E59293" t="s">
        <v>108</v>
      </c>
      <c r="J59293" s="1">
        <v>41000</v>
      </c>
    </row>
    <row r="59294" spans="1:10" x14ac:dyDescent="0.25">
      <c r="A59294" t="s">
        <v>202935</v>
      </c>
      <c r="B59294" t="s">
        <v>202936</v>
      </c>
      <c r="C59294" t="s">
        <v>202937</v>
      </c>
      <c r="D59294" t="s">
        <v>202938</v>
      </c>
      <c r="E59294" t="s">
        <v>14</v>
      </c>
      <c r="F59294" t="s">
        <v>21</v>
      </c>
      <c r="G59294" t="s">
        <v>59</v>
      </c>
      <c r="H59294" t="s">
        <v>60</v>
      </c>
      <c r="I59294" t="s">
        <v>66</v>
      </c>
    </row>
    <row r="59295" spans="1:10" x14ac:dyDescent="0.25">
      <c r="A59295" t="s">
        <v>202939</v>
      </c>
      <c r="B59295" t="s">
        <v>202940</v>
      </c>
      <c r="D59295" t="s">
        <v>2961</v>
      </c>
      <c r="E59295" t="s">
        <v>202</v>
      </c>
      <c r="F59295" t="s">
        <v>21</v>
      </c>
      <c r="G59295" t="s">
        <v>59</v>
      </c>
      <c r="H59295" t="s">
        <v>961</v>
      </c>
      <c r="I59295" t="s">
        <v>962</v>
      </c>
    </row>
    <row r="59296" spans="1:10" x14ac:dyDescent="0.25">
      <c r="A59296" t="s">
        <v>202941</v>
      </c>
      <c r="B59296" t="s">
        <v>202942</v>
      </c>
      <c r="C59296" t="s">
        <v>202943</v>
      </c>
      <c r="D59296" t="s">
        <v>202944</v>
      </c>
      <c r="E59296" t="s">
        <v>14</v>
      </c>
      <c r="F59296" t="s">
        <v>21</v>
      </c>
      <c r="G59296" t="s">
        <v>59</v>
      </c>
      <c r="H59296" t="s">
        <v>90</v>
      </c>
      <c r="I59296" t="s">
        <v>90</v>
      </c>
      <c r="J59296" s="1">
        <v>41906</v>
      </c>
    </row>
    <row r="59297" spans="1:10" x14ac:dyDescent="0.25">
      <c r="A59297" t="s">
        <v>202945</v>
      </c>
      <c r="B59297" t="s">
        <v>202946</v>
      </c>
      <c r="C59297" t="s">
        <v>202947</v>
      </c>
      <c r="D59297" t="s">
        <v>202948</v>
      </c>
      <c r="E59297" t="s">
        <v>14</v>
      </c>
      <c r="F59297" t="s">
        <v>361</v>
      </c>
      <c r="G59297">
        <v>27</v>
      </c>
      <c r="H59297" t="s">
        <v>5343</v>
      </c>
      <c r="I59297" t="s">
        <v>14643</v>
      </c>
      <c r="J59297" s="1">
        <v>40179</v>
      </c>
    </row>
    <row r="59298" spans="1:10" x14ac:dyDescent="0.25">
      <c r="A59298" t="s">
        <v>202949</v>
      </c>
      <c r="B59298" t="s">
        <v>202950</v>
      </c>
      <c r="C59298" t="s">
        <v>202951</v>
      </c>
      <c r="E59298" t="s">
        <v>14</v>
      </c>
      <c r="F59298" t="s">
        <v>21</v>
      </c>
      <c r="G59298" t="s">
        <v>77</v>
      </c>
      <c r="H59298" t="s">
        <v>1759</v>
      </c>
      <c r="I59298" t="s">
        <v>16322</v>
      </c>
    </row>
    <row r="59299" spans="1:10" x14ac:dyDescent="0.25">
      <c r="A59299" t="s">
        <v>202952</v>
      </c>
      <c r="B59299" t="s">
        <v>202953</v>
      </c>
      <c r="C59299" t="s">
        <v>202954</v>
      </c>
      <c r="D59299" t="s">
        <v>202955</v>
      </c>
      <c r="E59299" t="s">
        <v>108</v>
      </c>
      <c r="F59299" t="s">
        <v>21</v>
      </c>
      <c r="G59299" t="s">
        <v>59</v>
      </c>
      <c r="H59299" t="s">
        <v>60</v>
      </c>
      <c r="I59299" t="s">
        <v>61</v>
      </c>
      <c r="J59299" s="1">
        <v>38757</v>
      </c>
    </row>
    <row r="59300" spans="1:10" x14ac:dyDescent="0.25">
      <c r="A59300" t="s">
        <v>202956</v>
      </c>
      <c r="B59300" t="s">
        <v>202957</v>
      </c>
      <c r="C59300" t="s">
        <v>202958</v>
      </c>
      <c r="D59300" t="s">
        <v>202959</v>
      </c>
      <c r="E59300" t="s">
        <v>14</v>
      </c>
      <c r="F59300" t="s">
        <v>123</v>
      </c>
      <c r="G59300" t="s">
        <v>78411</v>
      </c>
      <c r="H59300" t="s">
        <v>125</v>
      </c>
      <c r="I59300" t="s">
        <v>7654</v>
      </c>
      <c r="J59300" s="1">
        <v>39814</v>
      </c>
    </row>
    <row r="59301" spans="1:10" x14ac:dyDescent="0.25">
      <c r="A59301" t="s">
        <v>202960</v>
      </c>
      <c r="B59301" t="s">
        <v>202961</v>
      </c>
      <c r="C59301" t="s">
        <v>202962</v>
      </c>
      <c r="D59301" t="s">
        <v>66612</v>
      </c>
      <c r="E59301" t="s">
        <v>14</v>
      </c>
      <c r="F59301" t="s">
        <v>21</v>
      </c>
      <c r="G59301" t="s">
        <v>94</v>
      </c>
      <c r="H59301" t="s">
        <v>95</v>
      </c>
      <c r="I59301" t="s">
        <v>13185</v>
      </c>
    </row>
    <row r="59302" spans="1:10" x14ac:dyDescent="0.25">
      <c r="A59302" t="s">
        <v>202963</v>
      </c>
      <c r="B59302" t="s">
        <v>202964</v>
      </c>
      <c r="D59302" t="s">
        <v>3480</v>
      </c>
      <c r="E59302" t="s">
        <v>14</v>
      </c>
      <c r="F59302" t="s">
        <v>21</v>
      </c>
      <c r="G59302" t="s">
        <v>59</v>
      </c>
      <c r="H59302" t="s">
        <v>90</v>
      </c>
      <c r="I59302" t="s">
        <v>90</v>
      </c>
      <c r="J59302" s="1">
        <v>41275</v>
      </c>
    </row>
    <row r="59303" spans="1:10" x14ac:dyDescent="0.25">
      <c r="A59303" t="s">
        <v>202965</v>
      </c>
      <c r="B59303" t="s">
        <v>202966</v>
      </c>
      <c r="C59303" t="s">
        <v>202967</v>
      </c>
      <c r="D59303" t="s">
        <v>32</v>
      </c>
      <c r="E59303" t="s">
        <v>202</v>
      </c>
      <c r="F59303" t="s">
        <v>21</v>
      </c>
      <c r="G59303" t="s">
        <v>59</v>
      </c>
      <c r="H59303" t="s">
        <v>60</v>
      </c>
      <c r="I59303" t="s">
        <v>266</v>
      </c>
      <c r="J59303" s="1">
        <v>39814</v>
      </c>
    </row>
    <row r="59304" spans="1:10" x14ac:dyDescent="0.25">
      <c r="A59304" t="s">
        <v>202968</v>
      </c>
      <c r="B59304" t="s">
        <v>202969</v>
      </c>
      <c r="C59304" t="s">
        <v>68378</v>
      </c>
      <c r="D59304" t="s">
        <v>202970</v>
      </c>
      <c r="E59304" t="s">
        <v>14</v>
      </c>
      <c r="F59304" t="s">
        <v>21</v>
      </c>
      <c r="G59304" t="s">
        <v>59</v>
      </c>
      <c r="H59304" t="s">
        <v>60</v>
      </c>
      <c r="I59304" t="s">
        <v>1397</v>
      </c>
      <c r="J59304" s="1">
        <v>36892</v>
      </c>
    </row>
    <row r="59305" spans="1:10" x14ac:dyDescent="0.25">
      <c r="A59305" t="s">
        <v>202971</v>
      </c>
      <c r="B59305" t="s">
        <v>202972</v>
      </c>
      <c r="D59305" t="s">
        <v>1242</v>
      </c>
      <c r="E59305" t="s">
        <v>14</v>
      </c>
      <c r="F59305" t="s">
        <v>21</v>
      </c>
      <c r="G59305" t="s">
        <v>59</v>
      </c>
      <c r="H59305" t="s">
        <v>60</v>
      </c>
      <c r="I59305" t="s">
        <v>2140</v>
      </c>
    </row>
    <row r="59306" spans="1:10" x14ac:dyDescent="0.25">
      <c r="A59306" t="s">
        <v>202973</v>
      </c>
      <c r="B59306" t="s">
        <v>202974</v>
      </c>
      <c r="C59306" t="s">
        <v>202975</v>
      </c>
      <c r="D59306" t="s">
        <v>56845</v>
      </c>
      <c r="E59306" t="s">
        <v>14</v>
      </c>
      <c r="F59306" t="s">
        <v>52</v>
      </c>
      <c r="G59306" t="s">
        <v>3334</v>
      </c>
      <c r="H59306" t="s">
        <v>3335</v>
      </c>
      <c r="I59306" t="s">
        <v>3336</v>
      </c>
    </row>
    <row r="59307" spans="1:10" x14ac:dyDescent="0.25">
      <c r="A59307" t="s">
        <v>202976</v>
      </c>
      <c r="B59307" t="s">
        <v>202977</v>
      </c>
      <c r="C59307" t="s">
        <v>202978</v>
      </c>
      <c r="D59307" t="s">
        <v>940</v>
      </c>
      <c r="E59307" t="s">
        <v>14</v>
      </c>
      <c r="F59307" t="s">
        <v>2120</v>
      </c>
      <c r="G59307">
        <v>13</v>
      </c>
      <c r="H59307" t="s">
        <v>2121</v>
      </c>
      <c r="I59307" t="s">
        <v>2121</v>
      </c>
      <c r="J59307" s="1">
        <v>41275</v>
      </c>
    </row>
    <row r="59308" spans="1:10" x14ac:dyDescent="0.25">
      <c r="A59308" t="s">
        <v>202979</v>
      </c>
      <c r="B59308" t="s">
        <v>202980</v>
      </c>
      <c r="C59308" t="s">
        <v>202981</v>
      </c>
      <c r="D59308" t="s">
        <v>38</v>
      </c>
      <c r="E59308" t="s">
        <v>202</v>
      </c>
      <c r="J59308" s="1">
        <v>40057</v>
      </c>
    </row>
    <row r="59309" spans="1:10" x14ac:dyDescent="0.25">
      <c r="A59309" t="s">
        <v>202982</v>
      </c>
      <c r="B59309" t="s">
        <v>202983</v>
      </c>
      <c r="C59309" t="s">
        <v>202984</v>
      </c>
      <c r="D59309" t="s">
        <v>202985</v>
      </c>
      <c r="E59309" t="s">
        <v>14</v>
      </c>
      <c r="J59309" s="1">
        <v>39448</v>
      </c>
    </row>
    <row r="59310" spans="1:10" x14ac:dyDescent="0.25">
      <c r="A59310" t="s">
        <v>202986</v>
      </c>
      <c r="B59310" t="s">
        <v>202987</v>
      </c>
      <c r="C59310" t="s">
        <v>202988</v>
      </c>
      <c r="D59310" t="s">
        <v>539</v>
      </c>
      <c r="E59310" t="s">
        <v>108</v>
      </c>
      <c r="F59310" t="s">
        <v>21</v>
      </c>
      <c r="G59310" t="s">
        <v>59</v>
      </c>
      <c r="H59310" t="s">
        <v>60</v>
      </c>
      <c r="I59310" t="s">
        <v>4122</v>
      </c>
      <c r="J59310" s="1">
        <v>37622</v>
      </c>
    </row>
    <row r="59311" spans="1:10" x14ac:dyDescent="0.25">
      <c r="A59311" t="s">
        <v>202989</v>
      </c>
      <c r="B59311" t="s">
        <v>202987</v>
      </c>
      <c r="C59311" t="s">
        <v>202990</v>
      </c>
      <c r="D59311" t="s">
        <v>202991</v>
      </c>
      <c r="E59311" t="s">
        <v>14</v>
      </c>
      <c r="F59311" t="s">
        <v>21</v>
      </c>
      <c r="G59311" t="s">
        <v>39</v>
      </c>
      <c r="H59311" t="s">
        <v>277</v>
      </c>
      <c r="I59311" t="s">
        <v>277</v>
      </c>
      <c r="J59311" s="1">
        <v>42036</v>
      </c>
    </row>
    <row r="59312" spans="1:10" x14ac:dyDescent="0.25">
      <c r="A59312" t="s">
        <v>202992</v>
      </c>
      <c r="B59312" t="s">
        <v>202993</v>
      </c>
      <c r="C59312" t="s">
        <v>202994</v>
      </c>
      <c r="D59312" t="s">
        <v>202995</v>
      </c>
      <c r="E59312" t="s">
        <v>14</v>
      </c>
      <c r="F59312" t="s">
        <v>217</v>
      </c>
      <c r="G59312">
        <v>7</v>
      </c>
      <c r="H59312" t="s">
        <v>288</v>
      </c>
      <c r="I59312" t="s">
        <v>5984</v>
      </c>
      <c r="J59312" s="1">
        <v>42157</v>
      </c>
    </row>
    <row r="59313" spans="1:10" x14ac:dyDescent="0.25">
      <c r="A59313" t="s">
        <v>202996</v>
      </c>
      <c r="B59313" t="s">
        <v>202997</v>
      </c>
      <c r="C59313" t="s">
        <v>202998</v>
      </c>
      <c r="D59313" t="s">
        <v>202999</v>
      </c>
      <c r="E59313" t="s">
        <v>108</v>
      </c>
      <c r="F59313" t="s">
        <v>52</v>
      </c>
      <c r="G59313" t="s">
        <v>197</v>
      </c>
      <c r="H59313" t="s">
        <v>198</v>
      </c>
      <c r="I59313" t="s">
        <v>15546</v>
      </c>
      <c r="J59313" s="1">
        <v>39814</v>
      </c>
    </row>
    <row r="59314" spans="1:10" x14ac:dyDescent="0.25">
      <c r="A59314" t="s">
        <v>203000</v>
      </c>
      <c r="B59314" t="s">
        <v>203001</v>
      </c>
      <c r="C59314" t="s">
        <v>203002</v>
      </c>
      <c r="D59314" t="s">
        <v>203003</v>
      </c>
      <c r="E59314" t="s">
        <v>108</v>
      </c>
      <c r="F59314" t="s">
        <v>2120</v>
      </c>
      <c r="G59314">
        <v>13</v>
      </c>
      <c r="H59314" t="s">
        <v>2121</v>
      </c>
      <c r="I59314" t="s">
        <v>2121</v>
      </c>
      <c r="J59314" s="1">
        <v>40411</v>
      </c>
    </row>
    <row r="59315" spans="1:10" x14ac:dyDescent="0.25">
      <c r="A59315" t="s">
        <v>203004</v>
      </c>
      <c r="B59315" t="s">
        <v>203005</v>
      </c>
      <c r="C59315" t="s">
        <v>203006</v>
      </c>
      <c r="D59315" t="s">
        <v>203007</v>
      </c>
      <c r="E59315" t="s">
        <v>14</v>
      </c>
      <c r="F59315" t="s">
        <v>12812</v>
      </c>
      <c r="G59315">
        <v>2</v>
      </c>
      <c r="H59315" t="s">
        <v>43562</v>
      </c>
      <c r="I59315" t="s">
        <v>203008</v>
      </c>
    </row>
    <row r="59316" spans="1:10" x14ac:dyDescent="0.25">
      <c r="A59316" t="s">
        <v>203009</v>
      </c>
      <c r="B59316" t="s">
        <v>203010</v>
      </c>
      <c r="C59316" t="s">
        <v>203011</v>
      </c>
      <c r="D59316" t="s">
        <v>57308</v>
      </c>
      <c r="E59316" t="s">
        <v>14</v>
      </c>
      <c r="F59316" t="s">
        <v>474</v>
      </c>
      <c r="H59316" t="s">
        <v>475</v>
      </c>
      <c r="I59316" t="s">
        <v>475</v>
      </c>
      <c r="J59316" s="1">
        <v>40967</v>
      </c>
    </row>
    <row r="59317" spans="1:10" x14ac:dyDescent="0.25">
      <c r="A59317" t="s">
        <v>203012</v>
      </c>
      <c r="B59317" t="s">
        <v>203013</v>
      </c>
      <c r="C59317" t="s">
        <v>203014</v>
      </c>
      <c r="D59317" t="s">
        <v>203015</v>
      </c>
      <c r="E59317" t="s">
        <v>14</v>
      </c>
      <c r="F59317" t="s">
        <v>160</v>
      </c>
      <c r="G59317" t="s">
        <v>161</v>
      </c>
      <c r="H59317" t="s">
        <v>162</v>
      </c>
      <c r="I59317" t="s">
        <v>162</v>
      </c>
      <c r="J59317" s="1">
        <v>41823</v>
      </c>
    </row>
    <row r="59318" spans="1:10" x14ac:dyDescent="0.25">
      <c r="A59318" t="s">
        <v>203016</v>
      </c>
      <c r="B59318" t="s">
        <v>203017</v>
      </c>
      <c r="C59318" t="s">
        <v>203018</v>
      </c>
      <c r="D59318" t="s">
        <v>24463</v>
      </c>
      <c r="E59318" t="s">
        <v>14</v>
      </c>
      <c r="F59318" t="s">
        <v>123</v>
      </c>
      <c r="G59318" t="s">
        <v>124</v>
      </c>
      <c r="H59318" t="s">
        <v>125</v>
      </c>
      <c r="I59318" t="s">
        <v>125</v>
      </c>
      <c r="J59318" s="1">
        <v>40179</v>
      </c>
    </row>
    <row r="59319" spans="1:10" x14ac:dyDescent="0.25">
      <c r="A59319" t="s">
        <v>203019</v>
      </c>
      <c r="B59319" t="s">
        <v>203020</v>
      </c>
      <c r="D59319" t="s">
        <v>736</v>
      </c>
      <c r="E59319" t="s">
        <v>14</v>
      </c>
      <c r="F59319" t="s">
        <v>15</v>
      </c>
      <c r="G59319">
        <v>19</v>
      </c>
      <c r="H59319" t="s">
        <v>469</v>
      </c>
      <c r="I59319" t="s">
        <v>11961</v>
      </c>
    </row>
    <row r="59320" spans="1:10" x14ac:dyDescent="0.25">
      <c r="A59320" t="s">
        <v>203021</v>
      </c>
      <c r="B59320" t="s">
        <v>203022</v>
      </c>
      <c r="C59320" t="s">
        <v>203023</v>
      </c>
      <c r="D59320" t="s">
        <v>38</v>
      </c>
      <c r="E59320" t="s">
        <v>14</v>
      </c>
      <c r="F59320" t="s">
        <v>21</v>
      </c>
      <c r="G59320" t="s">
        <v>425</v>
      </c>
      <c r="H59320" t="s">
        <v>523</v>
      </c>
      <c r="I59320" t="s">
        <v>318</v>
      </c>
    </row>
    <row r="59321" spans="1:10" x14ac:dyDescent="0.25">
      <c r="A59321" t="s">
        <v>203024</v>
      </c>
      <c r="B59321" t="s">
        <v>203025</v>
      </c>
      <c r="C59321" t="s">
        <v>203026</v>
      </c>
      <c r="D59321" t="s">
        <v>203027</v>
      </c>
      <c r="E59321" t="s">
        <v>14</v>
      </c>
      <c r="F59321" t="s">
        <v>21</v>
      </c>
      <c r="G59321" t="s">
        <v>59</v>
      </c>
      <c r="H59321" t="s">
        <v>90</v>
      </c>
      <c r="I59321" t="s">
        <v>90</v>
      </c>
      <c r="J59321" s="1">
        <v>40725</v>
      </c>
    </row>
    <row r="59322" spans="1:10" x14ac:dyDescent="0.25">
      <c r="A59322" t="s">
        <v>203028</v>
      </c>
      <c r="B59322" t="s">
        <v>203029</v>
      </c>
      <c r="C59322" t="s">
        <v>203030</v>
      </c>
      <c r="D59322" t="s">
        <v>38</v>
      </c>
      <c r="E59322" t="s">
        <v>108</v>
      </c>
      <c r="F59322" t="s">
        <v>123</v>
      </c>
      <c r="G59322" t="s">
        <v>124</v>
      </c>
      <c r="H59322" t="s">
        <v>125</v>
      </c>
      <c r="I59322" t="s">
        <v>125</v>
      </c>
      <c r="J59322" s="1">
        <v>37622</v>
      </c>
    </row>
    <row r="59323" spans="1:10" x14ac:dyDescent="0.25">
      <c r="A59323" t="s">
        <v>203031</v>
      </c>
      <c r="B59323" t="s">
        <v>203032</v>
      </c>
      <c r="D59323" t="s">
        <v>352</v>
      </c>
      <c r="E59323" t="s">
        <v>14</v>
      </c>
      <c r="F59323" t="s">
        <v>21</v>
      </c>
      <c r="G59323" t="s">
        <v>153</v>
      </c>
      <c r="H59323" t="s">
        <v>239</v>
      </c>
      <c r="I59323" t="s">
        <v>327</v>
      </c>
      <c r="J59323" s="1">
        <v>36892</v>
      </c>
    </row>
    <row r="59324" spans="1:10" x14ac:dyDescent="0.25">
      <c r="A59324" t="s">
        <v>203033</v>
      </c>
      <c r="B59324" t="s">
        <v>203034</v>
      </c>
      <c r="C59324" t="s">
        <v>203035</v>
      </c>
      <c r="D59324" t="s">
        <v>203036</v>
      </c>
      <c r="E59324" t="s">
        <v>14</v>
      </c>
      <c r="F59324" t="s">
        <v>21</v>
      </c>
      <c r="G59324" t="s">
        <v>1234</v>
      </c>
      <c r="H59324" t="s">
        <v>2102</v>
      </c>
      <c r="I59324" t="s">
        <v>4613</v>
      </c>
      <c r="J59324" s="1">
        <v>41000</v>
      </c>
    </row>
    <row r="59325" spans="1:10" x14ac:dyDescent="0.25">
      <c r="A59325" t="s">
        <v>203037</v>
      </c>
      <c r="B59325" t="s">
        <v>203038</v>
      </c>
      <c r="C59325" t="s">
        <v>203039</v>
      </c>
      <c r="D59325" t="s">
        <v>38</v>
      </c>
      <c r="E59325" t="s">
        <v>14</v>
      </c>
      <c r="F59325" t="s">
        <v>21</v>
      </c>
      <c r="G59325" t="s">
        <v>84</v>
      </c>
      <c r="H59325" t="s">
        <v>3564</v>
      </c>
      <c r="I59325" t="s">
        <v>3564</v>
      </c>
    </row>
    <row r="59326" spans="1:10" x14ac:dyDescent="0.25">
      <c r="A59326" t="s">
        <v>203040</v>
      </c>
      <c r="B59326" t="s">
        <v>203041</v>
      </c>
      <c r="C59326" t="s">
        <v>203042</v>
      </c>
      <c r="D59326" t="s">
        <v>203043</v>
      </c>
      <c r="E59326" t="s">
        <v>14</v>
      </c>
      <c r="F59326" t="s">
        <v>21</v>
      </c>
      <c r="G59326" t="s">
        <v>84</v>
      </c>
      <c r="H59326" t="s">
        <v>11264</v>
      </c>
      <c r="I59326" t="s">
        <v>2688</v>
      </c>
      <c r="J59326" s="1">
        <v>41000</v>
      </c>
    </row>
    <row r="59327" spans="1:10" x14ac:dyDescent="0.25">
      <c r="A59327" t="s">
        <v>203044</v>
      </c>
      <c r="B59327" t="s">
        <v>203045</v>
      </c>
      <c r="C59327" t="s">
        <v>203046</v>
      </c>
      <c r="D59327" t="s">
        <v>203047</v>
      </c>
      <c r="E59327" t="s">
        <v>14</v>
      </c>
      <c r="F59327" t="s">
        <v>21</v>
      </c>
      <c r="G59327" t="s">
        <v>101</v>
      </c>
      <c r="H59327" t="s">
        <v>102</v>
      </c>
      <c r="I59327" t="s">
        <v>5330</v>
      </c>
      <c r="J59327" s="1">
        <v>41974</v>
      </c>
    </row>
    <row r="59328" spans="1:10" x14ac:dyDescent="0.25">
      <c r="A59328" t="s">
        <v>203048</v>
      </c>
      <c r="B59328" t="s">
        <v>203049</v>
      </c>
      <c r="C59328" t="s">
        <v>203050</v>
      </c>
      <c r="D59328" t="s">
        <v>51</v>
      </c>
      <c r="E59328" t="s">
        <v>108</v>
      </c>
      <c r="F59328" t="s">
        <v>52</v>
      </c>
      <c r="G59328" t="s">
        <v>197</v>
      </c>
      <c r="H59328" t="s">
        <v>198</v>
      </c>
      <c r="I59328" t="s">
        <v>33005</v>
      </c>
      <c r="J59328" s="1">
        <v>41275</v>
      </c>
    </row>
    <row r="59329" spans="1:10" x14ac:dyDescent="0.25">
      <c r="A59329" t="s">
        <v>203051</v>
      </c>
      <c r="B59329" t="s">
        <v>203052</v>
      </c>
      <c r="C59329" t="s">
        <v>203053</v>
      </c>
      <c r="D59329" t="s">
        <v>638</v>
      </c>
      <c r="E59329" t="s">
        <v>108</v>
      </c>
      <c r="F59329" t="s">
        <v>21</v>
      </c>
      <c r="G59329" t="s">
        <v>153</v>
      </c>
      <c r="H59329" t="s">
        <v>239</v>
      </c>
      <c r="I59329" t="s">
        <v>239</v>
      </c>
    </row>
    <row r="59330" spans="1:10" x14ac:dyDescent="0.25">
      <c r="A59330" t="s">
        <v>203054</v>
      </c>
      <c r="B59330" t="s">
        <v>203055</v>
      </c>
      <c r="C59330" t="s">
        <v>203056</v>
      </c>
      <c r="D59330" t="s">
        <v>203057</v>
      </c>
      <c r="E59330" t="s">
        <v>202</v>
      </c>
    </row>
    <row r="59331" spans="1:10" x14ac:dyDescent="0.25">
      <c r="A59331" t="s">
        <v>203058</v>
      </c>
      <c r="B59331" t="s">
        <v>203059</v>
      </c>
      <c r="C59331" t="s">
        <v>203060</v>
      </c>
      <c r="D59331" t="s">
        <v>38</v>
      </c>
      <c r="E59331" t="s">
        <v>14</v>
      </c>
      <c r="F59331" t="s">
        <v>21</v>
      </c>
      <c r="G59331" t="s">
        <v>185</v>
      </c>
      <c r="H59331" t="s">
        <v>2183</v>
      </c>
      <c r="I59331" t="s">
        <v>2183</v>
      </c>
    </row>
    <row r="59332" spans="1:10" x14ac:dyDescent="0.25">
      <c r="A59332" t="s">
        <v>203061</v>
      </c>
      <c r="B59332" t="s">
        <v>203062</v>
      </c>
      <c r="C59332" t="s">
        <v>203063</v>
      </c>
      <c r="D59332" t="s">
        <v>736</v>
      </c>
      <c r="E59332" t="s">
        <v>14</v>
      </c>
      <c r="F59332" t="s">
        <v>21</v>
      </c>
      <c r="G59332" t="s">
        <v>59</v>
      </c>
      <c r="H59332" t="s">
        <v>1216</v>
      </c>
      <c r="I59332" t="s">
        <v>8963</v>
      </c>
      <c r="J59332" s="1">
        <v>39448</v>
      </c>
    </row>
    <row r="59333" spans="1:10" x14ac:dyDescent="0.25">
      <c r="A59333" t="s">
        <v>203064</v>
      </c>
      <c r="B59333" t="s">
        <v>203065</v>
      </c>
      <c r="C59333" t="s">
        <v>203066</v>
      </c>
      <c r="D59333" t="s">
        <v>6332</v>
      </c>
      <c r="E59333" t="s">
        <v>14</v>
      </c>
      <c r="F59333" t="s">
        <v>21</v>
      </c>
      <c r="G59333" t="s">
        <v>1006</v>
      </c>
      <c r="H59333" t="s">
        <v>1007</v>
      </c>
      <c r="I59333" t="s">
        <v>16816</v>
      </c>
    </row>
    <row r="59334" spans="1:10" x14ac:dyDescent="0.25">
      <c r="A59334" t="s">
        <v>203067</v>
      </c>
      <c r="B59334" t="s">
        <v>203068</v>
      </c>
      <c r="C59334" t="s">
        <v>203069</v>
      </c>
      <c r="D59334" t="s">
        <v>628</v>
      </c>
      <c r="E59334" t="s">
        <v>14</v>
      </c>
      <c r="F59334" t="s">
        <v>21</v>
      </c>
      <c r="G59334" t="s">
        <v>1006</v>
      </c>
      <c r="H59334" t="s">
        <v>1007</v>
      </c>
      <c r="I59334" t="s">
        <v>16816</v>
      </c>
    </row>
    <row r="59335" spans="1:10" x14ac:dyDescent="0.25">
      <c r="A59335" t="s">
        <v>203070</v>
      </c>
      <c r="B59335" t="s">
        <v>203071</v>
      </c>
      <c r="C59335" t="s">
        <v>203072</v>
      </c>
      <c r="D59335" t="s">
        <v>38</v>
      </c>
      <c r="E59335" t="s">
        <v>202</v>
      </c>
      <c r="F59335" t="s">
        <v>317</v>
      </c>
      <c r="G59335">
        <v>9</v>
      </c>
      <c r="H59335" t="s">
        <v>318</v>
      </c>
      <c r="I59335" t="s">
        <v>318</v>
      </c>
      <c r="J59335" s="1">
        <v>39083</v>
      </c>
    </row>
    <row r="59336" spans="1:10" x14ac:dyDescent="0.25">
      <c r="A59336" t="s">
        <v>203073</v>
      </c>
      <c r="B59336" t="s">
        <v>203074</v>
      </c>
      <c r="C59336" t="s">
        <v>203075</v>
      </c>
      <c r="D59336" t="s">
        <v>1409</v>
      </c>
      <c r="E59336" t="s">
        <v>14</v>
      </c>
      <c r="F59336" t="s">
        <v>21</v>
      </c>
      <c r="G59336" t="s">
        <v>59</v>
      </c>
      <c r="H59336" t="s">
        <v>60</v>
      </c>
      <c r="I59336" t="s">
        <v>979</v>
      </c>
      <c r="J59336" s="1">
        <v>41275</v>
      </c>
    </row>
    <row r="59337" spans="1:10" x14ac:dyDescent="0.25">
      <c r="A59337" t="s">
        <v>203076</v>
      </c>
      <c r="B59337" t="s">
        <v>203077</v>
      </c>
      <c r="C59337" t="s">
        <v>203078</v>
      </c>
      <c r="D59337" t="s">
        <v>259</v>
      </c>
      <c r="E59337" t="s">
        <v>108</v>
      </c>
      <c r="F59337" t="s">
        <v>21</v>
      </c>
      <c r="G59337" t="s">
        <v>59</v>
      </c>
      <c r="H59337" t="s">
        <v>60</v>
      </c>
      <c r="I59337" t="s">
        <v>4122</v>
      </c>
      <c r="J59337" s="1">
        <v>36526</v>
      </c>
    </row>
    <row r="59338" spans="1:10" x14ac:dyDescent="0.25">
      <c r="A59338" t="s">
        <v>203079</v>
      </c>
      <c r="B59338" t="s">
        <v>203080</v>
      </c>
      <c r="C59338" t="s">
        <v>203081</v>
      </c>
      <c r="E59338" t="s">
        <v>14</v>
      </c>
      <c r="F59338" t="s">
        <v>21</v>
      </c>
      <c r="G59338" t="s">
        <v>153</v>
      </c>
      <c r="H59338" t="s">
        <v>239</v>
      </c>
      <c r="I59338" t="s">
        <v>41136</v>
      </c>
    </row>
    <row r="59339" spans="1:10" x14ac:dyDescent="0.25">
      <c r="A59339" t="s">
        <v>203082</v>
      </c>
      <c r="B59339" t="s">
        <v>203083</v>
      </c>
      <c r="C59339" t="s">
        <v>203084</v>
      </c>
      <c r="D59339" t="s">
        <v>203085</v>
      </c>
      <c r="E59339" t="s">
        <v>14</v>
      </c>
      <c r="F59339" t="s">
        <v>21</v>
      </c>
      <c r="G59339" t="s">
        <v>375</v>
      </c>
      <c r="H59339" t="s">
        <v>1207</v>
      </c>
      <c r="I59339" t="s">
        <v>1207</v>
      </c>
      <c r="J59339" s="1">
        <v>37257</v>
      </c>
    </row>
    <row r="59340" spans="1:10" x14ac:dyDescent="0.25">
      <c r="A59340" t="s">
        <v>203086</v>
      </c>
      <c r="B59340" t="s">
        <v>203087</v>
      </c>
      <c r="C59340" t="s">
        <v>203088</v>
      </c>
      <c r="D59340" t="s">
        <v>203089</v>
      </c>
      <c r="E59340" t="s">
        <v>14</v>
      </c>
      <c r="F59340" t="s">
        <v>21</v>
      </c>
      <c r="G59340" t="s">
        <v>281</v>
      </c>
      <c r="H59340" t="s">
        <v>573</v>
      </c>
      <c r="I59340" t="s">
        <v>52965</v>
      </c>
      <c r="J59340" s="1">
        <v>42013</v>
      </c>
    </row>
    <row r="59341" spans="1:10" x14ac:dyDescent="0.25">
      <c r="A59341" t="s">
        <v>203090</v>
      </c>
      <c r="B59341" t="s">
        <v>203091</v>
      </c>
      <c r="C59341" t="s">
        <v>203092</v>
      </c>
      <c r="D59341" t="s">
        <v>761</v>
      </c>
      <c r="E59341" t="s">
        <v>14</v>
      </c>
      <c r="F59341" t="s">
        <v>123</v>
      </c>
      <c r="G59341" t="s">
        <v>4289</v>
      </c>
      <c r="H59341" t="s">
        <v>4290</v>
      </c>
      <c r="I59341" t="s">
        <v>4290</v>
      </c>
      <c r="J59341" s="1">
        <v>37622</v>
      </c>
    </row>
    <row r="59342" spans="1:10" x14ac:dyDescent="0.25">
      <c r="A59342" t="s">
        <v>203093</v>
      </c>
      <c r="B59342" t="s">
        <v>203094</v>
      </c>
      <c r="C59342" t="s">
        <v>203095</v>
      </c>
      <c r="D59342" t="s">
        <v>3480</v>
      </c>
      <c r="E59342" t="s">
        <v>14</v>
      </c>
      <c r="F59342" t="s">
        <v>21</v>
      </c>
      <c r="G59342" t="s">
        <v>153</v>
      </c>
      <c r="H59342" t="s">
        <v>239</v>
      </c>
      <c r="I59342" t="s">
        <v>239</v>
      </c>
    </row>
    <row r="59343" spans="1:10" x14ac:dyDescent="0.25">
      <c r="A59343" t="s">
        <v>203096</v>
      </c>
      <c r="B59343" t="s">
        <v>203097</v>
      </c>
      <c r="C59343" t="s">
        <v>203098</v>
      </c>
      <c r="D59343" t="s">
        <v>203099</v>
      </c>
      <c r="E59343" t="s">
        <v>14</v>
      </c>
      <c r="F59343" t="s">
        <v>21</v>
      </c>
      <c r="G59343" t="s">
        <v>59</v>
      </c>
      <c r="H59343" t="s">
        <v>961</v>
      </c>
      <c r="I59343" t="s">
        <v>65711</v>
      </c>
      <c r="J59343" s="1">
        <v>35796</v>
      </c>
    </row>
    <row r="59344" spans="1:10" x14ac:dyDescent="0.25">
      <c r="A59344" t="s">
        <v>203100</v>
      </c>
      <c r="B59344" t="s">
        <v>203101</v>
      </c>
      <c r="C59344" t="s">
        <v>203102</v>
      </c>
      <c r="D59344" t="s">
        <v>1379</v>
      </c>
      <c r="E59344" t="s">
        <v>14</v>
      </c>
      <c r="F59344" t="s">
        <v>33</v>
      </c>
      <c r="G59344">
        <v>4</v>
      </c>
      <c r="H59344" t="s">
        <v>177</v>
      </c>
      <c r="I59344" t="s">
        <v>420</v>
      </c>
      <c r="J59344" s="1">
        <v>38718</v>
      </c>
    </row>
    <row r="59345" spans="1:10" x14ac:dyDescent="0.25">
      <c r="A59345" t="s">
        <v>203103</v>
      </c>
      <c r="B59345" t="s">
        <v>203104</v>
      </c>
      <c r="C59345" t="s">
        <v>203105</v>
      </c>
      <c r="D59345" t="s">
        <v>761</v>
      </c>
      <c r="E59345" t="s">
        <v>14</v>
      </c>
      <c r="F59345" t="s">
        <v>21</v>
      </c>
      <c r="G59345" t="s">
        <v>1006</v>
      </c>
      <c r="H59345" t="s">
        <v>4758</v>
      </c>
      <c r="I59345" t="s">
        <v>8799</v>
      </c>
      <c r="J59345" s="1">
        <v>40179</v>
      </c>
    </row>
    <row r="59346" spans="1:10" x14ac:dyDescent="0.25">
      <c r="A59346" t="s">
        <v>203106</v>
      </c>
      <c r="B59346" t="s">
        <v>203107</v>
      </c>
      <c r="C59346" t="s">
        <v>203108</v>
      </c>
      <c r="D59346" t="s">
        <v>38</v>
      </c>
      <c r="E59346" t="s">
        <v>14</v>
      </c>
      <c r="F59346" t="s">
        <v>21</v>
      </c>
      <c r="G59346" t="s">
        <v>59</v>
      </c>
      <c r="H59346" t="s">
        <v>60</v>
      </c>
      <c r="I59346" t="s">
        <v>66</v>
      </c>
      <c r="J59346" s="1">
        <v>40909</v>
      </c>
    </row>
    <row r="59347" spans="1:10" x14ac:dyDescent="0.25">
      <c r="A59347" t="s">
        <v>203109</v>
      </c>
      <c r="B59347" t="s">
        <v>203110</v>
      </c>
      <c r="C59347" t="s">
        <v>203111</v>
      </c>
      <c r="D59347" t="s">
        <v>280</v>
      </c>
      <c r="E59347" t="s">
        <v>14</v>
      </c>
      <c r="F59347" t="s">
        <v>21</v>
      </c>
      <c r="G59347" t="s">
        <v>84</v>
      </c>
      <c r="H59347" t="s">
        <v>1127</v>
      </c>
      <c r="I59347" t="s">
        <v>1128</v>
      </c>
      <c r="J59347" s="1">
        <v>41831</v>
      </c>
    </row>
    <row r="59348" spans="1:10" x14ac:dyDescent="0.25">
      <c r="A59348" t="s">
        <v>203112</v>
      </c>
      <c r="B59348" t="s">
        <v>203113</v>
      </c>
      <c r="C59348" t="s">
        <v>203114</v>
      </c>
      <c r="D59348" t="s">
        <v>203115</v>
      </c>
      <c r="E59348" t="s">
        <v>14</v>
      </c>
      <c r="F59348" t="s">
        <v>401</v>
      </c>
      <c r="G59348">
        <v>19</v>
      </c>
      <c r="H59348" t="s">
        <v>975</v>
      </c>
      <c r="I59348" t="s">
        <v>17108</v>
      </c>
    </row>
    <row r="59349" spans="1:10" x14ac:dyDescent="0.25">
      <c r="A59349" t="s">
        <v>203116</v>
      </c>
      <c r="B59349" t="s">
        <v>203117</v>
      </c>
      <c r="C59349" t="s">
        <v>203118</v>
      </c>
      <c r="D59349" t="s">
        <v>89</v>
      </c>
      <c r="E59349" t="s">
        <v>14</v>
      </c>
      <c r="F59349" t="s">
        <v>21</v>
      </c>
      <c r="G59349" t="s">
        <v>94</v>
      </c>
      <c r="H59349" t="s">
        <v>95</v>
      </c>
      <c r="I59349" t="s">
        <v>26359</v>
      </c>
      <c r="J59349" s="1">
        <v>36892</v>
      </c>
    </row>
    <row r="59350" spans="1:10" x14ac:dyDescent="0.25">
      <c r="A59350" t="s">
        <v>203119</v>
      </c>
      <c r="B59350" t="s">
        <v>203120</v>
      </c>
      <c r="C59350" t="s">
        <v>203121</v>
      </c>
      <c r="D59350" t="s">
        <v>51</v>
      </c>
      <c r="E59350" t="s">
        <v>14</v>
      </c>
      <c r="F59350" t="s">
        <v>21</v>
      </c>
      <c r="G59350" t="s">
        <v>59</v>
      </c>
      <c r="H59350" t="s">
        <v>60</v>
      </c>
      <c r="I59350" t="s">
        <v>168468</v>
      </c>
      <c r="J59350" s="1">
        <v>38718</v>
      </c>
    </row>
    <row r="59351" spans="1:10" x14ac:dyDescent="0.25">
      <c r="A59351" t="s">
        <v>203122</v>
      </c>
      <c r="B59351" t="s">
        <v>203123</v>
      </c>
      <c r="C59351" t="s">
        <v>203124</v>
      </c>
      <c r="D59351" t="s">
        <v>38</v>
      </c>
      <c r="E59351" t="s">
        <v>108</v>
      </c>
      <c r="F59351" t="s">
        <v>21</v>
      </c>
      <c r="G59351" t="s">
        <v>94</v>
      </c>
      <c r="H59351" t="s">
        <v>95</v>
      </c>
      <c r="I59351" t="s">
        <v>13185</v>
      </c>
      <c r="J59351" s="1">
        <v>37987</v>
      </c>
    </row>
    <row r="59352" spans="1:10" x14ac:dyDescent="0.25">
      <c r="A59352" t="s">
        <v>203125</v>
      </c>
      <c r="B59352" t="s">
        <v>203126</v>
      </c>
      <c r="C59352" t="s">
        <v>203127</v>
      </c>
      <c r="D59352" t="s">
        <v>112</v>
      </c>
      <c r="E59352" t="s">
        <v>14</v>
      </c>
      <c r="F59352" t="s">
        <v>21</v>
      </c>
      <c r="G59352" t="s">
        <v>116</v>
      </c>
      <c r="H59352" t="s">
        <v>117</v>
      </c>
      <c r="I59352" t="s">
        <v>117</v>
      </c>
      <c r="J59352" s="1">
        <v>40647</v>
      </c>
    </row>
    <row r="59353" spans="1:10" x14ac:dyDescent="0.25">
      <c r="A59353" t="s">
        <v>203128</v>
      </c>
      <c r="B59353" t="s">
        <v>203129</v>
      </c>
      <c r="C59353" t="s">
        <v>203130</v>
      </c>
      <c r="D59353" t="s">
        <v>6226</v>
      </c>
      <c r="E59353" t="s">
        <v>14</v>
      </c>
      <c r="F59353" t="s">
        <v>21</v>
      </c>
      <c r="G59353" t="s">
        <v>59</v>
      </c>
      <c r="H59353" t="s">
        <v>60</v>
      </c>
      <c r="I59353" t="s">
        <v>66</v>
      </c>
    </row>
    <row r="59354" spans="1:10" x14ac:dyDescent="0.25">
      <c r="A59354" t="s">
        <v>203131</v>
      </c>
      <c r="B59354" t="s">
        <v>203132</v>
      </c>
      <c r="C59354" t="s">
        <v>203133</v>
      </c>
      <c r="D59354" t="s">
        <v>111130</v>
      </c>
      <c r="E59354" t="s">
        <v>14</v>
      </c>
      <c r="F59354" t="s">
        <v>4876</v>
      </c>
      <c r="H59354" t="s">
        <v>4877</v>
      </c>
      <c r="I59354" t="s">
        <v>4877</v>
      </c>
      <c r="J59354" s="1">
        <v>35065</v>
      </c>
    </row>
    <row r="59355" spans="1:10" x14ac:dyDescent="0.25">
      <c r="A59355" t="s">
        <v>203134</v>
      </c>
      <c r="B59355" t="s">
        <v>203135</v>
      </c>
      <c r="C59355" t="s">
        <v>203136</v>
      </c>
      <c r="D59355" t="s">
        <v>14236</v>
      </c>
      <c r="E59355" t="s">
        <v>14</v>
      </c>
      <c r="F59355" t="s">
        <v>52</v>
      </c>
      <c r="G59355" t="s">
        <v>197</v>
      </c>
      <c r="H59355" t="s">
        <v>198</v>
      </c>
      <c r="I59355" t="s">
        <v>198</v>
      </c>
      <c r="J59355" s="1">
        <v>40909</v>
      </c>
    </row>
    <row r="59356" spans="1:10" x14ac:dyDescent="0.25">
      <c r="A59356" t="s">
        <v>203137</v>
      </c>
      <c r="B59356" t="s">
        <v>203138</v>
      </c>
      <c r="C59356" t="s">
        <v>203139</v>
      </c>
      <c r="D59356" t="s">
        <v>203140</v>
      </c>
      <c r="E59356" t="s">
        <v>14</v>
      </c>
      <c r="F59356" t="s">
        <v>21</v>
      </c>
      <c r="G59356" t="s">
        <v>101</v>
      </c>
      <c r="H59356" t="s">
        <v>102</v>
      </c>
      <c r="I59356" t="s">
        <v>103</v>
      </c>
      <c r="J59356" s="1">
        <v>41280</v>
      </c>
    </row>
    <row r="59357" spans="1:10" x14ac:dyDescent="0.25">
      <c r="A59357" t="s">
        <v>203141</v>
      </c>
      <c r="B59357" t="s">
        <v>203142</v>
      </c>
      <c r="C59357" t="s">
        <v>203143</v>
      </c>
      <c r="D59357" t="s">
        <v>203144</v>
      </c>
      <c r="E59357" t="s">
        <v>14</v>
      </c>
      <c r="F59357" t="s">
        <v>123</v>
      </c>
      <c r="G59357" t="s">
        <v>124</v>
      </c>
      <c r="H59357" t="s">
        <v>125</v>
      </c>
      <c r="I59357" t="s">
        <v>125</v>
      </c>
      <c r="J59357" s="1">
        <v>40725</v>
      </c>
    </row>
    <row r="59358" spans="1:10" x14ac:dyDescent="0.25">
      <c r="A59358" t="s">
        <v>203145</v>
      </c>
      <c r="B59358" t="s">
        <v>203146</v>
      </c>
      <c r="C59358" t="s">
        <v>203147</v>
      </c>
      <c r="D59358" t="s">
        <v>203148</v>
      </c>
      <c r="E59358" t="s">
        <v>108</v>
      </c>
      <c r="F59358" t="s">
        <v>21</v>
      </c>
      <c r="G59358" t="s">
        <v>59</v>
      </c>
      <c r="H59358" t="s">
        <v>60</v>
      </c>
      <c r="I59358" t="s">
        <v>66</v>
      </c>
      <c r="J59358" s="1">
        <v>38991</v>
      </c>
    </row>
    <row r="59359" spans="1:10" x14ac:dyDescent="0.25">
      <c r="A59359" t="s">
        <v>203149</v>
      </c>
      <c r="B59359" t="s">
        <v>203150</v>
      </c>
      <c r="C59359" t="s">
        <v>203151</v>
      </c>
      <c r="D59359" t="s">
        <v>2455</v>
      </c>
      <c r="E59359" t="s">
        <v>14</v>
      </c>
      <c r="F59359" t="s">
        <v>4622</v>
      </c>
      <c r="G59359">
        <v>13</v>
      </c>
      <c r="H59359" t="s">
        <v>4623</v>
      </c>
      <c r="I59359" t="s">
        <v>4623</v>
      </c>
      <c r="J59359" s="1">
        <v>41263</v>
      </c>
    </row>
    <row r="59360" spans="1:10" x14ac:dyDescent="0.25">
      <c r="A59360" t="s">
        <v>203152</v>
      </c>
      <c r="B59360" t="s">
        <v>203153</v>
      </c>
      <c r="C59360" t="s">
        <v>203154</v>
      </c>
      <c r="D59360" t="s">
        <v>203155</v>
      </c>
      <c r="E59360" t="s">
        <v>108</v>
      </c>
      <c r="F59360" t="s">
        <v>21</v>
      </c>
      <c r="G59360" t="s">
        <v>59</v>
      </c>
      <c r="H59360" t="s">
        <v>60</v>
      </c>
      <c r="I59360" t="s">
        <v>847</v>
      </c>
      <c r="J59360" s="1">
        <v>36526</v>
      </c>
    </row>
    <row r="59361" spans="1:10" x14ac:dyDescent="0.25">
      <c r="A59361" t="s">
        <v>203156</v>
      </c>
      <c r="B59361" t="s">
        <v>203157</v>
      </c>
      <c r="D59361" t="s">
        <v>280</v>
      </c>
      <c r="E59361" t="s">
        <v>14</v>
      </c>
      <c r="F59361" t="s">
        <v>52</v>
      </c>
      <c r="G59361" t="s">
        <v>3334</v>
      </c>
      <c r="H59361" t="s">
        <v>3335</v>
      </c>
      <c r="I59361" t="s">
        <v>3336</v>
      </c>
      <c r="J59361" s="1">
        <v>41852</v>
      </c>
    </row>
    <row r="59362" spans="1:10" x14ac:dyDescent="0.25">
      <c r="A59362" t="s">
        <v>203158</v>
      </c>
      <c r="B59362" t="s">
        <v>203159</v>
      </c>
      <c r="C59362" t="s">
        <v>203160</v>
      </c>
      <c r="D59362" t="s">
        <v>203161</v>
      </c>
      <c r="E59362" t="s">
        <v>14</v>
      </c>
      <c r="F59362" t="s">
        <v>547</v>
      </c>
      <c r="G59362">
        <v>29</v>
      </c>
      <c r="H59362" t="s">
        <v>744</v>
      </c>
      <c r="I59362" t="s">
        <v>744</v>
      </c>
      <c r="J59362" s="1">
        <v>41257</v>
      </c>
    </row>
    <row r="59363" spans="1:10" x14ac:dyDescent="0.25">
      <c r="A59363" t="s">
        <v>203162</v>
      </c>
      <c r="B59363" t="s">
        <v>203163</v>
      </c>
      <c r="C59363" t="s">
        <v>203164</v>
      </c>
      <c r="D59363" t="s">
        <v>203165</v>
      </c>
      <c r="E59363" t="s">
        <v>14</v>
      </c>
      <c r="F59363" t="s">
        <v>21</v>
      </c>
      <c r="G59363" t="s">
        <v>101</v>
      </c>
      <c r="H59363" t="s">
        <v>102</v>
      </c>
      <c r="I59363" t="s">
        <v>5330</v>
      </c>
      <c r="J59363" s="1">
        <v>41944</v>
      </c>
    </row>
    <row r="59364" spans="1:10" x14ac:dyDescent="0.25">
      <c r="A59364" t="s">
        <v>203166</v>
      </c>
      <c r="B59364" t="s">
        <v>203167</v>
      </c>
      <c r="C59364" t="s">
        <v>203168</v>
      </c>
      <c r="D59364" t="s">
        <v>65</v>
      </c>
      <c r="E59364" t="s">
        <v>202</v>
      </c>
      <c r="F59364" t="s">
        <v>21</v>
      </c>
      <c r="G59364" t="s">
        <v>59</v>
      </c>
      <c r="H59364" t="s">
        <v>60</v>
      </c>
      <c r="I59364" t="s">
        <v>1155</v>
      </c>
      <c r="J59364" s="1">
        <v>37257</v>
      </c>
    </row>
    <row r="59365" spans="1:10" x14ac:dyDescent="0.25">
      <c r="A59365" t="s">
        <v>203169</v>
      </c>
      <c r="B59365" t="s">
        <v>203170</v>
      </c>
      <c r="C59365" t="s">
        <v>203171</v>
      </c>
      <c r="D59365" t="s">
        <v>1797</v>
      </c>
      <c r="E59365" t="s">
        <v>14</v>
      </c>
      <c r="F59365" t="s">
        <v>123</v>
      </c>
      <c r="G59365" t="s">
        <v>124</v>
      </c>
      <c r="H59365" t="s">
        <v>125</v>
      </c>
      <c r="I59365" t="s">
        <v>125</v>
      </c>
      <c r="J59365" s="1">
        <v>39814</v>
      </c>
    </row>
    <row r="59366" spans="1:10" x14ac:dyDescent="0.25">
      <c r="A59366" t="s">
        <v>203172</v>
      </c>
      <c r="B59366" t="s">
        <v>203173</v>
      </c>
      <c r="C59366" t="s">
        <v>203174</v>
      </c>
      <c r="D59366" t="s">
        <v>203175</v>
      </c>
      <c r="E59366" t="s">
        <v>108</v>
      </c>
      <c r="F59366" t="s">
        <v>361</v>
      </c>
      <c r="G59366">
        <v>28</v>
      </c>
      <c r="H59366" t="s">
        <v>5699</v>
      </c>
      <c r="I59366" t="s">
        <v>5700</v>
      </c>
      <c r="J59366" s="1">
        <v>41617</v>
      </c>
    </row>
    <row r="59367" spans="1:10" x14ac:dyDescent="0.25">
      <c r="A59367" t="s">
        <v>203176</v>
      </c>
      <c r="B59367" t="s">
        <v>203177</v>
      </c>
      <c r="C59367" t="s">
        <v>203178</v>
      </c>
      <c r="D59367" t="s">
        <v>203179</v>
      </c>
      <c r="E59367" t="s">
        <v>14</v>
      </c>
      <c r="F59367" t="s">
        <v>21</v>
      </c>
      <c r="G59367" t="s">
        <v>59</v>
      </c>
      <c r="H59367" t="s">
        <v>60</v>
      </c>
      <c r="I59367" t="s">
        <v>1246</v>
      </c>
      <c r="J59367" s="1">
        <v>34700</v>
      </c>
    </row>
    <row r="59368" spans="1:10" x14ac:dyDescent="0.25">
      <c r="A59368" t="s">
        <v>203180</v>
      </c>
      <c r="B59368" t="s">
        <v>203181</v>
      </c>
      <c r="C59368" t="s">
        <v>203182</v>
      </c>
      <c r="D59368" t="s">
        <v>11605</v>
      </c>
      <c r="E59368" t="s">
        <v>14</v>
      </c>
      <c r="F59368" t="s">
        <v>123</v>
      </c>
      <c r="G59368" t="s">
        <v>124</v>
      </c>
      <c r="H59368" t="s">
        <v>125</v>
      </c>
      <c r="I59368" t="s">
        <v>125</v>
      </c>
      <c r="J59368" s="1">
        <v>40179</v>
      </c>
    </row>
    <row r="59369" spans="1:10" x14ac:dyDescent="0.25">
      <c r="A59369" t="s">
        <v>203183</v>
      </c>
      <c r="B59369" t="s">
        <v>203184</v>
      </c>
      <c r="C59369" t="s">
        <v>203185</v>
      </c>
      <c r="D59369" t="s">
        <v>1191</v>
      </c>
      <c r="E59369" t="s">
        <v>14</v>
      </c>
      <c r="F59369" t="s">
        <v>21</v>
      </c>
      <c r="G59369" t="s">
        <v>59</v>
      </c>
      <c r="H59369" t="s">
        <v>961</v>
      </c>
      <c r="I59369" t="s">
        <v>89546</v>
      </c>
      <c r="J59369" s="1">
        <v>38661</v>
      </c>
    </row>
    <row r="59370" spans="1:10" x14ac:dyDescent="0.25">
      <c r="A59370" t="s">
        <v>203186</v>
      </c>
      <c r="B59370" t="s">
        <v>203187</v>
      </c>
      <c r="C59370" t="s">
        <v>203188</v>
      </c>
      <c r="D59370" t="s">
        <v>51</v>
      </c>
      <c r="E59370" t="s">
        <v>108</v>
      </c>
      <c r="F59370" t="s">
        <v>52</v>
      </c>
      <c r="G59370" t="s">
        <v>197</v>
      </c>
      <c r="H59370" t="s">
        <v>198</v>
      </c>
      <c r="I59370" t="s">
        <v>198</v>
      </c>
    </row>
    <row r="59371" spans="1:10" x14ac:dyDescent="0.25">
      <c r="A59371" t="s">
        <v>203189</v>
      </c>
      <c r="B59371" t="s">
        <v>203190</v>
      </c>
      <c r="C59371" t="s">
        <v>203191</v>
      </c>
      <c r="D59371" t="s">
        <v>419</v>
      </c>
      <c r="E59371" t="s">
        <v>14</v>
      </c>
      <c r="F59371" t="s">
        <v>645</v>
      </c>
      <c r="G59371">
        <v>20</v>
      </c>
      <c r="H59371" t="s">
        <v>48806</v>
      </c>
      <c r="I59371" t="s">
        <v>48806</v>
      </c>
      <c r="J59371" s="1">
        <v>41275</v>
      </c>
    </row>
    <row r="59372" spans="1:10" x14ac:dyDescent="0.25">
      <c r="A59372" t="s">
        <v>203192</v>
      </c>
      <c r="B59372" t="s">
        <v>203193</v>
      </c>
      <c r="C59372" t="s">
        <v>203194</v>
      </c>
      <c r="D59372" t="s">
        <v>51</v>
      </c>
      <c r="E59372" t="s">
        <v>14</v>
      </c>
      <c r="F59372" t="s">
        <v>21</v>
      </c>
      <c r="G59372" t="s">
        <v>260</v>
      </c>
      <c r="H59372" t="s">
        <v>5737</v>
      </c>
      <c r="I59372" t="s">
        <v>5737</v>
      </c>
      <c r="J59372" s="1">
        <v>36526</v>
      </c>
    </row>
    <row r="59373" spans="1:10" x14ac:dyDescent="0.25">
      <c r="A59373" t="s">
        <v>203195</v>
      </c>
      <c r="B59373" t="s">
        <v>203196</v>
      </c>
      <c r="C59373" t="s">
        <v>203197</v>
      </c>
      <c r="D59373" t="s">
        <v>72372</v>
      </c>
      <c r="E59373" t="s">
        <v>202</v>
      </c>
      <c r="F59373" t="s">
        <v>21</v>
      </c>
      <c r="G59373" t="s">
        <v>1301</v>
      </c>
      <c r="H59373" t="s">
        <v>1334</v>
      </c>
      <c r="I59373" t="s">
        <v>1334</v>
      </c>
    </row>
    <row r="59374" spans="1:10" x14ac:dyDescent="0.25">
      <c r="A59374" t="s">
        <v>203198</v>
      </c>
      <c r="B59374" t="s">
        <v>203199</v>
      </c>
      <c r="C59374" t="s">
        <v>203200</v>
      </c>
      <c r="D59374" t="s">
        <v>168496</v>
      </c>
      <c r="E59374" t="s">
        <v>14</v>
      </c>
      <c r="F59374" t="s">
        <v>21</v>
      </c>
      <c r="G59374" t="s">
        <v>137</v>
      </c>
      <c r="H59374" t="s">
        <v>138</v>
      </c>
      <c r="I59374" t="s">
        <v>433</v>
      </c>
      <c r="J59374" s="1">
        <v>38353</v>
      </c>
    </row>
    <row r="59375" spans="1:10" x14ac:dyDescent="0.25">
      <c r="A59375" t="s">
        <v>203201</v>
      </c>
      <c r="B59375" t="s">
        <v>203202</v>
      </c>
      <c r="C59375" t="s">
        <v>203203</v>
      </c>
      <c r="D59375" t="s">
        <v>203204</v>
      </c>
      <c r="E59375" t="s">
        <v>14</v>
      </c>
      <c r="F59375" t="s">
        <v>4876</v>
      </c>
      <c r="H59375" t="s">
        <v>13783</v>
      </c>
      <c r="I59375" t="s">
        <v>13783</v>
      </c>
      <c r="J59375" s="1">
        <v>40391</v>
      </c>
    </row>
    <row r="59376" spans="1:10" x14ac:dyDescent="0.25">
      <c r="A59376" t="s">
        <v>203205</v>
      </c>
      <c r="B59376" t="s">
        <v>203206</v>
      </c>
      <c r="C59376" t="s">
        <v>203207</v>
      </c>
      <c r="D59376" t="s">
        <v>203208</v>
      </c>
      <c r="E59376" t="s">
        <v>14</v>
      </c>
      <c r="F59376" t="s">
        <v>21</v>
      </c>
      <c r="G59376" t="s">
        <v>6139</v>
      </c>
      <c r="H59376" t="s">
        <v>6447</v>
      </c>
      <c r="I59376" t="s">
        <v>6447</v>
      </c>
      <c r="J59376" s="1">
        <v>40179</v>
      </c>
    </row>
    <row r="59377" spans="1:10" x14ac:dyDescent="0.25">
      <c r="A59377" t="s">
        <v>203209</v>
      </c>
      <c r="B59377" t="s">
        <v>203210</v>
      </c>
      <c r="C59377" t="s">
        <v>203211</v>
      </c>
      <c r="D59377" t="s">
        <v>203212</v>
      </c>
      <c r="E59377" t="s">
        <v>684</v>
      </c>
      <c r="F59377" t="s">
        <v>21</v>
      </c>
      <c r="G59377" t="s">
        <v>59</v>
      </c>
      <c r="H59377" t="s">
        <v>60</v>
      </c>
      <c r="I59377" t="s">
        <v>1098</v>
      </c>
      <c r="J59377" s="1">
        <v>28491</v>
      </c>
    </row>
    <row r="59378" spans="1:10" x14ac:dyDescent="0.25">
      <c r="A59378" t="s">
        <v>203213</v>
      </c>
      <c r="B59378" t="s">
        <v>203214</v>
      </c>
      <c r="C59378" t="s">
        <v>203215</v>
      </c>
      <c r="D59378" t="s">
        <v>203216</v>
      </c>
      <c r="E59378" t="s">
        <v>202</v>
      </c>
      <c r="F59378" t="s">
        <v>21</v>
      </c>
      <c r="G59378" t="s">
        <v>5810</v>
      </c>
      <c r="H59378" t="s">
        <v>5811</v>
      </c>
      <c r="I59378" t="s">
        <v>5811</v>
      </c>
    </row>
    <row r="59379" spans="1:10" x14ac:dyDescent="0.25">
      <c r="A59379" t="s">
        <v>203217</v>
      </c>
      <c r="B59379" t="s">
        <v>203218</v>
      </c>
      <c r="C59379" t="s">
        <v>203219</v>
      </c>
      <c r="D59379" t="s">
        <v>51</v>
      </c>
      <c r="E59379" t="s">
        <v>684</v>
      </c>
      <c r="F59379" t="s">
        <v>52</v>
      </c>
      <c r="G59379" t="s">
        <v>197</v>
      </c>
      <c r="H59379" t="s">
        <v>198</v>
      </c>
      <c r="I59379" t="s">
        <v>244</v>
      </c>
      <c r="J59379" s="1">
        <v>39448</v>
      </c>
    </row>
    <row r="59380" spans="1:10" x14ac:dyDescent="0.25">
      <c r="A59380" t="s">
        <v>203220</v>
      </c>
      <c r="B59380" t="s">
        <v>203221</v>
      </c>
      <c r="C59380" t="s">
        <v>203222</v>
      </c>
      <c r="D59380" t="s">
        <v>10221</v>
      </c>
      <c r="E59380" t="s">
        <v>684</v>
      </c>
      <c r="F59380" t="s">
        <v>33</v>
      </c>
      <c r="G59380">
        <v>2</v>
      </c>
      <c r="H59380" t="s">
        <v>177</v>
      </c>
      <c r="I59380" t="s">
        <v>2719</v>
      </c>
      <c r="J59380" s="1">
        <v>35431</v>
      </c>
    </row>
    <row r="59381" spans="1:10" x14ac:dyDescent="0.25">
      <c r="A59381" t="s">
        <v>203223</v>
      </c>
      <c r="B59381" t="s">
        <v>203224</v>
      </c>
      <c r="C59381" t="s">
        <v>203225</v>
      </c>
      <c r="D59381" t="s">
        <v>736</v>
      </c>
      <c r="E59381" t="s">
        <v>14</v>
      </c>
      <c r="F59381" t="s">
        <v>618</v>
      </c>
      <c r="G59381">
        <v>8</v>
      </c>
      <c r="H59381" t="s">
        <v>878</v>
      </c>
      <c r="I59381" t="s">
        <v>203226</v>
      </c>
      <c r="J59381" s="1">
        <v>38718</v>
      </c>
    </row>
    <row r="59382" spans="1:10" x14ac:dyDescent="0.25">
      <c r="A59382" t="s">
        <v>203227</v>
      </c>
      <c r="B59382" t="s">
        <v>203228</v>
      </c>
      <c r="C59382" t="s">
        <v>203229</v>
      </c>
      <c r="D59382" t="s">
        <v>203230</v>
      </c>
      <c r="E59382" t="s">
        <v>14</v>
      </c>
      <c r="F59382" t="s">
        <v>21</v>
      </c>
      <c r="G59382" t="s">
        <v>101</v>
      </c>
      <c r="H59382" t="s">
        <v>102</v>
      </c>
      <c r="I59382" t="s">
        <v>103</v>
      </c>
      <c r="J59382" s="1">
        <v>41640</v>
      </c>
    </row>
    <row r="59383" spans="1:10" x14ac:dyDescent="0.25">
      <c r="A59383" t="s">
        <v>203231</v>
      </c>
      <c r="B59383" t="s">
        <v>203232</v>
      </c>
      <c r="C59383" t="s">
        <v>203233</v>
      </c>
      <c r="D59383" t="s">
        <v>51</v>
      </c>
      <c r="E59383" t="s">
        <v>202</v>
      </c>
      <c r="F59383" t="s">
        <v>21</v>
      </c>
      <c r="G59383" t="s">
        <v>59</v>
      </c>
      <c r="H59383" t="s">
        <v>60</v>
      </c>
      <c r="I59383" t="s">
        <v>979</v>
      </c>
      <c r="J59383" s="1">
        <v>37257</v>
      </c>
    </row>
    <row r="59384" spans="1:10" x14ac:dyDescent="0.25">
      <c r="A59384" t="s">
        <v>203234</v>
      </c>
      <c r="B59384" t="s">
        <v>203235</v>
      </c>
      <c r="C59384" t="s">
        <v>203236</v>
      </c>
      <c r="D59384" t="s">
        <v>203237</v>
      </c>
      <c r="E59384" t="s">
        <v>14</v>
      </c>
      <c r="J59384" t="s">
        <v>203238</v>
      </c>
    </row>
    <row r="59385" spans="1:10" x14ac:dyDescent="0.25">
      <c r="A59385" t="s">
        <v>203239</v>
      </c>
      <c r="B59385" t="s">
        <v>203240</v>
      </c>
      <c r="C59385" t="s">
        <v>203241</v>
      </c>
      <c r="D59385" t="s">
        <v>12822</v>
      </c>
      <c r="E59385" t="s">
        <v>14</v>
      </c>
      <c r="F59385" t="s">
        <v>21</v>
      </c>
      <c r="G59385" t="s">
        <v>59</v>
      </c>
      <c r="H59385" t="s">
        <v>961</v>
      </c>
      <c r="I59385" t="s">
        <v>962</v>
      </c>
      <c r="J59385" s="1">
        <v>40637</v>
      </c>
    </row>
    <row r="59386" spans="1:10" x14ac:dyDescent="0.25">
      <c r="A59386" t="s">
        <v>203242</v>
      </c>
      <c r="B59386" t="s">
        <v>203243</v>
      </c>
      <c r="C59386" t="s">
        <v>203244</v>
      </c>
      <c r="D59386" t="s">
        <v>203245</v>
      </c>
      <c r="E59386" t="s">
        <v>684</v>
      </c>
      <c r="F59386" t="s">
        <v>21</v>
      </c>
      <c r="G59386" t="s">
        <v>281</v>
      </c>
      <c r="H59386" t="s">
        <v>869</v>
      </c>
      <c r="I59386" t="s">
        <v>869</v>
      </c>
      <c r="J59386" s="1">
        <v>12055</v>
      </c>
    </row>
    <row r="59387" spans="1:10" x14ac:dyDescent="0.25">
      <c r="A59387" t="s">
        <v>203246</v>
      </c>
      <c r="B59387" t="s">
        <v>203247</v>
      </c>
      <c r="C59387" t="s">
        <v>203248</v>
      </c>
      <c r="D59387" t="s">
        <v>203249</v>
      </c>
      <c r="E59387" t="s">
        <v>14</v>
      </c>
    </row>
    <row r="59388" spans="1:10" x14ac:dyDescent="0.25">
      <c r="A59388" t="s">
        <v>203250</v>
      </c>
      <c r="B59388" t="s">
        <v>203251</v>
      </c>
      <c r="C59388" t="s">
        <v>203252</v>
      </c>
      <c r="D59388" t="s">
        <v>203253</v>
      </c>
      <c r="E59388" t="s">
        <v>14</v>
      </c>
      <c r="F59388" t="s">
        <v>21</v>
      </c>
      <c r="G59388" t="s">
        <v>1006</v>
      </c>
      <c r="H59388" t="s">
        <v>1007</v>
      </c>
      <c r="I59388" t="s">
        <v>17987</v>
      </c>
      <c r="J59388" s="1">
        <v>39083</v>
      </c>
    </row>
    <row r="59389" spans="1:10" x14ac:dyDescent="0.25">
      <c r="A59389" t="s">
        <v>203254</v>
      </c>
      <c r="B59389" t="s">
        <v>203255</v>
      </c>
      <c r="C59389" t="s">
        <v>203256</v>
      </c>
      <c r="D59389" t="s">
        <v>51</v>
      </c>
      <c r="E59389" t="s">
        <v>14</v>
      </c>
      <c r="J59389" s="1">
        <v>38718</v>
      </c>
    </row>
    <row r="59390" spans="1:10" x14ac:dyDescent="0.25">
      <c r="A59390" t="s">
        <v>203257</v>
      </c>
      <c r="B59390" t="s">
        <v>203258</v>
      </c>
      <c r="C59390" t="s">
        <v>203259</v>
      </c>
      <c r="D59390" t="s">
        <v>280</v>
      </c>
      <c r="E59390" t="s">
        <v>14</v>
      </c>
      <c r="F59390" t="s">
        <v>21</v>
      </c>
      <c r="G59390" t="s">
        <v>94</v>
      </c>
      <c r="H59390" t="s">
        <v>95</v>
      </c>
      <c r="I59390" t="s">
        <v>61871</v>
      </c>
    </row>
    <row r="59391" spans="1:10" x14ac:dyDescent="0.25">
      <c r="A59391" t="s">
        <v>203260</v>
      </c>
      <c r="B59391" t="s">
        <v>203261</v>
      </c>
      <c r="C59391" t="s">
        <v>203262</v>
      </c>
      <c r="D59391" t="s">
        <v>203263</v>
      </c>
      <c r="E59391" t="s">
        <v>14</v>
      </c>
      <c r="F59391" t="s">
        <v>21</v>
      </c>
      <c r="G59391" t="s">
        <v>77</v>
      </c>
      <c r="H59391" t="s">
        <v>1759</v>
      </c>
      <c r="I59391" t="s">
        <v>2519</v>
      </c>
      <c r="J59391" s="1">
        <v>41407</v>
      </c>
    </row>
    <row r="59392" spans="1:10" x14ac:dyDescent="0.25">
      <c r="A59392" t="s">
        <v>203264</v>
      </c>
      <c r="B59392" t="s">
        <v>203265</v>
      </c>
      <c r="C59392" t="s">
        <v>203266</v>
      </c>
      <c r="D59392" t="s">
        <v>5384</v>
      </c>
      <c r="E59392" t="s">
        <v>14</v>
      </c>
    </row>
    <row r="59393" spans="1:10" x14ac:dyDescent="0.25">
      <c r="A59393" t="s">
        <v>203267</v>
      </c>
      <c r="B59393" t="s">
        <v>203268</v>
      </c>
      <c r="C59393" t="s">
        <v>203269</v>
      </c>
      <c r="D59393" t="s">
        <v>203270</v>
      </c>
      <c r="E59393" t="s">
        <v>14</v>
      </c>
      <c r="F59393" t="s">
        <v>160</v>
      </c>
      <c r="G59393" t="s">
        <v>161</v>
      </c>
      <c r="H59393" t="s">
        <v>1224</v>
      </c>
      <c r="I59393" t="s">
        <v>203271</v>
      </c>
      <c r="J59393" s="1">
        <v>37622</v>
      </c>
    </row>
    <row r="59394" spans="1:10" x14ac:dyDescent="0.25">
      <c r="A59394" t="s">
        <v>203272</v>
      </c>
      <c r="B59394" t="s">
        <v>203273</v>
      </c>
      <c r="C59394" t="s">
        <v>203274</v>
      </c>
      <c r="D59394" t="s">
        <v>203275</v>
      </c>
      <c r="E59394" t="s">
        <v>14</v>
      </c>
      <c r="F59394" t="s">
        <v>633</v>
      </c>
      <c r="G59394">
        <v>7</v>
      </c>
      <c r="H59394" t="s">
        <v>924</v>
      </c>
      <c r="I59394" t="s">
        <v>924</v>
      </c>
      <c r="J59394" s="1">
        <v>36161</v>
      </c>
    </row>
    <row r="59395" spans="1:10" x14ac:dyDescent="0.25">
      <c r="A59395" t="s">
        <v>203276</v>
      </c>
      <c r="B59395" t="s">
        <v>203277</v>
      </c>
      <c r="C59395" t="s">
        <v>203278</v>
      </c>
      <c r="D59395" t="s">
        <v>38</v>
      </c>
      <c r="E59395" t="s">
        <v>14</v>
      </c>
      <c r="F59395" t="s">
        <v>21</v>
      </c>
      <c r="G59395" t="s">
        <v>260</v>
      </c>
      <c r="H59395" t="s">
        <v>5423</v>
      </c>
      <c r="I59395" t="s">
        <v>5423</v>
      </c>
      <c r="J59395" s="1">
        <v>39448</v>
      </c>
    </row>
    <row r="59396" spans="1:10" x14ac:dyDescent="0.25">
      <c r="A59396" t="s">
        <v>203279</v>
      </c>
      <c r="B59396" t="s">
        <v>203280</v>
      </c>
      <c r="C59396" t="s">
        <v>203281</v>
      </c>
      <c r="D59396" t="s">
        <v>203282</v>
      </c>
      <c r="E59396" t="s">
        <v>14</v>
      </c>
      <c r="F59396" t="s">
        <v>21</v>
      </c>
      <c r="G59396" t="s">
        <v>281</v>
      </c>
      <c r="H59396" t="s">
        <v>869</v>
      </c>
      <c r="I59396" t="s">
        <v>9297</v>
      </c>
    </row>
    <row r="59397" spans="1:10" x14ac:dyDescent="0.25">
      <c r="A59397" t="s">
        <v>203283</v>
      </c>
      <c r="B59397" t="s">
        <v>203284</v>
      </c>
      <c r="C59397" t="s">
        <v>203285</v>
      </c>
      <c r="D59397" t="s">
        <v>203286</v>
      </c>
      <c r="E59397" t="s">
        <v>14</v>
      </c>
      <c r="F59397" t="s">
        <v>21</v>
      </c>
      <c r="G59397" t="s">
        <v>59</v>
      </c>
      <c r="H59397" t="s">
        <v>1216</v>
      </c>
      <c r="I59397" t="s">
        <v>7229</v>
      </c>
    </row>
    <row r="59398" spans="1:10" x14ac:dyDescent="0.25">
      <c r="A59398" t="s">
        <v>203287</v>
      </c>
      <c r="B59398" t="s">
        <v>203288</v>
      </c>
      <c r="C59398" t="s">
        <v>203289</v>
      </c>
      <c r="D59398" t="s">
        <v>761</v>
      </c>
      <c r="E59398" t="s">
        <v>14</v>
      </c>
      <c r="F59398" t="s">
        <v>342</v>
      </c>
      <c r="G59398">
        <v>7</v>
      </c>
      <c r="H59398" t="s">
        <v>343</v>
      </c>
      <c r="I59398" t="s">
        <v>203290</v>
      </c>
      <c r="J59398" s="1">
        <v>36892</v>
      </c>
    </row>
    <row r="59399" spans="1:10" x14ac:dyDescent="0.25">
      <c r="A59399" t="s">
        <v>203291</v>
      </c>
      <c r="B59399" t="s">
        <v>203292</v>
      </c>
      <c r="D59399" t="s">
        <v>1242</v>
      </c>
      <c r="E59399" t="s">
        <v>14</v>
      </c>
    </row>
    <row r="59400" spans="1:10" x14ac:dyDescent="0.25">
      <c r="A59400" t="s">
        <v>203293</v>
      </c>
      <c r="B59400" t="s">
        <v>203294</v>
      </c>
      <c r="C59400" t="s">
        <v>203295</v>
      </c>
      <c r="D59400" t="s">
        <v>1242</v>
      </c>
      <c r="E59400" t="s">
        <v>14</v>
      </c>
    </row>
    <row r="59401" spans="1:10" x14ac:dyDescent="0.25">
      <c r="A59401" t="s">
        <v>203296</v>
      </c>
      <c r="B59401" t="s">
        <v>203297</v>
      </c>
      <c r="C59401" t="s">
        <v>203298</v>
      </c>
      <c r="D59401" t="s">
        <v>45</v>
      </c>
      <c r="E59401" t="s">
        <v>14</v>
      </c>
      <c r="F59401" t="s">
        <v>21</v>
      </c>
      <c r="G59401" t="s">
        <v>59</v>
      </c>
      <c r="H59401" t="s">
        <v>60</v>
      </c>
      <c r="I59401" t="s">
        <v>1246</v>
      </c>
      <c r="J59401" s="1">
        <v>38718</v>
      </c>
    </row>
    <row r="59402" spans="1:10" x14ac:dyDescent="0.25">
      <c r="A59402" t="s">
        <v>203299</v>
      </c>
      <c r="B59402" t="s">
        <v>203300</v>
      </c>
      <c r="C59402" t="s">
        <v>203301</v>
      </c>
      <c r="D59402" t="s">
        <v>203302</v>
      </c>
      <c r="E59402" t="s">
        <v>14</v>
      </c>
      <c r="F59402" t="s">
        <v>21</v>
      </c>
      <c r="G59402" t="s">
        <v>1347</v>
      </c>
      <c r="H59402" t="s">
        <v>1348</v>
      </c>
      <c r="I59402" t="s">
        <v>1349</v>
      </c>
    </row>
    <row r="59403" spans="1:10" x14ac:dyDescent="0.25">
      <c r="A59403" t="s">
        <v>203303</v>
      </c>
      <c r="B59403" t="s">
        <v>203304</v>
      </c>
      <c r="C59403" t="s">
        <v>203305</v>
      </c>
      <c r="D59403" t="s">
        <v>4539</v>
      </c>
      <c r="E59403" t="s">
        <v>14</v>
      </c>
    </row>
    <row r="59404" spans="1:10" x14ac:dyDescent="0.25">
      <c r="A59404" t="s">
        <v>203306</v>
      </c>
      <c r="B59404" t="s">
        <v>203307</v>
      </c>
      <c r="C59404" t="s">
        <v>203308</v>
      </c>
      <c r="D59404" t="s">
        <v>203309</v>
      </c>
      <c r="E59404" t="s">
        <v>14</v>
      </c>
      <c r="F59404" t="s">
        <v>15</v>
      </c>
      <c r="G59404">
        <v>10</v>
      </c>
      <c r="H59404" t="s">
        <v>667</v>
      </c>
      <c r="I59404" t="s">
        <v>668</v>
      </c>
    </row>
    <row r="59405" spans="1:10" x14ac:dyDescent="0.25">
      <c r="A59405" t="s">
        <v>203310</v>
      </c>
      <c r="B59405" t="s">
        <v>203311</v>
      </c>
      <c r="C59405" t="s">
        <v>203312</v>
      </c>
      <c r="D59405" t="s">
        <v>736</v>
      </c>
      <c r="E59405" t="s">
        <v>14</v>
      </c>
      <c r="F59405" t="s">
        <v>160</v>
      </c>
      <c r="G59405" t="s">
        <v>161</v>
      </c>
      <c r="H59405" t="s">
        <v>162</v>
      </c>
      <c r="I59405" t="s">
        <v>162</v>
      </c>
    </row>
    <row r="59406" spans="1:10" x14ac:dyDescent="0.25">
      <c r="A59406" t="s">
        <v>203313</v>
      </c>
      <c r="B59406" t="s">
        <v>203314</v>
      </c>
      <c r="C59406" t="s">
        <v>203315</v>
      </c>
      <c r="D59406" t="s">
        <v>140632</v>
      </c>
      <c r="E59406" t="s">
        <v>202</v>
      </c>
    </row>
    <row r="59407" spans="1:10" x14ac:dyDescent="0.25">
      <c r="A59407" t="s">
        <v>203316</v>
      </c>
      <c r="B59407" t="s">
        <v>203317</v>
      </c>
      <c r="C59407" t="s">
        <v>203318</v>
      </c>
      <c r="D59407" t="s">
        <v>57727</v>
      </c>
      <c r="E59407" t="s">
        <v>14</v>
      </c>
      <c r="J59407" s="1">
        <v>41291</v>
      </c>
    </row>
    <row r="59408" spans="1:10" x14ac:dyDescent="0.25">
      <c r="A59408" t="s">
        <v>203319</v>
      </c>
      <c r="B59408" t="s">
        <v>203320</v>
      </c>
      <c r="C59408" t="s">
        <v>203321</v>
      </c>
      <c r="D59408" t="s">
        <v>2194</v>
      </c>
      <c r="E59408" t="s">
        <v>14</v>
      </c>
      <c r="F59408" t="s">
        <v>15</v>
      </c>
      <c r="G59408">
        <v>19</v>
      </c>
      <c r="H59408" t="s">
        <v>469</v>
      </c>
      <c r="I59408" t="s">
        <v>469</v>
      </c>
      <c r="J59408" s="1">
        <v>41275</v>
      </c>
    </row>
    <row r="59409" spans="1:10" x14ac:dyDescent="0.25">
      <c r="A59409" t="s">
        <v>203322</v>
      </c>
      <c r="B59409" t="s">
        <v>203323</v>
      </c>
      <c r="C59409" t="s">
        <v>203324</v>
      </c>
      <c r="D59409" t="s">
        <v>203325</v>
      </c>
      <c r="E59409" t="s">
        <v>14</v>
      </c>
      <c r="F59409" t="s">
        <v>547</v>
      </c>
      <c r="G59409">
        <v>56</v>
      </c>
      <c r="H59409" t="s">
        <v>2547</v>
      </c>
      <c r="I59409" t="s">
        <v>2547</v>
      </c>
      <c r="J59409" s="1">
        <v>41309</v>
      </c>
    </row>
    <row r="59410" spans="1:10" x14ac:dyDescent="0.25">
      <c r="A59410" t="s">
        <v>203326</v>
      </c>
      <c r="B59410" t="s">
        <v>203327</v>
      </c>
      <c r="C59410" t="s">
        <v>203328</v>
      </c>
      <c r="D59410" t="s">
        <v>739</v>
      </c>
      <c r="E59410" t="s">
        <v>14</v>
      </c>
      <c r="F59410" t="s">
        <v>21</v>
      </c>
      <c r="G59410" t="s">
        <v>59</v>
      </c>
      <c r="H59410" t="s">
        <v>60</v>
      </c>
      <c r="I59410" t="s">
        <v>61</v>
      </c>
      <c r="J59410" s="1">
        <v>42005</v>
      </c>
    </row>
    <row r="59411" spans="1:10" x14ac:dyDescent="0.25">
      <c r="A59411" t="s">
        <v>203329</v>
      </c>
      <c r="B59411" t="s">
        <v>203330</v>
      </c>
      <c r="C59411" t="s">
        <v>203331</v>
      </c>
      <c r="D59411" t="s">
        <v>203332</v>
      </c>
      <c r="E59411" t="s">
        <v>108</v>
      </c>
      <c r="F59411" t="s">
        <v>21</v>
      </c>
      <c r="G59411" t="s">
        <v>153</v>
      </c>
      <c r="H59411" t="s">
        <v>239</v>
      </c>
      <c r="I59411" t="s">
        <v>17213</v>
      </c>
      <c r="J59411" s="1">
        <v>36557</v>
      </c>
    </row>
    <row r="59412" spans="1:10" x14ac:dyDescent="0.25">
      <c r="A59412" t="s">
        <v>203333</v>
      </c>
      <c r="B59412" t="s">
        <v>203334</v>
      </c>
      <c r="C59412" t="s">
        <v>203335</v>
      </c>
      <c r="D59412" t="s">
        <v>419</v>
      </c>
      <c r="E59412" t="s">
        <v>14</v>
      </c>
      <c r="F59412" t="s">
        <v>217</v>
      </c>
      <c r="J59412" s="1">
        <v>41640</v>
      </c>
    </row>
    <row r="59413" spans="1:10" x14ac:dyDescent="0.25">
      <c r="A59413" t="s">
        <v>203336</v>
      </c>
      <c r="B59413" t="s">
        <v>203337</v>
      </c>
      <c r="C59413" t="s">
        <v>203338</v>
      </c>
      <c r="D59413" t="s">
        <v>781</v>
      </c>
      <c r="E59413" t="s">
        <v>14</v>
      </c>
      <c r="F59413" t="s">
        <v>21</v>
      </c>
      <c r="G59413" t="s">
        <v>967</v>
      </c>
      <c r="H59413" t="s">
        <v>968</v>
      </c>
      <c r="I59413" t="s">
        <v>968</v>
      </c>
      <c r="J59413" s="1">
        <v>41704</v>
      </c>
    </row>
    <row r="59414" spans="1:10" x14ac:dyDescent="0.25">
      <c r="A59414" t="s">
        <v>203339</v>
      </c>
      <c r="B59414" t="s">
        <v>203340</v>
      </c>
      <c r="C59414" t="s">
        <v>203341</v>
      </c>
      <c r="D59414" t="s">
        <v>181301</v>
      </c>
      <c r="E59414" t="s">
        <v>14</v>
      </c>
      <c r="F59414" t="s">
        <v>361</v>
      </c>
      <c r="G59414">
        <v>26</v>
      </c>
      <c r="H59414" t="s">
        <v>362</v>
      </c>
      <c r="I59414" t="s">
        <v>362</v>
      </c>
      <c r="J59414" s="1">
        <v>40695</v>
      </c>
    </row>
    <row r="59415" spans="1:10" x14ac:dyDescent="0.25">
      <c r="A59415" t="s">
        <v>203342</v>
      </c>
      <c r="B59415" t="s">
        <v>203343</v>
      </c>
      <c r="C59415" t="s">
        <v>203344</v>
      </c>
      <c r="D59415" t="s">
        <v>203345</v>
      </c>
      <c r="E59415" t="s">
        <v>108</v>
      </c>
      <c r="F59415" t="s">
        <v>21</v>
      </c>
      <c r="G59415" t="s">
        <v>59</v>
      </c>
      <c r="H59415" t="s">
        <v>60</v>
      </c>
      <c r="I59415" t="s">
        <v>979</v>
      </c>
      <c r="J59415" s="1">
        <v>40865</v>
      </c>
    </row>
    <row r="59416" spans="1:10" x14ac:dyDescent="0.25">
      <c r="A59416" t="s">
        <v>203346</v>
      </c>
      <c r="B59416" t="s">
        <v>203347</v>
      </c>
      <c r="C59416" t="s">
        <v>203348</v>
      </c>
      <c r="D59416" t="s">
        <v>419</v>
      </c>
      <c r="E59416" t="s">
        <v>108</v>
      </c>
      <c r="F59416" t="s">
        <v>123</v>
      </c>
      <c r="G59416" t="s">
        <v>4794</v>
      </c>
      <c r="J59416" s="1">
        <v>40057</v>
      </c>
    </row>
    <row r="59417" spans="1:10" x14ac:dyDescent="0.25">
      <c r="A59417" t="s">
        <v>203349</v>
      </c>
      <c r="B59417" t="s">
        <v>203350</v>
      </c>
      <c r="C59417" t="s">
        <v>203351</v>
      </c>
      <c r="D59417" t="s">
        <v>203352</v>
      </c>
      <c r="E59417" t="s">
        <v>14</v>
      </c>
      <c r="F59417" t="s">
        <v>21</v>
      </c>
      <c r="G59417" t="s">
        <v>137</v>
      </c>
      <c r="H59417" t="s">
        <v>1160</v>
      </c>
      <c r="I59417" t="s">
        <v>203353</v>
      </c>
      <c r="J59417" s="1">
        <v>40544</v>
      </c>
    </row>
    <row r="59418" spans="1:10" x14ac:dyDescent="0.25">
      <c r="A59418" t="s">
        <v>203354</v>
      </c>
      <c r="B59418" t="s">
        <v>203355</v>
      </c>
      <c r="C59418" t="s">
        <v>203356</v>
      </c>
      <c r="D59418" t="s">
        <v>419</v>
      </c>
      <c r="E59418" t="s">
        <v>202</v>
      </c>
      <c r="F59418" t="s">
        <v>21</v>
      </c>
      <c r="G59418" t="s">
        <v>101</v>
      </c>
      <c r="H59418" t="s">
        <v>102</v>
      </c>
      <c r="I59418" t="s">
        <v>103</v>
      </c>
      <c r="J59418" s="1">
        <v>37987</v>
      </c>
    </row>
    <row r="59419" spans="1:10" x14ac:dyDescent="0.25">
      <c r="A59419" t="s">
        <v>203357</v>
      </c>
      <c r="B59419" t="s">
        <v>203358</v>
      </c>
      <c r="C59419" t="s">
        <v>203359</v>
      </c>
      <c r="D59419" t="s">
        <v>203360</v>
      </c>
      <c r="E59419" t="s">
        <v>14</v>
      </c>
      <c r="F59419" t="s">
        <v>487</v>
      </c>
      <c r="G59419">
        <v>2</v>
      </c>
      <c r="J59419" s="1">
        <v>40544</v>
      </c>
    </row>
    <row r="59420" spans="1:10" x14ac:dyDescent="0.25">
      <c r="A59420" t="s">
        <v>203361</v>
      </c>
      <c r="B59420" t="s">
        <v>203362</v>
      </c>
      <c r="C59420" t="s">
        <v>203363</v>
      </c>
      <c r="D59420" t="s">
        <v>203364</v>
      </c>
      <c r="E59420" t="s">
        <v>14</v>
      </c>
      <c r="F59420" t="s">
        <v>1133</v>
      </c>
      <c r="G59420">
        <v>27</v>
      </c>
      <c r="H59420" t="s">
        <v>1740</v>
      </c>
      <c r="I59420" t="s">
        <v>1741</v>
      </c>
      <c r="J59420" s="1">
        <v>41760</v>
      </c>
    </row>
    <row r="59421" spans="1:10" x14ac:dyDescent="0.25">
      <c r="A59421" t="s">
        <v>203365</v>
      </c>
      <c r="B59421" t="s">
        <v>203366</v>
      </c>
      <c r="C59421" t="s">
        <v>203367</v>
      </c>
      <c r="D59421" t="s">
        <v>203368</v>
      </c>
      <c r="E59421" t="s">
        <v>108</v>
      </c>
      <c r="F59421" t="s">
        <v>21</v>
      </c>
      <c r="G59421" t="s">
        <v>59</v>
      </c>
      <c r="H59421" t="s">
        <v>60</v>
      </c>
      <c r="I59421" t="s">
        <v>66</v>
      </c>
      <c r="J59421" s="1">
        <v>41275</v>
      </c>
    </row>
    <row r="59422" spans="1:10" x14ac:dyDescent="0.25">
      <c r="A59422" t="s">
        <v>203369</v>
      </c>
      <c r="B59422" t="s">
        <v>203370</v>
      </c>
      <c r="C59422" t="s">
        <v>203371</v>
      </c>
      <c r="D59422" t="s">
        <v>419</v>
      </c>
      <c r="E59422" t="s">
        <v>202</v>
      </c>
      <c r="J59422" s="1">
        <v>40695</v>
      </c>
    </row>
    <row r="59423" spans="1:10" x14ac:dyDescent="0.25">
      <c r="A59423" t="s">
        <v>203372</v>
      </c>
      <c r="B59423" t="s">
        <v>203373</v>
      </c>
      <c r="C59423" t="s">
        <v>203374</v>
      </c>
      <c r="D59423" t="s">
        <v>419</v>
      </c>
      <c r="E59423" t="s">
        <v>14</v>
      </c>
      <c r="F59423" t="s">
        <v>15</v>
      </c>
      <c r="G59423">
        <v>19</v>
      </c>
      <c r="H59423" t="s">
        <v>469</v>
      </c>
      <c r="I59423" t="s">
        <v>469</v>
      </c>
      <c r="J59423" s="1">
        <v>41592</v>
      </c>
    </row>
    <row r="59424" spans="1:10" x14ac:dyDescent="0.25">
      <c r="A59424" t="s">
        <v>203375</v>
      </c>
      <c r="B59424" t="s">
        <v>203376</v>
      </c>
      <c r="C59424" t="s">
        <v>203377</v>
      </c>
      <c r="D59424" t="s">
        <v>419</v>
      </c>
      <c r="E59424" t="s">
        <v>202</v>
      </c>
      <c r="F59424" t="s">
        <v>474</v>
      </c>
      <c r="H59424" t="s">
        <v>475</v>
      </c>
      <c r="I59424" t="s">
        <v>475</v>
      </c>
      <c r="J59424" s="1">
        <v>40725</v>
      </c>
    </row>
    <row r="59425" spans="1:10" x14ac:dyDescent="0.25">
      <c r="A59425" t="s">
        <v>203378</v>
      </c>
      <c r="B59425" t="s">
        <v>203379</v>
      </c>
      <c r="C59425" t="s">
        <v>203380</v>
      </c>
      <c r="D59425" t="s">
        <v>203381</v>
      </c>
      <c r="E59425" t="s">
        <v>14</v>
      </c>
      <c r="F59425" t="s">
        <v>342</v>
      </c>
      <c r="G59425">
        <v>7</v>
      </c>
      <c r="H59425" t="s">
        <v>757</v>
      </c>
      <c r="I59425" t="s">
        <v>757</v>
      </c>
      <c r="J59425" s="1">
        <v>41426</v>
      </c>
    </row>
    <row r="59426" spans="1:10" x14ac:dyDescent="0.25">
      <c r="A59426" t="s">
        <v>203382</v>
      </c>
      <c r="B59426" t="s">
        <v>203383</v>
      </c>
      <c r="C59426" t="s">
        <v>203384</v>
      </c>
      <c r="D59426" t="s">
        <v>203385</v>
      </c>
      <c r="E59426" t="s">
        <v>14</v>
      </c>
      <c r="J59426" s="1">
        <v>40909</v>
      </c>
    </row>
    <row r="59427" spans="1:10" x14ac:dyDescent="0.25">
      <c r="A59427" t="s">
        <v>203386</v>
      </c>
      <c r="B59427" t="s">
        <v>203387</v>
      </c>
      <c r="C59427" t="s">
        <v>203388</v>
      </c>
      <c r="D59427" t="s">
        <v>7010</v>
      </c>
      <c r="E59427" t="s">
        <v>108</v>
      </c>
      <c r="F59427" t="s">
        <v>21</v>
      </c>
      <c r="G59427" t="s">
        <v>59</v>
      </c>
      <c r="H59427" t="s">
        <v>60</v>
      </c>
      <c r="I59427" t="s">
        <v>66</v>
      </c>
      <c r="J59427" s="1">
        <v>38991</v>
      </c>
    </row>
    <row r="59428" spans="1:10" x14ac:dyDescent="0.25">
      <c r="A59428" t="s">
        <v>203389</v>
      </c>
      <c r="B59428" t="s">
        <v>203390</v>
      </c>
      <c r="D59428" t="s">
        <v>203391</v>
      </c>
      <c r="E59428" t="s">
        <v>14</v>
      </c>
      <c r="F59428" t="s">
        <v>21</v>
      </c>
      <c r="G59428" t="s">
        <v>59</v>
      </c>
      <c r="H59428" t="s">
        <v>60</v>
      </c>
      <c r="I59428" t="s">
        <v>66</v>
      </c>
    </row>
    <row r="59429" spans="1:10" x14ac:dyDescent="0.25">
      <c r="A59429" t="s">
        <v>203392</v>
      </c>
      <c r="B59429" t="s">
        <v>203393</v>
      </c>
      <c r="C59429" t="s">
        <v>203394</v>
      </c>
      <c r="D59429" t="s">
        <v>203395</v>
      </c>
      <c r="E59429" t="s">
        <v>202</v>
      </c>
      <c r="F59429" t="s">
        <v>21</v>
      </c>
      <c r="G59429" t="s">
        <v>101</v>
      </c>
      <c r="H59429" t="s">
        <v>102</v>
      </c>
      <c r="I59429" t="s">
        <v>103</v>
      </c>
      <c r="J59429" s="1">
        <v>40680</v>
      </c>
    </row>
    <row r="59430" spans="1:10" x14ac:dyDescent="0.25">
      <c r="A59430" t="s">
        <v>203396</v>
      </c>
      <c r="B59430" t="s">
        <v>203397</v>
      </c>
      <c r="C59430" t="s">
        <v>203398</v>
      </c>
      <c r="D59430" t="s">
        <v>259</v>
      </c>
      <c r="E59430" t="s">
        <v>14</v>
      </c>
      <c r="F59430" t="s">
        <v>21</v>
      </c>
      <c r="G59430" t="s">
        <v>101</v>
      </c>
      <c r="H59430" t="s">
        <v>102</v>
      </c>
      <c r="I59430" t="s">
        <v>103</v>
      </c>
      <c r="J59430" s="1">
        <v>38353</v>
      </c>
    </row>
    <row r="59431" spans="1:10" x14ac:dyDescent="0.25">
      <c r="A59431" t="s">
        <v>203399</v>
      </c>
      <c r="B59431" t="s">
        <v>203400</v>
      </c>
      <c r="C59431" t="s">
        <v>203401</v>
      </c>
      <c r="D59431" t="s">
        <v>2474</v>
      </c>
      <c r="E59431" t="s">
        <v>14</v>
      </c>
      <c r="F59431" t="s">
        <v>21</v>
      </c>
      <c r="G59431" t="s">
        <v>101</v>
      </c>
      <c r="H59431" t="s">
        <v>102</v>
      </c>
      <c r="I59431" t="s">
        <v>103</v>
      </c>
      <c r="J59431" s="1">
        <v>40917</v>
      </c>
    </row>
    <row r="59432" spans="1:10" x14ac:dyDescent="0.25">
      <c r="A59432" t="s">
        <v>203402</v>
      </c>
      <c r="B59432" t="s">
        <v>203403</v>
      </c>
      <c r="C59432" t="s">
        <v>203404</v>
      </c>
      <c r="D59432" t="s">
        <v>1952</v>
      </c>
      <c r="E59432" t="s">
        <v>14</v>
      </c>
      <c r="F59432" t="s">
        <v>21</v>
      </c>
      <c r="G59432" t="s">
        <v>59</v>
      </c>
      <c r="H59432" t="s">
        <v>60</v>
      </c>
      <c r="I59432" t="s">
        <v>66</v>
      </c>
    </row>
    <row r="59433" spans="1:10" x14ac:dyDescent="0.25">
      <c r="A59433" t="s">
        <v>203405</v>
      </c>
      <c r="B59433" t="s">
        <v>203406</v>
      </c>
      <c r="C59433" t="s">
        <v>203407</v>
      </c>
      <c r="D59433" t="s">
        <v>203408</v>
      </c>
      <c r="E59433" t="s">
        <v>202</v>
      </c>
      <c r="F59433" t="s">
        <v>21</v>
      </c>
      <c r="G59433" t="s">
        <v>59</v>
      </c>
      <c r="H59433" t="s">
        <v>60</v>
      </c>
      <c r="I59433" t="s">
        <v>231</v>
      </c>
    </row>
    <row r="59434" spans="1:10" x14ac:dyDescent="0.25">
      <c r="A59434" t="s">
        <v>203409</v>
      </c>
      <c r="B59434" t="s">
        <v>203410</v>
      </c>
      <c r="C59434" t="s">
        <v>203411</v>
      </c>
      <c r="D59434" t="s">
        <v>713</v>
      </c>
      <c r="E59434" t="s">
        <v>14</v>
      </c>
      <c r="F59434" t="s">
        <v>855</v>
      </c>
      <c r="G59434" t="s">
        <v>856</v>
      </c>
      <c r="H59434" t="s">
        <v>857</v>
      </c>
      <c r="I59434" t="s">
        <v>857</v>
      </c>
      <c r="J59434" s="1">
        <v>39083</v>
      </c>
    </row>
    <row r="59435" spans="1:10" x14ac:dyDescent="0.25">
      <c r="A59435" t="s">
        <v>203412</v>
      </c>
      <c r="B59435" t="s">
        <v>203413</v>
      </c>
      <c r="C59435" t="s">
        <v>203414</v>
      </c>
      <c r="D59435" t="s">
        <v>203415</v>
      </c>
      <c r="E59435" t="s">
        <v>14</v>
      </c>
      <c r="F59435" t="s">
        <v>21</v>
      </c>
      <c r="G59435" t="s">
        <v>59</v>
      </c>
      <c r="H59435" t="s">
        <v>90</v>
      </c>
      <c r="I59435" t="s">
        <v>90</v>
      </c>
    </row>
    <row r="59436" spans="1:10" x14ac:dyDescent="0.25">
      <c r="A59436" t="s">
        <v>203416</v>
      </c>
      <c r="B59436" t="s">
        <v>203417</v>
      </c>
      <c r="C59436" t="s">
        <v>203418</v>
      </c>
      <c r="D59436" t="s">
        <v>2474</v>
      </c>
      <c r="E59436" t="s">
        <v>202</v>
      </c>
      <c r="F59436" t="s">
        <v>21</v>
      </c>
      <c r="G59436" t="s">
        <v>101</v>
      </c>
      <c r="H59436" t="s">
        <v>102</v>
      </c>
      <c r="I59436" t="s">
        <v>103</v>
      </c>
      <c r="J59436" s="1">
        <v>40330</v>
      </c>
    </row>
    <row r="59437" spans="1:10" x14ac:dyDescent="0.25">
      <c r="A59437" t="s">
        <v>203419</v>
      </c>
      <c r="B59437" t="s">
        <v>203420</v>
      </c>
      <c r="C59437" t="s">
        <v>203421</v>
      </c>
      <c r="D59437" t="s">
        <v>203422</v>
      </c>
      <c r="E59437" t="s">
        <v>14</v>
      </c>
      <c r="F59437" t="s">
        <v>21</v>
      </c>
      <c r="G59437" t="s">
        <v>153</v>
      </c>
      <c r="H59437" t="s">
        <v>239</v>
      </c>
      <c r="I59437" t="s">
        <v>239</v>
      </c>
      <c r="J59437" s="1">
        <v>39477</v>
      </c>
    </row>
    <row r="59438" spans="1:10" x14ac:dyDescent="0.25">
      <c r="A59438" t="s">
        <v>203423</v>
      </c>
      <c r="B59438" t="s">
        <v>203424</v>
      </c>
      <c r="C59438" t="s">
        <v>203425</v>
      </c>
      <c r="D59438" t="s">
        <v>203426</v>
      </c>
      <c r="E59438" t="s">
        <v>14</v>
      </c>
      <c r="J59438" s="1">
        <v>41643</v>
      </c>
    </row>
    <row r="59439" spans="1:10" x14ac:dyDescent="0.25">
      <c r="A59439" t="s">
        <v>203427</v>
      </c>
      <c r="B59439" t="s">
        <v>203428</v>
      </c>
      <c r="C59439" t="s">
        <v>203429</v>
      </c>
      <c r="D59439" t="s">
        <v>713</v>
      </c>
      <c r="E59439" t="s">
        <v>14</v>
      </c>
      <c r="F59439" t="s">
        <v>21</v>
      </c>
      <c r="G59439" t="s">
        <v>1229</v>
      </c>
      <c r="H59439" t="s">
        <v>1230</v>
      </c>
      <c r="I59439" t="s">
        <v>1230</v>
      </c>
      <c r="J59439" s="1">
        <v>35431</v>
      </c>
    </row>
    <row r="59440" spans="1:10" x14ac:dyDescent="0.25">
      <c r="A59440" t="s">
        <v>203430</v>
      </c>
      <c r="B59440" t="s">
        <v>203431</v>
      </c>
      <c r="C59440" t="s">
        <v>203432</v>
      </c>
      <c r="D59440" t="s">
        <v>203433</v>
      </c>
      <c r="E59440" t="s">
        <v>14</v>
      </c>
      <c r="F59440" t="s">
        <v>217</v>
      </c>
      <c r="G59440">
        <v>8</v>
      </c>
      <c r="H59440" t="s">
        <v>7945</v>
      </c>
      <c r="I59440" t="s">
        <v>7945</v>
      </c>
      <c r="J59440" s="1">
        <v>41628</v>
      </c>
    </row>
    <row r="59441" spans="1:10" x14ac:dyDescent="0.25">
      <c r="A59441" t="s">
        <v>203434</v>
      </c>
      <c r="B59441" t="s">
        <v>203435</v>
      </c>
      <c r="C59441" t="s">
        <v>203436</v>
      </c>
      <c r="D59441" t="s">
        <v>203437</v>
      </c>
      <c r="E59441" t="s">
        <v>14</v>
      </c>
      <c r="F59441" t="s">
        <v>21</v>
      </c>
      <c r="G59441" t="s">
        <v>639</v>
      </c>
      <c r="H59441" t="s">
        <v>640</v>
      </c>
      <c r="I59441" t="s">
        <v>640</v>
      </c>
      <c r="J59441" s="1">
        <v>40576</v>
      </c>
    </row>
    <row r="59442" spans="1:10" x14ac:dyDescent="0.25">
      <c r="A59442" t="s">
        <v>203438</v>
      </c>
      <c r="B59442" t="s">
        <v>203439</v>
      </c>
      <c r="C59442" t="s">
        <v>203440</v>
      </c>
      <c r="D59442" t="s">
        <v>203441</v>
      </c>
      <c r="E59442" t="s">
        <v>14</v>
      </c>
      <c r="F59442" t="s">
        <v>123</v>
      </c>
      <c r="G59442" t="s">
        <v>9912</v>
      </c>
      <c r="H59442" t="s">
        <v>3215</v>
      </c>
      <c r="I59442" t="s">
        <v>203442</v>
      </c>
      <c r="J59442" s="1">
        <v>41883</v>
      </c>
    </row>
    <row r="59443" spans="1:10" x14ac:dyDescent="0.25">
      <c r="A59443" t="s">
        <v>203443</v>
      </c>
      <c r="B59443" t="s">
        <v>203444</v>
      </c>
      <c r="C59443" t="s">
        <v>203445</v>
      </c>
      <c r="D59443" t="s">
        <v>60474</v>
      </c>
      <c r="E59443" t="s">
        <v>14</v>
      </c>
      <c r="F59443" t="s">
        <v>2266</v>
      </c>
      <c r="G59443">
        <v>17</v>
      </c>
      <c r="H59443" t="s">
        <v>22657</v>
      </c>
      <c r="I59443" t="s">
        <v>22658</v>
      </c>
      <c r="J59443" s="1">
        <v>41466</v>
      </c>
    </row>
    <row r="59444" spans="1:10" x14ac:dyDescent="0.25">
      <c r="A59444" t="s">
        <v>203446</v>
      </c>
      <c r="B59444" t="s">
        <v>203447</v>
      </c>
      <c r="C59444" t="s">
        <v>203448</v>
      </c>
      <c r="D59444" t="s">
        <v>203449</v>
      </c>
      <c r="E59444" t="s">
        <v>14</v>
      </c>
      <c r="F59444" t="s">
        <v>15</v>
      </c>
      <c r="G59444">
        <v>7</v>
      </c>
      <c r="H59444" t="s">
        <v>14079</v>
      </c>
      <c r="I59444" t="s">
        <v>14079</v>
      </c>
      <c r="J59444" s="1">
        <v>41275</v>
      </c>
    </row>
    <row r="59445" spans="1:10" x14ac:dyDescent="0.25">
      <c r="A59445" t="s">
        <v>203450</v>
      </c>
      <c r="B59445" t="s">
        <v>203451</v>
      </c>
      <c r="C59445" t="s">
        <v>203452</v>
      </c>
      <c r="D59445" t="s">
        <v>203453</v>
      </c>
      <c r="E59445" t="s">
        <v>14</v>
      </c>
      <c r="J59445" s="1">
        <v>41275</v>
      </c>
    </row>
    <row r="59446" spans="1:10" x14ac:dyDescent="0.25">
      <c r="A59446" t="s">
        <v>203454</v>
      </c>
      <c r="B59446" t="s">
        <v>203455</v>
      </c>
      <c r="C59446" t="s">
        <v>203456</v>
      </c>
      <c r="D59446" t="s">
        <v>53566</v>
      </c>
      <c r="E59446" t="s">
        <v>14</v>
      </c>
      <c r="F59446" t="s">
        <v>21</v>
      </c>
      <c r="G59446" t="s">
        <v>39</v>
      </c>
      <c r="H59446" t="s">
        <v>277</v>
      </c>
      <c r="I59446" t="s">
        <v>277</v>
      </c>
      <c r="J59446" s="1">
        <v>41821</v>
      </c>
    </row>
    <row r="59447" spans="1:10" x14ac:dyDescent="0.25">
      <c r="A59447" t="s">
        <v>203457</v>
      </c>
      <c r="B59447" t="s">
        <v>203458</v>
      </c>
      <c r="C59447" t="s">
        <v>203459</v>
      </c>
      <c r="D59447" t="s">
        <v>419</v>
      </c>
      <c r="E59447" t="s">
        <v>14</v>
      </c>
      <c r="F59447" t="s">
        <v>160</v>
      </c>
      <c r="G59447" t="s">
        <v>161</v>
      </c>
      <c r="H59447" t="s">
        <v>162</v>
      </c>
      <c r="I59447" t="s">
        <v>162</v>
      </c>
      <c r="J59447" s="1">
        <v>41462</v>
      </c>
    </row>
    <row r="59448" spans="1:10" x14ac:dyDescent="0.25">
      <c r="A59448" t="s">
        <v>203460</v>
      </c>
      <c r="B59448" t="s">
        <v>203461</v>
      </c>
      <c r="C59448" t="s">
        <v>203462</v>
      </c>
      <c r="D59448" t="s">
        <v>116762</v>
      </c>
      <c r="E59448" t="s">
        <v>14</v>
      </c>
      <c r="F59448" t="s">
        <v>21</v>
      </c>
      <c r="G59448" t="s">
        <v>101</v>
      </c>
      <c r="H59448" t="s">
        <v>102</v>
      </c>
      <c r="I59448" t="s">
        <v>103</v>
      </c>
      <c r="J59448" s="1">
        <v>38718</v>
      </c>
    </row>
    <row r="59449" spans="1:10" x14ac:dyDescent="0.25">
      <c r="A59449" t="s">
        <v>203463</v>
      </c>
      <c r="B59449" t="s">
        <v>203464</v>
      </c>
      <c r="C59449" t="s">
        <v>203465</v>
      </c>
      <c r="D59449" t="s">
        <v>419</v>
      </c>
      <c r="E59449" t="s">
        <v>14</v>
      </c>
      <c r="F59449" t="s">
        <v>21</v>
      </c>
      <c r="G59449" t="s">
        <v>59</v>
      </c>
      <c r="H59449" t="s">
        <v>60</v>
      </c>
      <c r="I59449" t="s">
        <v>66</v>
      </c>
      <c r="J59449" s="1">
        <v>39636</v>
      </c>
    </row>
    <row r="59450" spans="1:10" x14ac:dyDescent="0.25">
      <c r="A59450" t="s">
        <v>203466</v>
      </c>
      <c r="B59450" t="s">
        <v>203467</v>
      </c>
      <c r="C59450" t="s">
        <v>203468</v>
      </c>
      <c r="D59450" t="s">
        <v>65</v>
      </c>
      <c r="E59450" t="s">
        <v>14</v>
      </c>
      <c r="J59450" s="1">
        <v>40179</v>
      </c>
    </row>
    <row r="59451" spans="1:10" x14ac:dyDescent="0.25">
      <c r="A59451" t="s">
        <v>203469</v>
      </c>
      <c r="B59451" t="s">
        <v>203470</v>
      </c>
      <c r="C59451" t="s">
        <v>203471</v>
      </c>
      <c r="D59451" t="s">
        <v>203472</v>
      </c>
      <c r="E59451" t="s">
        <v>14</v>
      </c>
      <c r="J59451" s="1">
        <v>41275</v>
      </c>
    </row>
    <row r="59452" spans="1:10" x14ac:dyDescent="0.25">
      <c r="A59452" t="s">
        <v>203473</v>
      </c>
      <c r="B59452" t="s">
        <v>203474</v>
      </c>
      <c r="C59452" t="s">
        <v>203475</v>
      </c>
      <c r="D59452" t="s">
        <v>419</v>
      </c>
      <c r="E59452" t="s">
        <v>202</v>
      </c>
    </row>
    <row r="59453" spans="1:10" x14ac:dyDescent="0.25">
      <c r="A59453" t="s">
        <v>203476</v>
      </c>
      <c r="B59453" t="s">
        <v>203477</v>
      </c>
      <c r="D59453" t="s">
        <v>20484</v>
      </c>
      <c r="E59453" t="s">
        <v>14</v>
      </c>
      <c r="F59453" t="s">
        <v>33</v>
      </c>
      <c r="G59453">
        <v>22</v>
      </c>
      <c r="H59453" t="s">
        <v>34</v>
      </c>
      <c r="I59453" t="s">
        <v>34</v>
      </c>
      <c r="J59453" s="1">
        <v>41202</v>
      </c>
    </row>
    <row r="59454" spans="1:10" x14ac:dyDescent="0.25">
      <c r="A59454" t="s">
        <v>203478</v>
      </c>
      <c r="B59454" t="s">
        <v>203477</v>
      </c>
      <c r="E59454" t="s">
        <v>202</v>
      </c>
    </row>
    <row r="59455" spans="1:10" x14ac:dyDescent="0.25">
      <c r="A59455" t="s">
        <v>203479</v>
      </c>
      <c r="B59455" t="s">
        <v>203480</v>
      </c>
      <c r="C59455" t="s">
        <v>203481</v>
      </c>
      <c r="D59455" t="s">
        <v>203482</v>
      </c>
      <c r="E59455" t="s">
        <v>14</v>
      </c>
      <c r="F59455" t="s">
        <v>52</v>
      </c>
      <c r="G59455" t="s">
        <v>53</v>
      </c>
      <c r="H59455" t="s">
        <v>54</v>
      </c>
      <c r="I59455" t="s">
        <v>54</v>
      </c>
      <c r="J59455" s="1">
        <v>41713</v>
      </c>
    </row>
    <row r="59456" spans="1:10" x14ac:dyDescent="0.25">
      <c r="A59456" t="s">
        <v>203483</v>
      </c>
      <c r="B59456" t="s">
        <v>203484</v>
      </c>
      <c r="C59456" t="s">
        <v>203485</v>
      </c>
      <c r="D59456" t="s">
        <v>203486</v>
      </c>
      <c r="E59456" t="s">
        <v>14</v>
      </c>
      <c r="F59456" t="s">
        <v>46</v>
      </c>
      <c r="H59456" t="s">
        <v>47</v>
      </c>
      <c r="I59456" t="s">
        <v>26242</v>
      </c>
      <c r="J59456" s="1">
        <v>42125</v>
      </c>
    </row>
    <row r="59457" spans="1:10" x14ac:dyDescent="0.25">
      <c r="A59457" t="s">
        <v>203487</v>
      </c>
      <c r="B59457" t="s">
        <v>203488</v>
      </c>
      <c r="C59457" t="s">
        <v>203489</v>
      </c>
      <c r="D59457" t="s">
        <v>203490</v>
      </c>
      <c r="E59457" t="s">
        <v>14</v>
      </c>
      <c r="F59457" t="s">
        <v>401</v>
      </c>
      <c r="G59457">
        <v>40</v>
      </c>
      <c r="H59457" t="s">
        <v>975</v>
      </c>
      <c r="I59457" t="s">
        <v>975</v>
      </c>
      <c r="J59457" s="1">
        <v>40633</v>
      </c>
    </row>
    <row r="59458" spans="1:10" x14ac:dyDescent="0.25">
      <c r="A59458" t="s">
        <v>203491</v>
      </c>
      <c r="B59458" t="s">
        <v>203492</v>
      </c>
      <c r="C59458" t="s">
        <v>203493</v>
      </c>
      <c r="D59458" t="s">
        <v>203494</v>
      </c>
      <c r="E59458" t="s">
        <v>14</v>
      </c>
      <c r="F59458" t="s">
        <v>2806</v>
      </c>
      <c r="G59458">
        <v>3</v>
      </c>
      <c r="H59458" t="s">
        <v>17363</v>
      </c>
      <c r="I59458" t="s">
        <v>17363</v>
      </c>
      <c r="J59458" s="1">
        <v>41640</v>
      </c>
    </row>
    <row r="59459" spans="1:10" x14ac:dyDescent="0.25">
      <c r="A59459" t="s">
        <v>203495</v>
      </c>
      <c r="B59459" t="s">
        <v>203496</v>
      </c>
      <c r="C59459" t="s">
        <v>203497</v>
      </c>
      <c r="D59459" t="s">
        <v>203498</v>
      </c>
      <c r="E59459" t="s">
        <v>14</v>
      </c>
      <c r="J59459" s="1">
        <v>40909</v>
      </c>
    </row>
    <row r="59460" spans="1:10" x14ac:dyDescent="0.25">
      <c r="A59460" t="s">
        <v>203499</v>
      </c>
      <c r="B59460" t="s">
        <v>203500</v>
      </c>
      <c r="C59460" t="s">
        <v>203501</v>
      </c>
      <c r="D59460" t="s">
        <v>203502</v>
      </c>
      <c r="E59460" t="s">
        <v>14</v>
      </c>
      <c r="F59460" t="s">
        <v>21</v>
      </c>
      <c r="G59460" t="s">
        <v>59</v>
      </c>
      <c r="H59460" t="s">
        <v>60</v>
      </c>
      <c r="I59460" t="s">
        <v>66</v>
      </c>
      <c r="J59460" s="1">
        <v>40179</v>
      </c>
    </row>
    <row r="59461" spans="1:10" x14ac:dyDescent="0.25">
      <c r="A59461" t="s">
        <v>203503</v>
      </c>
      <c r="B59461" t="s">
        <v>203504</v>
      </c>
      <c r="C59461" t="s">
        <v>203505</v>
      </c>
      <c r="D59461" t="s">
        <v>419</v>
      </c>
      <c r="E59461" t="s">
        <v>14</v>
      </c>
      <c r="F59461" t="s">
        <v>21</v>
      </c>
      <c r="G59461" t="s">
        <v>59</v>
      </c>
      <c r="H59461" t="s">
        <v>90</v>
      </c>
      <c r="I59461" t="s">
        <v>1423</v>
      </c>
      <c r="J59461" s="1">
        <v>40544</v>
      </c>
    </row>
    <row r="59462" spans="1:10" x14ac:dyDescent="0.25">
      <c r="A59462" t="s">
        <v>203506</v>
      </c>
      <c r="B59462" t="s">
        <v>203507</v>
      </c>
      <c r="E59462" t="s">
        <v>14</v>
      </c>
      <c r="F59462" t="s">
        <v>21</v>
      </c>
      <c r="G59462" t="s">
        <v>1347</v>
      </c>
      <c r="H59462" t="s">
        <v>1348</v>
      </c>
      <c r="I59462" t="s">
        <v>64857</v>
      </c>
    </row>
    <row r="59463" spans="1:10" x14ac:dyDescent="0.25">
      <c r="A59463" t="s">
        <v>203508</v>
      </c>
      <c r="B59463" t="s">
        <v>203509</v>
      </c>
      <c r="C59463" t="s">
        <v>203510</v>
      </c>
      <c r="D59463" t="s">
        <v>77835</v>
      </c>
      <c r="E59463" t="s">
        <v>14</v>
      </c>
      <c r="F59463" t="s">
        <v>1057</v>
      </c>
      <c r="G59463">
        <v>4</v>
      </c>
      <c r="H59463" t="s">
        <v>1520</v>
      </c>
      <c r="I59463" t="s">
        <v>1520</v>
      </c>
      <c r="J59463" s="1">
        <v>41365</v>
      </c>
    </row>
    <row r="59464" spans="1:10" x14ac:dyDescent="0.25">
      <c r="A59464" t="s">
        <v>203511</v>
      </c>
      <c r="B59464" t="s">
        <v>203512</v>
      </c>
      <c r="C59464" t="s">
        <v>203513</v>
      </c>
      <c r="D59464" t="s">
        <v>419</v>
      </c>
      <c r="E59464" t="s">
        <v>14</v>
      </c>
      <c r="F59464" t="s">
        <v>21</v>
      </c>
      <c r="G59464" t="s">
        <v>39</v>
      </c>
      <c r="H59464" t="s">
        <v>277</v>
      </c>
      <c r="I59464" t="s">
        <v>277</v>
      </c>
    </row>
    <row r="59465" spans="1:10" x14ac:dyDescent="0.25">
      <c r="A59465" t="s">
        <v>203514</v>
      </c>
      <c r="B59465" t="s">
        <v>203515</v>
      </c>
      <c r="C59465" t="s">
        <v>203516</v>
      </c>
      <c r="D59465" t="s">
        <v>419</v>
      </c>
      <c r="E59465" t="s">
        <v>14</v>
      </c>
      <c r="F59465" t="s">
        <v>21</v>
      </c>
      <c r="G59465" t="s">
        <v>94</v>
      </c>
      <c r="H59465" t="s">
        <v>95</v>
      </c>
      <c r="I59465" t="s">
        <v>2695</v>
      </c>
      <c r="J59465" s="1">
        <v>41302</v>
      </c>
    </row>
    <row r="59466" spans="1:10" x14ac:dyDescent="0.25">
      <c r="A59466" t="s">
        <v>203517</v>
      </c>
      <c r="B59466" t="s">
        <v>203518</v>
      </c>
      <c r="C59466" t="s">
        <v>203519</v>
      </c>
      <c r="D59466" t="s">
        <v>132526</v>
      </c>
      <c r="E59466" t="s">
        <v>202</v>
      </c>
      <c r="F59466" t="s">
        <v>21</v>
      </c>
      <c r="G59466" t="s">
        <v>1234</v>
      </c>
      <c r="H59466" t="s">
        <v>2102</v>
      </c>
      <c r="I59466" t="s">
        <v>4613</v>
      </c>
      <c r="J59466" s="1">
        <v>41061</v>
      </c>
    </row>
    <row r="59467" spans="1:10" x14ac:dyDescent="0.25">
      <c r="A59467" t="s">
        <v>203520</v>
      </c>
      <c r="B59467" t="s">
        <v>203521</v>
      </c>
      <c r="C59467" t="s">
        <v>203522</v>
      </c>
      <c r="D59467" t="s">
        <v>419</v>
      </c>
      <c r="E59467" t="s">
        <v>14</v>
      </c>
      <c r="F59467" t="s">
        <v>1057</v>
      </c>
      <c r="G59467">
        <v>16</v>
      </c>
      <c r="H59467" t="s">
        <v>1699</v>
      </c>
      <c r="I59467" t="s">
        <v>1699</v>
      </c>
      <c r="J59467" s="1">
        <v>38937</v>
      </c>
    </row>
    <row r="59468" spans="1:10" x14ac:dyDescent="0.25">
      <c r="A59468" t="s">
        <v>203523</v>
      </c>
      <c r="B59468" t="s">
        <v>203524</v>
      </c>
      <c r="C59468" t="s">
        <v>203525</v>
      </c>
      <c r="D59468" t="s">
        <v>20484</v>
      </c>
      <c r="E59468" t="s">
        <v>202</v>
      </c>
      <c r="F59468" t="s">
        <v>1121</v>
      </c>
      <c r="G59468">
        <v>25</v>
      </c>
      <c r="H59468" t="s">
        <v>1577</v>
      </c>
      <c r="I59468" t="s">
        <v>1578</v>
      </c>
      <c r="J59468" s="1">
        <v>41044</v>
      </c>
    </row>
    <row r="59469" spans="1:10" x14ac:dyDescent="0.25">
      <c r="A59469" t="s">
        <v>203526</v>
      </c>
      <c r="B59469" t="s">
        <v>203527</v>
      </c>
      <c r="C59469" t="s">
        <v>203528</v>
      </c>
      <c r="D59469" t="s">
        <v>203529</v>
      </c>
      <c r="E59469" t="s">
        <v>14</v>
      </c>
      <c r="J59469" s="1">
        <v>41365</v>
      </c>
    </row>
    <row r="59470" spans="1:10" x14ac:dyDescent="0.25">
      <c r="A59470" t="s">
        <v>203530</v>
      </c>
      <c r="B59470" t="s">
        <v>203531</v>
      </c>
      <c r="D59470" t="s">
        <v>419</v>
      </c>
      <c r="E59470" t="s">
        <v>202</v>
      </c>
      <c r="F59470" t="s">
        <v>123</v>
      </c>
      <c r="G59470" t="s">
        <v>124</v>
      </c>
      <c r="H59470" t="s">
        <v>125</v>
      </c>
      <c r="I59470" t="s">
        <v>125</v>
      </c>
      <c r="J59470" s="1">
        <v>39622</v>
      </c>
    </row>
    <row r="59471" spans="1:10" x14ac:dyDescent="0.25">
      <c r="A59471" t="s">
        <v>203532</v>
      </c>
      <c r="B59471" t="s">
        <v>203533</v>
      </c>
      <c r="C59471" t="s">
        <v>203534</v>
      </c>
      <c r="D59471" t="s">
        <v>38</v>
      </c>
      <c r="E59471" t="s">
        <v>202</v>
      </c>
      <c r="F59471" t="s">
        <v>21</v>
      </c>
      <c r="G59471" t="s">
        <v>59</v>
      </c>
      <c r="H59471" t="s">
        <v>60</v>
      </c>
      <c r="I59471" t="s">
        <v>66</v>
      </c>
      <c r="J59471" s="1">
        <v>40544</v>
      </c>
    </row>
    <row r="59472" spans="1:10" x14ac:dyDescent="0.25">
      <c r="A59472" t="s">
        <v>203535</v>
      </c>
      <c r="B59472" t="s">
        <v>203536</v>
      </c>
      <c r="C59472" t="s">
        <v>203537</v>
      </c>
      <c r="D59472" t="s">
        <v>203538</v>
      </c>
      <c r="E59472" t="s">
        <v>202</v>
      </c>
      <c r="F59472" t="s">
        <v>52</v>
      </c>
      <c r="G59472" t="s">
        <v>3334</v>
      </c>
      <c r="H59472" t="s">
        <v>33266</v>
      </c>
      <c r="I59472" t="s">
        <v>203539</v>
      </c>
      <c r="J59472" s="1">
        <v>39926</v>
      </c>
    </row>
    <row r="59473" spans="1:10" x14ac:dyDescent="0.25">
      <c r="A59473" t="s">
        <v>203540</v>
      </c>
      <c r="B59473" t="s">
        <v>203541</v>
      </c>
      <c r="C59473" t="s">
        <v>203542</v>
      </c>
      <c r="D59473" t="s">
        <v>147508</v>
      </c>
      <c r="E59473" t="s">
        <v>14</v>
      </c>
      <c r="F59473" t="s">
        <v>1057</v>
      </c>
      <c r="G59473">
        <v>7</v>
      </c>
      <c r="H59473" t="s">
        <v>10871</v>
      </c>
      <c r="I59473" t="s">
        <v>10871</v>
      </c>
      <c r="J59473" s="1">
        <v>41821</v>
      </c>
    </row>
    <row r="59474" spans="1:10" x14ac:dyDescent="0.25">
      <c r="A59474" t="s">
        <v>203543</v>
      </c>
      <c r="B59474" t="s">
        <v>203544</v>
      </c>
      <c r="C59474" t="s">
        <v>203545</v>
      </c>
      <c r="D59474" t="s">
        <v>203546</v>
      </c>
      <c r="E59474" t="s">
        <v>14</v>
      </c>
      <c r="F59474" t="s">
        <v>9006</v>
      </c>
      <c r="G59474">
        <v>8</v>
      </c>
      <c r="H59474" t="s">
        <v>9007</v>
      </c>
      <c r="I59474" t="s">
        <v>9007</v>
      </c>
    </row>
    <row r="59475" spans="1:10" x14ac:dyDescent="0.25">
      <c r="A59475" t="s">
        <v>203547</v>
      </c>
      <c r="B59475" t="s">
        <v>203548</v>
      </c>
      <c r="C59475" t="s">
        <v>203549</v>
      </c>
      <c r="D59475" t="s">
        <v>203550</v>
      </c>
      <c r="E59475" t="s">
        <v>14</v>
      </c>
      <c r="F59475" t="s">
        <v>21</v>
      </c>
      <c r="G59475" t="s">
        <v>639</v>
      </c>
      <c r="H59475" t="s">
        <v>640</v>
      </c>
      <c r="I59475" t="s">
        <v>640</v>
      </c>
      <c r="J59475" s="1">
        <v>41334</v>
      </c>
    </row>
    <row r="59476" spans="1:10" x14ac:dyDescent="0.25">
      <c r="A59476" t="s">
        <v>203551</v>
      </c>
      <c r="B59476" t="s">
        <v>203552</v>
      </c>
      <c r="C59476" t="s">
        <v>203553</v>
      </c>
      <c r="D59476" t="s">
        <v>203554</v>
      </c>
      <c r="E59476" t="s">
        <v>14</v>
      </c>
      <c r="F59476" t="s">
        <v>123</v>
      </c>
      <c r="G59476" t="s">
        <v>124</v>
      </c>
      <c r="H59476" t="s">
        <v>125</v>
      </c>
      <c r="I59476" t="s">
        <v>125</v>
      </c>
      <c r="J59476" s="1">
        <v>41426</v>
      </c>
    </row>
    <row r="59477" spans="1:10" x14ac:dyDescent="0.25">
      <c r="A59477" t="s">
        <v>203555</v>
      </c>
      <c r="B59477" t="s">
        <v>203556</v>
      </c>
      <c r="C59477" t="s">
        <v>203557</v>
      </c>
      <c r="D59477" t="s">
        <v>419</v>
      </c>
      <c r="E59477" t="s">
        <v>14</v>
      </c>
      <c r="F59477" t="s">
        <v>21</v>
      </c>
      <c r="G59477" t="s">
        <v>84</v>
      </c>
      <c r="H59477" t="s">
        <v>584</v>
      </c>
      <c r="I59477" t="s">
        <v>24830</v>
      </c>
      <c r="J59477" s="1">
        <v>40909</v>
      </c>
    </row>
    <row r="59478" spans="1:10" x14ac:dyDescent="0.25">
      <c r="A59478" t="s">
        <v>203558</v>
      </c>
      <c r="B59478" t="s">
        <v>203559</v>
      </c>
      <c r="C59478" t="s">
        <v>203560</v>
      </c>
      <c r="D59478" t="s">
        <v>203561</v>
      </c>
      <c r="E59478" t="s">
        <v>14</v>
      </c>
      <c r="F59478" t="s">
        <v>694</v>
      </c>
      <c r="G59478">
        <v>5</v>
      </c>
      <c r="H59478" t="s">
        <v>695</v>
      </c>
      <c r="I59478" t="s">
        <v>695</v>
      </c>
      <c r="J59478" s="1">
        <v>39168</v>
      </c>
    </row>
    <row r="59479" spans="1:10" x14ac:dyDescent="0.25">
      <c r="A59479" t="s">
        <v>203562</v>
      </c>
      <c r="B59479" t="s">
        <v>203563</v>
      </c>
      <c r="C59479" t="s">
        <v>203564</v>
      </c>
      <c r="D59479" t="s">
        <v>203565</v>
      </c>
      <c r="E59479" t="s">
        <v>14</v>
      </c>
      <c r="F59479" t="s">
        <v>21</v>
      </c>
      <c r="G59479" t="s">
        <v>59</v>
      </c>
      <c r="H59479" t="s">
        <v>60</v>
      </c>
      <c r="I59479" t="s">
        <v>66</v>
      </c>
      <c r="J59479" s="1">
        <v>40544</v>
      </c>
    </row>
    <row r="59480" spans="1:10" x14ac:dyDescent="0.25">
      <c r="A59480" t="s">
        <v>203566</v>
      </c>
      <c r="B59480" t="s">
        <v>203567</v>
      </c>
      <c r="C59480" t="s">
        <v>203568</v>
      </c>
      <c r="D59480" t="s">
        <v>21623</v>
      </c>
      <c r="E59480" t="s">
        <v>14</v>
      </c>
      <c r="F59480" t="s">
        <v>21</v>
      </c>
      <c r="G59480" t="s">
        <v>59</v>
      </c>
      <c r="H59480" t="s">
        <v>60</v>
      </c>
      <c r="I59480" t="s">
        <v>66</v>
      </c>
      <c r="J59480" s="1">
        <v>41730</v>
      </c>
    </row>
    <row r="59481" spans="1:10" x14ac:dyDescent="0.25">
      <c r="A59481" t="s">
        <v>203569</v>
      </c>
      <c r="B59481" t="s">
        <v>203570</v>
      </c>
      <c r="C59481" t="s">
        <v>203571</v>
      </c>
      <c r="D59481" t="s">
        <v>203572</v>
      </c>
      <c r="E59481" t="s">
        <v>14</v>
      </c>
      <c r="F59481" t="s">
        <v>336</v>
      </c>
      <c r="G59481">
        <v>11</v>
      </c>
      <c r="H59481" t="s">
        <v>492</v>
      </c>
      <c r="I59481" t="s">
        <v>492</v>
      </c>
      <c r="J59481" s="1">
        <v>41334</v>
      </c>
    </row>
    <row r="59482" spans="1:10" x14ac:dyDescent="0.25">
      <c r="A59482" t="s">
        <v>203573</v>
      </c>
      <c r="B59482" t="s">
        <v>203574</v>
      </c>
      <c r="C59482" t="s">
        <v>203575</v>
      </c>
      <c r="D59482" t="s">
        <v>203576</v>
      </c>
      <c r="E59482" t="s">
        <v>14</v>
      </c>
      <c r="F59482" t="s">
        <v>474</v>
      </c>
      <c r="H59482" t="s">
        <v>475</v>
      </c>
      <c r="I59482" t="s">
        <v>475</v>
      </c>
    </row>
    <row r="59483" spans="1:10" x14ac:dyDescent="0.25">
      <c r="A59483" t="s">
        <v>203577</v>
      </c>
      <c r="B59483" t="s">
        <v>203578</v>
      </c>
      <c r="C59483" t="s">
        <v>203579</v>
      </c>
      <c r="D59483" t="s">
        <v>203580</v>
      </c>
      <c r="E59483" t="s">
        <v>14</v>
      </c>
      <c r="F59483" t="s">
        <v>2313</v>
      </c>
      <c r="G59483">
        <v>4</v>
      </c>
      <c r="H59483" t="s">
        <v>8858</v>
      </c>
      <c r="I59483" t="s">
        <v>8858</v>
      </c>
    </row>
    <row r="59484" spans="1:10" x14ac:dyDescent="0.25">
      <c r="A59484" t="s">
        <v>203581</v>
      </c>
      <c r="B59484" t="s">
        <v>203582</v>
      </c>
      <c r="C59484" t="s">
        <v>203583</v>
      </c>
      <c r="D59484" t="s">
        <v>203584</v>
      </c>
      <c r="E59484" t="s">
        <v>14</v>
      </c>
      <c r="F59484" t="s">
        <v>21</v>
      </c>
      <c r="G59484" t="s">
        <v>1347</v>
      </c>
      <c r="H59484" t="s">
        <v>1348</v>
      </c>
      <c r="I59484" t="s">
        <v>16780</v>
      </c>
      <c r="J59484" s="1">
        <v>39417</v>
      </c>
    </row>
    <row r="59485" spans="1:10" x14ac:dyDescent="0.25">
      <c r="A59485" t="s">
        <v>203585</v>
      </c>
      <c r="B59485" t="s">
        <v>203586</v>
      </c>
      <c r="C59485" t="s">
        <v>203587</v>
      </c>
      <c r="D59485" t="s">
        <v>203588</v>
      </c>
      <c r="E59485" t="s">
        <v>108</v>
      </c>
      <c r="F59485" t="s">
        <v>21</v>
      </c>
      <c r="G59485" t="s">
        <v>130</v>
      </c>
      <c r="H59485" t="s">
        <v>131</v>
      </c>
      <c r="I59485" t="s">
        <v>1109</v>
      </c>
      <c r="J59485" s="1">
        <v>35431</v>
      </c>
    </row>
    <row r="59486" spans="1:10" x14ac:dyDescent="0.25">
      <c r="A59486" t="s">
        <v>203589</v>
      </c>
      <c r="B59486" t="s">
        <v>203590</v>
      </c>
      <c r="C59486" t="s">
        <v>203591</v>
      </c>
      <c r="D59486" t="s">
        <v>103760</v>
      </c>
      <c r="E59486" t="s">
        <v>14</v>
      </c>
      <c r="F59486" t="s">
        <v>317</v>
      </c>
      <c r="G59486">
        <v>9</v>
      </c>
      <c r="H59486" t="s">
        <v>318</v>
      </c>
      <c r="I59486" t="s">
        <v>318</v>
      </c>
      <c r="J59486" s="1">
        <v>39083</v>
      </c>
    </row>
    <row r="59487" spans="1:10" x14ac:dyDescent="0.25">
      <c r="A59487" t="s">
        <v>203592</v>
      </c>
      <c r="B59487" t="s">
        <v>203593</v>
      </c>
      <c r="C59487" t="s">
        <v>203594</v>
      </c>
      <c r="D59487" t="s">
        <v>352</v>
      </c>
      <c r="E59487" t="s">
        <v>14</v>
      </c>
      <c r="F59487" t="s">
        <v>21</v>
      </c>
      <c r="G59487" t="s">
        <v>59</v>
      </c>
      <c r="H59487" t="s">
        <v>6507</v>
      </c>
      <c r="I59487" t="s">
        <v>203595</v>
      </c>
      <c r="J59487" s="1">
        <v>40909</v>
      </c>
    </row>
    <row r="59488" spans="1:10" x14ac:dyDescent="0.25">
      <c r="A59488" t="s">
        <v>203596</v>
      </c>
      <c r="B59488" t="s">
        <v>203597</v>
      </c>
      <c r="C59488" t="s">
        <v>203598</v>
      </c>
      <c r="D59488" t="s">
        <v>1242</v>
      </c>
      <c r="E59488" t="s">
        <v>14</v>
      </c>
      <c r="F59488" t="s">
        <v>21</v>
      </c>
      <c r="G59488" t="s">
        <v>59</v>
      </c>
      <c r="H59488" t="s">
        <v>60</v>
      </c>
      <c r="I59488" t="s">
        <v>231</v>
      </c>
      <c r="J59488" s="1">
        <v>38353</v>
      </c>
    </row>
    <row r="59489" spans="1:10" x14ac:dyDescent="0.25">
      <c r="A59489" t="s">
        <v>203599</v>
      </c>
      <c r="B59489" t="s">
        <v>203600</v>
      </c>
      <c r="C59489" t="s">
        <v>203601</v>
      </c>
      <c r="D59489" t="s">
        <v>280</v>
      </c>
      <c r="E59489" t="s">
        <v>108</v>
      </c>
      <c r="F59489" t="s">
        <v>21</v>
      </c>
      <c r="G59489" t="s">
        <v>967</v>
      </c>
      <c r="H59489" t="s">
        <v>968</v>
      </c>
      <c r="I59489" t="s">
        <v>968</v>
      </c>
      <c r="J59489" s="1">
        <v>36526</v>
      </c>
    </row>
    <row r="59490" spans="1:10" x14ac:dyDescent="0.25">
      <c r="A59490" t="s">
        <v>203602</v>
      </c>
      <c r="B59490" t="s">
        <v>203603</v>
      </c>
      <c r="C59490" t="s">
        <v>203604</v>
      </c>
      <c r="D59490" t="s">
        <v>58</v>
      </c>
      <c r="E59490" t="s">
        <v>14</v>
      </c>
      <c r="F59490" t="s">
        <v>21</v>
      </c>
      <c r="G59490" t="s">
        <v>1267</v>
      </c>
      <c r="H59490" t="s">
        <v>1268</v>
      </c>
      <c r="I59490" t="s">
        <v>53773</v>
      </c>
      <c r="J59490" s="1">
        <v>41122</v>
      </c>
    </row>
    <row r="59491" spans="1:10" x14ac:dyDescent="0.25">
      <c r="A59491" t="s">
        <v>203605</v>
      </c>
      <c r="B59491" t="s">
        <v>203606</v>
      </c>
      <c r="C59491" t="s">
        <v>203607</v>
      </c>
      <c r="D59491" t="s">
        <v>203608</v>
      </c>
      <c r="E59491" t="s">
        <v>14</v>
      </c>
      <c r="F59491" t="s">
        <v>123</v>
      </c>
      <c r="G59491" t="s">
        <v>124</v>
      </c>
      <c r="H59491" t="s">
        <v>125</v>
      </c>
      <c r="I59491" t="s">
        <v>125</v>
      </c>
    </row>
    <row r="59492" spans="1:10" x14ac:dyDescent="0.25">
      <c r="A59492" t="s">
        <v>203609</v>
      </c>
      <c r="B59492" t="s">
        <v>203610</v>
      </c>
      <c r="C59492" t="s">
        <v>203611</v>
      </c>
      <c r="D59492" t="s">
        <v>65</v>
      </c>
      <c r="E59492" t="s">
        <v>14</v>
      </c>
      <c r="F59492" t="s">
        <v>21</v>
      </c>
      <c r="G59492" t="s">
        <v>1006</v>
      </c>
      <c r="H59492" t="s">
        <v>1030</v>
      </c>
      <c r="I59492" t="s">
        <v>1030</v>
      </c>
      <c r="J59492" s="1">
        <v>38353</v>
      </c>
    </row>
    <row r="59493" spans="1:10" x14ac:dyDescent="0.25">
      <c r="A59493" t="s">
        <v>203612</v>
      </c>
      <c r="B59493" t="s">
        <v>203613</v>
      </c>
      <c r="C59493" t="s">
        <v>203614</v>
      </c>
      <c r="D59493" t="s">
        <v>71286</v>
      </c>
      <c r="E59493" t="s">
        <v>684</v>
      </c>
      <c r="F59493" t="s">
        <v>21</v>
      </c>
      <c r="G59493" t="s">
        <v>1006</v>
      </c>
      <c r="H59493" t="s">
        <v>1030</v>
      </c>
      <c r="I59493" t="s">
        <v>1030</v>
      </c>
      <c r="J59493" s="1">
        <v>39083</v>
      </c>
    </row>
    <row r="59494" spans="1:10" x14ac:dyDescent="0.25">
      <c r="A59494" t="s">
        <v>203615</v>
      </c>
      <c r="B59494" t="s">
        <v>203616</v>
      </c>
      <c r="C59494" t="s">
        <v>203617</v>
      </c>
      <c r="D59494" t="s">
        <v>2321</v>
      </c>
      <c r="E59494" t="s">
        <v>14</v>
      </c>
      <c r="F59494" t="s">
        <v>21</v>
      </c>
      <c r="G59494" t="s">
        <v>1347</v>
      </c>
      <c r="H59494" t="s">
        <v>1348</v>
      </c>
      <c r="I59494" t="s">
        <v>1348</v>
      </c>
      <c r="J59494" s="1">
        <v>40026</v>
      </c>
    </row>
    <row r="59495" spans="1:10" x14ac:dyDescent="0.25">
      <c r="A59495" t="s">
        <v>203618</v>
      </c>
      <c r="B59495" t="s">
        <v>203619</v>
      </c>
      <c r="C59495" t="s">
        <v>203620</v>
      </c>
      <c r="D59495" t="s">
        <v>51</v>
      </c>
      <c r="E59495" t="s">
        <v>14</v>
      </c>
      <c r="F59495" t="s">
        <v>21</v>
      </c>
      <c r="G59495" t="s">
        <v>59</v>
      </c>
      <c r="H59495" t="s">
        <v>1216</v>
      </c>
      <c r="I59495" t="s">
        <v>1216</v>
      </c>
    </row>
    <row r="59496" spans="1:10" x14ac:dyDescent="0.25">
      <c r="A59496" t="s">
        <v>203621</v>
      </c>
      <c r="B59496" t="s">
        <v>203622</v>
      </c>
      <c r="C59496" t="s">
        <v>203623</v>
      </c>
      <c r="E59496" t="s">
        <v>14</v>
      </c>
      <c r="F59496" t="s">
        <v>21</v>
      </c>
      <c r="G59496" t="s">
        <v>9097</v>
      </c>
      <c r="H59496" t="s">
        <v>87166</v>
      </c>
      <c r="I59496" t="s">
        <v>14782</v>
      </c>
      <c r="J59496" s="1">
        <v>28856</v>
      </c>
    </row>
    <row r="59497" spans="1:10" x14ac:dyDescent="0.25">
      <c r="A59497" t="s">
        <v>203624</v>
      </c>
      <c r="B59497" t="s">
        <v>203625</v>
      </c>
      <c r="C59497" t="s">
        <v>203626</v>
      </c>
      <c r="D59497" t="s">
        <v>12831</v>
      </c>
      <c r="E59497" t="s">
        <v>14</v>
      </c>
      <c r="F59497" t="s">
        <v>52</v>
      </c>
      <c r="G59497" t="s">
        <v>197</v>
      </c>
      <c r="H59497" t="s">
        <v>198</v>
      </c>
      <c r="I59497" t="s">
        <v>15546</v>
      </c>
      <c r="J59497" s="1">
        <v>41548</v>
      </c>
    </row>
    <row r="59498" spans="1:10" x14ac:dyDescent="0.25">
      <c r="A59498" t="s">
        <v>203627</v>
      </c>
      <c r="B59498" t="s">
        <v>203628</v>
      </c>
      <c r="C59498" t="s">
        <v>203629</v>
      </c>
      <c r="D59498" t="s">
        <v>32</v>
      </c>
      <c r="E59498" t="s">
        <v>202</v>
      </c>
      <c r="F59498" t="s">
        <v>401</v>
      </c>
      <c r="G59498">
        <v>40</v>
      </c>
      <c r="H59498" t="s">
        <v>975</v>
      </c>
      <c r="I59498" t="s">
        <v>975</v>
      </c>
      <c r="J59498" s="1">
        <v>40925</v>
      </c>
    </row>
    <row r="59499" spans="1:10" x14ac:dyDescent="0.25">
      <c r="A59499" t="s">
        <v>203630</v>
      </c>
      <c r="B59499" t="s">
        <v>203631</v>
      </c>
      <c r="C59499" t="s">
        <v>203632</v>
      </c>
      <c r="D59499" t="s">
        <v>203633</v>
      </c>
      <c r="E59499" t="s">
        <v>14</v>
      </c>
      <c r="F59499" t="s">
        <v>21</v>
      </c>
      <c r="G59499" t="s">
        <v>101</v>
      </c>
      <c r="H59499" t="s">
        <v>102</v>
      </c>
      <c r="I59499" t="s">
        <v>103</v>
      </c>
      <c r="J59499" s="1">
        <v>40909</v>
      </c>
    </row>
    <row r="59500" spans="1:10" x14ac:dyDescent="0.25">
      <c r="A59500" t="s">
        <v>203634</v>
      </c>
      <c r="B59500" t="s">
        <v>203635</v>
      </c>
      <c r="C59500" t="s">
        <v>203636</v>
      </c>
      <c r="D59500" t="s">
        <v>203637</v>
      </c>
      <c r="E59500" t="s">
        <v>14</v>
      </c>
      <c r="F59500" t="s">
        <v>21</v>
      </c>
      <c r="G59500" t="s">
        <v>116</v>
      </c>
      <c r="H59500" t="s">
        <v>523</v>
      </c>
      <c r="I59500" t="s">
        <v>629</v>
      </c>
      <c r="J59500" s="1">
        <v>37257</v>
      </c>
    </row>
    <row r="59501" spans="1:10" x14ac:dyDescent="0.25">
      <c r="A59501" t="s">
        <v>203638</v>
      </c>
      <c r="B59501" t="s">
        <v>203639</v>
      </c>
      <c r="C59501" t="s">
        <v>203640</v>
      </c>
      <c r="D59501" t="s">
        <v>3367</v>
      </c>
      <c r="E59501" t="s">
        <v>108</v>
      </c>
      <c r="F59501" t="s">
        <v>21</v>
      </c>
      <c r="G59501" t="s">
        <v>153</v>
      </c>
      <c r="H59501" t="s">
        <v>239</v>
      </c>
      <c r="I59501" t="s">
        <v>240</v>
      </c>
      <c r="J59501" s="1">
        <v>37987</v>
      </c>
    </row>
    <row r="59502" spans="1:10" x14ac:dyDescent="0.25">
      <c r="A59502" t="s">
        <v>203641</v>
      </c>
      <c r="B59502" t="s">
        <v>203642</v>
      </c>
      <c r="C59502" t="s">
        <v>203643</v>
      </c>
      <c r="D59502" t="s">
        <v>203644</v>
      </c>
      <c r="E59502" t="s">
        <v>14</v>
      </c>
      <c r="F59502" t="s">
        <v>1057</v>
      </c>
      <c r="G59502">
        <v>7</v>
      </c>
      <c r="H59502" t="s">
        <v>18875</v>
      </c>
      <c r="I59502" t="s">
        <v>18876</v>
      </c>
      <c r="J59502" s="1">
        <v>38353</v>
      </c>
    </row>
    <row r="59503" spans="1:10" x14ac:dyDescent="0.25">
      <c r="A59503" t="s">
        <v>203645</v>
      </c>
      <c r="B59503" t="s">
        <v>203646</v>
      </c>
      <c r="C59503" t="s">
        <v>203647</v>
      </c>
      <c r="D59503" t="s">
        <v>5466</v>
      </c>
      <c r="E59503" t="s">
        <v>684</v>
      </c>
      <c r="F59503" t="s">
        <v>21</v>
      </c>
      <c r="G59503" t="s">
        <v>59</v>
      </c>
      <c r="H59503" t="s">
        <v>6507</v>
      </c>
      <c r="I59503" t="s">
        <v>6508</v>
      </c>
      <c r="J59503" s="1">
        <v>35796</v>
      </c>
    </row>
    <row r="59504" spans="1:10" x14ac:dyDescent="0.25">
      <c r="A59504" t="s">
        <v>203648</v>
      </c>
      <c r="B59504" t="s">
        <v>203649</v>
      </c>
      <c r="C59504" t="s">
        <v>203650</v>
      </c>
      <c r="D59504" t="s">
        <v>203651</v>
      </c>
      <c r="E59504" t="s">
        <v>14</v>
      </c>
      <c r="F59504" t="s">
        <v>361</v>
      </c>
      <c r="G59504">
        <v>26</v>
      </c>
      <c r="H59504" t="s">
        <v>362</v>
      </c>
      <c r="I59504" t="s">
        <v>362</v>
      </c>
      <c r="J59504" s="1">
        <v>41244</v>
      </c>
    </row>
    <row r="59505" spans="1:10" x14ac:dyDescent="0.25">
      <c r="A59505" t="s">
        <v>203652</v>
      </c>
      <c r="B59505" t="s">
        <v>203653</v>
      </c>
      <c r="C59505" t="s">
        <v>203654</v>
      </c>
      <c r="D59505" t="s">
        <v>203655</v>
      </c>
      <c r="E59505" t="s">
        <v>14</v>
      </c>
      <c r="F59505" t="s">
        <v>361</v>
      </c>
      <c r="G59505">
        <v>6</v>
      </c>
      <c r="H59505" t="s">
        <v>3204</v>
      </c>
      <c r="I59505" t="s">
        <v>47433</v>
      </c>
    </row>
    <row r="59506" spans="1:10" x14ac:dyDescent="0.25">
      <c r="A59506" t="s">
        <v>203656</v>
      </c>
      <c r="B59506" t="s">
        <v>203657</v>
      </c>
      <c r="C59506" t="s">
        <v>203658</v>
      </c>
      <c r="D59506" t="s">
        <v>76</v>
      </c>
      <c r="E59506" t="s">
        <v>14</v>
      </c>
      <c r="F59506" t="s">
        <v>21</v>
      </c>
      <c r="G59506" t="s">
        <v>84</v>
      </c>
      <c r="H59506" t="s">
        <v>85</v>
      </c>
      <c r="I59506" t="s">
        <v>24808</v>
      </c>
      <c r="J59506" s="1">
        <v>41760</v>
      </c>
    </row>
    <row r="59507" spans="1:10" x14ac:dyDescent="0.25">
      <c r="A59507" t="s">
        <v>203659</v>
      </c>
      <c r="B59507" t="s">
        <v>203660</v>
      </c>
      <c r="C59507" t="s">
        <v>203661</v>
      </c>
      <c r="D59507" t="s">
        <v>203662</v>
      </c>
      <c r="E59507" t="s">
        <v>14</v>
      </c>
      <c r="F59507" t="s">
        <v>123</v>
      </c>
      <c r="G59507" t="s">
        <v>124</v>
      </c>
      <c r="H59507" t="s">
        <v>125</v>
      </c>
      <c r="I59507" t="s">
        <v>125</v>
      </c>
      <c r="J59507" s="1">
        <v>39449</v>
      </c>
    </row>
    <row r="59508" spans="1:10" x14ac:dyDescent="0.25">
      <c r="A59508" t="s">
        <v>203663</v>
      </c>
      <c r="B59508" t="s">
        <v>203664</v>
      </c>
      <c r="C59508" t="s">
        <v>203665</v>
      </c>
      <c r="D59508" t="s">
        <v>203666</v>
      </c>
      <c r="E59508" t="s">
        <v>14</v>
      </c>
      <c r="F59508" t="s">
        <v>21</v>
      </c>
      <c r="G59508" t="s">
        <v>137</v>
      </c>
      <c r="H59508" t="s">
        <v>138</v>
      </c>
      <c r="I59508" t="s">
        <v>138</v>
      </c>
      <c r="J59508" s="1">
        <v>40725</v>
      </c>
    </row>
    <row r="59509" spans="1:10" x14ac:dyDescent="0.25">
      <c r="A59509" t="s">
        <v>203667</v>
      </c>
      <c r="B59509" t="s">
        <v>203668</v>
      </c>
      <c r="C59509" t="s">
        <v>203669</v>
      </c>
      <c r="D59509" t="s">
        <v>45</v>
      </c>
      <c r="E59509" t="s">
        <v>14</v>
      </c>
      <c r="F59509" t="s">
        <v>21</v>
      </c>
      <c r="G59509" t="s">
        <v>281</v>
      </c>
      <c r="H59509" t="s">
        <v>869</v>
      </c>
      <c r="I59509" t="s">
        <v>869</v>
      </c>
      <c r="J59509" s="1">
        <v>40695</v>
      </c>
    </row>
    <row r="59510" spans="1:10" x14ac:dyDescent="0.25">
      <c r="A59510" t="s">
        <v>203670</v>
      </c>
      <c r="B59510" t="s">
        <v>203671</v>
      </c>
      <c r="C59510" t="s">
        <v>203672</v>
      </c>
      <c r="D59510" t="s">
        <v>352</v>
      </c>
      <c r="E59510" t="s">
        <v>14</v>
      </c>
      <c r="F59510" t="s">
        <v>21</v>
      </c>
      <c r="G59510" t="s">
        <v>1229</v>
      </c>
      <c r="H59510" t="s">
        <v>91828</v>
      </c>
      <c r="I59510" t="s">
        <v>203673</v>
      </c>
    </row>
    <row r="59511" spans="1:10" x14ac:dyDescent="0.25">
      <c r="A59511" t="s">
        <v>203674</v>
      </c>
      <c r="B59511" t="s">
        <v>203675</v>
      </c>
      <c r="C59511" t="s">
        <v>203676</v>
      </c>
      <c r="D59511" t="s">
        <v>51</v>
      </c>
      <c r="E59511" t="s">
        <v>14</v>
      </c>
      <c r="F59511" t="s">
        <v>15</v>
      </c>
      <c r="G59511">
        <v>25</v>
      </c>
      <c r="H59511" t="s">
        <v>146</v>
      </c>
      <c r="I59511" t="s">
        <v>146</v>
      </c>
    </row>
    <row r="59512" spans="1:10" x14ac:dyDescent="0.25">
      <c r="A59512" t="s">
        <v>203677</v>
      </c>
      <c r="B59512" t="s">
        <v>203678</v>
      </c>
      <c r="C59512" t="s">
        <v>203679</v>
      </c>
      <c r="D59512" t="s">
        <v>70</v>
      </c>
      <c r="E59512" t="s">
        <v>108</v>
      </c>
      <c r="F59512" t="s">
        <v>694</v>
      </c>
      <c r="G59512">
        <v>2</v>
      </c>
      <c r="H59512" t="s">
        <v>14071</v>
      </c>
      <c r="I59512" t="s">
        <v>14071</v>
      </c>
      <c r="J59512" s="1">
        <v>35431</v>
      </c>
    </row>
    <row r="59513" spans="1:10" x14ac:dyDescent="0.25">
      <c r="A59513" t="s">
        <v>203680</v>
      </c>
      <c r="B59513" t="s">
        <v>203681</v>
      </c>
      <c r="C59513" t="s">
        <v>203682</v>
      </c>
      <c r="D59513" t="s">
        <v>419</v>
      </c>
      <c r="E59513" t="s">
        <v>14</v>
      </c>
      <c r="F59513" t="s">
        <v>160</v>
      </c>
      <c r="G59513" t="s">
        <v>161</v>
      </c>
      <c r="H59513" t="s">
        <v>162</v>
      </c>
      <c r="I59513" t="s">
        <v>162</v>
      </c>
      <c r="J59513" s="1">
        <v>39083</v>
      </c>
    </row>
    <row r="59514" spans="1:10" x14ac:dyDescent="0.25">
      <c r="A59514" t="s">
        <v>203683</v>
      </c>
      <c r="B59514" t="s">
        <v>203684</v>
      </c>
      <c r="C59514" t="s">
        <v>203685</v>
      </c>
      <c r="D59514" t="s">
        <v>203686</v>
      </c>
      <c r="E59514" t="s">
        <v>14</v>
      </c>
      <c r="F59514" t="s">
        <v>645</v>
      </c>
      <c r="G59514">
        <v>20</v>
      </c>
    </row>
    <row r="59515" spans="1:10" x14ac:dyDescent="0.25">
      <c r="A59515" t="s">
        <v>203687</v>
      </c>
      <c r="B59515" t="s">
        <v>203688</v>
      </c>
      <c r="C59515" t="s">
        <v>203689</v>
      </c>
      <c r="D59515" t="s">
        <v>203690</v>
      </c>
      <c r="E59515" t="s">
        <v>14</v>
      </c>
      <c r="F59515" t="s">
        <v>21</v>
      </c>
      <c r="G59515" t="s">
        <v>59</v>
      </c>
      <c r="H59515" t="s">
        <v>60</v>
      </c>
      <c r="I59515" t="s">
        <v>66</v>
      </c>
      <c r="J59515" s="1">
        <v>41153</v>
      </c>
    </row>
    <row r="59516" spans="1:10" x14ac:dyDescent="0.25">
      <c r="A59516" t="s">
        <v>203691</v>
      </c>
      <c r="B59516" t="s">
        <v>203692</v>
      </c>
      <c r="D59516" t="s">
        <v>280</v>
      </c>
      <c r="E59516" t="s">
        <v>14</v>
      </c>
      <c r="F59516" t="s">
        <v>21</v>
      </c>
      <c r="G59516" t="s">
        <v>3988</v>
      </c>
      <c r="H59516" t="s">
        <v>3989</v>
      </c>
      <c r="I59516" t="s">
        <v>93361</v>
      </c>
      <c r="J59516" s="1">
        <v>41189</v>
      </c>
    </row>
    <row r="59517" spans="1:10" x14ac:dyDescent="0.25">
      <c r="A59517" t="s">
        <v>203693</v>
      </c>
      <c r="B59517" t="s">
        <v>203694</v>
      </c>
      <c r="C59517" t="s">
        <v>203695</v>
      </c>
      <c r="D59517" t="s">
        <v>203696</v>
      </c>
      <c r="E59517" t="s">
        <v>14</v>
      </c>
      <c r="F59517" t="s">
        <v>21</v>
      </c>
      <c r="G59517" t="s">
        <v>101</v>
      </c>
      <c r="H59517" t="s">
        <v>102</v>
      </c>
      <c r="I59517" t="s">
        <v>103</v>
      </c>
      <c r="J59517" s="1">
        <v>41275</v>
      </c>
    </row>
    <row r="59518" spans="1:10" x14ac:dyDescent="0.25">
      <c r="A59518" t="s">
        <v>203697</v>
      </c>
      <c r="B59518" t="s">
        <v>203698</v>
      </c>
      <c r="C59518" t="s">
        <v>203699</v>
      </c>
      <c r="E59518" t="s">
        <v>14</v>
      </c>
      <c r="J59518" s="1">
        <v>29952</v>
      </c>
    </row>
    <row r="59519" spans="1:10" x14ac:dyDescent="0.25">
      <c r="A59519" t="s">
        <v>203700</v>
      </c>
      <c r="B59519" t="s">
        <v>203701</v>
      </c>
      <c r="C59519" t="s">
        <v>203702</v>
      </c>
      <c r="D59519" t="s">
        <v>65</v>
      </c>
      <c r="E59519" t="s">
        <v>14</v>
      </c>
      <c r="F59519" t="s">
        <v>1133</v>
      </c>
      <c r="G59519">
        <v>2</v>
      </c>
      <c r="H59519" t="s">
        <v>1740</v>
      </c>
      <c r="I59519" t="s">
        <v>1741</v>
      </c>
      <c r="J59519" s="1">
        <v>41640</v>
      </c>
    </row>
    <row r="59520" spans="1:10" x14ac:dyDescent="0.25">
      <c r="A59520" t="s">
        <v>203703</v>
      </c>
      <c r="B59520" t="s">
        <v>203704</v>
      </c>
      <c r="C59520" t="s">
        <v>203705</v>
      </c>
      <c r="D59520" t="s">
        <v>1242</v>
      </c>
      <c r="E59520" t="s">
        <v>14</v>
      </c>
      <c r="F59520" t="s">
        <v>160</v>
      </c>
      <c r="G59520" t="s">
        <v>161</v>
      </c>
      <c r="H59520" t="s">
        <v>162</v>
      </c>
      <c r="I59520" t="s">
        <v>162</v>
      </c>
      <c r="J59520" s="1">
        <v>38718</v>
      </c>
    </row>
    <row r="59521" spans="1:10" x14ac:dyDescent="0.25">
      <c r="A59521" t="s">
        <v>203706</v>
      </c>
      <c r="B59521" t="s">
        <v>203707</v>
      </c>
      <c r="D59521" t="s">
        <v>1396</v>
      </c>
      <c r="E59521" t="s">
        <v>108</v>
      </c>
      <c r="F59521" t="s">
        <v>21</v>
      </c>
      <c r="G59521" t="s">
        <v>59</v>
      </c>
      <c r="H59521" t="s">
        <v>90</v>
      </c>
      <c r="I59521" t="s">
        <v>3077</v>
      </c>
      <c r="J59521" s="1">
        <v>35796</v>
      </c>
    </row>
    <row r="59522" spans="1:10" x14ac:dyDescent="0.25">
      <c r="A59522" t="s">
        <v>203708</v>
      </c>
      <c r="B59522" t="s">
        <v>203709</v>
      </c>
      <c r="E59522" t="s">
        <v>14</v>
      </c>
      <c r="F59522" t="s">
        <v>21</v>
      </c>
      <c r="G59522" t="s">
        <v>281</v>
      </c>
      <c r="H59522" t="s">
        <v>1025</v>
      </c>
      <c r="I59522" t="s">
        <v>1025</v>
      </c>
    </row>
    <row r="59523" spans="1:10" x14ac:dyDescent="0.25">
      <c r="A59523" t="s">
        <v>203710</v>
      </c>
      <c r="B59523" t="s">
        <v>203711</v>
      </c>
      <c r="C59523" t="s">
        <v>203712</v>
      </c>
      <c r="D59523" t="s">
        <v>203713</v>
      </c>
      <c r="E59523" t="s">
        <v>14</v>
      </c>
      <c r="F59523" t="s">
        <v>21</v>
      </c>
      <c r="G59523" t="s">
        <v>59</v>
      </c>
      <c r="H59523" t="s">
        <v>60</v>
      </c>
      <c r="I59523" t="s">
        <v>66</v>
      </c>
      <c r="J59523" s="1">
        <v>41532</v>
      </c>
    </row>
    <row r="59524" spans="1:10" x14ac:dyDescent="0.25">
      <c r="A59524" t="s">
        <v>203714</v>
      </c>
      <c r="B59524" t="s">
        <v>203715</v>
      </c>
      <c r="C59524" t="s">
        <v>203716</v>
      </c>
      <c r="D59524" t="s">
        <v>352</v>
      </c>
      <c r="E59524" t="s">
        <v>684</v>
      </c>
    </row>
    <row r="59525" spans="1:10" x14ac:dyDescent="0.25">
      <c r="A59525" t="s">
        <v>203717</v>
      </c>
      <c r="B59525" t="s">
        <v>203718</v>
      </c>
      <c r="C59525" t="s">
        <v>203719</v>
      </c>
      <c r="D59525" t="s">
        <v>19983</v>
      </c>
      <c r="E59525" t="s">
        <v>202</v>
      </c>
      <c r="F59525" t="s">
        <v>33</v>
      </c>
      <c r="G59525">
        <v>30</v>
      </c>
      <c r="H59525" t="s">
        <v>2709</v>
      </c>
      <c r="I59525" t="s">
        <v>2709</v>
      </c>
      <c r="J59525" s="1">
        <v>33970</v>
      </c>
    </row>
    <row r="59526" spans="1:10" x14ac:dyDescent="0.25">
      <c r="A59526" t="s">
        <v>203720</v>
      </c>
      <c r="B59526" t="s">
        <v>203721</v>
      </c>
      <c r="C59526" t="s">
        <v>203722</v>
      </c>
      <c r="E59526" t="s">
        <v>14</v>
      </c>
      <c r="F59526" t="s">
        <v>33</v>
      </c>
      <c r="G59526">
        <v>22</v>
      </c>
      <c r="H59526" t="s">
        <v>34</v>
      </c>
      <c r="I59526" t="s">
        <v>34</v>
      </c>
    </row>
    <row r="59527" spans="1:10" x14ac:dyDescent="0.25">
      <c r="A59527" t="s">
        <v>203723</v>
      </c>
      <c r="B59527" t="s">
        <v>203724</v>
      </c>
      <c r="C59527" t="s">
        <v>203725</v>
      </c>
      <c r="D59527" t="s">
        <v>203726</v>
      </c>
      <c r="E59527" t="s">
        <v>14</v>
      </c>
      <c r="F59527" t="s">
        <v>21</v>
      </c>
      <c r="G59527" t="s">
        <v>425</v>
      </c>
      <c r="H59527" t="s">
        <v>523</v>
      </c>
      <c r="I59527" t="s">
        <v>8299</v>
      </c>
      <c r="J59527" s="1">
        <v>40180</v>
      </c>
    </row>
    <row r="59528" spans="1:10" x14ac:dyDescent="0.25">
      <c r="A59528" t="s">
        <v>203727</v>
      </c>
      <c r="B59528" t="s">
        <v>203728</v>
      </c>
      <c r="C59528" t="s">
        <v>203729</v>
      </c>
      <c r="D59528" t="s">
        <v>203730</v>
      </c>
      <c r="E59528" t="s">
        <v>14</v>
      </c>
      <c r="F59528" t="s">
        <v>21</v>
      </c>
      <c r="G59528" t="s">
        <v>59</v>
      </c>
      <c r="H59528" t="s">
        <v>60</v>
      </c>
      <c r="I59528" t="s">
        <v>1397</v>
      </c>
    </row>
    <row r="59529" spans="1:10" x14ac:dyDescent="0.25">
      <c r="A59529" t="s">
        <v>203731</v>
      </c>
      <c r="B59529" t="s">
        <v>203732</v>
      </c>
      <c r="C59529" t="s">
        <v>203733</v>
      </c>
      <c r="D59529" t="s">
        <v>58</v>
      </c>
      <c r="E59529" t="s">
        <v>202</v>
      </c>
      <c r="F59529" t="s">
        <v>21</v>
      </c>
      <c r="G59529" t="s">
        <v>967</v>
      </c>
      <c r="H59529" t="s">
        <v>968</v>
      </c>
      <c r="I59529" t="s">
        <v>12873</v>
      </c>
      <c r="J59529" s="1">
        <v>39692</v>
      </c>
    </row>
    <row r="59530" spans="1:10" x14ac:dyDescent="0.25">
      <c r="A59530" t="s">
        <v>203734</v>
      </c>
      <c r="B59530" t="s">
        <v>203735</v>
      </c>
      <c r="C59530" t="s">
        <v>203736</v>
      </c>
      <c r="D59530" t="s">
        <v>51</v>
      </c>
      <c r="E59530" t="s">
        <v>108</v>
      </c>
    </row>
    <row r="59531" spans="1:10" x14ac:dyDescent="0.25">
      <c r="A59531" t="s">
        <v>203737</v>
      </c>
      <c r="B59531" t="s">
        <v>203738</v>
      </c>
      <c r="D59531" t="s">
        <v>259</v>
      </c>
      <c r="E59531" t="s">
        <v>108</v>
      </c>
      <c r="F59531" t="s">
        <v>52</v>
      </c>
      <c r="G59531" t="s">
        <v>197</v>
      </c>
      <c r="H59531" t="s">
        <v>12000</v>
      </c>
      <c r="I59531" t="s">
        <v>12000</v>
      </c>
      <c r="J59531" s="1">
        <v>36526</v>
      </c>
    </row>
    <row r="59532" spans="1:10" x14ac:dyDescent="0.25">
      <c r="A59532" t="s">
        <v>203739</v>
      </c>
      <c r="B59532" t="s">
        <v>203740</v>
      </c>
      <c r="C59532" t="s">
        <v>203741</v>
      </c>
      <c r="E59532" t="s">
        <v>14</v>
      </c>
      <c r="F59532" t="s">
        <v>4148</v>
      </c>
      <c r="G59532">
        <v>62</v>
      </c>
      <c r="H59532" t="s">
        <v>203742</v>
      </c>
      <c r="I59532" t="s">
        <v>203742</v>
      </c>
      <c r="J59532" s="1">
        <v>37257</v>
      </c>
    </row>
    <row r="59533" spans="1:10" x14ac:dyDescent="0.25">
      <c r="A59533" t="s">
        <v>203743</v>
      </c>
      <c r="B59533" t="s">
        <v>203744</v>
      </c>
      <c r="C59533" t="s">
        <v>203745</v>
      </c>
      <c r="D59533" t="s">
        <v>8639</v>
      </c>
      <c r="E59533" t="s">
        <v>14</v>
      </c>
      <c r="F59533" t="s">
        <v>21</v>
      </c>
      <c r="G59533" t="s">
        <v>84</v>
      </c>
      <c r="H59533" t="s">
        <v>10626</v>
      </c>
      <c r="I59533" t="s">
        <v>10627</v>
      </c>
      <c r="J59533" s="1">
        <v>41453</v>
      </c>
    </row>
    <row r="59534" spans="1:10" x14ac:dyDescent="0.25">
      <c r="A59534" t="s">
        <v>203746</v>
      </c>
      <c r="B59534" t="s">
        <v>203747</v>
      </c>
      <c r="C59534" t="s">
        <v>203748</v>
      </c>
      <c r="D59534" t="s">
        <v>203749</v>
      </c>
      <c r="E59534" t="s">
        <v>108</v>
      </c>
      <c r="F59534" t="s">
        <v>21</v>
      </c>
      <c r="G59534" t="s">
        <v>59</v>
      </c>
      <c r="H59534" t="s">
        <v>60</v>
      </c>
      <c r="I59534" t="s">
        <v>1098</v>
      </c>
      <c r="J59534" s="1">
        <v>36526</v>
      </c>
    </row>
    <row r="59535" spans="1:10" x14ac:dyDescent="0.25">
      <c r="A59535" t="s">
        <v>203750</v>
      </c>
      <c r="B59535" t="s">
        <v>203751</v>
      </c>
      <c r="C59535" t="s">
        <v>203752</v>
      </c>
      <c r="D59535" t="s">
        <v>203753</v>
      </c>
      <c r="E59535" t="s">
        <v>14</v>
      </c>
      <c r="F59535" t="s">
        <v>21</v>
      </c>
      <c r="G59535" t="s">
        <v>5810</v>
      </c>
      <c r="H59535" t="s">
        <v>5811</v>
      </c>
      <c r="I59535" t="s">
        <v>5811</v>
      </c>
      <c r="J59535" s="1">
        <v>40118</v>
      </c>
    </row>
    <row r="59536" spans="1:10" x14ac:dyDescent="0.25">
      <c r="A59536" t="s">
        <v>203754</v>
      </c>
      <c r="B59536" t="s">
        <v>203755</v>
      </c>
      <c r="C59536" t="s">
        <v>203756</v>
      </c>
      <c r="D59536" t="s">
        <v>203757</v>
      </c>
      <c r="E59536" t="s">
        <v>14</v>
      </c>
      <c r="F59536" t="s">
        <v>21</v>
      </c>
      <c r="G59536" t="s">
        <v>803</v>
      </c>
      <c r="H59536" t="s">
        <v>804</v>
      </c>
      <c r="I59536" t="s">
        <v>1334</v>
      </c>
      <c r="J59536" s="1">
        <v>39905</v>
      </c>
    </row>
    <row r="59537" spans="1:10" x14ac:dyDescent="0.25">
      <c r="A59537" t="s">
        <v>203758</v>
      </c>
      <c r="B59537" t="s">
        <v>203759</v>
      </c>
      <c r="C59537" t="s">
        <v>203760</v>
      </c>
      <c r="D59537" t="s">
        <v>203761</v>
      </c>
      <c r="E59537" t="s">
        <v>14</v>
      </c>
      <c r="J59537" s="1">
        <v>41671</v>
      </c>
    </row>
    <row r="59538" spans="1:10" x14ac:dyDescent="0.25">
      <c r="A59538" t="s">
        <v>203762</v>
      </c>
      <c r="B59538" t="s">
        <v>203763</v>
      </c>
      <c r="C59538" t="s">
        <v>203764</v>
      </c>
      <c r="D59538" t="s">
        <v>2321</v>
      </c>
      <c r="E59538" t="s">
        <v>202</v>
      </c>
      <c r="F59538" t="s">
        <v>21</v>
      </c>
      <c r="G59538" t="s">
        <v>59</v>
      </c>
      <c r="H59538" t="s">
        <v>3603</v>
      </c>
      <c r="I59538" t="s">
        <v>203765</v>
      </c>
      <c r="J59538" s="1">
        <v>27403</v>
      </c>
    </row>
    <row r="59539" spans="1:10" x14ac:dyDescent="0.25">
      <c r="A59539" t="s">
        <v>203766</v>
      </c>
      <c r="B59539" t="s">
        <v>203767</v>
      </c>
      <c r="C59539" t="s">
        <v>203768</v>
      </c>
      <c r="D59539" t="s">
        <v>203769</v>
      </c>
      <c r="E59539" t="s">
        <v>108</v>
      </c>
      <c r="F59539" t="s">
        <v>123</v>
      </c>
      <c r="G59539" t="s">
        <v>5596</v>
      </c>
      <c r="H59539" t="s">
        <v>125</v>
      </c>
      <c r="I59539" t="s">
        <v>36949</v>
      </c>
      <c r="J59539" s="1">
        <v>36892</v>
      </c>
    </row>
    <row r="59540" spans="1:10" x14ac:dyDescent="0.25">
      <c r="A59540" t="s">
        <v>203770</v>
      </c>
      <c r="B59540" t="s">
        <v>203771</v>
      </c>
      <c r="C59540" t="s">
        <v>203772</v>
      </c>
      <c r="D59540" t="s">
        <v>203773</v>
      </c>
      <c r="E59540" t="s">
        <v>14</v>
      </c>
      <c r="F59540" t="s">
        <v>21</v>
      </c>
      <c r="G59540" t="s">
        <v>59</v>
      </c>
      <c r="H59540" t="s">
        <v>60</v>
      </c>
      <c r="I59540" t="s">
        <v>9794</v>
      </c>
      <c r="J59540" s="1">
        <v>40909</v>
      </c>
    </row>
    <row r="59541" spans="1:10" x14ac:dyDescent="0.25">
      <c r="A59541" t="s">
        <v>203774</v>
      </c>
      <c r="B59541" t="s">
        <v>203775</v>
      </c>
      <c r="C59541" t="s">
        <v>203776</v>
      </c>
      <c r="D59541" t="s">
        <v>628</v>
      </c>
      <c r="E59541" t="s">
        <v>202</v>
      </c>
      <c r="F59541" t="s">
        <v>21</v>
      </c>
      <c r="G59541" t="s">
        <v>59</v>
      </c>
      <c r="H59541" t="s">
        <v>1216</v>
      </c>
      <c r="I59541" t="s">
        <v>1216</v>
      </c>
      <c r="J59541" s="1">
        <v>36161</v>
      </c>
    </row>
    <row r="59542" spans="1:10" x14ac:dyDescent="0.25">
      <c r="A59542" t="s">
        <v>203777</v>
      </c>
      <c r="B59542" t="s">
        <v>203778</v>
      </c>
      <c r="C59542" t="s">
        <v>203779</v>
      </c>
      <c r="D59542" t="s">
        <v>203780</v>
      </c>
      <c r="E59542" t="s">
        <v>14</v>
      </c>
      <c r="F59542" t="s">
        <v>71</v>
      </c>
      <c r="G59542">
        <v>12</v>
      </c>
      <c r="H59542" t="s">
        <v>72</v>
      </c>
      <c r="I59542" t="s">
        <v>72</v>
      </c>
      <c r="J59542" s="1">
        <v>41044</v>
      </c>
    </row>
    <row r="59543" spans="1:10" x14ac:dyDescent="0.25">
      <c r="A59543" t="s">
        <v>203781</v>
      </c>
      <c r="B59543" t="s">
        <v>203782</v>
      </c>
      <c r="C59543" t="s">
        <v>203783</v>
      </c>
      <c r="D59543" t="s">
        <v>203784</v>
      </c>
      <c r="E59543" t="s">
        <v>14</v>
      </c>
      <c r="F59543" t="s">
        <v>21</v>
      </c>
      <c r="G59543" t="s">
        <v>84</v>
      </c>
      <c r="H59543" t="s">
        <v>1127</v>
      </c>
      <c r="I59543" t="s">
        <v>16880</v>
      </c>
      <c r="J59543" s="1">
        <v>40544</v>
      </c>
    </row>
    <row r="59544" spans="1:10" x14ac:dyDescent="0.25">
      <c r="A59544" t="s">
        <v>203785</v>
      </c>
      <c r="B59544" t="s">
        <v>203786</v>
      </c>
      <c r="C59544" t="s">
        <v>203787</v>
      </c>
      <c r="D59544" t="s">
        <v>147403</v>
      </c>
      <c r="E59544" t="s">
        <v>14</v>
      </c>
      <c r="F59544" t="s">
        <v>21</v>
      </c>
      <c r="G59544" t="s">
        <v>59</v>
      </c>
      <c r="H59544" t="s">
        <v>60</v>
      </c>
      <c r="I59544" t="s">
        <v>66</v>
      </c>
      <c r="J59544" s="1">
        <v>41760</v>
      </c>
    </row>
    <row r="59545" spans="1:10" x14ac:dyDescent="0.25">
      <c r="A59545" t="s">
        <v>203788</v>
      </c>
      <c r="B59545" t="s">
        <v>203786</v>
      </c>
      <c r="C59545" t="s">
        <v>203789</v>
      </c>
      <c r="D59545" t="s">
        <v>203790</v>
      </c>
      <c r="E59545" t="s">
        <v>14</v>
      </c>
      <c r="F59545" t="s">
        <v>21</v>
      </c>
      <c r="G59545" t="s">
        <v>522</v>
      </c>
      <c r="H59545" t="s">
        <v>523</v>
      </c>
      <c r="I59545" t="s">
        <v>524</v>
      </c>
      <c r="J59545" s="1">
        <v>39814</v>
      </c>
    </row>
    <row r="59546" spans="1:10" x14ac:dyDescent="0.25">
      <c r="A59546" t="s">
        <v>203791</v>
      </c>
      <c r="B59546" t="s">
        <v>203786</v>
      </c>
      <c r="C59546" t="s">
        <v>203792</v>
      </c>
      <c r="D59546" t="s">
        <v>203793</v>
      </c>
      <c r="E59546" t="s">
        <v>14</v>
      </c>
      <c r="F59546" t="s">
        <v>21</v>
      </c>
      <c r="G59546" t="s">
        <v>101</v>
      </c>
      <c r="H59546" t="s">
        <v>102</v>
      </c>
      <c r="I59546" t="s">
        <v>103</v>
      </c>
      <c r="J59546" s="1">
        <v>41944</v>
      </c>
    </row>
    <row r="59547" spans="1:10" x14ac:dyDescent="0.25">
      <c r="A59547" t="s">
        <v>203794</v>
      </c>
      <c r="B59547" t="s">
        <v>203795</v>
      </c>
      <c r="C59547" t="s">
        <v>203796</v>
      </c>
      <c r="D59547" t="s">
        <v>203797</v>
      </c>
      <c r="E59547" t="s">
        <v>14</v>
      </c>
      <c r="F59547" t="s">
        <v>21</v>
      </c>
      <c r="G59547" t="s">
        <v>59</v>
      </c>
      <c r="H59547" t="s">
        <v>60</v>
      </c>
      <c r="I59547" t="s">
        <v>1098</v>
      </c>
      <c r="J59547" s="1">
        <v>40695</v>
      </c>
    </row>
    <row r="59548" spans="1:10" x14ac:dyDescent="0.25">
      <c r="A59548" t="s">
        <v>203798</v>
      </c>
      <c r="B59548" t="s">
        <v>203799</v>
      </c>
      <c r="C59548" t="s">
        <v>203800</v>
      </c>
      <c r="D59548" t="s">
        <v>1898</v>
      </c>
      <c r="E59548" t="s">
        <v>14</v>
      </c>
      <c r="F59548" t="s">
        <v>21</v>
      </c>
      <c r="G59548" t="s">
        <v>137</v>
      </c>
      <c r="H59548" t="s">
        <v>138</v>
      </c>
      <c r="I59548" t="s">
        <v>138</v>
      </c>
      <c r="J59548" s="1">
        <v>40179</v>
      </c>
    </row>
    <row r="59549" spans="1:10" x14ac:dyDescent="0.25">
      <c r="A59549" t="s">
        <v>203801</v>
      </c>
      <c r="B59549" t="s">
        <v>203802</v>
      </c>
      <c r="C59549" t="s">
        <v>203803</v>
      </c>
      <c r="D59549" t="s">
        <v>189544</v>
      </c>
      <c r="E59549" t="s">
        <v>108</v>
      </c>
      <c r="F59549" t="s">
        <v>547</v>
      </c>
      <c r="G59549">
        <v>56</v>
      </c>
      <c r="H59549" t="s">
        <v>2547</v>
      </c>
      <c r="I59549" t="s">
        <v>2547</v>
      </c>
      <c r="J59549" s="1">
        <v>39001</v>
      </c>
    </row>
    <row r="59550" spans="1:10" x14ac:dyDescent="0.25">
      <c r="A59550" t="s">
        <v>203804</v>
      </c>
      <c r="B59550" t="s">
        <v>203805</v>
      </c>
      <c r="C59550" t="s">
        <v>203806</v>
      </c>
      <c r="D59550" t="s">
        <v>89</v>
      </c>
      <c r="E59550" t="s">
        <v>14</v>
      </c>
      <c r="F59550" t="s">
        <v>21</v>
      </c>
      <c r="G59550" t="s">
        <v>1229</v>
      </c>
      <c r="H59550" t="s">
        <v>1230</v>
      </c>
      <c r="I59550" t="s">
        <v>1230</v>
      </c>
      <c r="J59550" s="1">
        <v>40858</v>
      </c>
    </row>
    <row r="59551" spans="1:10" x14ac:dyDescent="0.25">
      <c r="A59551" t="s">
        <v>203807</v>
      </c>
      <c r="B59551" t="s">
        <v>203808</v>
      </c>
      <c r="C59551" t="s">
        <v>203809</v>
      </c>
      <c r="D59551" t="s">
        <v>99489</v>
      </c>
      <c r="E59551" t="s">
        <v>108</v>
      </c>
      <c r="F59551" t="s">
        <v>21</v>
      </c>
      <c r="G59551" t="s">
        <v>59</v>
      </c>
      <c r="H59551" t="s">
        <v>60</v>
      </c>
      <c r="I59551" t="s">
        <v>61</v>
      </c>
      <c r="J59551" s="1">
        <v>37257</v>
      </c>
    </row>
    <row r="59552" spans="1:10" x14ac:dyDescent="0.25">
      <c r="A59552" t="s">
        <v>203810</v>
      </c>
      <c r="B59552" t="s">
        <v>203811</v>
      </c>
      <c r="C59552" t="s">
        <v>203812</v>
      </c>
      <c r="D59552" t="s">
        <v>2321</v>
      </c>
      <c r="E59552" t="s">
        <v>202</v>
      </c>
      <c r="J59552" s="1">
        <v>35431</v>
      </c>
    </row>
    <row r="59553" spans="1:10" x14ac:dyDescent="0.25">
      <c r="A59553" t="s">
        <v>203813</v>
      </c>
      <c r="B59553" t="s">
        <v>203814</v>
      </c>
      <c r="C59553" t="s">
        <v>203815</v>
      </c>
      <c r="D59553" t="s">
        <v>1242</v>
      </c>
      <c r="E59553" t="s">
        <v>14</v>
      </c>
      <c r="F59553" t="s">
        <v>21</v>
      </c>
      <c r="G59553" t="s">
        <v>39</v>
      </c>
      <c r="H59553" t="s">
        <v>277</v>
      </c>
      <c r="I59553" t="s">
        <v>277</v>
      </c>
    </row>
    <row r="59554" spans="1:10" x14ac:dyDescent="0.25">
      <c r="A59554" t="s">
        <v>203816</v>
      </c>
      <c r="B59554" t="s">
        <v>203817</v>
      </c>
      <c r="C59554" t="s">
        <v>203818</v>
      </c>
      <c r="D59554" t="s">
        <v>70</v>
      </c>
      <c r="E59554" t="s">
        <v>14</v>
      </c>
      <c r="F59554" t="s">
        <v>21</v>
      </c>
      <c r="G59554" t="s">
        <v>59</v>
      </c>
      <c r="H59554" t="s">
        <v>6507</v>
      </c>
      <c r="I59554" t="s">
        <v>12167</v>
      </c>
      <c r="J59554" s="1">
        <v>41078</v>
      </c>
    </row>
    <row r="59555" spans="1:10" x14ac:dyDescent="0.25">
      <c r="A59555" t="s">
        <v>203819</v>
      </c>
      <c r="B59555" t="s">
        <v>203820</v>
      </c>
      <c r="C59555" t="s">
        <v>203821</v>
      </c>
      <c r="D59555" t="s">
        <v>203822</v>
      </c>
      <c r="E59555" t="s">
        <v>14</v>
      </c>
      <c r="F59555" t="s">
        <v>21</v>
      </c>
      <c r="G59555" t="s">
        <v>1267</v>
      </c>
      <c r="H59555" t="s">
        <v>1268</v>
      </c>
      <c r="I59555" t="s">
        <v>6278</v>
      </c>
      <c r="J59555" s="1">
        <v>41306</v>
      </c>
    </row>
    <row r="59556" spans="1:10" x14ac:dyDescent="0.25">
      <c r="A59556" t="s">
        <v>203823</v>
      </c>
      <c r="B59556" t="s">
        <v>203824</v>
      </c>
      <c r="C59556" t="s">
        <v>203825</v>
      </c>
      <c r="D59556" t="s">
        <v>203826</v>
      </c>
      <c r="E59556" t="s">
        <v>202</v>
      </c>
      <c r="F59556" t="s">
        <v>21</v>
      </c>
      <c r="G59556" t="s">
        <v>59</v>
      </c>
      <c r="H59556" t="s">
        <v>90</v>
      </c>
      <c r="I59556" t="s">
        <v>90</v>
      </c>
    </row>
    <row r="59557" spans="1:10" x14ac:dyDescent="0.25">
      <c r="A59557" t="s">
        <v>203827</v>
      </c>
      <c r="B59557" t="s">
        <v>203828</v>
      </c>
      <c r="C59557" t="s">
        <v>203829</v>
      </c>
      <c r="D59557" t="s">
        <v>32</v>
      </c>
      <c r="E59557" t="s">
        <v>202</v>
      </c>
    </row>
    <row r="59558" spans="1:10" x14ac:dyDescent="0.25">
      <c r="A59558" t="s">
        <v>203830</v>
      </c>
      <c r="B59558" t="s">
        <v>203831</v>
      </c>
      <c r="C59558" t="s">
        <v>203832</v>
      </c>
      <c r="D59558" t="s">
        <v>203833</v>
      </c>
      <c r="E59558" t="s">
        <v>14</v>
      </c>
      <c r="F59558" t="s">
        <v>21</v>
      </c>
      <c r="G59558" t="s">
        <v>5810</v>
      </c>
      <c r="H59558" t="s">
        <v>5811</v>
      </c>
      <c r="I59558" t="s">
        <v>5811</v>
      </c>
      <c r="J59558" s="1">
        <v>41744</v>
      </c>
    </row>
    <row r="59559" spans="1:10" x14ac:dyDescent="0.25">
      <c r="A59559" t="s">
        <v>203834</v>
      </c>
      <c r="B59559" t="s">
        <v>203835</v>
      </c>
      <c r="D59559" t="s">
        <v>203836</v>
      </c>
      <c r="E59559" t="s">
        <v>684</v>
      </c>
      <c r="F59559" t="s">
        <v>21</v>
      </c>
      <c r="G59559" t="s">
        <v>137</v>
      </c>
      <c r="H59559" t="s">
        <v>138</v>
      </c>
      <c r="I59559" t="s">
        <v>138</v>
      </c>
    </row>
    <row r="59560" spans="1:10" x14ac:dyDescent="0.25">
      <c r="A59560" t="s">
        <v>203837</v>
      </c>
      <c r="B59560" t="s">
        <v>203838</v>
      </c>
      <c r="C59560" t="s">
        <v>203839</v>
      </c>
      <c r="D59560" t="s">
        <v>203840</v>
      </c>
      <c r="E59560" t="s">
        <v>14</v>
      </c>
      <c r="F59560" t="s">
        <v>21</v>
      </c>
      <c r="G59560" t="s">
        <v>59</v>
      </c>
      <c r="H59560" t="s">
        <v>90</v>
      </c>
      <c r="I59560" t="s">
        <v>371</v>
      </c>
      <c r="J59560" s="1">
        <v>41225</v>
      </c>
    </row>
    <row r="59561" spans="1:10" x14ac:dyDescent="0.25">
      <c r="A59561" t="s">
        <v>203841</v>
      </c>
      <c r="B59561" t="s">
        <v>203842</v>
      </c>
      <c r="C59561" t="s">
        <v>203843</v>
      </c>
      <c r="E59561" t="s">
        <v>14</v>
      </c>
      <c r="F59561" t="s">
        <v>21</v>
      </c>
      <c r="G59561" t="s">
        <v>101</v>
      </c>
      <c r="H59561" t="s">
        <v>688</v>
      </c>
      <c r="I59561" t="s">
        <v>203844</v>
      </c>
      <c r="J59561" s="1">
        <v>20090</v>
      </c>
    </row>
    <row r="59562" spans="1:10" x14ac:dyDescent="0.25">
      <c r="A59562" t="s">
        <v>203845</v>
      </c>
      <c r="B59562" t="s">
        <v>203846</v>
      </c>
      <c r="C59562" t="s">
        <v>203847</v>
      </c>
      <c r="D59562" t="s">
        <v>203848</v>
      </c>
      <c r="E59562" t="s">
        <v>14</v>
      </c>
      <c r="F59562" t="s">
        <v>21</v>
      </c>
      <c r="G59562" t="s">
        <v>59</v>
      </c>
      <c r="H59562" t="s">
        <v>60</v>
      </c>
      <c r="I59562" t="s">
        <v>718</v>
      </c>
      <c r="J59562" s="1">
        <v>41575</v>
      </c>
    </row>
    <row r="59563" spans="1:10" x14ac:dyDescent="0.25">
      <c r="A59563" t="s">
        <v>203849</v>
      </c>
      <c r="B59563" t="s">
        <v>203850</v>
      </c>
      <c r="C59563" t="s">
        <v>203851</v>
      </c>
      <c r="D59563" t="s">
        <v>203852</v>
      </c>
      <c r="E59563" t="s">
        <v>14</v>
      </c>
      <c r="F59563" t="s">
        <v>21</v>
      </c>
      <c r="G59563" t="s">
        <v>3988</v>
      </c>
      <c r="H59563" t="s">
        <v>3158</v>
      </c>
      <c r="I59563" t="s">
        <v>3158</v>
      </c>
      <c r="J59563" s="1">
        <v>41016</v>
      </c>
    </row>
    <row r="59564" spans="1:10" x14ac:dyDescent="0.25">
      <c r="A59564" t="s">
        <v>203853</v>
      </c>
      <c r="B59564" t="s">
        <v>203854</v>
      </c>
      <c r="E59564" t="s">
        <v>14</v>
      </c>
      <c r="J59564" s="1">
        <v>42248</v>
      </c>
    </row>
    <row r="59565" spans="1:10" x14ac:dyDescent="0.25">
      <c r="A59565" t="s">
        <v>203855</v>
      </c>
      <c r="B59565" t="s">
        <v>203856</v>
      </c>
      <c r="D59565" t="s">
        <v>203857</v>
      </c>
      <c r="E59565" t="s">
        <v>202</v>
      </c>
      <c r="F59565" t="s">
        <v>21</v>
      </c>
      <c r="G59565" t="s">
        <v>281</v>
      </c>
      <c r="H59565" t="s">
        <v>869</v>
      </c>
      <c r="I59565" t="s">
        <v>869</v>
      </c>
      <c r="J59565" s="1">
        <v>37257</v>
      </c>
    </row>
    <row r="59566" spans="1:10" x14ac:dyDescent="0.25">
      <c r="A59566" t="s">
        <v>203858</v>
      </c>
      <c r="B59566" t="s">
        <v>203859</v>
      </c>
      <c r="C59566" t="s">
        <v>203860</v>
      </c>
      <c r="D59566" t="s">
        <v>203861</v>
      </c>
      <c r="E59566" t="s">
        <v>14</v>
      </c>
      <c r="F59566" t="s">
        <v>15</v>
      </c>
      <c r="G59566">
        <v>10</v>
      </c>
      <c r="H59566" t="s">
        <v>667</v>
      </c>
      <c r="I59566" t="s">
        <v>668</v>
      </c>
    </row>
    <row r="59567" spans="1:10" x14ac:dyDescent="0.25">
      <c r="A59567" t="s">
        <v>203862</v>
      </c>
      <c r="B59567" t="s">
        <v>203863</v>
      </c>
      <c r="C59567" t="s">
        <v>203864</v>
      </c>
      <c r="D59567" t="s">
        <v>73464</v>
      </c>
      <c r="E59567" t="s">
        <v>14</v>
      </c>
      <c r="F59567" t="s">
        <v>24939</v>
      </c>
      <c r="J59567" s="1">
        <v>41357</v>
      </c>
    </row>
    <row r="59568" spans="1:10" x14ac:dyDescent="0.25">
      <c r="A59568" t="s">
        <v>203865</v>
      </c>
      <c r="B59568" t="s">
        <v>203866</v>
      </c>
      <c r="C59568" t="s">
        <v>203867</v>
      </c>
      <c r="D59568" t="s">
        <v>203868</v>
      </c>
      <c r="E59568" t="s">
        <v>14</v>
      </c>
      <c r="F59568" t="s">
        <v>21</v>
      </c>
      <c r="G59568" t="s">
        <v>1325</v>
      </c>
      <c r="H59568" t="s">
        <v>1326</v>
      </c>
      <c r="I59568" t="s">
        <v>1326</v>
      </c>
      <c r="J59568" s="1">
        <v>40179</v>
      </c>
    </row>
    <row r="59569" spans="1:10" x14ac:dyDescent="0.25">
      <c r="A59569" t="s">
        <v>203869</v>
      </c>
      <c r="B59569" t="s">
        <v>203870</v>
      </c>
      <c r="C59569" t="s">
        <v>203871</v>
      </c>
      <c r="D59569" t="s">
        <v>761</v>
      </c>
      <c r="E59569" t="s">
        <v>14</v>
      </c>
      <c r="F59569" t="s">
        <v>71</v>
      </c>
      <c r="G59569">
        <v>12</v>
      </c>
      <c r="H59569" t="s">
        <v>72</v>
      </c>
      <c r="I59569" t="s">
        <v>72</v>
      </c>
      <c r="J59569" s="1">
        <v>40969</v>
      </c>
    </row>
    <row r="59570" spans="1:10" x14ac:dyDescent="0.25">
      <c r="A59570" t="s">
        <v>203872</v>
      </c>
      <c r="B59570" t="s">
        <v>203873</v>
      </c>
      <c r="D59570" t="s">
        <v>352</v>
      </c>
      <c r="E59570" t="s">
        <v>14</v>
      </c>
      <c r="F59570" t="s">
        <v>21</v>
      </c>
      <c r="G59570" t="s">
        <v>59</v>
      </c>
      <c r="H59570" t="s">
        <v>914</v>
      </c>
      <c r="I59570" t="s">
        <v>39013</v>
      </c>
      <c r="J59570" s="1">
        <v>40057</v>
      </c>
    </row>
    <row r="59571" spans="1:10" x14ac:dyDescent="0.25">
      <c r="A59571" t="s">
        <v>203874</v>
      </c>
      <c r="B59571" t="s">
        <v>203875</v>
      </c>
      <c r="C59571" t="s">
        <v>203876</v>
      </c>
      <c r="D59571" t="s">
        <v>42273</v>
      </c>
      <c r="E59571" t="s">
        <v>14</v>
      </c>
      <c r="F59571" t="s">
        <v>21</v>
      </c>
      <c r="G59571" t="s">
        <v>59</v>
      </c>
      <c r="H59571" t="s">
        <v>60</v>
      </c>
      <c r="I59571" t="s">
        <v>66</v>
      </c>
      <c r="J59571" s="1">
        <v>41030</v>
      </c>
    </row>
    <row r="59572" spans="1:10" x14ac:dyDescent="0.25">
      <c r="A59572" t="s">
        <v>203877</v>
      </c>
      <c r="B59572" t="s">
        <v>203878</v>
      </c>
      <c r="C59572" t="s">
        <v>203879</v>
      </c>
      <c r="D59572" t="s">
        <v>203880</v>
      </c>
      <c r="E59572" t="s">
        <v>14</v>
      </c>
      <c r="F59572" t="s">
        <v>21</v>
      </c>
      <c r="G59572" t="s">
        <v>153</v>
      </c>
      <c r="H59572" t="s">
        <v>239</v>
      </c>
      <c r="I59572" t="s">
        <v>2272</v>
      </c>
      <c r="J59572" s="1">
        <v>40179</v>
      </c>
    </row>
    <row r="59573" spans="1:10" x14ac:dyDescent="0.25">
      <c r="A59573" t="s">
        <v>203881</v>
      </c>
      <c r="B59573" t="s">
        <v>203882</v>
      </c>
      <c r="C59573" t="s">
        <v>203883</v>
      </c>
      <c r="D59573" t="s">
        <v>203884</v>
      </c>
      <c r="E59573" t="s">
        <v>14</v>
      </c>
      <c r="F59573" t="s">
        <v>52</v>
      </c>
      <c r="G59573" t="s">
        <v>4482</v>
      </c>
      <c r="H59573" t="s">
        <v>6231</v>
      </c>
      <c r="I59573" t="s">
        <v>6231</v>
      </c>
      <c r="J59573" s="1">
        <v>41704</v>
      </c>
    </row>
    <row r="59574" spans="1:10" x14ac:dyDescent="0.25">
      <c r="A59574" t="s">
        <v>203885</v>
      </c>
      <c r="B59574" t="s">
        <v>203886</v>
      </c>
      <c r="C59574" t="s">
        <v>203887</v>
      </c>
      <c r="D59574" t="s">
        <v>203888</v>
      </c>
      <c r="E59574" t="s">
        <v>14</v>
      </c>
      <c r="F59574" t="s">
        <v>52</v>
      </c>
      <c r="G59574" t="s">
        <v>197</v>
      </c>
      <c r="H59574" t="s">
        <v>198</v>
      </c>
      <c r="I59574" t="s">
        <v>85432</v>
      </c>
      <c r="J59574" s="1">
        <v>41953</v>
      </c>
    </row>
    <row r="59575" spans="1:10" x14ac:dyDescent="0.25">
      <c r="A59575" t="s">
        <v>203889</v>
      </c>
      <c r="B59575" t="s">
        <v>203890</v>
      </c>
      <c r="C59575" t="s">
        <v>203891</v>
      </c>
      <c r="D59575" t="s">
        <v>203892</v>
      </c>
      <c r="E59575" t="s">
        <v>14</v>
      </c>
      <c r="F59575" t="s">
        <v>21</v>
      </c>
      <c r="G59575" t="s">
        <v>59</v>
      </c>
      <c r="H59575" t="s">
        <v>60</v>
      </c>
      <c r="I59575" t="s">
        <v>66</v>
      </c>
      <c r="J59575" s="1">
        <v>41310</v>
      </c>
    </row>
    <row r="59576" spans="1:10" x14ac:dyDescent="0.25">
      <c r="A59576" t="s">
        <v>203893</v>
      </c>
      <c r="B59576" t="s">
        <v>203894</v>
      </c>
      <c r="C59576" t="s">
        <v>203895</v>
      </c>
      <c r="D59576" t="s">
        <v>70</v>
      </c>
      <c r="E59576" t="s">
        <v>14</v>
      </c>
      <c r="F59576" t="s">
        <v>21</v>
      </c>
      <c r="G59576" t="s">
        <v>1347</v>
      </c>
      <c r="H59576" t="s">
        <v>1348</v>
      </c>
      <c r="I59576" t="s">
        <v>1349</v>
      </c>
      <c r="J59576" s="1">
        <v>40179</v>
      </c>
    </row>
    <row r="59577" spans="1:10" x14ac:dyDescent="0.25">
      <c r="A59577" t="s">
        <v>203896</v>
      </c>
      <c r="B59577" t="s">
        <v>203897</v>
      </c>
      <c r="D59577" t="s">
        <v>203898</v>
      </c>
      <c r="E59577" t="s">
        <v>14</v>
      </c>
    </row>
    <row r="59578" spans="1:10" x14ac:dyDescent="0.25">
      <c r="A59578" t="s">
        <v>203899</v>
      </c>
      <c r="B59578" t="s">
        <v>203900</v>
      </c>
      <c r="C59578" t="s">
        <v>203901</v>
      </c>
      <c r="D59578" t="s">
        <v>203902</v>
      </c>
      <c r="E59578" t="s">
        <v>14</v>
      </c>
      <c r="F59578" t="s">
        <v>21</v>
      </c>
      <c r="G59578" t="s">
        <v>153</v>
      </c>
      <c r="H59578" t="s">
        <v>239</v>
      </c>
      <c r="I59578" t="s">
        <v>322</v>
      </c>
    </row>
    <row r="59579" spans="1:10" x14ac:dyDescent="0.25">
      <c r="A59579" t="s">
        <v>203903</v>
      </c>
      <c r="B59579" t="s">
        <v>203904</v>
      </c>
      <c r="C59579" t="s">
        <v>203905</v>
      </c>
      <c r="D59579" t="s">
        <v>38</v>
      </c>
      <c r="E59579" t="s">
        <v>14</v>
      </c>
      <c r="F59579" t="s">
        <v>21</v>
      </c>
      <c r="G59579" t="s">
        <v>639</v>
      </c>
      <c r="H59579" t="s">
        <v>640</v>
      </c>
      <c r="I59579" t="s">
        <v>25251</v>
      </c>
    </row>
    <row r="59580" spans="1:10" x14ac:dyDescent="0.25">
      <c r="A59580" t="s">
        <v>203906</v>
      </c>
      <c r="B59580" t="s">
        <v>203907</v>
      </c>
      <c r="C59580" t="s">
        <v>203908</v>
      </c>
      <c r="D59580" t="s">
        <v>51</v>
      </c>
      <c r="E59580" t="s">
        <v>14</v>
      </c>
      <c r="F59580" t="s">
        <v>21</v>
      </c>
      <c r="G59580" t="s">
        <v>59</v>
      </c>
      <c r="H59580" t="s">
        <v>60</v>
      </c>
      <c r="I59580" t="s">
        <v>4021</v>
      </c>
      <c r="J59580" s="1">
        <v>41275</v>
      </c>
    </row>
    <row r="59581" spans="1:10" x14ac:dyDescent="0.25">
      <c r="A59581" t="s">
        <v>203909</v>
      </c>
      <c r="B59581" t="s">
        <v>203910</v>
      </c>
      <c r="C59581" t="s">
        <v>203911</v>
      </c>
      <c r="D59581" t="s">
        <v>203912</v>
      </c>
      <c r="E59581" t="s">
        <v>108</v>
      </c>
      <c r="F59581" t="s">
        <v>21</v>
      </c>
      <c r="G59581" t="s">
        <v>153</v>
      </c>
      <c r="H59581" t="s">
        <v>239</v>
      </c>
      <c r="I59581" t="s">
        <v>239</v>
      </c>
      <c r="J59581" s="1">
        <v>40179</v>
      </c>
    </row>
    <row r="59582" spans="1:10" x14ac:dyDescent="0.25">
      <c r="A59582" t="s">
        <v>203913</v>
      </c>
      <c r="B59582" t="s">
        <v>203914</v>
      </c>
      <c r="C59582" t="s">
        <v>203915</v>
      </c>
      <c r="D59582" t="s">
        <v>203916</v>
      </c>
      <c r="E59582" t="s">
        <v>14</v>
      </c>
      <c r="F59582" t="s">
        <v>633</v>
      </c>
      <c r="G59582">
        <v>7</v>
      </c>
      <c r="H59582" t="s">
        <v>924</v>
      </c>
      <c r="I59582" t="s">
        <v>924</v>
      </c>
      <c r="J59582" s="1">
        <v>40668</v>
      </c>
    </row>
    <row r="59583" spans="1:10" x14ac:dyDescent="0.25">
      <c r="A59583" t="s">
        <v>203917</v>
      </c>
      <c r="B59583" t="s">
        <v>203918</v>
      </c>
      <c r="C59583" t="s">
        <v>203919</v>
      </c>
      <c r="D59583" t="s">
        <v>1739</v>
      </c>
      <c r="E59583" t="s">
        <v>14</v>
      </c>
      <c r="F59583" t="s">
        <v>21</v>
      </c>
      <c r="G59583" t="s">
        <v>2671</v>
      </c>
      <c r="H59583" t="s">
        <v>23885</v>
      </c>
      <c r="I59583" t="s">
        <v>11865</v>
      </c>
      <c r="J59583" s="1">
        <v>40396</v>
      </c>
    </row>
    <row r="59584" spans="1:10" x14ac:dyDescent="0.25">
      <c r="A59584" t="s">
        <v>203920</v>
      </c>
      <c r="B59584" t="s">
        <v>203921</v>
      </c>
      <c r="C59584" t="s">
        <v>203922</v>
      </c>
      <c r="D59584" t="s">
        <v>203923</v>
      </c>
      <c r="E59584" t="s">
        <v>14</v>
      </c>
      <c r="F59584" t="s">
        <v>361</v>
      </c>
      <c r="G59584">
        <v>26</v>
      </c>
      <c r="H59584" t="s">
        <v>362</v>
      </c>
      <c r="I59584" t="s">
        <v>362</v>
      </c>
      <c r="J59584" s="1">
        <v>39995</v>
      </c>
    </row>
    <row r="59585" spans="1:10" x14ac:dyDescent="0.25">
      <c r="A59585" t="s">
        <v>203924</v>
      </c>
      <c r="B59585" t="s">
        <v>203925</v>
      </c>
      <c r="C59585" t="s">
        <v>203926</v>
      </c>
      <c r="D59585" t="s">
        <v>1379</v>
      </c>
      <c r="E59585" t="s">
        <v>14</v>
      </c>
      <c r="F59585" t="s">
        <v>21</v>
      </c>
      <c r="G59585" t="s">
        <v>137</v>
      </c>
      <c r="H59585" t="s">
        <v>138</v>
      </c>
      <c r="I59585" t="s">
        <v>138</v>
      </c>
    </row>
    <row r="59586" spans="1:10" x14ac:dyDescent="0.25">
      <c r="A59586" t="s">
        <v>203927</v>
      </c>
      <c r="B59586" t="s">
        <v>203928</v>
      </c>
      <c r="D59586" t="s">
        <v>243</v>
      </c>
      <c r="E59586" t="s">
        <v>14</v>
      </c>
      <c r="F59586" t="s">
        <v>21</v>
      </c>
      <c r="G59586" t="s">
        <v>77</v>
      </c>
      <c r="H59586" t="s">
        <v>41987</v>
      </c>
      <c r="I59586" t="s">
        <v>41988</v>
      </c>
      <c r="J59586" s="1">
        <v>41743</v>
      </c>
    </row>
    <row r="59587" spans="1:10" x14ac:dyDescent="0.25">
      <c r="A59587" t="s">
        <v>203929</v>
      </c>
      <c r="B59587" t="s">
        <v>203930</v>
      </c>
      <c r="C59587" t="s">
        <v>203931</v>
      </c>
      <c r="D59587" t="s">
        <v>203932</v>
      </c>
      <c r="E59587" t="s">
        <v>14</v>
      </c>
      <c r="F59587" t="s">
        <v>21</v>
      </c>
      <c r="G59587" t="s">
        <v>281</v>
      </c>
      <c r="H59587" t="s">
        <v>3704</v>
      </c>
      <c r="I59587" t="s">
        <v>3704</v>
      </c>
      <c r="J59587" s="1">
        <v>40909</v>
      </c>
    </row>
    <row r="59588" spans="1:10" x14ac:dyDescent="0.25">
      <c r="A59588" t="s">
        <v>203933</v>
      </c>
      <c r="B59588" t="s">
        <v>203934</v>
      </c>
      <c r="C59588" t="s">
        <v>203935</v>
      </c>
      <c r="D59588" t="s">
        <v>45167</v>
      </c>
      <c r="E59588" t="s">
        <v>14</v>
      </c>
      <c r="F59588" t="s">
        <v>21</v>
      </c>
      <c r="G59588" t="s">
        <v>59</v>
      </c>
      <c r="H59588" t="s">
        <v>60</v>
      </c>
      <c r="I59588" t="s">
        <v>66</v>
      </c>
      <c r="J59588" s="1">
        <v>41275</v>
      </c>
    </row>
    <row r="59589" spans="1:10" x14ac:dyDescent="0.25">
      <c r="A59589" t="s">
        <v>203936</v>
      </c>
      <c r="B59589" t="s">
        <v>203937</v>
      </c>
      <c r="C59589" t="s">
        <v>203938</v>
      </c>
      <c r="D59589" t="s">
        <v>203939</v>
      </c>
      <c r="E59589" t="s">
        <v>14</v>
      </c>
      <c r="F59589" t="s">
        <v>21</v>
      </c>
      <c r="G59589" t="s">
        <v>59</v>
      </c>
      <c r="H59589" t="s">
        <v>60</v>
      </c>
      <c r="I59589" t="s">
        <v>66</v>
      </c>
      <c r="J59589" s="1">
        <v>39448</v>
      </c>
    </row>
    <row r="59590" spans="1:10" x14ac:dyDescent="0.25">
      <c r="A59590" t="s">
        <v>203940</v>
      </c>
      <c r="B59590" t="s">
        <v>203941</v>
      </c>
      <c r="C59590" t="s">
        <v>203942</v>
      </c>
      <c r="D59590" t="s">
        <v>1284</v>
      </c>
      <c r="E59590" t="s">
        <v>14</v>
      </c>
      <c r="F59590" t="s">
        <v>15</v>
      </c>
      <c r="G59590">
        <v>16</v>
      </c>
      <c r="H59590" t="s">
        <v>16</v>
      </c>
      <c r="I59590" t="s">
        <v>16</v>
      </c>
      <c r="J59590" s="1">
        <v>42005</v>
      </c>
    </row>
    <row r="59591" spans="1:10" x14ac:dyDescent="0.25">
      <c r="A59591" t="s">
        <v>203943</v>
      </c>
      <c r="B59591" t="s">
        <v>203944</v>
      </c>
      <c r="C59591" t="s">
        <v>203945</v>
      </c>
      <c r="D59591" t="s">
        <v>122967</v>
      </c>
      <c r="E59591" t="s">
        <v>684</v>
      </c>
      <c r="F59591" t="s">
        <v>21</v>
      </c>
      <c r="G59591" t="s">
        <v>59</v>
      </c>
      <c r="H59591" t="s">
        <v>90</v>
      </c>
      <c r="I59591" t="s">
        <v>371</v>
      </c>
      <c r="J59591" s="1">
        <v>38353</v>
      </c>
    </row>
    <row r="59592" spans="1:10" x14ac:dyDescent="0.25">
      <c r="A59592" t="s">
        <v>203946</v>
      </c>
      <c r="B59592" t="s">
        <v>203947</v>
      </c>
      <c r="C59592" t="s">
        <v>203948</v>
      </c>
      <c r="D59592" t="s">
        <v>92934</v>
      </c>
      <c r="E59592" t="s">
        <v>14</v>
      </c>
      <c r="F59592" t="s">
        <v>123</v>
      </c>
      <c r="G59592" t="s">
        <v>124</v>
      </c>
      <c r="H59592" t="s">
        <v>125</v>
      </c>
      <c r="I59592" t="s">
        <v>125</v>
      </c>
      <c r="J59592" s="1">
        <v>41703</v>
      </c>
    </row>
    <row r="59593" spans="1:10" x14ac:dyDescent="0.25">
      <c r="A59593" t="s">
        <v>203949</v>
      </c>
      <c r="B59593" t="s">
        <v>203950</v>
      </c>
      <c r="C59593" t="s">
        <v>203951</v>
      </c>
      <c r="D59593" t="s">
        <v>38</v>
      </c>
      <c r="E59593" t="s">
        <v>108</v>
      </c>
      <c r="F59593" t="s">
        <v>21</v>
      </c>
      <c r="G59593" t="s">
        <v>59</v>
      </c>
      <c r="H59593" t="s">
        <v>60</v>
      </c>
      <c r="I59593" t="s">
        <v>4122</v>
      </c>
      <c r="J59593" s="1">
        <v>37987</v>
      </c>
    </row>
    <row r="59594" spans="1:10" x14ac:dyDescent="0.25">
      <c r="A59594" t="s">
        <v>203952</v>
      </c>
      <c r="B59594" t="s">
        <v>203953</v>
      </c>
      <c r="C59594" t="s">
        <v>203954</v>
      </c>
      <c r="D59594" t="s">
        <v>203955</v>
      </c>
      <c r="E59594" t="s">
        <v>14</v>
      </c>
      <c r="F59594" t="s">
        <v>21</v>
      </c>
      <c r="G59594" t="s">
        <v>101</v>
      </c>
      <c r="H59594" t="s">
        <v>102</v>
      </c>
      <c r="I59594" t="s">
        <v>103</v>
      </c>
      <c r="J59594" s="1">
        <v>40179</v>
      </c>
    </row>
    <row r="59595" spans="1:10" x14ac:dyDescent="0.25">
      <c r="A59595" t="s">
        <v>203956</v>
      </c>
      <c r="B59595" t="s">
        <v>203957</v>
      </c>
      <c r="C59595" t="s">
        <v>203958</v>
      </c>
      <c r="D59595" t="s">
        <v>203959</v>
      </c>
      <c r="E59595" t="s">
        <v>14</v>
      </c>
      <c r="F59595" t="s">
        <v>21</v>
      </c>
      <c r="G59595" t="s">
        <v>101</v>
      </c>
      <c r="H59595" t="s">
        <v>102</v>
      </c>
      <c r="I59595" t="s">
        <v>103</v>
      </c>
      <c r="J59595" s="1">
        <v>41609</v>
      </c>
    </row>
    <row r="59596" spans="1:10" x14ac:dyDescent="0.25">
      <c r="A59596" t="s">
        <v>203960</v>
      </c>
      <c r="B59596" t="s">
        <v>203961</v>
      </c>
      <c r="C59596" t="s">
        <v>203962</v>
      </c>
      <c r="D59596" t="s">
        <v>2474</v>
      </c>
      <c r="E59596" t="s">
        <v>14</v>
      </c>
      <c r="F59596" t="s">
        <v>21</v>
      </c>
      <c r="G59596" t="s">
        <v>803</v>
      </c>
      <c r="H59596" t="s">
        <v>804</v>
      </c>
      <c r="I59596" t="s">
        <v>3878</v>
      </c>
      <c r="J59596" s="1">
        <v>37257</v>
      </c>
    </row>
    <row r="59597" spans="1:10" x14ac:dyDescent="0.25">
      <c r="A59597" t="s">
        <v>203963</v>
      </c>
      <c r="B59597" t="s">
        <v>203964</v>
      </c>
      <c r="C59597" t="s">
        <v>203965</v>
      </c>
      <c r="D59597" t="s">
        <v>104179</v>
      </c>
      <c r="E59597" t="s">
        <v>14</v>
      </c>
      <c r="F59597" t="s">
        <v>21</v>
      </c>
      <c r="G59597" t="s">
        <v>1006</v>
      </c>
      <c r="H59597" t="s">
        <v>1030</v>
      </c>
      <c r="I59597" t="s">
        <v>1030</v>
      </c>
      <c r="J59597" s="1">
        <v>35431</v>
      </c>
    </row>
    <row r="59598" spans="1:10" x14ac:dyDescent="0.25">
      <c r="A59598" t="s">
        <v>203966</v>
      </c>
      <c r="B59598" t="s">
        <v>203967</v>
      </c>
      <c r="C59598" t="s">
        <v>203968</v>
      </c>
      <c r="D59598" t="s">
        <v>9176</v>
      </c>
      <c r="E59598" t="s">
        <v>202</v>
      </c>
      <c r="J59598" s="1">
        <v>41774</v>
      </c>
    </row>
    <row r="59599" spans="1:10" x14ac:dyDescent="0.25">
      <c r="A59599" t="s">
        <v>203969</v>
      </c>
      <c r="B59599" t="s">
        <v>203970</v>
      </c>
      <c r="C59599" t="s">
        <v>203971</v>
      </c>
      <c r="D59599" t="s">
        <v>2356</v>
      </c>
      <c r="E59599" t="s">
        <v>14</v>
      </c>
      <c r="F59599" t="s">
        <v>21</v>
      </c>
      <c r="G59599" t="s">
        <v>101</v>
      </c>
      <c r="H59599" t="s">
        <v>591</v>
      </c>
      <c r="I59599" t="s">
        <v>203972</v>
      </c>
      <c r="J59599" s="1">
        <v>42005</v>
      </c>
    </row>
    <row r="59600" spans="1:10" x14ac:dyDescent="0.25">
      <c r="A59600" t="s">
        <v>203973</v>
      </c>
      <c r="B59600" t="s">
        <v>203974</v>
      </c>
      <c r="C59600" t="s">
        <v>203975</v>
      </c>
      <c r="D59600" t="s">
        <v>203976</v>
      </c>
      <c r="E59600" t="s">
        <v>202</v>
      </c>
      <c r="F59600" t="s">
        <v>21</v>
      </c>
      <c r="G59600" t="s">
        <v>59</v>
      </c>
      <c r="H59600" t="s">
        <v>60</v>
      </c>
      <c r="I59600" t="s">
        <v>266</v>
      </c>
      <c r="J59600" s="1">
        <v>39814</v>
      </c>
    </row>
    <row r="59601" spans="1:10" x14ac:dyDescent="0.25">
      <c r="A59601" t="s">
        <v>203977</v>
      </c>
      <c r="B59601" t="s">
        <v>203978</v>
      </c>
      <c r="C59601" t="s">
        <v>203979</v>
      </c>
      <c r="D59601" t="s">
        <v>203980</v>
      </c>
      <c r="E59601" t="s">
        <v>14</v>
      </c>
      <c r="F59601" t="s">
        <v>15</v>
      </c>
      <c r="G59601">
        <v>7</v>
      </c>
      <c r="H59601" t="s">
        <v>667</v>
      </c>
      <c r="I59601" t="s">
        <v>667</v>
      </c>
      <c r="J59601" s="1">
        <v>41699</v>
      </c>
    </row>
    <row r="59602" spans="1:10" x14ac:dyDescent="0.25">
      <c r="A59602" t="s">
        <v>203981</v>
      </c>
      <c r="B59602" t="s">
        <v>203982</v>
      </c>
      <c r="C59602" t="s">
        <v>203983</v>
      </c>
      <c r="D59602" t="s">
        <v>58</v>
      </c>
      <c r="E59602" t="s">
        <v>14</v>
      </c>
      <c r="F59602" t="s">
        <v>21</v>
      </c>
      <c r="G59602" t="s">
        <v>153</v>
      </c>
      <c r="H59602" t="s">
        <v>239</v>
      </c>
      <c r="I59602" t="s">
        <v>322</v>
      </c>
    </row>
    <row r="59603" spans="1:10" x14ac:dyDescent="0.25">
      <c r="A59603" t="s">
        <v>203984</v>
      </c>
      <c r="B59603" t="s">
        <v>203985</v>
      </c>
      <c r="C59603" t="s">
        <v>203986</v>
      </c>
      <c r="D59603" t="s">
        <v>736</v>
      </c>
      <c r="E59603" t="s">
        <v>14</v>
      </c>
      <c r="F59603" t="s">
        <v>21</v>
      </c>
      <c r="G59603" t="s">
        <v>84</v>
      </c>
      <c r="H59603" t="s">
        <v>2790</v>
      </c>
      <c r="I59603" t="s">
        <v>2790</v>
      </c>
      <c r="J59603" s="1">
        <v>40544</v>
      </c>
    </row>
    <row r="59604" spans="1:10" x14ac:dyDescent="0.25">
      <c r="A59604" t="s">
        <v>203987</v>
      </c>
      <c r="B59604" t="s">
        <v>203988</v>
      </c>
      <c r="C59604" t="s">
        <v>203989</v>
      </c>
      <c r="D59604" t="s">
        <v>104153</v>
      </c>
      <c r="E59604" t="s">
        <v>14</v>
      </c>
      <c r="F59604" t="s">
        <v>21</v>
      </c>
      <c r="G59604" t="s">
        <v>101</v>
      </c>
      <c r="H59604" t="s">
        <v>102</v>
      </c>
      <c r="I59604" t="s">
        <v>31111</v>
      </c>
      <c r="J59604" s="1">
        <v>42005</v>
      </c>
    </row>
    <row r="59605" spans="1:10" x14ac:dyDescent="0.25">
      <c r="A59605" t="s">
        <v>203990</v>
      </c>
      <c r="B59605" t="s">
        <v>203991</v>
      </c>
      <c r="C59605" t="s">
        <v>203992</v>
      </c>
      <c r="D59605" t="s">
        <v>38</v>
      </c>
      <c r="E59605" t="s">
        <v>14</v>
      </c>
      <c r="F59605" t="s">
        <v>21</v>
      </c>
      <c r="G59605" t="s">
        <v>1325</v>
      </c>
      <c r="H59605" t="s">
        <v>1326</v>
      </c>
      <c r="I59605" t="s">
        <v>28959</v>
      </c>
      <c r="J59605" s="1">
        <v>36526</v>
      </c>
    </row>
    <row r="59606" spans="1:10" x14ac:dyDescent="0.25">
      <c r="A59606" t="s">
        <v>203993</v>
      </c>
      <c r="B59606" t="s">
        <v>203994</v>
      </c>
      <c r="D59606" t="s">
        <v>101502</v>
      </c>
      <c r="E59606" t="s">
        <v>202</v>
      </c>
      <c r="J59606" s="1">
        <v>36161</v>
      </c>
    </row>
    <row r="59607" spans="1:10" x14ac:dyDescent="0.25">
      <c r="A59607" t="s">
        <v>203995</v>
      </c>
      <c r="B59607" t="s">
        <v>203996</v>
      </c>
      <c r="C59607" t="s">
        <v>203997</v>
      </c>
      <c r="D59607" t="s">
        <v>65</v>
      </c>
      <c r="E59607" t="s">
        <v>202</v>
      </c>
      <c r="F59607" t="s">
        <v>21</v>
      </c>
      <c r="G59607" t="s">
        <v>59</v>
      </c>
      <c r="H59607" t="s">
        <v>502</v>
      </c>
      <c r="I59607" t="s">
        <v>14782</v>
      </c>
    </row>
    <row r="59608" spans="1:10" x14ac:dyDescent="0.25">
      <c r="A59608" t="s">
        <v>203998</v>
      </c>
      <c r="B59608" t="s">
        <v>203999</v>
      </c>
      <c r="C59608" t="s">
        <v>204000</v>
      </c>
      <c r="D59608" t="s">
        <v>1498</v>
      </c>
      <c r="E59608" t="s">
        <v>14</v>
      </c>
      <c r="F59608" t="s">
        <v>645</v>
      </c>
      <c r="G59608">
        <v>9</v>
      </c>
      <c r="H59608" t="s">
        <v>2067</v>
      </c>
      <c r="I59608" t="s">
        <v>2067</v>
      </c>
    </row>
    <row r="59609" spans="1:10" x14ac:dyDescent="0.25">
      <c r="A59609" t="s">
        <v>204001</v>
      </c>
      <c r="B59609" t="s">
        <v>204002</v>
      </c>
      <c r="C59609" t="s">
        <v>204003</v>
      </c>
      <c r="D59609" t="s">
        <v>204004</v>
      </c>
      <c r="E59609" t="s">
        <v>14</v>
      </c>
      <c r="J59609" s="1">
        <v>41275</v>
      </c>
    </row>
    <row r="59610" spans="1:10" x14ac:dyDescent="0.25">
      <c r="A59610" t="s">
        <v>204005</v>
      </c>
      <c r="B59610" t="s">
        <v>204006</v>
      </c>
      <c r="C59610" t="s">
        <v>204007</v>
      </c>
      <c r="D59610" t="s">
        <v>204008</v>
      </c>
      <c r="E59610" t="s">
        <v>14</v>
      </c>
      <c r="F59610" t="s">
        <v>123</v>
      </c>
      <c r="G59610" t="s">
        <v>124</v>
      </c>
      <c r="H59610" t="s">
        <v>125</v>
      </c>
      <c r="I59610" t="s">
        <v>125</v>
      </c>
      <c r="J59610" s="1">
        <v>40909</v>
      </c>
    </row>
    <row r="59611" spans="1:10" x14ac:dyDescent="0.25">
      <c r="A59611" t="s">
        <v>204009</v>
      </c>
      <c r="B59611" t="s">
        <v>204010</v>
      </c>
      <c r="C59611" t="s">
        <v>204011</v>
      </c>
      <c r="D59611" t="s">
        <v>51</v>
      </c>
      <c r="E59611" t="s">
        <v>14</v>
      </c>
      <c r="F59611" t="s">
        <v>21</v>
      </c>
      <c r="G59611" t="s">
        <v>59</v>
      </c>
      <c r="H59611" t="s">
        <v>4634</v>
      </c>
      <c r="I59611" t="s">
        <v>4634</v>
      </c>
      <c r="J59611" s="1">
        <v>37622</v>
      </c>
    </row>
    <row r="59612" spans="1:10" x14ac:dyDescent="0.25">
      <c r="A59612" t="s">
        <v>204012</v>
      </c>
      <c r="B59612" t="s">
        <v>204013</v>
      </c>
      <c r="C59612" t="s">
        <v>204014</v>
      </c>
      <c r="D59612" t="s">
        <v>204015</v>
      </c>
      <c r="E59612" t="s">
        <v>108</v>
      </c>
      <c r="F59612" t="s">
        <v>21</v>
      </c>
      <c r="G59612" t="s">
        <v>59</v>
      </c>
      <c r="H59612" t="s">
        <v>90</v>
      </c>
      <c r="I59612" t="s">
        <v>90</v>
      </c>
      <c r="J59612" s="1">
        <v>39083</v>
      </c>
    </row>
    <row r="59613" spans="1:10" x14ac:dyDescent="0.25">
      <c r="A59613" t="s">
        <v>204016</v>
      </c>
      <c r="B59613" t="s">
        <v>204017</v>
      </c>
      <c r="C59613" t="s">
        <v>204018</v>
      </c>
      <c r="D59613" t="s">
        <v>58</v>
      </c>
      <c r="E59613" t="s">
        <v>14</v>
      </c>
      <c r="F59613" t="s">
        <v>21</v>
      </c>
      <c r="G59613" t="s">
        <v>59</v>
      </c>
      <c r="H59613" t="s">
        <v>60</v>
      </c>
      <c r="I59613" t="s">
        <v>1155</v>
      </c>
      <c r="J59613" s="1">
        <v>41612</v>
      </c>
    </row>
    <row r="59614" spans="1:10" x14ac:dyDescent="0.25">
      <c r="A59614" t="s">
        <v>204019</v>
      </c>
      <c r="B59614" t="s">
        <v>204020</v>
      </c>
      <c r="C59614" t="s">
        <v>204021</v>
      </c>
      <c r="D59614" t="s">
        <v>204022</v>
      </c>
      <c r="E59614" t="s">
        <v>14</v>
      </c>
      <c r="F59614" t="s">
        <v>1133</v>
      </c>
      <c r="G59614">
        <v>29</v>
      </c>
      <c r="H59614" t="s">
        <v>28783</v>
      </c>
      <c r="I59614" t="s">
        <v>28783</v>
      </c>
      <c r="J59614" s="1">
        <v>41730</v>
      </c>
    </row>
    <row r="59615" spans="1:10" x14ac:dyDescent="0.25">
      <c r="A59615" t="s">
        <v>204023</v>
      </c>
      <c r="B59615" t="s">
        <v>204024</v>
      </c>
      <c r="C59615" t="s">
        <v>204025</v>
      </c>
      <c r="D59615" t="s">
        <v>204026</v>
      </c>
      <c r="E59615" t="s">
        <v>14</v>
      </c>
      <c r="J59615" s="1">
        <v>41275</v>
      </c>
    </row>
    <row r="59616" spans="1:10" x14ac:dyDescent="0.25">
      <c r="A59616" t="s">
        <v>204027</v>
      </c>
      <c r="B59616" t="s">
        <v>204028</v>
      </c>
      <c r="C59616" t="s">
        <v>204029</v>
      </c>
      <c r="D59616" t="s">
        <v>89</v>
      </c>
      <c r="E59616" t="s">
        <v>14</v>
      </c>
      <c r="F59616" t="s">
        <v>21</v>
      </c>
      <c r="G59616" t="s">
        <v>1325</v>
      </c>
      <c r="H59616" t="s">
        <v>1326</v>
      </c>
      <c r="I59616" t="s">
        <v>88731</v>
      </c>
      <c r="J59616" s="1">
        <v>37622</v>
      </c>
    </row>
    <row r="59617" spans="1:10" x14ac:dyDescent="0.25">
      <c r="A59617" t="s">
        <v>204030</v>
      </c>
      <c r="B59617" t="s">
        <v>204031</v>
      </c>
      <c r="C59617" t="s">
        <v>204032</v>
      </c>
      <c r="D59617" t="s">
        <v>204033</v>
      </c>
      <c r="E59617" t="s">
        <v>14</v>
      </c>
      <c r="F59617" t="s">
        <v>21</v>
      </c>
      <c r="G59617" t="s">
        <v>59</v>
      </c>
      <c r="H59617" t="s">
        <v>961</v>
      </c>
      <c r="I59617" t="s">
        <v>962</v>
      </c>
      <c r="J59617" s="1">
        <v>41275</v>
      </c>
    </row>
    <row r="59618" spans="1:10" x14ac:dyDescent="0.25">
      <c r="A59618" t="s">
        <v>204034</v>
      </c>
      <c r="B59618" t="s">
        <v>204035</v>
      </c>
      <c r="C59618" t="s">
        <v>204036</v>
      </c>
      <c r="D59618" t="s">
        <v>204037</v>
      </c>
      <c r="E59618" t="s">
        <v>108</v>
      </c>
      <c r="F59618" t="s">
        <v>21</v>
      </c>
      <c r="G59618" t="s">
        <v>522</v>
      </c>
      <c r="H59618" t="s">
        <v>523</v>
      </c>
      <c r="I59618" t="s">
        <v>524</v>
      </c>
      <c r="J59618" s="1">
        <v>39448</v>
      </c>
    </row>
    <row r="59619" spans="1:10" x14ac:dyDescent="0.25">
      <c r="A59619" t="s">
        <v>204038</v>
      </c>
      <c r="B59619" t="s">
        <v>204039</v>
      </c>
      <c r="C59619" t="s">
        <v>204040</v>
      </c>
      <c r="D59619" t="s">
        <v>204041</v>
      </c>
      <c r="E59619" t="s">
        <v>14</v>
      </c>
      <c r="F59619" t="s">
        <v>52</v>
      </c>
      <c r="G59619" t="s">
        <v>1639</v>
      </c>
      <c r="H59619" t="s">
        <v>87741</v>
      </c>
      <c r="I59619" t="s">
        <v>91516</v>
      </c>
      <c r="J59619" s="1">
        <v>40695</v>
      </c>
    </row>
    <row r="59620" spans="1:10" x14ac:dyDescent="0.25">
      <c r="A59620" t="s">
        <v>204042</v>
      </c>
      <c r="B59620" t="s">
        <v>204043</v>
      </c>
      <c r="C59620" t="s">
        <v>204044</v>
      </c>
      <c r="D59620" t="s">
        <v>21231</v>
      </c>
      <c r="E59620" t="s">
        <v>14</v>
      </c>
      <c r="F59620" t="s">
        <v>21</v>
      </c>
      <c r="G59620" t="s">
        <v>59</v>
      </c>
      <c r="H59620" t="s">
        <v>90</v>
      </c>
      <c r="I59620" t="s">
        <v>1995</v>
      </c>
      <c r="J59620" s="1">
        <v>40544</v>
      </c>
    </row>
    <row r="59621" spans="1:10" x14ac:dyDescent="0.25">
      <c r="A59621" t="s">
        <v>204045</v>
      </c>
      <c r="B59621" t="s">
        <v>204046</v>
      </c>
      <c r="C59621" t="s">
        <v>204047</v>
      </c>
      <c r="D59621" t="s">
        <v>204048</v>
      </c>
      <c r="E59621" t="s">
        <v>108</v>
      </c>
      <c r="F59621" t="s">
        <v>21</v>
      </c>
      <c r="G59621" t="s">
        <v>59</v>
      </c>
      <c r="H59621" t="s">
        <v>60</v>
      </c>
      <c r="I59621" t="s">
        <v>66</v>
      </c>
      <c r="J59621" s="1">
        <v>38108</v>
      </c>
    </row>
    <row r="59622" spans="1:10" x14ac:dyDescent="0.25">
      <c r="A59622" t="s">
        <v>204049</v>
      </c>
      <c r="B59622" t="s">
        <v>204050</v>
      </c>
      <c r="C59622" t="s">
        <v>204051</v>
      </c>
      <c r="D59622" t="s">
        <v>713</v>
      </c>
      <c r="E59622" t="s">
        <v>14</v>
      </c>
      <c r="J59622" s="1">
        <v>40544</v>
      </c>
    </row>
    <row r="59623" spans="1:10" x14ac:dyDescent="0.25">
      <c r="A59623" t="s">
        <v>204052</v>
      </c>
      <c r="B59623" t="s">
        <v>204053</v>
      </c>
      <c r="C59623" t="s">
        <v>204054</v>
      </c>
      <c r="D59623" t="s">
        <v>204055</v>
      </c>
      <c r="E59623" t="s">
        <v>14</v>
      </c>
      <c r="F59623" t="s">
        <v>52</v>
      </c>
      <c r="G59623" t="s">
        <v>53</v>
      </c>
      <c r="H59623" t="s">
        <v>54</v>
      </c>
      <c r="I59623" t="s">
        <v>54</v>
      </c>
      <c r="J59623" s="1">
        <v>40544</v>
      </c>
    </row>
    <row r="59624" spans="1:10" x14ac:dyDescent="0.25">
      <c r="A59624" t="s">
        <v>204056</v>
      </c>
      <c r="B59624" t="s">
        <v>204057</v>
      </c>
      <c r="C59624" t="s">
        <v>204058</v>
      </c>
      <c r="D59624" t="s">
        <v>204059</v>
      </c>
      <c r="E59624" t="s">
        <v>14</v>
      </c>
      <c r="F59624" t="s">
        <v>123</v>
      </c>
      <c r="G59624" t="s">
        <v>124</v>
      </c>
      <c r="H59624" t="s">
        <v>125</v>
      </c>
      <c r="I59624" t="s">
        <v>125</v>
      </c>
    </row>
    <row r="59625" spans="1:10" x14ac:dyDescent="0.25">
      <c r="A59625" t="s">
        <v>204060</v>
      </c>
      <c r="B59625" t="s">
        <v>204061</v>
      </c>
      <c r="C59625" t="s">
        <v>204062</v>
      </c>
      <c r="D59625" t="s">
        <v>144013</v>
      </c>
      <c r="E59625" t="s">
        <v>14</v>
      </c>
      <c r="F59625" t="s">
        <v>21</v>
      </c>
      <c r="G59625" t="s">
        <v>1006</v>
      </c>
      <c r="H59625" t="s">
        <v>1030</v>
      </c>
      <c r="I59625" t="s">
        <v>1030</v>
      </c>
    </row>
    <row r="59626" spans="1:10" x14ac:dyDescent="0.25">
      <c r="A59626" t="s">
        <v>204063</v>
      </c>
      <c r="B59626" t="s">
        <v>204064</v>
      </c>
      <c r="C59626" t="s">
        <v>204065</v>
      </c>
      <c r="D59626" t="s">
        <v>259</v>
      </c>
      <c r="E59626" t="s">
        <v>14</v>
      </c>
      <c r="F59626" t="s">
        <v>21</v>
      </c>
      <c r="G59626" t="s">
        <v>101</v>
      </c>
      <c r="H59626" t="s">
        <v>102</v>
      </c>
      <c r="I59626" t="s">
        <v>103</v>
      </c>
      <c r="J59626" s="1">
        <v>41214</v>
      </c>
    </row>
    <row r="59627" spans="1:10" x14ac:dyDescent="0.25">
      <c r="A59627" t="s">
        <v>204066</v>
      </c>
      <c r="B59627" t="s">
        <v>204067</v>
      </c>
      <c r="C59627" t="s">
        <v>204068</v>
      </c>
      <c r="D59627" t="s">
        <v>12692</v>
      </c>
      <c r="E59627" t="s">
        <v>14</v>
      </c>
    </row>
    <row r="59628" spans="1:10" x14ac:dyDescent="0.25">
      <c r="A59628" t="s">
        <v>204069</v>
      </c>
      <c r="B59628" t="s">
        <v>204070</v>
      </c>
      <c r="C59628" t="s">
        <v>204071</v>
      </c>
      <c r="D59628" t="s">
        <v>204072</v>
      </c>
      <c r="E59628" t="s">
        <v>14</v>
      </c>
      <c r="J59628" s="1">
        <v>40544</v>
      </c>
    </row>
    <row r="59629" spans="1:10" x14ac:dyDescent="0.25">
      <c r="A59629" t="s">
        <v>204073</v>
      </c>
      <c r="B59629" t="s">
        <v>204074</v>
      </c>
      <c r="C59629" t="s">
        <v>204075</v>
      </c>
      <c r="D59629" t="s">
        <v>204076</v>
      </c>
      <c r="E59629" t="s">
        <v>14</v>
      </c>
      <c r="F59629" t="s">
        <v>21</v>
      </c>
      <c r="G59629" t="s">
        <v>59</v>
      </c>
      <c r="H59629" t="s">
        <v>60</v>
      </c>
      <c r="I59629" t="s">
        <v>66</v>
      </c>
      <c r="J59629" s="1">
        <v>41153</v>
      </c>
    </row>
    <row r="59630" spans="1:10" x14ac:dyDescent="0.25">
      <c r="A59630" t="s">
        <v>204077</v>
      </c>
      <c r="B59630" t="s">
        <v>204078</v>
      </c>
      <c r="C59630" t="s">
        <v>204079</v>
      </c>
      <c r="D59630" t="s">
        <v>7483</v>
      </c>
      <c r="E59630" t="s">
        <v>14</v>
      </c>
      <c r="F59630" t="s">
        <v>21</v>
      </c>
      <c r="G59630" t="s">
        <v>101</v>
      </c>
      <c r="H59630" t="s">
        <v>102</v>
      </c>
      <c r="I59630" t="s">
        <v>103</v>
      </c>
      <c r="J59630" s="1">
        <v>41701</v>
      </c>
    </row>
    <row r="59631" spans="1:10" x14ac:dyDescent="0.25">
      <c r="A59631" t="s">
        <v>204080</v>
      </c>
      <c r="B59631" t="s">
        <v>204081</v>
      </c>
      <c r="C59631" t="s">
        <v>204082</v>
      </c>
      <c r="D59631" t="s">
        <v>204083</v>
      </c>
      <c r="E59631" t="s">
        <v>14</v>
      </c>
      <c r="J59631" s="1">
        <v>40940</v>
      </c>
    </row>
    <row r="59632" spans="1:10" x14ac:dyDescent="0.25">
      <c r="A59632" t="s">
        <v>204084</v>
      </c>
      <c r="B59632" t="s">
        <v>204085</v>
      </c>
      <c r="C59632" t="s">
        <v>204086</v>
      </c>
      <c r="D59632" t="s">
        <v>38</v>
      </c>
      <c r="E59632" t="s">
        <v>14</v>
      </c>
      <c r="F59632" t="s">
        <v>21</v>
      </c>
      <c r="G59632" t="s">
        <v>137</v>
      </c>
      <c r="H59632" t="s">
        <v>138</v>
      </c>
      <c r="I59632" t="s">
        <v>138</v>
      </c>
    </row>
    <row r="59633" spans="1:10" x14ac:dyDescent="0.25">
      <c r="A59633" t="s">
        <v>204087</v>
      </c>
      <c r="B59633" t="s">
        <v>204088</v>
      </c>
      <c r="C59633" t="s">
        <v>204089</v>
      </c>
      <c r="D59633" t="s">
        <v>3792</v>
      </c>
      <c r="E59633" t="s">
        <v>14</v>
      </c>
      <c r="F59633" t="s">
        <v>21</v>
      </c>
      <c r="G59633" t="s">
        <v>59</v>
      </c>
      <c r="H59633" t="s">
        <v>1216</v>
      </c>
      <c r="I59633" t="s">
        <v>7229</v>
      </c>
      <c r="J59633" s="1">
        <v>40909</v>
      </c>
    </row>
    <row r="59634" spans="1:10" x14ac:dyDescent="0.25">
      <c r="A59634" t="s">
        <v>204090</v>
      </c>
      <c r="B59634" t="s">
        <v>204091</v>
      </c>
      <c r="C59634" t="s">
        <v>204092</v>
      </c>
      <c r="D59634" t="s">
        <v>5256</v>
      </c>
      <c r="E59634" t="s">
        <v>14</v>
      </c>
      <c r="F59634" t="s">
        <v>21</v>
      </c>
      <c r="G59634" t="s">
        <v>101</v>
      </c>
      <c r="H59634" t="s">
        <v>102</v>
      </c>
      <c r="I59634" t="s">
        <v>103</v>
      </c>
      <c r="J59634" s="1">
        <v>41794</v>
      </c>
    </row>
    <row r="59635" spans="1:10" x14ac:dyDescent="0.25">
      <c r="A59635" t="s">
        <v>204093</v>
      </c>
      <c r="B59635" t="s">
        <v>204094</v>
      </c>
      <c r="C59635" t="s">
        <v>204095</v>
      </c>
      <c r="D59635" t="s">
        <v>121614</v>
      </c>
      <c r="E59635" t="s">
        <v>14</v>
      </c>
      <c r="F59635" t="s">
        <v>21</v>
      </c>
      <c r="G59635" t="s">
        <v>59</v>
      </c>
      <c r="H59635" t="s">
        <v>961</v>
      </c>
      <c r="I59635" t="s">
        <v>2232</v>
      </c>
    </row>
    <row r="59636" spans="1:10" x14ac:dyDescent="0.25">
      <c r="A59636" t="s">
        <v>204096</v>
      </c>
      <c r="B59636" t="s">
        <v>204097</v>
      </c>
      <c r="C59636" t="s">
        <v>204098</v>
      </c>
      <c r="D59636" t="s">
        <v>204099</v>
      </c>
      <c r="E59636" t="s">
        <v>14</v>
      </c>
      <c r="F59636" t="s">
        <v>21</v>
      </c>
      <c r="G59636" t="s">
        <v>59</v>
      </c>
      <c r="H59636" t="s">
        <v>60</v>
      </c>
      <c r="I59636" t="s">
        <v>231</v>
      </c>
      <c r="J59636" s="1">
        <v>39448</v>
      </c>
    </row>
    <row r="59637" spans="1:10" x14ac:dyDescent="0.25">
      <c r="A59637" t="s">
        <v>204100</v>
      </c>
      <c r="B59637" t="s">
        <v>204101</v>
      </c>
      <c r="C59637" t="s">
        <v>204102</v>
      </c>
      <c r="D59637" t="s">
        <v>65</v>
      </c>
      <c r="E59637" t="s">
        <v>14</v>
      </c>
      <c r="F59637" t="s">
        <v>71</v>
      </c>
      <c r="G59637">
        <v>12</v>
      </c>
      <c r="H59637" t="s">
        <v>72</v>
      </c>
      <c r="I59637" t="s">
        <v>72</v>
      </c>
      <c r="J59637" s="1">
        <v>41620</v>
      </c>
    </row>
    <row r="59638" spans="1:10" x14ac:dyDescent="0.25">
      <c r="A59638" t="s">
        <v>204103</v>
      </c>
      <c r="B59638" t="s">
        <v>204104</v>
      </c>
      <c r="C59638" t="s">
        <v>204105</v>
      </c>
      <c r="D59638" t="s">
        <v>204106</v>
      </c>
      <c r="E59638" t="s">
        <v>202</v>
      </c>
      <c r="F59638" t="s">
        <v>21</v>
      </c>
      <c r="G59638" t="s">
        <v>540</v>
      </c>
      <c r="H59638" t="s">
        <v>29642</v>
      </c>
      <c r="I59638" t="s">
        <v>29642</v>
      </c>
      <c r="J59638" s="1">
        <v>40026</v>
      </c>
    </row>
    <row r="59639" spans="1:10" x14ac:dyDescent="0.25">
      <c r="A59639" t="s">
        <v>204107</v>
      </c>
      <c r="B59639" t="s">
        <v>204108</v>
      </c>
      <c r="C59639" t="s">
        <v>204109</v>
      </c>
      <c r="D59639" t="s">
        <v>1898</v>
      </c>
      <c r="E59639" t="s">
        <v>14</v>
      </c>
      <c r="F59639" t="s">
        <v>21</v>
      </c>
      <c r="G59639" t="s">
        <v>101</v>
      </c>
      <c r="H59639" t="s">
        <v>102</v>
      </c>
      <c r="I59639" t="s">
        <v>103</v>
      </c>
      <c r="J59639" s="1">
        <v>37987</v>
      </c>
    </row>
    <row r="59640" spans="1:10" x14ac:dyDescent="0.25">
      <c r="A59640" t="s">
        <v>204110</v>
      </c>
      <c r="B59640" t="s">
        <v>204111</v>
      </c>
      <c r="D59640" t="s">
        <v>124523</v>
      </c>
      <c r="E59640" t="s">
        <v>14</v>
      </c>
      <c r="F59640" t="s">
        <v>21</v>
      </c>
      <c r="G59640" t="s">
        <v>101</v>
      </c>
      <c r="H59640" t="s">
        <v>102</v>
      </c>
      <c r="I59640" t="s">
        <v>103</v>
      </c>
    </row>
    <row r="59641" spans="1:10" x14ac:dyDescent="0.25">
      <c r="A59641" t="s">
        <v>204112</v>
      </c>
      <c r="B59641" t="s">
        <v>204113</v>
      </c>
      <c r="C59641" t="s">
        <v>204114</v>
      </c>
      <c r="D59641" t="s">
        <v>204115</v>
      </c>
      <c r="E59641" t="s">
        <v>14</v>
      </c>
      <c r="F59641" t="s">
        <v>1057</v>
      </c>
      <c r="G59641">
        <v>16</v>
      </c>
      <c r="H59641" t="s">
        <v>1699</v>
      </c>
      <c r="I59641" t="s">
        <v>1699</v>
      </c>
      <c r="J59641" s="1">
        <v>41730</v>
      </c>
    </row>
    <row r="59642" spans="1:10" x14ac:dyDescent="0.25">
      <c r="A59642" t="s">
        <v>204116</v>
      </c>
      <c r="B59642" t="s">
        <v>204117</v>
      </c>
      <c r="C59642" t="s">
        <v>204118</v>
      </c>
      <c r="D59642" t="s">
        <v>204119</v>
      </c>
      <c r="E59642" t="s">
        <v>684</v>
      </c>
      <c r="F59642" t="s">
        <v>33</v>
      </c>
      <c r="G59642">
        <v>22</v>
      </c>
      <c r="H59642" t="s">
        <v>34</v>
      </c>
      <c r="I59642" t="s">
        <v>34</v>
      </c>
      <c r="J59642" s="1">
        <v>36892</v>
      </c>
    </row>
    <row r="59643" spans="1:10" x14ac:dyDescent="0.25">
      <c r="A59643" t="s">
        <v>204120</v>
      </c>
      <c r="B59643" t="s">
        <v>204121</v>
      </c>
      <c r="C59643" t="s">
        <v>204122</v>
      </c>
      <c r="D59643" t="s">
        <v>5256</v>
      </c>
      <c r="E59643" t="s">
        <v>14</v>
      </c>
      <c r="F59643" t="s">
        <v>64175</v>
      </c>
      <c r="G59643">
        <v>3</v>
      </c>
      <c r="H59643" t="s">
        <v>64176</v>
      </c>
      <c r="I59643" t="s">
        <v>33005</v>
      </c>
      <c r="J59643" s="1">
        <v>41671</v>
      </c>
    </row>
    <row r="59644" spans="1:10" x14ac:dyDescent="0.25">
      <c r="A59644" t="s">
        <v>204123</v>
      </c>
      <c r="B59644" t="s">
        <v>204124</v>
      </c>
      <c r="C59644" t="s">
        <v>204125</v>
      </c>
      <c r="D59644" t="s">
        <v>204126</v>
      </c>
      <c r="E59644" t="s">
        <v>14</v>
      </c>
      <c r="F59644" t="s">
        <v>21</v>
      </c>
      <c r="G59644" t="s">
        <v>101</v>
      </c>
      <c r="H59644" t="s">
        <v>102</v>
      </c>
      <c r="I59644" t="s">
        <v>103</v>
      </c>
      <c r="J59644" s="1">
        <v>40909</v>
      </c>
    </row>
    <row r="59645" spans="1:10" x14ac:dyDescent="0.25">
      <c r="A59645" t="s">
        <v>204127</v>
      </c>
      <c r="B59645" t="s">
        <v>204128</v>
      </c>
      <c r="C59645" t="s">
        <v>204129</v>
      </c>
      <c r="D59645" t="s">
        <v>1739</v>
      </c>
      <c r="E59645" t="s">
        <v>684</v>
      </c>
      <c r="F59645" t="s">
        <v>21</v>
      </c>
      <c r="G59645" t="s">
        <v>137</v>
      </c>
      <c r="H59645" t="s">
        <v>138</v>
      </c>
      <c r="I59645" t="s">
        <v>138</v>
      </c>
      <c r="J59645" s="1">
        <v>36161</v>
      </c>
    </row>
    <row r="59646" spans="1:10" x14ac:dyDescent="0.25">
      <c r="A59646" t="s">
        <v>204130</v>
      </c>
      <c r="B59646" t="s">
        <v>204131</v>
      </c>
      <c r="C59646" t="s">
        <v>204132</v>
      </c>
      <c r="D59646" t="s">
        <v>204133</v>
      </c>
      <c r="E59646" t="s">
        <v>14</v>
      </c>
      <c r="F59646" t="s">
        <v>21</v>
      </c>
      <c r="G59646" t="s">
        <v>203</v>
      </c>
      <c r="H59646" t="s">
        <v>6938</v>
      </c>
      <c r="I59646" t="s">
        <v>36720</v>
      </c>
    </row>
    <row r="59647" spans="1:10" x14ac:dyDescent="0.25">
      <c r="A59647" t="s">
        <v>204134</v>
      </c>
      <c r="B59647" t="s">
        <v>204135</v>
      </c>
      <c r="C59647" t="s">
        <v>204136</v>
      </c>
      <c r="D59647" t="s">
        <v>204137</v>
      </c>
      <c r="E59647" t="s">
        <v>14</v>
      </c>
      <c r="F59647" t="s">
        <v>123</v>
      </c>
      <c r="G59647" t="s">
        <v>124</v>
      </c>
      <c r="H59647" t="s">
        <v>125</v>
      </c>
      <c r="I59647" t="s">
        <v>125</v>
      </c>
      <c r="J59647" s="1">
        <v>38718</v>
      </c>
    </row>
    <row r="59648" spans="1:10" x14ac:dyDescent="0.25">
      <c r="A59648" t="s">
        <v>204138</v>
      </c>
      <c r="B59648" t="s">
        <v>204139</v>
      </c>
      <c r="C59648" t="s">
        <v>204140</v>
      </c>
      <c r="D59648" t="s">
        <v>204141</v>
      </c>
      <c r="E59648" t="s">
        <v>14</v>
      </c>
      <c r="F59648" t="s">
        <v>21</v>
      </c>
      <c r="G59648" t="s">
        <v>3988</v>
      </c>
      <c r="H59648" t="s">
        <v>3989</v>
      </c>
      <c r="I59648" t="s">
        <v>3990</v>
      </c>
      <c r="J59648" s="1">
        <v>40544</v>
      </c>
    </row>
    <row r="59649" spans="1:10" x14ac:dyDescent="0.25">
      <c r="A59649" t="s">
        <v>204142</v>
      </c>
      <c r="B59649" t="s">
        <v>204143</v>
      </c>
      <c r="C59649" t="s">
        <v>204144</v>
      </c>
      <c r="D59649" t="s">
        <v>32</v>
      </c>
      <c r="E59649" t="s">
        <v>14</v>
      </c>
      <c r="F59649" t="s">
        <v>342</v>
      </c>
      <c r="G59649">
        <v>7</v>
      </c>
      <c r="H59649" t="s">
        <v>757</v>
      </c>
      <c r="I59649" t="s">
        <v>757</v>
      </c>
      <c r="J59649" s="1">
        <v>40544</v>
      </c>
    </row>
    <row r="59650" spans="1:10" x14ac:dyDescent="0.25">
      <c r="A59650" t="s">
        <v>204145</v>
      </c>
      <c r="B59650" t="s">
        <v>204146</v>
      </c>
      <c r="C59650" t="s">
        <v>204147</v>
      </c>
      <c r="D59650" t="s">
        <v>204148</v>
      </c>
      <c r="E59650" t="s">
        <v>202</v>
      </c>
      <c r="F59650" t="s">
        <v>123</v>
      </c>
      <c r="G59650" t="s">
        <v>124</v>
      </c>
      <c r="H59650" t="s">
        <v>125</v>
      </c>
      <c r="I59650" t="s">
        <v>125</v>
      </c>
    </row>
    <row r="59651" spans="1:10" x14ac:dyDescent="0.25">
      <c r="A59651" t="s">
        <v>204149</v>
      </c>
      <c r="B59651" t="s">
        <v>204150</v>
      </c>
      <c r="C59651" t="s">
        <v>204151</v>
      </c>
      <c r="D59651" t="s">
        <v>25890</v>
      </c>
      <c r="E59651" t="s">
        <v>202</v>
      </c>
      <c r="F59651" t="s">
        <v>21</v>
      </c>
      <c r="G59651" t="s">
        <v>137</v>
      </c>
      <c r="H59651" t="s">
        <v>138</v>
      </c>
      <c r="I59651" t="s">
        <v>138</v>
      </c>
      <c r="J59651" s="1">
        <v>39083</v>
      </c>
    </row>
    <row r="59652" spans="1:10" x14ac:dyDescent="0.25">
      <c r="A59652" t="s">
        <v>204152</v>
      </c>
      <c r="B59652" t="s">
        <v>204153</v>
      </c>
      <c r="C59652" t="s">
        <v>204154</v>
      </c>
      <c r="D59652" t="s">
        <v>38</v>
      </c>
      <c r="E59652" t="s">
        <v>14</v>
      </c>
      <c r="F59652" t="s">
        <v>21</v>
      </c>
      <c r="G59652" t="s">
        <v>59</v>
      </c>
      <c r="H59652" t="s">
        <v>60</v>
      </c>
      <c r="I59652" t="s">
        <v>109</v>
      </c>
      <c r="J59652" s="1">
        <v>39448</v>
      </c>
    </row>
    <row r="59653" spans="1:10" x14ac:dyDescent="0.25">
      <c r="A59653" t="s">
        <v>204155</v>
      </c>
      <c r="B59653" t="s">
        <v>204156</v>
      </c>
      <c r="C59653" t="s">
        <v>204157</v>
      </c>
      <c r="D59653" t="s">
        <v>32</v>
      </c>
      <c r="E59653" t="s">
        <v>14</v>
      </c>
      <c r="F59653" t="s">
        <v>21</v>
      </c>
      <c r="G59653" t="s">
        <v>59</v>
      </c>
      <c r="H59653" t="s">
        <v>60</v>
      </c>
      <c r="I59653" t="s">
        <v>1397</v>
      </c>
      <c r="J59653" s="1">
        <v>41365</v>
      </c>
    </row>
    <row r="59654" spans="1:10" x14ac:dyDescent="0.25">
      <c r="A59654" t="s">
        <v>204158</v>
      </c>
      <c r="B59654" t="s">
        <v>204159</v>
      </c>
      <c r="C59654" t="s">
        <v>204160</v>
      </c>
      <c r="D59654" t="s">
        <v>65</v>
      </c>
      <c r="E59654" t="s">
        <v>108</v>
      </c>
      <c r="F59654" t="s">
        <v>21</v>
      </c>
      <c r="G59654" t="s">
        <v>425</v>
      </c>
      <c r="H59654" t="s">
        <v>523</v>
      </c>
      <c r="I59654" t="s">
        <v>8299</v>
      </c>
      <c r="J59654" s="1">
        <v>37681</v>
      </c>
    </row>
    <row r="59655" spans="1:10" x14ac:dyDescent="0.25">
      <c r="A59655" t="s">
        <v>204161</v>
      </c>
      <c r="B59655" t="s">
        <v>204162</v>
      </c>
      <c r="C59655" t="s">
        <v>204163</v>
      </c>
      <c r="D59655" t="s">
        <v>2474</v>
      </c>
      <c r="E59655" t="s">
        <v>14</v>
      </c>
      <c r="F59655" t="s">
        <v>21</v>
      </c>
      <c r="G59655" t="s">
        <v>101</v>
      </c>
      <c r="H59655" t="s">
        <v>102</v>
      </c>
      <c r="I59655" t="s">
        <v>103</v>
      </c>
    </row>
    <row r="59656" spans="1:10" x14ac:dyDescent="0.25">
      <c r="A59656" t="s">
        <v>204164</v>
      </c>
      <c r="B59656" t="s">
        <v>204165</v>
      </c>
      <c r="C59656" t="s">
        <v>204166</v>
      </c>
      <c r="D59656" t="s">
        <v>204167</v>
      </c>
      <c r="E59656" t="s">
        <v>202</v>
      </c>
      <c r="F59656" t="s">
        <v>123</v>
      </c>
      <c r="G59656" t="s">
        <v>17207</v>
      </c>
      <c r="H59656" t="s">
        <v>17208</v>
      </c>
      <c r="I59656" t="s">
        <v>17208</v>
      </c>
      <c r="J59656" s="1">
        <v>40741</v>
      </c>
    </row>
    <row r="59657" spans="1:10" x14ac:dyDescent="0.25">
      <c r="A59657" t="s">
        <v>204168</v>
      </c>
      <c r="B59657" t="s">
        <v>204169</v>
      </c>
      <c r="C59657" t="s">
        <v>204170</v>
      </c>
      <c r="D59657" t="s">
        <v>38</v>
      </c>
      <c r="E59657" t="s">
        <v>14</v>
      </c>
      <c r="F59657" t="s">
        <v>21</v>
      </c>
      <c r="G59657" t="s">
        <v>1347</v>
      </c>
      <c r="H59657" t="s">
        <v>1348</v>
      </c>
      <c r="I59657" t="s">
        <v>1348</v>
      </c>
      <c r="J59657" s="1">
        <v>41640</v>
      </c>
    </row>
    <row r="59658" spans="1:10" x14ac:dyDescent="0.25">
      <c r="A59658" t="s">
        <v>204171</v>
      </c>
      <c r="B59658" t="s">
        <v>204172</v>
      </c>
      <c r="C59658" t="s">
        <v>204173</v>
      </c>
      <c r="D59658" t="s">
        <v>38</v>
      </c>
      <c r="E59658" t="s">
        <v>14</v>
      </c>
      <c r="F59658" t="s">
        <v>342</v>
      </c>
    </row>
    <row r="59659" spans="1:10" x14ac:dyDescent="0.25">
      <c r="A59659" t="s">
        <v>204174</v>
      </c>
      <c r="B59659" t="s">
        <v>204175</v>
      </c>
      <c r="C59659" t="s">
        <v>204176</v>
      </c>
      <c r="D59659" t="s">
        <v>312</v>
      </c>
      <c r="E59659" t="s">
        <v>14</v>
      </c>
      <c r="F59659" t="s">
        <v>1057</v>
      </c>
      <c r="G59659">
        <v>16</v>
      </c>
      <c r="H59659" t="s">
        <v>1699</v>
      </c>
      <c r="I59659" t="s">
        <v>1699</v>
      </c>
      <c r="J59659" s="1">
        <v>42146</v>
      </c>
    </row>
    <row r="59660" spans="1:10" x14ac:dyDescent="0.25">
      <c r="A59660" t="s">
        <v>204177</v>
      </c>
      <c r="B59660" t="s">
        <v>204178</v>
      </c>
      <c r="C59660" t="s">
        <v>204179</v>
      </c>
      <c r="D59660" t="s">
        <v>36256</v>
      </c>
      <c r="E59660" t="s">
        <v>14</v>
      </c>
      <c r="F59660" t="s">
        <v>21</v>
      </c>
      <c r="G59660" t="s">
        <v>59</v>
      </c>
      <c r="H59660" t="s">
        <v>60</v>
      </c>
      <c r="I59660" t="s">
        <v>66</v>
      </c>
      <c r="J59660" s="1">
        <v>41699</v>
      </c>
    </row>
    <row r="59661" spans="1:10" x14ac:dyDescent="0.25">
      <c r="A59661" t="s">
        <v>204180</v>
      </c>
      <c r="B59661" t="s">
        <v>204181</v>
      </c>
      <c r="C59661" t="s">
        <v>204182</v>
      </c>
      <c r="D59661" t="s">
        <v>204183</v>
      </c>
      <c r="E59661" t="s">
        <v>14</v>
      </c>
      <c r="F59661" t="s">
        <v>21</v>
      </c>
      <c r="G59661" t="s">
        <v>59</v>
      </c>
      <c r="H59661" t="s">
        <v>60</v>
      </c>
      <c r="I59661" t="s">
        <v>66</v>
      </c>
      <c r="J59661" s="1">
        <v>39911</v>
      </c>
    </row>
    <row r="59662" spans="1:10" x14ac:dyDescent="0.25">
      <c r="A59662" t="s">
        <v>204184</v>
      </c>
      <c r="B59662" t="s">
        <v>204185</v>
      </c>
      <c r="C59662" t="s">
        <v>204186</v>
      </c>
      <c r="D59662" t="s">
        <v>204187</v>
      </c>
      <c r="E59662" t="s">
        <v>14</v>
      </c>
      <c r="F59662" t="s">
        <v>21</v>
      </c>
      <c r="G59662" t="s">
        <v>59</v>
      </c>
      <c r="H59662" t="s">
        <v>60</v>
      </c>
      <c r="I59662" t="s">
        <v>66</v>
      </c>
      <c r="J59662" s="1">
        <v>35431</v>
      </c>
    </row>
    <row r="59663" spans="1:10" x14ac:dyDescent="0.25">
      <c r="A59663" t="s">
        <v>204188</v>
      </c>
      <c r="B59663" t="s">
        <v>204189</v>
      </c>
      <c r="C59663" t="s">
        <v>204190</v>
      </c>
      <c r="D59663" t="s">
        <v>204191</v>
      </c>
      <c r="E59663" t="s">
        <v>14</v>
      </c>
      <c r="F59663" t="s">
        <v>21</v>
      </c>
      <c r="G59663" t="s">
        <v>59</v>
      </c>
      <c r="H59663" t="s">
        <v>60</v>
      </c>
      <c r="I59663" t="s">
        <v>66</v>
      </c>
      <c r="J59663" s="1">
        <v>42005</v>
      </c>
    </row>
    <row r="59664" spans="1:10" x14ac:dyDescent="0.25">
      <c r="A59664" t="s">
        <v>204192</v>
      </c>
      <c r="B59664" t="s">
        <v>204193</v>
      </c>
      <c r="C59664" t="s">
        <v>204194</v>
      </c>
      <c r="D59664" t="s">
        <v>21623</v>
      </c>
      <c r="E59664" t="s">
        <v>14</v>
      </c>
      <c r="F59664" t="s">
        <v>21</v>
      </c>
      <c r="G59664" t="s">
        <v>59</v>
      </c>
      <c r="H59664" t="s">
        <v>2534</v>
      </c>
      <c r="I59664" t="s">
        <v>204195</v>
      </c>
      <c r="J59664" s="1">
        <v>40179</v>
      </c>
    </row>
    <row r="59665" spans="1:10" x14ac:dyDescent="0.25">
      <c r="A59665" t="s">
        <v>204196</v>
      </c>
      <c r="B59665" t="s">
        <v>204197</v>
      </c>
      <c r="C59665" t="s">
        <v>204198</v>
      </c>
      <c r="D59665" t="s">
        <v>204199</v>
      </c>
      <c r="E59665" t="s">
        <v>14</v>
      </c>
      <c r="F59665" t="s">
        <v>21</v>
      </c>
      <c r="G59665" t="s">
        <v>101</v>
      </c>
      <c r="H59665" t="s">
        <v>102</v>
      </c>
      <c r="I59665" t="s">
        <v>103</v>
      </c>
      <c r="J59665" s="1">
        <v>40179</v>
      </c>
    </row>
    <row r="59666" spans="1:10" x14ac:dyDescent="0.25">
      <c r="A59666" t="s">
        <v>204200</v>
      </c>
      <c r="B59666" t="s">
        <v>204201</v>
      </c>
      <c r="E59666" t="s">
        <v>202</v>
      </c>
      <c r="F59666" t="s">
        <v>21</v>
      </c>
      <c r="G59666" t="s">
        <v>639</v>
      </c>
      <c r="H59666" t="s">
        <v>640</v>
      </c>
      <c r="I59666" t="s">
        <v>7479</v>
      </c>
    </row>
    <row r="59667" spans="1:10" x14ac:dyDescent="0.25">
      <c r="A59667" t="s">
        <v>204202</v>
      </c>
      <c r="B59667" t="s">
        <v>204203</v>
      </c>
      <c r="C59667" t="s">
        <v>204204</v>
      </c>
      <c r="D59667" t="s">
        <v>204205</v>
      </c>
      <c r="E59667" t="s">
        <v>14</v>
      </c>
      <c r="F59667" t="s">
        <v>21</v>
      </c>
      <c r="G59667" t="s">
        <v>59</v>
      </c>
      <c r="H59667" t="s">
        <v>60</v>
      </c>
      <c r="I59667" t="s">
        <v>979</v>
      </c>
      <c r="J59667" s="1">
        <v>40557</v>
      </c>
    </row>
    <row r="59668" spans="1:10" x14ac:dyDescent="0.25">
      <c r="A59668" t="s">
        <v>204206</v>
      </c>
      <c r="B59668" t="s">
        <v>204207</v>
      </c>
      <c r="C59668" t="s">
        <v>204208</v>
      </c>
      <c r="D59668" t="s">
        <v>60854</v>
      </c>
      <c r="E59668" t="s">
        <v>14</v>
      </c>
      <c r="F59668" t="s">
        <v>8167</v>
      </c>
      <c r="G59668">
        <v>14</v>
      </c>
      <c r="H59668" t="s">
        <v>16966</v>
      </c>
      <c r="I59668" t="s">
        <v>16966</v>
      </c>
      <c r="J59668" s="1">
        <v>41426</v>
      </c>
    </row>
    <row r="59669" spans="1:10" x14ac:dyDescent="0.25">
      <c r="A59669" t="s">
        <v>204209</v>
      </c>
      <c r="B59669" t="s">
        <v>204210</v>
      </c>
      <c r="C59669" t="s">
        <v>204211</v>
      </c>
      <c r="D59669" t="s">
        <v>1498</v>
      </c>
      <c r="E59669" t="s">
        <v>108</v>
      </c>
      <c r="F59669" t="s">
        <v>21</v>
      </c>
      <c r="G59669" t="s">
        <v>59</v>
      </c>
      <c r="H59669" t="s">
        <v>60</v>
      </c>
      <c r="I59669" t="s">
        <v>266</v>
      </c>
      <c r="J59669" s="1">
        <v>38353</v>
      </c>
    </row>
    <row r="59670" spans="1:10" x14ac:dyDescent="0.25">
      <c r="A59670" t="s">
        <v>204212</v>
      </c>
      <c r="B59670" t="s">
        <v>204213</v>
      </c>
      <c r="C59670" t="s">
        <v>204214</v>
      </c>
      <c r="D59670" t="s">
        <v>204215</v>
      </c>
      <c r="E59670" t="s">
        <v>202</v>
      </c>
      <c r="F59670" t="s">
        <v>21</v>
      </c>
      <c r="G59670" t="s">
        <v>59</v>
      </c>
      <c r="H59670" t="s">
        <v>60</v>
      </c>
      <c r="I59670" t="s">
        <v>266</v>
      </c>
      <c r="J59670" s="1">
        <v>38777</v>
      </c>
    </row>
    <row r="59671" spans="1:10" x14ac:dyDescent="0.25">
      <c r="A59671" t="s">
        <v>204216</v>
      </c>
      <c r="B59671" t="s">
        <v>204217</v>
      </c>
      <c r="C59671" t="s">
        <v>204218</v>
      </c>
      <c r="D59671" t="s">
        <v>204219</v>
      </c>
      <c r="E59671" t="s">
        <v>108</v>
      </c>
      <c r="F59671" t="s">
        <v>123</v>
      </c>
      <c r="G59671" t="s">
        <v>124</v>
      </c>
      <c r="H59671" t="s">
        <v>125</v>
      </c>
      <c r="I59671" t="s">
        <v>125</v>
      </c>
      <c r="J59671" s="1">
        <v>38808</v>
      </c>
    </row>
    <row r="59672" spans="1:10" x14ac:dyDescent="0.25">
      <c r="A59672" t="s">
        <v>204220</v>
      </c>
      <c r="B59672" t="s">
        <v>204221</v>
      </c>
      <c r="C59672" t="s">
        <v>204222</v>
      </c>
      <c r="D59672" t="s">
        <v>204223</v>
      </c>
      <c r="E59672" t="s">
        <v>202</v>
      </c>
      <c r="J59672" s="1">
        <v>40710</v>
      </c>
    </row>
    <row r="59673" spans="1:10" x14ac:dyDescent="0.25">
      <c r="A59673" t="s">
        <v>204224</v>
      </c>
      <c r="B59673" t="s">
        <v>204225</v>
      </c>
      <c r="C59673" t="s">
        <v>204226</v>
      </c>
      <c r="D59673" t="s">
        <v>204227</v>
      </c>
      <c r="E59673" t="s">
        <v>108</v>
      </c>
      <c r="F59673" t="s">
        <v>21</v>
      </c>
      <c r="G59673" t="s">
        <v>153</v>
      </c>
      <c r="H59673" t="s">
        <v>239</v>
      </c>
      <c r="I59673" t="s">
        <v>239</v>
      </c>
      <c r="J59673" s="1">
        <v>39052</v>
      </c>
    </row>
    <row r="59674" spans="1:10" x14ac:dyDescent="0.25">
      <c r="A59674" t="s">
        <v>204228</v>
      </c>
      <c r="B59674" t="s">
        <v>204229</v>
      </c>
      <c r="C59674" t="s">
        <v>204230</v>
      </c>
      <c r="D59674" t="s">
        <v>539</v>
      </c>
      <c r="E59674" t="s">
        <v>14</v>
      </c>
      <c r="F59674" t="s">
        <v>21</v>
      </c>
      <c r="G59674" t="s">
        <v>59</v>
      </c>
      <c r="H59674" t="s">
        <v>1216</v>
      </c>
      <c r="I59674" t="s">
        <v>1216</v>
      </c>
      <c r="J59674" s="1">
        <v>40544</v>
      </c>
    </row>
    <row r="59675" spans="1:10" x14ac:dyDescent="0.25">
      <c r="A59675" t="s">
        <v>204231</v>
      </c>
      <c r="B59675" t="s">
        <v>204232</v>
      </c>
      <c r="C59675" t="s">
        <v>204233</v>
      </c>
      <c r="D59675" t="s">
        <v>204234</v>
      </c>
      <c r="E59675" t="s">
        <v>14</v>
      </c>
      <c r="F59675" t="s">
        <v>633</v>
      </c>
      <c r="G59675">
        <v>4</v>
      </c>
      <c r="H59675" t="s">
        <v>3251</v>
      </c>
      <c r="I59675" t="s">
        <v>3251</v>
      </c>
      <c r="J59675" s="1">
        <v>41296</v>
      </c>
    </row>
    <row r="59676" spans="1:10" x14ac:dyDescent="0.25">
      <c r="A59676" t="s">
        <v>204235</v>
      </c>
      <c r="B59676" t="s">
        <v>204236</v>
      </c>
      <c r="C59676" t="s">
        <v>204237</v>
      </c>
      <c r="D59676" t="s">
        <v>204238</v>
      </c>
      <c r="E59676" t="s">
        <v>14</v>
      </c>
      <c r="F59676" t="s">
        <v>21</v>
      </c>
      <c r="G59676" t="s">
        <v>639</v>
      </c>
      <c r="H59676" t="s">
        <v>640</v>
      </c>
      <c r="I59676" t="s">
        <v>640</v>
      </c>
    </row>
    <row r="59677" spans="1:10" x14ac:dyDescent="0.25">
      <c r="A59677" t="s">
        <v>204239</v>
      </c>
      <c r="B59677" t="s">
        <v>204240</v>
      </c>
      <c r="C59677" t="s">
        <v>204241</v>
      </c>
      <c r="D59677" t="s">
        <v>1498</v>
      </c>
      <c r="E59677" t="s">
        <v>108</v>
      </c>
      <c r="F59677" t="s">
        <v>21</v>
      </c>
      <c r="G59677" t="s">
        <v>59</v>
      </c>
      <c r="H59677" t="s">
        <v>60</v>
      </c>
      <c r="I59677" t="s">
        <v>1397</v>
      </c>
      <c r="J59677" s="1">
        <v>40702</v>
      </c>
    </row>
    <row r="59678" spans="1:10" x14ac:dyDescent="0.25">
      <c r="A59678" t="s">
        <v>204242</v>
      </c>
      <c r="B59678" t="s">
        <v>204243</v>
      </c>
      <c r="C59678" t="s">
        <v>204244</v>
      </c>
      <c r="E59678" t="s">
        <v>14</v>
      </c>
      <c r="F59678" t="s">
        <v>21</v>
      </c>
      <c r="G59678" t="s">
        <v>3988</v>
      </c>
      <c r="H59678" t="s">
        <v>16102</v>
      </c>
      <c r="I59678" t="s">
        <v>12717</v>
      </c>
    </row>
    <row r="59679" spans="1:10" x14ac:dyDescent="0.25">
      <c r="A59679" t="s">
        <v>204245</v>
      </c>
      <c r="B59679" t="s">
        <v>204246</v>
      </c>
      <c r="C59679" t="s">
        <v>204247</v>
      </c>
      <c r="D59679" t="s">
        <v>204248</v>
      </c>
      <c r="E59679" t="s">
        <v>14</v>
      </c>
      <c r="F59679" t="s">
        <v>21</v>
      </c>
      <c r="G59679" t="s">
        <v>59</v>
      </c>
      <c r="H59679" t="s">
        <v>60</v>
      </c>
      <c r="I59679" t="s">
        <v>1246</v>
      </c>
      <c r="J59679" s="1">
        <v>39783</v>
      </c>
    </row>
    <row r="59680" spans="1:10" x14ac:dyDescent="0.25">
      <c r="A59680" t="s">
        <v>204249</v>
      </c>
      <c r="B59680" t="s">
        <v>204250</v>
      </c>
      <c r="C59680" t="s">
        <v>204251</v>
      </c>
      <c r="D59680" t="s">
        <v>1498</v>
      </c>
      <c r="E59680" t="s">
        <v>14</v>
      </c>
      <c r="F59680" t="s">
        <v>21</v>
      </c>
      <c r="G59680" t="s">
        <v>130</v>
      </c>
      <c r="H59680" t="s">
        <v>131</v>
      </c>
      <c r="I59680" t="s">
        <v>1109</v>
      </c>
      <c r="J59680" s="1">
        <v>39083</v>
      </c>
    </row>
    <row r="59681" spans="1:10" x14ac:dyDescent="0.25">
      <c r="A59681" t="s">
        <v>204252</v>
      </c>
      <c r="B59681" t="s">
        <v>204253</v>
      </c>
      <c r="C59681" t="s">
        <v>204254</v>
      </c>
      <c r="D59681" t="s">
        <v>38</v>
      </c>
      <c r="E59681" t="s">
        <v>14</v>
      </c>
      <c r="F59681" t="s">
        <v>21</v>
      </c>
      <c r="G59681" t="s">
        <v>967</v>
      </c>
      <c r="H59681" t="s">
        <v>968</v>
      </c>
      <c r="I59681" t="s">
        <v>968</v>
      </c>
      <c r="J59681" s="1">
        <v>38353</v>
      </c>
    </row>
    <row r="59682" spans="1:10" x14ac:dyDescent="0.25">
      <c r="A59682" t="s">
        <v>204255</v>
      </c>
      <c r="B59682" t="s">
        <v>204256</v>
      </c>
      <c r="C59682" t="s">
        <v>204257</v>
      </c>
      <c r="D59682" t="s">
        <v>204258</v>
      </c>
      <c r="E59682" t="s">
        <v>14</v>
      </c>
      <c r="F59682" t="s">
        <v>21</v>
      </c>
      <c r="G59682" t="s">
        <v>101</v>
      </c>
      <c r="H59682" t="s">
        <v>102</v>
      </c>
      <c r="I59682" t="s">
        <v>103</v>
      </c>
      <c r="J59682" s="1">
        <v>41426</v>
      </c>
    </row>
    <row r="59683" spans="1:10" x14ac:dyDescent="0.25">
      <c r="A59683" t="s">
        <v>204259</v>
      </c>
      <c r="B59683" t="s">
        <v>204260</v>
      </c>
      <c r="C59683" t="s">
        <v>204261</v>
      </c>
      <c r="D59683" t="s">
        <v>204262</v>
      </c>
      <c r="E59683" t="s">
        <v>14</v>
      </c>
      <c r="F59683" t="s">
        <v>21</v>
      </c>
      <c r="G59683" t="s">
        <v>59</v>
      </c>
      <c r="H59683" t="s">
        <v>60</v>
      </c>
      <c r="I59683" t="s">
        <v>601</v>
      </c>
      <c r="J59683" s="1">
        <v>41481</v>
      </c>
    </row>
    <row r="59684" spans="1:10" x14ac:dyDescent="0.25">
      <c r="A59684" t="s">
        <v>204263</v>
      </c>
      <c r="B59684" t="s">
        <v>204264</v>
      </c>
      <c r="C59684" t="s">
        <v>204265</v>
      </c>
      <c r="D59684" t="s">
        <v>204266</v>
      </c>
      <c r="E59684" t="s">
        <v>14</v>
      </c>
      <c r="F59684" t="s">
        <v>361</v>
      </c>
      <c r="G59684">
        <v>26</v>
      </c>
      <c r="H59684" t="s">
        <v>362</v>
      </c>
      <c r="I59684" t="s">
        <v>362</v>
      </c>
      <c r="J59684" s="1">
        <v>39539</v>
      </c>
    </row>
    <row r="59685" spans="1:10" x14ac:dyDescent="0.25">
      <c r="A59685" t="s">
        <v>204267</v>
      </c>
      <c r="B59685" t="s">
        <v>204268</v>
      </c>
      <c r="C59685" t="s">
        <v>204269</v>
      </c>
      <c r="D59685" t="s">
        <v>204270</v>
      </c>
      <c r="E59685" t="s">
        <v>202</v>
      </c>
      <c r="F59685" t="s">
        <v>21</v>
      </c>
      <c r="G59685" t="s">
        <v>137</v>
      </c>
      <c r="H59685" t="s">
        <v>138</v>
      </c>
      <c r="I59685" t="s">
        <v>11461</v>
      </c>
      <c r="J59685" s="1">
        <v>40603</v>
      </c>
    </row>
    <row r="59686" spans="1:10" x14ac:dyDescent="0.25">
      <c r="A59686" t="s">
        <v>204271</v>
      </c>
      <c r="B59686" t="s">
        <v>204272</v>
      </c>
      <c r="C59686" t="s">
        <v>204273</v>
      </c>
      <c r="D59686" t="s">
        <v>178409</v>
      </c>
      <c r="E59686" t="s">
        <v>14</v>
      </c>
      <c r="F59686" t="s">
        <v>271</v>
      </c>
      <c r="G59686">
        <v>17</v>
      </c>
      <c r="H59686" t="s">
        <v>459</v>
      </c>
      <c r="I59686" t="s">
        <v>459</v>
      </c>
      <c r="J59686" s="1">
        <v>39083</v>
      </c>
    </row>
    <row r="59687" spans="1:10" x14ac:dyDescent="0.25">
      <c r="A59687" t="s">
        <v>204274</v>
      </c>
      <c r="B59687" t="s">
        <v>204275</v>
      </c>
      <c r="C59687" t="s">
        <v>204276</v>
      </c>
      <c r="D59687" t="s">
        <v>204277</v>
      </c>
      <c r="E59687" t="s">
        <v>14</v>
      </c>
      <c r="F59687" t="s">
        <v>21</v>
      </c>
      <c r="G59687" t="s">
        <v>1229</v>
      </c>
      <c r="H59687" t="s">
        <v>1230</v>
      </c>
      <c r="I59687" t="s">
        <v>38220</v>
      </c>
      <c r="J59687" s="1">
        <v>41824</v>
      </c>
    </row>
    <row r="59688" spans="1:10" x14ac:dyDescent="0.25">
      <c r="A59688" t="s">
        <v>204278</v>
      </c>
      <c r="B59688" t="s">
        <v>204279</v>
      </c>
      <c r="C59688" t="s">
        <v>204280</v>
      </c>
      <c r="D59688" t="s">
        <v>7820</v>
      </c>
      <c r="E59688" t="s">
        <v>14</v>
      </c>
      <c r="F59688" t="s">
        <v>21</v>
      </c>
      <c r="G59688" t="s">
        <v>639</v>
      </c>
      <c r="H59688" t="s">
        <v>640</v>
      </c>
      <c r="I59688" t="s">
        <v>640</v>
      </c>
      <c r="J59688" s="1">
        <v>39448</v>
      </c>
    </row>
    <row r="59689" spans="1:10" x14ac:dyDescent="0.25">
      <c r="A59689" t="s">
        <v>204281</v>
      </c>
      <c r="B59689" t="s">
        <v>204282</v>
      </c>
      <c r="C59689" t="s">
        <v>204283</v>
      </c>
      <c r="D59689" t="s">
        <v>204284</v>
      </c>
      <c r="E59689" t="s">
        <v>202</v>
      </c>
      <c r="F59689" t="s">
        <v>21</v>
      </c>
      <c r="G59689" t="s">
        <v>281</v>
      </c>
      <c r="H59689" t="s">
        <v>1025</v>
      </c>
      <c r="I59689" t="s">
        <v>1025</v>
      </c>
      <c r="J59689" s="1">
        <v>41061</v>
      </c>
    </row>
    <row r="59690" spans="1:10" x14ac:dyDescent="0.25">
      <c r="A59690" t="s">
        <v>204285</v>
      </c>
      <c r="B59690" t="s">
        <v>204286</v>
      </c>
      <c r="C59690" t="s">
        <v>204287</v>
      </c>
      <c r="D59690" t="s">
        <v>204288</v>
      </c>
      <c r="E59690" t="s">
        <v>14</v>
      </c>
      <c r="F59690" t="s">
        <v>21</v>
      </c>
      <c r="G59690" t="s">
        <v>59</v>
      </c>
      <c r="H59690" t="s">
        <v>60</v>
      </c>
      <c r="I59690" t="s">
        <v>66</v>
      </c>
      <c r="J59690" s="1">
        <v>41275</v>
      </c>
    </row>
    <row r="59691" spans="1:10" x14ac:dyDescent="0.25">
      <c r="A59691" t="s">
        <v>204289</v>
      </c>
      <c r="B59691" t="s">
        <v>204290</v>
      </c>
      <c r="C59691" t="s">
        <v>204291</v>
      </c>
      <c r="D59691" t="s">
        <v>38</v>
      </c>
      <c r="E59691" t="s">
        <v>14</v>
      </c>
      <c r="F59691" t="s">
        <v>618</v>
      </c>
      <c r="G59691">
        <v>9</v>
      </c>
      <c r="H59691" t="s">
        <v>619</v>
      </c>
      <c r="I59691" t="s">
        <v>204292</v>
      </c>
    </row>
    <row r="59692" spans="1:10" x14ac:dyDescent="0.25">
      <c r="A59692" t="s">
        <v>204293</v>
      </c>
      <c r="B59692" t="s">
        <v>204294</v>
      </c>
      <c r="C59692" t="s">
        <v>204295</v>
      </c>
      <c r="D59692" t="s">
        <v>204296</v>
      </c>
      <c r="E59692" t="s">
        <v>108</v>
      </c>
      <c r="F59692" t="s">
        <v>21</v>
      </c>
      <c r="G59692" t="s">
        <v>39</v>
      </c>
      <c r="H59692" t="s">
        <v>277</v>
      </c>
      <c r="I59692" t="s">
        <v>277</v>
      </c>
      <c r="J59692" s="1">
        <v>34700</v>
      </c>
    </row>
    <row r="59693" spans="1:10" x14ac:dyDescent="0.25">
      <c r="A59693" t="s">
        <v>204297</v>
      </c>
      <c r="B59693" t="s">
        <v>204298</v>
      </c>
      <c r="C59693" t="s">
        <v>204299</v>
      </c>
      <c r="D59693" t="s">
        <v>176</v>
      </c>
      <c r="E59693" t="s">
        <v>14</v>
      </c>
      <c r="F59693" t="s">
        <v>21</v>
      </c>
      <c r="G59693" t="s">
        <v>281</v>
      </c>
      <c r="H59693" t="s">
        <v>869</v>
      </c>
      <c r="I59693" t="s">
        <v>869</v>
      </c>
      <c r="J59693" s="1">
        <v>39448</v>
      </c>
    </row>
    <row r="59694" spans="1:10" x14ac:dyDescent="0.25">
      <c r="A59694" t="s">
        <v>204300</v>
      </c>
      <c r="B59694" t="s">
        <v>204301</v>
      </c>
      <c r="C59694" t="s">
        <v>204302</v>
      </c>
      <c r="D59694" t="s">
        <v>3480</v>
      </c>
      <c r="E59694" t="s">
        <v>14</v>
      </c>
      <c r="F59694" t="s">
        <v>21</v>
      </c>
      <c r="G59694" t="s">
        <v>4963</v>
      </c>
      <c r="H59694" t="s">
        <v>4964</v>
      </c>
      <c r="I59694" t="s">
        <v>204303</v>
      </c>
      <c r="J59694" s="1">
        <v>40544</v>
      </c>
    </row>
    <row r="59695" spans="1:10" x14ac:dyDescent="0.25">
      <c r="A59695" t="s">
        <v>204304</v>
      </c>
      <c r="B59695" t="s">
        <v>204305</v>
      </c>
      <c r="C59695" t="s">
        <v>204306</v>
      </c>
      <c r="D59695" t="s">
        <v>7136</v>
      </c>
      <c r="E59695" t="s">
        <v>202</v>
      </c>
      <c r="F59695" t="s">
        <v>123</v>
      </c>
      <c r="G59695" t="s">
        <v>321</v>
      </c>
      <c r="H59695" t="s">
        <v>125</v>
      </c>
      <c r="I59695" t="s">
        <v>322</v>
      </c>
      <c r="J59695" s="1">
        <v>32528</v>
      </c>
    </row>
    <row r="59696" spans="1:10" x14ac:dyDescent="0.25">
      <c r="A59696" t="s">
        <v>204307</v>
      </c>
      <c r="B59696" t="s">
        <v>204308</v>
      </c>
      <c r="C59696" t="s">
        <v>204309</v>
      </c>
      <c r="D59696" t="s">
        <v>38512</v>
      </c>
      <c r="E59696" t="s">
        <v>14</v>
      </c>
      <c r="F59696" t="s">
        <v>21</v>
      </c>
      <c r="G59696" t="s">
        <v>59</v>
      </c>
      <c r="H59696" t="s">
        <v>60</v>
      </c>
      <c r="I59696" t="s">
        <v>66</v>
      </c>
      <c r="J59696" s="1">
        <v>41275</v>
      </c>
    </row>
    <row r="59697" spans="1:10" x14ac:dyDescent="0.25">
      <c r="A59697" t="s">
        <v>204310</v>
      </c>
      <c r="B59697" t="s">
        <v>204311</v>
      </c>
      <c r="C59697" t="s">
        <v>204312</v>
      </c>
      <c r="D59697" t="s">
        <v>204313</v>
      </c>
      <c r="E59697" t="s">
        <v>14</v>
      </c>
      <c r="F59697" t="s">
        <v>21</v>
      </c>
      <c r="G59697" t="s">
        <v>6139</v>
      </c>
      <c r="H59697" t="s">
        <v>6447</v>
      </c>
      <c r="I59697" t="s">
        <v>6447</v>
      </c>
      <c r="J59697" s="1">
        <v>38353</v>
      </c>
    </row>
    <row r="59698" spans="1:10" x14ac:dyDescent="0.25">
      <c r="A59698" t="s">
        <v>204314</v>
      </c>
      <c r="B59698" t="s">
        <v>204315</v>
      </c>
      <c r="C59698" t="s">
        <v>204316</v>
      </c>
      <c r="D59698" t="s">
        <v>204317</v>
      </c>
      <c r="E59698" t="s">
        <v>14</v>
      </c>
      <c r="J59698" s="1">
        <v>41275</v>
      </c>
    </row>
    <row r="59699" spans="1:10" x14ac:dyDescent="0.25">
      <c r="A59699" t="s">
        <v>204318</v>
      </c>
      <c r="B59699" t="s">
        <v>204319</v>
      </c>
      <c r="C59699" t="s">
        <v>204320</v>
      </c>
      <c r="D59699" t="s">
        <v>204321</v>
      </c>
      <c r="E59699" t="s">
        <v>14</v>
      </c>
      <c r="F59699" t="s">
        <v>21</v>
      </c>
      <c r="G59699" t="s">
        <v>59</v>
      </c>
      <c r="H59699" t="s">
        <v>60</v>
      </c>
      <c r="I59699" t="s">
        <v>66</v>
      </c>
    </row>
    <row r="59700" spans="1:10" x14ac:dyDescent="0.25">
      <c r="A59700" t="s">
        <v>204322</v>
      </c>
      <c r="B59700" t="s">
        <v>204323</v>
      </c>
      <c r="C59700" t="s">
        <v>204324</v>
      </c>
      <c r="D59700" t="s">
        <v>204325</v>
      </c>
      <c r="E59700" t="s">
        <v>14</v>
      </c>
      <c r="F59700" t="s">
        <v>21</v>
      </c>
      <c r="G59700" t="s">
        <v>1075</v>
      </c>
      <c r="H59700" t="s">
        <v>1076</v>
      </c>
      <c r="I59700" t="s">
        <v>1165</v>
      </c>
    </row>
    <row r="59701" spans="1:10" x14ac:dyDescent="0.25">
      <c r="A59701" t="s">
        <v>204326</v>
      </c>
      <c r="B59701" t="s">
        <v>204327</v>
      </c>
      <c r="C59701" t="s">
        <v>204328</v>
      </c>
      <c r="D59701" t="s">
        <v>47519</v>
      </c>
      <c r="E59701" t="s">
        <v>14</v>
      </c>
      <c r="F59701" t="s">
        <v>21</v>
      </c>
      <c r="G59701" t="s">
        <v>101</v>
      </c>
      <c r="H59701" t="s">
        <v>102</v>
      </c>
      <c r="I59701" t="s">
        <v>103</v>
      </c>
      <c r="J59701" s="1">
        <v>39814</v>
      </c>
    </row>
    <row r="59702" spans="1:10" x14ac:dyDescent="0.25">
      <c r="A59702" t="s">
        <v>204329</v>
      </c>
      <c r="B59702" t="s">
        <v>204330</v>
      </c>
      <c r="C59702" t="s">
        <v>204331</v>
      </c>
      <c r="D59702" t="s">
        <v>204332</v>
      </c>
      <c r="E59702" t="s">
        <v>108</v>
      </c>
      <c r="F59702" t="s">
        <v>21</v>
      </c>
      <c r="G59702" t="s">
        <v>59</v>
      </c>
      <c r="H59702" t="s">
        <v>60</v>
      </c>
      <c r="I59702" t="s">
        <v>4836</v>
      </c>
      <c r="J59702" s="1">
        <v>38353</v>
      </c>
    </row>
    <row r="59703" spans="1:10" x14ac:dyDescent="0.25">
      <c r="A59703" t="s">
        <v>204333</v>
      </c>
      <c r="B59703" t="s">
        <v>204334</v>
      </c>
      <c r="C59703" t="s">
        <v>204335</v>
      </c>
      <c r="D59703" t="s">
        <v>1242</v>
      </c>
      <c r="E59703" t="s">
        <v>14</v>
      </c>
      <c r="F59703" t="s">
        <v>21</v>
      </c>
      <c r="G59703" t="s">
        <v>84</v>
      </c>
      <c r="H59703" t="s">
        <v>2790</v>
      </c>
      <c r="I59703" t="s">
        <v>2790</v>
      </c>
      <c r="J59703" s="1">
        <v>40544</v>
      </c>
    </row>
    <row r="59704" spans="1:10" x14ac:dyDescent="0.25">
      <c r="A59704" t="s">
        <v>204336</v>
      </c>
      <c r="B59704" t="s">
        <v>204337</v>
      </c>
      <c r="C59704" t="s">
        <v>204338</v>
      </c>
      <c r="D59704" t="s">
        <v>1242</v>
      </c>
      <c r="E59704" t="s">
        <v>14</v>
      </c>
      <c r="F59704" t="s">
        <v>15</v>
      </c>
      <c r="G59704">
        <v>2</v>
      </c>
      <c r="H59704" t="s">
        <v>3549</v>
      </c>
      <c r="I59704" t="s">
        <v>3549</v>
      </c>
    </row>
    <row r="59705" spans="1:10" x14ac:dyDescent="0.25">
      <c r="A59705" t="s">
        <v>204339</v>
      </c>
      <c r="B59705" t="s">
        <v>204340</v>
      </c>
      <c r="C59705" t="s">
        <v>204341</v>
      </c>
      <c r="D59705" t="s">
        <v>75258</v>
      </c>
      <c r="E59705" t="s">
        <v>14</v>
      </c>
      <c r="F59705" t="s">
        <v>21</v>
      </c>
      <c r="G59705" t="s">
        <v>59</v>
      </c>
      <c r="H59705" t="s">
        <v>90</v>
      </c>
      <c r="I59705" t="s">
        <v>90</v>
      </c>
      <c r="J59705" s="1">
        <v>40803</v>
      </c>
    </row>
    <row r="59706" spans="1:10" x14ac:dyDescent="0.25">
      <c r="A59706" t="s">
        <v>204342</v>
      </c>
      <c r="B59706" t="s">
        <v>204343</v>
      </c>
      <c r="C59706" t="s">
        <v>204344</v>
      </c>
      <c r="D59706" t="s">
        <v>204345</v>
      </c>
      <c r="E59706" t="s">
        <v>14</v>
      </c>
      <c r="F59706" t="s">
        <v>21</v>
      </c>
      <c r="G59706" t="s">
        <v>84</v>
      </c>
      <c r="H59706" t="s">
        <v>85</v>
      </c>
      <c r="I59706" t="s">
        <v>85</v>
      </c>
      <c r="J59706" s="1">
        <v>41640</v>
      </c>
    </row>
    <row r="59707" spans="1:10" x14ac:dyDescent="0.25">
      <c r="A59707" t="s">
        <v>204346</v>
      </c>
      <c r="B59707" t="s">
        <v>204347</v>
      </c>
      <c r="C59707" t="s">
        <v>204348</v>
      </c>
      <c r="D59707" t="s">
        <v>204349</v>
      </c>
      <c r="E59707" t="s">
        <v>14</v>
      </c>
      <c r="F59707" t="s">
        <v>21</v>
      </c>
      <c r="G59707" t="s">
        <v>116</v>
      </c>
      <c r="H59707" t="s">
        <v>523</v>
      </c>
      <c r="I59707" t="s">
        <v>51353</v>
      </c>
      <c r="J59707" s="1">
        <v>37987</v>
      </c>
    </row>
    <row r="59708" spans="1:10" x14ac:dyDescent="0.25">
      <c r="A59708" t="s">
        <v>204350</v>
      </c>
      <c r="B59708" t="s">
        <v>204351</v>
      </c>
      <c r="C59708" t="s">
        <v>204352</v>
      </c>
      <c r="D59708" t="s">
        <v>2961</v>
      </c>
      <c r="E59708" t="s">
        <v>684</v>
      </c>
      <c r="F59708" t="s">
        <v>21</v>
      </c>
      <c r="G59708" t="s">
        <v>84</v>
      </c>
      <c r="H59708" t="s">
        <v>3564</v>
      </c>
      <c r="I59708" t="s">
        <v>3564</v>
      </c>
      <c r="J59708" s="1">
        <v>40185</v>
      </c>
    </row>
    <row r="59709" spans="1:10" x14ac:dyDescent="0.25">
      <c r="A59709" t="s">
        <v>204353</v>
      </c>
      <c r="B59709" t="s">
        <v>204354</v>
      </c>
      <c r="C59709" t="s">
        <v>204355</v>
      </c>
      <c r="D59709" t="s">
        <v>204356</v>
      </c>
      <c r="E59709" t="s">
        <v>14</v>
      </c>
      <c r="F59709" t="s">
        <v>21</v>
      </c>
      <c r="G59709" t="s">
        <v>101</v>
      </c>
      <c r="H59709" t="s">
        <v>102</v>
      </c>
      <c r="I59709" t="s">
        <v>103</v>
      </c>
      <c r="J59709" s="1">
        <v>41311</v>
      </c>
    </row>
    <row r="59710" spans="1:10" x14ac:dyDescent="0.25">
      <c r="A59710" t="s">
        <v>204357</v>
      </c>
      <c r="B59710" t="s">
        <v>204358</v>
      </c>
      <c r="C59710" t="s">
        <v>204359</v>
      </c>
      <c r="D59710" t="s">
        <v>204360</v>
      </c>
      <c r="E59710" t="s">
        <v>202</v>
      </c>
    </row>
    <row r="59711" spans="1:10" x14ac:dyDescent="0.25">
      <c r="A59711" t="s">
        <v>204361</v>
      </c>
      <c r="B59711" t="s">
        <v>204362</v>
      </c>
      <c r="C59711" t="s">
        <v>204363</v>
      </c>
      <c r="D59711" t="s">
        <v>122</v>
      </c>
      <c r="E59711" t="s">
        <v>14</v>
      </c>
      <c r="F59711" t="s">
        <v>21</v>
      </c>
      <c r="G59711" t="s">
        <v>59</v>
      </c>
      <c r="H59711" t="s">
        <v>961</v>
      </c>
      <c r="I59711" t="s">
        <v>962</v>
      </c>
      <c r="J59711" s="1">
        <v>38117</v>
      </c>
    </row>
    <row r="59712" spans="1:10" x14ac:dyDescent="0.25">
      <c r="A59712" t="s">
        <v>204364</v>
      </c>
      <c r="B59712" t="s">
        <v>204365</v>
      </c>
      <c r="C59712" t="s">
        <v>204366</v>
      </c>
      <c r="D59712" t="s">
        <v>204367</v>
      </c>
      <c r="E59712" t="s">
        <v>14</v>
      </c>
      <c r="F59712" t="s">
        <v>21</v>
      </c>
      <c r="G59712" t="s">
        <v>101</v>
      </c>
      <c r="H59712" t="s">
        <v>102</v>
      </c>
      <c r="I59712" t="s">
        <v>103</v>
      </c>
      <c r="J59712" s="1">
        <v>41834</v>
      </c>
    </row>
    <row r="59713" spans="1:10" x14ac:dyDescent="0.25">
      <c r="A59713" t="s">
        <v>204368</v>
      </c>
      <c r="B59713" t="s">
        <v>204369</v>
      </c>
      <c r="C59713" t="s">
        <v>204370</v>
      </c>
      <c r="D59713" t="s">
        <v>45</v>
      </c>
      <c r="E59713" t="s">
        <v>14</v>
      </c>
      <c r="F59713" t="s">
        <v>123</v>
      </c>
      <c r="G59713" t="s">
        <v>6949</v>
      </c>
      <c r="H59713" t="s">
        <v>497</v>
      </c>
      <c r="I59713" t="s">
        <v>6950</v>
      </c>
      <c r="J59713" s="1">
        <v>40603</v>
      </c>
    </row>
    <row r="59714" spans="1:10" x14ac:dyDescent="0.25">
      <c r="A59714" t="s">
        <v>204371</v>
      </c>
      <c r="B59714" t="s">
        <v>204372</v>
      </c>
      <c r="C59714" t="s">
        <v>204373</v>
      </c>
      <c r="D59714" t="s">
        <v>204374</v>
      </c>
      <c r="E59714" t="s">
        <v>14</v>
      </c>
      <c r="F59714" t="s">
        <v>21</v>
      </c>
      <c r="G59714" t="s">
        <v>101</v>
      </c>
      <c r="H59714" t="s">
        <v>102</v>
      </c>
      <c r="I59714" t="s">
        <v>103</v>
      </c>
      <c r="J59714" s="1">
        <v>41640</v>
      </c>
    </row>
    <row r="59715" spans="1:10" x14ac:dyDescent="0.25">
      <c r="A59715" t="s">
        <v>204375</v>
      </c>
      <c r="B59715" t="s">
        <v>204376</v>
      </c>
      <c r="C59715" t="s">
        <v>204377</v>
      </c>
      <c r="D59715" t="s">
        <v>45</v>
      </c>
      <c r="E59715" t="s">
        <v>14</v>
      </c>
    </row>
    <row r="59716" spans="1:10" x14ac:dyDescent="0.25">
      <c r="A59716" t="s">
        <v>204378</v>
      </c>
      <c r="B59716" t="s">
        <v>204379</v>
      </c>
      <c r="C59716" t="s">
        <v>204380</v>
      </c>
      <c r="D59716" t="s">
        <v>204381</v>
      </c>
      <c r="E59716" t="s">
        <v>14</v>
      </c>
      <c r="F59716" t="s">
        <v>6539</v>
      </c>
      <c r="H59716" t="s">
        <v>6540</v>
      </c>
      <c r="I59716" t="s">
        <v>6540</v>
      </c>
      <c r="J59716" s="1">
        <v>40422</v>
      </c>
    </row>
    <row r="59717" spans="1:10" x14ac:dyDescent="0.25">
      <c r="A59717" t="s">
        <v>204382</v>
      </c>
      <c r="B59717" t="s">
        <v>204383</v>
      </c>
      <c r="C59717" t="s">
        <v>204384</v>
      </c>
      <c r="D59717" t="s">
        <v>204385</v>
      </c>
      <c r="E59717" t="s">
        <v>14</v>
      </c>
      <c r="F59717" t="s">
        <v>4932</v>
      </c>
      <c r="G59717">
        <v>9</v>
      </c>
      <c r="H59717" t="s">
        <v>7371</v>
      </c>
      <c r="I59717" t="s">
        <v>7371</v>
      </c>
    </row>
    <row r="59718" spans="1:10" x14ac:dyDescent="0.25">
      <c r="A59718" t="s">
        <v>204386</v>
      </c>
      <c r="B59718" t="s">
        <v>204387</v>
      </c>
      <c r="C59718" t="s">
        <v>204388</v>
      </c>
      <c r="D59718" t="s">
        <v>1242</v>
      </c>
      <c r="E59718" t="s">
        <v>14</v>
      </c>
      <c r="F59718" t="s">
        <v>21</v>
      </c>
      <c r="G59718" t="s">
        <v>77</v>
      </c>
      <c r="H59718" t="s">
        <v>1759</v>
      </c>
      <c r="I59718" t="s">
        <v>2519</v>
      </c>
      <c r="J59718" s="1">
        <v>37622</v>
      </c>
    </row>
    <row r="59719" spans="1:10" x14ac:dyDescent="0.25">
      <c r="A59719" t="s">
        <v>204389</v>
      </c>
      <c r="B59719" t="s">
        <v>204390</v>
      </c>
      <c r="C59719" t="s">
        <v>204391</v>
      </c>
      <c r="D59719" t="s">
        <v>89</v>
      </c>
      <c r="E59719" t="s">
        <v>14</v>
      </c>
    </row>
    <row r="59720" spans="1:10" x14ac:dyDescent="0.25">
      <c r="A59720" t="s">
        <v>204392</v>
      </c>
      <c r="B59720" t="s">
        <v>204393</v>
      </c>
      <c r="C59720" t="s">
        <v>204394</v>
      </c>
      <c r="D59720" t="s">
        <v>204395</v>
      </c>
      <c r="E59720" t="s">
        <v>14</v>
      </c>
      <c r="F59720" t="s">
        <v>123</v>
      </c>
      <c r="G59720" t="s">
        <v>124</v>
      </c>
      <c r="H59720" t="s">
        <v>125</v>
      </c>
      <c r="I59720" t="s">
        <v>125</v>
      </c>
    </row>
    <row r="59721" spans="1:10" x14ac:dyDescent="0.25">
      <c r="A59721" t="s">
        <v>204396</v>
      </c>
      <c r="B59721" t="s">
        <v>204397</v>
      </c>
      <c r="C59721" t="s">
        <v>204398</v>
      </c>
      <c r="D59721" t="s">
        <v>174794</v>
      </c>
      <c r="E59721" t="s">
        <v>14</v>
      </c>
      <c r="F59721" t="s">
        <v>2806</v>
      </c>
      <c r="G59721">
        <v>3</v>
      </c>
      <c r="H59721" t="s">
        <v>17363</v>
      </c>
      <c r="I59721" t="s">
        <v>17363</v>
      </c>
      <c r="J59721" s="1">
        <v>41550</v>
      </c>
    </row>
    <row r="59722" spans="1:10" x14ac:dyDescent="0.25">
      <c r="A59722" t="s">
        <v>204399</v>
      </c>
      <c r="B59722" t="s">
        <v>204400</v>
      </c>
      <c r="C59722" t="s">
        <v>204401</v>
      </c>
      <c r="D59722" t="s">
        <v>32</v>
      </c>
      <c r="E59722" t="s">
        <v>108</v>
      </c>
      <c r="F59722" t="s">
        <v>21</v>
      </c>
      <c r="G59722" t="s">
        <v>59</v>
      </c>
      <c r="H59722" t="s">
        <v>90</v>
      </c>
      <c r="I59722" t="s">
        <v>371</v>
      </c>
      <c r="J59722" s="1">
        <v>39661</v>
      </c>
    </row>
    <row r="59723" spans="1:10" x14ac:dyDescent="0.25">
      <c r="A59723" t="s">
        <v>204402</v>
      </c>
      <c r="B59723" t="s">
        <v>204403</v>
      </c>
      <c r="C59723" t="s">
        <v>204404</v>
      </c>
      <c r="D59723" t="s">
        <v>4251</v>
      </c>
      <c r="E59723" t="s">
        <v>14</v>
      </c>
      <c r="F59723" t="s">
        <v>547</v>
      </c>
      <c r="G59723">
        <v>60</v>
      </c>
      <c r="H59723" t="s">
        <v>5643</v>
      </c>
      <c r="I59723" t="s">
        <v>5643</v>
      </c>
    </row>
    <row r="59724" spans="1:10" x14ac:dyDescent="0.25">
      <c r="A59724" t="s">
        <v>204405</v>
      </c>
      <c r="B59724" t="s">
        <v>204406</v>
      </c>
      <c r="D59724" t="s">
        <v>713</v>
      </c>
      <c r="E59724" t="s">
        <v>14</v>
      </c>
      <c r="F59724" t="s">
        <v>21</v>
      </c>
      <c r="G59724" t="s">
        <v>59</v>
      </c>
      <c r="J59724" s="1">
        <v>41832</v>
      </c>
    </row>
    <row r="59725" spans="1:10" x14ac:dyDescent="0.25">
      <c r="A59725" t="s">
        <v>204407</v>
      </c>
      <c r="B59725" t="s">
        <v>204408</v>
      </c>
      <c r="C59725" t="s">
        <v>204409</v>
      </c>
      <c r="D59725" t="s">
        <v>204410</v>
      </c>
      <c r="E59725" t="s">
        <v>14</v>
      </c>
      <c r="F59725" t="s">
        <v>15</v>
      </c>
      <c r="G59725">
        <v>19</v>
      </c>
      <c r="H59725" t="s">
        <v>469</v>
      </c>
      <c r="I59725" t="s">
        <v>469</v>
      </c>
      <c r="J59725" s="1">
        <v>40909</v>
      </c>
    </row>
    <row r="59726" spans="1:10" x14ac:dyDescent="0.25">
      <c r="A59726" t="s">
        <v>204411</v>
      </c>
      <c r="B59726" t="s">
        <v>204412</v>
      </c>
      <c r="C59726" t="s">
        <v>204413</v>
      </c>
      <c r="D59726" t="s">
        <v>1067</v>
      </c>
      <c r="E59726" t="s">
        <v>14</v>
      </c>
      <c r="F59726" t="s">
        <v>21</v>
      </c>
      <c r="G59726" t="s">
        <v>101</v>
      </c>
      <c r="H59726" t="s">
        <v>102</v>
      </c>
      <c r="I59726" t="s">
        <v>103</v>
      </c>
    </row>
    <row r="59727" spans="1:10" x14ac:dyDescent="0.25">
      <c r="A59727" t="s">
        <v>204414</v>
      </c>
      <c r="B59727" t="s">
        <v>204415</v>
      </c>
      <c r="C59727" t="s">
        <v>204416</v>
      </c>
      <c r="D59727" t="s">
        <v>1498</v>
      </c>
      <c r="E59727" t="s">
        <v>14</v>
      </c>
      <c r="F59727" t="s">
        <v>21</v>
      </c>
      <c r="G59727" t="s">
        <v>59</v>
      </c>
      <c r="H59727" t="s">
        <v>1216</v>
      </c>
      <c r="I59727" t="s">
        <v>3043</v>
      </c>
      <c r="J59727" s="1">
        <v>40544</v>
      </c>
    </row>
    <row r="59728" spans="1:10" x14ac:dyDescent="0.25">
      <c r="A59728" t="s">
        <v>204417</v>
      </c>
      <c r="B59728" t="s">
        <v>204418</v>
      </c>
      <c r="C59728" t="s">
        <v>204419</v>
      </c>
      <c r="D59728" t="s">
        <v>38</v>
      </c>
      <c r="E59728" t="s">
        <v>14</v>
      </c>
      <c r="F59728" t="s">
        <v>21</v>
      </c>
      <c r="G59728" t="s">
        <v>2671</v>
      </c>
      <c r="H59728" t="s">
        <v>23885</v>
      </c>
      <c r="I59728" t="s">
        <v>11865</v>
      </c>
      <c r="J59728" s="1">
        <v>38718</v>
      </c>
    </row>
    <row r="59729" spans="1:10" x14ac:dyDescent="0.25">
      <c r="A59729" t="s">
        <v>204420</v>
      </c>
      <c r="B59729" t="s">
        <v>204421</v>
      </c>
      <c r="C59729" t="s">
        <v>204422</v>
      </c>
      <c r="D59729" t="s">
        <v>7820</v>
      </c>
      <c r="E59729" t="s">
        <v>14</v>
      </c>
    </row>
    <row r="59730" spans="1:10" x14ac:dyDescent="0.25">
      <c r="A59730" t="s">
        <v>204423</v>
      </c>
      <c r="B59730" t="s">
        <v>204424</v>
      </c>
      <c r="C59730" t="s">
        <v>204425</v>
      </c>
      <c r="D59730" t="s">
        <v>89</v>
      </c>
      <c r="E59730" t="s">
        <v>14</v>
      </c>
      <c r="F59730" t="s">
        <v>2266</v>
      </c>
      <c r="G59730">
        <v>17</v>
      </c>
      <c r="H59730" t="s">
        <v>22657</v>
      </c>
      <c r="I59730" t="s">
        <v>22658</v>
      </c>
    </row>
    <row r="59731" spans="1:10" x14ac:dyDescent="0.25">
      <c r="A59731" t="s">
        <v>204426</v>
      </c>
      <c r="B59731" t="s">
        <v>204427</v>
      </c>
      <c r="C59731" t="s">
        <v>204428</v>
      </c>
      <c r="D59731" t="s">
        <v>1498</v>
      </c>
      <c r="E59731" t="s">
        <v>14</v>
      </c>
      <c r="F59731" t="s">
        <v>123</v>
      </c>
      <c r="G59731" t="s">
        <v>8195</v>
      </c>
      <c r="H59731" t="s">
        <v>8196</v>
      </c>
      <c r="I59731" t="s">
        <v>8196</v>
      </c>
    </row>
    <row r="59732" spans="1:10" x14ac:dyDescent="0.25">
      <c r="A59732" t="s">
        <v>204429</v>
      </c>
      <c r="B59732" t="s">
        <v>204430</v>
      </c>
      <c r="C59732" t="s">
        <v>204431</v>
      </c>
      <c r="D59732" t="s">
        <v>204432</v>
      </c>
      <c r="E59732" t="s">
        <v>14</v>
      </c>
      <c r="F59732" t="s">
        <v>21</v>
      </c>
      <c r="G59732" t="s">
        <v>101</v>
      </c>
      <c r="H59732" t="s">
        <v>102</v>
      </c>
      <c r="I59732" t="s">
        <v>103</v>
      </c>
      <c r="J59732" s="1">
        <v>41913</v>
      </c>
    </row>
    <row r="59733" spans="1:10" x14ac:dyDescent="0.25">
      <c r="A59733" t="s">
        <v>204433</v>
      </c>
      <c r="B59733" t="s">
        <v>204434</v>
      </c>
      <c r="C59733" t="s">
        <v>204435</v>
      </c>
      <c r="D59733" t="s">
        <v>54783</v>
      </c>
      <c r="E59733" t="s">
        <v>14</v>
      </c>
      <c r="F59733" t="s">
        <v>401</v>
      </c>
      <c r="G59733">
        <v>40</v>
      </c>
      <c r="H59733" t="s">
        <v>975</v>
      </c>
      <c r="I59733" t="s">
        <v>975</v>
      </c>
    </row>
    <row r="59734" spans="1:10" x14ac:dyDescent="0.25">
      <c r="A59734" t="s">
        <v>204436</v>
      </c>
      <c r="B59734" t="s">
        <v>204437</v>
      </c>
      <c r="C59734" t="s">
        <v>204438</v>
      </c>
      <c r="E59734" t="s">
        <v>14</v>
      </c>
      <c r="J59734" s="1">
        <v>40756</v>
      </c>
    </row>
    <row r="59735" spans="1:10" x14ac:dyDescent="0.25">
      <c r="A59735" t="s">
        <v>204439</v>
      </c>
      <c r="B59735" t="s">
        <v>204440</v>
      </c>
      <c r="C59735" t="s">
        <v>204441</v>
      </c>
      <c r="D59735" t="s">
        <v>38</v>
      </c>
      <c r="E59735" t="s">
        <v>14</v>
      </c>
      <c r="F59735" t="s">
        <v>21</v>
      </c>
      <c r="G59735" t="s">
        <v>153</v>
      </c>
      <c r="H59735" t="s">
        <v>239</v>
      </c>
      <c r="I59735" t="s">
        <v>322</v>
      </c>
      <c r="J59735" s="1">
        <v>39150</v>
      </c>
    </row>
    <row r="59736" spans="1:10" x14ac:dyDescent="0.25">
      <c r="A59736" t="s">
        <v>204442</v>
      </c>
      <c r="B59736" t="s">
        <v>204443</v>
      </c>
      <c r="C59736" t="s">
        <v>204444</v>
      </c>
      <c r="D59736" t="s">
        <v>38</v>
      </c>
      <c r="E59736" t="s">
        <v>202</v>
      </c>
    </row>
    <row r="59737" spans="1:10" x14ac:dyDescent="0.25">
      <c r="A59737" t="s">
        <v>204445</v>
      </c>
      <c r="B59737" t="s">
        <v>204446</v>
      </c>
      <c r="C59737" t="s">
        <v>204447</v>
      </c>
      <c r="D59737" t="s">
        <v>204448</v>
      </c>
      <c r="E59737" t="s">
        <v>14</v>
      </c>
      <c r="F59737" t="s">
        <v>21</v>
      </c>
      <c r="G59737" t="s">
        <v>84</v>
      </c>
      <c r="H59737" t="s">
        <v>3564</v>
      </c>
      <c r="I59737" t="s">
        <v>204449</v>
      </c>
      <c r="J59737" s="1">
        <v>40322</v>
      </c>
    </row>
    <row r="59738" spans="1:10" x14ac:dyDescent="0.25">
      <c r="A59738" t="s">
        <v>204450</v>
      </c>
      <c r="B59738" t="s">
        <v>204451</v>
      </c>
      <c r="D59738" t="s">
        <v>204452</v>
      </c>
      <c r="E59738" t="s">
        <v>14</v>
      </c>
      <c r="J59738" s="1">
        <v>41153</v>
      </c>
    </row>
    <row r="59739" spans="1:10" x14ac:dyDescent="0.25">
      <c r="A59739" t="s">
        <v>204453</v>
      </c>
      <c r="B59739" t="s">
        <v>204454</v>
      </c>
      <c r="D59739" t="s">
        <v>204455</v>
      </c>
      <c r="E59739" t="s">
        <v>14</v>
      </c>
      <c r="J59739" s="1">
        <v>41708</v>
      </c>
    </row>
    <row r="59740" spans="1:10" x14ac:dyDescent="0.25">
      <c r="A59740" t="s">
        <v>204456</v>
      </c>
      <c r="B59740" t="s">
        <v>204457</v>
      </c>
      <c r="D59740" t="s">
        <v>3934</v>
      </c>
      <c r="E59740" t="s">
        <v>14</v>
      </c>
      <c r="F59740" t="s">
        <v>21</v>
      </c>
      <c r="G59740" t="s">
        <v>84</v>
      </c>
      <c r="H59740" t="s">
        <v>11264</v>
      </c>
      <c r="I59740" t="s">
        <v>2688</v>
      </c>
      <c r="J59740" s="1">
        <v>41980</v>
      </c>
    </row>
    <row r="59741" spans="1:10" x14ac:dyDescent="0.25">
      <c r="A59741" t="s">
        <v>204458</v>
      </c>
      <c r="B59741" t="s">
        <v>204459</v>
      </c>
      <c r="D59741" t="s">
        <v>51</v>
      </c>
      <c r="E59741" t="s">
        <v>14</v>
      </c>
      <c r="F59741" t="s">
        <v>52</v>
      </c>
      <c r="G59741" t="s">
        <v>197</v>
      </c>
      <c r="H59741" t="s">
        <v>12000</v>
      </c>
      <c r="I59741" t="s">
        <v>12000</v>
      </c>
    </row>
    <row r="59742" spans="1:10" x14ac:dyDescent="0.25">
      <c r="A59742" t="s">
        <v>204460</v>
      </c>
      <c r="B59742" t="s">
        <v>204461</v>
      </c>
      <c r="C59742" t="s">
        <v>204462</v>
      </c>
      <c r="D59742" t="s">
        <v>51</v>
      </c>
      <c r="E59742" t="s">
        <v>14</v>
      </c>
      <c r="F59742" t="s">
        <v>123</v>
      </c>
      <c r="G59742" t="s">
        <v>5020</v>
      </c>
      <c r="H59742" t="s">
        <v>5021</v>
      </c>
      <c r="I59742" t="s">
        <v>5021</v>
      </c>
    </row>
    <row r="59743" spans="1:10" x14ac:dyDescent="0.25">
      <c r="A59743" t="s">
        <v>204463</v>
      </c>
      <c r="B59743" t="s">
        <v>204464</v>
      </c>
      <c r="C59743" t="s">
        <v>204465</v>
      </c>
      <c r="D59743" t="s">
        <v>38</v>
      </c>
      <c r="E59743" t="s">
        <v>14</v>
      </c>
      <c r="F59743" t="s">
        <v>317</v>
      </c>
      <c r="G59743">
        <v>9</v>
      </c>
      <c r="H59743" t="s">
        <v>318</v>
      </c>
      <c r="I59743" t="s">
        <v>318</v>
      </c>
      <c r="J59743" s="1">
        <v>35796</v>
      </c>
    </row>
    <row r="59744" spans="1:10" x14ac:dyDescent="0.25">
      <c r="A59744" t="s">
        <v>204466</v>
      </c>
      <c r="B59744" t="s">
        <v>204467</v>
      </c>
      <c r="C59744" t="s">
        <v>204468</v>
      </c>
      <c r="D59744" t="s">
        <v>204469</v>
      </c>
      <c r="E59744" t="s">
        <v>14</v>
      </c>
      <c r="F59744" t="s">
        <v>21</v>
      </c>
      <c r="G59744" t="s">
        <v>101</v>
      </c>
      <c r="H59744" t="s">
        <v>102</v>
      </c>
      <c r="I59744" t="s">
        <v>103</v>
      </c>
      <c r="J59744" s="1">
        <v>40909</v>
      </c>
    </row>
    <row r="59745" spans="1:10" x14ac:dyDescent="0.25">
      <c r="A59745" t="s">
        <v>204470</v>
      </c>
      <c r="B59745" t="s">
        <v>204471</v>
      </c>
      <c r="C59745" t="s">
        <v>204472</v>
      </c>
      <c r="D59745" t="s">
        <v>70543</v>
      </c>
      <c r="E59745" t="s">
        <v>14</v>
      </c>
      <c r="J59745" s="1">
        <v>40892</v>
      </c>
    </row>
    <row r="59746" spans="1:10" x14ac:dyDescent="0.25">
      <c r="A59746" t="s">
        <v>204473</v>
      </c>
      <c r="B59746" t="s">
        <v>204474</v>
      </c>
      <c r="E59746" t="s">
        <v>202</v>
      </c>
      <c r="F59746" t="s">
        <v>336</v>
      </c>
      <c r="G59746">
        <v>11</v>
      </c>
      <c r="H59746" t="s">
        <v>492</v>
      </c>
      <c r="I59746" t="s">
        <v>492</v>
      </c>
      <c r="J59746" s="1">
        <v>37956</v>
      </c>
    </row>
    <row r="59747" spans="1:10" x14ac:dyDescent="0.25">
      <c r="A59747" t="s">
        <v>204475</v>
      </c>
      <c r="B59747" t="s">
        <v>204476</v>
      </c>
      <c r="C59747" t="s">
        <v>204477</v>
      </c>
      <c r="D59747" t="s">
        <v>38</v>
      </c>
      <c r="E59747" t="s">
        <v>202</v>
      </c>
    </row>
    <row r="59748" spans="1:10" x14ac:dyDescent="0.25">
      <c r="A59748" t="s">
        <v>204478</v>
      </c>
      <c r="B59748" t="s">
        <v>204479</v>
      </c>
      <c r="C59748" t="s">
        <v>204480</v>
      </c>
      <c r="D59748" t="s">
        <v>70</v>
      </c>
      <c r="E59748" t="s">
        <v>14</v>
      </c>
    </row>
    <row r="59749" spans="1:10" x14ac:dyDescent="0.25">
      <c r="A59749" t="s">
        <v>204481</v>
      </c>
      <c r="B59749" t="s">
        <v>204482</v>
      </c>
      <c r="C59749" t="s">
        <v>204483</v>
      </c>
      <c r="D59749" t="s">
        <v>70</v>
      </c>
      <c r="E59749" t="s">
        <v>14</v>
      </c>
      <c r="F59749" t="s">
        <v>33</v>
      </c>
      <c r="G59749">
        <v>22</v>
      </c>
      <c r="H59749" t="s">
        <v>34</v>
      </c>
      <c r="I59749" t="s">
        <v>34</v>
      </c>
      <c r="J59749" s="1">
        <v>40330</v>
      </c>
    </row>
    <row r="59750" spans="1:10" x14ac:dyDescent="0.25">
      <c r="A59750" t="s">
        <v>204484</v>
      </c>
      <c r="B59750" t="s">
        <v>204485</v>
      </c>
      <c r="C59750" t="s">
        <v>204486</v>
      </c>
      <c r="D59750" t="s">
        <v>204487</v>
      </c>
      <c r="E59750" t="s">
        <v>14</v>
      </c>
      <c r="F59750" t="s">
        <v>21</v>
      </c>
      <c r="G59750" t="s">
        <v>130</v>
      </c>
      <c r="H59750" t="s">
        <v>131</v>
      </c>
      <c r="I59750" t="s">
        <v>1109</v>
      </c>
      <c r="J59750" s="1">
        <v>38751</v>
      </c>
    </row>
    <row r="59751" spans="1:10" x14ac:dyDescent="0.25">
      <c r="A59751" t="s">
        <v>204488</v>
      </c>
      <c r="B59751" t="s">
        <v>204489</v>
      </c>
      <c r="C59751" t="s">
        <v>204490</v>
      </c>
      <c r="D59751" t="s">
        <v>204491</v>
      </c>
      <c r="E59751" t="s">
        <v>14</v>
      </c>
      <c r="F59751" t="s">
        <v>342</v>
      </c>
      <c r="G59751">
        <v>4</v>
      </c>
      <c r="H59751" t="s">
        <v>343</v>
      </c>
      <c r="I59751" t="s">
        <v>204492</v>
      </c>
      <c r="J59751" s="1">
        <v>42005</v>
      </c>
    </row>
    <row r="59752" spans="1:10" x14ac:dyDescent="0.25">
      <c r="A59752" t="s">
        <v>204493</v>
      </c>
      <c r="B59752" t="s">
        <v>204494</v>
      </c>
      <c r="E59752" t="s">
        <v>14</v>
      </c>
      <c r="F59752" t="s">
        <v>21</v>
      </c>
      <c r="G59752" t="s">
        <v>153</v>
      </c>
      <c r="H59752" t="s">
        <v>239</v>
      </c>
      <c r="I59752" t="s">
        <v>17131</v>
      </c>
    </row>
    <row r="59753" spans="1:10" x14ac:dyDescent="0.25">
      <c r="A59753" t="s">
        <v>204495</v>
      </c>
      <c r="B59753" t="s">
        <v>204496</v>
      </c>
      <c r="C59753" t="s">
        <v>204497</v>
      </c>
      <c r="D59753" t="s">
        <v>6829</v>
      </c>
      <c r="E59753" t="s">
        <v>202</v>
      </c>
      <c r="F59753" t="s">
        <v>21</v>
      </c>
      <c r="G59753" t="s">
        <v>101</v>
      </c>
      <c r="H59753" t="s">
        <v>102</v>
      </c>
      <c r="I59753" t="s">
        <v>103</v>
      </c>
      <c r="J59753" s="1">
        <v>40044</v>
      </c>
    </row>
    <row r="59754" spans="1:10" x14ac:dyDescent="0.25">
      <c r="A59754" t="s">
        <v>204498</v>
      </c>
      <c r="B59754" t="s">
        <v>204499</v>
      </c>
      <c r="C59754" t="s">
        <v>204500</v>
      </c>
      <c r="D59754" t="s">
        <v>650</v>
      </c>
      <c r="E59754" t="s">
        <v>202</v>
      </c>
      <c r="F59754" t="s">
        <v>21</v>
      </c>
      <c r="G59754" t="s">
        <v>281</v>
      </c>
      <c r="H59754" t="s">
        <v>573</v>
      </c>
      <c r="I59754" t="s">
        <v>52965</v>
      </c>
    </row>
    <row r="59755" spans="1:10" x14ac:dyDescent="0.25">
      <c r="A59755" t="s">
        <v>204501</v>
      </c>
      <c r="B59755" t="s">
        <v>204502</v>
      </c>
      <c r="C59755" t="s">
        <v>204503</v>
      </c>
      <c r="D59755" t="s">
        <v>204504</v>
      </c>
      <c r="E59755" t="s">
        <v>684</v>
      </c>
      <c r="F59755" t="s">
        <v>21</v>
      </c>
      <c r="G59755" t="s">
        <v>59</v>
      </c>
      <c r="H59755" t="s">
        <v>60</v>
      </c>
      <c r="I59755" t="s">
        <v>1063</v>
      </c>
      <c r="J59755" s="1">
        <v>39022</v>
      </c>
    </row>
    <row r="59756" spans="1:10" x14ac:dyDescent="0.25">
      <c r="A59756" t="s">
        <v>204505</v>
      </c>
      <c r="B59756" t="s">
        <v>204506</v>
      </c>
      <c r="C59756" t="s">
        <v>204507</v>
      </c>
      <c r="D59756" t="s">
        <v>204508</v>
      </c>
      <c r="E59756" t="s">
        <v>14</v>
      </c>
      <c r="F59756" t="s">
        <v>633</v>
      </c>
      <c r="G59756">
        <v>7</v>
      </c>
      <c r="H59756" t="s">
        <v>924</v>
      </c>
      <c r="I59756" t="s">
        <v>924</v>
      </c>
      <c r="J59756" s="1">
        <v>41640</v>
      </c>
    </row>
    <row r="59757" spans="1:10" x14ac:dyDescent="0.25">
      <c r="A59757" t="s">
        <v>204509</v>
      </c>
      <c r="B59757" t="s">
        <v>204510</v>
      </c>
      <c r="C59757" t="s">
        <v>204511</v>
      </c>
      <c r="D59757" t="s">
        <v>71742</v>
      </c>
      <c r="E59757" t="s">
        <v>14</v>
      </c>
      <c r="F59757" t="s">
        <v>21</v>
      </c>
      <c r="G59757" t="s">
        <v>59</v>
      </c>
      <c r="H59757" t="s">
        <v>60</v>
      </c>
      <c r="I59757" t="s">
        <v>66</v>
      </c>
      <c r="J59757" s="1">
        <v>41640</v>
      </c>
    </row>
    <row r="59758" spans="1:10" x14ac:dyDescent="0.25">
      <c r="A59758" t="s">
        <v>204512</v>
      </c>
      <c r="B59758" t="s">
        <v>204513</v>
      </c>
      <c r="C59758" t="s">
        <v>204514</v>
      </c>
      <c r="D59758" t="s">
        <v>259</v>
      </c>
      <c r="E59758" t="s">
        <v>14</v>
      </c>
      <c r="F59758" t="s">
        <v>21</v>
      </c>
      <c r="G59758" t="s">
        <v>639</v>
      </c>
      <c r="H59758" t="s">
        <v>640</v>
      </c>
      <c r="I59758" t="s">
        <v>640</v>
      </c>
      <c r="J59758" s="1">
        <v>40909</v>
      </c>
    </row>
    <row r="59759" spans="1:10" x14ac:dyDescent="0.25">
      <c r="A59759" t="s">
        <v>204515</v>
      </c>
      <c r="B59759" t="s">
        <v>204516</v>
      </c>
      <c r="C59759" t="s">
        <v>204517</v>
      </c>
      <c r="E59759" t="s">
        <v>14</v>
      </c>
    </row>
    <row r="59760" spans="1:10" x14ac:dyDescent="0.25">
      <c r="A59760" t="s">
        <v>204518</v>
      </c>
      <c r="B59760" t="s">
        <v>204519</v>
      </c>
      <c r="C59760" t="s">
        <v>204520</v>
      </c>
      <c r="D59760" t="s">
        <v>204521</v>
      </c>
      <c r="E59760" t="s">
        <v>14</v>
      </c>
      <c r="F59760" t="s">
        <v>21</v>
      </c>
      <c r="G59760" t="s">
        <v>59</v>
      </c>
      <c r="H59760" t="s">
        <v>60</v>
      </c>
      <c r="I59760" t="s">
        <v>61</v>
      </c>
      <c r="J59760" s="1">
        <v>41016</v>
      </c>
    </row>
    <row r="59761" spans="1:10" x14ac:dyDescent="0.25">
      <c r="A59761" t="s">
        <v>204522</v>
      </c>
      <c r="B59761" t="s">
        <v>204523</v>
      </c>
      <c r="C59761" t="s">
        <v>204524</v>
      </c>
      <c r="D59761" t="s">
        <v>38</v>
      </c>
      <c r="E59761" t="s">
        <v>14</v>
      </c>
      <c r="F59761" t="s">
        <v>52</v>
      </c>
      <c r="G59761" t="s">
        <v>197</v>
      </c>
      <c r="H59761" t="s">
        <v>12000</v>
      </c>
      <c r="I59761" t="s">
        <v>12000</v>
      </c>
      <c r="J59761" s="1">
        <v>38718</v>
      </c>
    </row>
    <row r="59762" spans="1:10" x14ac:dyDescent="0.25">
      <c r="A59762" t="s">
        <v>204525</v>
      </c>
      <c r="B59762" t="s">
        <v>204526</v>
      </c>
      <c r="C59762" t="s">
        <v>204527</v>
      </c>
      <c r="D59762" t="s">
        <v>259</v>
      </c>
      <c r="E59762" t="s">
        <v>14</v>
      </c>
      <c r="F59762" t="s">
        <v>336</v>
      </c>
      <c r="G59762">
        <v>11</v>
      </c>
      <c r="H59762" t="s">
        <v>492</v>
      </c>
      <c r="I59762" t="s">
        <v>492</v>
      </c>
      <c r="J59762" s="1">
        <v>40644</v>
      </c>
    </row>
    <row r="59763" spans="1:10" x14ac:dyDescent="0.25">
      <c r="A59763" t="s">
        <v>204528</v>
      </c>
      <c r="B59763" t="s">
        <v>204529</v>
      </c>
      <c r="C59763" t="s">
        <v>204530</v>
      </c>
      <c r="D59763" t="s">
        <v>352</v>
      </c>
      <c r="E59763" t="s">
        <v>14</v>
      </c>
      <c r="F59763" t="s">
        <v>21</v>
      </c>
      <c r="G59763" t="s">
        <v>1006</v>
      </c>
      <c r="H59763" t="s">
        <v>1030</v>
      </c>
      <c r="I59763" t="s">
        <v>204531</v>
      </c>
      <c r="J59763" s="1">
        <v>41275</v>
      </c>
    </row>
    <row r="59764" spans="1:10" x14ac:dyDescent="0.25">
      <c r="A59764" t="s">
        <v>204532</v>
      </c>
      <c r="B59764" t="s">
        <v>204533</v>
      </c>
      <c r="C59764" t="s">
        <v>204534</v>
      </c>
      <c r="D59764" t="s">
        <v>105454</v>
      </c>
      <c r="E59764" t="s">
        <v>14</v>
      </c>
      <c r="F59764" t="s">
        <v>21</v>
      </c>
      <c r="G59764" t="s">
        <v>153</v>
      </c>
      <c r="H59764" t="s">
        <v>239</v>
      </c>
      <c r="I59764" t="s">
        <v>239</v>
      </c>
      <c r="J59764" s="1">
        <v>41275</v>
      </c>
    </row>
    <row r="59765" spans="1:10" x14ac:dyDescent="0.25">
      <c r="A59765" t="s">
        <v>204535</v>
      </c>
      <c r="B59765" t="s">
        <v>204536</v>
      </c>
      <c r="C59765" t="s">
        <v>204537</v>
      </c>
      <c r="D59765" t="s">
        <v>243</v>
      </c>
      <c r="E59765" t="s">
        <v>14</v>
      </c>
      <c r="F59765" t="s">
        <v>21</v>
      </c>
      <c r="G59765" t="s">
        <v>522</v>
      </c>
      <c r="H59765" t="s">
        <v>523</v>
      </c>
      <c r="I59765" t="s">
        <v>524</v>
      </c>
      <c r="J59765" s="1">
        <v>40909</v>
      </c>
    </row>
    <row r="59766" spans="1:10" x14ac:dyDescent="0.25">
      <c r="A59766" t="s">
        <v>204538</v>
      </c>
      <c r="B59766" t="s">
        <v>204539</v>
      </c>
      <c r="C59766" t="s">
        <v>204540</v>
      </c>
      <c r="D59766" t="s">
        <v>27742</v>
      </c>
      <c r="E59766" t="s">
        <v>14</v>
      </c>
    </row>
    <row r="59767" spans="1:10" x14ac:dyDescent="0.25">
      <c r="A59767" t="s">
        <v>204541</v>
      </c>
      <c r="B59767" t="s">
        <v>204542</v>
      </c>
      <c r="C59767" t="s">
        <v>204543</v>
      </c>
      <c r="D59767" t="s">
        <v>204544</v>
      </c>
      <c r="E59767" t="s">
        <v>14</v>
      </c>
      <c r="F59767" t="s">
        <v>21</v>
      </c>
      <c r="G59767" t="s">
        <v>59</v>
      </c>
      <c r="H59767" t="s">
        <v>60</v>
      </c>
      <c r="I59767" t="s">
        <v>601</v>
      </c>
      <c r="J59767" s="1">
        <v>39767</v>
      </c>
    </row>
    <row r="59768" spans="1:10" x14ac:dyDescent="0.25">
      <c r="A59768" t="s">
        <v>204545</v>
      </c>
      <c r="B59768" t="s">
        <v>204546</v>
      </c>
      <c r="C59768" t="s">
        <v>204547</v>
      </c>
      <c r="D59768" t="s">
        <v>70</v>
      </c>
      <c r="E59768" t="s">
        <v>14</v>
      </c>
      <c r="F59768" t="s">
        <v>71</v>
      </c>
      <c r="G59768">
        <v>12</v>
      </c>
      <c r="H59768" t="s">
        <v>72</v>
      </c>
      <c r="I59768" t="s">
        <v>72</v>
      </c>
    </row>
    <row r="59769" spans="1:10" x14ac:dyDescent="0.25">
      <c r="A59769" t="s">
        <v>204548</v>
      </c>
      <c r="B59769" t="s">
        <v>204549</v>
      </c>
      <c r="C59769" t="s">
        <v>204550</v>
      </c>
      <c r="D59769" t="s">
        <v>204551</v>
      </c>
      <c r="E59769" t="s">
        <v>14</v>
      </c>
      <c r="F59769" t="s">
        <v>21</v>
      </c>
      <c r="G59769" t="s">
        <v>84</v>
      </c>
      <c r="H59769" t="s">
        <v>584</v>
      </c>
      <c r="I59769" t="s">
        <v>584</v>
      </c>
      <c r="J59769" s="1">
        <v>41426</v>
      </c>
    </row>
    <row r="59770" spans="1:10" x14ac:dyDescent="0.25">
      <c r="A59770" t="s">
        <v>204552</v>
      </c>
      <c r="B59770" t="s">
        <v>204553</v>
      </c>
      <c r="C59770" t="s">
        <v>204554</v>
      </c>
      <c r="D59770" t="s">
        <v>1898</v>
      </c>
      <c r="E59770" t="s">
        <v>108</v>
      </c>
      <c r="F59770" t="s">
        <v>33</v>
      </c>
      <c r="G59770">
        <v>23</v>
      </c>
      <c r="H59770" t="s">
        <v>177</v>
      </c>
      <c r="I59770" t="s">
        <v>177</v>
      </c>
      <c r="J59770" s="1">
        <v>38353</v>
      </c>
    </row>
    <row r="59771" spans="1:10" x14ac:dyDescent="0.25">
      <c r="A59771" t="s">
        <v>204555</v>
      </c>
      <c r="B59771" t="s">
        <v>204556</v>
      </c>
      <c r="C59771" t="s">
        <v>204557</v>
      </c>
      <c r="D59771" t="s">
        <v>204558</v>
      </c>
      <c r="E59771" t="s">
        <v>202</v>
      </c>
      <c r="F59771" t="s">
        <v>21</v>
      </c>
      <c r="G59771" t="s">
        <v>59</v>
      </c>
      <c r="H59771" t="s">
        <v>60</v>
      </c>
      <c r="I59771" t="s">
        <v>1414</v>
      </c>
      <c r="J59771" s="1">
        <v>40544</v>
      </c>
    </row>
    <row r="59772" spans="1:10" x14ac:dyDescent="0.25">
      <c r="A59772" t="s">
        <v>204559</v>
      </c>
      <c r="B59772" t="s">
        <v>204560</v>
      </c>
      <c r="C59772" t="s">
        <v>204561</v>
      </c>
      <c r="D59772" t="s">
        <v>58</v>
      </c>
      <c r="E59772" t="s">
        <v>108</v>
      </c>
      <c r="F59772" t="s">
        <v>21</v>
      </c>
      <c r="G59772" t="s">
        <v>77</v>
      </c>
      <c r="H59772" t="s">
        <v>1759</v>
      </c>
      <c r="I59772" t="s">
        <v>1759</v>
      </c>
      <c r="J59772" s="1">
        <v>41183</v>
      </c>
    </row>
    <row r="59773" spans="1:10" x14ac:dyDescent="0.25">
      <c r="A59773" t="s">
        <v>204562</v>
      </c>
      <c r="B59773" t="s">
        <v>204563</v>
      </c>
      <c r="C59773" t="s">
        <v>204564</v>
      </c>
      <c r="D59773" t="s">
        <v>104145</v>
      </c>
      <c r="E59773" t="s">
        <v>108</v>
      </c>
      <c r="F59773" t="s">
        <v>547</v>
      </c>
      <c r="G59773">
        <v>29</v>
      </c>
      <c r="H59773" t="s">
        <v>744</v>
      </c>
      <c r="I59773" t="s">
        <v>744</v>
      </c>
      <c r="J59773" s="1">
        <v>38838</v>
      </c>
    </row>
    <row r="59774" spans="1:10" x14ac:dyDescent="0.25">
      <c r="A59774" t="s">
        <v>204565</v>
      </c>
      <c r="B59774" t="s">
        <v>204566</v>
      </c>
      <c r="C59774" t="s">
        <v>204567</v>
      </c>
      <c r="D59774" t="s">
        <v>105555</v>
      </c>
      <c r="E59774" t="s">
        <v>14</v>
      </c>
      <c r="F59774" t="s">
        <v>21</v>
      </c>
      <c r="G59774" t="s">
        <v>94</v>
      </c>
      <c r="H59774" t="s">
        <v>95</v>
      </c>
      <c r="I59774" t="s">
        <v>25064</v>
      </c>
      <c r="J59774" s="1">
        <v>37987</v>
      </c>
    </row>
    <row r="59775" spans="1:10" x14ac:dyDescent="0.25">
      <c r="A59775" t="s">
        <v>204568</v>
      </c>
      <c r="B59775" t="s">
        <v>204569</v>
      </c>
      <c r="C59775" t="s">
        <v>204570</v>
      </c>
      <c r="D59775" t="s">
        <v>2382</v>
      </c>
      <c r="E59775" t="s">
        <v>14</v>
      </c>
      <c r="F59775" t="s">
        <v>12049</v>
      </c>
      <c r="G59775">
        <v>37</v>
      </c>
      <c r="H59775" t="s">
        <v>12050</v>
      </c>
      <c r="I59775" t="s">
        <v>12050</v>
      </c>
      <c r="J59775" s="1">
        <v>41275</v>
      </c>
    </row>
    <row r="59776" spans="1:10" x14ac:dyDescent="0.25">
      <c r="A59776" t="s">
        <v>204571</v>
      </c>
      <c r="B59776" t="s">
        <v>204572</v>
      </c>
      <c r="C59776" t="s">
        <v>204573</v>
      </c>
      <c r="D59776" t="s">
        <v>70</v>
      </c>
      <c r="E59776" t="s">
        <v>14</v>
      </c>
      <c r="F59776" t="s">
        <v>21</v>
      </c>
      <c r="G59776" t="s">
        <v>281</v>
      </c>
      <c r="H59776" t="s">
        <v>1025</v>
      </c>
      <c r="I59776" t="s">
        <v>1025</v>
      </c>
      <c r="J59776" s="1">
        <v>40597</v>
      </c>
    </row>
    <row r="59777" spans="1:10" x14ac:dyDescent="0.25">
      <c r="A59777" t="s">
        <v>204574</v>
      </c>
      <c r="B59777" t="s">
        <v>204575</v>
      </c>
      <c r="C59777" t="s">
        <v>204576</v>
      </c>
      <c r="D59777" t="s">
        <v>204577</v>
      </c>
      <c r="E59777" t="s">
        <v>14</v>
      </c>
      <c r="F59777" t="s">
        <v>33</v>
      </c>
      <c r="G59777">
        <v>23</v>
      </c>
      <c r="H59777" t="s">
        <v>177</v>
      </c>
      <c r="I59777" t="s">
        <v>177</v>
      </c>
      <c r="J59777" s="1">
        <v>40544</v>
      </c>
    </row>
    <row r="59778" spans="1:10" x14ac:dyDescent="0.25">
      <c r="A59778" t="s">
        <v>204578</v>
      </c>
      <c r="B59778" t="s">
        <v>204579</v>
      </c>
      <c r="C59778" t="s">
        <v>204580</v>
      </c>
      <c r="E59778" t="s">
        <v>14</v>
      </c>
    </row>
    <row r="59779" spans="1:10" x14ac:dyDescent="0.25">
      <c r="A59779" t="s">
        <v>204581</v>
      </c>
      <c r="B59779" t="s">
        <v>204582</v>
      </c>
      <c r="C59779" t="s">
        <v>204583</v>
      </c>
      <c r="D59779" t="s">
        <v>204584</v>
      </c>
      <c r="E59779" t="s">
        <v>14</v>
      </c>
      <c r="F59779" t="s">
        <v>21</v>
      </c>
      <c r="G59779" t="s">
        <v>59</v>
      </c>
      <c r="H59779" t="s">
        <v>90</v>
      </c>
      <c r="I59779" t="s">
        <v>371</v>
      </c>
      <c r="J59779" s="1">
        <v>40544</v>
      </c>
    </row>
    <row r="59780" spans="1:10" x14ac:dyDescent="0.25">
      <c r="A59780" t="s">
        <v>204585</v>
      </c>
      <c r="B59780" t="s">
        <v>204586</v>
      </c>
      <c r="C59780" t="s">
        <v>204587</v>
      </c>
      <c r="D59780" t="s">
        <v>2474</v>
      </c>
      <c r="E59780" t="s">
        <v>14</v>
      </c>
      <c r="F59780" t="s">
        <v>3314</v>
      </c>
      <c r="G59780">
        <v>14</v>
      </c>
      <c r="H59780" t="s">
        <v>6208</v>
      </c>
      <c r="I59780" t="s">
        <v>6208</v>
      </c>
      <c r="J59780" s="1">
        <v>40645</v>
      </c>
    </row>
    <row r="59781" spans="1:10" x14ac:dyDescent="0.25">
      <c r="A59781" t="s">
        <v>204588</v>
      </c>
      <c r="B59781" t="s">
        <v>204589</v>
      </c>
      <c r="C59781" t="s">
        <v>204590</v>
      </c>
      <c r="D59781" t="s">
        <v>419</v>
      </c>
      <c r="E59781" t="s">
        <v>14</v>
      </c>
      <c r="F59781" t="s">
        <v>33</v>
      </c>
      <c r="G59781">
        <v>22</v>
      </c>
      <c r="H59781" t="s">
        <v>34</v>
      </c>
      <c r="I59781" t="s">
        <v>34</v>
      </c>
      <c r="J59781" s="1">
        <v>40544</v>
      </c>
    </row>
    <row r="59782" spans="1:10" x14ac:dyDescent="0.25">
      <c r="A59782" t="s">
        <v>204591</v>
      </c>
      <c r="B59782" t="s">
        <v>204592</v>
      </c>
      <c r="C59782" t="s">
        <v>204593</v>
      </c>
      <c r="D59782" t="s">
        <v>243</v>
      </c>
      <c r="E59782" t="s">
        <v>14</v>
      </c>
      <c r="F59782" t="s">
        <v>21</v>
      </c>
      <c r="G59782" t="s">
        <v>281</v>
      </c>
      <c r="H59782" t="s">
        <v>869</v>
      </c>
      <c r="I59782" t="s">
        <v>869</v>
      </c>
      <c r="J59782" s="1">
        <v>40688</v>
      </c>
    </row>
    <row r="59783" spans="1:10" x14ac:dyDescent="0.25">
      <c r="A59783" t="s">
        <v>204594</v>
      </c>
      <c r="B59783" t="s">
        <v>204595</v>
      </c>
      <c r="C59783" t="s">
        <v>204596</v>
      </c>
      <c r="D59783" t="s">
        <v>204597</v>
      </c>
      <c r="E59783" t="s">
        <v>14</v>
      </c>
      <c r="F59783" t="s">
        <v>21</v>
      </c>
      <c r="G59783" t="s">
        <v>59</v>
      </c>
      <c r="H59783" t="s">
        <v>60</v>
      </c>
      <c r="I59783" t="s">
        <v>601</v>
      </c>
      <c r="J59783" s="1">
        <v>39448</v>
      </c>
    </row>
    <row r="59784" spans="1:10" x14ac:dyDescent="0.25">
      <c r="A59784" t="s">
        <v>204598</v>
      </c>
      <c r="B59784" t="s">
        <v>204599</v>
      </c>
      <c r="C59784" t="s">
        <v>204600</v>
      </c>
      <c r="D59784" t="s">
        <v>122</v>
      </c>
      <c r="E59784" t="s">
        <v>14</v>
      </c>
      <c r="F59784" t="s">
        <v>21</v>
      </c>
      <c r="G59784" t="s">
        <v>577</v>
      </c>
      <c r="H59784" t="s">
        <v>23894</v>
      </c>
      <c r="I59784" t="s">
        <v>23894</v>
      </c>
      <c r="J59784" t="s">
        <v>204601</v>
      </c>
    </row>
    <row r="59785" spans="1:10" x14ac:dyDescent="0.25">
      <c r="A59785" t="s">
        <v>204602</v>
      </c>
      <c r="B59785" t="s">
        <v>204603</v>
      </c>
      <c r="C59785" t="s">
        <v>204604</v>
      </c>
      <c r="D59785" t="s">
        <v>89</v>
      </c>
      <c r="E59785" t="s">
        <v>14</v>
      </c>
      <c r="F59785" t="s">
        <v>21</v>
      </c>
      <c r="G59785" t="s">
        <v>59</v>
      </c>
      <c r="H59785" t="s">
        <v>11097</v>
      </c>
      <c r="I59785" t="s">
        <v>204605</v>
      </c>
      <c r="J59785" s="1">
        <v>34700</v>
      </c>
    </row>
    <row r="59786" spans="1:10" x14ac:dyDescent="0.25">
      <c r="A59786" t="s">
        <v>204606</v>
      </c>
      <c r="B59786" t="s">
        <v>204607</v>
      </c>
      <c r="C59786" t="s">
        <v>204608</v>
      </c>
      <c r="D59786" t="s">
        <v>204609</v>
      </c>
      <c r="E59786" t="s">
        <v>14</v>
      </c>
      <c r="F59786" t="s">
        <v>52</v>
      </c>
      <c r="G59786" t="s">
        <v>197</v>
      </c>
      <c r="H59786" t="s">
        <v>198</v>
      </c>
      <c r="I59786" t="s">
        <v>15546</v>
      </c>
      <c r="J59786" s="1">
        <v>41365</v>
      </c>
    </row>
    <row r="59787" spans="1:10" x14ac:dyDescent="0.25">
      <c r="A59787" t="s">
        <v>204610</v>
      </c>
      <c r="B59787" t="s">
        <v>204611</v>
      </c>
      <c r="C59787" t="s">
        <v>204612</v>
      </c>
      <c r="D59787" t="s">
        <v>70</v>
      </c>
      <c r="E59787" t="s">
        <v>14</v>
      </c>
      <c r="F59787" t="s">
        <v>21</v>
      </c>
      <c r="G59787" t="s">
        <v>1229</v>
      </c>
      <c r="H59787" t="s">
        <v>1230</v>
      </c>
      <c r="I59787" t="s">
        <v>1230</v>
      </c>
    </row>
    <row r="59788" spans="1:10" x14ac:dyDescent="0.25">
      <c r="A59788" t="s">
        <v>204613</v>
      </c>
      <c r="B59788" t="s">
        <v>204614</v>
      </c>
      <c r="C59788" t="s">
        <v>204615</v>
      </c>
      <c r="D59788" t="s">
        <v>204616</v>
      </c>
      <c r="E59788" t="s">
        <v>14</v>
      </c>
      <c r="F59788" t="s">
        <v>547</v>
      </c>
      <c r="G59788">
        <v>56</v>
      </c>
      <c r="H59788" t="s">
        <v>2547</v>
      </c>
      <c r="I59788" t="s">
        <v>2547</v>
      </c>
      <c r="J59788" s="1">
        <v>40115</v>
      </c>
    </row>
    <row r="59789" spans="1:10" x14ac:dyDescent="0.25">
      <c r="A59789" t="s">
        <v>204617</v>
      </c>
      <c r="B59789" t="s">
        <v>204618</v>
      </c>
      <c r="C59789" t="s">
        <v>204619</v>
      </c>
      <c r="D59789" t="s">
        <v>204620</v>
      </c>
      <c r="E59789" t="s">
        <v>202</v>
      </c>
      <c r="F59789" t="s">
        <v>1057</v>
      </c>
      <c r="G59789">
        <v>2</v>
      </c>
      <c r="H59789" t="s">
        <v>111405</v>
      </c>
      <c r="I59789" t="s">
        <v>111405</v>
      </c>
      <c r="J59789" s="1">
        <v>40575</v>
      </c>
    </row>
    <row r="59790" spans="1:10" x14ac:dyDescent="0.25">
      <c r="A59790" t="s">
        <v>204621</v>
      </c>
      <c r="B59790" t="s">
        <v>204622</v>
      </c>
      <c r="C59790" t="s">
        <v>204623</v>
      </c>
      <c r="D59790" t="s">
        <v>713</v>
      </c>
      <c r="E59790" t="s">
        <v>14</v>
      </c>
      <c r="F59790" t="s">
        <v>336</v>
      </c>
      <c r="G59790">
        <v>11</v>
      </c>
      <c r="H59790" t="s">
        <v>492</v>
      </c>
      <c r="I59790" t="s">
        <v>492</v>
      </c>
      <c r="J59790" s="1">
        <v>40550</v>
      </c>
    </row>
    <row r="59791" spans="1:10" x14ac:dyDescent="0.25">
      <c r="A59791" t="s">
        <v>204624</v>
      </c>
      <c r="B59791" t="s">
        <v>204625</v>
      </c>
      <c r="C59791" t="s">
        <v>204626</v>
      </c>
      <c r="D59791" t="s">
        <v>17030</v>
      </c>
      <c r="E59791" t="s">
        <v>108</v>
      </c>
      <c r="F59791" t="s">
        <v>21</v>
      </c>
      <c r="G59791" t="s">
        <v>101</v>
      </c>
      <c r="H59791" t="s">
        <v>102</v>
      </c>
      <c r="I59791" t="s">
        <v>103</v>
      </c>
      <c r="J59791" s="1">
        <v>39114</v>
      </c>
    </row>
    <row r="59792" spans="1:10" x14ac:dyDescent="0.25">
      <c r="A59792" t="s">
        <v>204627</v>
      </c>
      <c r="B59792" t="s">
        <v>204628</v>
      </c>
      <c r="C59792" t="s">
        <v>204629</v>
      </c>
      <c r="D59792" t="s">
        <v>204630</v>
      </c>
      <c r="E59792" t="s">
        <v>14</v>
      </c>
      <c r="F59792" t="s">
        <v>71</v>
      </c>
      <c r="G59792">
        <v>12</v>
      </c>
      <c r="H59792" t="s">
        <v>72</v>
      </c>
      <c r="I59792" t="s">
        <v>72</v>
      </c>
      <c r="J59792" s="1">
        <v>41291</v>
      </c>
    </row>
    <row r="59793" spans="1:10" x14ac:dyDescent="0.25">
      <c r="A59793" t="s">
        <v>204631</v>
      </c>
      <c r="B59793" t="s">
        <v>204632</v>
      </c>
      <c r="C59793" t="s">
        <v>204633</v>
      </c>
      <c r="D59793" t="s">
        <v>2474</v>
      </c>
      <c r="E59793" t="s">
        <v>108</v>
      </c>
      <c r="J59793" s="1">
        <v>37987</v>
      </c>
    </row>
    <row r="59794" spans="1:10" x14ac:dyDescent="0.25">
      <c r="A59794" t="s">
        <v>204634</v>
      </c>
      <c r="B59794" t="s">
        <v>204635</v>
      </c>
      <c r="C59794" t="s">
        <v>204636</v>
      </c>
      <c r="D59794" t="s">
        <v>1372</v>
      </c>
      <c r="E59794" t="s">
        <v>14</v>
      </c>
      <c r="F59794" t="s">
        <v>361</v>
      </c>
      <c r="G59794">
        <v>27</v>
      </c>
      <c r="H59794" t="s">
        <v>5343</v>
      </c>
      <c r="I59794" t="s">
        <v>8295</v>
      </c>
      <c r="J59794" s="1">
        <v>40544</v>
      </c>
    </row>
    <row r="59795" spans="1:10" x14ac:dyDescent="0.25">
      <c r="A59795" t="s">
        <v>204637</v>
      </c>
      <c r="B59795" t="s">
        <v>204638</v>
      </c>
      <c r="C59795" t="s">
        <v>204639</v>
      </c>
      <c r="D59795" t="s">
        <v>204640</v>
      </c>
      <c r="E59795" t="s">
        <v>14</v>
      </c>
      <c r="F59795" t="s">
        <v>21</v>
      </c>
      <c r="G59795" t="s">
        <v>137</v>
      </c>
      <c r="H59795" t="s">
        <v>138</v>
      </c>
      <c r="I59795" t="s">
        <v>138</v>
      </c>
      <c r="J59795" s="1">
        <v>39904</v>
      </c>
    </row>
    <row r="59796" spans="1:10" x14ac:dyDescent="0.25">
      <c r="A59796" t="s">
        <v>204641</v>
      </c>
      <c r="B59796" t="s">
        <v>204642</v>
      </c>
      <c r="C59796" t="s">
        <v>204643</v>
      </c>
      <c r="D59796" t="s">
        <v>2321</v>
      </c>
      <c r="E59796" t="s">
        <v>14</v>
      </c>
      <c r="F59796" t="s">
        <v>21</v>
      </c>
      <c r="G59796" t="s">
        <v>59</v>
      </c>
      <c r="H59796" t="s">
        <v>60</v>
      </c>
      <c r="I59796" t="s">
        <v>5997</v>
      </c>
      <c r="J59796" s="1">
        <v>40947</v>
      </c>
    </row>
    <row r="59797" spans="1:10" x14ac:dyDescent="0.25">
      <c r="A59797" t="s">
        <v>204644</v>
      </c>
      <c r="B59797" t="s">
        <v>204645</v>
      </c>
      <c r="C59797" t="s">
        <v>204646</v>
      </c>
      <c r="D59797" t="s">
        <v>1372</v>
      </c>
      <c r="E59797" t="s">
        <v>108</v>
      </c>
      <c r="F59797" t="s">
        <v>21</v>
      </c>
      <c r="G59797" t="s">
        <v>101</v>
      </c>
      <c r="H59797" t="s">
        <v>102</v>
      </c>
      <c r="I59797" t="s">
        <v>5330</v>
      </c>
      <c r="J59797" s="1">
        <v>38657</v>
      </c>
    </row>
    <row r="59798" spans="1:10" x14ac:dyDescent="0.25">
      <c r="A59798" t="s">
        <v>204647</v>
      </c>
      <c r="B59798" t="s">
        <v>204648</v>
      </c>
      <c r="C59798" t="s">
        <v>204649</v>
      </c>
      <c r="D59798" t="s">
        <v>204650</v>
      </c>
      <c r="E59798" t="s">
        <v>14</v>
      </c>
      <c r="F59798" t="s">
        <v>217</v>
      </c>
      <c r="G59798">
        <v>7</v>
      </c>
      <c r="H59798" t="s">
        <v>288</v>
      </c>
      <c r="I59798" t="s">
        <v>288</v>
      </c>
      <c r="J59798" s="1">
        <v>40179</v>
      </c>
    </row>
    <row r="59799" spans="1:10" x14ac:dyDescent="0.25">
      <c r="A59799" t="s">
        <v>204651</v>
      </c>
      <c r="B59799" t="s">
        <v>204652</v>
      </c>
      <c r="C59799" t="s">
        <v>204653</v>
      </c>
      <c r="E59799" t="s">
        <v>14</v>
      </c>
      <c r="F59799" t="s">
        <v>21</v>
      </c>
      <c r="G59799" t="s">
        <v>281</v>
      </c>
      <c r="H59799" t="s">
        <v>573</v>
      </c>
      <c r="I59799" t="s">
        <v>573</v>
      </c>
    </row>
    <row r="59800" spans="1:10" x14ac:dyDescent="0.25">
      <c r="A59800" t="s">
        <v>204654</v>
      </c>
      <c r="B59800" t="s">
        <v>204655</v>
      </c>
      <c r="C59800" t="s">
        <v>204656</v>
      </c>
      <c r="D59800" t="s">
        <v>204657</v>
      </c>
      <c r="E59800" t="s">
        <v>14</v>
      </c>
      <c r="F59800" t="s">
        <v>21</v>
      </c>
      <c r="G59800" t="s">
        <v>967</v>
      </c>
      <c r="H59800" t="s">
        <v>968</v>
      </c>
      <c r="I59800" t="s">
        <v>12873</v>
      </c>
      <c r="J59800" s="1">
        <v>41297</v>
      </c>
    </row>
    <row r="59801" spans="1:10" x14ac:dyDescent="0.25">
      <c r="A59801" t="s">
        <v>204658</v>
      </c>
      <c r="B59801" t="s">
        <v>204659</v>
      </c>
      <c r="C59801" t="s">
        <v>204660</v>
      </c>
      <c r="D59801" t="s">
        <v>204661</v>
      </c>
      <c r="E59801" t="s">
        <v>14</v>
      </c>
      <c r="F59801" t="s">
        <v>21</v>
      </c>
      <c r="G59801" t="s">
        <v>59</v>
      </c>
      <c r="H59801" t="s">
        <v>60</v>
      </c>
      <c r="I59801" t="s">
        <v>66</v>
      </c>
      <c r="J59801" s="1">
        <v>37257</v>
      </c>
    </row>
    <row r="59802" spans="1:10" x14ac:dyDescent="0.25">
      <c r="A59802" t="s">
        <v>204662</v>
      </c>
      <c r="B59802" t="s">
        <v>204663</v>
      </c>
      <c r="D59802" t="s">
        <v>204664</v>
      </c>
      <c r="E59802" t="s">
        <v>202</v>
      </c>
    </row>
    <row r="59803" spans="1:10" x14ac:dyDescent="0.25">
      <c r="A59803" t="s">
        <v>204665</v>
      </c>
      <c r="B59803" t="s">
        <v>204666</v>
      </c>
      <c r="C59803" t="s">
        <v>204667</v>
      </c>
      <c r="D59803" t="s">
        <v>204668</v>
      </c>
      <c r="E59803" t="s">
        <v>14</v>
      </c>
      <c r="F59803" t="s">
        <v>15</v>
      </c>
      <c r="G59803">
        <v>19</v>
      </c>
      <c r="H59803" t="s">
        <v>469</v>
      </c>
      <c r="I59803" t="s">
        <v>469</v>
      </c>
      <c r="J59803" s="1">
        <v>40998</v>
      </c>
    </row>
    <row r="59804" spans="1:10" x14ac:dyDescent="0.25">
      <c r="A59804" t="s">
        <v>204669</v>
      </c>
      <c r="B59804" t="s">
        <v>204670</v>
      </c>
      <c r="C59804" t="s">
        <v>204671</v>
      </c>
      <c r="D59804" t="s">
        <v>204672</v>
      </c>
      <c r="E59804" t="s">
        <v>14</v>
      </c>
      <c r="F59804" t="s">
        <v>123</v>
      </c>
      <c r="G59804" t="s">
        <v>124</v>
      </c>
      <c r="H59804" t="s">
        <v>125</v>
      </c>
      <c r="I59804" t="s">
        <v>125</v>
      </c>
      <c r="J59804" s="1">
        <v>42005</v>
      </c>
    </row>
    <row r="59805" spans="1:10" x14ac:dyDescent="0.25">
      <c r="A59805" t="s">
        <v>204673</v>
      </c>
      <c r="B59805" t="s">
        <v>204674</v>
      </c>
      <c r="D59805" t="s">
        <v>102548</v>
      </c>
      <c r="E59805" t="s">
        <v>108</v>
      </c>
      <c r="F59805" t="s">
        <v>21</v>
      </c>
      <c r="G59805" t="s">
        <v>39</v>
      </c>
      <c r="H59805" t="s">
        <v>277</v>
      </c>
      <c r="I59805" t="s">
        <v>277</v>
      </c>
      <c r="J59805" s="1">
        <v>35431</v>
      </c>
    </row>
    <row r="59806" spans="1:10" x14ac:dyDescent="0.25">
      <c r="A59806" t="s">
        <v>204675</v>
      </c>
      <c r="B59806" t="s">
        <v>204676</v>
      </c>
      <c r="C59806" t="s">
        <v>204677</v>
      </c>
      <c r="D59806" t="s">
        <v>45</v>
      </c>
      <c r="E59806" t="s">
        <v>14</v>
      </c>
      <c r="F59806" t="s">
        <v>21</v>
      </c>
      <c r="G59806" t="s">
        <v>101</v>
      </c>
      <c r="H59806" t="s">
        <v>102</v>
      </c>
      <c r="I59806" t="s">
        <v>103</v>
      </c>
      <c r="J59806" s="1">
        <v>39083</v>
      </c>
    </row>
    <row r="59807" spans="1:10" x14ac:dyDescent="0.25">
      <c r="A59807" t="s">
        <v>204678</v>
      </c>
      <c r="B59807" t="s">
        <v>204679</v>
      </c>
      <c r="C59807" t="s">
        <v>204680</v>
      </c>
      <c r="D59807" t="s">
        <v>1372</v>
      </c>
      <c r="E59807" t="s">
        <v>14</v>
      </c>
      <c r="F59807" t="s">
        <v>21</v>
      </c>
      <c r="G59807" t="s">
        <v>3988</v>
      </c>
      <c r="H59807" t="s">
        <v>3989</v>
      </c>
      <c r="I59807" t="s">
        <v>3990</v>
      </c>
      <c r="J59807" s="1">
        <v>40664</v>
      </c>
    </row>
    <row r="59808" spans="1:10" x14ac:dyDescent="0.25">
      <c r="A59808" t="s">
        <v>204681</v>
      </c>
      <c r="B59808" t="s">
        <v>204682</v>
      </c>
      <c r="D59808" t="s">
        <v>204683</v>
      </c>
      <c r="E59808" t="s">
        <v>14</v>
      </c>
      <c r="F59808" t="s">
        <v>21</v>
      </c>
      <c r="G59808" t="s">
        <v>101</v>
      </c>
      <c r="H59808" t="s">
        <v>102</v>
      </c>
      <c r="I59808" t="s">
        <v>103</v>
      </c>
      <c r="J59808" s="1">
        <v>40909</v>
      </c>
    </row>
    <row r="59809" spans="1:10" x14ac:dyDescent="0.25">
      <c r="A59809" t="s">
        <v>204684</v>
      </c>
      <c r="B59809" t="s">
        <v>204685</v>
      </c>
      <c r="C59809" t="s">
        <v>204686</v>
      </c>
      <c r="D59809" t="s">
        <v>79977</v>
      </c>
      <c r="E59809" t="s">
        <v>14</v>
      </c>
      <c r="F59809" t="s">
        <v>21</v>
      </c>
      <c r="G59809" t="s">
        <v>1006</v>
      </c>
      <c r="H59809" t="s">
        <v>1030</v>
      </c>
      <c r="I59809" t="s">
        <v>1030</v>
      </c>
      <c r="J59809" s="1">
        <v>40909</v>
      </c>
    </row>
    <row r="59810" spans="1:10" x14ac:dyDescent="0.25">
      <c r="A59810" t="s">
        <v>204687</v>
      </c>
      <c r="B59810" t="s">
        <v>204688</v>
      </c>
      <c r="C59810" t="s">
        <v>204689</v>
      </c>
      <c r="D59810" t="s">
        <v>539</v>
      </c>
      <c r="E59810" t="s">
        <v>14</v>
      </c>
      <c r="J59810" s="1">
        <v>41365</v>
      </c>
    </row>
    <row r="59811" spans="1:10" x14ac:dyDescent="0.25">
      <c r="A59811" t="s">
        <v>204690</v>
      </c>
      <c r="B59811" t="s">
        <v>204691</v>
      </c>
      <c r="C59811" t="s">
        <v>204692</v>
      </c>
      <c r="D59811" t="s">
        <v>59155</v>
      </c>
      <c r="E59811" t="s">
        <v>14</v>
      </c>
      <c r="F59811" t="s">
        <v>21</v>
      </c>
      <c r="G59811" t="s">
        <v>59</v>
      </c>
      <c r="H59811" t="s">
        <v>60</v>
      </c>
      <c r="I59811" t="s">
        <v>66</v>
      </c>
      <c r="J59811" s="1">
        <v>39295</v>
      </c>
    </row>
    <row r="59812" spans="1:10" x14ac:dyDescent="0.25">
      <c r="A59812" t="s">
        <v>204693</v>
      </c>
      <c r="B59812" t="s">
        <v>204694</v>
      </c>
      <c r="C59812" t="s">
        <v>204695</v>
      </c>
      <c r="D59812" t="s">
        <v>204696</v>
      </c>
      <c r="E59812" t="s">
        <v>14</v>
      </c>
      <c r="F59812" t="s">
        <v>21</v>
      </c>
      <c r="G59812" t="s">
        <v>59</v>
      </c>
      <c r="H59812" t="s">
        <v>90</v>
      </c>
      <c r="I59812" t="s">
        <v>371</v>
      </c>
      <c r="J59812" s="1">
        <v>39417</v>
      </c>
    </row>
    <row r="59813" spans="1:10" x14ac:dyDescent="0.25">
      <c r="A59813" t="s">
        <v>204697</v>
      </c>
      <c r="B59813" t="s">
        <v>204698</v>
      </c>
      <c r="C59813" t="s">
        <v>204699</v>
      </c>
      <c r="D59813" t="s">
        <v>1372</v>
      </c>
      <c r="E59813" t="s">
        <v>108</v>
      </c>
      <c r="F59813" t="s">
        <v>52</v>
      </c>
      <c r="G59813" t="s">
        <v>197</v>
      </c>
      <c r="H59813" t="s">
        <v>198</v>
      </c>
      <c r="I59813" t="s">
        <v>198</v>
      </c>
    </row>
    <row r="59814" spans="1:10" x14ac:dyDescent="0.25">
      <c r="A59814" t="s">
        <v>204700</v>
      </c>
      <c r="B59814" t="s">
        <v>204701</v>
      </c>
      <c r="C59814" t="s">
        <v>204702</v>
      </c>
      <c r="D59814" t="s">
        <v>204703</v>
      </c>
      <c r="E59814" t="s">
        <v>108</v>
      </c>
      <c r="F59814" t="s">
        <v>52</v>
      </c>
      <c r="G59814" t="s">
        <v>3334</v>
      </c>
      <c r="H59814" t="s">
        <v>3335</v>
      </c>
      <c r="I59814" t="s">
        <v>3336</v>
      </c>
      <c r="J59814" s="1">
        <v>38718</v>
      </c>
    </row>
    <row r="59815" spans="1:10" x14ac:dyDescent="0.25">
      <c r="A59815" t="s">
        <v>204704</v>
      </c>
      <c r="B59815" t="s">
        <v>204705</v>
      </c>
      <c r="C59815" t="s">
        <v>204706</v>
      </c>
      <c r="D59815" t="s">
        <v>1372</v>
      </c>
      <c r="E59815" t="s">
        <v>14</v>
      </c>
      <c r="F59815" t="s">
        <v>21</v>
      </c>
      <c r="G59815" t="s">
        <v>59</v>
      </c>
      <c r="H59815" t="s">
        <v>961</v>
      </c>
      <c r="I59815" t="s">
        <v>11080</v>
      </c>
      <c r="J59815" s="1">
        <v>41089</v>
      </c>
    </row>
    <row r="59816" spans="1:10" x14ac:dyDescent="0.25">
      <c r="A59816" t="s">
        <v>204707</v>
      </c>
      <c r="B59816" t="s">
        <v>204708</v>
      </c>
      <c r="C59816" t="s">
        <v>204709</v>
      </c>
      <c r="D59816" t="s">
        <v>149096</v>
      </c>
      <c r="E59816" t="s">
        <v>14</v>
      </c>
      <c r="F59816" t="s">
        <v>21</v>
      </c>
      <c r="G59816" t="s">
        <v>59</v>
      </c>
      <c r="H59816" t="s">
        <v>60</v>
      </c>
      <c r="I59816" t="s">
        <v>66</v>
      </c>
      <c r="J59816" s="1">
        <v>39448</v>
      </c>
    </row>
    <row r="59817" spans="1:10" x14ac:dyDescent="0.25">
      <c r="A59817" t="s">
        <v>204710</v>
      </c>
      <c r="B59817" t="s">
        <v>204711</v>
      </c>
      <c r="C59817" t="s">
        <v>204712</v>
      </c>
      <c r="D59817" t="s">
        <v>2194</v>
      </c>
      <c r="E59817" t="s">
        <v>14</v>
      </c>
      <c r="F59817" t="s">
        <v>21</v>
      </c>
      <c r="G59817" t="s">
        <v>101</v>
      </c>
      <c r="H59817" t="s">
        <v>102</v>
      </c>
      <c r="I59817" t="s">
        <v>103</v>
      </c>
      <c r="J59817" s="1">
        <v>41671</v>
      </c>
    </row>
    <row r="59818" spans="1:10" x14ac:dyDescent="0.25">
      <c r="A59818" t="s">
        <v>204713</v>
      </c>
      <c r="B59818" t="s">
        <v>204714</v>
      </c>
      <c r="C59818" t="s">
        <v>204715</v>
      </c>
      <c r="D59818" t="s">
        <v>204716</v>
      </c>
      <c r="E59818" t="s">
        <v>684</v>
      </c>
      <c r="F59818" t="s">
        <v>33</v>
      </c>
      <c r="G59818">
        <v>4</v>
      </c>
      <c r="H59818" t="s">
        <v>15386</v>
      </c>
      <c r="I59818" t="s">
        <v>15386</v>
      </c>
      <c r="J59818" s="1">
        <v>39052</v>
      </c>
    </row>
    <row r="59819" spans="1:10" x14ac:dyDescent="0.25">
      <c r="A59819" t="s">
        <v>204717</v>
      </c>
      <c r="B59819" t="s">
        <v>204718</v>
      </c>
      <c r="C59819" t="s">
        <v>204719</v>
      </c>
      <c r="D59819" t="s">
        <v>204720</v>
      </c>
      <c r="E59819" t="s">
        <v>14</v>
      </c>
      <c r="F59819" t="s">
        <v>21</v>
      </c>
      <c r="G59819" t="s">
        <v>101</v>
      </c>
      <c r="H59819" t="s">
        <v>102</v>
      </c>
      <c r="I59819" t="s">
        <v>103</v>
      </c>
      <c r="J59819" s="1">
        <v>40044</v>
      </c>
    </row>
    <row r="59820" spans="1:10" x14ac:dyDescent="0.25">
      <c r="A59820" t="s">
        <v>204721</v>
      </c>
      <c r="B59820" t="s">
        <v>204722</v>
      </c>
      <c r="C59820" t="s">
        <v>204723</v>
      </c>
      <c r="D59820" t="s">
        <v>928</v>
      </c>
      <c r="E59820" t="s">
        <v>14</v>
      </c>
      <c r="F59820" t="s">
        <v>21</v>
      </c>
      <c r="G59820" t="s">
        <v>101</v>
      </c>
      <c r="H59820" t="s">
        <v>102</v>
      </c>
      <c r="I59820" t="s">
        <v>5330</v>
      </c>
      <c r="J59820" s="1">
        <v>41548</v>
      </c>
    </row>
    <row r="59821" spans="1:10" x14ac:dyDescent="0.25">
      <c r="A59821" t="s">
        <v>204724</v>
      </c>
      <c r="B59821" t="s">
        <v>204725</v>
      </c>
      <c r="C59821" t="s">
        <v>204726</v>
      </c>
      <c r="D59821" t="s">
        <v>70</v>
      </c>
      <c r="E59821" t="s">
        <v>14</v>
      </c>
      <c r="F59821" t="s">
        <v>33</v>
      </c>
      <c r="G59821">
        <v>23</v>
      </c>
      <c r="H59821" t="s">
        <v>177</v>
      </c>
      <c r="I59821" t="s">
        <v>177</v>
      </c>
    </row>
    <row r="59822" spans="1:10" x14ac:dyDescent="0.25">
      <c r="A59822" t="s">
        <v>204727</v>
      </c>
      <c r="B59822" t="s">
        <v>204728</v>
      </c>
      <c r="C59822" t="s">
        <v>204729</v>
      </c>
      <c r="D59822" t="s">
        <v>204730</v>
      </c>
      <c r="E59822" t="s">
        <v>108</v>
      </c>
      <c r="F59822" t="s">
        <v>317</v>
      </c>
      <c r="G59822">
        <v>9</v>
      </c>
      <c r="H59822" t="s">
        <v>318</v>
      </c>
      <c r="I59822" t="s">
        <v>318</v>
      </c>
      <c r="J59822" s="1">
        <v>39083</v>
      </c>
    </row>
    <row r="59823" spans="1:10" x14ac:dyDescent="0.25">
      <c r="A59823" t="s">
        <v>204731</v>
      </c>
      <c r="B59823" t="s">
        <v>204732</v>
      </c>
      <c r="C59823" t="s">
        <v>204733</v>
      </c>
      <c r="D59823" t="s">
        <v>204734</v>
      </c>
      <c r="E59823" t="s">
        <v>14</v>
      </c>
      <c r="F59823" t="s">
        <v>3398</v>
      </c>
      <c r="J59823" s="1">
        <v>41121</v>
      </c>
    </row>
    <row r="59824" spans="1:10" x14ac:dyDescent="0.25">
      <c r="A59824" t="s">
        <v>204735</v>
      </c>
      <c r="B59824" t="s">
        <v>204736</v>
      </c>
      <c r="C59824" t="s">
        <v>204737</v>
      </c>
      <c r="D59824" t="s">
        <v>761</v>
      </c>
      <c r="E59824" t="s">
        <v>14</v>
      </c>
      <c r="F59824" t="s">
        <v>1057</v>
      </c>
      <c r="G59824">
        <v>2</v>
      </c>
      <c r="H59824" t="s">
        <v>148021</v>
      </c>
      <c r="I59824" t="s">
        <v>148021</v>
      </c>
    </row>
    <row r="59825" spans="1:10" x14ac:dyDescent="0.25">
      <c r="A59825" t="s">
        <v>204738</v>
      </c>
      <c r="B59825" t="s">
        <v>204739</v>
      </c>
      <c r="C59825" t="s">
        <v>204740</v>
      </c>
      <c r="D59825" t="s">
        <v>2539</v>
      </c>
      <c r="E59825" t="s">
        <v>108</v>
      </c>
      <c r="F59825" t="s">
        <v>21</v>
      </c>
      <c r="G59825" t="s">
        <v>59</v>
      </c>
      <c r="H59825" t="s">
        <v>60</v>
      </c>
      <c r="I59825" t="s">
        <v>1246</v>
      </c>
    </row>
    <row r="59826" spans="1:10" x14ac:dyDescent="0.25">
      <c r="A59826" t="s">
        <v>204741</v>
      </c>
      <c r="B59826" t="s">
        <v>204742</v>
      </c>
      <c r="C59826" t="s">
        <v>204743</v>
      </c>
      <c r="D59826" t="s">
        <v>352</v>
      </c>
      <c r="E59826" t="s">
        <v>14</v>
      </c>
      <c r="F59826" t="s">
        <v>21</v>
      </c>
      <c r="G59826" t="s">
        <v>281</v>
      </c>
      <c r="H59826" t="s">
        <v>573</v>
      </c>
      <c r="I59826" t="s">
        <v>573</v>
      </c>
      <c r="J59826" s="1">
        <v>36161</v>
      </c>
    </row>
    <row r="59827" spans="1:10" x14ac:dyDescent="0.25">
      <c r="A59827" t="s">
        <v>204744</v>
      </c>
      <c r="B59827" t="s">
        <v>204745</v>
      </c>
      <c r="C59827" t="s">
        <v>204746</v>
      </c>
      <c r="D59827" t="s">
        <v>204747</v>
      </c>
      <c r="E59827" t="s">
        <v>14</v>
      </c>
      <c r="F59827" t="s">
        <v>2901</v>
      </c>
      <c r="G59827">
        <v>78</v>
      </c>
      <c r="H59827" t="s">
        <v>2902</v>
      </c>
      <c r="I59827" t="s">
        <v>2902</v>
      </c>
      <c r="J59827" s="1">
        <v>41046</v>
      </c>
    </row>
    <row r="59828" spans="1:10" x14ac:dyDescent="0.25">
      <c r="A59828" t="s">
        <v>204748</v>
      </c>
      <c r="B59828" t="s">
        <v>204749</v>
      </c>
      <c r="C59828" t="s">
        <v>204750</v>
      </c>
      <c r="D59828" t="s">
        <v>1284</v>
      </c>
      <c r="E59828" t="s">
        <v>202</v>
      </c>
      <c r="F59828" t="s">
        <v>21</v>
      </c>
      <c r="G59828" t="s">
        <v>84</v>
      </c>
      <c r="H59828" t="s">
        <v>11264</v>
      </c>
      <c r="I59828" t="s">
        <v>109613</v>
      </c>
    </row>
    <row r="59829" spans="1:10" x14ac:dyDescent="0.25">
      <c r="A59829" t="s">
        <v>204751</v>
      </c>
      <c r="B59829" t="s">
        <v>204752</v>
      </c>
      <c r="C59829" t="s">
        <v>204753</v>
      </c>
      <c r="D59829" t="s">
        <v>1898</v>
      </c>
      <c r="E59829" t="s">
        <v>14</v>
      </c>
      <c r="F59829" t="s">
        <v>21</v>
      </c>
      <c r="G59829" t="s">
        <v>101</v>
      </c>
      <c r="H59829" t="s">
        <v>102</v>
      </c>
      <c r="I59829" t="s">
        <v>5330</v>
      </c>
      <c r="J59829" s="1">
        <v>41275</v>
      </c>
    </row>
    <row r="59830" spans="1:10" x14ac:dyDescent="0.25">
      <c r="A59830" t="s">
        <v>204754</v>
      </c>
      <c r="B59830" t="s">
        <v>204755</v>
      </c>
      <c r="C59830" t="s">
        <v>204756</v>
      </c>
      <c r="D59830" t="s">
        <v>736</v>
      </c>
      <c r="E59830" t="s">
        <v>14</v>
      </c>
      <c r="F59830" t="s">
        <v>21</v>
      </c>
      <c r="G59830" t="s">
        <v>281</v>
      </c>
      <c r="H59830" t="s">
        <v>869</v>
      </c>
      <c r="I59830" t="s">
        <v>17327</v>
      </c>
      <c r="J59830" s="1">
        <v>36892</v>
      </c>
    </row>
    <row r="59831" spans="1:10" x14ac:dyDescent="0.25">
      <c r="A59831" t="s">
        <v>204757</v>
      </c>
      <c r="B59831" t="s">
        <v>204758</v>
      </c>
      <c r="C59831" t="s">
        <v>204759</v>
      </c>
      <c r="D59831" t="s">
        <v>204760</v>
      </c>
      <c r="E59831" t="s">
        <v>14</v>
      </c>
      <c r="F59831" t="s">
        <v>123</v>
      </c>
      <c r="G59831" t="s">
        <v>124</v>
      </c>
      <c r="H59831" t="s">
        <v>125</v>
      </c>
      <c r="I59831" t="s">
        <v>125</v>
      </c>
      <c r="J59831" s="1">
        <v>41275</v>
      </c>
    </row>
    <row r="59832" spans="1:10" x14ac:dyDescent="0.25">
      <c r="A59832" t="s">
        <v>204761</v>
      </c>
      <c r="B59832" t="s">
        <v>204762</v>
      </c>
      <c r="C59832" t="s">
        <v>204763</v>
      </c>
      <c r="D59832" t="s">
        <v>204764</v>
      </c>
      <c r="E59832" t="s">
        <v>202</v>
      </c>
      <c r="F59832" t="s">
        <v>21</v>
      </c>
      <c r="G59832" t="s">
        <v>59</v>
      </c>
      <c r="H59832" t="s">
        <v>60</v>
      </c>
      <c r="I59832" t="s">
        <v>66</v>
      </c>
      <c r="J59832" s="1">
        <v>40303</v>
      </c>
    </row>
    <row r="59833" spans="1:10" x14ac:dyDescent="0.25">
      <c r="A59833" t="s">
        <v>204765</v>
      </c>
      <c r="B59833" t="s">
        <v>204766</v>
      </c>
      <c r="C59833" t="s">
        <v>204767</v>
      </c>
      <c r="D59833" t="s">
        <v>204768</v>
      </c>
      <c r="E59833" t="s">
        <v>14</v>
      </c>
      <c r="F59833" t="s">
        <v>21</v>
      </c>
      <c r="G59833" t="s">
        <v>39</v>
      </c>
      <c r="H59833" t="s">
        <v>277</v>
      </c>
      <c r="I59833" t="s">
        <v>277</v>
      </c>
      <c r="J59833" s="1">
        <v>42005</v>
      </c>
    </row>
    <row r="59834" spans="1:10" x14ac:dyDescent="0.25">
      <c r="A59834" t="s">
        <v>204769</v>
      </c>
      <c r="B59834" t="s">
        <v>204770</v>
      </c>
      <c r="C59834" t="s">
        <v>204771</v>
      </c>
      <c r="D59834" t="s">
        <v>45</v>
      </c>
      <c r="E59834" t="s">
        <v>202</v>
      </c>
      <c r="F59834" t="s">
        <v>21</v>
      </c>
      <c r="G59834" t="s">
        <v>39</v>
      </c>
      <c r="H59834" t="s">
        <v>277</v>
      </c>
      <c r="I59834" t="s">
        <v>277</v>
      </c>
    </row>
    <row r="59835" spans="1:10" x14ac:dyDescent="0.25">
      <c r="A59835" t="s">
        <v>204772</v>
      </c>
      <c r="B59835" t="s">
        <v>204773</v>
      </c>
      <c r="C59835" t="s">
        <v>204774</v>
      </c>
      <c r="D59835" t="s">
        <v>352</v>
      </c>
      <c r="E59835" t="s">
        <v>14</v>
      </c>
      <c r="J59835" s="1">
        <v>26665</v>
      </c>
    </row>
    <row r="59836" spans="1:10" x14ac:dyDescent="0.25">
      <c r="A59836" t="s">
        <v>204775</v>
      </c>
      <c r="B59836" t="s">
        <v>204776</v>
      </c>
      <c r="D59836" t="s">
        <v>204777</v>
      </c>
      <c r="E59836" t="s">
        <v>14</v>
      </c>
      <c r="F59836" t="s">
        <v>21</v>
      </c>
      <c r="G59836" t="s">
        <v>967</v>
      </c>
      <c r="H59836" t="s">
        <v>14037</v>
      </c>
      <c r="I59836" t="s">
        <v>31213</v>
      </c>
    </row>
    <row r="59837" spans="1:10" x14ac:dyDescent="0.25">
      <c r="A59837" t="s">
        <v>204778</v>
      </c>
      <c r="B59837" t="s">
        <v>204779</v>
      </c>
      <c r="C59837" t="s">
        <v>204780</v>
      </c>
      <c r="D59837" t="s">
        <v>4609</v>
      </c>
      <c r="E59837" t="s">
        <v>202</v>
      </c>
    </row>
    <row r="59838" spans="1:10" x14ac:dyDescent="0.25">
      <c r="A59838" t="s">
        <v>204781</v>
      </c>
      <c r="B59838" t="s">
        <v>204782</v>
      </c>
      <c r="C59838" t="s">
        <v>204783</v>
      </c>
      <c r="D59838" t="s">
        <v>204784</v>
      </c>
      <c r="E59838" t="s">
        <v>14</v>
      </c>
      <c r="F59838" t="s">
        <v>401</v>
      </c>
      <c r="G59838">
        <v>40</v>
      </c>
      <c r="H59838" t="s">
        <v>975</v>
      </c>
      <c r="I59838" t="s">
        <v>975</v>
      </c>
      <c r="J59838" s="1">
        <v>34700</v>
      </c>
    </row>
    <row r="59839" spans="1:10" x14ac:dyDescent="0.25">
      <c r="A59839" t="s">
        <v>204785</v>
      </c>
      <c r="B59839" t="s">
        <v>204786</v>
      </c>
      <c r="C59839" t="s">
        <v>204787</v>
      </c>
      <c r="D59839" t="s">
        <v>45</v>
      </c>
      <c r="E59839" t="s">
        <v>14</v>
      </c>
      <c r="F59839" t="s">
        <v>123</v>
      </c>
      <c r="G59839" t="s">
        <v>8084</v>
      </c>
      <c r="H59839" t="s">
        <v>125</v>
      </c>
      <c r="I59839" t="s">
        <v>12794</v>
      </c>
      <c r="J59839" s="1">
        <v>39814</v>
      </c>
    </row>
    <row r="59840" spans="1:10" x14ac:dyDescent="0.25">
      <c r="A59840" t="s">
        <v>204788</v>
      </c>
      <c r="B59840" t="s">
        <v>204789</v>
      </c>
      <c r="C59840" t="s">
        <v>204790</v>
      </c>
      <c r="D59840" t="s">
        <v>65</v>
      </c>
      <c r="E59840" t="s">
        <v>202</v>
      </c>
      <c r="F59840" t="s">
        <v>21</v>
      </c>
      <c r="G59840" t="s">
        <v>101</v>
      </c>
      <c r="H59840" t="s">
        <v>102</v>
      </c>
      <c r="I59840" t="s">
        <v>103</v>
      </c>
      <c r="J59840" s="1">
        <v>40544</v>
      </c>
    </row>
    <row r="59841" spans="1:10" x14ac:dyDescent="0.25">
      <c r="A59841" t="s">
        <v>204791</v>
      </c>
      <c r="B59841" t="s">
        <v>204792</v>
      </c>
      <c r="C59841" t="s">
        <v>204793</v>
      </c>
      <c r="D59841" t="s">
        <v>36266</v>
      </c>
      <c r="E59841" t="s">
        <v>108</v>
      </c>
      <c r="F59841" t="s">
        <v>21</v>
      </c>
      <c r="G59841" t="s">
        <v>59</v>
      </c>
      <c r="H59841" t="s">
        <v>6507</v>
      </c>
      <c r="I59841" t="s">
        <v>13126</v>
      </c>
      <c r="J59841" s="1">
        <v>36161</v>
      </c>
    </row>
    <row r="59842" spans="1:10" x14ac:dyDescent="0.25">
      <c r="A59842" t="s">
        <v>204794</v>
      </c>
      <c r="B59842" t="s">
        <v>204795</v>
      </c>
      <c r="C59842" t="s">
        <v>204796</v>
      </c>
      <c r="D59842" t="s">
        <v>204797</v>
      </c>
      <c r="E59842" t="s">
        <v>14</v>
      </c>
      <c r="F59842" t="s">
        <v>12812</v>
      </c>
      <c r="G59842">
        <v>35</v>
      </c>
      <c r="H59842" t="s">
        <v>13411</v>
      </c>
      <c r="I59842" t="s">
        <v>13411</v>
      </c>
      <c r="J59842" s="1">
        <v>40544</v>
      </c>
    </row>
    <row r="59843" spans="1:10" x14ac:dyDescent="0.25">
      <c r="A59843" t="s">
        <v>204798</v>
      </c>
      <c r="B59843" t="s">
        <v>204799</v>
      </c>
      <c r="C59843" t="s">
        <v>204800</v>
      </c>
      <c r="D59843" t="s">
        <v>204801</v>
      </c>
      <c r="E59843" t="s">
        <v>14</v>
      </c>
      <c r="F59843" t="s">
        <v>21</v>
      </c>
      <c r="G59843" t="s">
        <v>101</v>
      </c>
      <c r="H59843" t="s">
        <v>102</v>
      </c>
      <c r="I59843" t="s">
        <v>103</v>
      </c>
    </row>
    <row r="59844" spans="1:10" x14ac:dyDescent="0.25">
      <c r="A59844" t="s">
        <v>204802</v>
      </c>
      <c r="B59844" t="s">
        <v>204803</v>
      </c>
      <c r="C59844" t="s">
        <v>204804</v>
      </c>
      <c r="D59844" t="s">
        <v>1409</v>
      </c>
      <c r="E59844" t="s">
        <v>14</v>
      </c>
      <c r="F59844" t="s">
        <v>21</v>
      </c>
      <c r="G59844" t="s">
        <v>101</v>
      </c>
      <c r="H59844" t="s">
        <v>102</v>
      </c>
      <c r="I59844" t="s">
        <v>103</v>
      </c>
    </row>
    <row r="59845" spans="1:10" x14ac:dyDescent="0.25">
      <c r="A59845" t="s">
        <v>204805</v>
      </c>
      <c r="B59845" t="s">
        <v>204806</v>
      </c>
      <c r="C59845" t="s">
        <v>204807</v>
      </c>
      <c r="D59845" t="s">
        <v>204808</v>
      </c>
      <c r="E59845" t="s">
        <v>14</v>
      </c>
      <c r="F59845" t="s">
        <v>21</v>
      </c>
      <c r="G59845" t="s">
        <v>59</v>
      </c>
      <c r="H59845" t="s">
        <v>60</v>
      </c>
      <c r="I59845" t="s">
        <v>979</v>
      </c>
      <c r="J59845" s="1">
        <v>41851</v>
      </c>
    </row>
    <row r="59846" spans="1:10" x14ac:dyDescent="0.25">
      <c r="A59846" t="s">
        <v>204809</v>
      </c>
      <c r="B59846" t="s">
        <v>204810</v>
      </c>
      <c r="C59846" t="s">
        <v>204811</v>
      </c>
      <c r="D59846" t="s">
        <v>12682</v>
      </c>
      <c r="E59846" t="s">
        <v>14</v>
      </c>
      <c r="F59846" t="s">
        <v>21</v>
      </c>
      <c r="G59846" t="s">
        <v>59</v>
      </c>
      <c r="H59846" t="s">
        <v>60</v>
      </c>
      <c r="I59846" t="s">
        <v>718</v>
      </c>
    </row>
    <row r="59847" spans="1:10" x14ac:dyDescent="0.25">
      <c r="A59847" t="s">
        <v>204812</v>
      </c>
      <c r="B59847" t="s">
        <v>204813</v>
      </c>
      <c r="C59847" t="s">
        <v>204814</v>
      </c>
      <c r="D59847" t="s">
        <v>1717</v>
      </c>
      <c r="E59847" t="s">
        <v>14</v>
      </c>
      <c r="F59847" t="s">
        <v>21</v>
      </c>
      <c r="G59847" t="s">
        <v>59</v>
      </c>
      <c r="H59847" t="s">
        <v>60</v>
      </c>
      <c r="I59847" t="s">
        <v>1246</v>
      </c>
      <c r="J59847" s="1">
        <v>38718</v>
      </c>
    </row>
    <row r="59848" spans="1:10" x14ac:dyDescent="0.25">
      <c r="A59848" t="s">
        <v>204815</v>
      </c>
      <c r="B59848" t="s">
        <v>204816</v>
      </c>
      <c r="C59848" t="s">
        <v>204817</v>
      </c>
      <c r="D59848" t="s">
        <v>70</v>
      </c>
      <c r="E59848" t="s">
        <v>14</v>
      </c>
      <c r="F59848" t="s">
        <v>21</v>
      </c>
      <c r="G59848" t="s">
        <v>785</v>
      </c>
      <c r="J59848" s="1">
        <v>40909</v>
      </c>
    </row>
    <row r="59849" spans="1:10" x14ac:dyDescent="0.25">
      <c r="A59849" t="s">
        <v>204818</v>
      </c>
      <c r="B59849" t="s">
        <v>204819</v>
      </c>
      <c r="C59849" t="s">
        <v>204820</v>
      </c>
      <c r="D59849" t="s">
        <v>204821</v>
      </c>
      <c r="E59849" t="s">
        <v>14</v>
      </c>
      <c r="F59849" t="s">
        <v>160</v>
      </c>
      <c r="G59849" t="s">
        <v>17153</v>
      </c>
      <c r="H59849" t="s">
        <v>20358</v>
      </c>
      <c r="I59849" t="s">
        <v>20358</v>
      </c>
    </row>
    <row r="59850" spans="1:10" x14ac:dyDescent="0.25">
      <c r="A59850" t="s">
        <v>204822</v>
      </c>
      <c r="B59850" t="s">
        <v>204823</v>
      </c>
      <c r="C59850" t="s">
        <v>204824</v>
      </c>
      <c r="D59850" t="s">
        <v>204825</v>
      </c>
      <c r="E59850" t="s">
        <v>14</v>
      </c>
      <c r="F59850" t="s">
        <v>123</v>
      </c>
      <c r="G59850" t="s">
        <v>124</v>
      </c>
      <c r="H59850" t="s">
        <v>125</v>
      </c>
      <c r="I59850" t="s">
        <v>125</v>
      </c>
      <c r="J59850" s="1">
        <v>40330</v>
      </c>
    </row>
    <row r="59851" spans="1:10" x14ac:dyDescent="0.25">
      <c r="A59851" t="s">
        <v>204826</v>
      </c>
      <c r="B59851" t="s">
        <v>204827</v>
      </c>
      <c r="D59851" t="s">
        <v>204828</v>
      </c>
      <c r="E59851" t="s">
        <v>14</v>
      </c>
      <c r="F59851" t="s">
        <v>21</v>
      </c>
      <c r="G59851" t="s">
        <v>59</v>
      </c>
      <c r="H59851" t="s">
        <v>60</v>
      </c>
      <c r="I59851" t="s">
        <v>1063</v>
      </c>
      <c r="J59851" s="1">
        <v>42200</v>
      </c>
    </row>
    <row r="59852" spans="1:10" x14ac:dyDescent="0.25">
      <c r="A59852" t="s">
        <v>204829</v>
      </c>
      <c r="B59852" t="s">
        <v>204830</v>
      </c>
      <c r="E59852" t="s">
        <v>202</v>
      </c>
    </row>
    <row r="59853" spans="1:10" x14ac:dyDescent="0.25">
      <c r="A59853" t="s">
        <v>204831</v>
      </c>
      <c r="B59853" t="s">
        <v>204832</v>
      </c>
      <c r="C59853" t="s">
        <v>204833</v>
      </c>
      <c r="D59853" t="s">
        <v>2961</v>
      </c>
      <c r="E59853" t="s">
        <v>14</v>
      </c>
      <c r="F59853" t="s">
        <v>21</v>
      </c>
      <c r="G59853" t="s">
        <v>281</v>
      </c>
      <c r="H59853" t="s">
        <v>282</v>
      </c>
      <c r="I59853" t="s">
        <v>204834</v>
      </c>
      <c r="J59853" s="1">
        <v>39083</v>
      </c>
    </row>
    <row r="59854" spans="1:10" x14ac:dyDescent="0.25">
      <c r="A59854" t="s">
        <v>204835</v>
      </c>
      <c r="B59854" t="s">
        <v>204836</v>
      </c>
      <c r="C59854" t="s">
        <v>204837</v>
      </c>
      <c r="D59854" t="s">
        <v>9488</v>
      </c>
      <c r="E59854" t="s">
        <v>14</v>
      </c>
      <c r="F59854" t="s">
        <v>21</v>
      </c>
      <c r="G59854" t="s">
        <v>153</v>
      </c>
      <c r="H59854" t="s">
        <v>239</v>
      </c>
      <c r="I59854" t="s">
        <v>239</v>
      </c>
      <c r="J59854" s="1">
        <v>39814</v>
      </c>
    </row>
    <row r="59855" spans="1:10" x14ac:dyDescent="0.25">
      <c r="A59855" t="s">
        <v>204838</v>
      </c>
      <c r="B59855" t="s">
        <v>204839</v>
      </c>
      <c r="C59855" t="s">
        <v>204840</v>
      </c>
      <c r="E59855" t="s">
        <v>14</v>
      </c>
      <c r="F59855" t="s">
        <v>21</v>
      </c>
      <c r="G59855" t="s">
        <v>84</v>
      </c>
      <c r="H59855" t="s">
        <v>85</v>
      </c>
      <c r="I59855" t="s">
        <v>396</v>
      </c>
      <c r="J59855" s="1">
        <v>41640</v>
      </c>
    </row>
    <row r="59856" spans="1:10" x14ac:dyDescent="0.25">
      <c r="A59856" t="s">
        <v>204841</v>
      </c>
      <c r="B59856" t="s">
        <v>204842</v>
      </c>
      <c r="D59856" t="s">
        <v>65</v>
      </c>
      <c r="E59856" t="s">
        <v>14</v>
      </c>
      <c r="F59856" t="s">
        <v>21</v>
      </c>
      <c r="G59856" t="s">
        <v>3988</v>
      </c>
      <c r="H59856" t="s">
        <v>3989</v>
      </c>
      <c r="I59856" t="s">
        <v>3990</v>
      </c>
      <c r="J59856" s="1">
        <v>40179</v>
      </c>
    </row>
    <row r="59857" spans="1:10" x14ac:dyDescent="0.25">
      <c r="A59857" t="s">
        <v>204843</v>
      </c>
      <c r="B59857" t="s">
        <v>204844</v>
      </c>
      <c r="C59857" t="s">
        <v>204845</v>
      </c>
      <c r="D59857" t="s">
        <v>116762</v>
      </c>
      <c r="E59857" t="s">
        <v>14</v>
      </c>
      <c r="F59857" t="s">
        <v>21</v>
      </c>
      <c r="G59857" t="s">
        <v>281</v>
      </c>
      <c r="H59857" t="s">
        <v>1025</v>
      </c>
      <c r="I59857" t="s">
        <v>1025</v>
      </c>
      <c r="J59857" s="1">
        <v>41183</v>
      </c>
    </row>
    <row r="59858" spans="1:10" x14ac:dyDescent="0.25">
      <c r="A59858" t="s">
        <v>204846</v>
      </c>
      <c r="B59858" t="s">
        <v>204847</v>
      </c>
      <c r="C59858" t="s">
        <v>204848</v>
      </c>
      <c r="D59858" t="s">
        <v>51</v>
      </c>
      <c r="E59858" t="s">
        <v>14</v>
      </c>
      <c r="F59858" t="s">
        <v>21</v>
      </c>
      <c r="G59858" t="s">
        <v>59</v>
      </c>
      <c r="H59858" t="s">
        <v>60</v>
      </c>
      <c r="I59858" t="s">
        <v>66</v>
      </c>
    </row>
    <row r="59859" spans="1:10" x14ac:dyDescent="0.25">
      <c r="A59859" t="s">
        <v>204849</v>
      </c>
      <c r="B59859" t="s">
        <v>204850</v>
      </c>
      <c r="C59859" t="s">
        <v>204851</v>
      </c>
      <c r="D59859" t="s">
        <v>204852</v>
      </c>
      <c r="E59859" t="s">
        <v>14</v>
      </c>
      <c r="F59859" t="s">
        <v>52</v>
      </c>
      <c r="G59859" t="s">
        <v>197</v>
      </c>
      <c r="H59859" t="s">
        <v>198</v>
      </c>
      <c r="I59859" t="s">
        <v>198</v>
      </c>
      <c r="J59859" s="1">
        <v>41075</v>
      </c>
    </row>
    <row r="59860" spans="1:10" x14ac:dyDescent="0.25">
      <c r="A59860" t="s">
        <v>204853</v>
      </c>
      <c r="B59860" t="s">
        <v>204854</v>
      </c>
      <c r="C59860" t="s">
        <v>204855</v>
      </c>
      <c r="D59860" t="s">
        <v>68715</v>
      </c>
      <c r="E59860" t="s">
        <v>202</v>
      </c>
      <c r="F59860" t="s">
        <v>21</v>
      </c>
      <c r="G59860" t="s">
        <v>101</v>
      </c>
      <c r="H59860" t="s">
        <v>102</v>
      </c>
      <c r="I59860" t="s">
        <v>103</v>
      </c>
      <c r="J59860" s="1">
        <v>40664</v>
      </c>
    </row>
    <row r="59861" spans="1:10" x14ac:dyDescent="0.25">
      <c r="A59861" t="s">
        <v>204856</v>
      </c>
      <c r="B59861" t="s">
        <v>204857</v>
      </c>
      <c r="D59861" t="s">
        <v>1498</v>
      </c>
      <c r="E59861" t="s">
        <v>108</v>
      </c>
      <c r="F59861" t="s">
        <v>123</v>
      </c>
      <c r="G59861" t="s">
        <v>1751</v>
      </c>
      <c r="H59861" t="s">
        <v>125</v>
      </c>
      <c r="I59861" t="s">
        <v>773</v>
      </c>
    </row>
    <row r="59862" spans="1:10" x14ac:dyDescent="0.25">
      <c r="A59862" t="s">
        <v>204858</v>
      </c>
      <c r="B59862" t="s">
        <v>204859</v>
      </c>
      <c r="D59862" t="s">
        <v>45</v>
      </c>
      <c r="E59862" t="s">
        <v>14</v>
      </c>
      <c r="F59862" t="s">
        <v>21</v>
      </c>
      <c r="G59862" t="s">
        <v>59</v>
      </c>
      <c r="H59862" t="s">
        <v>60</v>
      </c>
      <c r="I59862" t="s">
        <v>2946</v>
      </c>
    </row>
    <row r="59863" spans="1:10" x14ac:dyDescent="0.25">
      <c r="A59863" t="s">
        <v>204860</v>
      </c>
      <c r="B59863" t="s">
        <v>204861</v>
      </c>
      <c r="C59863" t="s">
        <v>204862</v>
      </c>
      <c r="D59863" t="s">
        <v>204863</v>
      </c>
      <c r="E59863" t="s">
        <v>14</v>
      </c>
      <c r="F59863" t="s">
        <v>21</v>
      </c>
      <c r="G59863" t="s">
        <v>203</v>
      </c>
      <c r="H59863" t="s">
        <v>204</v>
      </c>
      <c r="I59863" t="s">
        <v>204</v>
      </c>
    </row>
    <row r="59864" spans="1:10" x14ac:dyDescent="0.25">
      <c r="A59864" t="s">
        <v>204864</v>
      </c>
      <c r="B59864" t="s">
        <v>204865</v>
      </c>
      <c r="C59864" t="s">
        <v>204866</v>
      </c>
      <c r="D59864" t="s">
        <v>204867</v>
      </c>
      <c r="E59864" t="s">
        <v>14</v>
      </c>
      <c r="F59864" t="s">
        <v>21</v>
      </c>
      <c r="G59864" t="s">
        <v>101</v>
      </c>
      <c r="H59864" t="s">
        <v>688</v>
      </c>
      <c r="I59864" t="s">
        <v>36610</v>
      </c>
      <c r="J59864" s="1">
        <v>27395</v>
      </c>
    </row>
    <row r="59865" spans="1:10" x14ac:dyDescent="0.25">
      <c r="A59865" t="s">
        <v>204868</v>
      </c>
      <c r="B59865" t="s">
        <v>204869</v>
      </c>
      <c r="D59865" t="s">
        <v>243</v>
      </c>
      <c r="E59865" t="s">
        <v>14</v>
      </c>
      <c r="F59865" t="s">
        <v>21</v>
      </c>
      <c r="G59865" t="s">
        <v>59</v>
      </c>
      <c r="H59865" t="s">
        <v>1216</v>
      </c>
      <c r="I59865" t="s">
        <v>8963</v>
      </c>
      <c r="J59865" s="1">
        <v>34746</v>
      </c>
    </row>
    <row r="59866" spans="1:10" x14ac:dyDescent="0.25">
      <c r="A59866" t="s">
        <v>204870</v>
      </c>
      <c r="B59866" t="s">
        <v>204871</v>
      </c>
      <c r="C59866" t="s">
        <v>204872</v>
      </c>
      <c r="D59866" t="s">
        <v>70</v>
      </c>
      <c r="E59866" t="s">
        <v>14</v>
      </c>
      <c r="F59866" t="s">
        <v>21</v>
      </c>
      <c r="G59866" t="s">
        <v>1075</v>
      </c>
      <c r="H59866" t="s">
        <v>1076</v>
      </c>
      <c r="I59866" t="s">
        <v>1165</v>
      </c>
      <c r="J59866" s="1">
        <v>40842</v>
      </c>
    </row>
    <row r="59867" spans="1:10" x14ac:dyDescent="0.25">
      <c r="A59867" t="s">
        <v>204873</v>
      </c>
      <c r="B59867" t="s">
        <v>204874</v>
      </c>
      <c r="C59867" t="s">
        <v>204875</v>
      </c>
      <c r="D59867" t="s">
        <v>204876</v>
      </c>
      <c r="E59867" t="s">
        <v>14</v>
      </c>
      <c r="F59867" t="s">
        <v>21</v>
      </c>
      <c r="G59867" t="s">
        <v>803</v>
      </c>
      <c r="H59867" t="s">
        <v>804</v>
      </c>
      <c r="I59867" t="s">
        <v>4863</v>
      </c>
    </row>
    <row r="59868" spans="1:10" x14ac:dyDescent="0.25">
      <c r="A59868" t="s">
        <v>204877</v>
      </c>
      <c r="B59868" t="s">
        <v>204878</v>
      </c>
      <c r="C59868" t="s">
        <v>204879</v>
      </c>
      <c r="D59868" t="s">
        <v>38</v>
      </c>
      <c r="E59868" t="s">
        <v>14</v>
      </c>
      <c r="F59868" t="s">
        <v>21</v>
      </c>
      <c r="G59868" t="s">
        <v>803</v>
      </c>
      <c r="H59868" t="s">
        <v>11740</v>
      </c>
      <c r="I59868" t="s">
        <v>11740</v>
      </c>
      <c r="J59868" s="1">
        <v>37257</v>
      </c>
    </row>
    <row r="59869" spans="1:10" x14ac:dyDescent="0.25">
      <c r="A59869" t="s">
        <v>204880</v>
      </c>
      <c r="B59869" t="s">
        <v>204881</v>
      </c>
      <c r="C59869" t="s">
        <v>204882</v>
      </c>
      <c r="D59869" t="s">
        <v>2321</v>
      </c>
      <c r="E59869" t="s">
        <v>14</v>
      </c>
      <c r="F59869" t="s">
        <v>21</v>
      </c>
      <c r="G59869" t="s">
        <v>1325</v>
      </c>
      <c r="H59869" t="s">
        <v>1326</v>
      </c>
      <c r="I59869" t="s">
        <v>204883</v>
      </c>
      <c r="J59869" s="1">
        <v>37681</v>
      </c>
    </row>
    <row r="59870" spans="1:10" x14ac:dyDescent="0.25">
      <c r="A59870" t="s">
        <v>204884</v>
      </c>
      <c r="B59870" t="s">
        <v>204885</v>
      </c>
      <c r="C59870" t="s">
        <v>204886</v>
      </c>
      <c r="D59870" t="s">
        <v>21724</v>
      </c>
      <c r="E59870" t="s">
        <v>14</v>
      </c>
      <c r="F59870" t="s">
        <v>217</v>
      </c>
      <c r="G59870">
        <v>2</v>
      </c>
      <c r="H59870" t="s">
        <v>218</v>
      </c>
      <c r="I59870" t="s">
        <v>204887</v>
      </c>
      <c r="J59870" s="1">
        <v>40909</v>
      </c>
    </row>
    <row r="59871" spans="1:10" x14ac:dyDescent="0.25">
      <c r="A59871" t="s">
        <v>204888</v>
      </c>
      <c r="B59871" t="s">
        <v>204889</v>
      </c>
      <c r="C59871" t="s">
        <v>204890</v>
      </c>
      <c r="D59871" t="s">
        <v>204891</v>
      </c>
      <c r="E59871" t="s">
        <v>14</v>
      </c>
      <c r="F59871" t="s">
        <v>15</v>
      </c>
      <c r="G59871">
        <v>19</v>
      </c>
      <c r="H59871" t="s">
        <v>469</v>
      </c>
      <c r="I59871" t="s">
        <v>469</v>
      </c>
      <c r="J59871" s="1">
        <v>40787</v>
      </c>
    </row>
    <row r="59872" spans="1:10" x14ac:dyDescent="0.25">
      <c r="A59872" t="s">
        <v>204892</v>
      </c>
      <c r="B59872" t="s">
        <v>204893</v>
      </c>
      <c r="C59872" t="s">
        <v>204894</v>
      </c>
      <c r="D59872" t="s">
        <v>539</v>
      </c>
      <c r="E59872" t="s">
        <v>14</v>
      </c>
      <c r="J59872" s="1">
        <v>41456</v>
      </c>
    </row>
    <row r="59873" spans="1:10" x14ac:dyDescent="0.25">
      <c r="A59873" t="s">
        <v>204895</v>
      </c>
      <c r="B59873" t="s">
        <v>204896</v>
      </c>
      <c r="D59873" t="s">
        <v>3927</v>
      </c>
      <c r="E59873" t="s">
        <v>14</v>
      </c>
      <c r="F59873" t="s">
        <v>21</v>
      </c>
      <c r="G59873" t="s">
        <v>130</v>
      </c>
      <c r="H59873" t="s">
        <v>131</v>
      </c>
      <c r="I59873" t="s">
        <v>132</v>
      </c>
      <c r="J59873" s="1">
        <v>30317</v>
      </c>
    </row>
    <row r="59874" spans="1:10" x14ac:dyDescent="0.25">
      <c r="A59874" t="s">
        <v>204897</v>
      </c>
      <c r="B59874" t="s">
        <v>204898</v>
      </c>
      <c r="C59874" t="s">
        <v>204899</v>
      </c>
      <c r="D59874" t="s">
        <v>204900</v>
      </c>
      <c r="E59874" t="s">
        <v>202</v>
      </c>
      <c r="F59874" t="s">
        <v>508</v>
      </c>
      <c r="G59874">
        <v>34</v>
      </c>
      <c r="H59874" t="s">
        <v>509</v>
      </c>
      <c r="I59874" t="s">
        <v>510</v>
      </c>
      <c r="J59874" s="1">
        <v>40954</v>
      </c>
    </row>
    <row r="59875" spans="1:10" x14ac:dyDescent="0.25">
      <c r="A59875" t="s">
        <v>204901</v>
      </c>
      <c r="B59875" t="s">
        <v>204902</v>
      </c>
      <c r="C59875" t="s">
        <v>204903</v>
      </c>
      <c r="D59875" t="s">
        <v>204904</v>
      </c>
      <c r="E59875" t="s">
        <v>202</v>
      </c>
      <c r="F59875" t="s">
        <v>8001</v>
      </c>
      <c r="G59875">
        <v>1</v>
      </c>
      <c r="H59875" t="s">
        <v>8002</v>
      </c>
      <c r="I59875" t="s">
        <v>8002</v>
      </c>
      <c r="J59875" s="1">
        <v>40360</v>
      </c>
    </row>
    <row r="59876" spans="1:10" x14ac:dyDescent="0.25">
      <c r="A59876" t="s">
        <v>204905</v>
      </c>
      <c r="B59876" t="s">
        <v>204906</v>
      </c>
      <c r="C59876" t="s">
        <v>204907</v>
      </c>
      <c r="D59876" t="s">
        <v>204908</v>
      </c>
      <c r="E59876" t="s">
        <v>14</v>
      </c>
      <c r="F59876" t="s">
        <v>71</v>
      </c>
      <c r="G59876">
        <v>12</v>
      </c>
      <c r="H59876" t="s">
        <v>72</v>
      </c>
      <c r="I59876" t="s">
        <v>72</v>
      </c>
      <c r="J59876" s="1">
        <v>41122</v>
      </c>
    </row>
    <row r="59877" spans="1:10" x14ac:dyDescent="0.25">
      <c r="A59877" t="s">
        <v>204909</v>
      </c>
      <c r="B59877" t="s">
        <v>204910</v>
      </c>
      <c r="C59877" t="s">
        <v>204911</v>
      </c>
      <c r="D59877" t="s">
        <v>204912</v>
      </c>
      <c r="E59877" t="s">
        <v>14</v>
      </c>
      <c r="F59877" t="s">
        <v>21</v>
      </c>
      <c r="G59877" t="s">
        <v>1325</v>
      </c>
      <c r="H59877" t="s">
        <v>1326</v>
      </c>
      <c r="I59877" t="s">
        <v>3418</v>
      </c>
      <c r="J59877" s="1">
        <v>41103</v>
      </c>
    </row>
    <row r="59878" spans="1:10" x14ac:dyDescent="0.25">
      <c r="A59878" t="s">
        <v>204913</v>
      </c>
      <c r="B59878" t="s">
        <v>204914</v>
      </c>
      <c r="C59878" t="s">
        <v>204915</v>
      </c>
      <c r="D59878" t="s">
        <v>122</v>
      </c>
      <c r="E59878" t="s">
        <v>14</v>
      </c>
      <c r="J59878" s="1">
        <v>41275</v>
      </c>
    </row>
    <row r="59879" spans="1:10" x14ac:dyDescent="0.25">
      <c r="A59879" t="s">
        <v>204916</v>
      </c>
      <c r="B59879" t="s">
        <v>204917</v>
      </c>
      <c r="C59879" t="s">
        <v>204918</v>
      </c>
      <c r="D59879" t="s">
        <v>204919</v>
      </c>
      <c r="E59879" t="s">
        <v>14</v>
      </c>
      <c r="F59879" t="s">
        <v>547</v>
      </c>
      <c r="G59879">
        <v>29</v>
      </c>
      <c r="H59879" t="s">
        <v>744</v>
      </c>
      <c r="I59879" t="s">
        <v>744</v>
      </c>
      <c r="J59879" s="1">
        <v>41331</v>
      </c>
    </row>
    <row r="59880" spans="1:10" x14ac:dyDescent="0.25">
      <c r="A59880" t="s">
        <v>204920</v>
      </c>
      <c r="B59880" t="s">
        <v>204921</v>
      </c>
      <c r="C59880" t="s">
        <v>204922</v>
      </c>
      <c r="D59880" t="s">
        <v>204923</v>
      </c>
      <c r="E59880" t="s">
        <v>202</v>
      </c>
      <c r="J59880" s="1">
        <v>41944</v>
      </c>
    </row>
    <row r="59881" spans="1:10" x14ac:dyDescent="0.25">
      <c r="A59881" t="s">
        <v>204924</v>
      </c>
      <c r="B59881" t="s">
        <v>204925</v>
      </c>
      <c r="C59881" t="s">
        <v>204926</v>
      </c>
      <c r="E59881" t="s">
        <v>202</v>
      </c>
    </row>
    <row r="59882" spans="1:10" x14ac:dyDescent="0.25">
      <c r="A59882" t="s">
        <v>204927</v>
      </c>
      <c r="B59882" t="s">
        <v>204928</v>
      </c>
      <c r="C59882" t="s">
        <v>204929</v>
      </c>
      <c r="D59882" t="s">
        <v>122</v>
      </c>
      <c r="E59882" t="s">
        <v>108</v>
      </c>
      <c r="F59882" t="s">
        <v>21</v>
      </c>
      <c r="G59882" t="s">
        <v>101</v>
      </c>
      <c r="H59882" t="s">
        <v>102</v>
      </c>
      <c r="I59882" t="s">
        <v>103</v>
      </c>
      <c r="J59882" s="1">
        <v>36107</v>
      </c>
    </row>
    <row r="59883" spans="1:10" x14ac:dyDescent="0.25">
      <c r="A59883" t="s">
        <v>204930</v>
      </c>
      <c r="B59883" t="s">
        <v>204931</v>
      </c>
      <c r="C59883" t="s">
        <v>204932</v>
      </c>
      <c r="D59883" t="s">
        <v>204933</v>
      </c>
      <c r="E59883" t="s">
        <v>14</v>
      </c>
      <c r="F59883" t="s">
        <v>21</v>
      </c>
      <c r="G59883" t="s">
        <v>425</v>
      </c>
      <c r="H59883" t="s">
        <v>523</v>
      </c>
      <c r="I59883" t="s">
        <v>1644</v>
      </c>
      <c r="J59883" s="1">
        <v>40544</v>
      </c>
    </row>
    <row r="59884" spans="1:10" x14ac:dyDescent="0.25">
      <c r="A59884" t="s">
        <v>204934</v>
      </c>
      <c r="B59884" t="s">
        <v>204935</v>
      </c>
      <c r="C59884" t="s">
        <v>204936</v>
      </c>
      <c r="D59884" t="s">
        <v>204937</v>
      </c>
      <c r="E59884" t="s">
        <v>108</v>
      </c>
      <c r="F59884" t="s">
        <v>21</v>
      </c>
      <c r="G59884" t="s">
        <v>101</v>
      </c>
      <c r="H59884" t="s">
        <v>102</v>
      </c>
      <c r="I59884" t="s">
        <v>103</v>
      </c>
    </row>
    <row r="59885" spans="1:10" x14ac:dyDescent="0.25">
      <c r="A59885" t="s">
        <v>204938</v>
      </c>
      <c r="B59885" t="s">
        <v>204939</v>
      </c>
      <c r="C59885" t="s">
        <v>204940</v>
      </c>
      <c r="D59885" t="s">
        <v>66215</v>
      </c>
      <c r="E59885" t="s">
        <v>14</v>
      </c>
      <c r="F59885" t="s">
        <v>21</v>
      </c>
      <c r="G59885" t="s">
        <v>1006</v>
      </c>
      <c r="H59885" t="s">
        <v>1030</v>
      </c>
      <c r="I59885" t="s">
        <v>1030</v>
      </c>
    </row>
    <row r="59886" spans="1:10" x14ac:dyDescent="0.25">
      <c r="A59886" t="s">
        <v>204941</v>
      </c>
      <c r="B59886" t="s">
        <v>204942</v>
      </c>
      <c r="C59886" t="s">
        <v>204943</v>
      </c>
      <c r="D59886" t="s">
        <v>38</v>
      </c>
      <c r="E59886" t="s">
        <v>14</v>
      </c>
      <c r="F59886" t="s">
        <v>21</v>
      </c>
      <c r="G59886" t="s">
        <v>1267</v>
      </c>
      <c r="H59886" t="s">
        <v>1268</v>
      </c>
      <c r="I59886" t="s">
        <v>1269</v>
      </c>
      <c r="J59886" s="1">
        <v>39083</v>
      </c>
    </row>
    <row r="59887" spans="1:10" x14ac:dyDescent="0.25">
      <c r="A59887" t="s">
        <v>204944</v>
      </c>
      <c r="B59887" t="s">
        <v>204945</v>
      </c>
      <c r="C59887" t="s">
        <v>204946</v>
      </c>
      <c r="D59887" t="s">
        <v>204947</v>
      </c>
      <c r="E59887" t="s">
        <v>14</v>
      </c>
      <c r="F59887" t="s">
        <v>21</v>
      </c>
      <c r="G59887" t="s">
        <v>59</v>
      </c>
      <c r="H59887" t="s">
        <v>60</v>
      </c>
      <c r="I59887" t="s">
        <v>13279</v>
      </c>
      <c r="J59887" s="1">
        <v>40634</v>
      </c>
    </row>
    <row r="59888" spans="1:10" x14ac:dyDescent="0.25">
      <c r="A59888" t="s">
        <v>204948</v>
      </c>
      <c r="B59888" t="s">
        <v>204949</v>
      </c>
      <c r="C59888" t="s">
        <v>204950</v>
      </c>
      <c r="D59888" t="s">
        <v>122</v>
      </c>
      <c r="E59888" t="s">
        <v>14</v>
      </c>
      <c r="F59888" t="s">
        <v>645</v>
      </c>
      <c r="G59888">
        <v>12</v>
      </c>
      <c r="H59888" t="s">
        <v>4467</v>
      </c>
      <c r="I59888" t="s">
        <v>4467</v>
      </c>
      <c r="J59888" s="1">
        <v>41852</v>
      </c>
    </row>
    <row r="59889" spans="1:10" x14ac:dyDescent="0.25">
      <c r="A59889" t="s">
        <v>204951</v>
      </c>
      <c r="B59889" t="s">
        <v>204952</v>
      </c>
      <c r="C59889" t="s">
        <v>204953</v>
      </c>
      <c r="D59889" t="s">
        <v>63181</v>
      </c>
      <c r="E59889" t="s">
        <v>14</v>
      </c>
      <c r="J59889" s="1">
        <v>40179</v>
      </c>
    </row>
    <row r="59890" spans="1:10" x14ac:dyDescent="0.25">
      <c r="A59890" t="s">
        <v>204954</v>
      </c>
      <c r="B59890" t="s">
        <v>204955</v>
      </c>
      <c r="C59890" t="s">
        <v>204956</v>
      </c>
      <c r="D59890" t="s">
        <v>204957</v>
      </c>
      <c r="E59890" t="s">
        <v>14</v>
      </c>
      <c r="F59890" t="s">
        <v>645</v>
      </c>
      <c r="G59890">
        <v>7</v>
      </c>
      <c r="H59890" t="s">
        <v>9543</v>
      </c>
      <c r="I59890" t="s">
        <v>9543</v>
      </c>
      <c r="J59890" s="1">
        <v>41640</v>
      </c>
    </row>
    <row r="59891" spans="1:10" x14ac:dyDescent="0.25">
      <c r="A59891" t="s">
        <v>204958</v>
      </c>
      <c r="B59891" t="s">
        <v>204959</v>
      </c>
      <c r="C59891" t="s">
        <v>204960</v>
      </c>
      <c r="D59891" t="s">
        <v>204961</v>
      </c>
      <c r="E59891" t="s">
        <v>14</v>
      </c>
      <c r="F59891" t="s">
        <v>33</v>
      </c>
      <c r="G59891">
        <v>23</v>
      </c>
      <c r="H59891" t="s">
        <v>177</v>
      </c>
      <c r="I59891" t="s">
        <v>177</v>
      </c>
      <c r="J59891" s="1">
        <v>37987</v>
      </c>
    </row>
    <row r="59892" spans="1:10" x14ac:dyDescent="0.25">
      <c r="A59892" t="s">
        <v>204962</v>
      </c>
      <c r="B59892" t="s">
        <v>204963</v>
      </c>
      <c r="C59892" t="s">
        <v>204964</v>
      </c>
      <c r="D59892" t="s">
        <v>122</v>
      </c>
      <c r="E59892" t="s">
        <v>108</v>
      </c>
      <c r="F59892" t="s">
        <v>1057</v>
      </c>
      <c r="G59892">
        <v>2</v>
      </c>
      <c r="H59892" t="s">
        <v>1731</v>
      </c>
      <c r="I59892" t="s">
        <v>1731</v>
      </c>
      <c r="J59892" s="1">
        <v>39264</v>
      </c>
    </row>
    <row r="59893" spans="1:10" x14ac:dyDescent="0.25">
      <c r="A59893" t="s">
        <v>204965</v>
      </c>
      <c r="B59893" t="s">
        <v>204966</v>
      </c>
      <c r="C59893" t="s">
        <v>204967</v>
      </c>
      <c r="D59893" t="s">
        <v>122</v>
      </c>
      <c r="E59893" t="s">
        <v>14</v>
      </c>
      <c r="F59893" t="s">
        <v>15</v>
      </c>
      <c r="G59893">
        <v>2</v>
      </c>
      <c r="H59893" t="s">
        <v>3549</v>
      </c>
      <c r="I59893" t="s">
        <v>3549</v>
      </c>
    </row>
    <row r="59894" spans="1:10" x14ac:dyDescent="0.25">
      <c r="A59894" t="s">
        <v>204968</v>
      </c>
      <c r="B59894" t="s">
        <v>204969</v>
      </c>
      <c r="C59894" t="s">
        <v>204970</v>
      </c>
      <c r="D59894" t="s">
        <v>204971</v>
      </c>
      <c r="E59894" t="s">
        <v>202</v>
      </c>
      <c r="F59894" t="s">
        <v>21</v>
      </c>
      <c r="G59894" t="s">
        <v>153</v>
      </c>
      <c r="H59894" t="s">
        <v>239</v>
      </c>
      <c r="I59894" t="s">
        <v>322</v>
      </c>
      <c r="J59894" s="1">
        <v>40239</v>
      </c>
    </row>
    <row r="59895" spans="1:10" x14ac:dyDescent="0.25">
      <c r="A59895" t="s">
        <v>204972</v>
      </c>
      <c r="B59895" t="s">
        <v>204973</v>
      </c>
      <c r="C59895" t="s">
        <v>204974</v>
      </c>
      <c r="D59895" t="s">
        <v>204975</v>
      </c>
      <c r="E59895" t="s">
        <v>14</v>
      </c>
      <c r="F59895" t="s">
        <v>1057</v>
      </c>
      <c r="G59895">
        <v>8</v>
      </c>
      <c r="H59895" t="s">
        <v>1058</v>
      </c>
      <c r="I59895" t="s">
        <v>204976</v>
      </c>
      <c r="J59895" s="1">
        <v>40544</v>
      </c>
    </row>
    <row r="59896" spans="1:10" x14ac:dyDescent="0.25">
      <c r="A59896" t="s">
        <v>204977</v>
      </c>
      <c r="B59896" t="s">
        <v>204978</v>
      </c>
      <c r="C59896" t="s">
        <v>204979</v>
      </c>
      <c r="D59896" t="s">
        <v>204980</v>
      </c>
      <c r="E59896" t="s">
        <v>14</v>
      </c>
      <c r="F59896" t="s">
        <v>21</v>
      </c>
      <c r="G59896" t="s">
        <v>59</v>
      </c>
      <c r="H59896" t="s">
        <v>90</v>
      </c>
      <c r="I59896" t="s">
        <v>90</v>
      </c>
      <c r="J59896" s="1">
        <v>42045</v>
      </c>
    </row>
    <row r="59897" spans="1:10" x14ac:dyDescent="0.25">
      <c r="A59897" t="s">
        <v>204981</v>
      </c>
      <c r="B59897" t="s">
        <v>204982</v>
      </c>
      <c r="C59897" t="s">
        <v>204983</v>
      </c>
      <c r="D59897" t="s">
        <v>251</v>
      </c>
      <c r="E59897" t="s">
        <v>108</v>
      </c>
      <c r="F59897" t="s">
        <v>21</v>
      </c>
      <c r="G59897" t="s">
        <v>101</v>
      </c>
      <c r="H59897" t="s">
        <v>102</v>
      </c>
      <c r="I59897" t="s">
        <v>103</v>
      </c>
      <c r="J59897" s="1">
        <v>40422</v>
      </c>
    </row>
    <row r="59898" spans="1:10" x14ac:dyDescent="0.25">
      <c r="A59898" t="s">
        <v>204984</v>
      </c>
      <c r="B59898" t="s">
        <v>204985</v>
      </c>
      <c r="C59898" t="s">
        <v>204986</v>
      </c>
      <c r="D59898" t="s">
        <v>251</v>
      </c>
      <c r="E59898" t="s">
        <v>14</v>
      </c>
      <c r="F59898" t="s">
        <v>123</v>
      </c>
      <c r="G59898" t="s">
        <v>124</v>
      </c>
      <c r="H59898" t="s">
        <v>125</v>
      </c>
      <c r="I59898" t="s">
        <v>125</v>
      </c>
      <c r="J59898" s="1">
        <v>41953</v>
      </c>
    </row>
    <row r="59899" spans="1:10" x14ac:dyDescent="0.25">
      <c r="A59899" t="s">
        <v>204987</v>
      </c>
      <c r="B59899" t="s">
        <v>204988</v>
      </c>
      <c r="C59899" t="s">
        <v>204989</v>
      </c>
      <c r="D59899" t="s">
        <v>122</v>
      </c>
      <c r="E59899" t="s">
        <v>14</v>
      </c>
      <c r="F59899" t="s">
        <v>15</v>
      </c>
      <c r="G59899">
        <v>19</v>
      </c>
      <c r="H59899" t="s">
        <v>469</v>
      </c>
      <c r="I59899" t="s">
        <v>469</v>
      </c>
      <c r="J59899" s="1">
        <v>38596</v>
      </c>
    </row>
    <row r="59900" spans="1:10" x14ac:dyDescent="0.25">
      <c r="A59900" t="s">
        <v>204990</v>
      </c>
      <c r="B59900" t="s">
        <v>204991</v>
      </c>
      <c r="C59900" t="s">
        <v>204992</v>
      </c>
      <c r="D59900" t="s">
        <v>204993</v>
      </c>
      <c r="E59900" t="s">
        <v>14</v>
      </c>
      <c r="F59900" t="s">
        <v>508</v>
      </c>
      <c r="G59900">
        <v>34</v>
      </c>
      <c r="H59900" t="s">
        <v>509</v>
      </c>
      <c r="I59900" t="s">
        <v>510</v>
      </c>
      <c r="J59900" s="1">
        <v>41275</v>
      </c>
    </row>
    <row r="59901" spans="1:10" x14ac:dyDescent="0.25">
      <c r="A59901" t="s">
        <v>204994</v>
      </c>
      <c r="B59901" t="s">
        <v>204995</v>
      </c>
      <c r="C59901" t="s">
        <v>204996</v>
      </c>
      <c r="D59901" t="s">
        <v>204997</v>
      </c>
      <c r="E59901" t="s">
        <v>14</v>
      </c>
      <c r="F59901" t="s">
        <v>15</v>
      </c>
      <c r="G59901">
        <v>28</v>
      </c>
      <c r="H59901" t="s">
        <v>12506</v>
      </c>
      <c r="I59901" t="s">
        <v>12506</v>
      </c>
      <c r="J59901" s="1">
        <v>41640</v>
      </c>
    </row>
    <row r="59902" spans="1:10" x14ac:dyDescent="0.25">
      <c r="A59902" t="s">
        <v>204998</v>
      </c>
      <c r="B59902" t="s">
        <v>204999</v>
      </c>
      <c r="C59902" t="s">
        <v>205000</v>
      </c>
      <c r="D59902" t="s">
        <v>1372</v>
      </c>
      <c r="E59902" t="s">
        <v>14</v>
      </c>
      <c r="F59902" t="s">
        <v>21</v>
      </c>
      <c r="G59902" t="s">
        <v>577</v>
      </c>
      <c r="H59902" t="s">
        <v>23894</v>
      </c>
      <c r="I59902" t="s">
        <v>23894</v>
      </c>
      <c r="J59902" s="1">
        <v>40909</v>
      </c>
    </row>
    <row r="59903" spans="1:10" x14ac:dyDescent="0.25">
      <c r="A59903" t="s">
        <v>205001</v>
      </c>
      <c r="B59903" t="s">
        <v>205002</v>
      </c>
      <c r="C59903" t="s">
        <v>205003</v>
      </c>
      <c r="D59903" t="s">
        <v>112</v>
      </c>
      <c r="E59903" t="s">
        <v>14</v>
      </c>
      <c r="J59903" s="1">
        <v>41618</v>
      </c>
    </row>
    <row r="59904" spans="1:10" x14ac:dyDescent="0.25">
      <c r="A59904" t="s">
        <v>205004</v>
      </c>
      <c r="B59904" t="s">
        <v>205005</v>
      </c>
      <c r="C59904" t="s">
        <v>205006</v>
      </c>
      <c r="D59904" t="s">
        <v>205007</v>
      </c>
      <c r="E59904" t="s">
        <v>14</v>
      </c>
    </row>
    <row r="59905" spans="1:10" x14ac:dyDescent="0.25">
      <c r="A59905" t="s">
        <v>205008</v>
      </c>
      <c r="B59905" t="s">
        <v>205009</v>
      </c>
      <c r="C59905" t="s">
        <v>205010</v>
      </c>
      <c r="D59905" t="s">
        <v>205011</v>
      </c>
      <c r="E59905" t="s">
        <v>108</v>
      </c>
      <c r="F59905" t="s">
        <v>21</v>
      </c>
      <c r="G59905" t="s">
        <v>101</v>
      </c>
      <c r="H59905" t="s">
        <v>102</v>
      </c>
      <c r="I59905" t="s">
        <v>103</v>
      </c>
      <c r="J59905" s="1">
        <v>41548</v>
      </c>
    </row>
    <row r="59906" spans="1:10" x14ac:dyDescent="0.25">
      <c r="A59906" t="s">
        <v>205012</v>
      </c>
      <c r="B59906" t="s">
        <v>205013</v>
      </c>
      <c r="C59906" t="s">
        <v>205014</v>
      </c>
      <c r="D59906" t="s">
        <v>10344</v>
      </c>
      <c r="E59906" t="s">
        <v>14</v>
      </c>
      <c r="F59906" t="s">
        <v>21</v>
      </c>
      <c r="G59906" t="s">
        <v>59</v>
      </c>
      <c r="H59906" t="s">
        <v>60</v>
      </c>
      <c r="I59906" t="s">
        <v>909</v>
      </c>
      <c r="J59906" s="1">
        <v>41699</v>
      </c>
    </row>
    <row r="59907" spans="1:10" x14ac:dyDescent="0.25">
      <c r="A59907" t="s">
        <v>205015</v>
      </c>
      <c r="B59907" t="s">
        <v>205016</v>
      </c>
      <c r="D59907" t="s">
        <v>53582</v>
      </c>
      <c r="E59907" t="s">
        <v>14</v>
      </c>
      <c r="F59907" t="s">
        <v>21</v>
      </c>
      <c r="G59907" t="s">
        <v>967</v>
      </c>
      <c r="H59907" t="s">
        <v>14037</v>
      </c>
      <c r="I59907" t="s">
        <v>31213</v>
      </c>
    </row>
    <row r="59908" spans="1:10" x14ac:dyDescent="0.25">
      <c r="A59908" t="s">
        <v>205017</v>
      </c>
      <c r="B59908" t="s">
        <v>205018</v>
      </c>
      <c r="C59908" t="s">
        <v>205019</v>
      </c>
      <c r="D59908" t="s">
        <v>122</v>
      </c>
      <c r="E59908" t="s">
        <v>14</v>
      </c>
      <c r="F59908" t="s">
        <v>21</v>
      </c>
      <c r="G59908" t="s">
        <v>101</v>
      </c>
      <c r="H59908" t="s">
        <v>102</v>
      </c>
      <c r="I59908" t="s">
        <v>103</v>
      </c>
      <c r="J59908" s="1">
        <v>40909</v>
      </c>
    </row>
    <row r="59909" spans="1:10" x14ac:dyDescent="0.25">
      <c r="A59909" t="s">
        <v>205020</v>
      </c>
      <c r="B59909" t="s">
        <v>205021</v>
      </c>
      <c r="C59909" t="s">
        <v>205022</v>
      </c>
      <c r="E59909" t="s">
        <v>14</v>
      </c>
      <c r="J59909" s="1">
        <v>41640</v>
      </c>
    </row>
    <row r="59910" spans="1:10" x14ac:dyDescent="0.25">
      <c r="A59910" t="s">
        <v>205023</v>
      </c>
      <c r="B59910" t="s">
        <v>205024</v>
      </c>
      <c r="C59910" t="s">
        <v>205025</v>
      </c>
      <c r="D59910" t="s">
        <v>2321</v>
      </c>
      <c r="E59910" t="s">
        <v>108</v>
      </c>
      <c r="F59910" t="s">
        <v>21</v>
      </c>
      <c r="G59910" t="s">
        <v>59</v>
      </c>
      <c r="H59910" t="s">
        <v>60</v>
      </c>
      <c r="I59910" t="s">
        <v>109</v>
      </c>
      <c r="J59910" s="1">
        <v>36526</v>
      </c>
    </row>
    <row r="59911" spans="1:10" x14ac:dyDescent="0.25">
      <c r="A59911" t="s">
        <v>205026</v>
      </c>
      <c r="B59911" t="s">
        <v>205027</v>
      </c>
      <c r="C59911" t="s">
        <v>205028</v>
      </c>
      <c r="D59911" t="s">
        <v>205029</v>
      </c>
      <c r="E59911" t="s">
        <v>202</v>
      </c>
      <c r="J59911" s="1">
        <v>39970</v>
      </c>
    </row>
    <row r="59912" spans="1:10" x14ac:dyDescent="0.25">
      <c r="A59912" t="s">
        <v>205030</v>
      </c>
      <c r="B59912" t="s">
        <v>205031</v>
      </c>
      <c r="C59912" t="s">
        <v>205032</v>
      </c>
      <c r="D59912" t="s">
        <v>45</v>
      </c>
      <c r="E59912" t="s">
        <v>14</v>
      </c>
      <c r="F59912" t="s">
        <v>21</v>
      </c>
      <c r="G59912" t="s">
        <v>59</v>
      </c>
      <c r="H59912" t="s">
        <v>90</v>
      </c>
      <c r="I59912" t="s">
        <v>90</v>
      </c>
    </row>
    <row r="59913" spans="1:10" x14ac:dyDescent="0.25">
      <c r="A59913" t="s">
        <v>205033</v>
      </c>
      <c r="B59913" t="s">
        <v>205034</v>
      </c>
      <c r="D59913" t="s">
        <v>38</v>
      </c>
      <c r="E59913" t="s">
        <v>14</v>
      </c>
      <c r="F59913" t="s">
        <v>21</v>
      </c>
      <c r="G59913" t="s">
        <v>39</v>
      </c>
      <c r="H59913" t="s">
        <v>277</v>
      </c>
      <c r="I59913" t="s">
        <v>277</v>
      </c>
      <c r="J59913" s="1">
        <v>37622</v>
      </c>
    </row>
    <row r="59914" spans="1:10" x14ac:dyDescent="0.25">
      <c r="A59914" t="s">
        <v>205035</v>
      </c>
      <c r="B59914" t="s">
        <v>205036</v>
      </c>
      <c r="C59914" t="s">
        <v>205037</v>
      </c>
      <c r="D59914" t="s">
        <v>205038</v>
      </c>
      <c r="E59914" t="s">
        <v>202</v>
      </c>
      <c r="F59914" t="s">
        <v>21</v>
      </c>
      <c r="G59914" t="s">
        <v>101</v>
      </c>
      <c r="H59914" t="s">
        <v>102</v>
      </c>
      <c r="I59914" t="s">
        <v>103</v>
      </c>
      <c r="J59914" s="1">
        <v>39873</v>
      </c>
    </row>
    <row r="59915" spans="1:10" x14ac:dyDescent="0.25">
      <c r="A59915" t="s">
        <v>205039</v>
      </c>
      <c r="B59915" t="s">
        <v>205040</v>
      </c>
      <c r="C59915" t="s">
        <v>205041</v>
      </c>
      <c r="D59915" t="s">
        <v>205042</v>
      </c>
      <c r="E59915" t="s">
        <v>202</v>
      </c>
      <c r="F59915" t="s">
        <v>123</v>
      </c>
      <c r="G59915" t="s">
        <v>124</v>
      </c>
      <c r="H59915" t="s">
        <v>125</v>
      </c>
      <c r="I59915" t="s">
        <v>125</v>
      </c>
      <c r="J59915" s="1">
        <v>39923</v>
      </c>
    </row>
    <row r="59916" spans="1:10" x14ac:dyDescent="0.25">
      <c r="A59916" t="s">
        <v>205043</v>
      </c>
      <c r="B59916" t="s">
        <v>205044</v>
      </c>
      <c r="C59916" t="s">
        <v>205045</v>
      </c>
      <c r="D59916" t="s">
        <v>205046</v>
      </c>
      <c r="E59916" t="s">
        <v>14</v>
      </c>
      <c r="F59916" t="s">
        <v>21</v>
      </c>
      <c r="G59916" t="s">
        <v>203</v>
      </c>
      <c r="H59916" t="s">
        <v>838</v>
      </c>
      <c r="I59916" t="s">
        <v>20583</v>
      </c>
      <c r="J59916" s="1">
        <v>41162</v>
      </c>
    </row>
    <row r="59917" spans="1:10" x14ac:dyDescent="0.25">
      <c r="A59917" t="s">
        <v>205047</v>
      </c>
      <c r="B59917" t="s">
        <v>205048</v>
      </c>
      <c r="C59917" t="s">
        <v>205049</v>
      </c>
      <c r="D59917" t="s">
        <v>205050</v>
      </c>
      <c r="E59917" t="s">
        <v>14</v>
      </c>
      <c r="F59917" t="s">
        <v>52</v>
      </c>
      <c r="G59917" t="s">
        <v>5412</v>
      </c>
      <c r="H59917" t="s">
        <v>42875</v>
      </c>
      <c r="I59917" t="s">
        <v>42875</v>
      </c>
      <c r="J59917" s="1">
        <v>38991</v>
      </c>
    </row>
    <row r="59918" spans="1:10" x14ac:dyDescent="0.25">
      <c r="A59918" t="s">
        <v>205051</v>
      </c>
      <c r="B59918" t="s">
        <v>205052</v>
      </c>
      <c r="C59918" t="s">
        <v>205053</v>
      </c>
      <c r="D59918" t="s">
        <v>203888</v>
      </c>
      <c r="E59918" t="s">
        <v>14</v>
      </c>
      <c r="F59918" t="s">
        <v>21</v>
      </c>
      <c r="G59918" t="s">
        <v>59</v>
      </c>
      <c r="H59918" t="s">
        <v>961</v>
      </c>
      <c r="I59918" t="s">
        <v>12617</v>
      </c>
      <c r="J59918" s="1">
        <v>41852</v>
      </c>
    </row>
    <row r="59919" spans="1:10" x14ac:dyDescent="0.25">
      <c r="A59919" t="s">
        <v>205054</v>
      </c>
      <c r="B59919" t="s">
        <v>205055</v>
      </c>
      <c r="C59919" t="s">
        <v>205056</v>
      </c>
      <c r="D59919" t="s">
        <v>1191</v>
      </c>
      <c r="E59919" t="s">
        <v>14</v>
      </c>
      <c r="F59919" t="s">
        <v>33</v>
      </c>
      <c r="G59919">
        <v>23</v>
      </c>
      <c r="H59919" t="s">
        <v>177</v>
      </c>
      <c r="I59919" t="s">
        <v>177</v>
      </c>
      <c r="J59919" s="1">
        <v>40627</v>
      </c>
    </row>
    <row r="59920" spans="1:10" x14ac:dyDescent="0.25">
      <c r="A59920" t="s">
        <v>205057</v>
      </c>
      <c r="B59920" t="s">
        <v>205058</v>
      </c>
      <c r="C59920" t="s">
        <v>205059</v>
      </c>
      <c r="D59920" t="s">
        <v>51</v>
      </c>
      <c r="E59920" t="s">
        <v>14</v>
      </c>
      <c r="F59920" t="s">
        <v>21</v>
      </c>
      <c r="G59920" t="s">
        <v>59</v>
      </c>
      <c r="H59920" t="s">
        <v>6507</v>
      </c>
      <c r="I59920" t="s">
        <v>6508</v>
      </c>
      <c r="J59920" s="1">
        <v>39083</v>
      </c>
    </row>
    <row r="59921" spans="1:10" x14ac:dyDescent="0.25">
      <c r="A59921" t="s">
        <v>205060</v>
      </c>
      <c r="B59921" t="s">
        <v>205061</v>
      </c>
      <c r="C59921" t="s">
        <v>205062</v>
      </c>
      <c r="D59921" t="s">
        <v>205063</v>
      </c>
      <c r="E59921" t="s">
        <v>14</v>
      </c>
      <c r="F59921" t="s">
        <v>21</v>
      </c>
      <c r="G59921" t="s">
        <v>59</v>
      </c>
      <c r="H59921" t="s">
        <v>90</v>
      </c>
      <c r="I59921" t="s">
        <v>371</v>
      </c>
    </row>
    <row r="59922" spans="1:10" x14ac:dyDescent="0.25">
      <c r="A59922" t="s">
        <v>205064</v>
      </c>
      <c r="B59922" t="s">
        <v>205065</v>
      </c>
      <c r="C59922" t="s">
        <v>205066</v>
      </c>
      <c r="D59922" t="s">
        <v>97338</v>
      </c>
      <c r="E59922" t="s">
        <v>14</v>
      </c>
      <c r="F59922" t="s">
        <v>21</v>
      </c>
      <c r="G59922" t="s">
        <v>281</v>
      </c>
      <c r="H59922" t="s">
        <v>1025</v>
      </c>
      <c r="I59922" t="s">
        <v>1025</v>
      </c>
      <c r="J59922" s="1">
        <v>39448</v>
      </c>
    </row>
    <row r="59923" spans="1:10" x14ac:dyDescent="0.25">
      <c r="A59923" t="s">
        <v>205067</v>
      </c>
      <c r="B59923" t="s">
        <v>205068</v>
      </c>
      <c r="C59923" t="s">
        <v>205069</v>
      </c>
      <c r="D59923" t="s">
        <v>51</v>
      </c>
      <c r="E59923" t="s">
        <v>14</v>
      </c>
      <c r="F59923" t="s">
        <v>21</v>
      </c>
      <c r="G59923" t="s">
        <v>3157</v>
      </c>
      <c r="H59923" t="s">
        <v>3158</v>
      </c>
      <c r="I59923" t="s">
        <v>5051</v>
      </c>
    </row>
    <row r="59924" spans="1:10" x14ac:dyDescent="0.25">
      <c r="A59924" t="s">
        <v>205070</v>
      </c>
      <c r="B59924" t="s">
        <v>205071</v>
      </c>
      <c r="D59924" t="s">
        <v>65</v>
      </c>
      <c r="E59924" t="s">
        <v>14</v>
      </c>
      <c r="F59924" t="s">
        <v>21</v>
      </c>
      <c r="G59924" t="s">
        <v>39</v>
      </c>
      <c r="H59924" t="s">
        <v>277</v>
      </c>
      <c r="I59924" t="s">
        <v>277</v>
      </c>
      <c r="J59924" s="1">
        <v>37622</v>
      </c>
    </row>
    <row r="59925" spans="1:10" x14ac:dyDescent="0.25">
      <c r="A59925" t="s">
        <v>205072</v>
      </c>
      <c r="B59925" t="s">
        <v>205073</v>
      </c>
      <c r="C59925" t="s">
        <v>205074</v>
      </c>
      <c r="D59925" t="s">
        <v>26036</v>
      </c>
      <c r="E59925" t="s">
        <v>202</v>
      </c>
      <c r="J59925" s="1">
        <v>39814</v>
      </c>
    </row>
    <row r="59926" spans="1:10" x14ac:dyDescent="0.25">
      <c r="A59926" t="s">
        <v>205075</v>
      </c>
      <c r="B59926" t="s">
        <v>191979</v>
      </c>
      <c r="C59926" t="s">
        <v>205076</v>
      </c>
      <c r="E59926" t="s">
        <v>202</v>
      </c>
      <c r="J59926" s="1">
        <v>42005</v>
      </c>
    </row>
    <row r="59927" spans="1:10" x14ac:dyDescent="0.25">
      <c r="A59927" t="s">
        <v>205077</v>
      </c>
      <c r="B59927" t="s">
        <v>205078</v>
      </c>
      <c r="C59927" t="s">
        <v>205079</v>
      </c>
      <c r="D59927" t="s">
        <v>205080</v>
      </c>
      <c r="E59927" t="s">
        <v>108</v>
      </c>
      <c r="F59927" t="s">
        <v>694</v>
      </c>
      <c r="G59927">
        <v>5</v>
      </c>
      <c r="H59927" t="s">
        <v>695</v>
      </c>
      <c r="I59927" t="s">
        <v>695</v>
      </c>
      <c r="J59927" s="1">
        <v>39083</v>
      </c>
    </row>
    <row r="59928" spans="1:10" x14ac:dyDescent="0.25">
      <c r="A59928" t="s">
        <v>205081</v>
      </c>
      <c r="B59928" t="s">
        <v>205082</v>
      </c>
      <c r="C59928" t="s">
        <v>205083</v>
      </c>
      <c r="D59928" t="s">
        <v>205084</v>
      </c>
      <c r="E59928" t="s">
        <v>14</v>
      </c>
      <c r="F59928" t="s">
        <v>21</v>
      </c>
      <c r="G59928" t="s">
        <v>153</v>
      </c>
      <c r="H59928" t="s">
        <v>239</v>
      </c>
      <c r="I59928" t="s">
        <v>239</v>
      </c>
      <c r="J59928" s="1">
        <v>41974</v>
      </c>
    </row>
    <row r="59929" spans="1:10" x14ac:dyDescent="0.25">
      <c r="A59929" t="s">
        <v>205085</v>
      </c>
      <c r="B59929" t="s">
        <v>205086</v>
      </c>
      <c r="C59929" t="s">
        <v>205087</v>
      </c>
      <c r="D59929" t="s">
        <v>2190</v>
      </c>
      <c r="E59929" t="s">
        <v>108</v>
      </c>
      <c r="F59929" t="s">
        <v>217</v>
      </c>
      <c r="G59929">
        <v>2</v>
      </c>
      <c r="H59929" t="s">
        <v>218</v>
      </c>
      <c r="I59929" t="s">
        <v>18687</v>
      </c>
    </row>
    <row r="59930" spans="1:10" x14ac:dyDescent="0.25">
      <c r="A59930" t="s">
        <v>205088</v>
      </c>
      <c r="B59930" t="s">
        <v>205089</v>
      </c>
      <c r="C59930" t="s">
        <v>205090</v>
      </c>
      <c r="D59930" t="s">
        <v>205091</v>
      </c>
      <c r="E59930" t="s">
        <v>14</v>
      </c>
      <c r="F59930" t="s">
        <v>21</v>
      </c>
      <c r="G59930" t="s">
        <v>59</v>
      </c>
      <c r="H59930" t="s">
        <v>4400</v>
      </c>
      <c r="I59930" t="s">
        <v>95714</v>
      </c>
      <c r="J59930" s="1">
        <v>39814</v>
      </c>
    </row>
    <row r="59931" spans="1:10" x14ac:dyDescent="0.25">
      <c r="A59931" t="s">
        <v>205092</v>
      </c>
      <c r="B59931" t="s">
        <v>205093</v>
      </c>
      <c r="C59931" t="s">
        <v>205094</v>
      </c>
      <c r="D59931" t="s">
        <v>80337</v>
      </c>
      <c r="E59931" t="s">
        <v>14</v>
      </c>
      <c r="F59931" t="s">
        <v>1121</v>
      </c>
      <c r="G59931">
        <v>7</v>
      </c>
      <c r="H59931" t="s">
        <v>1289</v>
      </c>
      <c r="I59931" t="s">
        <v>205095</v>
      </c>
      <c r="J59931" s="1">
        <v>39448</v>
      </c>
    </row>
    <row r="59932" spans="1:10" x14ac:dyDescent="0.25">
      <c r="A59932" t="s">
        <v>205096</v>
      </c>
      <c r="B59932" t="s">
        <v>205097</v>
      </c>
      <c r="C59932" t="s">
        <v>205098</v>
      </c>
      <c r="D59932" t="s">
        <v>205099</v>
      </c>
      <c r="E59932" t="s">
        <v>14</v>
      </c>
      <c r="F59932" t="s">
        <v>21</v>
      </c>
      <c r="G59932" t="s">
        <v>59</v>
      </c>
      <c r="H59932" t="s">
        <v>1216</v>
      </c>
      <c r="I59932" t="s">
        <v>1216</v>
      </c>
      <c r="J59932" s="1">
        <v>40545</v>
      </c>
    </row>
    <row r="59933" spans="1:10" x14ac:dyDescent="0.25">
      <c r="A59933" t="s">
        <v>205100</v>
      </c>
      <c r="B59933" t="s">
        <v>205101</v>
      </c>
      <c r="C59933" t="s">
        <v>205102</v>
      </c>
      <c r="D59933" t="s">
        <v>205103</v>
      </c>
      <c r="E59933" t="s">
        <v>14</v>
      </c>
      <c r="F59933" t="s">
        <v>21</v>
      </c>
      <c r="G59933" t="s">
        <v>59</v>
      </c>
      <c r="H59933" t="s">
        <v>961</v>
      </c>
      <c r="I59933" t="s">
        <v>11080</v>
      </c>
      <c r="J59933" s="1">
        <v>39845</v>
      </c>
    </row>
    <row r="59934" spans="1:10" x14ac:dyDescent="0.25">
      <c r="A59934" t="s">
        <v>205104</v>
      </c>
      <c r="B59934" t="s">
        <v>205105</v>
      </c>
      <c r="C59934" t="s">
        <v>205106</v>
      </c>
      <c r="D59934" t="s">
        <v>352</v>
      </c>
      <c r="E59934" t="s">
        <v>14</v>
      </c>
      <c r="F59934" t="s">
        <v>15</v>
      </c>
      <c r="G59934">
        <v>25</v>
      </c>
      <c r="H59934" t="s">
        <v>146</v>
      </c>
      <c r="I59934" t="s">
        <v>146</v>
      </c>
    </row>
    <row r="59935" spans="1:10" x14ac:dyDescent="0.25">
      <c r="A59935" t="s">
        <v>205107</v>
      </c>
      <c r="B59935" t="s">
        <v>205108</v>
      </c>
      <c r="C59935" t="s">
        <v>205109</v>
      </c>
      <c r="D59935" t="s">
        <v>205110</v>
      </c>
      <c r="E59935" t="s">
        <v>14</v>
      </c>
      <c r="J59935" s="1">
        <v>41275</v>
      </c>
    </row>
    <row r="59936" spans="1:10" x14ac:dyDescent="0.25">
      <c r="A59936" t="s">
        <v>205111</v>
      </c>
      <c r="B59936" t="s">
        <v>205112</v>
      </c>
      <c r="C59936" t="s">
        <v>205113</v>
      </c>
      <c r="D59936" t="s">
        <v>205114</v>
      </c>
      <c r="E59936" t="s">
        <v>14</v>
      </c>
      <c r="F59936" t="s">
        <v>160</v>
      </c>
      <c r="G59936" t="s">
        <v>161</v>
      </c>
      <c r="H59936" t="s">
        <v>162</v>
      </c>
      <c r="I59936" t="s">
        <v>162</v>
      </c>
      <c r="J59936" s="1">
        <v>39234</v>
      </c>
    </row>
    <row r="59937" spans="1:10" x14ac:dyDescent="0.25">
      <c r="A59937" t="s">
        <v>205115</v>
      </c>
      <c r="B59937" t="s">
        <v>205116</v>
      </c>
      <c r="C59937" t="s">
        <v>205117</v>
      </c>
      <c r="D59937" t="s">
        <v>205118</v>
      </c>
      <c r="E59937" t="s">
        <v>14</v>
      </c>
      <c r="F59937" t="s">
        <v>160</v>
      </c>
      <c r="G59937" t="s">
        <v>161</v>
      </c>
      <c r="H59937" t="s">
        <v>162</v>
      </c>
      <c r="I59937" t="s">
        <v>162</v>
      </c>
      <c r="J59937" s="1">
        <v>40071</v>
      </c>
    </row>
    <row r="59938" spans="1:10" x14ac:dyDescent="0.25">
      <c r="A59938" t="s">
        <v>205119</v>
      </c>
      <c r="B59938" t="s">
        <v>205120</v>
      </c>
      <c r="C59938" t="s">
        <v>205121</v>
      </c>
      <c r="D59938" t="s">
        <v>205122</v>
      </c>
      <c r="E59938" t="s">
        <v>14</v>
      </c>
      <c r="F59938" t="s">
        <v>21</v>
      </c>
      <c r="G59938" t="s">
        <v>59</v>
      </c>
      <c r="H59938" t="s">
        <v>60</v>
      </c>
      <c r="I59938" t="s">
        <v>61</v>
      </c>
      <c r="J59938" s="1">
        <v>38626</v>
      </c>
    </row>
    <row r="59939" spans="1:10" x14ac:dyDescent="0.25">
      <c r="A59939" t="s">
        <v>205123</v>
      </c>
      <c r="B59939" t="s">
        <v>205124</v>
      </c>
      <c r="C59939" t="s">
        <v>205125</v>
      </c>
      <c r="D59939" t="s">
        <v>205126</v>
      </c>
      <c r="E59939" t="s">
        <v>14</v>
      </c>
      <c r="F59939" t="s">
        <v>1057</v>
      </c>
      <c r="G59939">
        <v>16</v>
      </c>
      <c r="H59939" t="s">
        <v>1699</v>
      </c>
      <c r="I59939" t="s">
        <v>1699</v>
      </c>
      <c r="J59939" s="1">
        <v>39873</v>
      </c>
    </row>
    <row r="59940" spans="1:10" x14ac:dyDescent="0.25">
      <c r="A59940" t="s">
        <v>205127</v>
      </c>
      <c r="B59940" t="s">
        <v>205128</v>
      </c>
      <c r="C59940" t="s">
        <v>205129</v>
      </c>
      <c r="D59940" t="s">
        <v>205130</v>
      </c>
      <c r="E59940" t="s">
        <v>14</v>
      </c>
      <c r="F59940" t="s">
        <v>21</v>
      </c>
      <c r="G59940" t="s">
        <v>3988</v>
      </c>
      <c r="H59940" t="s">
        <v>3989</v>
      </c>
      <c r="I59940" t="s">
        <v>3990</v>
      </c>
      <c r="J59940" s="1">
        <v>39722</v>
      </c>
    </row>
    <row r="59941" spans="1:10" x14ac:dyDescent="0.25">
      <c r="A59941" t="s">
        <v>205131</v>
      </c>
      <c r="B59941" t="s">
        <v>205132</v>
      </c>
      <c r="C59941" t="s">
        <v>205133</v>
      </c>
      <c r="D59941" t="s">
        <v>205134</v>
      </c>
      <c r="E59941" t="s">
        <v>14</v>
      </c>
      <c r="F59941" t="s">
        <v>21</v>
      </c>
      <c r="G59941" t="s">
        <v>59</v>
      </c>
      <c r="H59941" t="s">
        <v>914</v>
      </c>
      <c r="I59941" t="s">
        <v>52520</v>
      </c>
    </row>
    <row r="59942" spans="1:10" x14ac:dyDescent="0.25">
      <c r="A59942" t="s">
        <v>205135</v>
      </c>
      <c r="B59942" t="s">
        <v>205136</v>
      </c>
      <c r="C59942" t="s">
        <v>205137</v>
      </c>
      <c r="D59942" t="s">
        <v>205138</v>
      </c>
      <c r="E59942" t="s">
        <v>14</v>
      </c>
      <c r="F59942" t="s">
        <v>694</v>
      </c>
      <c r="G59942">
        <v>5</v>
      </c>
      <c r="H59942" t="s">
        <v>695</v>
      </c>
      <c r="I59942" t="s">
        <v>11954</v>
      </c>
      <c r="J59942" s="1">
        <v>39448</v>
      </c>
    </row>
    <row r="59943" spans="1:10" x14ac:dyDescent="0.25">
      <c r="A59943" t="s">
        <v>205139</v>
      </c>
      <c r="B59943" t="s">
        <v>205140</v>
      </c>
      <c r="C59943" t="s">
        <v>205141</v>
      </c>
      <c r="D59943" t="s">
        <v>205142</v>
      </c>
      <c r="E59943" t="s">
        <v>14</v>
      </c>
      <c r="F59943" t="s">
        <v>633</v>
      </c>
      <c r="G59943">
        <v>4</v>
      </c>
      <c r="H59943" t="s">
        <v>3251</v>
      </c>
      <c r="I59943" t="s">
        <v>3251</v>
      </c>
      <c r="J59943" s="1">
        <v>40734</v>
      </c>
    </row>
    <row r="59944" spans="1:10" x14ac:dyDescent="0.25">
      <c r="A59944" t="s">
        <v>205143</v>
      </c>
      <c r="B59944" t="s">
        <v>205144</v>
      </c>
      <c r="C59944" t="s">
        <v>205145</v>
      </c>
      <c r="D59944" t="s">
        <v>205146</v>
      </c>
      <c r="E59944" t="s">
        <v>14</v>
      </c>
      <c r="F59944" t="s">
        <v>21</v>
      </c>
      <c r="G59944" t="s">
        <v>375</v>
      </c>
      <c r="H59944" t="s">
        <v>376</v>
      </c>
      <c r="I59944" t="s">
        <v>376</v>
      </c>
      <c r="J59944" s="1">
        <v>40603</v>
      </c>
    </row>
    <row r="59945" spans="1:10" x14ac:dyDescent="0.25">
      <c r="A59945" t="s">
        <v>205147</v>
      </c>
      <c r="B59945" t="s">
        <v>205148</v>
      </c>
      <c r="C59945" t="s">
        <v>205149</v>
      </c>
      <c r="D59945" t="s">
        <v>205150</v>
      </c>
      <c r="E59945" t="s">
        <v>14</v>
      </c>
    </row>
    <row r="59946" spans="1:10" x14ac:dyDescent="0.25">
      <c r="A59946" t="s">
        <v>205151</v>
      </c>
      <c r="B59946" t="s">
        <v>205152</v>
      </c>
      <c r="C59946" t="s">
        <v>205153</v>
      </c>
      <c r="D59946" t="s">
        <v>205154</v>
      </c>
      <c r="E59946" t="s">
        <v>14</v>
      </c>
      <c r="F59946" t="s">
        <v>547</v>
      </c>
      <c r="G59946">
        <v>32</v>
      </c>
      <c r="H59946" t="s">
        <v>25511</v>
      </c>
      <c r="I59946" t="s">
        <v>25512</v>
      </c>
      <c r="J59946" s="1">
        <v>41033</v>
      </c>
    </row>
    <row r="59947" spans="1:10" x14ac:dyDescent="0.25">
      <c r="A59947" t="s">
        <v>205155</v>
      </c>
      <c r="B59947" t="s">
        <v>205156</v>
      </c>
      <c r="C59947" t="s">
        <v>205157</v>
      </c>
      <c r="D59947" t="s">
        <v>205158</v>
      </c>
      <c r="E59947" t="s">
        <v>14</v>
      </c>
      <c r="F59947" t="s">
        <v>123</v>
      </c>
      <c r="G59947" t="s">
        <v>9509</v>
      </c>
      <c r="H59947" t="s">
        <v>125</v>
      </c>
      <c r="I59947" t="s">
        <v>9510</v>
      </c>
    </row>
    <row r="59948" spans="1:10" x14ac:dyDescent="0.25">
      <c r="A59948" t="s">
        <v>205159</v>
      </c>
      <c r="B59948" t="s">
        <v>205160</v>
      </c>
      <c r="C59948" t="s">
        <v>205161</v>
      </c>
      <c r="D59948" t="s">
        <v>205162</v>
      </c>
      <c r="E59948" t="s">
        <v>108</v>
      </c>
      <c r="F59948" t="s">
        <v>123</v>
      </c>
      <c r="G59948" t="s">
        <v>124</v>
      </c>
      <c r="H59948" t="s">
        <v>125</v>
      </c>
      <c r="I59948" t="s">
        <v>125</v>
      </c>
      <c r="J59948" s="1">
        <v>39633</v>
      </c>
    </row>
    <row r="59949" spans="1:10" x14ac:dyDescent="0.25">
      <c r="A59949" t="s">
        <v>205163</v>
      </c>
      <c r="B59949" t="s">
        <v>205164</v>
      </c>
      <c r="C59949" t="s">
        <v>205165</v>
      </c>
      <c r="E59949" t="s">
        <v>202</v>
      </c>
    </row>
    <row r="59950" spans="1:10" x14ac:dyDescent="0.25">
      <c r="A59950" t="s">
        <v>205166</v>
      </c>
      <c r="B59950" t="s">
        <v>205167</v>
      </c>
      <c r="C59950" t="s">
        <v>205168</v>
      </c>
      <c r="D59950" t="s">
        <v>149244</v>
      </c>
      <c r="E59950" t="s">
        <v>14</v>
      </c>
      <c r="F59950" t="s">
        <v>123</v>
      </c>
      <c r="G59950" t="s">
        <v>10568</v>
      </c>
      <c r="H59950" t="s">
        <v>125</v>
      </c>
      <c r="I59950" t="s">
        <v>5490</v>
      </c>
      <c r="J59950" s="1">
        <v>39448</v>
      </c>
    </row>
    <row r="59951" spans="1:10" x14ac:dyDescent="0.25">
      <c r="A59951" t="s">
        <v>205169</v>
      </c>
      <c r="B59951" t="s">
        <v>205170</v>
      </c>
      <c r="C59951" t="s">
        <v>205171</v>
      </c>
      <c r="D59951" t="s">
        <v>205172</v>
      </c>
      <c r="E59951" t="s">
        <v>14</v>
      </c>
      <c r="F59951" t="s">
        <v>123</v>
      </c>
      <c r="G59951" t="s">
        <v>124</v>
      </c>
      <c r="H59951" t="s">
        <v>125</v>
      </c>
      <c r="I59951" t="s">
        <v>125</v>
      </c>
      <c r="J59951" s="1">
        <v>39802</v>
      </c>
    </row>
    <row r="59952" spans="1:10" x14ac:dyDescent="0.25">
      <c r="A59952" t="s">
        <v>205173</v>
      </c>
      <c r="B59952" t="s">
        <v>205174</v>
      </c>
      <c r="C59952" t="s">
        <v>205175</v>
      </c>
      <c r="D59952" t="s">
        <v>205176</v>
      </c>
      <c r="E59952" t="s">
        <v>202</v>
      </c>
      <c r="J59952" s="1">
        <v>40433</v>
      </c>
    </row>
    <row r="59953" spans="1:10" x14ac:dyDescent="0.25">
      <c r="A59953" t="s">
        <v>205177</v>
      </c>
      <c r="B59953" t="s">
        <v>205178</v>
      </c>
      <c r="C59953" t="s">
        <v>205179</v>
      </c>
      <c r="D59953" t="s">
        <v>205180</v>
      </c>
      <c r="E59953" t="s">
        <v>108</v>
      </c>
      <c r="F59953" t="s">
        <v>21</v>
      </c>
      <c r="G59953" t="s">
        <v>59</v>
      </c>
      <c r="H59953" t="s">
        <v>1216</v>
      </c>
      <c r="I59953" t="s">
        <v>1216</v>
      </c>
      <c r="J59953" s="1">
        <v>39890</v>
      </c>
    </row>
    <row r="59954" spans="1:10" x14ac:dyDescent="0.25">
      <c r="A59954" t="s">
        <v>205181</v>
      </c>
      <c r="B59954" t="s">
        <v>205182</v>
      </c>
      <c r="C59954" t="s">
        <v>205183</v>
      </c>
      <c r="D59954" t="s">
        <v>205184</v>
      </c>
      <c r="E59954" t="s">
        <v>14</v>
      </c>
      <c r="F59954" t="s">
        <v>21</v>
      </c>
      <c r="G59954" t="s">
        <v>59</v>
      </c>
      <c r="H59954" t="s">
        <v>90</v>
      </c>
      <c r="I59954" t="s">
        <v>348</v>
      </c>
      <c r="J59954" s="1">
        <v>41275</v>
      </c>
    </row>
    <row r="59955" spans="1:10" x14ac:dyDescent="0.25">
      <c r="A59955" t="s">
        <v>205185</v>
      </c>
      <c r="B59955" t="s">
        <v>205186</v>
      </c>
      <c r="C59955" t="s">
        <v>205187</v>
      </c>
      <c r="D59955" t="s">
        <v>205188</v>
      </c>
      <c r="E59955" t="s">
        <v>108</v>
      </c>
      <c r="F59955" t="s">
        <v>21</v>
      </c>
      <c r="G59955" t="s">
        <v>281</v>
      </c>
      <c r="H59955" t="s">
        <v>1025</v>
      </c>
      <c r="I59955" t="s">
        <v>1025</v>
      </c>
      <c r="J59955" s="1">
        <v>40848</v>
      </c>
    </row>
    <row r="59956" spans="1:10" x14ac:dyDescent="0.25">
      <c r="A59956" t="s">
        <v>205189</v>
      </c>
      <c r="B59956" t="s">
        <v>205190</v>
      </c>
      <c r="D59956" t="s">
        <v>205191</v>
      </c>
      <c r="E59956" t="s">
        <v>14</v>
      </c>
      <c r="F59956" t="s">
        <v>21</v>
      </c>
      <c r="G59956" t="s">
        <v>59</v>
      </c>
      <c r="H59956" t="s">
        <v>90</v>
      </c>
      <c r="I59956" t="s">
        <v>2606</v>
      </c>
      <c r="J59956" s="1">
        <v>40179</v>
      </c>
    </row>
    <row r="59957" spans="1:10" x14ac:dyDescent="0.25">
      <c r="A59957" t="s">
        <v>205192</v>
      </c>
      <c r="B59957" t="s">
        <v>205193</v>
      </c>
      <c r="C59957" t="s">
        <v>205194</v>
      </c>
      <c r="D59957" t="s">
        <v>205195</v>
      </c>
      <c r="E59957" t="s">
        <v>14</v>
      </c>
      <c r="F59957" t="s">
        <v>21</v>
      </c>
      <c r="G59957" t="s">
        <v>293</v>
      </c>
      <c r="H59957" t="s">
        <v>294</v>
      </c>
      <c r="I59957" t="s">
        <v>294</v>
      </c>
      <c r="J59957" s="1">
        <v>40024</v>
      </c>
    </row>
    <row r="59958" spans="1:10" x14ac:dyDescent="0.25">
      <c r="A59958" t="s">
        <v>205196</v>
      </c>
      <c r="B59958" t="s">
        <v>205197</v>
      </c>
      <c r="C59958" t="s">
        <v>205198</v>
      </c>
      <c r="D59958" t="s">
        <v>205199</v>
      </c>
      <c r="E59958" t="s">
        <v>14</v>
      </c>
      <c r="F59958" t="s">
        <v>21</v>
      </c>
      <c r="G59958" t="s">
        <v>153</v>
      </c>
      <c r="H59958" t="s">
        <v>2681</v>
      </c>
      <c r="I59958" t="s">
        <v>2682</v>
      </c>
      <c r="J59958" s="1">
        <v>39753</v>
      </c>
    </row>
    <row r="59959" spans="1:10" x14ac:dyDescent="0.25">
      <c r="A59959" t="s">
        <v>205200</v>
      </c>
      <c r="B59959" t="s">
        <v>205201</v>
      </c>
      <c r="C59959" t="s">
        <v>205202</v>
      </c>
      <c r="D59959" t="s">
        <v>205203</v>
      </c>
      <c r="E59959" t="s">
        <v>14</v>
      </c>
      <c r="F59959" t="s">
        <v>160</v>
      </c>
      <c r="G59959" t="s">
        <v>161</v>
      </c>
      <c r="H59959" t="s">
        <v>162</v>
      </c>
      <c r="I59959" t="s">
        <v>162</v>
      </c>
      <c r="J59959" s="1">
        <v>41295</v>
      </c>
    </row>
    <row r="59960" spans="1:10" x14ac:dyDescent="0.25">
      <c r="A59960" t="s">
        <v>205204</v>
      </c>
      <c r="B59960" t="s">
        <v>205205</v>
      </c>
      <c r="D59960" t="s">
        <v>1242</v>
      </c>
      <c r="E59960" t="s">
        <v>108</v>
      </c>
      <c r="F59960" t="s">
        <v>21</v>
      </c>
      <c r="G59960" t="s">
        <v>59</v>
      </c>
      <c r="H59960" t="s">
        <v>60</v>
      </c>
      <c r="I59960" t="s">
        <v>979</v>
      </c>
      <c r="J59960" s="1">
        <v>39814</v>
      </c>
    </row>
    <row r="59961" spans="1:10" x14ac:dyDescent="0.25">
      <c r="A59961" t="s">
        <v>205206</v>
      </c>
      <c r="B59961" t="s">
        <v>205207</v>
      </c>
      <c r="C59961" t="s">
        <v>205208</v>
      </c>
      <c r="D59961" t="s">
        <v>2474</v>
      </c>
      <c r="E59961" t="s">
        <v>14</v>
      </c>
      <c r="F59961" t="s">
        <v>21</v>
      </c>
      <c r="G59961" t="s">
        <v>59</v>
      </c>
      <c r="H59961" t="s">
        <v>60</v>
      </c>
      <c r="I59961" t="s">
        <v>66</v>
      </c>
      <c r="J59961" s="1">
        <v>38139</v>
      </c>
    </row>
    <row r="59962" spans="1:10" x14ac:dyDescent="0.25">
      <c r="A59962" t="s">
        <v>205209</v>
      </c>
      <c r="B59962" t="s">
        <v>205210</v>
      </c>
      <c r="C59962" t="s">
        <v>205211</v>
      </c>
      <c r="D59962" t="s">
        <v>205212</v>
      </c>
      <c r="E59962" t="s">
        <v>14</v>
      </c>
      <c r="F59962" t="s">
        <v>123</v>
      </c>
      <c r="G59962" t="s">
        <v>124</v>
      </c>
      <c r="H59962" t="s">
        <v>125</v>
      </c>
      <c r="I59962" t="s">
        <v>125</v>
      </c>
      <c r="J59962" s="1">
        <v>38977</v>
      </c>
    </row>
    <row r="59963" spans="1:10" x14ac:dyDescent="0.25">
      <c r="A59963" t="s">
        <v>205213</v>
      </c>
      <c r="B59963" t="s">
        <v>205214</v>
      </c>
      <c r="C59963" t="s">
        <v>205215</v>
      </c>
      <c r="D59963" t="s">
        <v>205216</v>
      </c>
      <c r="E59963" t="s">
        <v>14</v>
      </c>
      <c r="F59963" t="s">
        <v>2266</v>
      </c>
      <c r="G59963">
        <v>34</v>
      </c>
      <c r="H59963" t="s">
        <v>2267</v>
      </c>
      <c r="I59963" t="s">
        <v>123503</v>
      </c>
      <c r="J59963" s="1">
        <v>41671</v>
      </c>
    </row>
    <row r="59964" spans="1:10" x14ac:dyDescent="0.25">
      <c r="A59964" t="s">
        <v>205217</v>
      </c>
      <c r="B59964" t="s">
        <v>205218</v>
      </c>
      <c r="C59964" t="s">
        <v>205219</v>
      </c>
      <c r="D59964" t="s">
        <v>205220</v>
      </c>
      <c r="E59964" t="s">
        <v>14</v>
      </c>
      <c r="F59964" t="s">
        <v>21</v>
      </c>
      <c r="G59964" t="s">
        <v>101</v>
      </c>
      <c r="H59964" t="s">
        <v>102</v>
      </c>
      <c r="I59964" t="s">
        <v>103</v>
      </c>
      <c r="J59964" s="1">
        <v>39814</v>
      </c>
    </row>
    <row r="59965" spans="1:10" x14ac:dyDescent="0.25">
      <c r="A59965" t="s">
        <v>205221</v>
      </c>
      <c r="B59965" t="s">
        <v>205222</v>
      </c>
      <c r="C59965" t="s">
        <v>205223</v>
      </c>
      <c r="D59965" t="s">
        <v>205224</v>
      </c>
      <c r="E59965" t="s">
        <v>14</v>
      </c>
      <c r="F59965" t="s">
        <v>123</v>
      </c>
      <c r="G59965" t="s">
        <v>124</v>
      </c>
      <c r="H59965" t="s">
        <v>125</v>
      </c>
      <c r="I59965" t="s">
        <v>125</v>
      </c>
      <c r="J59965" s="1">
        <v>40544</v>
      </c>
    </row>
    <row r="59966" spans="1:10" x14ac:dyDescent="0.25">
      <c r="A59966" t="s">
        <v>205225</v>
      </c>
      <c r="B59966" t="s">
        <v>205226</v>
      </c>
      <c r="C59966" t="s">
        <v>205227</v>
      </c>
      <c r="D59966" t="s">
        <v>205228</v>
      </c>
      <c r="E59966" t="s">
        <v>14</v>
      </c>
      <c r="F59966" t="s">
        <v>21</v>
      </c>
      <c r="G59966" t="s">
        <v>59</v>
      </c>
      <c r="H59966" t="s">
        <v>90</v>
      </c>
      <c r="I59966" t="s">
        <v>6961</v>
      </c>
      <c r="J59966" s="1">
        <v>41000</v>
      </c>
    </row>
    <row r="59967" spans="1:10" x14ac:dyDescent="0.25">
      <c r="A59967" t="s">
        <v>205229</v>
      </c>
      <c r="B59967" t="s">
        <v>205230</v>
      </c>
      <c r="C59967" t="s">
        <v>205231</v>
      </c>
      <c r="D59967" t="s">
        <v>205232</v>
      </c>
      <c r="E59967" t="s">
        <v>14</v>
      </c>
      <c r="F59967" t="s">
        <v>123</v>
      </c>
      <c r="G59967" t="s">
        <v>124</v>
      </c>
      <c r="H59967" t="s">
        <v>125</v>
      </c>
      <c r="I59967" t="s">
        <v>125</v>
      </c>
      <c r="J59967" s="1">
        <v>39882</v>
      </c>
    </row>
    <row r="59968" spans="1:10" x14ac:dyDescent="0.25">
      <c r="A59968" t="s">
        <v>205233</v>
      </c>
      <c r="B59968" t="s">
        <v>205234</v>
      </c>
      <c r="C59968" t="s">
        <v>205235</v>
      </c>
      <c r="D59968" t="s">
        <v>205236</v>
      </c>
      <c r="E59968" t="s">
        <v>108</v>
      </c>
      <c r="F59968" t="s">
        <v>1057</v>
      </c>
      <c r="G59968">
        <v>5</v>
      </c>
      <c r="H59968" t="s">
        <v>1058</v>
      </c>
      <c r="I59968" t="s">
        <v>51342</v>
      </c>
      <c r="J59968" s="1">
        <v>40245</v>
      </c>
    </row>
    <row r="59969" spans="1:10" x14ac:dyDescent="0.25">
      <c r="A59969" t="s">
        <v>205237</v>
      </c>
      <c r="B59969" t="s">
        <v>205238</v>
      </c>
      <c r="C59969" t="s">
        <v>205239</v>
      </c>
      <c r="D59969" t="s">
        <v>2474</v>
      </c>
      <c r="E59969" t="s">
        <v>202</v>
      </c>
      <c r="F59969" t="s">
        <v>21</v>
      </c>
      <c r="G59969" t="s">
        <v>39</v>
      </c>
      <c r="H59969" t="s">
        <v>277</v>
      </c>
      <c r="I59969" t="s">
        <v>277</v>
      </c>
      <c r="J59969" s="1">
        <v>39448</v>
      </c>
    </row>
    <row r="59970" spans="1:10" x14ac:dyDescent="0.25">
      <c r="A59970" t="s">
        <v>205240</v>
      </c>
      <c r="B59970" t="s">
        <v>205241</v>
      </c>
      <c r="C59970" t="s">
        <v>205242</v>
      </c>
      <c r="D59970" t="s">
        <v>205243</v>
      </c>
      <c r="E59970" t="s">
        <v>14</v>
      </c>
      <c r="F59970" t="s">
        <v>123</v>
      </c>
      <c r="G59970" t="s">
        <v>124</v>
      </c>
      <c r="H59970" t="s">
        <v>125</v>
      </c>
      <c r="I59970" t="s">
        <v>125</v>
      </c>
      <c r="J59970" s="1">
        <v>40575</v>
      </c>
    </row>
    <row r="59971" spans="1:10" x14ac:dyDescent="0.25">
      <c r="A59971" t="s">
        <v>205244</v>
      </c>
      <c r="B59971" t="s">
        <v>205245</v>
      </c>
      <c r="C59971" t="s">
        <v>205246</v>
      </c>
      <c r="D59971" t="s">
        <v>205247</v>
      </c>
      <c r="E59971" t="s">
        <v>14</v>
      </c>
      <c r="F59971" t="s">
        <v>21</v>
      </c>
      <c r="G59971" t="s">
        <v>101</v>
      </c>
      <c r="H59971" t="s">
        <v>102</v>
      </c>
      <c r="I59971" t="s">
        <v>103</v>
      </c>
      <c r="J59971" s="1">
        <v>41611</v>
      </c>
    </row>
    <row r="59972" spans="1:10" x14ac:dyDescent="0.25">
      <c r="A59972" t="s">
        <v>205248</v>
      </c>
      <c r="B59972" t="s">
        <v>205249</v>
      </c>
      <c r="C59972" t="s">
        <v>205250</v>
      </c>
      <c r="D59972" t="s">
        <v>205251</v>
      </c>
      <c r="E59972" t="s">
        <v>14</v>
      </c>
      <c r="F59972" t="s">
        <v>15</v>
      </c>
      <c r="G59972">
        <v>16</v>
      </c>
      <c r="H59972" t="s">
        <v>16</v>
      </c>
      <c r="I59972" t="s">
        <v>16</v>
      </c>
      <c r="J59972" s="1">
        <v>40179</v>
      </c>
    </row>
    <row r="59973" spans="1:10" x14ac:dyDescent="0.25">
      <c r="A59973" t="s">
        <v>205252</v>
      </c>
      <c r="B59973" t="s">
        <v>205253</v>
      </c>
      <c r="C59973" t="s">
        <v>205254</v>
      </c>
      <c r="D59973" t="s">
        <v>205255</v>
      </c>
      <c r="E59973" t="s">
        <v>202</v>
      </c>
      <c r="F59973" t="s">
        <v>21</v>
      </c>
      <c r="G59973" t="s">
        <v>101</v>
      </c>
      <c r="H59973" t="s">
        <v>102</v>
      </c>
      <c r="I59973" t="s">
        <v>103</v>
      </c>
      <c r="J59973" s="1">
        <v>39965</v>
      </c>
    </row>
    <row r="59974" spans="1:10" x14ac:dyDescent="0.25">
      <c r="A59974" t="s">
        <v>205256</v>
      </c>
      <c r="B59974" t="s">
        <v>205257</v>
      </c>
      <c r="C59974" t="s">
        <v>205258</v>
      </c>
      <c r="D59974" t="s">
        <v>42273</v>
      </c>
      <c r="E59974" t="s">
        <v>108</v>
      </c>
      <c r="F59974" t="s">
        <v>21</v>
      </c>
      <c r="G59974" t="s">
        <v>59</v>
      </c>
      <c r="H59974" t="s">
        <v>60</v>
      </c>
      <c r="I59974" t="s">
        <v>66</v>
      </c>
      <c r="J59974" s="1">
        <v>40909</v>
      </c>
    </row>
    <row r="59975" spans="1:10" x14ac:dyDescent="0.25">
      <c r="A59975" t="s">
        <v>205259</v>
      </c>
      <c r="B59975" t="s">
        <v>205260</v>
      </c>
      <c r="C59975" t="s">
        <v>205261</v>
      </c>
      <c r="D59975" t="s">
        <v>38</v>
      </c>
      <c r="E59975" t="s">
        <v>14</v>
      </c>
      <c r="F59975" t="s">
        <v>21</v>
      </c>
      <c r="G59975" t="s">
        <v>185</v>
      </c>
      <c r="H59975" t="s">
        <v>2183</v>
      </c>
      <c r="I59975" t="s">
        <v>170704</v>
      </c>
      <c r="J59975" s="1">
        <v>40107</v>
      </c>
    </row>
    <row r="59976" spans="1:10" x14ac:dyDescent="0.25">
      <c r="A59976" t="s">
        <v>205262</v>
      </c>
      <c r="B59976" t="s">
        <v>205263</v>
      </c>
      <c r="C59976" t="s">
        <v>205264</v>
      </c>
      <c r="D59976" t="s">
        <v>205265</v>
      </c>
      <c r="E59976" t="s">
        <v>14</v>
      </c>
      <c r="F59976" t="s">
        <v>123</v>
      </c>
      <c r="G59976" t="s">
        <v>4742</v>
      </c>
      <c r="H59976" t="s">
        <v>4743</v>
      </c>
      <c r="I59976" t="s">
        <v>4743</v>
      </c>
      <c r="J59976" s="1">
        <v>40385</v>
      </c>
    </row>
    <row r="59977" spans="1:10" x14ac:dyDescent="0.25">
      <c r="A59977" t="s">
        <v>205266</v>
      </c>
      <c r="B59977" t="s">
        <v>205267</v>
      </c>
      <c r="D59977" t="s">
        <v>205268</v>
      </c>
      <c r="E59977" t="s">
        <v>14</v>
      </c>
    </row>
    <row r="59978" spans="1:10" x14ac:dyDescent="0.25">
      <c r="A59978" t="s">
        <v>205269</v>
      </c>
      <c r="B59978" t="s">
        <v>205270</v>
      </c>
      <c r="C59978" t="s">
        <v>205271</v>
      </c>
      <c r="D59978" t="s">
        <v>205272</v>
      </c>
      <c r="E59978" t="s">
        <v>202</v>
      </c>
      <c r="F59978" t="s">
        <v>1057</v>
      </c>
      <c r="G59978">
        <v>5</v>
      </c>
      <c r="H59978" t="s">
        <v>1058</v>
      </c>
      <c r="I59978" t="s">
        <v>51342</v>
      </c>
      <c r="J59978" s="1">
        <v>39387</v>
      </c>
    </row>
    <row r="59979" spans="1:10" x14ac:dyDescent="0.25">
      <c r="A59979" t="s">
        <v>205273</v>
      </c>
      <c r="B59979" t="s">
        <v>205274</v>
      </c>
      <c r="C59979" t="s">
        <v>205275</v>
      </c>
      <c r="D59979" t="s">
        <v>205276</v>
      </c>
      <c r="E59979" t="s">
        <v>14</v>
      </c>
      <c r="J59979" s="1">
        <v>41640</v>
      </c>
    </row>
    <row r="59980" spans="1:10" x14ac:dyDescent="0.25">
      <c r="A59980" t="s">
        <v>205277</v>
      </c>
      <c r="B59980" t="s">
        <v>205278</v>
      </c>
      <c r="C59980" t="s">
        <v>205279</v>
      </c>
      <c r="E59980" t="s">
        <v>14</v>
      </c>
      <c r="F59980" t="s">
        <v>15</v>
      </c>
      <c r="G59980">
        <v>10</v>
      </c>
      <c r="H59980" t="s">
        <v>667</v>
      </c>
      <c r="I59980" t="s">
        <v>668</v>
      </c>
    </row>
    <row r="59981" spans="1:10" x14ac:dyDescent="0.25">
      <c r="A59981" t="s">
        <v>205280</v>
      </c>
      <c r="B59981" t="s">
        <v>205281</v>
      </c>
      <c r="C59981" t="s">
        <v>205282</v>
      </c>
      <c r="D59981" t="s">
        <v>205283</v>
      </c>
      <c r="E59981" t="s">
        <v>202</v>
      </c>
      <c r="F59981" t="s">
        <v>21</v>
      </c>
      <c r="G59981" t="s">
        <v>101</v>
      </c>
      <c r="H59981" t="s">
        <v>102</v>
      </c>
      <c r="I59981" t="s">
        <v>103</v>
      </c>
      <c r="J59981" s="1">
        <v>40101</v>
      </c>
    </row>
    <row r="59982" spans="1:10" x14ac:dyDescent="0.25">
      <c r="A59982" t="s">
        <v>205284</v>
      </c>
      <c r="B59982" t="s">
        <v>205285</v>
      </c>
      <c r="C59982" t="s">
        <v>205286</v>
      </c>
      <c r="D59982" t="s">
        <v>205287</v>
      </c>
      <c r="E59982" t="s">
        <v>14</v>
      </c>
      <c r="F59982" t="s">
        <v>21</v>
      </c>
      <c r="G59982" t="s">
        <v>59</v>
      </c>
      <c r="H59982" t="s">
        <v>90</v>
      </c>
      <c r="I59982" t="s">
        <v>90</v>
      </c>
      <c r="J59982" s="1">
        <v>40544</v>
      </c>
    </row>
    <row r="59983" spans="1:10" x14ac:dyDescent="0.25">
      <c r="A59983" t="s">
        <v>205288</v>
      </c>
      <c r="B59983" t="s">
        <v>205289</v>
      </c>
      <c r="C59983" t="s">
        <v>205290</v>
      </c>
      <c r="D59983" t="s">
        <v>205291</v>
      </c>
      <c r="E59983" t="s">
        <v>202</v>
      </c>
      <c r="F59983" t="s">
        <v>21</v>
      </c>
      <c r="G59983" t="s">
        <v>425</v>
      </c>
      <c r="H59983" t="s">
        <v>523</v>
      </c>
      <c r="I59983" t="s">
        <v>3656</v>
      </c>
      <c r="J59983" s="1">
        <v>39934</v>
      </c>
    </row>
    <row r="59984" spans="1:10" x14ac:dyDescent="0.25">
      <c r="A59984" t="s">
        <v>205292</v>
      </c>
      <c r="B59984" t="s">
        <v>205293</v>
      </c>
      <c r="C59984" t="s">
        <v>205294</v>
      </c>
      <c r="D59984" t="s">
        <v>21724</v>
      </c>
      <c r="E59984" t="s">
        <v>14</v>
      </c>
      <c r="F59984" t="s">
        <v>547</v>
      </c>
      <c r="G59984">
        <v>29</v>
      </c>
      <c r="H59984" t="s">
        <v>744</v>
      </c>
      <c r="I59984" t="s">
        <v>744</v>
      </c>
      <c r="J59984" s="1">
        <v>41791</v>
      </c>
    </row>
    <row r="59985" spans="1:10" x14ac:dyDescent="0.25">
      <c r="A59985" t="s">
        <v>205295</v>
      </c>
      <c r="B59985" t="s">
        <v>205296</v>
      </c>
      <c r="C59985" t="s">
        <v>205297</v>
      </c>
      <c r="D59985" t="s">
        <v>2079</v>
      </c>
      <c r="E59985" t="s">
        <v>202</v>
      </c>
    </row>
    <row r="59986" spans="1:10" x14ac:dyDescent="0.25">
      <c r="A59986" t="s">
        <v>205298</v>
      </c>
      <c r="B59986" t="s">
        <v>205299</v>
      </c>
      <c r="C59986" t="s">
        <v>205300</v>
      </c>
      <c r="D59986" t="s">
        <v>38</v>
      </c>
      <c r="E59986" t="s">
        <v>202</v>
      </c>
      <c r="F59986" t="s">
        <v>21</v>
      </c>
      <c r="G59986" t="s">
        <v>59</v>
      </c>
      <c r="H59986" t="s">
        <v>60</v>
      </c>
      <c r="I59986" t="s">
        <v>1098</v>
      </c>
    </row>
    <row r="59987" spans="1:10" x14ac:dyDescent="0.25">
      <c r="A59987" t="s">
        <v>205301</v>
      </c>
      <c r="B59987" t="s">
        <v>205302</v>
      </c>
      <c r="C59987" t="s">
        <v>205303</v>
      </c>
      <c r="D59987" t="s">
        <v>205304</v>
      </c>
      <c r="E59987" t="s">
        <v>14</v>
      </c>
      <c r="J59987" s="1">
        <v>41393</v>
      </c>
    </row>
    <row r="59988" spans="1:10" x14ac:dyDescent="0.25">
      <c r="A59988" t="s">
        <v>205305</v>
      </c>
      <c r="B59988" t="s">
        <v>205306</v>
      </c>
      <c r="C59988" t="s">
        <v>205307</v>
      </c>
      <c r="D59988" t="s">
        <v>259</v>
      </c>
      <c r="E59988" t="s">
        <v>14</v>
      </c>
      <c r="F59988" t="s">
        <v>21</v>
      </c>
      <c r="G59988" t="s">
        <v>59</v>
      </c>
      <c r="H59988" t="s">
        <v>60</v>
      </c>
      <c r="I59988" t="s">
        <v>66</v>
      </c>
      <c r="J59988" s="1">
        <v>39448</v>
      </c>
    </row>
    <row r="59989" spans="1:10" x14ac:dyDescent="0.25">
      <c r="A59989" t="s">
        <v>205308</v>
      </c>
      <c r="B59989" t="s">
        <v>205309</v>
      </c>
      <c r="C59989" t="s">
        <v>205310</v>
      </c>
      <c r="D59989" t="s">
        <v>205311</v>
      </c>
      <c r="E59989" t="s">
        <v>14</v>
      </c>
      <c r="F59989" t="s">
        <v>123</v>
      </c>
      <c r="G59989" t="s">
        <v>124</v>
      </c>
      <c r="H59989" t="s">
        <v>125</v>
      </c>
      <c r="I59989" t="s">
        <v>125</v>
      </c>
      <c r="J59989" s="1">
        <v>40174</v>
      </c>
    </row>
    <row r="59990" spans="1:10" x14ac:dyDescent="0.25">
      <c r="A59990" t="s">
        <v>205312</v>
      </c>
      <c r="B59990" t="s">
        <v>205313</v>
      </c>
      <c r="C59990" t="s">
        <v>205314</v>
      </c>
      <c r="E59990" t="s">
        <v>14</v>
      </c>
      <c r="F59990" t="s">
        <v>21</v>
      </c>
      <c r="G59990" t="s">
        <v>281</v>
      </c>
      <c r="H59990" t="s">
        <v>869</v>
      </c>
      <c r="I59990" t="s">
        <v>869</v>
      </c>
    </row>
    <row r="59991" spans="1:10" x14ac:dyDescent="0.25">
      <c r="A59991" t="s">
        <v>205315</v>
      </c>
      <c r="B59991" t="s">
        <v>205316</v>
      </c>
      <c r="C59991" t="s">
        <v>205317</v>
      </c>
      <c r="D59991" t="s">
        <v>205318</v>
      </c>
      <c r="E59991" t="s">
        <v>14</v>
      </c>
      <c r="F59991" t="s">
        <v>21</v>
      </c>
      <c r="G59991" t="s">
        <v>59</v>
      </c>
      <c r="H59991" t="s">
        <v>60</v>
      </c>
      <c r="I59991" t="s">
        <v>1246</v>
      </c>
    </row>
    <row r="59992" spans="1:10" x14ac:dyDescent="0.25">
      <c r="A59992" t="s">
        <v>205319</v>
      </c>
      <c r="B59992" t="s">
        <v>205320</v>
      </c>
      <c r="C59992" t="s">
        <v>205321</v>
      </c>
      <c r="D59992" t="s">
        <v>51</v>
      </c>
      <c r="E59992" t="s">
        <v>14</v>
      </c>
      <c r="F59992" t="s">
        <v>21</v>
      </c>
      <c r="G59992" t="s">
        <v>1229</v>
      </c>
      <c r="H59992" t="s">
        <v>1230</v>
      </c>
      <c r="I59992" t="s">
        <v>1230</v>
      </c>
      <c r="J59992" s="1">
        <v>40179</v>
      </c>
    </row>
    <row r="59993" spans="1:10" x14ac:dyDescent="0.25">
      <c r="A59993" t="s">
        <v>205322</v>
      </c>
      <c r="B59993" t="s">
        <v>205323</v>
      </c>
      <c r="C59993" t="s">
        <v>205324</v>
      </c>
      <c r="D59993" t="s">
        <v>280</v>
      </c>
      <c r="E59993" t="s">
        <v>14</v>
      </c>
      <c r="F59993" t="s">
        <v>21</v>
      </c>
      <c r="G59993" t="s">
        <v>375</v>
      </c>
      <c r="H59993" t="s">
        <v>3243</v>
      </c>
      <c r="I59993" t="s">
        <v>3243</v>
      </c>
      <c r="J59993" s="1">
        <v>41000</v>
      </c>
    </row>
    <row r="59994" spans="1:10" x14ac:dyDescent="0.25">
      <c r="A59994" t="s">
        <v>205325</v>
      </c>
      <c r="B59994" t="s">
        <v>205326</v>
      </c>
      <c r="C59994" t="s">
        <v>205327</v>
      </c>
      <c r="D59994" t="s">
        <v>205328</v>
      </c>
      <c r="E59994" t="s">
        <v>14</v>
      </c>
      <c r="F59994" t="s">
        <v>21</v>
      </c>
      <c r="G59994" t="s">
        <v>59</v>
      </c>
      <c r="H59994" t="s">
        <v>60</v>
      </c>
      <c r="I59994" t="s">
        <v>1063</v>
      </c>
    </row>
    <row r="59995" spans="1:10" x14ac:dyDescent="0.25">
      <c r="A59995" t="s">
        <v>205329</v>
      </c>
      <c r="B59995" t="s">
        <v>205330</v>
      </c>
      <c r="C59995" t="s">
        <v>205331</v>
      </c>
      <c r="D59995" t="s">
        <v>205332</v>
      </c>
      <c r="E59995" t="s">
        <v>14</v>
      </c>
      <c r="F59995" t="s">
        <v>21</v>
      </c>
      <c r="G59995" t="s">
        <v>101</v>
      </c>
      <c r="H59995" t="s">
        <v>102</v>
      </c>
      <c r="I59995" t="s">
        <v>103</v>
      </c>
    </row>
    <row r="59996" spans="1:10" x14ac:dyDescent="0.25">
      <c r="A59996" t="s">
        <v>205333</v>
      </c>
      <c r="B59996" t="s">
        <v>205334</v>
      </c>
      <c r="C59996" t="s">
        <v>205335</v>
      </c>
      <c r="D59996" t="s">
        <v>205336</v>
      </c>
      <c r="E59996" t="s">
        <v>14</v>
      </c>
      <c r="F59996" t="s">
        <v>21</v>
      </c>
      <c r="G59996" t="s">
        <v>101</v>
      </c>
      <c r="H59996" t="s">
        <v>102</v>
      </c>
      <c r="I59996" t="s">
        <v>103</v>
      </c>
      <c r="J59996" s="1">
        <v>41553</v>
      </c>
    </row>
    <row r="59997" spans="1:10" x14ac:dyDescent="0.25">
      <c r="A59997" t="s">
        <v>205337</v>
      </c>
      <c r="B59997" t="s">
        <v>205338</v>
      </c>
      <c r="C59997" t="s">
        <v>205339</v>
      </c>
      <c r="D59997" t="s">
        <v>129</v>
      </c>
      <c r="E59997" t="s">
        <v>14</v>
      </c>
      <c r="F59997" t="s">
        <v>361</v>
      </c>
      <c r="G59997">
        <v>16</v>
      </c>
      <c r="H59997" t="s">
        <v>4706</v>
      </c>
      <c r="I59997" t="s">
        <v>4707</v>
      </c>
      <c r="J59997" s="1">
        <v>38718</v>
      </c>
    </row>
    <row r="59998" spans="1:10" x14ac:dyDescent="0.25">
      <c r="A59998" t="s">
        <v>205340</v>
      </c>
      <c r="B59998" t="s">
        <v>205341</v>
      </c>
      <c r="C59998" t="s">
        <v>205342</v>
      </c>
      <c r="D59998" t="s">
        <v>205343</v>
      </c>
      <c r="E59998" t="s">
        <v>14</v>
      </c>
      <c r="F59998" t="s">
        <v>336</v>
      </c>
      <c r="G59998">
        <v>11</v>
      </c>
      <c r="H59998" t="s">
        <v>492</v>
      </c>
      <c r="I59998" t="s">
        <v>492</v>
      </c>
      <c r="J59998" s="1">
        <v>40850</v>
      </c>
    </row>
    <row r="59999" spans="1:10" x14ac:dyDescent="0.25">
      <c r="A59999" t="s">
        <v>205344</v>
      </c>
      <c r="B59999" t="s">
        <v>205345</v>
      </c>
      <c r="C59999" t="s">
        <v>205346</v>
      </c>
      <c r="D59999" t="s">
        <v>3480</v>
      </c>
      <c r="E59999" t="s">
        <v>14</v>
      </c>
      <c r="F59999" t="s">
        <v>21</v>
      </c>
      <c r="G59999" t="s">
        <v>101</v>
      </c>
      <c r="H59999" t="s">
        <v>102</v>
      </c>
      <c r="I59999" t="s">
        <v>103</v>
      </c>
      <c r="J59999" s="1">
        <v>24838</v>
      </c>
    </row>
    <row r="60000" spans="1:10" x14ac:dyDescent="0.25">
      <c r="A60000" t="s">
        <v>205347</v>
      </c>
      <c r="B60000" t="s">
        <v>205348</v>
      </c>
      <c r="C60000" t="s">
        <v>205349</v>
      </c>
      <c r="D60000" t="s">
        <v>736</v>
      </c>
      <c r="E60000" t="s">
        <v>14</v>
      </c>
      <c r="F60000" t="s">
        <v>160</v>
      </c>
      <c r="G60000" t="s">
        <v>1449</v>
      </c>
      <c r="H60000" t="s">
        <v>35978</v>
      </c>
      <c r="I60000" t="s">
        <v>35978</v>
      </c>
      <c r="J60000" s="1">
        <v>38718</v>
      </c>
    </row>
    <row r="60001" spans="1:10" x14ac:dyDescent="0.25">
      <c r="A60001" t="s">
        <v>205350</v>
      </c>
      <c r="B60001" t="s">
        <v>205351</v>
      </c>
      <c r="C60001" t="s">
        <v>205352</v>
      </c>
      <c r="D60001" t="s">
        <v>205353</v>
      </c>
      <c r="E60001" t="s">
        <v>108</v>
      </c>
      <c r="F60001" t="s">
        <v>52</v>
      </c>
      <c r="G60001" t="s">
        <v>53</v>
      </c>
      <c r="H60001" t="s">
        <v>6752</v>
      </c>
      <c r="I60001" t="s">
        <v>6752</v>
      </c>
      <c r="J60001" s="1">
        <v>34700</v>
      </c>
    </row>
    <row r="60002" spans="1:10" x14ac:dyDescent="0.25">
      <c r="A60002" t="s">
        <v>205354</v>
      </c>
      <c r="B60002" t="s">
        <v>205355</v>
      </c>
      <c r="C60002" t="s">
        <v>205356</v>
      </c>
      <c r="D60002" t="s">
        <v>205357</v>
      </c>
      <c r="E60002" t="s">
        <v>108</v>
      </c>
      <c r="F60002" t="s">
        <v>21</v>
      </c>
      <c r="G60002" t="s">
        <v>153</v>
      </c>
      <c r="H60002" t="s">
        <v>239</v>
      </c>
      <c r="I60002" t="s">
        <v>15373</v>
      </c>
      <c r="J60002" s="1">
        <v>39083</v>
      </c>
    </row>
    <row r="60003" spans="1:10" x14ac:dyDescent="0.25">
      <c r="A60003" t="s">
        <v>205358</v>
      </c>
      <c r="B60003" t="s">
        <v>205359</v>
      </c>
      <c r="C60003" t="s">
        <v>205360</v>
      </c>
      <c r="D60003" t="s">
        <v>243</v>
      </c>
      <c r="E60003" t="s">
        <v>14</v>
      </c>
      <c r="F60003" t="s">
        <v>21</v>
      </c>
      <c r="G60003" t="s">
        <v>1075</v>
      </c>
      <c r="H60003" t="s">
        <v>1076</v>
      </c>
      <c r="I60003" t="s">
        <v>54702</v>
      </c>
      <c r="J60003" s="1">
        <v>42005</v>
      </c>
    </row>
    <row r="60004" spans="1:10" x14ac:dyDescent="0.25">
      <c r="A60004" t="s">
        <v>205361</v>
      </c>
      <c r="B60004" t="s">
        <v>205362</v>
      </c>
      <c r="C60004" t="s">
        <v>205363</v>
      </c>
      <c r="D60004" t="s">
        <v>45</v>
      </c>
      <c r="E60004" t="s">
        <v>14</v>
      </c>
      <c r="F60004" t="s">
        <v>21</v>
      </c>
      <c r="G60004" t="s">
        <v>59</v>
      </c>
      <c r="H60004" t="s">
        <v>60</v>
      </c>
      <c r="I60004" t="s">
        <v>60771</v>
      </c>
      <c r="J60004" s="1">
        <v>39814</v>
      </c>
    </row>
    <row r="60005" spans="1:10" x14ac:dyDescent="0.25">
      <c r="A60005" t="s">
        <v>205364</v>
      </c>
      <c r="B60005" t="s">
        <v>205365</v>
      </c>
      <c r="C60005" t="s">
        <v>205366</v>
      </c>
      <c r="D60005" t="s">
        <v>13816</v>
      </c>
      <c r="E60005" t="s">
        <v>14</v>
      </c>
      <c r="F60005" t="s">
        <v>21</v>
      </c>
      <c r="G60005" t="s">
        <v>59</v>
      </c>
      <c r="H60005" t="s">
        <v>60</v>
      </c>
      <c r="I60005" t="s">
        <v>66</v>
      </c>
      <c r="J60005" s="1">
        <v>40544</v>
      </c>
    </row>
    <row r="60006" spans="1:10" x14ac:dyDescent="0.25">
      <c r="A60006" t="s">
        <v>205367</v>
      </c>
      <c r="B60006" t="s">
        <v>205368</v>
      </c>
      <c r="C60006" t="s">
        <v>205369</v>
      </c>
      <c r="D60006" t="s">
        <v>51</v>
      </c>
      <c r="E60006" t="s">
        <v>14</v>
      </c>
      <c r="F60006" t="s">
        <v>21</v>
      </c>
      <c r="G60006" t="s">
        <v>59</v>
      </c>
      <c r="H60006" t="s">
        <v>60</v>
      </c>
      <c r="I60006" t="s">
        <v>66</v>
      </c>
      <c r="J60006" s="1">
        <v>41275</v>
      </c>
    </row>
    <row r="60007" spans="1:10" x14ac:dyDescent="0.25">
      <c r="A60007" t="s">
        <v>205370</v>
      </c>
      <c r="B60007" t="s">
        <v>205371</v>
      </c>
      <c r="C60007" t="s">
        <v>205372</v>
      </c>
      <c r="D60007" t="s">
        <v>45</v>
      </c>
      <c r="E60007" t="s">
        <v>108</v>
      </c>
      <c r="F60007" t="s">
        <v>21</v>
      </c>
      <c r="G60007" t="s">
        <v>59</v>
      </c>
      <c r="H60007" t="s">
        <v>90</v>
      </c>
      <c r="I60007" t="s">
        <v>18355</v>
      </c>
    </row>
    <row r="60008" spans="1:10" x14ac:dyDescent="0.25">
      <c r="A60008" t="s">
        <v>205373</v>
      </c>
      <c r="B60008" t="s">
        <v>205374</v>
      </c>
      <c r="D60008" t="s">
        <v>352</v>
      </c>
      <c r="E60008" t="s">
        <v>14</v>
      </c>
      <c r="F60008" t="s">
        <v>21</v>
      </c>
      <c r="G60008" t="s">
        <v>3472</v>
      </c>
      <c r="H60008" t="s">
        <v>3473</v>
      </c>
      <c r="I60008" t="s">
        <v>205375</v>
      </c>
      <c r="J60008" s="1">
        <v>41061</v>
      </c>
    </row>
    <row r="60009" spans="1:10" x14ac:dyDescent="0.25">
      <c r="A60009" t="s">
        <v>205376</v>
      </c>
      <c r="B60009" t="s">
        <v>205377</v>
      </c>
      <c r="C60009" t="s">
        <v>205378</v>
      </c>
      <c r="D60009" t="s">
        <v>38</v>
      </c>
      <c r="E60009" t="s">
        <v>108</v>
      </c>
      <c r="F60009" t="s">
        <v>21</v>
      </c>
      <c r="G60009" t="s">
        <v>137</v>
      </c>
      <c r="H60009" t="s">
        <v>138</v>
      </c>
      <c r="I60009" t="s">
        <v>138</v>
      </c>
      <c r="J60009" s="1">
        <v>36161</v>
      </c>
    </row>
    <row r="60010" spans="1:10" x14ac:dyDescent="0.25">
      <c r="A60010" t="s">
        <v>205379</v>
      </c>
      <c r="B60010" t="s">
        <v>205380</v>
      </c>
      <c r="D60010" t="s">
        <v>243</v>
      </c>
      <c r="E60010" t="s">
        <v>14</v>
      </c>
      <c r="F60010" t="s">
        <v>52</v>
      </c>
      <c r="G60010" t="s">
        <v>4482</v>
      </c>
      <c r="H60010" t="s">
        <v>7207</v>
      </c>
      <c r="I60010" t="s">
        <v>7207</v>
      </c>
      <c r="J60010" s="1">
        <v>41932</v>
      </c>
    </row>
    <row r="60011" spans="1:10" x14ac:dyDescent="0.25">
      <c r="A60011" t="s">
        <v>205381</v>
      </c>
      <c r="B60011" t="s">
        <v>205382</v>
      </c>
      <c r="C60011" t="s">
        <v>205383</v>
      </c>
      <c r="D60011" t="s">
        <v>539</v>
      </c>
      <c r="E60011" t="s">
        <v>14</v>
      </c>
      <c r="F60011" t="s">
        <v>123</v>
      </c>
      <c r="G60011" t="s">
        <v>124</v>
      </c>
      <c r="H60011" t="s">
        <v>125</v>
      </c>
      <c r="I60011" t="s">
        <v>125</v>
      </c>
    </row>
    <row r="60012" spans="1:10" x14ac:dyDescent="0.25">
      <c r="A60012" t="s">
        <v>205384</v>
      </c>
      <c r="B60012" t="s">
        <v>205385</v>
      </c>
      <c r="C60012" t="s">
        <v>205386</v>
      </c>
      <c r="D60012" t="s">
        <v>38</v>
      </c>
      <c r="E60012" t="s">
        <v>14</v>
      </c>
      <c r="F60012" t="s">
        <v>21</v>
      </c>
      <c r="G60012" t="s">
        <v>6139</v>
      </c>
      <c r="H60012" t="s">
        <v>6447</v>
      </c>
      <c r="I60012" t="s">
        <v>6447</v>
      </c>
      <c r="J60012" s="1">
        <v>40544</v>
      </c>
    </row>
    <row r="60013" spans="1:10" x14ac:dyDescent="0.25">
      <c r="A60013" t="s">
        <v>205387</v>
      </c>
      <c r="B60013" t="s">
        <v>205388</v>
      </c>
      <c r="C60013" t="s">
        <v>205389</v>
      </c>
      <c r="D60013" t="s">
        <v>205390</v>
      </c>
      <c r="E60013" t="s">
        <v>14</v>
      </c>
      <c r="F60013" t="s">
        <v>21</v>
      </c>
      <c r="G60013" t="s">
        <v>59</v>
      </c>
      <c r="H60013" t="s">
        <v>60</v>
      </c>
      <c r="I60013" t="s">
        <v>66</v>
      </c>
    </row>
    <row r="60014" spans="1:10" x14ac:dyDescent="0.25">
      <c r="A60014" t="s">
        <v>205391</v>
      </c>
      <c r="B60014" t="s">
        <v>205388</v>
      </c>
      <c r="C60014" t="s">
        <v>205389</v>
      </c>
      <c r="D60014" t="s">
        <v>1498</v>
      </c>
      <c r="E60014" t="s">
        <v>14</v>
      </c>
      <c r="F60014" t="s">
        <v>21</v>
      </c>
      <c r="G60014" t="s">
        <v>59</v>
      </c>
      <c r="H60014" t="s">
        <v>60</v>
      </c>
      <c r="I60014" t="s">
        <v>66</v>
      </c>
    </row>
    <row r="60015" spans="1:10" x14ac:dyDescent="0.25">
      <c r="A60015" t="s">
        <v>205392</v>
      </c>
      <c r="B60015" t="s">
        <v>205393</v>
      </c>
      <c r="C60015" t="s">
        <v>205394</v>
      </c>
      <c r="D60015" t="s">
        <v>205395</v>
      </c>
      <c r="E60015" t="s">
        <v>14</v>
      </c>
      <c r="F60015" t="s">
        <v>1020</v>
      </c>
      <c r="G60015">
        <v>52</v>
      </c>
      <c r="H60015" t="s">
        <v>1021</v>
      </c>
      <c r="I60015" t="s">
        <v>1021</v>
      </c>
      <c r="J60015" s="1">
        <v>41455</v>
      </c>
    </row>
    <row r="60016" spans="1:10" x14ac:dyDescent="0.25">
      <c r="A60016" t="s">
        <v>205396</v>
      </c>
      <c r="B60016" t="s">
        <v>205397</v>
      </c>
      <c r="C60016" t="s">
        <v>205398</v>
      </c>
      <c r="D60016" t="s">
        <v>32</v>
      </c>
      <c r="E60016" t="s">
        <v>14</v>
      </c>
      <c r="F60016" t="s">
        <v>21</v>
      </c>
      <c r="G60016" t="s">
        <v>101</v>
      </c>
      <c r="H60016" t="s">
        <v>102</v>
      </c>
      <c r="I60016" t="s">
        <v>103</v>
      </c>
      <c r="J60016" s="1">
        <v>40026</v>
      </c>
    </row>
    <row r="60017" spans="1:10" x14ac:dyDescent="0.25">
      <c r="A60017" t="s">
        <v>205399</v>
      </c>
      <c r="B60017" t="s">
        <v>205400</v>
      </c>
      <c r="C60017" t="s">
        <v>205401</v>
      </c>
      <c r="D60017" t="s">
        <v>205402</v>
      </c>
      <c r="E60017" t="s">
        <v>108</v>
      </c>
      <c r="F60017" t="s">
        <v>21</v>
      </c>
      <c r="G60017" t="s">
        <v>59</v>
      </c>
      <c r="H60017" t="s">
        <v>60</v>
      </c>
      <c r="I60017" t="s">
        <v>66</v>
      </c>
      <c r="J60017" s="1">
        <v>39083</v>
      </c>
    </row>
    <row r="60018" spans="1:10" x14ac:dyDescent="0.25">
      <c r="A60018" t="s">
        <v>205403</v>
      </c>
      <c r="B60018" t="s">
        <v>205404</v>
      </c>
      <c r="C60018" t="s">
        <v>205405</v>
      </c>
      <c r="D60018" t="s">
        <v>205406</v>
      </c>
      <c r="E60018" t="s">
        <v>14</v>
      </c>
      <c r="F60018" t="s">
        <v>21</v>
      </c>
      <c r="G60018" t="s">
        <v>639</v>
      </c>
      <c r="H60018" t="s">
        <v>640</v>
      </c>
      <c r="I60018" t="s">
        <v>640</v>
      </c>
      <c r="J60018" s="1">
        <v>40575</v>
      </c>
    </row>
    <row r="60019" spans="1:10" x14ac:dyDescent="0.25">
      <c r="A60019" t="s">
        <v>205407</v>
      </c>
      <c r="B60019" t="s">
        <v>205408</v>
      </c>
      <c r="C60019" t="s">
        <v>205409</v>
      </c>
      <c r="D60019" t="s">
        <v>205410</v>
      </c>
      <c r="E60019" t="s">
        <v>108</v>
      </c>
      <c r="F60019" t="s">
        <v>21</v>
      </c>
      <c r="G60019" t="s">
        <v>1325</v>
      </c>
      <c r="H60019" t="s">
        <v>1326</v>
      </c>
      <c r="I60019" t="s">
        <v>1326</v>
      </c>
      <c r="J60019" s="1">
        <v>39934</v>
      </c>
    </row>
    <row r="60020" spans="1:10" x14ac:dyDescent="0.25">
      <c r="A60020" t="s">
        <v>205411</v>
      </c>
      <c r="B60020" t="s">
        <v>205412</v>
      </c>
      <c r="C60020" t="s">
        <v>205413</v>
      </c>
      <c r="D60020" t="s">
        <v>205414</v>
      </c>
      <c r="E60020" t="s">
        <v>14</v>
      </c>
      <c r="J60020" s="1">
        <v>40909</v>
      </c>
    </row>
    <row r="60021" spans="1:10" x14ac:dyDescent="0.25">
      <c r="A60021" t="s">
        <v>205415</v>
      </c>
      <c r="B60021" t="s">
        <v>205416</v>
      </c>
      <c r="C60021" t="s">
        <v>205417</v>
      </c>
      <c r="D60021" t="s">
        <v>205418</v>
      </c>
      <c r="E60021" t="s">
        <v>202</v>
      </c>
      <c r="F60021" t="s">
        <v>21</v>
      </c>
      <c r="G60021" t="s">
        <v>639</v>
      </c>
      <c r="H60021" t="s">
        <v>640</v>
      </c>
      <c r="I60021" t="s">
        <v>640</v>
      </c>
      <c r="J60021" s="1">
        <v>40179</v>
      </c>
    </row>
    <row r="60022" spans="1:10" x14ac:dyDescent="0.25">
      <c r="A60022" t="s">
        <v>205419</v>
      </c>
      <c r="B60022" t="s">
        <v>205420</v>
      </c>
      <c r="C60022" t="s">
        <v>205421</v>
      </c>
      <c r="D60022" t="s">
        <v>205422</v>
      </c>
      <c r="E60022" t="s">
        <v>14</v>
      </c>
      <c r="F60022" t="s">
        <v>342</v>
      </c>
      <c r="G60022">
        <v>3</v>
      </c>
      <c r="H60022" t="s">
        <v>2413</v>
      </c>
      <c r="I60022" t="s">
        <v>87698</v>
      </c>
    </row>
    <row r="60023" spans="1:10" x14ac:dyDescent="0.25">
      <c r="A60023" t="s">
        <v>205423</v>
      </c>
      <c r="B60023" t="s">
        <v>205424</v>
      </c>
      <c r="C60023" t="s">
        <v>205425</v>
      </c>
      <c r="D60023" t="s">
        <v>38</v>
      </c>
      <c r="E60023" t="s">
        <v>14</v>
      </c>
      <c r="J60023" s="1">
        <v>40909</v>
      </c>
    </row>
    <row r="60024" spans="1:10" x14ac:dyDescent="0.25">
      <c r="A60024" t="s">
        <v>205426</v>
      </c>
      <c r="B60024" t="s">
        <v>205427</v>
      </c>
      <c r="C60024" t="s">
        <v>205428</v>
      </c>
      <c r="D60024" t="s">
        <v>205429</v>
      </c>
      <c r="E60024" t="s">
        <v>684</v>
      </c>
      <c r="F60024" t="s">
        <v>21</v>
      </c>
      <c r="G60024" t="s">
        <v>59</v>
      </c>
      <c r="H60024" t="s">
        <v>60</v>
      </c>
      <c r="I60024" t="s">
        <v>66</v>
      </c>
      <c r="J60024" s="1">
        <v>38797</v>
      </c>
    </row>
    <row r="60025" spans="1:10" x14ac:dyDescent="0.25">
      <c r="A60025" t="s">
        <v>205430</v>
      </c>
      <c r="B60025" t="s">
        <v>205431</v>
      </c>
      <c r="C60025" t="s">
        <v>205432</v>
      </c>
      <c r="D60025" t="s">
        <v>6957</v>
      </c>
      <c r="E60025" t="s">
        <v>14</v>
      </c>
      <c r="F60025" t="s">
        <v>21</v>
      </c>
      <c r="G60025" t="s">
        <v>84</v>
      </c>
      <c r="H60025" t="s">
        <v>1255</v>
      </c>
      <c r="I60025" t="s">
        <v>137474</v>
      </c>
      <c r="J60025" s="1">
        <v>40909</v>
      </c>
    </row>
    <row r="60026" spans="1:10" x14ac:dyDescent="0.25">
      <c r="A60026" t="s">
        <v>205433</v>
      </c>
      <c r="B60026" t="s">
        <v>205434</v>
      </c>
      <c r="C60026" t="s">
        <v>205435</v>
      </c>
      <c r="D60026" t="s">
        <v>155345</v>
      </c>
      <c r="E60026" t="s">
        <v>14</v>
      </c>
      <c r="F60026" t="s">
        <v>21</v>
      </c>
      <c r="G60026" t="s">
        <v>59</v>
      </c>
      <c r="H60026" t="s">
        <v>60</v>
      </c>
      <c r="I60026" t="s">
        <v>66</v>
      </c>
      <c r="J60026" s="1">
        <v>39083</v>
      </c>
    </row>
    <row r="60027" spans="1:10" x14ac:dyDescent="0.25">
      <c r="A60027" t="s">
        <v>205436</v>
      </c>
      <c r="B60027" t="s">
        <v>205437</v>
      </c>
      <c r="C60027" t="s">
        <v>205438</v>
      </c>
      <c r="D60027" t="s">
        <v>205439</v>
      </c>
      <c r="E60027" t="s">
        <v>14</v>
      </c>
      <c r="F60027" t="s">
        <v>21</v>
      </c>
      <c r="G60027" t="s">
        <v>59</v>
      </c>
      <c r="H60027" t="s">
        <v>90</v>
      </c>
      <c r="I60027" t="s">
        <v>90</v>
      </c>
      <c r="J60027" s="1">
        <v>41456</v>
      </c>
    </row>
    <row r="60028" spans="1:10" x14ac:dyDescent="0.25">
      <c r="A60028" t="s">
        <v>205440</v>
      </c>
      <c r="B60028" t="s">
        <v>205441</v>
      </c>
      <c r="C60028" t="s">
        <v>205442</v>
      </c>
      <c r="D60028" t="s">
        <v>205443</v>
      </c>
      <c r="E60028" t="s">
        <v>14</v>
      </c>
      <c r="J60028" s="1">
        <v>41395</v>
      </c>
    </row>
    <row r="60029" spans="1:10" x14ac:dyDescent="0.25">
      <c r="A60029" t="s">
        <v>205444</v>
      </c>
      <c r="B60029" t="s">
        <v>205445</v>
      </c>
      <c r="C60029" t="s">
        <v>205446</v>
      </c>
      <c r="D60029" t="s">
        <v>205447</v>
      </c>
      <c r="E60029" t="s">
        <v>14</v>
      </c>
      <c r="F60029" t="s">
        <v>21</v>
      </c>
      <c r="G60029" t="s">
        <v>1075</v>
      </c>
      <c r="H60029" t="s">
        <v>1076</v>
      </c>
      <c r="I60029" t="s">
        <v>23498</v>
      </c>
      <c r="J60029" s="1">
        <v>41276</v>
      </c>
    </row>
    <row r="60030" spans="1:10" x14ac:dyDescent="0.25">
      <c r="A60030" t="s">
        <v>205448</v>
      </c>
      <c r="B60030" t="s">
        <v>205449</v>
      </c>
      <c r="C60030" t="s">
        <v>205450</v>
      </c>
      <c r="D60030" t="s">
        <v>205451</v>
      </c>
      <c r="E60030" t="s">
        <v>14</v>
      </c>
      <c r="F60030" t="s">
        <v>21</v>
      </c>
      <c r="G60030" t="s">
        <v>59</v>
      </c>
      <c r="H60030" t="s">
        <v>90</v>
      </c>
      <c r="I60030" t="s">
        <v>90</v>
      </c>
      <c r="J60030" s="1">
        <v>40909</v>
      </c>
    </row>
    <row r="60031" spans="1:10" x14ac:dyDescent="0.25">
      <c r="A60031" t="s">
        <v>205452</v>
      </c>
      <c r="B60031" t="s">
        <v>205453</v>
      </c>
      <c r="C60031" t="s">
        <v>205454</v>
      </c>
      <c r="D60031" t="s">
        <v>205455</v>
      </c>
      <c r="E60031" t="s">
        <v>14</v>
      </c>
      <c r="J60031" s="1">
        <v>37734</v>
      </c>
    </row>
    <row r="60032" spans="1:10" x14ac:dyDescent="0.25">
      <c r="A60032" t="s">
        <v>205456</v>
      </c>
      <c r="B60032" t="s">
        <v>205457</v>
      </c>
      <c r="C60032" t="s">
        <v>205458</v>
      </c>
      <c r="E60032" t="s">
        <v>14</v>
      </c>
    </row>
    <row r="60033" spans="1:10" x14ac:dyDescent="0.25">
      <c r="A60033" t="s">
        <v>205459</v>
      </c>
      <c r="B60033" t="s">
        <v>205460</v>
      </c>
      <c r="C60033" t="s">
        <v>205461</v>
      </c>
      <c r="D60033" t="s">
        <v>32</v>
      </c>
      <c r="E60033" t="s">
        <v>14</v>
      </c>
      <c r="F60033" t="s">
        <v>33</v>
      </c>
    </row>
    <row r="60034" spans="1:10" x14ac:dyDescent="0.25">
      <c r="A60034" t="s">
        <v>205462</v>
      </c>
      <c r="B60034" t="s">
        <v>205463</v>
      </c>
      <c r="C60034" t="s">
        <v>205464</v>
      </c>
      <c r="D60034" t="s">
        <v>70</v>
      </c>
      <c r="E60034" t="s">
        <v>14</v>
      </c>
      <c r="F60034" t="s">
        <v>21</v>
      </c>
      <c r="G60034" t="s">
        <v>59</v>
      </c>
      <c r="H60034" t="s">
        <v>60</v>
      </c>
      <c r="I60034" t="s">
        <v>266</v>
      </c>
      <c r="J60034" s="1">
        <v>41275</v>
      </c>
    </row>
    <row r="60035" spans="1:10" x14ac:dyDescent="0.25">
      <c r="A60035" t="s">
        <v>205465</v>
      </c>
      <c r="B60035" t="s">
        <v>205466</v>
      </c>
      <c r="C60035" t="s">
        <v>205467</v>
      </c>
      <c r="E60035" t="s">
        <v>14</v>
      </c>
      <c r="J60035" s="1">
        <v>41640</v>
      </c>
    </row>
    <row r="60036" spans="1:10" x14ac:dyDescent="0.25">
      <c r="A60036" t="s">
        <v>205468</v>
      </c>
      <c r="B60036" t="s">
        <v>205469</v>
      </c>
      <c r="C60036" t="s">
        <v>205470</v>
      </c>
      <c r="E60036" t="s">
        <v>14</v>
      </c>
      <c r="J60036" s="1">
        <v>41640</v>
      </c>
    </row>
    <row r="60037" spans="1:10" x14ac:dyDescent="0.25">
      <c r="A60037" t="s">
        <v>205471</v>
      </c>
      <c r="B60037" t="s">
        <v>205472</v>
      </c>
      <c r="C60037" t="s">
        <v>205473</v>
      </c>
      <c r="D60037" t="s">
        <v>45</v>
      </c>
      <c r="E60037" t="s">
        <v>14</v>
      </c>
      <c r="F60037" t="s">
        <v>21</v>
      </c>
      <c r="G60037" t="s">
        <v>101</v>
      </c>
      <c r="H60037" t="s">
        <v>102</v>
      </c>
      <c r="I60037" t="s">
        <v>103</v>
      </c>
    </row>
    <row r="60038" spans="1:10" x14ac:dyDescent="0.25">
      <c r="A60038" t="s">
        <v>205474</v>
      </c>
      <c r="B60038" t="s">
        <v>205475</v>
      </c>
      <c r="C60038" t="s">
        <v>205476</v>
      </c>
      <c r="D60038" t="s">
        <v>13</v>
      </c>
      <c r="E60038" t="s">
        <v>202</v>
      </c>
      <c r="J60038" s="1">
        <v>42053</v>
      </c>
    </row>
    <row r="60039" spans="1:10" x14ac:dyDescent="0.25">
      <c r="A60039" t="s">
        <v>205477</v>
      </c>
      <c r="B60039" t="s">
        <v>205478</v>
      </c>
      <c r="C60039" t="s">
        <v>205479</v>
      </c>
      <c r="D60039" t="s">
        <v>51</v>
      </c>
      <c r="E60039" t="s">
        <v>202</v>
      </c>
      <c r="F60039" t="s">
        <v>21</v>
      </c>
      <c r="G60039" t="s">
        <v>59</v>
      </c>
      <c r="H60039" t="s">
        <v>60</v>
      </c>
      <c r="I60039" t="s">
        <v>1155</v>
      </c>
      <c r="J60039" s="1">
        <v>38657</v>
      </c>
    </row>
    <row r="60040" spans="1:10" x14ac:dyDescent="0.25">
      <c r="A60040" t="s">
        <v>205480</v>
      </c>
      <c r="B60040" t="s">
        <v>205481</v>
      </c>
      <c r="C60040" t="s">
        <v>205482</v>
      </c>
      <c r="D60040" t="s">
        <v>70</v>
      </c>
      <c r="E60040" t="s">
        <v>108</v>
      </c>
      <c r="F60040" t="s">
        <v>21</v>
      </c>
      <c r="G60040" t="s">
        <v>59</v>
      </c>
      <c r="H60040" t="s">
        <v>60</v>
      </c>
      <c r="I60040" t="s">
        <v>1246</v>
      </c>
      <c r="J60040" s="1">
        <v>38718</v>
      </c>
    </row>
    <row r="60041" spans="1:10" x14ac:dyDescent="0.25">
      <c r="A60041" t="s">
        <v>205483</v>
      </c>
      <c r="B60041" t="s">
        <v>205484</v>
      </c>
      <c r="C60041" t="s">
        <v>205485</v>
      </c>
      <c r="D60041" t="s">
        <v>205486</v>
      </c>
      <c r="E60041" t="s">
        <v>202</v>
      </c>
      <c r="F60041" t="s">
        <v>342</v>
      </c>
      <c r="G60041">
        <v>7</v>
      </c>
      <c r="H60041" t="s">
        <v>757</v>
      </c>
      <c r="I60041" t="s">
        <v>757</v>
      </c>
      <c r="J60041" s="1">
        <v>39630</v>
      </c>
    </row>
    <row r="60042" spans="1:10" x14ac:dyDescent="0.25">
      <c r="A60042" t="s">
        <v>205487</v>
      </c>
      <c r="B60042" t="s">
        <v>205488</v>
      </c>
      <c r="C60042" t="s">
        <v>205489</v>
      </c>
      <c r="D60042" t="s">
        <v>205490</v>
      </c>
      <c r="E60042" t="s">
        <v>202</v>
      </c>
      <c r="F60042" t="s">
        <v>21</v>
      </c>
      <c r="G60042" t="s">
        <v>59</v>
      </c>
      <c r="H60042" t="s">
        <v>60</v>
      </c>
      <c r="I60042" t="s">
        <v>66</v>
      </c>
      <c r="J60042" s="1">
        <v>39630</v>
      </c>
    </row>
    <row r="60043" spans="1:10" x14ac:dyDescent="0.25">
      <c r="A60043" t="s">
        <v>205491</v>
      </c>
      <c r="B60043" t="s">
        <v>205492</v>
      </c>
      <c r="C60043" t="s">
        <v>205493</v>
      </c>
      <c r="D60043" t="s">
        <v>205494</v>
      </c>
      <c r="E60043" t="s">
        <v>14</v>
      </c>
      <c r="F60043" t="s">
        <v>123</v>
      </c>
      <c r="G60043" t="s">
        <v>1751</v>
      </c>
      <c r="H60043" t="s">
        <v>3215</v>
      </c>
      <c r="I60043" t="s">
        <v>205495</v>
      </c>
      <c r="J60043" s="1">
        <v>41275</v>
      </c>
    </row>
    <row r="60044" spans="1:10" x14ac:dyDescent="0.25">
      <c r="A60044" t="s">
        <v>205496</v>
      </c>
      <c r="B60044" t="s">
        <v>205497</v>
      </c>
      <c r="C60044" t="s">
        <v>205498</v>
      </c>
      <c r="D60044" t="s">
        <v>205499</v>
      </c>
      <c r="E60044" t="s">
        <v>14</v>
      </c>
      <c r="F60044" t="s">
        <v>123</v>
      </c>
      <c r="G60044" t="s">
        <v>3005</v>
      </c>
      <c r="H60044" t="s">
        <v>3215</v>
      </c>
      <c r="I60044" t="s">
        <v>205500</v>
      </c>
      <c r="J60044" s="1">
        <v>40787</v>
      </c>
    </row>
    <row r="60045" spans="1:10" x14ac:dyDescent="0.25">
      <c r="A60045" t="s">
        <v>205501</v>
      </c>
      <c r="B60045" t="s">
        <v>205502</v>
      </c>
      <c r="C60045" t="s">
        <v>205503</v>
      </c>
      <c r="D60045" t="s">
        <v>205504</v>
      </c>
      <c r="E60045" t="s">
        <v>14</v>
      </c>
      <c r="F60045" t="s">
        <v>21</v>
      </c>
      <c r="G60045" t="s">
        <v>59</v>
      </c>
      <c r="H60045" t="s">
        <v>60</v>
      </c>
      <c r="I60045" t="s">
        <v>266</v>
      </c>
      <c r="J60045" s="1">
        <v>41640</v>
      </c>
    </row>
    <row r="60046" spans="1:10" x14ac:dyDescent="0.25">
      <c r="A60046" t="s">
        <v>205505</v>
      </c>
      <c r="B60046" t="s">
        <v>205506</v>
      </c>
      <c r="C60046" t="s">
        <v>205507</v>
      </c>
      <c r="D60046" t="s">
        <v>205508</v>
      </c>
      <c r="E60046" t="s">
        <v>14</v>
      </c>
      <c r="F60046" t="s">
        <v>1133</v>
      </c>
      <c r="G60046">
        <v>2</v>
      </c>
      <c r="H60046" t="s">
        <v>1740</v>
      </c>
      <c r="I60046" t="s">
        <v>1741</v>
      </c>
      <c r="J60046" s="1">
        <v>40269</v>
      </c>
    </row>
    <row r="60047" spans="1:10" x14ac:dyDescent="0.25">
      <c r="A60047" t="s">
        <v>205509</v>
      </c>
      <c r="B60047" t="s">
        <v>205510</v>
      </c>
      <c r="C60047" t="s">
        <v>205511</v>
      </c>
      <c r="D60047" t="s">
        <v>205512</v>
      </c>
      <c r="E60047" t="s">
        <v>202</v>
      </c>
      <c r="F60047" t="s">
        <v>21</v>
      </c>
      <c r="G60047" t="s">
        <v>59</v>
      </c>
      <c r="H60047" t="s">
        <v>60</v>
      </c>
      <c r="I60047" t="s">
        <v>66</v>
      </c>
      <c r="J60047" s="1">
        <v>39984</v>
      </c>
    </row>
    <row r="60048" spans="1:10" x14ac:dyDescent="0.25">
      <c r="A60048" t="s">
        <v>205513</v>
      </c>
      <c r="B60048" t="s">
        <v>205514</v>
      </c>
      <c r="C60048" t="s">
        <v>205515</v>
      </c>
      <c r="D60048" t="s">
        <v>205516</v>
      </c>
      <c r="E60048" t="s">
        <v>14</v>
      </c>
      <c r="F60048" t="s">
        <v>21</v>
      </c>
      <c r="G60048" t="s">
        <v>59</v>
      </c>
      <c r="H60048" t="s">
        <v>90</v>
      </c>
      <c r="I60048" t="s">
        <v>90</v>
      </c>
      <c r="J60048" s="1">
        <v>40284</v>
      </c>
    </row>
    <row r="60049" spans="1:10" x14ac:dyDescent="0.25">
      <c r="A60049" t="s">
        <v>205517</v>
      </c>
      <c r="B60049" t="s">
        <v>205518</v>
      </c>
      <c r="C60049" t="s">
        <v>205519</v>
      </c>
      <c r="D60049" t="s">
        <v>205520</v>
      </c>
      <c r="E60049" t="s">
        <v>14</v>
      </c>
      <c r="J60049" s="1">
        <v>40909</v>
      </c>
    </row>
    <row r="60050" spans="1:10" x14ac:dyDescent="0.25">
      <c r="A60050" t="s">
        <v>205521</v>
      </c>
      <c r="B60050" t="s">
        <v>205522</v>
      </c>
      <c r="C60050" t="s">
        <v>205523</v>
      </c>
      <c r="E60050" t="s">
        <v>14</v>
      </c>
      <c r="F60050" t="s">
        <v>21</v>
      </c>
      <c r="G60050" t="s">
        <v>59</v>
      </c>
      <c r="H60050" t="s">
        <v>4400</v>
      </c>
      <c r="I60050" t="s">
        <v>54702</v>
      </c>
      <c r="J60050" s="1">
        <v>42005</v>
      </c>
    </row>
    <row r="60051" spans="1:10" x14ac:dyDescent="0.25">
      <c r="A60051" t="s">
        <v>205524</v>
      </c>
      <c r="B60051" t="s">
        <v>205525</v>
      </c>
      <c r="C60051" t="s">
        <v>205526</v>
      </c>
      <c r="D60051" t="s">
        <v>205527</v>
      </c>
      <c r="E60051" t="s">
        <v>202</v>
      </c>
      <c r="F60051" t="s">
        <v>21</v>
      </c>
      <c r="G60051" t="s">
        <v>59</v>
      </c>
      <c r="H60051" t="s">
        <v>60</v>
      </c>
      <c r="I60051" t="s">
        <v>66</v>
      </c>
    </row>
    <row r="60052" spans="1:10" x14ac:dyDescent="0.25">
      <c r="A60052" t="s">
        <v>205528</v>
      </c>
      <c r="B60052" t="s">
        <v>205529</v>
      </c>
      <c r="C60052" t="s">
        <v>205530</v>
      </c>
      <c r="D60052" t="s">
        <v>8639</v>
      </c>
      <c r="E60052" t="s">
        <v>14</v>
      </c>
      <c r="F60052" t="s">
        <v>15</v>
      </c>
      <c r="G60052">
        <v>10</v>
      </c>
      <c r="H60052" t="s">
        <v>667</v>
      </c>
      <c r="I60052" t="s">
        <v>668</v>
      </c>
      <c r="J60052" s="1">
        <v>41275</v>
      </c>
    </row>
    <row r="60053" spans="1:10" x14ac:dyDescent="0.25">
      <c r="A60053" t="s">
        <v>205531</v>
      </c>
      <c r="B60053" t="s">
        <v>205532</v>
      </c>
      <c r="C60053" t="s">
        <v>205533</v>
      </c>
      <c r="D60053" t="s">
        <v>205534</v>
      </c>
      <c r="E60053" t="s">
        <v>14</v>
      </c>
      <c r="F60053" t="s">
        <v>21</v>
      </c>
      <c r="G60053" t="s">
        <v>59</v>
      </c>
      <c r="H60053" t="s">
        <v>60</v>
      </c>
      <c r="I60053" t="s">
        <v>66</v>
      </c>
      <c r="J60053" s="1">
        <v>40731</v>
      </c>
    </row>
    <row r="60054" spans="1:10" x14ac:dyDescent="0.25">
      <c r="A60054" t="s">
        <v>205535</v>
      </c>
      <c r="B60054" t="s">
        <v>205536</v>
      </c>
      <c r="C60054" t="s">
        <v>205537</v>
      </c>
      <c r="D60054" t="s">
        <v>539</v>
      </c>
      <c r="E60054" t="s">
        <v>14</v>
      </c>
      <c r="F60054" t="s">
        <v>33</v>
      </c>
    </row>
    <row r="60055" spans="1:10" x14ac:dyDescent="0.25">
      <c r="A60055" t="s">
        <v>205538</v>
      </c>
      <c r="B60055" t="s">
        <v>205539</v>
      </c>
      <c r="C60055" t="s">
        <v>205540</v>
      </c>
      <c r="D60055" t="s">
        <v>51</v>
      </c>
      <c r="E60055" t="s">
        <v>14</v>
      </c>
      <c r="F60055" t="s">
        <v>160</v>
      </c>
      <c r="G60055" t="s">
        <v>1449</v>
      </c>
      <c r="H60055" t="s">
        <v>1450</v>
      </c>
      <c r="I60055" t="s">
        <v>4617</v>
      </c>
    </row>
    <row r="60056" spans="1:10" x14ac:dyDescent="0.25">
      <c r="A60056" t="s">
        <v>205541</v>
      </c>
      <c r="B60056" t="s">
        <v>205542</v>
      </c>
      <c r="C60056" t="s">
        <v>205543</v>
      </c>
      <c r="D60056" t="s">
        <v>736</v>
      </c>
      <c r="E60056" t="s">
        <v>14</v>
      </c>
      <c r="F60056" t="s">
        <v>160</v>
      </c>
      <c r="G60056" t="s">
        <v>161</v>
      </c>
      <c r="H60056" t="s">
        <v>107403</v>
      </c>
      <c r="I60056" t="s">
        <v>107403</v>
      </c>
    </row>
    <row r="60057" spans="1:10" x14ac:dyDescent="0.25">
      <c r="A60057" t="s">
        <v>205544</v>
      </c>
      <c r="B60057" t="s">
        <v>205545</v>
      </c>
      <c r="C60057" t="s">
        <v>205546</v>
      </c>
      <c r="D60057" t="s">
        <v>22208</v>
      </c>
      <c r="E60057" t="s">
        <v>14</v>
      </c>
      <c r="F60057" t="s">
        <v>21</v>
      </c>
      <c r="G60057" t="s">
        <v>59</v>
      </c>
      <c r="H60057" t="s">
        <v>60</v>
      </c>
      <c r="I60057" t="s">
        <v>66</v>
      </c>
    </row>
    <row r="60058" spans="1:10" x14ac:dyDescent="0.25">
      <c r="A60058" t="s">
        <v>205547</v>
      </c>
      <c r="B60058" t="s">
        <v>205548</v>
      </c>
      <c r="C60058" t="s">
        <v>205549</v>
      </c>
      <c r="D60058" t="s">
        <v>38</v>
      </c>
      <c r="E60058" t="s">
        <v>202</v>
      </c>
      <c r="F60058" t="s">
        <v>123</v>
      </c>
      <c r="G60058" t="s">
        <v>124</v>
      </c>
      <c r="H60058" t="s">
        <v>125</v>
      </c>
      <c r="I60058" t="s">
        <v>125</v>
      </c>
    </row>
    <row r="60059" spans="1:10" x14ac:dyDescent="0.25">
      <c r="A60059" t="s">
        <v>205550</v>
      </c>
      <c r="B60059" t="s">
        <v>205551</v>
      </c>
      <c r="C60059" t="s">
        <v>205552</v>
      </c>
      <c r="D60059" t="s">
        <v>65</v>
      </c>
      <c r="E60059" t="s">
        <v>14</v>
      </c>
      <c r="F60059" t="s">
        <v>303</v>
      </c>
      <c r="G60059">
        <v>13</v>
      </c>
      <c r="H60059" t="s">
        <v>58660</v>
      </c>
      <c r="I60059" t="s">
        <v>205553</v>
      </c>
      <c r="J60059" s="1">
        <v>40909</v>
      </c>
    </row>
    <row r="60060" spans="1:10" x14ac:dyDescent="0.25">
      <c r="A60060" t="s">
        <v>205554</v>
      </c>
      <c r="B60060" t="s">
        <v>205555</v>
      </c>
      <c r="C60060" t="s">
        <v>205556</v>
      </c>
      <c r="D60060" t="s">
        <v>205557</v>
      </c>
      <c r="E60060" t="s">
        <v>14</v>
      </c>
      <c r="J60060" s="1">
        <v>39462</v>
      </c>
    </row>
    <row r="60061" spans="1:10" x14ac:dyDescent="0.25">
      <c r="A60061" t="s">
        <v>205558</v>
      </c>
      <c r="B60061" t="s">
        <v>205559</v>
      </c>
      <c r="C60061" t="s">
        <v>205560</v>
      </c>
      <c r="D60061" t="s">
        <v>205561</v>
      </c>
      <c r="E60061" t="s">
        <v>14</v>
      </c>
      <c r="F60061" t="s">
        <v>21</v>
      </c>
      <c r="G60061" t="s">
        <v>59</v>
      </c>
      <c r="H60061" t="s">
        <v>60</v>
      </c>
      <c r="I60061" t="s">
        <v>1246</v>
      </c>
      <c r="J60061" s="1">
        <v>41365</v>
      </c>
    </row>
    <row r="60062" spans="1:10" x14ac:dyDescent="0.25">
      <c r="A60062" t="s">
        <v>205562</v>
      </c>
      <c r="B60062" t="s">
        <v>205563</v>
      </c>
      <c r="C60062" t="s">
        <v>205564</v>
      </c>
      <c r="D60062" t="s">
        <v>205565</v>
      </c>
      <c r="E60062" t="s">
        <v>108</v>
      </c>
      <c r="F60062" t="s">
        <v>21</v>
      </c>
      <c r="G60062" t="s">
        <v>101</v>
      </c>
      <c r="H60062" t="s">
        <v>102</v>
      </c>
      <c r="I60062" t="s">
        <v>103</v>
      </c>
      <c r="J60062" s="1">
        <v>38718</v>
      </c>
    </row>
    <row r="60063" spans="1:10" x14ac:dyDescent="0.25">
      <c r="A60063" t="s">
        <v>205566</v>
      </c>
      <c r="B60063" t="s">
        <v>205567</v>
      </c>
      <c r="C60063" t="s">
        <v>205568</v>
      </c>
      <c r="D60063" t="s">
        <v>205569</v>
      </c>
      <c r="E60063" t="s">
        <v>14</v>
      </c>
      <c r="F60063" t="s">
        <v>547</v>
      </c>
      <c r="G60063">
        <v>29</v>
      </c>
      <c r="H60063" t="s">
        <v>744</v>
      </c>
      <c r="I60063" t="s">
        <v>744</v>
      </c>
      <c r="J60063" s="1">
        <v>40800</v>
      </c>
    </row>
    <row r="60064" spans="1:10" x14ac:dyDescent="0.25">
      <c r="A60064" t="s">
        <v>205570</v>
      </c>
      <c r="B60064" t="s">
        <v>205571</v>
      </c>
      <c r="C60064" t="s">
        <v>205572</v>
      </c>
      <c r="D60064" t="s">
        <v>1242</v>
      </c>
      <c r="E60064" t="s">
        <v>14</v>
      </c>
      <c r="F60064" t="s">
        <v>21</v>
      </c>
      <c r="G60064" t="s">
        <v>94</v>
      </c>
      <c r="H60064" t="s">
        <v>95</v>
      </c>
      <c r="I60064" t="s">
        <v>25064</v>
      </c>
      <c r="J60064" s="1">
        <v>40909</v>
      </c>
    </row>
    <row r="60065" spans="1:10" x14ac:dyDescent="0.25">
      <c r="A60065" t="s">
        <v>205573</v>
      </c>
      <c r="B60065" t="s">
        <v>205574</v>
      </c>
      <c r="C60065" t="s">
        <v>205575</v>
      </c>
      <c r="D60065" t="s">
        <v>7820</v>
      </c>
      <c r="E60065" t="s">
        <v>14</v>
      </c>
      <c r="F60065" t="s">
        <v>21</v>
      </c>
      <c r="G60065" t="s">
        <v>101</v>
      </c>
      <c r="H60065" t="s">
        <v>102</v>
      </c>
      <c r="I60065" t="s">
        <v>103</v>
      </c>
      <c r="J60065" s="1">
        <v>41699</v>
      </c>
    </row>
    <row r="60066" spans="1:10" x14ac:dyDescent="0.25">
      <c r="A60066" t="s">
        <v>205576</v>
      </c>
      <c r="B60066" t="s">
        <v>205577</v>
      </c>
      <c r="D60066" t="s">
        <v>205578</v>
      </c>
      <c r="E60066" t="s">
        <v>14</v>
      </c>
      <c r="F60066" t="s">
        <v>16667</v>
      </c>
      <c r="G60066">
        <v>3</v>
      </c>
      <c r="H60066" t="s">
        <v>16668</v>
      </c>
      <c r="I60066" t="s">
        <v>16669</v>
      </c>
    </row>
    <row r="60067" spans="1:10" x14ac:dyDescent="0.25">
      <c r="A60067" t="s">
        <v>205579</v>
      </c>
      <c r="B60067" t="s">
        <v>205580</v>
      </c>
      <c r="C60067" t="s">
        <v>205581</v>
      </c>
      <c r="D60067" t="s">
        <v>205582</v>
      </c>
      <c r="E60067" t="s">
        <v>14</v>
      </c>
      <c r="F60067" t="s">
        <v>21</v>
      </c>
      <c r="G60067" t="s">
        <v>59</v>
      </c>
      <c r="H60067" t="s">
        <v>60</v>
      </c>
      <c r="I60067" t="s">
        <v>2599</v>
      </c>
      <c r="J60067" s="1">
        <v>40909</v>
      </c>
    </row>
    <row r="60068" spans="1:10" x14ac:dyDescent="0.25">
      <c r="A60068" t="s">
        <v>205583</v>
      </c>
      <c r="B60068" t="s">
        <v>205584</v>
      </c>
      <c r="C60068" t="s">
        <v>205585</v>
      </c>
      <c r="D60068" t="s">
        <v>205586</v>
      </c>
      <c r="E60068" t="s">
        <v>14</v>
      </c>
      <c r="F60068" t="s">
        <v>15</v>
      </c>
      <c r="G60068">
        <v>19</v>
      </c>
      <c r="H60068" t="s">
        <v>469</v>
      </c>
      <c r="I60068" t="s">
        <v>469</v>
      </c>
      <c r="J60068" s="1">
        <v>40909</v>
      </c>
    </row>
    <row r="60069" spans="1:10" x14ac:dyDescent="0.25">
      <c r="A60069" t="s">
        <v>205587</v>
      </c>
      <c r="B60069" t="s">
        <v>205588</v>
      </c>
      <c r="C60069" t="s">
        <v>205589</v>
      </c>
      <c r="D60069" t="s">
        <v>205590</v>
      </c>
      <c r="E60069" t="s">
        <v>14</v>
      </c>
      <c r="F60069" t="s">
        <v>21</v>
      </c>
      <c r="G60069" t="s">
        <v>59</v>
      </c>
      <c r="H60069" t="s">
        <v>90</v>
      </c>
      <c r="I60069" t="s">
        <v>5428</v>
      </c>
      <c r="J60069" s="1">
        <v>40858</v>
      </c>
    </row>
    <row r="60070" spans="1:10" x14ac:dyDescent="0.25">
      <c r="A60070" t="s">
        <v>205591</v>
      </c>
      <c r="B60070" t="s">
        <v>205592</v>
      </c>
      <c r="C60070" t="s">
        <v>205593</v>
      </c>
      <c r="D60070" t="s">
        <v>205594</v>
      </c>
      <c r="E60070" t="s">
        <v>14</v>
      </c>
      <c r="F60070" t="s">
        <v>21</v>
      </c>
      <c r="G60070" t="s">
        <v>130</v>
      </c>
      <c r="H60070" t="s">
        <v>131</v>
      </c>
      <c r="I60070" t="s">
        <v>1109</v>
      </c>
      <c r="J60070" s="1">
        <v>37987</v>
      </c>
    </row>
    <row r="60071" spans="1:10" x14ac:dyDescent="0.25">
      <c r="A60071" t="s">
        <v>205595</v>
      </c>
      <c r="B60071" t="s">
        <v>205596</v>
      </c>
      <c r="C60071" t="s">
        <v>205597</v>
      </c>
      <c r="D60071" t="s">
        <v>205598</v>
      </c>
      <c r="E60071" t="s">
        <v>14</v>
      </c>
      <c r="F60071" t="s">
        <v>645</v>
      </c>
      <c r="G60071">
        <v>12</v>
      </c>
      <c r="H60071" t="s">
        <v>4467</v>
      </c>
      <c r="I60071" t="s">
        <v>31181</v>
      </c>
      <c r="J60071" s="1">
        <v>40969</v>
      </c>
    </row>
    <row r="60072" spans="1:10" x14ac:dyDescent="0.25">
      <c r="A60072" t="s">
        <v>205599</v>
      </c>
      <c r="B60072" t="s">
        <v>205600</v>
      </c>
      <c r="C60072" t="s">
        <v>205601</v>
      </c>
      <c r="D60072" t="s">
        <v>713</v>
      </c>
      <c r="E60072" t="s">
        <v>14</v>
      </c>
      <c r="F60072" t="s">
        <v>21</v>
      </c>
      <c r="G60072" t="s">
        <v>101</v>
      </c>
      <c r="H60072" t="s">
        <v>102</v>
      </c>
      <c r="I60072" t="s">
        <v>103</v>
      </c>
    </row>
    <row r="60073" spans="1:10" x14ac:dyDescent="0.25">
      <c r="A60073" t="s">
        <v>205602</v>
      </c>
      <c r="B60073" t="s">
        <v>205603</v>
      </c>
      <c r="C60073" t="s">
        <v>205604</v>
      </c>
      <c r="E60073" t="s">
        <v>202</v>
      </c>
      <c r="F60073" t="s">
        <v>4876</v>
      </c>
      <c r="H60073" t="s">
        <v>13783</v>
      </c>
      <c r="I60073" t="s">
        <v>13783</v>
      </c>
      <c r="J60073" s="1">
        <v>42050</v>
      </c>
    </row>
    <row r="60074" spans="1:10" x14ac:dyDescent="0.25">
      <c r="A60074" t="s">
        <v>205605</v>
      </c>
      <c r="B60074" t="s">
        <v>205606</v>
      </c>
      <c r="C60074" t="s">
        <v>205607</v>
      </c>
      <c r="D60074" t="s">
        <v>65</v>
      </c>
      <c r="E60074" t="s">
        <v>14</v>
      </c>
      <c r="F60074" t="s">
        <v>21</v>
      </c>
      <c r="G60074" t="s">
        <v>59</v>
      </c>
      <c r="H60074" t="s">
        <v>60</v>
      </c>
      <c r="I60074" t="s">
        <v>1155</v>
      </c>
      <c r="J60074" s="1">
        <v>41214</v>
      </c>
    </row>
    <row r="60075" spans="1:10" x14ac:dyDescent="0.25">
      <c r="A60075" t="s">
        <v>205608</v>
      </c>
      <c r="B60075" t="s">
        <v>205609</v>
      </c>
      <c r="D60075" t="s">
        <v>5841</v>
      </c>
      <c r="E60075" t="s">
        <v>108</v>
      </c>
      <c r="F60075" t="s">
        <v>21</v>
      </c>
      <c r="G60075" t="s">
        <v>281</v>
      </c>
      <c r="H60075" t="s">
        <v>573</v>
      </c>
      <c r="I60075" t="s">
        <v>573</v>
      </c>
    </row>
    <row r="60076" spans="1:10" x14ac:dyDescent="0.25">
      <c r="A60076" t="s">
        <v>205610</v>
      </c>
      <c r="B60076" t="s">
        <v>205611</v>
      </c>
      <c r="C60076" t="s">
        <v>205612</v>
      </c>
      <c r="D60076" t="s">
        <v>205613</v>
      </c>
      <c r="E60076" t="s">
        <v>14</v>
      </c>
      <c r="F60076" t="s">
        <v>21</v>
      </c>
      <c r="G60076" t="s">
        <v>59</v>
      </c>
      <c r="H60076" t="s">
        <v>60</v>
      </c>
      <c r="I60076" t="s">
        <v>27105</v>
      </c>
      <c r="J60076" s="1">
        <v>38353</v>
      </c>
    </row>
    <row r="60077" spans="1:10" x14ac:dyDescent="0.25">
      <c r="A60077" t="s">
        <v>205614</v>
      </c>
      <c r="B60077" t="s">
        <v>205615</v>
      </c>
      <c r="C60077" t="s">
        <v>205616</v>
      </c>
      <c r="D60077" t="s">
        <v>122</v>
      </c>
      <c r="E60077" t="s">
        <v>14</v>
      </c>
      <c r="F60077" t="s">
        <v>21</v>
      </c>
      <c r="G60077" t="s">
        <v>59</v>
      </c>
      <c r="H60077" t="s">
        <v>60</v>
      </c>
      <c r="I60077" t="s">
        <v>61</v>
      </c>
      <c r="J60077" s="1">
        <v>40909</v>
      </c>
    </row>
    <row r="60078" spans="1:10" x14ac:dyDescent="0.25">
      <c r="A60078" t="s">
        <v>205617</v>
      </c>
      <c r="B60078" t="s">
        <v>205618</v>
      </c>
      <c r="C60078" t="s">
        <v>205619</v>
      </c>
      <c r="D60078" t="s">
        <v>928</v>
      </c>
      <c r="E60078" t="s">
        <v>108</v>
      </c>
      <c r="F60078" t="s">
        <v>21</v>
      </c>
      <c r="G60078" t="s">
        <v>1325</v>
      </c>
      <c r="H60078" t="s">
        <v>1326</v>
      </c>
      <c r="I60078" t="s">
        <v>1326</v>
      </c>
      <c r="J60078" s="1">
        <v>39083</v>
      </c>
    </row>
    <row r="60079" spans="1:10" x14ac:dyDescent="0.25">
      <c r="A60079" t="s">
        <v>205620</v>
      </c>
      <c r="B60079" t="s">
        <v>205621</v>
      </c>
      <c r="C60079" t="s">
        <v>205622</v>
      </c>
      <c r="D60079" t="s">
        <v>205623</v>
      </c>
      <c r="E60079" t="s">
        <v>14</v>
      </c>
      <c r="J60079" s="1">
        <v>37257</v>
      </c>
    </row>
    <row r="60080" spans="1:10" x14ac:dyDescent="0.25">
      <c r="A60080" t="s">
        <v>205624</v>
      </c>
      <c r="B60080" t="s">
        <v>205625</v>
      </c>
      <c r="C60080" t="s">
        <v>205626</v>
      </c>
      <c r="E60080" t="s">
        <v>108</v>
      </c>
      <c r="F60080" t="s">
        <v>342</v>
      </c>
      <c r="G60080">
        <v>11</v>
      </c>
      <c r="H60080" t="s">
        <v>6820</v>
      </c>
      <c r="I60080" t="s">
        <v>8884</v>
      </c>
      <c r="J60080" s="1">
        <v>38718</v>
      </c>
    </row>
    <row r="60081" spans="1:10" x14ac:dyDescent="0.25">
      <c r="A60081" t="s">
        <v>205627</v>
      </c>
      <c r="B60081" t="s">
        <v>205628</v>
      </c>
      <c r="C60081" t="s">
        <v>205629</v>
      </c>
      <c r="D60081" t="s">
        <v>205630</v>
      </c>
      <c r="E60081" t="s">
        <v>14</v>
      </c>
      <c r="F60081" t="s">
        <v>547</v>
      </c>
      <c r="G60081">
        <v>56</v>
      </c>
      <c r="H60081" t="s">
        <v>2547</v>
      </c>
      <c r="I60081" t="s">
        <v>2547</v>
      </c>
      <c r="J60081" s="1">
        <v>41061</v>
      </c>
    </row>
    <row r="60082" spans="1:10" x14ac:dyDescent="0.25">
      <c r="A60082" t="s">
        <v>205631</v>
      </c>
      <c r="B60082" t="s">
        <v>205632</v>
      </c>
      <c r="C60082" t="s">
        <v>205633</v>
      </c>
      <c r="D60082" t="s">
        <v>32</v>
      </c>
      <c r="E60082" t="s">
        <v>108</v>
      </c>
      <c r="F60082" t="s">
        <v>21</v>
      </c>
      <c r="G60082" t="s">
        <v>59</v>
      </c>
      <c r="H60082" t="s">
        <v>60</v>
      </c>
      <c r="I60082" t="s">
        <v>66</v>
      </c>
      <c r="J60082" s="1">
        <v>39448</v>
      </c>
    </row>
    <row r="60083" spans="1:10" x14ac:dyDescent="0.25">
      <c r="A60083" t="s">
        <v>205634</v>
      </c>
      <c r="B60083" t="s">
        <v>205635</v>
      </c>
      <c r="C60083" t="s">
        <v>205636</v>
      </c>
      <c r="D60083" t="s">
        <v>205637</v>
      </c>
      <c r="E60083" t="s">
        <v>14</v>
      </c>
      <c r="F60083" t="s">
        <v>21</v>
      </c>
      <c r="G60083" t="s">
        <v>1267</v>
      </c>
      <c r="H60083" t="s">
        <v>7183</v>
      </c>
      <c r="I60083" t="s">
        <v>53441</v>
      </c>
    </row>
    <row r="60084" spans="1:10" x14ac:dyDescent="0.25">
      <c r="A60084" t="s">
        <v>205638</v>
      </c>
      <c r="B60084" t="s">
        <v>205639</v>
      </c>
      <c r="C60084" t="s">
        <v>205640</v>
      </c>
      <c r="D60084" t="s">
        <v>38</v>
      </c>
      <c r="E60084" t="s">
        <v>14</v>
      </c>
      <c r="F60084" t="s">
        <v>123</v>
      </c>
      <c r="G60084" t="s">
        <v>10579</v>
      </c>
      <c r="H60084" t="s">
        <v>125</v>
      </c>
      <c r="I60084" t="s">
        <v>205641</v>
      </c>
      <c r="J60084" s="1">
        <v>38718</v>
      </c>
    </row>
    <row r="60085" spans="1:10" x14ac:dyDescent="0.25">
      <c r="A60085" t="s">
        <v>205642</v>
      </c>
      <c r="B60085" t="s">
        <v>205643</v>
      </c>
      <c r="C60085" t="s">
        <v>205644</v>
      </c>
      <c r="D60085" t="s">
        <v>205645</v>
      </c>
      <c r="E60085" t="s">
        <v>14</v>
      </c>
      <c r="F60085" t="s">
        <v>342</v>
      </c>
      <c r="G60085">
        <v>7</v>
      </c>
      <c r="H60085" t="s">
        <v>757</v>
      </c>
      <c r="I60085" t="s">
        <v>757</v>
      </c>
      <c r="J60085" s="1">
        <v>40360</v>
      </c>
    </row>
    <row r="60086" spans="1:10" x14ac:dyDescent="0.25">
      <c r="A60086" t="s">
        <v>205646</v>
      </c>
      <c r="B60086" t="s">
        <v>205647</v>
      </c>
      <c r="C60086" t="s">
        <v>205648</v>
      </c>
      <c r="D60086" t="s">
        <v>38</v>
      </c>
      <c r="E60086" t="s">
        <v>14</v>
      </c>
      <c r="F60086" t="s">
        <v>21</v>
      </c>
      <c r="G60086" t="s">
        <v>59</v>
      </c>
      <c r="H60086" t="s">
        <v>60</v>
      </c>
      <c r="I60086" t="s">
        <v>66</v>
      </c>
      <c r="J60086" s="1">
        <v>40664</v>
      </c>
    </row>
    <row r="60087" spans="1:10" x14ac:dyDescent="0.25">
      <c r="A60087" t="s">
        <v>205649</v>
      </c>
      <c r="B60087" t="s">
        <v>205650</v>
      </c>
      <c r="C60087" t="s">
        <v>205651</v>
      </c>
      <c r="D60087" t="s">
        <v>65520</v>
      </c>
      <c r="E60087" t="s">
        <v>14</v>
      </c>
      <c r="F60087" t="s">
        <v>21</v>
      </c>
      <c r="G60087" t="s">
        <v>203</v>
      </c>
      <c r="H60087" t="s">
        <v>838</v>
      </c>
      <c r="I60087" t="s">
        <v>20583</v>
      </c>
      <c r="J60087" s="1">
        <v>42236</v>
      </c>
    </row>
    <row r="60088" spans="1:10" x14ac:dyDescent="0.25">
      <c r="A60088" t="s">
        <v>205652</v>
      </c>
      <c r="B60088" t="s">
        <v>205653</v>
      </c>
      <c r="C60088" t="s">
        <v>205654</v>
      </c>
      <c r="D60088" t="s">
        <v>38</v>
      </c>
      <c r="E60088" t="s">
        <v>14</v>
      </c>
      <c r="F60088" t="s">
        <v>21</v>
      </c>
      <c r="G60088" t="s">
        <v>425</v>
      </c>
      <c r="H60088" t="s">
        <v>523</v>
      </c>
      <c r="I60088" t="s">
        <v>5339</v>
      </c>
      <c r="J60088" s="1">
        <v>41275</v>
      </c>
    </row>
    <row r="60089" spans="1:10" x14ac:dyDescent="0.25">
      <c r="A60089" t="s">
        <v>205655</v>
      </c>
      <c r="B60089" t="s">
        <v>205656</v>
      </c>
      <c r="C60089" t="s">
        <v>205657</v>
      </c>
      <c r="D60089" t="s">
        <v>38</v>
      </c>
      <c r="E60089" t="s">
        <v>14</v>
      </c>
      <c r="F60089" t="s">
        <v>21</v>
      </c>
      <c r="G60089" t="s">
        <v>59</v>
      </c>
      <c r="H60089" t="s">
        <v>90</v>
      </c>
      <c r="I60089" t="s">
        <v>90</v>
      </c>
    </row>
    <row r="60090" spans="1:10" x14ac:dyDescent="0.25">
      <c r="A60090" t="s">
        <v>205658</v>
      </c>
      <c r="B60090" t="s">
        <v>205659</v>
      </c>
      <c r="C60090" t="s">
        <v>205660</v>
      </c>
      <c r="D60090" t="s">
        <v>761</v>
      </c>
      <c r="E60090" t="s">
        <v>14</v>
      </c>
      <c r="F60090" t="s">
        <v>21</v>
      </c>
      <c r="G60090" t="s">
        <v>77</v>
      </c>
      <c r="H60090" t="s">
        <v>1759</v>
      </c>
      <c r="I60090" t="s">
        <v>1760</v>
      </c>
      <c r="J60090" s="1">
        <v>37987</v>
      </c>
    </row>
    <row r="60091" spans="1:10" x14ac:dyDescent="0.25">
      <c r="A60091" t="s">
        <v>205661</v>
      </c>
      <c r="B60091" t="s">
        <v>205662</v>
      </c>
      <c r="C60091" t="s">
        <v>205663</v>
      </c>
      <c r="D60091" t="s">
        <v>1284</v>
      </c>
      <c r="E60091" t="s">
        <v>14</v>
      </c>
      <c r="F60091" t="s">
        <v>123</v>
      </c>
      <c r="G60091" t="s">
        <v>3386</v>
      </c>
      <c r="H60091" t="s">
        <v>205664</v>
      </c>
      <c r="I60091" t="s">
        <v>205664</v>
      </c>
      <c r="J60091" s="1">
        <v>40544</v>
      </c>
    </row>
    <row r="60092" spans="1:10" x14ac:dyDescent="0.25">
      <c r="A60092" t="s">
        <v>205665</v>
      </c>
      <c r="B60092" t="s">
        <v>205666</v>
      </c>
      <c r="C60092" t="s">
        <v>205667</v>
      </c>
      <c r="D60092" t="s">
        <v>205668</v>
      </c>
      <c r="E60092" t="s">
        <v>14</v>
      </c>
      <c r="F60092" t="s">
        <v>217</v>
      </c>
      <c r="G60092">
        <v>2</v>
      </c>
      <c r="H60092" t="s">
        <v>218</v>
      </c>
      <c r="I60092" t="s">
        <v>218</v>
      </c>
      <c r="J60092" s="1">
        <v>37655</v>
      </c>
    </row>
    <row r="60093" spans="1:10" x14ac:dyDescent="0.25">
      <c r="A60093" t="s">
        <v>205669</v>
      </c>
      <c r="B60093" t="s">
        <v>205670</v>
      </c>
      <c r="D60093" t="s">
        <v>51</v>
      </c>
      <c r="E60093" t="s">
        <v>14</v>
      </c>
      <c r="F60093" t="s">
        <v>21</v>
      </c>
      <c r="G60093" t="s">
        <v>84</v>
      </c>
      <c r="H60093" t="s">
        <v>1127</v>
      </c>
      <c r="I60093" t="s">
        <v>25550</v>
      </c>
      <c r="J60093" s="1">
        <v>38718</v>
      </c>
    </row>
    <row r="60094" spans="1:10" x14ac:dyDescent="0.25">
      <c r="A60094" t="s">
        <v>205671</v>
      </c>
      <c r="B60094" t="s">
        <v>205672</v>
      </c>
      <c r="C60094" t="s">
        <v>205673</v>
      </c>
      <c r="D60094" t="s">
        <v>761</v>
      </c>
      <c r="E60094" t="s">
        <v>14</v>
      </c>
      <c r="F60094" t="s">
        <v>52</v>
      </c>
      <c r="G60094" t="s">
        <v>197</v>
      </c>
      <c r="H60094" t="s">
        <v>198</v>
      </c>
      <c r="I60094" t="s">
        <v>3495</v>
      </c>
      <c r="J60094" s="1">
        <v>39967</v>
      </c>
    </row>
    <row r="60095" spans="1:10" x14ac:dyDescent="0.25">
      <c r="A60095" t="s">
        <v>205674</v>
      </c>
      <c r="B60095" t="s">
        <v>205675</v>
      </c>
      <c r="C60095" t="s">
        <v>205676</v>
      </c>
      <c r="D60095" t="s">
        <v>205677</v>
      </c>
      <c r="E60095" t="s">
        <v>14</v>
      </c>
      <c r="F60095" t="s">
        <v>21</v>
      </c>
      <c r="G60095" t="s">
        <v>785</v>
      </c>
      <c r="H60095" t="s">
        <v>786</v>
      </c>
      <c r="I60095" t="s">
        <v>62458</v>
      </c>
      <c r="J60095" s="1">
        <v>40368</v>
      </c>
    </row>
    <row r="60096" spans="1:10" x14ac:dyDescent="0.25">
      <c r="A60096" t="s">
        <v>205678</v>
      </c>
      <c r="B60096" t="s">
        <v>205679</v>
      </c>
      <c r="C60096" t="s">
        <v>205680</v>
      </c>
      <c r="D60096" t="s">
        <v>628</v>
      </c>
      <c r="E60096" t="s">
        <v>14</v>
      </c>
      <c r="J60096" s="1">
        <v>40909</v>
      </c>
    </row>
    <row r="60097" spans="1:10" x14ac:dyDescent="0.25">
      <c r="A60097" t="s">
        <v>205681</v>
      </c>
      <c r="B60097" t="s">
        <v>205682</v>
      </c>
      <c r="C60097" t="s">
        <v>205683</v>
      </c>
      <c r="D60097" t="s">
        <v>51</v>
      </c>
      <c r="E60097" t="s">
        <v>108</v>
      </c>
      <c r="F60097" t="s">
        <v>21</v>
      </c>
      <c r="G60097" t="s">
        <v>94</v>
      </c>
      <c r="H60097" t="s">
        <v>95</v>
      </c>
      <c r="I60097" t="s">
        <v>39281</v>
      </c>
    </row>
    <row r="60098" spans="1:10" x14ac:dyDescent="0.25">
      <c r="A60098" t="s">
        <v>205684</v>
      </c>
      <c r="B60098" t="s">
        <v>205685</v>
      </c>
      <c r="C60098" t="s">
        <v>205686</v>
      </c>
      <c r="D60098" t="s">
        <v>205687</v>
      </c>
      <c r="E60098" t="s">
        <v>14</v>
      </c>
      <c r="F60098" t="s">
        <v>1133</v>
      </c>
      <c r="G60098">
        <v>15</v>
      </c>
      <c r="H60098" t="s">
        <v>4016</v>
      </c>
      <c r="I60098" t="s">
        <v>7864</v>
      </c>
      <c r="J60098" s="1">
        <v>41410</v>
      </c>
    </row>
    <row r="60099" spans="1:10" x14ac:dyDescent="0.25">
      <c r="A60099" t="s">
        <v>205688</v>
      </c>
      <c r="B60099" t="s">
        <v>205689</v>
      </c>
      <c r="D60099" t="s">
        <v>1498</v>
      </c>
      <c r="E60099" t="s">
        <v>14</v>
      </c>
      <c r="F60099" t="s">
        <v>217</v>
      </c>
      <c r="G60099">
        <v>2</v>
      </c>
      <c r="H60099" t="s">
        <v>218</v>
      </c>
      <c r="I60099" t="s">
        <v>218</v>
      </c>
      <c r="J60099" s="1">
        <v>41871</v>
      </c>
    </row>
    <row r="60100" spans="1:10" x14ac:dyDescent="0.25">
      <c r="A60100" t="s">
        <v>205690</v>
      </c>
      <c r="B60100" t="s">
        <v>205691</v>
      </c>
      <c r="C60100" t="s">
        <v>205692</v>
      </c>
      <c r="D60100" t="s">
        <v>419</v>
      </c>
      <c r="E60100" t="s">
        <v>14</v>
      </c>
      <c r="F60100" t="s">
        <v>21</v>
      </c>
      <c r="G60100" t="s">
        <v>59</v>
      </c>
      <c r="H60100" t="s">
        <v>914</v>
      </c>
      <c r="I60100" t="s">
        <v>914</v>
      </c>
      <c r="J60100" s="1">
        <v>40422</v>
      </c>
    </row>
    <row r="60101" spans="1:10" x14ac:dyDescent="0.25">
      <c r="A60101" t="s">
        <v>205693</v>
      </c>
      <c r="B60101" t="s">
        <v>205694</v>
      </c>
      <c r="C60101" t="s">
        <v>205695</v>
      </c>
      <c r="D60101" t="s">
        <v>205696</v>
      </c>
      <c r="E60101" t="s">
        <v>14</v>
      </c>
      <c r="F60101" t="s">
        <v>694</v>
      </c>
      <c r="G60101">
        <v>2</v>
      </c>
      <c r="H60101" t="s">
        <v>14071</v>
      </c>
      <c r="I60101" t="s">
        <v>14071</v>
      </c>
      <c r="J60101" s="1">
        <v>40909</v>
      </c>
    </row>
    <row r="60102" spans="1:10" x14ac:dyDescent="0.25">
      <c r="A60102" t="s">
        <v>205697</v>
      </c>
      <c r="B60102" t="s">
        <v>205698</v>
      </c>
      <c r="C60102" t="s">
        <v>205699</v>
      </c>
      <c r="D60102" t="s">
        <v>12682</v>
      </c>
      <c r="E60102" t="s">
        <v>14</v>
      </c>
      <c r="F60102" t="s">
        <v>21</v>
      </c>
      <c r="G60102" t="s">
        <v>59</v>
      </c>
      <c r="H60102" t="s">
        <v>60</v>
      </c>
      <c r="I60102" t="s">
        <v>13279</v>
      </c>
      <c r="J60102" s="1">
        <v>40909</v>
      </c>
    </row>
    <row r="60103" spans="1:10" x14ac:dyDescent="0.25">
      <c r="A60103" t="s">
        <v>205700</v>
      </c>
      <c r="B60103" t="s">
        <v>205701</v>
      </c>
      <c r="C60103" t="s">
        <v>205702</v>
      </c>
      <c r="D60103" t="s">
        <v>38</v>
      </c>
      <c r="E60103" t="s">
        <v>14</v>
      </c>
      <c r="F60103" t="s">
        <v>21</v>
      </c>
      <c r="G60103" t="s">
        <v>39</v>
      </c>
      <c r="H60103" t="s">
        <v>277</v>
      </c>
      <c r="I60103" t="s">
        <v>9137</v>
      </c>
    </row>
    <row r="60104" spans="1:10" x14ac:dyDescent="0.25">
      <c r="A60104" t="s">
        <v>205703</v>
      </c>
      <c r="B60104" t="s">
        <v>205704</v>
      </c>
      <c r="C60104" t="s">
        <v>205705</v>
      </c>
      <c r="D60104" t="s">
        <v>1284</v>
      </c>
      <c r="E60104" t="s">
        <v>14</v>
      </c>
      <c r="F60104" t="s">
        <v>508</v>
      </c>
      <c r="G60104">
        <v>34</v>
      </c>
      <c r="H60104" t="s">
        <v>509</v>
      </c>
      <c r="I60104" t="s">
        <v>510</v>
      </c>
      <c r="J60104" s="1">
        <v>40909</v>
      </c>
    </row>
    <row r="60105" spans="1:10" x14ac:dyDescent="0.25">
      <c r="A60105" t="s">
        <v>205706</v>
      </c>
      <c r="B60105" t="s">
        <v>205707</v>
      </c>
      <c r="C60105" t="s">
        <v>205708</v>
      </c>
      <c r="D60105" t="s">
        <v>205709</v>
      </c>
      <c r="E60105" t="s">
        <v>14</v>
      </c>
      <c r="F60105" t="s">
        <v>5946</v>
      </c>
      <c r="H60105" t="s">
        <v>18506</v>
      </c>
      <c r="I60105" t="s">
        <v>18507</v>
      </c>
    </row>
    <row r="60106" spans="1:10" x14ac:dyDescent="0.25">
      <c r="A60106" t="s">
        <v>205710</v>
      </c>
      <c r="B60106" t="s">
        <v>205711</v>
      </c>
      <c r="C60106" t="s">
        <v>205712</v>
      </c>
      <c r="D60106" t="s">
        <v>2474</v>
      </c>
      <c r="E60106" t="s">
        <v>14</v>
      </c>
      <c r="F60106" t="s">
        <v>21</v>
      </c>
      <c r="G60106" t="s">
        <v>116</v>
      </c>
      <c r="H60106" t="s">
        <v>941</v>
      </c>
      <c r="I60106" t="s">
        <v>5417</v>
      </c>
      <c r="J60106" s="1">
        <v>41478</v>
      </c>
    </row>
    <row r="60107" spans="1:10" x14ac:dyDescent="0.25">
      <c r="A60107" t="s">
        <v>205713</v>
      </c>
      <c r="B60107" t="s">
        <v>205714</v>
      </c>
      <c r="C60107" t="s">
        <v>205715</v>
      </c>
      <c r="D60107" t="s">
        <v>205716</v>
      </c>
      <c r="E60107" t="s">
        <v>14</v>
      </c>
      <c r="F60107" t="s">
        <v>52</v>
      </c>
      <c r="G60107" t="s">
        <v>197</v>
      </c>
      <c r="H60107" t="s">
        <v>198</v>
      </c>
      <c r="I60107" t="s">
        <v>12767</v>
      </c>
      <c r="J60107" s="1">
        <v>41932</v>
      </c>
    </row>
    <row r="60108" spans="1:10" x14ac:dyDescent="0.25">
      <c r="A60108" t="s">
        <v>205717</v>
      </c>
      <c r="B60108" t="s">
        <v>205718</v>
      </c>
      <c r="C60108" t="s">
        <v>205719</v>
      </c>
      <c r="D60108" t="s">
        <v>38</v>
      </c>
      <c r="E60108" t="s">
        <v>14</v>
      </c>
      <c r="F60108" t="s">
        <v>21</v>
      </c>
      <c r="G60108" t="s">
        <v>153</v>
      </c>
      <c r="H60108" t="s">
        <v>239</v>
      </c>
      <c r="I60108" t="s">
        <v>17213</v>
      </c>
      <c r="J60108" s="1">
        <v>40179</v>
      </c>
    </row>
    <row r="60109" spans="1:10" x14ac:dyDescent="0.25">
      <c r="A60109" t="s">
        <v>205720</v>
      </c>
      <c r="B60109" t="s">
        <v>205721</v>
      </c>
      <c r="C60109" t="s">
        <v>205722</v>
      </c>
      <c r="D60109" t="s">
        <v>2474</v>
      </c>
      <c r="E60109" t="s">
        <v>14</v>
      </c>
      <c r="F60109" t="s">
        <v>336</v>
      </c>
      <c r="G60109">
        <v>11</v>
      </c>
      <c r="H60109" t="s">
        <v>492</v>
      </c>
      <c r="I60109" t="s">
        <v>492</v>
      </c>
      <c r="J60109" s="1">
        <v>41428</v>
      </c>
    </row>
    <row r="60110" spans="1:10" x14ac:dyDescent="0.25">
      <c r="A60110" t="s">
        <v>205723</v>
      </c>
      <c r="B60110" t="s">
        <v>205724</v>
      </c>
      <c r="C60110" t="s">
        <v>205725</v>
      </c>
      <c r="D60110" t="s">
        <v>205726</v>
      </c>
      <c r="E60110" t="s">
        <v>14</v>
      </c>
      <c r="F60110" t="s">
        <v>21</v>
      </c>
      <c r="G60110" t="s">
        <v>803</v>
      </c>
      <c r="H60110" t="s">
        <v>11864</v>
      </c>
      <c r="I60110" t="s">
        <v>86517</v>
      </c>
      <c r="J60110" s="1">
        <v>40644</v>
      </c>
    </row>
    <row r="60111" spans="1:10" x14ac:dyDescent="0.25">
      <c r="A60111" t="s">
        <v>205727</v>
      </c>
      <c r="B60111" t="s">
        <v>205728</v>
      </c>
      <c r="C60111" t="s">
        <v>205729</v>
      </c>
      <c r="D60111" t="s">
        <v>205730</v>
      </c>
      <c r="E60111" t="s">
        <v>14</v>
      </c>
      <c r="F60111" t="s">
        <v>7339</v>
      </c>
      <c r="G60111">
        <v>53</v>
      </c>
      <c r="H60111" t="s">
        <v>10580</v>
      </c>
      <c r="I60111" t="s">
        <v>30278</v>
      </c>
      <c r="J60111" s="1">
        <v>42143</v>
      </c>
    </row>
    <row r="60112" spans="1:10" x14ac:dyDescent="0.25">
      <c r="A60112" t="s">
        <v>205731</v>
      </c>
      <c r="B60112" t="s">
        <v>205732</v>
      </c>
      <c r="C60112" t="s">
        <v>205733</v>
      </c>
      <c r="D60112" t="s">
        <v>205734</v>
      </c>
      <c r="E60112" t="s">
        <v>14</v>
      </c>
      <c r="F60112" t="s">
        <v>8167</v>
      </c>
      <c r="G60112">
        <v>14</v>
      </c>
      <c r="H60112" t="s">
        <v>16966</v>
      </c>
      <c r="I60112" t="s">
        <v>16966</v>
      </c>
      <c r="J60112" s="1">
        <v>41554</v>
      </c>
    </row>
    <row r="60113" spans="1:10" x14ac:dyDescent="0.25">
      <c r="A60113" t="s">
        <v>205735</v>
      </c>
      <c r="B60113" t="s">
        <v>205736</v>
      </c>
      <c r="C60113" t="s">
        <v>205737</v>
      </c>
      <c r="D60113" t="s">
        <v>32</v>
      </c>
      <c r="E60113" t="s">
        <v>14</v>
      </c>
      <c r="F60113" t="s">
        <v>401</v>
      </c>
      <c r="G60113">
        <v>34</v>
      </c>
      <c r="H60113" t="s">
        <v>402</v>
      </c>
      <c r="I60113" t="s">
        <v>205738</v>
      </c>
      <c r="J60113" s="1">
        <v>40909</v>
      </c>
    </row>
    <row r="60114" spans="1:10" x14ac:dyDescent="0.25">
      <c r="A60114" t="s">
        <v>205739</v>
      </c>
      <c r="B60114" t="s">
        <v>205740</v>
      </c>
      <c r="C60114" t="s">
        <v>205741</v>
      </c>
      <c r="D60114" t="s">
        <v>205742</v>
      </c>
      <c r="E60114" t="s">
        <v>14</v>
      </c>
      <c r="F60114" t="s">
        <v>71</v>
      </c>
      <c r="G60114">
        <v>12</v>
      </c>
      <c r="H60114" t="s">
        <v>72</v>
      </c>
      <c r="I60114" t="s">
        <v>72</v>
      </c>
    </row>
    <row r="60115" spans="1:10" x14ac:dyDescent="0.25">
      <c r="A60115" t="s">
        <v>205743</v>
      </c>
      <c r="B60115" t="s">
        <v>205744</v>
      </c>
      <c r="C60115" t="s">
        <v>205745</v>
      </c>
      <c r="D60115" t="s">
        <v>205746</v>
      </c>
      <c r="E60115" t="s">
        <v>14</v>
      </c>
      <c r="F60115" t="s">
        <v>547</v>
      </c>
      <c r="G60115">
        <v>56</v>
      </c>
      <c r="H60115" t="s">
        <v>2547</v>
      </c>
      <c r="I60115" t="s">
        <v>2547</v>
      </c>
      <c r="J60115" s="1">
        <v>37987</v>
      </c>
    </row>
    <row r="60116" spans="1:10" x14ac:dyDescent="0.25">
      <c r="A60116" t="s">
        <v>205747</v>
      </c>
      <c r="B60116" t="s">
        <v>205748</v>
      </c>
      <c r="C60116" t="s">
        <v>205749</v>
      </c>
      <c r="D60116" t="s">
        <v>205750</v>
      </c>
      <c r="E60116" t="s">
        <v>202</v>
      </c>
      <c r="F60116" t="s">
        <v>1250</v>
      </c>
      <c r="G60116">
        <v>42</v>
      </c>
      <c r="H60116" t="s">
        <v>1251</v>
      </c>
      <c r="I60116" t="s">
        <v>1251</v>
      </c>
    </row>
    <row r="60117" spans="1:10" x14ac:dyDescent="0.25">
      <c r="A60117" t="s">
        <v>205751</v>
      </c>
      <c r="B60117" t="s">
        <v>205752</v>
      </c>
      <c r="C60117" t="s">
        <v>205753</v>
      </c>
      <c r="D60117" t="s">
        <v>1284</v>
      </c>
      <c r="E60117" t="s">
        <v>684</v>
      </c>
      <c r="F60117" t="s">
        <v>21</v>
      </c>
      <c r="G60117" t="s">
        <v>59</v>
      </c>
      <c r="H60117" t="s">
        <v>90</v>
      </c>
      <c r="I60117" t="s">
        <v>18968</v>
      </c>
      <c r="J60117" s="1">
        <v>34700</v>
      </c>
    </row>
    <row r="60118" spans="1:10" x14ac:dyDescent="0.25">
      <c r="A60118" t="s">
        <v>205754</v>
      </c>
      <c r="B60118" t="s">
        <v>205755</v>
      </c>
      <c r="C60118" t="s">
        <v>205756</v>
      </c>
      <c r="D60118" t="s">
        <v>205757</v>
      </c>
      <c r="E60118" t="s">
        <v>14</v>
      </c>
      <c r="F60118" t="s">
        <v>21</v>
      </c>
      <c r="G60118" t="s">
        <v>522</v>
      </c>
      <c r="H60118" t="s">
        <v>523</v>
      </c>
      <c r="I60118" t="s">
        <v>524</v>
      </c>
      <c r="J60118" s="1">
        <v>25569</v>
      </c>
    </row>
    <row r="60119" spans="1:10" x14ac:dyDescent="0.25">
      <c r="A60119" t="s">
        <v>205758</v>
      </c>
      <c r="B60119" t="s">
        <v>205759</v>
      </c>
      <c r="C60119" t="s">
        <v>205760</v>
      </c>
      <c r="D60119" t="s">
        <v>713</v>
      </c>
      <c r="E60119" t="s">
        <v>202</v>
      </c>
      <c r="F60119" t="s">
        <v>21</v>
      </c>
      <c r="G60119" t="s">
        <v>281</v>
      </c>
      <c r="H60119" t="s">
        <v>573</v>
      </c>
      <c r="I60119" t="s">
        <v>573</v>
      </c>
      <c r="J60119" s="1">
        <v>37622</v>
      </c>
    </row>
    <row r="60120" spans="1:10" x14ac:dyDescent="0.25">
      <c r="A60120" t="s">
        <v>205761</v>
      </c>
      <c r="B60120" t="s">
        <v>205762</v>
      </c>
      <c r="C60120" t="s">
        <v>205763</v>
      </c>
      <c r="D60120" t="s">
        <v>761</v>
      </c>
      <c r="E60120" t="s">
        <v>202</v>
      </c>
      <c r="F60120" t="s">
        <v>21</v>
      </c>
      <c r="G60120" t="s">
        <v>2671</v>
      </c>
      <c r="H60120" t="s">
        <v>2672</v>
      </c>
      <c r="I60120" t="s">
        <v>2672</v>
      </c>
    </row>
    <row r="60121" spans="1:10" x14ac:dyDescent="0.25">
      <c r="A60121" t="s">
        <v>205764</v>
      </c>
      <c r="B60121" t="s">
        <v>205765</v>
      </c>
      <c r="D60121" t="s">
        <v>51</v>
      </c>
      <c r="E60121" t="s">
        <v>14</v>
      </c>
      <c r="F60121" t="s">
        <v>21</v>
      </c>
      <c r="G60121" t="s">
        <v>59</v>
      </c>
      <c r="H60121" t="s">
        <v>90</v>
      </c>
      <c r="I60121" t="s">
        <v>5643</v>
      </c>
    </row>
    <row r="60122" spans="1:10" x14ac:dyDescent="0.25">
      <c r="A60122" t="s">
        <v>205766</v>
      </c>
      <c r="B60122" t="s">
        <v>205767</v>
      </c>
      <c r="C60122" t="s">
        <v>205768</v>
      </c>
      <c r="D60122" t="s">
        <v>638</v>
      </c>
      <c r="E60122" t="s">
        <v>14</v>
      </c>
    </row>
    <row r="60123" spans="1:10" x14ac:dyDescent="0.25">
      <c r="A60123" t="s">
        <v>205769</v>
      </c>
      <c r="B60123" t="s">
        <v>205770</v>
      </c>
      <c r="C60123" t="s">
        <v>205771</v>
      </c>
      <c r="D60123" t="s">
        <v>89</v>
      </c>
      <c r="E60123" t="s">
        <v>14</v>
      </c>
      <c r="F60123" t="s">
        <v>21</v>
      </c>
      <c r="G60123" t="s">
        <v>803</v>
      </c>
      <c r="H60123" t="s">
        <v>804</v>
      </c>
      <c r="I60123" t="s">
        <v>4277</v>
      </c>
      <c r="J60123" s="1">
        <v>32509</v>
      </c>
    </row>
    <row r="60124" spans="1:10" x14ac:dyDescent="0.25">
      <c r="A60124" t="s">
        <v>205772</v>
      </c>
      <c r="B60124" t="s">
        <v>205773</v>
      </c>
      <c r="C60124" t="s">
        <v>205774</v>
      </c>
      <c r="D60124" t="s">
        <v>352</v>
      </c>
      <c r="E60124" t="s">
        <v>14</v>
      </c>
      <c r="F60124" t="s">
        <v>21</v>
      </c>
      <c r="G60124" t="s">
        <v>3988</v>
      </c>
      <c r="H60124" t="s">
        <v>16102</v>
      </c>
      <c r="I60124" t="s">
        <v>12717</v>
      </c>
      <c r="J60124" s="1">
        <v>38626</v>
      </c>
    </row>
    <row r="60125" spans="1:10" x14ac:dyDescent="0.25">
      <c r="A60125" t="s">
        <v>205775</v>
      </c>
      <c r="B60125" t="s">
        <v>205776</v>
      </c>
      <c r="C60125" t="s">
        <v>205777</v>
      </c>
      <c r="D60125" t="s">
        <v>352</v>
      </c>
      <c r="E60125" t="s">
        <v>684</v>
      </c>
      <c r="F60125" t="s">
        <v>21</v>
      </c>
      <c r="G60125" t="s">
        <v>116</v>
      </c>
      <c r="H60125" t="s">
        <v>8798</v>
      </c>
      <c r="I60125" t="s">
        <v>8799</v>
      </c>
    </row>
    <row r="60126" spans="1:10" x14ac:dyDescent="0.25">
      <c r="A60126" t="s">
        <v>205778</v>
      </c>
      <c r="B60126" t="s">
        <v>205779</v>
      </c>
      <c r="C60126" t="s">
        <v>205780</v>
      </c>
      <c r="D60126" t="s">
        <v>406</v>
      </c>
      <c r="E60126" t="s">
        <v>14</v>
      </c>
      <c r="F60126" t="s">
        <v>21</v>
      </c>
      <c r="G60126" t="s">
        <v>185</v>
      </c>
      <c r="H60126" t="s">
        <v>9440</v>
      </c>
      <c r="I60126" t="s">
        <v>9441</v>
      </c>
    </row>
    <row r="60127" spans="1:10" x14ac:dyDescent="0.25">
      <c r="A60127" t="s">
        <v>205781</v>
      </c>
      <c r="B60127" t="s">
        <v>205782</v>
      </c>
      <c r="C60127" t="s">
        <v>205783</v>
      </c>
      <c r="D60127" t="s">
        <v>205784</v>
      </c>
      <c r="E60127" t="s">
        <v>14</v>
      </c>
      <c r="F60127" t="s">
        <v>30474</v>
      </c>
      <c r="G60127">
        <v>8</v>
      </c>
      <c r="H60127" t="s">
        <v>30475</v>
      </c>
      <c r="I60127" t="s">
        <v>30476</v>
      </c>
      <c r="J60127" s="1">
        <v>41183</v>
      </c>
    </row>
    <row r="60128" spans="1:10" x14ac:dyDescent="0.25">
      <c r="A60128" t="s">
        <v>205785</v>
      </c>
      <c r="B60128" t="s">
        <v>205786</v>
      </c>
      <c r="D60128" t="s">
        <v>176</v>
      </c>
      <c r="E60128" t="s">
        <v>14</v>
      </c>
      <c r="F60128" t="s">
        <v>21</v>
      </c>
      <c r="G60128" t="s">
        <v>967</v>
      </c>
      <c r="H60128" t="s">
        <v>968</v>
      </c>
      <c r="I60128" t="s">
        <v>968</v>
      </c>
      <c r="J60128" s="1">
        <v>39722</v>
      </c>
    </row>
    <row r="60129" spans="1:10" x14ac:dyDescent="0.25">
      <c r="A60129" t="s">
        <v>205787</v>
      </c>
      <c r="B60129" t="s">
        <v>205788</v>
      </c>
      <c r="C60129" t="s">
        <v>205789</v>
      </c>
      <c r="D60129" t="s">
        <v>89</v>
      </c>
      <c r="E60129" t="s">
        <v>108</v>
      </c>
      <c r="F60129" t="s">
        <v>21</v>
      </c>
      <c r="G60129" t="s">
        <v>59</v>
      </c>
      <c r="H60129" t="s">
        <v>60</v>
      </c>
      <c r="I60129" t="s">
        <v>1098</v>
      </c>
    </row>
    <row r="60130" spans="1:10" x14ac:dyDescent="0.25">
      <c r="A60130" t="s">
        <v>205790</v>
      </c>
      <c r="B60130" t="s">
        <v>205791</v>
      </c>
      <c r="C60130" t="s">
        <v>205792</v>
      </c>
      <c r="D60130" t="s">
        <v>70</v>
      </c>
      <c r="E60130" t="s">
        <v>14</v>
      </c>
      <c r="F60130" t="s">
        <v>21</v>
      </c>
      <c r="G60130" t="s">
        <v>59</v>
      </c>
      <c r="H60130" t="s">
        <v>60</v>
      </c>
      <c r="I60130" t="s">
        <v>66</v>
      </c>
    </row>
    <row r="60131" spans="1:10" x14ac:dyDescent="0.25">
      <c r="A60131" t="s">
        <v>205793</v>
      </c>
      <c r="B60131" t="s">
        <v>205794</v>
      </c>
      <c r="C60131" t="s">
        <v>205795</v>
      </c>
      <c r="D60131" t="s">
        <v>205796</v>
      </c>
      <c r="E60131" t="s">
        <v>14</v>
      </c>
      <c r="F60131" t="s">
        <v>474</v>
      </c>
      <c r="H60131" t="s">
        <v>475</v>
      </c>
      <c r="I60131" t="s">
        <v>475</v>
      </c>
      <c r="J60131" s="1">
        <v>40179</v>
      </c>
    </row>
    <row r="60132" spans="1:10" x14ac:dyDescent="0.25">
      <c r="A60132" t="s">
        <v>205797</v>
      </c>
      <c r="B60132" t="s">
        <v>205798</v>
      </c>
      <c r="C60132" t="s">
        <v>205799</v>
      </c>
      <c r="D60132" t="s">
        <v>160921</v>
      </c>
      <c r="E60132" t="s">
        <v>14</v>
      </c>
      <c r="F60132" t="s">
        <v>21</v>
      </c>
      <c r="G60132" t="s">
        <v>59</v>
      </c>
      <c r="H60132" t="s">
        <v>60</v>
      </c>
      <c r="I60132" t="s">
        <v>1414</v>
      </c>
      <c r="J60132" s="1">
        <v>36161</v>
      </c>
    </row>
    <row r="60133" spans="1:10" x14ac:dyDescent="0.25">
      <c r="A60133" t="s">
        <v>205800</v>
      </c>
      <c r="B60133" t="s">
        <v>205801</v>
      </c>
      <c r="C60133" t="s">
        <v>205802</v>
      </c>
      <c r="D60133" t="s">
        <v>205803</v>
      </c>
      <c r="E60133" t="s">
        <v>202</v>
      </c>
      <c r="F60133" t="s">
        <v>21</v>
      </c>
      <c r="G60133" t="s">
        <v>1006</v>
      </c>
      <c r="H60133" t="s">
        <v>1030</v>
      </c>
      <c r="I60133" t="s">
        <v>1030</v>
      </c>
      <c r="J60133" s="1">
        <v>39498</v>
      </c>
    </row>
    <row r="60134" spans="1:10" x14ac:dyDescent="0.25">
      <c r="A60134" t="s">
        <v>205804</v>
      </c>
      <c r="B60134" t="s">
        <v>205805</v>
      </c>
      <c r="C60134" t="s">
        <v>205806</v>
      </c>
      <c r="D60134" t="s">
        <v>65</v>
      </c>
      <c r="E60134" t="s">
        <v>202</v>
      </c>
      <c r="F60134" t="s">
        <v>21</v>
      </c>
      <c r="G60134" t="s">
        <v>59</v>
      </c>
      <c r="H60134" t="s">
        <v>60</v>
      </c>
      <c r="I60134" t="s">
        <v>25905</v>
      </c>
      <c r="J60134" s="1">
        <v>36526</v>
      </c>
    </row>
    <row r="60135" spans="1:10" x14ac:dyDescent="0.25">
      <c r="A60135" t="s">
        <v>205807</v>
      </c>
      <c r="B60135" t="s">
        <v>205808</v>
      </c>
      <c r="C60135" t="s">
        <v>205809</v>
      </c>
      <c r="D60135" t="s">
        <v>29813</v>
      </c>
      <c r="E60135" t="s">
        <v>14</v>
      </c>
      <c r="F60135" t="s">
        <v>21</v>
      </c>
      <c r="G60135" t="s">
        <v>137</v>
      </c>
      <c r="H60135" t="s">
        <v>138</v>
      </c>
      <c r="I60135" t="s">
        <v>433</v>
      </c>
      <c r="J60135" s="1">
        <v>40544</v>
      </c>
    </row>
    <row r="60136" spans="1:10" x14ac:dyDescent="0.25">
      <c r="A60136" t="s">
        <v>205810</v>
      </c>
      <c r="B60136" t="s">
        <v>205811</v>
      </c>
      <c r="C60136" t="s">
        <v>205812</v>
      </c>
      <c r="D60136" t="s">
        <v>205813</v>
      </c>
      <c r="E60136" t="s">
        <v>14</v>
      </c>
      <c r="F60136" t="s">
        <v>21</v>
      </c>
      <c r="G60136" t="s">
        <v>1347</v>
      </c>
      <c r="H60136" t="s">
        <v>3464</v>
      </c>
      <c r="I60136" t="s">
        <v>3464</v>
      </c>
      <c r="J60136" s="1">
        <v>40969</v>
      </c>
    </row>
    <row r="60137" spans="1:10" x14ac:dyDescent="0.25">
      <c r="A60137" t="s">
        <v>205814</v>
      </c>
      <c r="B60137" t="s">
        <v>205815</v>
      </c>
      <c r="D60137" t="s">
        <v>2321</v>
      </c>
      <c r="E60137" t="s">
        <v>14</v>
      </c>
      <c r="F60137" t="s">
        <v>21</v>
      </c>
      <c r="G60137" t="s">
        <v>1391</v>
      </c>
      <c r="H60137" t="s">
        <v>1392</v>
      </c>
      <c r="I60137" t="s">
        <v>1392</v>
      </c>
      <c r="J60137" s="1">
        <v>37742</v>
      </c>
    </row>
    <row r="60138" spans="1:10" x14ac:dyDescent="0.25">
      <c r="A60138" t="s">
        <v>205816</v>
      </c>
      <c r="B60138" t="s">
        <v>205817</v>
      </c>
      <c r="C60138" t="s">
        <v>205818</v>
      </c>
      <c r="D60138" t="s">
        <v>1498</v>
      </c>
      <c r="E60138" t="s">
        <v>14</v>
      </c>
      <c r="F60138" t="s">
        <v>4656</v>
      </c>
      <c r="G60138">
        <v>65</v>
      </c>
      <c r="H60138" t="s">
        <v>4657</v>
      </c>
      <c r="I60138" t="s">
        <v>4657</v>
      </c>
    </row>
    <row r="60139" spans="1:10" x14ac:dyDescent="0.25">
      <c r="A60139" t="s">
        <v>205819</v>
      </c>
      <c r="B60139" t="s">
        <v>205820</v>
      </c>
      <c r="C60139" t="s">
        <v>205821</v>
      </c>
      <c r="D60139" t="s">
        <v>70</v>
      </c>
      <c r="E60139" t="s">
        <v>14</v>
      </c>
      <c r="F60139" t="s">
        <v>1537</v>
      </c>
      <c r="G60139">
        <v>9</v>
      </c>
      <c r="J60139" s="1">
        <v>37987</v>
      </c>
    </row>
    <row r="60140" spans="1:10" x14ac:dyDescent="0.25">
      <c r="A60140" t="s">
        <v>205822</v>
      </c>
      <c r="B60140" t="s">
        <v>205823</v>
      </c>
      <c r="C60140" t="s">
        <v>205824</v>
      </c>
      <c r="D60140" t="s">
        <v>70</v>
      </c>
      <c r="E60140" t="s">
        <v>14</v>
      </c>
      <c r="F60140" t="s">
        <v>71</v>
      </c>
      <c r="G60140">
        <v>12</v>
      </c>
      <c r="H60140" t="s">
        <v>72</v>
      </c>
      <c r="I60140" t="s">
        <v>72</v>
      </c>
    </row>
    <row r="60141" spans="1:10" x14ac:dyDescent="0.25">
      <c r="A60141" t="s">
        <v>205825</v>
      </c>
      <c r="B60141" t="s">
        <v>205826</v>
      </c>
      <c r="C60141" t="s">
        <v>205827</v>
      </c>
      <c r="D60141" t="s">
        <v>32</v>
      </c>
      <c r="E60141" t="s">
        <v>202</v>
      </c>
      <c r="F60141" t="s">
        <v>645</v>
      </c>
      <c r="G60141">
        <v>20</v>
      </c>
      <c r="H60141" t="s">
        <v>646</v>
      </c>
      <c r="I60141" t="s">
        <v>646</v>
      </c>
      <c r="J60141" s="1">
        <v>39845</v>
      </c>
    </row>
    <row r="60142" spans="1:10" x14ac:dyDescent="0.25">
      <c r="A60142" t="s">
        <v>205828</v>
      </c>
      <c r="B60142" t="s">
        <v>205829</v>
      </c>
      <c r="D60142" t="s">
        <v>205830</v>
      </c>
      <c r="E60142" t="s">
        <v>14</v>
      </c>
      <c r="F60142" t="s">
        <v>21</v>
      </c>
      <c r="G60142" t="s">
        <v>375</v>
      </c>
      <c r="H60142" t="s">
        <v>3243</v>
      </c>
      <c r="I60142" t="s">
        <v>3243</v>
      </c>
    </row>
    <row r="60143" spans="1:10" x14ac:dyDescent="0.25">
      <c r="A60143" t="s">
        <v>205831</v>
      </c>
      <c r="B60143" t="s">
        <v>205832</v>
      </c>
      <c r="C60143" t="s">
        <v>205833</v>
      </c>
      <c r="D60143" t="s">
        <v>440</v>
      </c>
      <c r="E60143" t="s">
        <v>14</v>
      </c>
      <c r="F60143" t="s">
        <v>21</v>
      </c>
      <c r="G60143" t="s">
        <v>803</v>
      </c>
      <c r="H60143" t="s">
        <v>804</v>
      </c>
      <c r="I60143" t="s">
        <v>4955</v>
      </c>
      <c r="J60143" s="1">
        <v>38353</v>
      </c>
    </row>
    <row r="60144" spans="1:10" x14ac:dyDescent="0.25">
      <c r="A60144" t="s">
        <v>205834</v>
      </c>
      <c r="B60144" t="s">
        <v>205835</v>
      </c>
      <c r="C60144" t="s">
        <v>205836</v>
      </c>
      <c r="D60144" t="s">
        <v>16970</v>
      </c>
      <c r="E60144" t="s">
        <v>14</v>
      </c>
      <c r="F60144" t="s">
        <v>547</v>
      </c>
      <c r="G60144">
        <v>29</v>
      </c>
      <c r="H60144" t="s">
        <v>95496</v>
      </c>
      <c r="I60144" t="s">
        <v>95497</v>
      </c>
      <c r="J60144" s="1">
        <v>37987</v>
      </c>
    </row>
    <row r="60145" spans="1:10" x14ac:dyDescent="0.25">
      <c r="A60145" t="s">
        <v>205837</v>
      </c>
      <c r="B60145" t="s">
        <v>205838</v>
      </c>
      <c r="C60145" t="s">
        <v>205839</v>
      </c>
      <c r="E60145" t="s">
        <v>14</v>
      </c>
      <c r="F60145" t="s">
        <v>4423</v>
      </c>
      <c r="G60145">
        <v>2</v>
      </c>
      <c r="H60145" t="s">
        <v>42705</v>
      </c>
      <c r="I60145" t="s">
        <v>42705</v>
      </c>
      <c r="J60145" s="1">
        <v>41944</v>
      </c>
    </row>
    <row r="60146" spans="1:10" x14ac:dyDescent="0.25">
      <c r="A60146" t="s">
        <v>205840</v>
      </c>
      <c r="B60146" t="s">
        <v>205841</v>
      </c>
      <c r="C60146" t="s">
        <v>205842</v>
      </c>
      <c r="D60146" t="s">
        <v>205843</v>
      </c>
      <c r="E60146" t="s">
        <v>14</v>
      </c>
      <c r="F60146" t="s">
        <v>123</v>
      </c>
      <c r="G60146" t="s">
        <v>124</v>
      </c>
      <c r="H60146" t="s">
        <v>125</v>
      </c>
      <c r="I60146" t="s">
        <v>125</v>
      </c>
    </row>
    <row r="60147" spans="1:10" x14ac:dyDescent="0.25">
      <c r="A60147" t="s">
        <v>205844</v>
      </c>
      <c r="B60147" t="s">
        <v>205845</v>
      </c>
      <c r="D60147" t="s">
        <v>38</v>
      </c>
      <c r="E60147" t="s">
        <v>14</v>
      </c>
      <c r="F60147" t="s">
        <v>21</v>
      </c>
      <c r="G60147" t="s">
        <v>3988</v>
      </c>
      <c r="H60147" t="s">
        <v>3989</v>
      </c>
      <c r="I60147" t="s">
        <v>3990</v>
      </c>
      <c r="J60147" s="1">
        <v>37408</v>
      </c>
    </row>
    <row r="60148" spans="1:10" x14ac:dyDescent="0.25">
      <c r="A60148" t="s">
        <v>205846</v>
      </c>
      <c r="B60148" t="s">
        <v>205847</v>
      </c>
      <c r="C60148" t="s">
        <v>205848</v>
      </c>
      <c r="D60148" t="s">
        <v>205849</v>
      </c>
      <c r="E60148" t="s">
        <v>108</v>
      </c>
      <c r="J60148" s="1">
        <v>40544</v>
      </c>
    </row>
    <row r="60149" spans="1:10" x14ac:dyDescent="0.25">
      <c r="A60149" t="s">
        <v>205850</v>
      </c>
      <c r="B60149" t="s">
        <v>205851</v>
      </c>
      <c r="C60149" t="s">
        <v>205852</v>
      </c>
      <c r="D60149" t="s">
        <v>65</v>
      </c>
      <c r="E60149" t="s">
        <v>14</v>
      </c>
      <c r="J60149" s="1">
        <v>40878</v>
      </c>
    </row>
    <row r="60150" spans="1:10" x14ac:dyDescent="0.25">
      <c r="A60150" t="s">
        <v>205853</v>
      </c>
      <c r="B60150" t="s">
        <v>205854</v>
      </c>
      <c r="E60150" t="s">
        <v>14</v>
      </c>
    </row>
    <row r="60151" spans="1:10" x14ac:dyDescent="0.25">
      <c r="A60151" t="s">
        <v>205855</v>
      </c>
      <c r="B60151" t="s">
        <v>205856</v>
      </c>
      <c r="C60151" t="s">
        <v>205857</v>
      </c>
      <c r="D60151" t="s">
        <v>205858</v>
      </c>
      <c r="E60151" t="s">
        <v>14</v>
      </c>
      <c r="F60151" t="s">
        <v>21</v>
      </c>
      <c r="G60151" t="s">
        <v>59</v>
      </c>
      <c r="H60151" t="s">
        <v>90</v>
      </c>
      <c r="I60151" t="s">
        <v>90</v>
      </c>
      <c r="J60151" s="1">
        <v>40544</v>
      </c>
    </row>
    <row r="60152" spans="1:10" x14ac:dyDescent="0.25">
      <c r="A60152" t="s">
        <v>205859</v>
      </c>
      <c r="B60152" t="s">
        <v>205860</v>
      </c>
      <c r="C60152" t="s">
        <v>205861</v>
      </c>
      <c r="D60152" t="s">
        <v>205862</v>
      </c>
      <c r="E60152" t="s">
        <v>14</v>
      </c>
      <c r="F60152" t="s">
        <v>1133</v>
      </c>
      <c r="G60152">
        <v>5</v>
      </c>
      <c r="H60152" t="s">
        <v>27098</v>
      </c>
      <c r="I60152" t="s">
        <v>27098</v>
      </c>
      <c r="J60152" s="1">
        <v>41821</v>
      </c>
    </row>
    <row r="60153" spans="1:10" x14ac:dyDescent="0.25">
      <c r="A60153" t="s">
        <v>205863</v>
      </c>
      <c r="B60153" t="s">
        <v>205864</v>
      </c>
      <c r="C60153" t="s">
        <v>205865</v>
      </c>
      <c r="D60153" t="s">
        <v>205866</v>
      </c>
      <c r="E60153" t="s">
        <v>14</v>
      </c>
      <c r="F60153" t="s">
        <v>160</v>
      </c>
      <c r="G60153" t="s">
        <v>161</v>
      </c>
      <c r="H60153" t="s">
        <v>11718</v>
      </c>
      <c r="I60153" t="s">
        <v>11719</v>
      </c>
    </row>
    <row r="60154" spans="1:10" x14ac:dyDescent="0.25">
      <c r="A60154" t="s">
        <v>205867</v>
      </c>
      <c r="B60154" t="s">
        <v>205868</v>
      </c>
      <c r="C60154" t="s">
        <v>205869</v>
      </c>
      <c r="D60154" t="s">
        <v>12610</v>
      </c>
      <c r="E60154" t="s">
        <v>14</v>
      </c>
      <c r="F60154" t="s">
        <v>21</v>
      </c>
      <c r="G60154" t="s">
        <v>522</v>
      </c>
      <c r="H60154" t="s">
        <v>523</v>
      </c>
      <c r="I60154" t="s">
        <v>524</v>
      </c>
      <c r="J60154" s="1">
        <v>39814</v>
      </c>
    </row>
    <row r="60155" spans="1:10" x14ac:dyDescent="0.25">
      <c r="A60155" t="s">
        <v>205870</v>
      </c>
      <c r="B60155" t="s">
        <v>205871</v>
      </c>
      <c r="C60155" t="s">
        <v>205872</v>
      </c>
      <c r="D60155" t="s">
        <v>122</v>
      </c>
      <c r="E60155" t="s">
        <v>14</v>
      </c>
      <c r="F60155" t="s">
        <v>21</v>
      </c>
      <c r="G60155" t="s">
        <v>281</v>
      </c>
      <c r="H60155" t="s">
        <v>573</v>
      </c>
      <c r="I60155" t="s">
        <v>65711</v>
      </c>
      <c r="J60155" s="1">
        <v>40603</v>
      </c>
    </row>
    <row r="60156" spans="1:10" x14ac:dyDescent="0.25">
      <c r="A60156" t="s">
        <v>205873</v>
      </c>
      <c r="B60156" t="s">
        <v>205874</v>
      </c>
      <c r="C60156" t="s">
        <v>205875</v>
      </c>
      <c r="D60156" t="s">
        <v>713</v>
      </c>
      <c r="E60156" t="s">
        <v>202</v>
      </c>
      <c r="F60156" t="s">
        <v>21</v>
      </c>
      <c r="G60156" t="s">
        <v>116</v>
      </c>
      <c r="H60156" t="s">
        <v>523</v>
      </c>
      <c r="I60156" t="s">
        <v>4689</v>
      </c>
      <c r="J60156" s="1">
        <v>37768</v>
      </c>
    </row>
    <row r="60157" spans="1:10" x14ac:dyDescent="0.25">
      <c r="A60157" t="s">
        <v>205876</v>
      </c>
      <c r="B60157" t="s">
        <v>205877</v>
      </c>
      <c r="C60157" t="s">
        <v>205878</v>
      </c>
      <c r="D60157" t="s">
        <v>110889</v>
      </c>
      <c r="E60157" t="s">
        <v>14</v>
      </c>
      <c r="F60157" t="s">
        <v>21</v>
      </c>
      <c r="G60157" t="s">
        <v>59</v>
      </c>
      <c r="H60157" t="s">
        <v>60</v>
      </c>
      <c r="I60157" t="s">
        <v>66</v>
      </c>
      <c r="J60157" s="1">
        <v>39873</v>
      </c>
    </row>
    <row r="60158" spans="1:10" x14ac:dyDescent="0.25">
      <c r="A60158" t="s">
        <v>205879</v>
      </c>
      <c r="B60158" t="s">
        <v>205880</v>
      </c>
      <c r="C60158" t="s">
        <v>205881</v>
      </c>
      <c r="D60158" t="s">
        <v>205882</v>
      </c>
      <c r="E60158" t="s">
        <v>202</v>
      </c>
      <c r="F60158" t="s">
        <v>21</v>
      </c>
      <c r="G60158" t="s">
        <v>59</v>
      </c>
      <c r="H60158" t="s">
        <v>90</v>
      </c>
      <c r="I60158" t="s">
        <v>90</v>
      </c>
    </row>
    <row r="60159" spans="1:10" x14ac:dyDescent="0.25">
      <c r="A60159" t="s">
        <v>205883</v>
      </c>
      <c r="B60159" t="s">
        <v>205884</v>
      </c>
      <c r="C60159" t="s">
        <v>205885</v>
      </c>
      <c r="D60159" t="s">
        <v>45</v>
      </c>
      <c r="E60159" t="s">
        <v>14</v>
      </c>
      <c r="F60159" t="s">
        <v>21</v>
      </c>
      <c r="G60159" t="s">
        <v>137</v>
      </c>
      <c r="H60159" t="s">
        <v>138</v>
      </c>
      <c r="I60159" t="s">
        <v>464</v>
      </c>
    </row>
    <row r="60160" spans="1:10" x14ac:dyDescent="0.25">
      <c r="A60160" t="s">
        <v>205886</v>
      </c>
      <c r="B60160" t="s">
        <v>205887</v>
      </c>
      <c r="C60160" t="s">
        <v>205888</v>
      </c>
      <c r="D60160" t="s">
        <v>205889</v>
      </c>
      <c r="E60160" t="s">
        <v>14</v>
      </c>
      <c r="F60160" t="s">
        <v>1057</v>
      </c>
      <c r="G60160">
        <v>13</v>
      </c>
      <c r="H60160" t="s">
        <v>1693</v>
      </c>
      <c r="I60160" t="s">
        <v>8076</v>
      </c>
      <c r="J60160" s="1">
        <v>41244</v>
      </c>
    </row>
    <row r="60161" spans="1:10" x14ac:dyDescent="0.25">
      <c r="A60161" t="s">
        <v>205890</v>
      </c>
      <c r="B60161" t="s">
        <v>205891</v>
      </c>
      <c r="C60161" t="s">
        <v>205892</v>
      </c>
      <c r="D60161" t="s">
        <v>59155</v>
      </c>
      <c r="E60161" t="s">
        <v>14</v>
      </c>
      <c r="F60161" t="s">
        <v>1057</v>
      </c>
      <c r="G60161">
        <v>16</v>
      </c>
      <c r="H60161" t="s">
        <v>1699</v>
      </c>
      <c r="I60161" t="s">
        <v>1699</v>
      </c>
      <c r="J60161" s="1">
        <v>41640</v>
      </c>
    </row>
    <row r="60162" spans="1:10" x14ac:dyDescent="0.25">
      <c r="A60162" t="s">
        <v>205893</v>
      </c>
      <c r="B60162" t="s">
        <v>205894</v>
      </c>
      <c r="C60162" t="s">
        <v>205895</v>
      </c>
      <c r="D60162" t="s">
        <v>9396</v>
      </c>
      <c r="E60162" t="s">
        <v>14</v>
      </c>
      <c r="F60162" t="s">
        <v>21</v>
      </c>
      <c r="G60162" t="s">
        <v>59</v>
      </c>
      <c r="H60162" t="s">
        <v>60</v>
      </c>
      <c r="I60162" t="s">
        <v>2966</v>
      </c>
      <c r="J60162" s="1">
        <v>41275</v>
      </c>
    </row>
    <row r="60163" spans="1:10" x14ac:dyDescent="0.25">
      <c r="A60163" t="s">
        <v>205896</v>
      </c>
      <c r="B60163" t="s">
        <v>205897</v>
      </c>
      <c r="C60163" t="s">
        <v>205898</v>
      </c>
      <c r="D60163" t="s">
        <v>205899</v>
      </c>
      <c r="E60163" t="s">
        <v>14</v>
      </c>
      <c r="F60163" t="s">
        <v>317</v>
      </c>
      <c r="G60163">
        <v>9</v>
      </c>
      <c r="H60163" t="s">
        <v>318</v>
      </c>
      <c r="I60163" t="s">
        <v>318</v>
      </c>
      <c r="J60163" s="1">
        <v>41579</v>
      </c>
    </row>
    <row r="60164" spans="1:10" x14ac:dyDescent="0.25">
      <c r="A60164" t="s">
        <v>205900</v>
      </c>
      <c r="B60164" t="s">
        <v>205901</v>
      </c>
      <c r="C60164" t="s">
        <v>205902</v>
      </c>
      <c r="D60164" t="s">
        <v>205903</v>
      </c>
      <c r="E60164" t="s">
        <v>108</v>
      </c>
      <c r="F60164" t="s">
        <v>21</v>
      </c>
      <c r="G60164" t="s">
        <v>59</v>
      </c>
      <c r="H60164" t="s">
        <v>60</v>
      </c>
      <c r="I60164" t="s">
        <v>61</v>
      </c>
      <c r="J60164" s="1">
        <v>40909</v>
      </c>
    </row>
    <row r="60165" spans="1:10" x14ac:dyDescent="0.25">
      <c r="A60165" t="s">
        <v>205904</v>
      </c>
      <c r="B60165" t="s">
        <v>205905</v>
      </c>
      <c r="C60165" t="s">
        <v>205906</v>
      </c>
      <c r="D60165" t="s">
        <v>205907</v>
      </c>
      <c r="E60165" t="s">
        <v>14</v>
      </c>
      <c r="F60165" t="s">
        <v>123</v>
      </c>
      <c r="G60165" t="s">
        <v>124</v>
      </c>
      <c r="H60165" t="s">
        <v>125</v>
      </c>
      <c r="I60165" t="s">
        <v>125</v>
      </c>
      <c r="J60165" s="1">
        <v>40918</v>
      </c>
    </row>
    <row r="60166" spans="1:10" x14ac:dyDescent="0.25">
      <c r="A60166" t="s">
        <v>205908</v>
      </c>
      <c r="B60166" t="s">
        <v>205909</v>
      </c>
      <c r="C60166" t="s">
        <v>205910</v>
      </c>
      <c r="D60166" t="s">
        <v>205911</v>
      </c>
      <c r="E60166" t="s">
        <v>14</v>
      </c>
      <c r="F60166" t="s">
        <v>21</v>
      </c>
      <c r="G60166" t="s">
        <v>59</v>
      </c>
      <c r="H60166" t="s">
        <v>90</v>
      </c>
      <c r="I60166" t="s">
        <v>2606</v>
      </c>
      <c r="J60166" s="1">
        <v>40238</v>
      </c>
    </row>
    <row r="60167" spans="1:10" x14ac:dyDescent="0.25">
      <c r="A60167" t="s">
        <v>205912</v>
      </c>
      <c r="B60167" t="s">
        <v>205913</v>
      </c>
      <c r="C60167" t="s">
        <v>205914</v>
      </c>
      <c r="D60167" t="s">
        <v>205915</v>
      </c>
      <c r="E60167" t="s">
        <v>14</v>
      </c>
      <c r="J60167" s="1">
        <v>40689</v>
      </c>
    </row>
    <row r="60168" spans="1:10" x14ac:dyDescent="0.25">
      <c r="A60168" t="s">
        <v>205916</v>
      </c>
      <c r="B60168" t="s">
        <v>205917</v>
      </c>
      <c r="C60168" t="s">
        <v>205918</v>
      </c>
      <c r="D60168" t="s">
        <v>205919</v>
      </c>
      <c r="E60168" t="s">
        <v>14</v>
      </c>
      <c r="F60168" t="s">
        <v>21</v>
      </c>
      <c r="G60168" t="s">
        <v>281</v>
      </c>
      <c r="H60168" t="s">
        <v>1025</v>
      </c>
      <c r="I60168" t="s">
        <v>1025</v>
      </c>
      <c r="J60168" s="1">
        <v>41604</v>
      </c>
    </row>
    <row r="60169" spans="1:10" x14ac:dyDescent="0.25">
      <c r="A60169" t="s">
        <v>205920</v>
      </c>
      <c r="B60169" t="s">
        <v>205921</v>
      </c>
      <c r="C60169" t="s">
        <v>205922</v>
      </c>
      <c r="D60169" t="s">
        <v>205923</v>
      </c>
      <c r="E60169" t="s">
        <v>108</v>
      </c>
      <c r="F60169" t="s">
        <v>21</v>
      </c>
      <c r="G60169" t="s">
        <v>153</v>
      </c>
      <c r="H60169" t="s">
        <v>239</v>
      </c>
      <c r="I60169" t="s">
        <v>239</v>
      </c>
      <c r="J60169" s="1">
        <v>40544</v>
      </c>
    </row>
    <row r="60170" spans="1:10" x14ac:dyDescent="0.25">
      <c r="A60170" t="s">
        <v>205924</v>
      </c>
      <c r="B60170" t="s">
        <v>205925</v>
      </c>
      <c r="D60170" t="s">
        <v>2961</v>
      </c>
      <c r="E60170" t="s">
        <v>14</v>
      </c>
      <c r="F60170" t="s">
        <v>21</v>
      </c>
    </row>
    <row r="60171" spans="1:10" x14ac:dyDescent="0.25">
      <c r="A60171" t="s">
        <v>205926</v>
      </c>
      <c r="B60171" t="s">
        <v>205927</v>
      </c>
      <c r="C60171" t="s">
        <v>205928</v>
      </c>
      <c r="D60171" t="s">
        <v>107930</v>
      </c>
      <c r="E60171" t="s">
        <v>14</v>
      </c>
      <c r="F60171" t="s">
        <v>474</v>
      </c>
      <c r="H60171" t="s">
        <v>475</v>
      </c>
      <c r="I60171" t="s">
        <v>475</v>
      </c>
      <c r="J60171" s="1">
        <v>41628</v>
      </c>
    </row>
    <row r="60172" spans="1:10" x14ac:dyDescent="0.25">
      <c r="A60172" t="s">
        <v>205929</v>
      </c>
      <c r="B60172" t="s">
        <v>205930</v>
      </c>
      <c r="C60172" t="s">
        <v>205931</v>
      </c>
      <c r="D60172" t="s">
        <v>70214</v>
      </c>
      <c r="E60172" t="s">
        <v>14</v>
      </c>
      <c r="F60172" t="s">
        <v>694</v>
      </c>
      <c r="J60172" s="1">
        <v>41244</v>
      </c>
    </row>
    <row r="60173" spans="1:10" x14ac:dyDescent="0.25">
      <c r="A60173" t="s">
        <v>205932</v>
      </c>
      <c r="B60173" t="s">
        <v>205933</v>
      </c>
      <c r="C60173" t="s">
        <v>205934</v>
      </c>
      <c r="D60173" t="s">
        <v>205935</v>
      </c>
      <c r="E60173" t="s">
        <v>14</v>
      </c>
      <c r="J60173" s="1">
        <v>40179</v>
      </c>
    </row>
    <row r="60174" spans="1:10" x14ac:dyDescent="0.25">
      <c r="A60174" t="s">
        <v>205936</v>
      </c>
      <c r="B60174" t="s">
        <v>205937</v>
      </c>
      <c r="C60174" t="s">
        <v>205938</v>
      </c>
      <c r="D60174" t="s">
        <v>119582</v>
      </c>
      <c r="E60174" t="s">
        <v>108</v>
      </c>
      <c r="F60174" t="s">
        <v>21</v>
      </c>
      <c r="G60174" t="s">
        <v>153</v>
      </c>
      <c r="H60174" t="s">
        <v>239</v>
      </c>
      <c r="I60174" t="s">
        <v>322</v>
      </c>
      <c r="J60174" s="1">
        <v>39448</v>
      </c>
    </row>
    <row r="60175" spans="1:10" x14ac:dyDescent="0.25">
      <c r="A60175" t="s">
        <v>205939</v>
      </c>
      <c r="B60175" t="s">
        <v>205940</v>
      </c>
      <c r="C60175" t="s">
        <v>205941</v>
      </c>
      <c r="D60175" t="s">
        <v>205942</v>
      </c>
      <c r="E60175" t="s">
        <v>14</v>
      </c>
      <c r="F60175" t="s">
        <v>21</v>
      </c>
      <c r="G60175" t="s">
        <v>137</v>
      </c>
      <c r="H60175" t="s">
        <v>138</v>
      </c>
      <c r="I60175" t="s">
        <v>138</v>
      </c>
      <c r="J60175" s="1">
        <v>40544</v>
      </c>
    </row>
    <row r="60176" spans="1:10" x14ac:dyDescent="0.25">
      <c r="A60176" t="s">
        <v>205943</v>
      </c>
      <c r="B60176" t="s">
        <v>205944</v>
      </c>
      <c r="C60176" t="s">
        <v>205945</v>
      </c>
      <c r="D60176" t="s">
        <v>45</v>
      </c>
      <c r="E60176" t="s">
        <v>14</v>
      </c>
      <c r="F60176" t="s">
        <v>21</v>
      </c>
      <c r="G60176" t="s">
        <v>1075</v>
      </c>
      <c r="H60176" t="s">
        <v>1076</v>
      </c>
      <c r="I60176" t="s">
        <v>1076</v>
      </c>
      <c r="J60176" s="1">
        <v>40179</v>
      </c>
    </row>
    <row r="60177" spans="1:10" x14ac:dyDescent="0.25">
      <c r="A60177" t="s">
        <v>205946</v>
      </c>
      <c r="B60177" t="s">
        <v>205947</v>
      </c>
      <c r="C60177" t="s">
        <v>205948</v>
      </c>
      <c r="D60177" t="s">
        <v>205949</v>
      </c>
      <c r="E60177" t="s">
        <v>14</v>
      </c>
      <c r="F60177" t="s">
        <v>160</v>
      </c>
      <c r="G60177" t="s">
        <v>161</v>
      </c>
      <c r="H60177" t="s">
        <v>11718</v>
      </c>
      <c r="I60177" t="s">
        <v>11719</v>
      </c>
      <c r="J60177" s="1">
        <v>39356</v>
      </c>
    </row>
    <row r="60178" spans="1:10" x14ac:dyDescent="0.25">
      <c r="A60178" t="s">
        <v>205950</v>
      </c>
      <c r="B60178" t="s">
        <v>205951</v>
      </c>
      <c r="C60178" t="s">
        <v>205952</v>
      </c>
      <c r="D60178" t="s">
        <v>38</v>
      </c>
      <c r="E60178" t="s">
        <v>108</v>
      </c>
      <c r="F60178" t="s">
        <v>21</v>
      </c>
      <c r="G60178" t="s">
        <v>59</v>
      </c>
      <c r="H60178" t="s">
        <v>60</v>
      </c>
      <c r="I60178" t="s">
        <v>601</v>
      </c>
      <c r="J60178" s="1">
        <v>35916</v>
      </c>
    </row>
    <row r="60179" spans="1:10" x14ac:dyDescent="0.25">
      <c r="A60179" t="s">
        <v>205953</v>
      </c>
      <c r="B60179" t="s">
        <v>205954</v>
      </c>
      <c r="C60179" t="s">
        <v>205955</v>
      </c>
      <c r="D60179" t="s">
        <v>12080</v>
      </c>
      <c r="E60179" t="s">
        <v>684</v>
      </c>
      <c r="F60179" t="s">
        <v>21</v>
      </c>
      <c r="G60179" t="s">
        <v>39</v>
      </c>
      <c r="H60179" t="s">
        <v>277</v>
      </c>
      <c r="I60179" t="s">
        <v>3283</v>
      </c>
      <c r="J60179" s="1">
        <v>35431</v>
      </c>
    </row>
    <row r="60180" spans="1:10" x14ac:dyDescent="0.25">
      <c r="A60180" t="s">
        <v>205956</v>
      </c>
      <c r="B60180" t="s">
        <v>205957</v>
      </c>
      <c r="C60180" t="s">
        <v>205958</v>
      </c>
      <c r="D60180" t="s">
        <v>650</v>
      </c>
      <c r="E60180" t="s">
        <v>14</v>
      </c>
      <c r="F60180" t="s">
        <v>618</v>
      </c>
      <c r="G60180">
        <v>11</v>
      </c>
      <c r="H60180" t="s">
        <v>878</v>
      </c>
      <c r="I60180" t="s">
        <v>878</v>
      </c>
      <c r="J60180" s="1">
        <v>37956</v>
      </c>
    </row>
    <row r="60181" spans="1:10" x14ac:dyDescent="0.25">
      <c r="A60181" t="s">
        <v>205959</v>
      </c>
      <c r="B60181" t="s">
        <v>205960</v>
      </c>
      <c r="C60181" t="s">
        <v>205961</v>
      </c>
      <c r="D60181" t="s">
        <v>205962</v>
      </c>
      <c r="E60181" t="s">
        <v>14</v>
      </c>
      <c r="F60181" t="s">
        <v>342</v>
      </c>
      <c r="G60181">
        <v>7</v>
      </c>
      <c r="H60181" t="s">
        <v>757</v>
      </c>
      <c r="I60181" t="s">
        <v>757</v>
      </c>
      <c r="J60181" s="1">
        <v>41791</v>
      </c>
    </row>
    <row r="60182" spans="1:10" x14ac:dyDescent="0.25">
      <c r="A60182" t="s">
        <v>205963</v>
      </c>
      <c r="B60182" t="s">
        <v>205964</v>
      </c>
      <c r="C60182" t="s">
        <v>205965</v>
      </c>
      <c r="D60182" t="s">
        <v>736</v>
      </c>
      <c r="E60182" t="s">
        <v>202</v>
      </c>
      <c r="F60182" t="s">
        <v>21</v>
      </c>
      <c r="G60182" t="s">
        <v>1347</v>
      </c>
      <c r="H60182" t="s">
        <v>1348</v>
      </c>
      <c r="I60182" t="s">
        <v>1349</v>
      </c>
      <c r="J60182" s="1">
        <v>38353</v>
      </c>
    </row>
    <row r="60183" spans="1:10" x14ac:dyDescent="0.25">
      <c r="A60183" t="s">
        <v>205966</v>
      </c>
      <c r="B60183" t="s">
        <v>205967</v>
      </c>
      <c r="C60183" t="s">
        <v>205968</v>
      </c>
      <c r="D60183" t="s">
        <v>38</v>
      </c>
      <c r="E60183" t="s">
        <v>14</v>
      </c>
      <c r="F60183" t="s">
        <v>1057</v>
      </c>
      <c r="G60183">
        <v>13</v>
      </c>
      <c r="H60183" t="s">
        <v>13178</v>
      </c>
      <c r="I60183" t="s">
        <v>13178</v>
      </c>
      <c r="J60183" s="1">
        <v>39597</v>
      </c>
    </row>
    <row r="60184" spans="1:10" x14ac:dyDescent="0.25">
      <c r="A60184" t="s">
        <v>205969</v>
      </c>
      <c r="B60184" t="s">
        <v>205970</v>
      </c>
      <c r="C60184" t="s">
        <v>205971</v>
      </c>
      <c r="D60184" t="s">
        <v>205972</v>
      </c>
      <c r="E60184" t="s">
        <v>14</v>
      </c>
      <c r="F60184" t="s">
        <v>160</v>
      </c>
      <c r="G60184" t="s">
        <v>161</v>
      </c>
      <c r="H60184" t="s">
        <v>1224</v>
      </c>
      <c r="I60184" t="s">
        <v>205973</v>
      </c>
      <c r="J60184" s="1">
        <v>39605</v>
      </c>
    </row>
    <row r="60185" spans="1:10" x14ac:dyDescent="0.25">
      <c r="A60185" t="s">
        <v>205974</v>
      </c>
      <c r="B60185" t="s">
        <v>205975</v>
      </c>
      <c r="C60185" t="s">
        <v>205976</v>
      </c>
      <c r="D60185" t="s">
        <v>65</v>
      </c>
      <c r="E60185" t="s">
        <v>14</v>
      </c>
      <c r="F60185" t="s">
        <v>694</v>
      </c>
      <c r="G60185">
        <v>5</v>
      </c>
      <c r="H60185" t="s">
        <v>695</v>
      </c>
      <c r="I60185" t="s">
        <v>695</v>
      </c>
      <c r="J60185" s="1">
        <v>40909</v>
      </c>
    </row>
    <row r="60186" spans="1:10" x14ac:dyDescent="0.25">
      <c r="A60186" t="s">
        <v>205977</v>
      </c>
      <c r="B60186" t="s">
        <v>205978</v>
      </c>
      <c r="C60186" t="s">
        <v>205979</v>
      </c>
      <c r="D60186" t="s">
        <v>205980</v>
      </c>
      <c r="E60186" t="s">
        <v>14</v>
      </c>
      <c r="F60186" t="s">
        <v>21</v>
      </c>
      <c r="G60186" t="s">
        <v>59</v>
      </c>
      <c r="H60186" t="s">
        <v>60</v>
      </c>
      <c r="I60186" t="s">
        <v>66</v>
      </c>
      <c r="J60186" s="1">
        <v>41275</v>
      </c>
    </row>
    <row r="60187" spans="1:10" x14ac:dyDescent="0.25">
      <c r="A60187" t="s">
        <v>205981</v>
      </c>
      <c r="B60187" t="s">
        <v>205982</v>
      </c>
      <c r="C60187" t="s">
        <v>205983</v>
      </c>
      <c r="D60187" t="s">
        <v>38</v>
      </c>
      <c r="E60187" t="s">
        <v>14</v>
      </c>
      <c r="F60187" t="s">
        <v>21</v>
      </c>
      <c r="G60187" t="s">
        <v>59</v>
      </c>
      <c r="H60187" t="s">
        <v>60</v>
      </c>
      <c r="I60187" t="s">
        <v>66</v>
      </c>
    </row>
    <row r="60188" spans="1:10" x14ac:dyDescent="0.25">
      <c r="A60188" t="s">
        <v>205984</v>
      </c>
      <c r="B60188" t="s">
        <v>205985</v>
      </c>
      <c r="C60188" t="s">
        <v>205986</v>
      </c>
      <c r="D60188" t="s">
        <v>4609</v>
      </c>
      <c r="E60188" t="s">
        <v>14</v>
      </c>
      <c r="F60188" t="s">
        <v>453</v>
      </c>
      <c r="G60188">
        <v>66</v>
      </c>
      <c r="H60188" t="s">
        <v>2687</v>
      </c>
      <c r="I60188" t="s">
        <v>2688</v>
      </c>
      <c r="J60188" s="1">
        <v>41275</v>
      </c>
    </row>
    <row r="60189" spans="1:10" x14ac:dyDescent="0.25">
      <c r="A60189" t="s">
        <v>205987</v>
      </c>
      <c r="B60189" t="s">
        <v>205982</v>
      </c>
      <c r="C60189" t="s">
        <v>205988</v>
      </c>
      <c r="D60189" t="s">
        <v>205989</v>
      </c>
      <c r="E60189" t="s">
        <v>14</v>
      </c>
      <c r="F60189" t="s">
        <v>160</v>
      </c>
      <c r="G60189" t="s">
        <v>1449</v>
      </c>
      <c r="H60189" t="s">
        <v>10135</v>
      </c>
      <c r="I60189" t="s">
        <v>10135</v>
      </c>
      <c r="J60189" s="1">
        <v>41715</v>
      </c>
    </row>
    <row r="60190" spans="1:10" x14ac:dyDescent="0.25">
      <c r="A60190" t="s">
        <v>205990</v>
      </c>
      <c r="B60190" t="s">
        <v>205991</v>
      </c>
      <c r="C60190" t="s">
        <v>205992</v>
      </c>
      <c r="D60190" t="s">
        <v>51</v>
      </c>
      <c r="E60190" t="s">
        <v>14</v>
      </c>
      <c r="F60190" t="s">
        <v>123</v>
      </c>
      <c r="G60190" t="s">
        <v>61822</v>
      </c>
      <c r="H60190" t="s">
        <v>61823</v>
      </c>
      <c r="I60190" t="s">
        <v>61823</v>
      </c>
      <c r="J60190" s="1">
        <v>39814</v>
      </c>
    </row>
    <row r="60191" spans="1:10" x14ac:dyDescent="0.25">
      <c r="A60191" t="s">
        <v>205993</v>
      </c>
      <c r="B60191" t="s">
        <v>205994</v>
      </c>
      <c r="C60191" t="s">
        <v>205995</v>
      </c>
      <c r="D60191" t="s">
        <v>44632</v>
      </c>
      <c r="E60191" t="s">
        <v>202</v>
      </c>
      <c r="F60191" t="s">
        <v>52</v>
      </c>
      <c r="G60191" t="s">
        <v>197</v>
      </c>
      <c r="H60191" t="s">
        <v>198</v>
      </c>
      <c r="I60191" t="s">
        <v>198</v>
      </c>
      <c r="J60191" s="1">
        <v>41699</v>
      </c>
    </row>
    <row r="60192" spans="1:10" x14ac:dyDescent="0.25">
      <c r="A60192" t="s">
        <v>205996</v>
      </c>
      <c r="B60192" t="s">
        <v>205997</v>
      </c>
      <c r="C60192" t="s">
        <v>205998</v>
      </c>
      <c r="D60192" t="s">
        <v>65</v>
      </c>
      <c r="E60192" t="s">
        <v>108</v>
      </c>
      <c r="F60192" t="s">
        <v>123</v>
      </c>
      <c r="G60192" t="s">
        <v>8195</v>
      </c>
      <c r="H60192" t="s">
        <v>8196</v>
      </c>
      <c r="I60192" t="s">
        <v>8196</v>
      </c>
      <c r="J60192" s="1">
        <v>37987</v>
      </c>
    </row>
    <row r="60193" spans="1:10" x14ac:dyDescent="0.25">
      <c r="A60193" t="s">
        <v>205999</v>
      </c>
      <c r="B60193" t="s">
        <v>206000</v>
      </c>
      <c r="C60193" t="s">
        <v>206001</v>
      </c>
      <c r="D60193" t="s">
        <v>206002</v>
      </c>
      <c r="E60193" t="s">
        <v>684</v>
      </c>
      <c r="F60193" t="s">
        <v>21</v>
      </c>
      <c r="G60193" t="s">
        <v>59</v>
      </c>
      <c r="H60193" t="s">
        <v>60</v>
      </c>
      <c r="I60193" t="s">
        <v>601</v>
      </c>
    </row>
    <row r="60194" spans="1:10" x14ac:dyDescent="0.25">
      <c r="A60194" t="s">
        <v>206003</v>
      </c>
      <c r="B60194" t="s">
        <v>206004</v>
      </c>
      <c r="C60194" t="s">
        <v>206005</v>
      </c>
      <c r="D60194" t="s">
        <v>33724</v>
      </c>
      <c r="E60194" t="s">
        <v>14</v>
      </c>
      <c r="F60194" t="s">
        <v>21</v>
      </c>
      <c r="G60194" t="s">
        <v>59</v>
      </c>
      <c r="H60194" t="s">
        <v>60</v>
      </c>
      <c r="I60194" t="s">
        <v>979</v>
      </c>
      <c r="J60194" s="1">
        <v>40544</v>
      </c>
    </row>
    <row r="60195" spans="1:10" x14ac:dyDescent="0.25">
      <c r="A60195" t="s">
        <v>206006</v>
      </c>
      <c r="B60195" t="s">
        <v>206007</v>
      </c>
      <c r="C60195" t="s">
        <v>206008</v>
      </c>
      <c r="D60195" t="s">
        <v>54102</v>
      </c>
      <c r="E60195" t="s">
        <v>14</v>
      </c>
      <c r="F60195" t="s">
        <v>21</v>
      </c>
      <c r="G60195" t="s">
        <v>59</v>
      </c>
      <c r="H60195" t="s">
        <v>961</v>
      </c>
      <c r="I60195" t="s">
        <v>962</v>
      </c>
      <c r="J60195" s="1">
        <v>39083</v>
      </c>
    </row>
    <row r="60196" spans="1:10" x14ac:dyDescent="0.25">
      <c r="A60196" t="s">
        <v>206009</v>
      </c>
      <c r="B60196" t="s">
        <v>206010</v>
      </c>
      <c r="C60196" t="s">
        <v>206011</v>
      </c>
      <c r="D60196" t="s">
        <v>2321</v>
      </c>
      <c r="E60196" t="s">
        <v>14</v>
      </c>
      <c r="F60196" t="s">
        <v>21</v>
      </c>
      <c r="G60196" t="s">
        <v>101</v>
      </c>
      <c r="H60196" t="s">
        <v>102</v>
      </c>
      <c r="I60196" t="s">
        <v>103</v>
      </c>
      <c r="J60196" s="1">
        <v>40909</v>
      </c>
    </row>
    <row r="60197" spans="1:10" x14ac:dyDescent="0.25">
      <c r="A60197" t="s">
        <v>206012</v>
      </c>
      <c r="B60197" t="s">
        <v>206013</v>
      </c>
      <c r="C60197" t="s">
        <v>206014</v>
      </c>
      <c r="D60197" t="s">
        <v>1396</v>
      </c>
      <c r="E60197" t="s">
        <v>14</v>
      </c>
      <c r="F60197" t="s">
        <v>21</v>
      </c>
      <c r="G60197" t="s">
        <v>1347</v>
      </c>
      <c r="H60197" t="s">
        <v>1348</v>
      </c>
      <c r="I60197" t="s">
        <v>1348</v>
      </c>
      <c r="J60197" s="1">
        <v>38128</v>
      </c>
    </row>
    <row r="60198" spans="1:10" x14ac:dyDescent="0.25">
      <c r="A60198" t="s">
        <v>206015</v>
      </c>
      <c r="B60198" t="s">
        <v>206016</v>
      </c>
      <c r="C60198" t="s">
        <v>206017</v>
      </c>
      <c r="D60198" t="s">
        <v>107520</v>
      </c>
      <c r="E60198" t="s">
        <v>14</v>
      </c>
      <c r="J60198" s="1">
        <v>41724</v>
      </c>
    </row>
    <row r="60199" spans="1:10" x14ac:dyDescent="0.25">
      <c r="A60199" t="s">
        <v>206018</v>
      </c>
      <c r="B60199" t="s">
        <v>206019</v>
      </c>
      <c r="C60199" t="s">
        <v>206020</v>
      </c>
      <c r="D60199" t="s">
        <v>206021</v>
      </c>
      <c r="E60199" t="s">
        <v>14</v>
      </c>
      <c r="F60199" t="s">
        <v>401</v>
      </c>
      <c r="G60199">
        <v>40</v>
      </c>
      <c r="H60199" t="s">
        <v>975</v>
      </c>
      <c r="I60199" t="s">
        <v>975</v>
      </c>
      <c r="J60199" s="1">
        <v>40266</v>
      </c>
    </row>
    <row r="60200" spans="1:10" x14ac:dyDescent="0.25">
      <c r="A60200" t="s">
        <v>206022</v>
      </c>
      <c r="B60200" t="s">
        <v>206023</v>
      </c>
      <c r="C60200" t="s">
        <v>206024</v>
      </c>
      <c r="D60200" t="s">
        <v>259</v>
      </c>
      <c r="E60200" t="s">
        <v>14</v>
      </c>
      <c r="F60200" t="s">
        <v>123</v>
      </c>
      <c r="G60200" t="s">
        <v>321</v>
      </c>
      <c r="H60200" t="s">
        <v>125</v>
      </c>
      <c r="I60200" t="s">
        <v>322</v>
      </c>
    </row>
    <row r="60201" spans="1:10" x14ac:dyDescent="0.25">
      <c r="A60201" t="s">
        <v>206025</v>
      </c>
      <c r="B60201" t="s">
        <v>206026</v>
      </c>
      <c r="C60201" t="s">
        <v>206027</v>
      </c>
      <c r="D60201" t="s">
        <v>206028</v>
      </c>
      <c r="E60201" t="s">
        <v>14</v>
      </c>
      <c r="F60201" t="s">
        <v>21</v>
      </c>
      <c r="G60201" t="s">
        <v>803</v>
      </c>
      <c r="H60201" t="s">
        <v>804</v>
      </c>
      <c r="I60201" t="s">
        <v>804</v>
      </c>
      <c r="J60201" s="1">
        <v>40544</v>
      </c>
    </row>
    <row r="60202" spans="1:10" x14ac:dyDescent="0.25">
      <c r="A60202" t="s">
        <v>206029</v>
      </c>
      <c r="B60202" t="s">
        <v>206030</v>
      </c>
      <c r="C60202" t="s">
        <v>206031</v>
      </c>
      <c r="D60202" t="s">
        <v>1498</v>
      </c>
      <c r="E60202" t="s">
        <v>108</v>
      </c>
      <c r="F60202" t="s">
        <v>1057</v>
      </c>
      <c r="G60202">
        <v>2</v>
      </c>
      <c r="H60202" t="s">
        <v>1731</v>
      </c>
      <c r="I60202" t="s">
        <v>1731</v>
      </c>
      <c r="J60202" s="1">
        <v>37469</v>
      </c>
    </row>
    <row r="60203" spans="1:10" x14ac:dyDescent="0.25">
      <c r="A60203" t="s">
        <v>206032</v>
      </c>
      <c r="B60203" t="s">
        <v>206033</v>
      </c>
      <c r="C60203" t="s">
        <v>206034</v>
      </c>
      <c r="D60203" t="s">
        <v>206035</v>
      </c>
      <c r="E60203" t="s">
        <v>14</v>
      </c>
      <c r="J60203" s="1">
        <v>39448</v>
      </c>
    </row>
    <row r="60204" spans="1:10" x14ac:dyDescent="0.25">
      <c r="A60204" t="s">
        <v>206036</v>
      </c>
      <c r="B60204" t="s">
        <v>206037</v>
      </c>
      <c r="C60204" t="s">
        <v>206038</v>
      </c>
      <c r="D60204" t="s">
        <v>38</v>
      </c>
      <c r="E60204" t="s">
        <v>14</v>
      </c>
      <c r="F60204" t="s">
        <v>3980</v>
      </c>
      <c r="G60204">
        <v>3</v>
      </c>
      <c r="H60204" t="s">
        <v>2364</v>
      </c>
      <c r="I60204" t="s">
        <v>3981</v>
      </c>
      <c r="J60204" s="1">
        <v>39083</v>
      </c>
    </row>
    <row r="60205" spans="1:10" x14ac:dyDescent="0.25">
      <c r="A60205" t="s">
        <v>206039</v>
      </c>
      <c r="B60205" t="s">
        <v>206040</v>
      </c>
      <c r="C60205" t="s">
        <v>206041</v>
      </c>
      <c r="D60205" t="s">
        <v>206042</v>
      </c>
      <c r="E60205" t="s">
        <v>14</v>
      </c>
      <c r="F60205" t="s">
        <v>21</v>
      </c>
      <c r="G60205" t="s">
        <v>59</v>
      </c>
      <c r="H60205" t="s">
        <v>502</v>
      </c>
      <c r="I60205" t="s">
        <v>5083</v>
      </c>
      <c r="J60205" s="1">
        <v>40544</v>
      </c>
    </row>
    <row r="60206" spans="1:10" x14ac:dyDescent="0.25">
      <c r="A60206" t="s">
        <v>206043</v>
      </c>
      <c r="B60206" t="s">
        <v>206044</v>
      </c>
      <c r="D60206" t="s">
        <v>206045</v>
      </c>
      <c r="E60206" t="s">
        <v>108</v>
      </c>
    </row>
    <row r="60207" spans="1:10" x14ac:dyDescent="0.25">
      <c r="A60207" t="s">
        <v>206046</v>
      </c>
      <c r="B60207" t="s">
        <v>206047</v>
      </c>
      <c r="C60207" t="s">
        <v>206048</v>
      </c>
      <c r="D60207" t="s">
        <v>206049</v>
      </c>
      <c r="E60207" t="s">
        <v>202</v>
      </c>
      <c r="F60207" t="s">
        <v>123</v>
      </c>
      <c r="G60207" t="s">
        <v>124</v>
      </c>
      <c r="H60207" t="s">
        <v>125</v>
      </c>
      <c r="I60207" t="s">
        <v>125</v>
      </c>
      <c r="J60207" s="1">
        <v>41760</v>
      </c>
    </row>
    <row r="60208" spans="1:10" x14ac:dyDescent="0.25">
      <c r="A60208" t="s">
        <v>206050</v>
      </c>
      <c r="B60208" t="s">
        <v>206051</v>
      </c>
      <c r="C60208" t="s">
        <v>206052</v>
      </c>
      <c r="D60208" t="s">
        <v>38</v>
      </c>
      <c r="E60208" t="s">
        <v>108</v>
      </c>
      <c r="F60208" t="s">
        <v>21</v>
      </c>
      <c r="G60208" t="s">
        <v>59</v>
      </c>
      <c r="H60208" t="s">
        <v>60</v>
      </c>
      <c r="I60208" t="s">
        <v>1246</v>
      </c>
      <c r="J60208" s="1">
        <v>38353</v>
      </c>
    </row>
    <row r="60209" spans="1:10" x14ac:dyDescent="0.25">
      <c r="A60209" t="s">
        <v>206053</v>
      </c>
      <c r="B60209" t="s">
        <v>206054</v>
      </c>
      <c r="C60209" t="s">
        <v>206055</v>
      </c>
      <c r="D60209" t="s">
        <v>65</v>
      </c>
      <c r="E60209" t="s">
        <v>14</v>
      </c>
      <c r="F60209" t="s">
        <v>21</v>
      </c>
      <c r="G60209" t="s">
        <v>59</v>
      </c>
      <c r="H60209" t="s">
        <v>60</v>
      </c>
      <c r="I60209" t="s">
        <v>119373</v>
      </c>
      <c r="J60209" s="1">
        <v>41334</v>
      </c>
    </row>
    <row r="60210" spans="1:10" x14ac:dyDescent="0.25">
      <c r="A60210" t="s">
        <v>206056</v>
      </c>
      <c r="B60210" t="s">
        <v>206057</v>
      </c>
      <c r="C60210" t="s">
        <v>206058</v>
      </c>
      <c r="D60210" t="s">
        <v>650</v>
      </c>
      <c r="E60210" t="s">
        <v>14</v>
      </c>
      <c r="F60210" t="s">
        <v>27801</v>
      </c>
      <c r="G60210">
        <v>23</v>
      </c>
      <c r="H60210" t="s">
        <v>59907</v>
      </c>
      <c r="I60210" t="s">
        <v>105236</v>
      </c>
    </row>
    <row r="60211" spans="1:10" x14ac:dyDescent="0.25">
      <c r="A60211" t="s">
        <v>206059</v>
      </c>
      <c r="B60211" t="s">
        <v>206060</v>
      </c>
      <c r="C60211" t="s">
        <v>206061</v>
      </c>
      <c r="D60211" t="s">
        <v>70</v>
      </c>
      <c r="E60211" t="s">
        <v>14</v>
      </c>
      <c r="F60211" t="s">
        <v>21</v>
      </c>
      <c r="G60211" t="s">
        <v>59</v>
      </c>
      <c r="H60211" t="s">
        <v>60</v>
      </c>
      <c r="I60211" t="s">
        <v>2599</v>
      </c>
      <c r="J60211" s="1">
        <v>40923</v>
      </c>
    </row>
    <row r="60212" spans="1:10" x14ac:dyDescent="0.25">
      <c r="A60212" t="s">
        <v>206062</v>
      </c>
      <c r="B60212" t="s">
        <v>206063</v>
      </c>
      <c r="C60212" t="s">
        <v>206064</v>
      </c>
      <c r="D60212" t="s">
        <v>206065</v>
      </c>
      <c r="E60212" t="s">
        <v>108</v>
      </c>
      <c r="F60212" t="s">
        <v>21</v>
      </c>
      <c r="G60212" t="s">
        <v>803</v>
      </c>
      <c r="H60212" t="s">
        <v>804</v>
      </c>
      <c r="I60212" t="s">
        <v>805</v>
      </c>
      <c r="J60212" s="1">
        <v>40969</v>
      </c>
    </row>
    <row r="60213" spans="1:10" x14ac:dyDescent="0.25">
      <c r="A60213" t="s">
        <v>206066</v>
      </c>
      <c r="B60213" t="s">
        <v>206067</v>
      </c>
      <c r="C60213" t="s">
        <v>206068</v>
      </c>
      <c r="D60213" t="s">
        <v>206069</v>
      </c>
      <c r="E60213" t="s">
        <v>14</v>
      </c>
      <c r="F60213" t="s">
        <v>33</v>
      </c>
      <c r="G60213">
        <v>22</v>
      </c>
      <c r="H60213" t="s">
        <v>34</v>
      </c>
      <c r="I60213" t="s">
        <v>34</v>
      </c>
      <c r="J60213" s="1">
        <v>40179</v>
      </c>
    </row>
    <row r="60214" spans="1:10" x14ac:dyDescent="0.25">
      <c r="A60214" t="s">
        <v>206070</v>
      </c>
      <c r="B60214" t="s">
        <v>206071</v>
      </c>
      <c r="C60214" t="s">
        <v>206072</v>
      </c>
      <c r="E60214" t="s">
        <v>14</v>
      </c>
      <c r="F60214" t="s">
        <v>160</v>
      </c>
      <c r="G60214" t="s">
        <v>161</v>
      </c>
      <c r="H60214" t="s">
        <v>162</v>
      </c>
      <c r="I60214" t="s">
        <v>162</v>
      </c>
    </row>
    <row r="60215" spans="1:10" x14ac:dyDescent="0.25">
      <c r="A60215" t="s">
        <v>206073</v>
      </c>
      <c r="B60215" t="s">
        <v>206074</v>
      </c>
      <c r="C60215" t="s">
        <v>206075</v>
      </c>
      <c r="D60215" t="s">
        <v>9396</v>
      </c>
      <c r="E60215" t="s">
        <v>14</v>
      </c>
      <c r="F60215" t="s">
        <v>21</v>
      </c>
      <c r="G60215" t="s">
        <v>137</v>
      </c>
      <c r="H60215" t="s">
        <v>138</v>
      </c>
      <c r="I60215" t="s">
        <v>138</v>
      </c>
      <c r="J60215" s="1">
        <v>40909</v>
      </c>
    </row>
    <row r="60216" spans="1:10" x14ac:dyDescent="0.25">
      <c r="A60216" t="s">
        <v>206076</v>
      </c>
      <c r="B60216" t="s">
        <v>206077</v>
      </c>
      <c r="C60216" t="s">
        <v>206078</v>
      </c>
      <c r="D60216" t="s">
        <v>140565</v>
      </c>
      <c r="E60216" t="s">
        <v>14</v>
      </c>
      <c r="F60216" t="s">
        <v>21</v>
      </c>
      <c r="G60216" t="s">
        <v>1347</v>
      </c>
      <c r="H60216" t="s">
        <v>1348</v>
      </c>
      <c r="I60216" t="s">
        <v>7886</v>
      </c>
      <c r="J60216" s="1">
        <v>42154</v>
      </c>
    </row>
    <row r="60217" spans="1:10" x14ac:dyDescent="0.25">
      <c r="A60217" t="s">
        <v>206079</v>
      </c>
      <c r="B60217" t="s">
        <v>206080</v>
      </c>
      <c r="C60217" t="s">
        <v>206081</v>
      </c>
      <c r="D60217" t="s">
        <v>251</v>
      </c>
      <c r="E60217" t="s">
        <v>202</v>
      </c>
      <c r="F60217" t="s">
        <v>21</v>
      </c>
      <c r="G60217" t="s">
        <v>59</v>
      </c>
      <c r="H60217" t="s">
        <v>90</v>
      </c>
      <c r="I60217" t="s">
        <v>90</v>
      </c>
      <c r="J60217" s="1">
        <v>39448</v>
      </c>
    </row>
    <row r="60218" spans="1:10" x14ac:dyDescent="0.25">
      <c r="A60218" t="s">
        <v>206082</v>
      </c>
      <c r="B60218" t="s">
        <v>206083</v>
      </c>
      <c r="C60218" t="s">
        <v>206084</v>
      </c>
      <c r="D60218" t="s">
        <v>206085</v>
      </c>
      <c r="E60218" t="s">
        <v>14</v>
      </c>
      <c r="F60218" t="s">
        <v>21</v>
      </c>
      <c r="G60218" t="s">
        <v>281</v>
      </c>
      <c r="H60218" t="s">
        <v>1025</v>
      </c>
      <c r="I60218" t="s">
        <v>1025</v>
      </c>
      <c r="J60218" s="1">
        <v>40026</v>
      </c>
    </row>
    <row r="60219" spans="1:10" x14ac:dyDescent="0.25">
      <c r="A60219" t="s">
        <v>206086</v>
      </c>
      <c r="B60219" t="s">
        <v>206087</v>
      </c>
      <c r="C60219" t="s">
        <v>206088</v>
      </c>
      <c r="D60219" t="s">
        <v>270</v>
      </c>
      <c r="E60219" t="s">
        <v>14</v>
      </c>
      <c r="F60219" t="s">
        <v>21</v>
      </c>
      <c r="G60219" t="s">
        <v>1267</v>
      </c>
      <c r="H60219" t="s">
        <v>7183</v>
      </c>
      <c r="I60219" t="s">
        <v>48844</v>
      </c>
    </row>
    <row r="60220" spans="1:10" x14ac:dyDescent="0.25">
      <c r="A60220" t="s">
        <v>206089</v>
      </c>
      <c r="B60220" t="s">
        <v>206090</v>
      </c>
      <c r="C60220" t="s">
        <v>206091</v>
      </c>
      <c r="D60220" t="s">
        <v>206092</v>
      </c>
      <c r="E60220" t="s">
        <v>14</v>
      </c>
      <c r="F60220" t="s">
        <v>1057</v>
      </c>
      <c r="G60220">
        <v>16</v>
      </c>
      <c r="H60220" t="s">
        <v>1699</v>
      </c>
      <c r="I60220" t="s">
        <v>1699</v>
      </c>
      <c r="J60220" s="1">
        <v>41760</v>
      </c>
    </row>
    <row r="60221" spans="1:10" x14ac:dyDescent="0.25">
      <c r="A60221" t="s">
        <v>206093</v>
      </c>
      <c r="B60221" t="s">
        <v>206094</v>
      </c>
      <c r="C60221" t="s">
        <v>206095</v>
      </c>
      <c r="D60221" t="s">
        <v>51</v>
      </c>
      <c r="E60221" t="s">
        <v>14</v>
      </c>
      <c r="F60221" t="s">
        <v>618</v>
      </c>
      <c r="G60221">
        <v>11</v>
      </c>
      <c r="H60221" t="s">
        <v>878</v>
      </c>
      <c r="I60221" t="s">
        <v>878</v>
      </c>
      <c r="J60221" s="1">
        <v>10228</v>
      </c>
    </row>
    <row r="60222" spans="1:10" x14ac:dyDescent="0.25">
      <c r="A60222" t="s">
        <v>206096</v>
      </c>
      <c r="B60222" t="s">
        <v>206097</v>
      </c>
      <c r="C60222" t="s">
        <v>206098</v>
      </c>
      <c r="D60222" t="s">
        <v>206099</v>
      </c>
      <c r="E60222" t="s">
        <v>14</v>
      </c>
      <c r="F60222" t="s">
        <v>1057</v>
      </c>
      <c r="G60222">
        <v>14</v>
      </c>
      <c r="H60222" t="s">
        <v>1693</v>
      </c>
      <c r="I60222" t="s">
        <v>20494</v>
      </c>
      <c r="J60222" s="1">
        <v>40148</v>
      </c>
    </row>
    <row r="60223" spans="1:10" x14ac:dyDescent="0.25">
      <c r="A60223" t="s">
        <v>206100</v>
      </c>
      <c r="B60223" t="s">
        <v>206101</v>
      </c>
      <c r="C60223" t="s">
        <v>206102</v>
      </c>
      <c r="D60223" t="s">
        <v>107864</v>
      </c>
      <c r="E60223" t="s">
        <v>14</v>
      </c>
      <c r="F60223" t="s">
        <v>645</v>
      </c>
      <c r="G60223">
        <v>5</v>
      </c>
      <c r="H60223" t="s">
        <v>8345</v>
      </c>
      <c r="I60223" t="s">
        <v>206103</v>
      </c>
    </row>
    <row r="60224" spans="1:10" x14ac:dyDescent="0.25">
      <c r="A60224" t="s">
        <v>206104</v>
      </c>
      <c r="B60224" t="s">
        <v>206105</v>
      </c>
      <c r="C60224" t="s">
        <v>206106</v>
      </c>
      <c r="D60224" t="s">
        <v>206107</v>
      </c>
      <c r="E60224" t="s">
        <v>14</v>
      </c>
      <c r="J60224" s="1">
        <v>39122</v>
      </c>
    </row>
    <row r="60225" spans="1:10" x14ac:dyDescent="0.25">
      <c r="A60225" t="s">
        <v>206108</v>
      </c>
      <c r="B60225" t="s">
        <v>206109</v>
      </c>
      <c r="C60225" t="s">
        <v>206110</v>
      </c>
      <c r="D60225" t="s">
        <v>206111</v>
      </c>
      <c r="E60225" t="s">
        <v>14</v>
      </c>
      <c r="F60225" t="s">
        <v>633</v>
      </c>
      <c r="G60225">
        <v>7</v>
      </c>
      <c r="H60225" t="s">
        <v>924</v>
      </c>
      <c r="I60225" t="s">
        <v>924</v>
      </c>
      <c r="J60225" s="1">
        <v>39234</v>
      </c>
    </row>
    <row r="60226" spans="1:10" x14ac:dyDescent="0.25">
      <c r="A60226" t="s">
        <v>206112</v>
      </c>
      <c r="B60226" t="s">
        <v>206113</v>
      </c>
      <c r="C60226" t="s">
        <v>206114</v>
      </c>
      <c r="D60226" t="s">
        <v>122</v>
      </c>
      <c r="E60226" t="s">
        <v>108</v>
      </c>
      <c r="F60226" t="s">
        <v>21</v>
      </c>
      <c r="G60226" t="s">
        <v>59</v>
      </c>
      <c r="H60226" t="s">
        <v>60</v>
      </c>
      <c r="I60226" t="s">
        <v>66</v>
      </c>
      <c r="J60226" s="1">
        <v>40909</v>
      </c>
    </row>
    <row r="60227" spans="1:10" x14ac:dyDescent="0.25">
      <c r="A60227" t="s">
        <v>206115</v>
      </c>
      <c r="B60227" t="s">
        <v>206116</v>
      </c>
      <c r="C60227" t="s">
        <v>206117</v>
      </c>
      <c r="D60227" t="s">
        <v>13378</v>
      </c>
      <c r="E60227" t="s">
        <v>14</v>
      </c>
      <c r="F60227" t="s">
        <v>33</v>
      </c>
      <c r="G60227">
        <v>23</v>
      </c>
      <c r="H60227" t="s">
        <v>177</v>
      </c>
      <c r="I60227" t="s">
        <v>177</v>
      </c>
    </row>
    <row r="60228" spans="1:10" x14ac:dyDescent="0.25">
      <c r="A60228" t="s">
        <v>206118</v>
      </c>
      <c r="B60228" t="s">
        <v>206119</v>
      </c>
      <c r="C60228" t="s">
        <v>206120</v>
      </c>
      <c r="D60228" t="s">
        <v>112617</v>
      </c>
      <c r="E60228" t="s">
        <v>14</v>
      </c>
      <c r="F60228" t="s">
        <v>21</v>
      </c>
      <c r="G60228" t="s">
        <v>59</v>
      </c>
      <c r="H60228" t="s">
        <v>90</v>
      </c>
      <c r="I60228" t="s">
        <v>36370</v>
      </c>
      <c r="J60228" s="1">
        <v>40983</v>
      </c>
    </row>
    <row r="60229" spans="1:10" x14ac:dyDescent="0.25">
      <c r="A60229" t="s">
        <v>206121</v>
      </c>
      <c r="B60229" t="s">
        <v>206122</v>
      </c>
      <c r="C60229" t="s">
        <v>206123</v>
      </c>
      <c r="D60229" t="s">
        <v>78362</v>
      </c>
      <c r="E60229" t="s">
        <v>14</v>
      </c>
      <c r="F60229" t="s">
        <v>271</v>
      </c>
      <c r="G60229">
        <v>18</v>
      </c>
      <c r="H60229" t="s">
        <v>272</v>
      </c>
      <c r="I60229" t="s">
        <v>206124</v>
      </c>
      <c r="J60229" s="1">
        <v>39448</v>
      </c>
    </row>
    <row r="60230" spans="1:10" x14ac:dyDescent="0.25">
      <c r="A60230" t="s">
        <v>206125</v>
      </c>
      <c r="B60230" t="s">
        <v>206126</v>
      </c>
      <c r="C60230" t="s">
        <v>206127</v>
      </c>
      <c r="D60230" t="s">
        <v>251</v>
      </c>
      <c r="E60230" t="s">
        <v>14</v>
      </c>
      <c r="F60230" t="s">
        <v>21</v>
      </c>
      <c r="G60230" t="s">
        <v>153</v>
      </c>
      <c r="H60230" t="s">
        <v>239</v>
      </c>
      <c r="I60230" t="s">
        <v>239</v>
      </c>
      <c r="J60230" s="1">
        <v>40544</v>
      </c>
    </row>
    <row r="60231" spans="1:10" x14ac:dyDescent="0.25">
      <c r="A60231" t="s">
        <v>206128</v>
      </c>
      <c r="B60231" t="s">
        <v>206129</v>
      </c>
      <c r="C60231" t="s">
        <v>206130</v>
      </c>
      <c r="D60231" t="s">
        <v>206131</v>
      </c>
      <c r="E60231" t="s">
        <v>108</v>
      </c>
      <c r="F60231" t="s">
        <v>21</v>
      </c>
      <c r="G60231" t="s">
        <v>281</v>
      </c>
      <c r="H60231" t="s">
        <v>1025</v>
      </c>
      <c r="I60231" t="s">
        <v>1025</v>
      </c>
      <c r="J60231" s="1">
        <v>39022</v>
      </c>
    </row>
    <row r="60232" spans="1:10" x14ac:dyDescent="0.25">
      <c r="A60232" t="s">
        <v>206132</v>
      </c>
      <c r="B60232" t="s">
        <v>206133</v>
      </c>
      <c r="C60232" t="s">
        <v>206134</v>
      </c>
      <c r="D60232" t="s">
        <v>38</v>
      </c>
      <c r="E60232" t="s">
        <v>14</v>
      </c>
      <c r="F60232" t="s">
        <v>160</v>
      </c>
      <c r="G60232" t="s">
        <v>161</v>
      </c>
      <c r="H60232" t="s">
        <v>1224</v>
      </c>
      <c r="I60232" t="s">
        <v>206135</v>
      </c>
      <c r="J60232" s="1">
        <v>37257</v>
      </c>
    </row>
    <row r="60233" spans="1:10" x14ac:dyDescent="0.25">
      <c r="A60233" t="s">
        <v>206136</v>
      </c>
      <c r="B60233" t="s">
        <v>206137</v>
      </c>
      <c r="C60233" t="s">
        <v>206138</v>
      </c>
      <c r="D60233" t="s">
        <v>122</v>
      </c>
      <c r="E60233" t="s">
        <v>14</v>
      </c>
      <c r="F60233" t="s">
        <v>9370</v>
      </c>
      <c r="G60233">
        <v>25</v>
      </c>
      <c r="H60233" t="s">
        <v>9371</v>
      </c>
      <c r="I60233" t="s">
        <v>9371</v>
      </c>
      <c r="J60233" s="1">
        <v>41640</v>
      </c>
    </row>
    <row r="60234" spans="1:10" x14ac:dyDescent="0.25">
      <c r="A60234" t="s">
        <v>206139</v>
      </c>
      <c r="B60234" t="s">
        <v>206140</v>
      </c>
      <c r="C60234" t="s">
        <v>206141</v>
      </c>
      <c r="D60234" t="s">
        <v>206142</v>
      </c>
      <c r="E60234" t="s">
        <v>14</v>
      </c>
      <c r="F60234" t="s">
        <v>217</v>
      </c>
      <c r="G60234">
        <v>7</v>
      </c>
      <c r="H60234" t="s">
        <v>288</v>
      </c>
      <c r="I60234" t="s">
        <v>12635</v>
      </c>
      <c r="J60234" s="1">
        <v>40544</v>
      </c>
    </row>
    <row r="60235" spans="1:10" x14ac:dyDescent="0.25">
      <c r="A60235" t="s">
        <v>206143</v>
      </c>
      <c r="B60235" t="s">
        <v>206144</v>
      </c>
      <c r="C60235" t="s">
        <v>206145</v>
      </c>
      <c r="D60235" t="s">
        <v>761</v>
      </c>
      <c r="E60235" t="s">
        <v>14</v>
      </c>
      <c r="F60235" t="s">
        <v>21</v>
      </c>
      <c r="G60235" t="s">
        <v>84</v>
      </c>
      <c r="H60235" t="s">
        <v>11290</v>
      </c>
      <c r="I60235" t="s">
        <v>46279</v>
      </c>
    </row>
    <row r="60236" spans="1:10" x14ac:dyDescent="0.25">
      <c r="A60236" t="s">
        <v>206146</v>
      </c>
      <c r="B60236" t="s">
        <v>206147</v>
      </c>
      <c r="C60236" t="s">
        <v>206148</v>
      </c>
      <c r="D60236" t="s">
        <v>36102</v>
      </c>
      <c r="E60236" t="s">
        <v>108</v>
      </c>
      <c r="F60236" t="s">
        <v>33</v>
      </c>
      <c r="G60236">
        <v>30</v>
      </c>
      <c r="H60236" t="s">
        <v>381</v>
      </c>
      <c r="I60236" t="s">
        <v>381</v>
      </c>
      <c r="J60236" s="1">
        <v>37987</v>
      </c>
    </row>
    <row r="60237" spans="1:10" x14ac:dyDescent="0.25">
      <c r="A60237" t="s">
        <v>206149</v>
      </c>
      <c r="B60237" t="s">
        <v>206150</v>
      </c>
      <c r="C60237" t="s">
        <v>206151</v>
      </c>
      <c r="D60237" t="s">
        <v>251</v>
      </c>
      <c r="E60237" t="s">
        <v>14</v>
      </c>
      <c r="F60237" t="s">
        <v>21</v>
      </c>
      <c r="G60237" t="s">
        <v>59</v>
      </c>
      <c r="H60237" t="s">
        <v>60</v>
      </c>
      <c r="I60237" t="s">
        <v>61</v>
      </c>
      <c r="J60237" s="1">
        <v>40544</v>
      </c>
    </row>
    <row r="60238" spans="1:10" x14ac:dyDescent="0.25">
      <c r="A60238" t="s">
        <v>206152</v>
      </c>
      <c r="B60238" t="s">
        <v>206153</v>
      </c>
      <c r="C60238" t="s">
        <v>206154</v>
      </c>
      <c r="D60238" t="s">
        <v>206155</v>
      </c>
      <c r="E60238" t="s">
        <v>14</v>
      </c>
      <c r="F60238" t="s">
        <v>21</v>
      </c>
      <c r="G60238" t="s">
        <v>59</v>
      </c>
      <c r="H60238" t="s">
        <v>60</v>
      </c>
      <c r="I60238" t="s">
        <v>66</v>
      </c>
      <c r="J60238" s="1">
        <v>40210</v>
      </c>
    </row>
    <row r="60239" spans="1:10" x14ac:dyDescent="0.25">
      <c r="A60239" t="s">
        <v>206156</v>
      </c>
      <c r="B60239" t="s">
        <v>206157</v>
      </c>
      <c r="C60239" t="s">
        <v>206158</v>
      </c>
      <c r="D60239" t="s">
        <v>206159</v>
      </c>
      <c r="E60239" t="s">
        <v>14</v>
      </c>
      <c r="F60239" t="s">
        <v>15</v>
      </c>
      <c r="G60239">
        <v>25</v>
      </c>
      <c r="H60239" t="s">
        <v>206160</v>
      </c>
      <c r="I60239" t="s">
        <v>206160</v>
      </c>
      <c r="J60239" s="1">
        <v>41151</v>
      </c>
    </row>
    <row r="60240" spans="1:10" x14ac:dyDescent="0.25">
      <c r="A60240" t="s">
        <v>206161</v>
      </c>
      <c r="B60240" t="s">
        <v>206162</v>
      </c>
      <c r="D60240" t="s">
        <v>259</v>
      </c>
      <c r="E60240" t="s">
        <v>108</v>
      </c>
      <c r="F60240" t="s">
        <v>123</v>
      </c>
      <c r="G60240" t="s">
        <v>35619</v>
      </c>
      <c r="H60240" t="s">
        <v>24790</v>
      </c>
      <c r="I60240" t="s">
        <v>24790</v>
      </c>
      <c r="J60240" s="1">
        <v>35796</v>
      </c>
    </row>
    <row r="60241" spans="1:10" x14ac:dyDescent="0.25">
      <c r="A60241" t="s">
        <v>206163</v>
      </c>
      <c r="B60241" t="s">
        <v>206164</v>
      </c>
      <c r="D60241" t="s">
        <v>650</v>
      </c>
      <c r="E60241" t="s">
        <v>14</v>
      </c>
      <c r="F60241" t="s">
        <v>21</v>
      </c>
      <c r="G60241" t="s">
        <v>101</v>
      </c>
      <c r="H60241" t="s">
        <v>102</v>
      </c>
      <c r="I60241" t="s">
        <v>103</v>
      </c>
    </row>
    <row r="60242" spans="1:10" x14ac:dyDescent="0.25">
      <c r="A60242" t="s">
        <v>206165</v>
      </c>
      <c r="B60242" t="s">
        <v>206166</v>
      </c>
      <c r="C60242" t="s">
        <v>206167</v>
      </c>
      <c r="D60242" t="s">
        <v>206168</v>
      </c>
      <c r="E60242" t="s">
        <v>14</v>
      </c>
      <c r="F60242" t="s">
        <v>694</v>
      </c>
      <c r="G60242">
        <v>5</v>
      </c>
      <c r="H60242" t="s">
        <v>9995</v>
      </c>
      <c r="I60242" t="s">
        <v>206169</v>
      </c>
      <c r="J60242" s="1">
        <v>40544</v>
      </c>
    </row>
    <row r="60243" spans="1:10" x14ac:dyDescent="0.25">
      <c r="A60243" t="s">
        <v>206170</v>
      </c>
      <c r="B60243" t="s">
        <v>206171</v>
      </c>
      <c r="C60243" t="s">
        <v>206172</v>
      </c>
      <c r="D60243" t="s">
        <v>32</v>
      </c>
      <c r="E60243" t="s">
        <v>202</v>
      </c>
      <c r="F60243" t="s">
        <v>21</v>
      </c>
      <c r="G60243" t="s">
        <v>101</v>
      </c>
      <c r="H60243" t="s">
        <v>102</v>
      </c>
      <c r="I60243" t="s">
        <v>103</v>
      </c>
      <c r="J60243" s="1">
        <v>39979</v>
      </c>
    </row>
    <row r="60244" spans="1:10" x14ac:dyDescent="0.25">
      <c r="A60244" t="s">
        <v>206173</v>
      </c>
      <c r="B60244" t="s">
        <v>206174</v>
      </c>
      <c r="C60244" t="s">
        <v>206175</v>
      </c>
      <c r="D60244" t="s">
        <v>171469</v>
      </c>
      <c r="E60244" t="s">
        <v>14</v>
      </c>
      <c r="F60244" t="s">
        <v>21</v>
      </c>
      <c r="G60244" t="s">
        <v>803</v>
      </c>
      <c r="H60244" t="s">
        <v>804</v>
      </c>
      <c r="I60244" t="s">
        <v>206176</v>
      </c>
    </row>
    <row r="60245" spans="1:10" x14ac:dyDescent="0.25">
      <c r="A60245" t="s">
        <v>206177</v>
      </c>
      <c r="B60245" t="s">
        <v>206178</v>
      </c>
      <c r="C60245" t="s">
        <v>206179</v>
      </c>
      <c r="D60245" t="s">
        <v>3792</v>
      </c>
      <c r="E60245" t="s">
        <v>14</v>
      </c>
      <c r="F60245" t="s">
        <v>21</v>
      </c>
      <c r="G60245" t="s">
        <v>1006</v>
      </c>
      <c r="H60245" t="s">
        <v>1007</v>
      </c>
      <c r="I60245" t="s">
        <v>1007</v>
      </c>
      <c r="J60245" s="1">
        <v>39814</v>
      </c>
    </row>
    <row r="60246" spans="1:10" x14ac:dyDescent="0.25">
      <c r="A60246" t="s">
        <v>206180</v>
      </c>
      <c r="B60246" t="s">
        <v>206181</v>
      </c>
      <c r="C60246" t="s">
        <v>206182</v>
      </c>
      <c r="D60246" t="s">
        <v>70</v>
      </c>
      <c r="E60246" t="s">
        <v>202</v>
      </c>
      <c r="F60246" t="s">
        <v>474</v>
      </c>
      <c r="H60246" t="s">
        <v>475</v>
      </c>
      <c r="I60246" t="s">
        <v>475</v>
      </c>
    </row>
    <row r="60247" spans="1:10" x14ac:dyDescent="0.25">
      <c r="A60247" t="s">
        <v>206183</v>
      </c>
      <c r="B60247" t="s">
        <v>206184</v>
      </c>
      <c r="C60247" t="s">
        <v>206185</v>
      </c>
      <c r="D60247" t="s">
        <v>122</v>
      </c>
      <c r="E60247" t="s">
        <v>14</v>
      </c>
      <c r="F60247" t="s">
        <v>21</v>
      </c>
      <c r="G60247" t="s">
        <v>59</v>
      </c>
      <c r="H60247" t="s">
        <v>502</v>
      </c>
      <c r="I60247" t="s">
        <v>14782</v>
      </c>
    </row>
    <row r="60248" spans="1:10" x14ac:dyDescent="0.25">
      <c r="A60248" t="s">
        <v>206186</v>
      </c>
      <c r="B60248" t="s">
        <v>206187</v>
      </c>
      <c r="C60248" t="s">
        <v>206188</v>
      </c>
      <c r="D60248" t="s">
        <v>206189</v>
      </c>
      <c r="E60248" t="s">
        <v>14</v>
      </c>
      <c r="F60248" t="s">
        <v>1121</v>
      </c>
      <c r="G60248">
        <v>25</v>
      </c>
      <c r="H60248" t="s">
        <v>1577</v>
      </c>
      <c r="I60248" t="s">
        <v>1578</v>
      </c>
      <c r="J60248" s="1">
        <v>40909</v>
      </c>
    </row>
    <row r="60249" spans="1:10" x14ac:dyDescent="0.25">
      <c r="A60249" t="s">
        <v>206190</v>
      </c>
      <c r="B60249" t="s">
        <v>206191</v>
      </c>
      <c r="C60249" t="s">
        <v>206192</v>
      </c>
      <c r="D60249" t="s">
        <v>86244</v>
      </c>
      <c r="E60249" t="s">
        <v>14</v>
      </c>
      <c r="F60249" t="s">
        <v>123</v>
      </c>
      <c r="G60249" t="s">
        <v>124</v>
      </c>
      <c r="H60249" t="s">
        <v>125</v>
      </c>
      <c r="I60249" t="s">
        <v>125</v>
      </c>
    </row>
    <row r="60250" spans="1:10" x14ac:dyDescent="0.25">
      <c r="A60250" t="s">
        <v>206193</v>
      </c>
      <c r="B60250" t="s">
        <v>206194</v>
      </c>
      <c r="C60250" t="s">
        <v>206195</v>
      </c>
      <c r="D60250" t="s">
        <v>122</v>
      </c>
      <c r="E60250" t="s">
        <v>14</v>
      </c>
      <c r="F60250" t="s">
        <v>15</v>
      </c>
      <c r="G60250">
        <v>16</v>
      </c>
      <c r="H60250" t="s">
        <v>16</v>
      </c>
      <c r="I60250" t="s">
        <v>16</v>
      </c>
    </row>
    <row r="60251" spans="1:10" x14ac:dyDescent="0.25">
      <c r="A60251" t="s">
        <v>206196</v>
      </c>
      <c r="B60251" t="s">
        <v>206197</v>
      </c>
      <c r="C60251" t="s">
        <v>206198</v>
      </c>
      <c r="D60251" t="s">
        <v>206199</v>
      </c>
      <c r="E60251" t="s">
        <v>14</v>
      </c>
      <c r="F60251" t="s">
        <v>12049</v>
      </c>
      <c r="G60251">
        <v>37</v>
      </c>
      <c r="H60251" t="s">
        <v>12050</v>
      </c>
      <c r="I60251" t="s">
        <v>12050</v>
      </c>
      <c r="J60251" s="1">
        <v>41426</v>
      </c>
    </row>
    <row r="60252" spans="1:10" x14ac:dyDescent="0.25">
      <c r="A60252" t="s">
        <v>206200</v>
      </c>
      <c r="B60252" t="s">
        <v>206201</v>
      </c>
      <c r="C60252" t="s">
        <v>206202</v>
      </c>
      <c r="D60252" t="s">
        <v>206203</v>
      </c>
      <c r="E60252" t="s">
        <v>202</v>
      </c>
      <c r="F60252" t="s">
        <v>7339</v>
      </c>
      <c r="G60252">
        <v>4</v>
      </c>
      <c r="H60252" t="s">
        <v>7340</v>
      </c>
      <c r="I60252" t="s">
        <v>206204</v>
      </c>
      <c r="J60252" s="1">
        <v>42217</v>
      </c>
    </row>
    <row r="60253" spans="1:10" x14ac:dyDescent="0.25">
      <c r="A60253" t="s">
        <v>206205</v>
      </c>
      <c r="B60253" t="s">
        <v>206206</v>
      </c>
      <c r="C60253" t="s">
        <v>206207</v>
      </c>
      <c r="D60253" t="s">
        <v>206208</v>
      </c>
      <c r="E60253" t="s">
        <v>14</v>
      </c>
    </row>
    <row r="60254" spans="1:10" x14ac:dyDescent="0.25">
      <c r="A60254" t="s">
        <v>206209</v>
      </c>
      <c r="B60254" t="s">
        <v>206210</v>
      </c>
      <c r="C60254" t="s">
        <v>206211</v>
      </c>
      <c r="D60254" t="s">
        <v>206212</v>
      </c>
      <c r="E60254" t="s">
        <v>14</v>
      </c>
      <c r="J60254" s="1">
        <v>41334</v>
      </c>
    </row>
    <row r="60255" spans="1:10" x14ac:dyDescent="0.25">
      <c r="A60255" t="s">
        <v>206213</v>
      </c>
      <c r="B60255" t="s">
        <v>206214</v>
      </c>
      <c r="C60255" t="s">
        <v>206215</v>
      </c>
      <c r="D60255" t="s">
        <v>206216</v>
      </c>
      <c r="E60255" t="s">
        <v>108</v>
      </c>
      <c r="F60255" t="s">
        <v>21</v>
      </c>
      <c r="G60255" t="s">
        <v>1347</v>
      </c>
      <c r="H60255" t="s">
        <v>3464</v>
      </c>
      <c r="I60255" t="s">
        <v>3464</v>
      </c>
      <c r="J60255" s="1">
        <v>40878</v>
      </c>
    </row>
    <row r="60256" spans="1:10" x14ac:dyDescent="0.25">
      <c r="A60256" t="s">
        <v>206217</v>
      </c>
      <c r="B60256" t="s">
        <v>206218</v>
      </c>
      <c r="C60256" t="s">
        <v>206219</v>
      </c>
      <c r="D60256" t="s">
        <v>45</v>
      </c>
      <c r="E60256" t="s">
        <v>202</v>
      </c>
      <c r="F60256" t="s">
        <v>123</v>
      </c>
      <c r="G60256" t="s">
        <v>23354</v>
      </c>
      <c r="H60256" t="s">
        <v>125</v>
      </c>
      <c r="I60256" t="s">
        <v>23355</v>
      </c>
      <c r="J60256" s="1">
        <v>39192</v>
      </c>
    </row>
    <row r="60257" spans="1:10" x14ac:dyDescent="0.25">
      <c r="A60257" t="s">
        <v>206220</v>
      </c>
      <c r="B60257" t="s">
        <v>206221</v>
      </c>
      <c r="D60257" t="s">
        <v>32</v>
      </c>
      <c r="E60257" t="s">
        <v>14</v>
      </c>
      <c r="F60257" t="s">
        <v>21</v>
      </c>
      <c r="G60257" t="s">
        <v>59</v>
      </c>
      <c r="H60257" t="s">
        <v>60</v>
      </c>
      <c r="I60257" t="s">
        <v>266</v>
      </c>
      <c r="J60257" s="1">
        <v>38718</v>
      </c>
    </row>
    <row r="60258" spans="1:10" x14ac:dyDescent="0.25">
      <c r="A60258" t="s">
        <v>206222</v>
      </c>
      <c r="B60258" t="s">
        <v>206223</v>
      </c>
      <c r="D60258" t="s">
        <v>206224</v>
      </c>
      <c r="E60258" t="s">
        <v>14</v>
      </c>
      <c r="F60258" t="s">
        <v>21</v>
      </c>
      <c r="G60258" t="s">
        <v>1325</v>
      </c>
      <c r="H60258" t="s">
        <v>1326</v>
      </c>
      <c r="I60258" t="s">
        <v>28959</v>
      </c>
      <c r="J60258" s="1">
        <v>39083</v>
      </c>
    </row>
    <row r="60259" spans="1:10" x14ac:dyDescent="0.25">
      <c r="A60259" t="s">
        <v>206225</v>
      </c>
      <c r="B60259" t="s">
        <v>206226</v>
      </c>
      <c r="C60259" t="s">
        <v>206227</v>
      </c>
      <c r="D60259" t="s">
        <v>51</v>
      </c>
      <c r="E60259" t="s">
        <v>14</v>
      </c>
      <c r="F60259" t="s">
        <v>317</v>
      </c>
      <c r="G60259">
        <v>7</v>
      </c>
      <c r="H60259" t="s">
        <v>20317</v>
      </c>
      <c r="I60259" t="s">
        <v>20317</v>
      </c>
      <c r="J60259" s="1">
        <v>35796</v>
      </c>
    </row>
    <row r="60260" spans="1:10" x14ac:dyDescent="0.25">
      <c r="A60260" t="s">
        <v>206228</v>
      </c>
      <c r="B60260" t="s">
        <v>206229</v>
      </c>
      <c r="C60260" t="s">
        <v>206230</v>
      </c>
      <c r="D60260" t="s">
        <v>70</v>
      </c>
      <c r="E60260" t="s">
        <v>14</v>
      </c>
      <c r="F60260" t="s">
        <v>4622</v>
      </c>
      <c r="G60260">
        <v>13</v>
      </c>
      <c r="H60260" t="s">
        <v>4623</v>
      </c>
      <c r="I60260" t="s">
        <v>4623</v>
      </c>
      <c r="J60260" s="1">
        <v>40817</v>
      </c>
    </row>
    <row r="60261" spans="1:10" x14ac:dyDescent="0.25">
      <c r="A60261" t="s">
        <v>206231</v>
      </c>
      <c r="B60261" t="s">
        <v>206232</v>
      </c>
      <c r="E60261" t="s">
        <v>14</v>
      </c>
    </row>
    <row r="60262" spans="1:10" x14ac:dyDescent="0.25">
      <c r="A60262" t="s">
        <v>206233</v>
      </c>
      <c r="B60262" t="s">
        <v>206234</v>
      </c>
      <c r="C60262" t="s">
        <v>206235</v>
      </c>
      <c r="D60262" t="s">
        <v>206236</v>
      </c>
      <c r="E60262" t="s">
        <v>202</v>
      </c>
      <c r="J60262" s="1">
        <v>42076</v>
      </c>
    </row>
    <row r="60263" spans="1:10" x14ac:dyDescent="0.25">
      <c r="A60263" t="s">
        <v>206237</v>
      </c>
      <c r="B60263" t="s">
        <v>206238</v>
      </c>
      <c r="D60263" t="s">
        <v>53449</v>
      </c>
      <c r="E60263" t="s">
        <v>14</v>
      </c>
    </row>
    <row r="60264" spans="1:10" x14ac:dyDescent="0.25">
      <c r="A60264" t="s">
        <v>206239</v>
      </c>
      <c r="B60264" t="s">
        <v>206240</v>
      </c>
      <c r="C60264" t="s">
        <v>206241</v>
      </c>
      <c r="D60264" t="s">
        <v>2356</v>
      </c>
      <c r="E60264" t="s">
        <v>14</v>
      </c>
      <c r="F60264" t="s">
        <v>21</v>
      </c>
      <c r="G60264" t="s">
        <v>101</v>
      </c>
      <c r="H60264" t="s">
        <v>102</v>
      </c>
      <c r="I60264" t="s">
        <v>103</v>
      </c>
      <c r="J60264" s="1">
        <v>42005</v>
      </c>
    </row>
    <row r="60265" spans="1:10" x14ac:dyDescent="0.25">
      <c r="A60265" t="s">
        <v>206242</v>
      </c>
      <c r="B60265" t="s">
        <v>206243</v>
      </c>
      <c r="C60265" t="s">
        <v>206244</v>
      </c>
      <c r="D60265" t="s">
        <v>206245</v>
      </c>
      <c r="E60265" t="s">
        <v>202</v>
      </c>
      <c r="F60265" t="s">
        <v>21</v>
      </c>
      <c r="G60265" t="s">
        <v>2671</v>
      </c>
      <c r="H60265" t="s">
        <v>23885</v>
      </c>
      <c r="I60265" t="s">
        <v>11865</v>
      </c>
    </row>
    <row r="60266" spans="1:10" x14ac:dyDescent="0.25">
      <c r="A60266" t="s">
        <v>206246</v>
      </c>
      <c r="B60266" t="s">
        <v>206247</v>
      </c>
      <c r="D60266" t="s">
        <v>20932</v>
      </c>
      <c r="E60266" t="s">
        <v>14</v>
      </c>
      <c r="F60266" t="s">
        <v>2266</v>
      </c>
      <c r="G60266">
        <v>20</v>
      </c>
      <c r="H60266" t="s">
        <v>24248</v>
      </c>
      <c r="I60266" t="s">
        <v>146710</v>
      </c>
    </row>
    <row r="60267" spans="1:10" x14ac:dyDescent="0.25">
      <c r="A60267" t="s">
        <v>206248</v>
      </c>
      <c r="B60267" t="s">
        <v>206249</v>
      </c>
      <c r="C60267" t="s">
        <v>206250</v>
      </c>
      <c r="D60267" t="s">
        <v>206251</v>
      </c>
      <c r="E60267" t="s">
        <v>14</v>
      </c>
      <c r="F60267" t="s">
        <v>21</v>
      </c>
      <c r="G60267" t="s">
        <v>59</v>
      </c>
      <c r="H60267" t="s">
        <v>60</v>
      </c>
      <c r="I60267" t="s">
        <v>5480</v>
      </c>
      <c r="J60267" s="1">
        <v>41522</v>
      </c>
    </row>
    <row r="60268" spans="1:10" x14ac:dyDescent="0.25">
      <c r="A60268" t="s">
        <v>206252</v>
      </c>
      <c r="B60268" t="s">
        <v>206253</v>
      </c>
      <c r="C60268" t="s">
        <v>206254</v>
      </c>
      <c r="E60268" t="s">
        <v>14</v>
      </c>
    </row>
    <row r="60269" spans="1:10" x14ac:dyDescent="0.25">
      <c r="A60269" t="s">
        <v>206255</v>
      </c>
      <c r="B60269" t="s">
        <v>206256</v>
      </c>
      <c r="C60269" t="s">
        <v>206257</v>
      </c>
      <c r="D60269" t="s">
        <v>1952</v>
      </c>
      <c r="E60269" t="s">
        <v>14</v>
      </c>
      <c r="F60269" t="s">
        <v>46</v>
      </c>
      <c r="H60269" t="s">
        <v>47</v>
      </c>
      <c r="I60269" t="s">
        <v>47</v>
      </c>
      <c r="J60269" s="1">
        <v>41640</v>
      </c>
    </row>
    <row r="60270" spans="1:10" x14ac:dyDescent="0.25">
      <c r="A60270" t="s">
        <v>206258</v>
      </c>
      <c r="B60270" t="s">
        <v>206259</v>
      </c>
      <c r="C60270" t="s">
        <v>206260</v>
      </c>
      <c r="E60270" t="s">
        <v>14</v>
      </c>
      <c r="F60270" t="s">
        <v>401</v>
      </c>
      <c r="G60270">
        <v>40</v>
      </c>
      <c r="H60270" t="s">
        <v>975</v>
      </c>
      <c r="I60270" t="s">
        <v>975</v>
      </c>
      <c r="J60270" s="1">
        <v>38749</v>
      </c>
    </row>
    <row r="60271" spans="1:10" x14ac:dyDescent="0.25">
      <c r="A60271" t="s">
        <v>206261</v>
      </c>
      <c r="B60271" t="s">
        <v>206262</v>
      </c>
      <c r="E60271" t="s">
        <v>14</v>
      </c>
      <c r="F60271" t="s">
        <v>21</v>
      </c>
      <c r="G60271" t="s">
        <v>375</v>
      </c>
      <c r="H60271" t="s">
        <v>376</v>
      </c>
      <c r="I60271" t="s">
        <v>376</v>
      </c>
    </row>
    <row r="60272" spans="1:10" x14ac:dyDescent="0.25">
      <c r="A60272" t="s">
        <v>206263</v>
      </c>
      <c r="B60272" t="s">
        <v>206264</v>
      </c>
      <c r="C60272" t="s">
        <v>206265</v>
      </c>
      <c r="D60272" t="s">
        <v>206266</v>
      </c>
      <c r="E60272" t="s">
        <v>202</v>
      </c>
      <c r="F60272" t="s">
        <v>474</v>
      </c>
      <c r="H60272" t="s">
        <v>475</v>
      </c>
      <c r="I60272" t="s">
        <v>475</v>
      </c>
    </row>
    <row r="60273" spans="1:10" x14ac:dyDescent="0.25">
      <c r="A60273" t="s">
        <v>206267</v>
      </c>
      <c r="B60273" t="s">
        <v>206268</v>
      </c>
      <c r="C60273" t="s">
        <v>206269</v>
      </c>
      <c r="D60273" t="s">
        <v>1418</v>
      </c>
      <c r="E60273" t="s">
        <v>14</v>
      </c>
      <c r="F60273" t="s">
        <v>52</v>
      </c>
      <c r="G60273" t="s">
        <v>197</v>
      </c>
      <c r="H60273" t="s">
        <v>198</v>
      </c>
      <c r="I60273" t="s">
        <v>198</v>
      </c>
      <c r="J60273" s="1">
        <v>41557</v>
      </c>
    </row>
    <row r="60274" spans="1:10" x14ac:dyDescent="0.25">
      <c r="A60274" t="s">
        <v>206270</v>
      </c>
      <c r="B60274" t="s">
        <v>206271</v>
      </c>
      <c r="C60274" t="s">
        <v>206272</v>
      </c>
      <c r="D60274" t="s">
        <v>206273</v>
      </c>
      <c r="E60274" t="s">
        <v>14</v>
      </c>
      <c r="F60274" t="s">
        <v>21</v>
      </c>
      <c r="G60274" t="s">
        <v>39</v>
      </c>
      <c r="H60274" t="s">
        <v>277</v>
      </c>
      <c r="I60274" t="s">
        <v>48330</v>
      </c>
    </row>
    <row r="60275" spans="1:10" x14ac:dyDescent="0.25">
      <c r="A60275" t="s">
        <v>206274</v>
      </c>
      <c r="B60275" t="s">
        <v>206275</v>
      </c>
      <c r="C60275" t="s">
        <v>206276</v>
      </c>
      <c r="D60275" t="s">
        <v>192096</v>
      </c>
      <c r="E60275" t="s">
        <v>108</v>
      </c>
      <c r="F60275" t="s">
        <v>21</v>
      </c>
      <c r="G60275" t="s">
        <v>137</v>
      </c>
      <c r="H60275" t="s">
        <v>138</v>
      </c>
      <c r="I60275" t="s">
        <v>464</v>
      </c>
      <c r="J60275" s="1">
        <v>36526</v>
      </c>
    </row>
    <row r="60276" spans="1:10" x14ac:dyDescent="0.25">
      <c r="A60276" t="s">
        <v>206277</v>
      </c>
      <c r="B60276" t="s">
        <v>206278</v>
      </c>
      <c r="C60276" t="s">
        <v>206279</v>
      </c>
      <c r="D60276" t="s">
        <v>206280</v>
      </c>
      <c r="E60276" t="s">
        <v>14</v>
      </c>
      <c r="J60276" s="1">
        <v>40909</v>
      </c>
    </row>
    <row r="60277" spans="1:10" x14ac:dyDescent="0.25">
      <c r="A60277" t="s">
        <v>206281</v>
      </c>
      <c r="B60277" t="s">
        <v>206282</v>
      </c>
      <c r="C60277" t="s">
        <v>206283</v>
      </c>
      <c r="D60277" t="s">
        <v>45</v>
      </c>
      <c r="E60277" t="s">
        <v>14</v>
      </c>
      <c r="F60277" t="s">
        <v>33</v>
      </c>
      <c r="G60277">
        <v>22</v>
      </c>
      <c r="H60277" t="s">
        <v>34</v>
      </c>
      <c r="I60277" t="s">
        <v>34</v>
      </c>
    </row>
    <row r="60278" spans="1:10" x14ac:dyDescent="0.25">
      <c r="A60278" t="s">
        <v>206284</v>
      </c>
      <c r="B60278" t="s">
        <v>206285</v>
      </c>
      <c r="C60278" t="s">
        <v>206286</v>
      </c>
      <c r="D60278" t="s">
        <v>206287</v>
      </c>
      <c r="E60278" t="s">
        <v>14</v>
      </c>
      <c r="F60278" t="s">
        <v>694</v>
      </c>
      <c r="G60278">
        <v>6</v>
      </c>
      <c r="H60278" t="s">
        <v>695</v>
      </c>
      <c r="I60278" t="s">
        <v>13638</v>
      </c>
      <c r="J60278" s="1">
        <v>40544</v>
      </c>
    </row>
    <row r="60279" spans="1:10" x14ac:dyDescent="0.25">
      <c r="A60279" t="s">
        <v>206288</v>
      </c>
      <c r="B60279" t="s">
        <v>206289</v>
      </c>
      <c r="C60279" t="s">
        <v>206290</v>
      </c>
      <c r="D60279" t="s">
        <v>206291</v>
      </c>
      <c r="E60279" t="s">
        <v>202</v>
      </c>
      <c r="J60279" s="1">
        <v>40544</v>
      </c>
    </row>
    <row r="60280" spans="1:10" x14ac:dyDescent="0.25">
      <c r="A60280" t="s">
        <v>206292</v>
      </c>
      <c r="B60280" t="s">
        <v>206293</v>
      </c>
      <c r="C60280" t="s">
        <v>206294</v>
      </c>
      <c r="D60280" t="s">
        <v>45</v>
      </c>
      <c r="E60280" t="s">
        <v>202</v>
      </c>
      <c r="F60280" t="s">
        <v>21</v>
      </c>
      <c r="G60280" t="s">
        <v>59</v>
      </c>
      <c r="H60280" t="s">
        <v>60</v>
      </c>
      <c r="I60280" t="s">
        <v>66</v>
      </c>
      <c r="J60280" s="1">
        <v>39264</v>
      </c>
    </row>
    <row r="60281" spans="1:10" x14ac:dyDescent="0.25">
      <c r="A60281" t="s">
        <v>206295</v>
      </c>
      <c r="B60281" t="s">
        <v>206296</v>
      </c>
      <c r="C60281" t="s">
        <v>206297</v>
      </c>
      <c r="D60281" t="s">
        <v>128662</v>
      </c>
      <c r="E60281" t="s">
        <v>202</v>
      </c>
      <c r="F60281" t="s">
        <v>123</v>
      </c>
      <c r="G60281" t="s">
        <v>152147</v>
      </c>
      <c r="H60281" t="s">
        <v>206298</v>
      </c>
      <c r="I60281" t="s">
        <v>206298</v>
      </c>
    </row>
    <row r="60282" spans="1:10" x14ac:dyDescent="0.25">
      <c r="A60282" t="s">
        <v>206299</v>
      </c>
      <c r="B60282" t="s">
        <v>206300</v>
      </c>
      <c r="C60282" t="s">
        <v>206301</v>
      </c>
      <c r="E60282" t="s">
        <v>14</v>
      </c>
      <c r="F60282" t="s">
        <v>123</v>
      </c>
      <c r="G60282" t="s">
        <v>45499</v>
      </c>
      <c r="H60282" t="s">
        <v>45500</v>
      </c>
      <c r="I60282" t="s">
        <v>45500</v>
      </c>
      <c r="J60282" s="1">
        <v>37622</v>
      </c>
    </row>
    <row r="60283" spans="1:10" x14ac:dyDescent="0.25">
      <c r="A60283" t="s">
        <v>206302</v>
      </c>
      <c r="B60283" t="s">
        <v>206303</v>
      </c>
      <c r="C60283" t="s">
        <v>206304</v>
      </c>
      <c r="D60283" t="s">
        <v>206305</v>
      </c>
      <c r="E60283" t="s">
        <v>202</v>
      </c>
      <c r="F60283" t="s">
        <v>123</v>
      </c>
      <c r="G60283" t="s">
        <v>124</v>
      </c>
      <c r="H60283" t="s">
        <v>125</v>
      </c>
      <c r="I60283" t="s">
        <v>125</v>
      </c>
      <c r="J60283" s="1">
        <v>40245</v>
      </c>
    </row>
    <row r="60284" spans="1:10" x14ac:dyDescent="0.25">
      <c r="A60284" t="s">
        <v>206306</v>
      </c>
      <c r="B60284" t="s">
        <v>206307</v>
      </c>
      <c r="E60284" t="s">
        <v>202</v>
      </c>
    </row>
    <row r="60285" spans="1:10" x14ac:dyDescent="0.25">
      <c r="A60285" t="s">
        <v>206308</v>
      </c>
      <c r="B60285" t="s">
        <v>206309</v>
      </c>
      <c r="C60285" t="s">
        <v>206310</v>
      </c>
      <c r="D60285" t="s">
        <v>419</v>
      </c>
      <c r="E60285" t="s">
        <v>14</v>
      </c>
      <c r="F60285" t="s">
        <v>123</v>
      </c>
      <c r="G60285" t="s">
        <v>124</v>
      </c>
      <c r="H60285" t="s">
        <v>125</v>
      </c>
      <c r="I60285" t="s">
        <v>125</v>
      </c>
      <c r="J60285" s="1">
        <v>40909</v>
      </c>
    </row>
    <row r="60286" spans="1:10" x14ac:dyDescent="0.25">
      <c r="A60286" t="s">
        <v>206311</v>
      </c>
      <c r="B60286" t="s">
        <v>206312</v>
      </c>
      <c r="C60286" t="s">
        <v>206313</v>
      </c>
      <c r="D60286" t="s">
        <v>206314</v>
      </c>
      <c r="E60286" t="s">
        <v>14</v>
      </c>
      <c r="F60286" t="s">
        <v>123</v>
      </c>
      <c r="G60286" t="s">
        <v>124</v>
      </c>
      <c r="H60286" t="s">
        <v>125</v>
      </c>
      <c r="I60286" t="s">
        <v>125</v>
      </c>
      <c r="J60286" s="1">
        <v>36892</v>
      </c>
    </row>
    <row r="60287" spans="1:10" x14ac:dyDescent="0.25">
      <c r="A60287" t="s">
        <v>206315</v>
      </c>
      <c r="B60287" t="s">
        <v>206316</v>
      </c>
      <c r="C60287" t="s">
        <v>206317</v>
      </c>
      <c r="D60287" t="s">
        <v>206318</v>
      </c>
      <c r="E60287" t="s">
        <v>14</v>
      </c>
      <c r="F60287" t="s">
        <v>21</v>
      </c>
      <c r="G60287" t="s">
        <v>59</v>
      </c>
      <c r="H60287" t="s">
        <v>60</v>
      </c>
      <c r="I60287" t="s">
        <v>66</v>
      </c>
      <c r="J60287" s="1">
        <v>41275</v>
      </c>
    </row>
    <row r="60288" spans="1:10" x14ac:dyDescent="0.25">
      <c r="A60288" t="s">
        <v>206319</v>
      </c>
      <c r="B60288" t="s">
        <v>206320</v>
      </c>
      <c r="C60288" t="s">
        <v>206321</v>
      </c>
      <c r="D60288" t="s">
        <v>206322</v>
      </c>
      <c r="E60288" t="s">
        <v>14</v>
      </c>
      <c r="F60288" t="s">
        <v>52</v>
      </c>
      <c r="G60288" t="s">
        <v>53</v>
      </c>
      <c r="H60288" t="s">
        <v>54</v>
      </c>
      <c r="I60288" t="s">
        <v>54</v>
      </c>
      <c r="J60288" s="1">
        <v>41593</v>
      </c>
    </row>
    <row r="60289" spans="1:10" x14ac:dyDescent="0.25">
      <c r="A60289" t="s">
        <v>206323</v>
      </c>
      <c r="B60289" t="s">
        <v>206324</v>
      </c>
      <c r="C60289" t="s">
        <v>206325</v>
      </c>
      <c r="D60289" t="s">
        <v>206326</v>
      </c>
      <c r="E60289" t="s">
        <v>14</v>
      </c>
      <c r="F60289" t="s">
        <v>21</v>
      </c>
      <c r="G60289" t="s">
        <v>425</v>
      </c>
      <c r="H60289" t="s">
        <v>523</v>
      </c>
      <c r="I60289" t="s">
        <v>4100</v>
      </c>
      <c r="J60289" s="1">
        <v>39965</v>
      </c>
    </row>
    <row r="60290" spans="1:10" x14ac:dyDescent="0.25">
      <c r="A60290" t="s">
        <v>206327</v>
      </c>
      <c r="B60290" t="s">
        <v>206328</v>
      </c>
      <c r="C60290" t="s">
        <v>206329</v>
      </c>
      <c r="D60290" t="s">
        <v>47056</v>
      </c>
      <c r="E60290" t="s">
        <v>14</v>
      </c>
      <c r="F60290" t="s">
        <v>21</v>
      </c>
      <c r="G60290" t="s">
        <v>1267</v>
      </c>
      <c r="H60290" t="s">
        <v>1268</v>
      </c>
      <c r="I60290" t="s">
        <v>3477</v>
      </c>
      <c r="J60290" s="1">
        <v>39448</v>
      </c>
    </row>
    <row r="60291" spans="1:10" x14ac:dyDescent="0.25">
      <c r="A60291" t="s">
        <v>206330</v>
      </c>
      <c r="B60291" t="s">
        <v>206331</v>
      </c>
      <c r="C60291" t="s">
        <v>206332</v>
      </c>
      <c r="D60291" t="s">
        <v>206333</v>
      </c>
      <c r="E60291" t="s">
        <v>14</v>
      </c>
      <c r="F60291" t="s">
        <v>547</v>
      </c>
      <c r="G60291">
        <v>56</v>
      </c>
      <c r="H60291" t="s">
        <v>2547</v>
      </c>
      <c r="I60291" t="s">
        <v>2547</v>
      </c>
      <c r="J60291" s="1">
        <v>40466</v>
      </c>
    </row>
    <row r="60292" spans="1:10" x14ac:dyDescent="0.25">
      <c r="A60292" t="s">
        <v>206334</v>
      </c>
      <c r="B60292" t="s">
        <v>206335</v>
      </c>
      <c r="C60292" t="s">
        <v>206336</v>
      </c>
      <c r="E60292" t="s">
        <v>14</v>
      </c>
      <c r="F60292" t="s">
        <v>645</v>
      </c>
      <c r="G60292">
        <v>9</v>
      </c>
      <c r="H60292" t="s">
        <v>2067</v>
      </c>
      <c r="I60292" t="s">
        <v>2067</v>
      </c>
      <c r="J60292" s="1">
        <v>40544</v>
      </c>
    </row>
    <row r="60293" spans="1:10" x14ac:dyDescent="0.25">
      <c r="A60293" t="s">
        <v>206337</v>
      </c>
      <c r="B60293" t="s">
        <v>206338</v>
      </c>
      <c r="C60293" t="s">
        <v>206339</v>
      </c>
      <c r="D60293" t="s">
        <v>111137</v>
      </c>
      <c r="E60293" t="s">
        <v>14</v>
      </c>
      <c r="F60293" t="s">
        <v>33</v>
      </c>
      <c r="J60293" s="1">
        <v>39814</v>
      </c>
    </row>
    <row r="60294" spans="1:10" x14ac:dyDescent="0.25">
      <c r="A60294" t="s">
        <v>206340</v>
      </c>
      <c r="B60294" t="s">
        <v>206341</v>
      </c>
      <c r="C60294" t="s">
        <v>206342</v>
      </c>
      <c r="D60294" t="s">
        <v>206343</v>
      </c>
      <c r="E60294" t="s">
        <v>14</v>
      </c>
      <c r="F60294" t="s">
        <v>160</v>
      </c>
      <c r="G60294" t="s">
        <v>161</v>
      </c>
      <c r="H60294" t="s">
        <v>162</v>
      </c>
      <c r="I60294" t="s">
        <v>162</v>
      </c>
      <c r="J60294" s="1">
        <v>38757</v>
      </c>
    </row>
    <row r="60295" spans="1:10" x14ac:dyDescent="0.25">
      <c r="A60295" t="s">
        <v>206344</v>
      </c>
      <c r="B60295" t="s">
        <v>206345</v>
      </c>
      <c r="C60295" t="s">
        <v>206346</v>
      </c>
      <c r="D60295" t="s">
        <v>440</v>
      </c>
      <c r="E60295" t="s">
        <v>14</v>
      </c>
      <c r="F60295" t="s">
        <v>160</v>
      </c>
      <c r="G60295" t="s">
        <v>161</v>
      </c>
      <c r="H60295" t="s">
        <v>162</v>
      </c>
      <c r="I60295" t="s">
        <v>162</v>
      </c>
      <c r="J60295" s="1">
        <v>36892</v>
      </c>
    </row>
    <row r="60296" spans="1:10" x14ac:dyDescent="0.25">
      <c r="A60296" t="s">
        <v>206347</v>
      </c>
      <c r="B60296" t="s">
        <v>206348</v>
      </c>
      <c r="C60296" t="s">
        <v>206349</v>
      </c>
      <c r="D60296" t="s">
        <v>70</v>
      </c>
      <c r="E60296" t="s">
        <v>14</v>
      </c>
      <c r="F60296" t="s">
        <v>453</v>
      </c>
      <c r="G60296">
        <v>48</v>
      </c>
      <c r="H60296" t="s">
        <v>454</v>
      </c>
      <c r="I60296" t="s">
        <v>454</v>
      </c>
      <c r="J60296" s="1">
        <v>39448</v>
      </c>
    </row>
    <row r="60297" spans="1:10" x14ac:dyDescent="0.25">
      <c r="A60297" t="s">
        <v>206350</v>
      </c>
      <c r="B60297" t="s">
        <v>206351</v>
      </c>
      <c r="C60297" t="s">
        <v>206352</v>
      </c>
      <c r="D60297" t="s">
        <v>206353</v>
      </c>
      <c r="E60297" t="s">
        <v>14</v>
      </c>
      <c r="F60297" t="s">
        <v>317</v>
      </c>
      <c r="G60297">
        <v>9</v>
      </c>
      <c r="H60297" t="s">
        <v>318</v>
      </c>
      <c r="I60297" t="s">
        <v>318</v>
      </c>
      <c r="J60297" s="1">
        <v>40452</v>
      </c>
    </row>
    <row r="60298" spans="1:10" x14ac:dyDescent="0.25">
      <c r="A60298" t="s">
        <v>206354</v>
      </c>
      <c r="B60298" t="s">
        <v>206355</v>
      </c>
      <c r="C60298" t="s">
        <v>206356</v>
      </c>
      <c r="E60298" t="s">
        <v>202</v>
      </c>
      <c r="F60298" t="s">
        <v>21</v>
      </c>
      <c r="G60298" t="s">
        <v>153</v>
      </c>
      <c r="H60298" t="s">
        <v>239</v>
      </c>
      <c r="I60298" t="s">
        <v>14018</v>
      </c>
    </row>
    <row r="60299" spans="1:10" x14ac:dyDescent="0.25">
      <c r="A60299" t="s">
        <v>206357</v>
      </c>
      <c r="B60299" t="s">
        <v>206358</v>
      </c>
      <c r="C60299" t="s">
        <v>206359</v>
      </c>
      <c r="D60299" t="s">
        <v>280</v>
      </c>
      <c r="E60299" t="s">
        <v>14</v>
      </c>
      <c r="F60299" t="s">
        <v>21</v>
      </c>
      <c r="G60299" t="s">
        <v>94</v>
      </c>
      <c r="H60299" t="s">
        <v>21519</v>
      </c>
      <c r="I60299" t="s">
        <v>21519</v>
      </c>
      <c r="J60299" s="1">
        <v>40757</v>
      </c>
    </row>
    <row r="60300" spans="1:10" x14ac:dyDescent="0.25">
      <c r="A60300" t="s">
        <v>206360</v>
      </c>
      <c r="B60300" t="s">
        <v>206361</v>
      </c>
      <c r="C60300" t="s">
        <v>206362</v>
      </c>
      <c r="D60300" t="s">
        <v>8639</v>
      </c>
      <c r="E60300" t="s">
        <v>684</v>
      </c>
      <c r="F60300" t="s">
        <v>21</v>
      </c>
      <c r="G60300" t="s">
        <v>39</v>
      </c>
      <c r="H60300" t="s">
        <v>277</v>
      </c>
      <c r="I60300" t="s">
        <v>17711</v>
      </c>
      <c r="J60300" s="1">
        <v>32874</v>
      </c>
    </row>
    <row r="60301" spans="1:10" x14ac:dyDescent="0.25">
      <c r="A60301" t="s">
        <v>206363</v>
      </c>
      <c r="B60301" t="s">
        <v>206364</v>
      </c>
      <c r="C60301" t="s">
        <v>206365</v>
      </c>
      <c r="D60301" t="s">
        <v>104341</v>
      </c>
      <c r="E60301" t="s">
        <v>14</v>
      </c>
      <c r="F60301" t="s">
        <v>21</v>
      </c>
      <c r="G60301" t="s">
        <v>3157</v>
      </c>
      <c r="H60301" t="s">
        <v>33260</v>
      </c>
      <c r="I60301" t="s">
        <v>33260</v>
      </c>
      <c r="J60301" s="1">
        <v>40544</v>
      </c>
    </row>
    <row r="60302" spans="1:10" x14ac:dyDescent="0.25">
      <c r="A60302" t="s">
        <v>206366</v>
      </c>
      <c r="B60302" t="s">
        <v>206367</v>
      </c>
      <c r="C60302" t="s">
        <v>206368</v>
      </c>
      <c r="D60302" t="s">
        <v>1242</v>
      </c>
      <c r="E60302" t="s">
        <v>202</v>
      </c>
      <c r="F60302" t="s">
        <v>21</v>
      </c>
      <c r="G60302" t="s">
        <v>1347</v>
      </c>
      <c r="H60302" t="s">
        <v>1348</v>
      </c>
      <c r="I60302" t="s">
        <v>16780</v>
      </c>
      <c r="J60302" s="1">
        <v>37987</v>
      </c>
    </row>
    <row r="60303" spans="1:10" x14ac:dyDescent="0.25">
      <c r="A60303" t="s">
        <v>206369</v>
      </c>
      <c r="B60303" t="s">
        <v>206370</v>
      </c>
      <c r="C60303" t="s">
        <v>206371</v>
      </c>
      <c r="D60303" t="s">
        <v>206372</v>
      </c>
      <c r="E60303" t="s">
        <v>14</v>
      </c>
      <c r="F60303" t="s">
        <v>21</v>
      </c>
      <c r="G60303" t="s">
        <v>84</v>
      </c>
      <c r="H60303" t="s">
        <v>4198</v>
      </c>
      <c r="I60303" t="s">
        <v>192572</v>
      </c>
      <c r="J60303" s="1">
        <v>41791</v>
      </c>
    </row>
    <row r="60304" spans="1:10" x14ac:dyDescent="0.25">
      <c r="A60304" t="s">
        <v>206373</v>
      </c>
      <c r="B60304" t="s">
        <v>206374</v>
      </c>
      <c r="C60304" t="s">
        <v>206375</v>
      </c>
      <c r="D60304" t="s">
        <v>206376</v>
      </c>
      <c r="E60304" t="s">
        <v>202</v>
      </c>
      <c r="J60304" s="1">
        <v>39463</v>
      </c>
    </row>
    <row r="60305" spans="1:10" x14ac:dyDescent="0.25">
      <c r="A60305" t="s">
        <v>206377</v>
      </c>
      <c r="B60305" t="s">
        <v>206378</v>
      </c>
      <c r="C60305" t="s">
        <v>206379</v>
      </c>
      <c r="D60305" t="s">
        <v>38</v>
      </c>
      <c r="E60305" t="s">
        <v>14</v>
      </c>
      <c r="F60305" t="s">
        <v>21</v>
      </c>
      <c r="G60305" t="s">
        <v>1391</v>
      </c>
      <c r="H60305" t="s">
        <v>1392</v>
      </c>
      <c r="I60305" t="s">
        <v>1392</v>
      </c>
      <c r="J60305" s="1">
        <v>40575</v>
      </c>
    </row>
    <row r="60306" spans="1:10" x14ac:dyDescent="0.25">
      <c r="A60306" t="s">
        <v>206380</v>
      </c>
      <c r="B60306" t="s">
        <v>206381</v>
      </c>
      <c r="C60306" t="s">
        <v>206382</v>
      </c>
      <c r="D60306" t="s">
        <v>38</v>
      </c>
      <c r="E60306" t="s">
        <v>684</v>
      </c>
      <c r="F60306" t="s">
        <v>21</v>
      </c>
      <c r="G60306" t="s">
        <v>84</v>
      </c>
      <c r="H60306" t="s">
        <v>1255</v>
      </c>
      <c r="I60306" t="s">
        <v>11278</v>
      </c>
      <c r="J60306" s="1">
        <v>32874</v>
      </c>
    </row>
    <row r="60307" spans="1:10" x14ac:dyDescent="0.25">
      <c r="A60307" t="s">
        <v>206383</v>
      </c>
      <c r="B60307" t="s">
        <v>206384</v>
      </c>
      <c r="C60307" t="s">
        <v>206385</v>
      </c>
      <c r="D60307" t="s">
        <v>206386</v>
      </c>
      <c r="E60307" t="s">
        <v>14</v>
      </c>
      <c r="F60307" t="s">
        <v>21</v>
      </c>
      <c r="G60307" t="s">
        <v>101</v>
      </c>
      <c r="H60307" t="s">
        <v>102</v>
      </c>
      <c r="I60307" t="s">
        <v>103</v>
      </c>
      <c r="J60307" s="1">
        <v>40179</v>
      </c>
    </row>
    <row r="60308" spans="1:10" x14ac:dyDescent="0.25">
      <c r="A60308" t="s">
        <v>206387</v>
      </c>
      <c r="B60308" t="s">
        <v>206388</v>
      </c>
      <c r="C60308" t="s">
        <v>206389</v>
      </c>
      <c r="D60308" t="s">
        <v>206390</v>
      </c>
      <c r="E60308" t="s">
        <v>14</v>
      </c>
      <c r="F60308" t="s">
        <v>21</v>
      </c>
      <c r="G60308" t="s">
        <v>101</v>
      </c>
      <c r="H60308" t="s">
        <v>102</v>
      </c>
      <c r="I60308" t="s">
        <v>103</v>
      </c>
      <c r="J60308" s="1">
        <v>34335</v>
      </c>
    </row>
    <row r="60309" spans="1:10" x14ac:dyDescent="0.25">
      <c r="A60309" t="s">
        <v>206391</v>
      </c>
      <c r="B60309" t="s">
        <v>206392</v>
      </c>
      <c r="C60309" t="s">
        <v>206393</v>
      </c>
      <c r="D60309" t="s">
        <v>3105</v>
      </c>
      <c r="E60309" t="s">
        <v>14</v>
      </c>
      <c r="F60309" t="s">
        <v>21</v>
      </c>
      <c r="G60309" t="s">
        <v>203</v>
      </c>
      <c r="H60309" t="s">
        <v>6938</v>
      </c>
      <c r="I60309" t="s">
        <v>6938</v>
      </c>
    </row>
    <row r="60310" spans="1:10" x14ac:dyDescent="0.25">
      <c r="A60310" t="s">
        <v>206394</v>
      </c>
      <c r="B60310" t="s">
        <v>206395</v>
      </c>
      <c r="C60310" t="s">
        <v>206396</v>
      </c>
      <c r="D60310" t="s">
        <v>2765</v>
      </c>
      <c r="E60310" t="s">
        <v>14</v>
      </c>
      <c r="F60310" t="s">
        <v>21</v>
      </c>
      <c r="G60310" t="s">
        <v>116</v>
      </c>
      <c r="H60310" t="s">
        <v>523</v>
      </c>
      <c r="I60310" t="s">
        <v>3928</v>
      </c>
    </row>
    <row r="60311" spans="1:10" x14ac:dyDescent="0.25">
      <c r="A60311" t="s">
        <v>206397</v>
      </c>
      <c r="B60311" t="s">
        <v>206398</v>
      </c>
      <c r="C60311" t="s">
        <v>206399</v>
      </c>
      <c r="D60311" t="s">
        <v>122</v>
      </c>
      <c r="E60311" t="s">
        <v>14</v>
      </c>
      <c r="F60311" t="s">
        <v>21</v>
      </c>
      <c r="G60311" t="s">
        <v>967</v>
      </c>
      <c r="H60311" t="s">
        <v>968</v>
      </c>
      <c r="I60311" t="s">
        <v>968</v>
      </c>
      <c r="J60311" s="1">
        <v>40566</v>
      </c>
    </row>
    <row r="60312" spans="1:10" x14ac:dyDescent="0.25">
      <c r="A60312" t="s">
        <v>206400</v>
      </c>
      <c r="B60312" t="s">
        <v>206401</v>
      </c>
      <c r="C60312" t="s">
        <v>206402</v>
      </c>
      <c r="D60312" t="s">
        <v>51</v>
      </c>
      <c r="E60312" t="s">
        <v>14</v>
      </c>
      <c r="F60312" t="s">
        <v>21</v>
      </c>
      <c r="G60312" t="s">
        <v>153</v>
      </c>
      <c r="H60312" t="s">
        <v>239</v>
      </c>
      <c r="I60312" t="s">
        <v>322</v>
      </c>
      <c r="J60312" s="1">
        <v>42005</v>
      </c>
    </row>
    <row r="60313" spans="1:10" x14ac:dyDescent="0.25">
      <c r="A60313" t="s">
        <v>206403</v>
      </c>
      <c r="B60313" t="s">
        <v>206404</v>
      </c>
      <c r="C60313" t="s">
        <v>206405</v>
      </c>
      <c r="D60313" t="s">
        <v>1311</v>
      </c>
      <c r="E60313" t="s">
        <v>14</v>
      </c>
      <c r="F60313" t="s">
        <v>33</v>
      </c>
      <c r="G60313">
        <v>23</v>
      </c>
      <c r="H60313" t="s">
        <v>177</v>
      </c>
      <c r="I60313" t="s">
        <v>177</v>
      </c>
      <c r="J60313" s="1">
        <v>38353</v>
      </c>
    </row>
    <row r="60314" spans="1:10" x14ac:dyDescent="0.25">
      <c r="A60314" t="s">
        <v>206406</v>
      </c>
      <c r="B60314" t="s">
        <v>206407</v>
      </c>
      <c r="D60314" t="s">
        <v>206408</v>
      </c>
      <c r="E60314" t="s">
        <v>14</v>
      </c>
    </row>
    <row r="60315" spans="1:10" x14ac:dyDescent="0.25">
      <c r="A60315" t="s">
        <v>206409</v>
      </c>
      <c r="B60315" t="s">
        <v>206410</v>
      </c>
      <c r="C60315" t="s">
        <v>206411</v>
      </c>
      <c r="D60315" t="s">
        <v>206412</v>
      </c>
      <c r="E60315" t="s">
        <v>14</v>
      </c>
      <c r="F60315" t="s">
        <v>123</v>
      </c>
    </row>
    <row r="60316" spans="1:10" x14ac:dyDescent="0.25">
      <c r="A60316" t="s">
        <v>206413</v>
      </c>
      <c r="B60316" t="s">
        <v>206414</v>
      </c>
      <c r="D60316" t="s">
        <v>206415</v>
      </c>
      <c r="E60316" t="s">
        <v>14</v>
      </c>
      <c r="F60316" t="s">
        <v>21</v>
      </c>
      <c r="G60316" t="s">
        <v>101</v>
      </c>
      <c r="H60316" t="s">
        <v>688</v>
      </c>
      <c r="I60316" t="s">
        <v>6914</v>
      </c>
      <c r="J60316" s="1">
        <v>31778</v>
      </c>
    </row>
    <row r="60317" spans="1:10" x14ac:dyDescent="0.25">
      <c r="A60317" t="s">
        <v>206416</v>
      </c>
      <c r="B60317" t="s">
        <v>206417</v>
      </c>
      <c r="C60317" t="s">
        <v>206418</v>
      </c>
      <c r="D60317" t="s">
        <v>38</v>
      </c>
      <c r="E60317" t="s">
        <v>14</v>
      </c>
      <c r="F60317" t="s">
        <v>21</v>
      </c>
      <c r="G60317" t="s">
        <v>101</v>
      </c>
      <c r="H60317" t="s">
        <v>102</v>
      </c>
      <c r="I60317" t="s">
        <v>103</v>
      </c>
      <c r="J60317" s="1">
        <v>40909</v>
      </c>
    </row>
    <row r="60318" spans="1:10" x14ac:dyDescent="0.25">
      <c r="A60318" t="s">
        <v>206419</v>
      </c>
      <c r="B60318" t="s">
        <v>206420</v>
      </c>
      <c r="C60318" t="s">
        <v>206421</v>
      </c>
      <c r="D60318" t="s">
        <v>206422</v>
      </c>
      <c r="E60318" t="s">
        <v>14</v>
      </c>
      <c r="F60318" t="s">
        <v>21</v>
      </c>
      <c r="G60318" t="s">
        <v>59</v>
      </c>
      <c r="H60318" t="s">
        <v>60</v>
      </c>
      <c r="I60318" t="s">
        <v>3611</v>
      </c>
      <c r="J60318" s="1">
        <v>37257</v>
      </c>
    </row>
    <row r="60319" spans="1:10" x14ac:dyDescent="0.25">
      <c r="A60319" t="s">
        <v>206423</v>
      </c>
      <c r="B60319" t="s">
        <v>206424</v>
      </c>
      <c r="C60319" t="s">
        <v>206425</v>
      </c>
      <c r="D60319" t="s">
        <v>3367</v>
      </c>
      <c r="E60319" t="s">
        <v>684</v>
      </c>
      <c r="F60319" t="s">
        <v>21</v>
      </c>
      <c r="G60319" t="s">
        <v>59</v>
      </c>
      <c r="H60319" t="s">
        <v>60</v>
      </c>
      <c r="I60319" t="s">
        <v>31122</v>
      </c>
    </row>
    <row r="60320" spans="1:10" x14ac:dyDescent="0.25">
      <c r="A60320" t="s">
        <v>206426</v>
      </c>
      <c r="B60320" t="s">
        <v>206427</v>
      </c>
      <c r="C60320" t="s">
        <v>206428</v>
      </c>
      <c r="D60320" t="s">
        <v>650</v>
      </c>
      <c r="E60320" t="s">
        <v>14</v>
      </c>
      <c r="F60320" t="s">
        <v>123</v>
      </c>
      <c r="G60320" t="s">
        <v>2584</v>
      </c>
      <c r="H60320" t="s">
        <v>2585</v>
      </c>
      <c r="I60320" t="s">
        <v>2585</v>
      </c>
    </row>
    <row r="60321" spans="1:10" x14ac:dyDescent="0.25">
      <c r="A60321" t="s">
        <v>206429</v>
      </c>
      <c r="B60321" t="s">
        <v>206430</v>
      </c>
      <c r="C60321" t="s">
        <v>206431</v>
      </c>
      <c r="D60321" t="s">
        <v>1242</v>
      </c>
      <c r="E60321" t="s">
        <v>684</v>
      </c>
      <c r="F60321" t="s">
        <v>21</v>
      </c>
      <c r="G60321" t="s">
        <v>101</v>
      </c>
      <c r="H60321" t="s">
        <v>688</v>
      </c>
      <c r="I60321" t="s">
        <v>93609</v>
      </c>
      <c r="J60321" s="1">
        <v>32874</v>
      </c>
    </row>
    <row r="60322" spans="1:10" x14ac:dyDescent="0.25">
      <c r="A60322" t="s">
        <v>206432</v>
      </c>
      <c r="B60322" t="s">
        <v>206433</v>
      </c>
      <c r="D60322" t="s">
        <v>206434</v>
      </c>
      <c r="E60322" t="s">
        <v>202</v>
      </c>
    </row>
    <row r="60323" spans="1:10" x14ac:dyDescent="0.25">
      <c r="A60323" t="s">
        <v>206435</v>
      </c>
      <c r="B60323" t="s">
        <v>206436</v>
      </c>
      <c r="C60323" t="s">
        <v>206437</v>
      </c>
      <c r="D60323" t="s">
        <v>736</v>
      </c>
      <c r="E60323" t="s">
        <v>14</v>
      </c>
      <c r="F60323" t="s">
        <v>123</v>
      </c>
      <c r="G60323" t="s">
        <v>321</v>
      </c>
      <c r="H60323" t="s">
        <v>125</v>
      </c>
      <c r="I60323" t="s">
        <v>322</v>
      </c>
      <c r="J60323" s="1">
        <v>38353</v>
      </c>
    </row>
    <row r="60324" spans="1:10" x14ac:dyDescent="0.25">
      <c r="A60324" t="s">
        <v>206438</v>
      </c>
      <c r="B60324" t="s">
        <v>206439</v>
      </c>
      <c r="C60324" t="s">
        <v>206440</v>
      </c>
      <c r="D60324" t="s">
        <v>206441</v>
      </c>
      <c r="E60324" t="s">
        <v>14</v>
      </c>
      <c r="F60324" t="s">
        <v>21</v>
      </c>
      <c r="G60324" t="s">
        <v>59</v>
      </c>
      <c r="H60324" t="s">
        <v>60</v>
      </c>
      <c r="I60324" t="s">
        <v>1397</v>
      </c>
    </row>
    <row r="60325" spans="1:10" x14ac:dyDescent="0.25">
      <c r="A60325" t="s">
        <v>206442</v>
      </c>
      <c r="B60325" t="s">
        <v>206443</v>
      </c>
      <c r="D60325" t="s">
        <v>15257</v>
      </c>
      <c r="E60325" t="s">
        <v>14</v>
      </c>
      <c r="F60325" t="s">
        <v>21</v>
      </c>
      <c r="G60325" t="s">
        <v>1075</v>
      </c>
      <c r="H60325" t="s">
        <v>1076</v>
      </c>
      <c r="I60325" t="s">
        <v>1165</v>
      </c>
    </row>
    <row r="60326" spans="1:10" x14ac:dyDescent="0.25">
      <c r="A60326" t="s">
        <v>206444</v>
      </c>
      <c r="B60326" t="s">
        <v>206445</v>
      </c>
      <c r="D60326" t="s">
        <v>176</v>
      </c>
      <c r="E60326" t="s">
        <v>14</v>
      </c>
      <c r="F60326" t="s">
        <v>21</v>
      </c>
      <c r="G60326" t="s">
        <v>1391</v>
      </c>
      <c r="H60326" t="s">
        <v>1392</v>
      </c>
      <c r="I60326" t="s">
        <v>1392</v>
      </c>
      <c r="J60326" s="1">
        <v>39722</v>
      </c>
    </row>
    <row r="60327" spans="1:10" x14ac:dyDescent="0.25">
      <c r="A60327" t="s">
        <v>206446</v>
      </c>
      <c r="B60327" t="s">
        <v>206447</v>
      </c>
      <c r="C60327" t="s">
        <v>206448</v>
      </c>
      <c r="D60327" t="s">
        <v>352</v>
      </c>
      <c r="E60327" t="s">
        <v>14</v>
      </c>
      <c r="F60327" t="s">
        <v>21</v>
      </c>
      <c r="G60327" t="s">
        <v>1234</v>
      </c>
      <c r="H60327" t="s">
        <v>56917</v>
      </c>
      <c r="I60327" t="s">
        <v>162004</v>
      </c>
      <c r="J60327" s="1">
        <v>32375</v>
      </c>
    </row>
    <row r="60328" spans="1:10" x14ac:dyDescent="0.25">
      <c r="A60328" t="s">
        <v>206449</v>
      </c>
      <c r="B60328" t="s">
        <v>206450</v>
      </c>
      <c r="C60328" t="s">
        <v>206451</v>
      </c>
      <c r="E60328" t="s">
        <v>14</v>
      </c>
    </row>
    <row r="60329" spans="1:10" x14ac:dyDescent="0.25">
      <c r="A60329" t="s">
        <v>206452</v>
      </c>
      <c r="B60329" t="s">
        <v>206453</v>
      </c>
      <c r="C60329" t="s">
        <v>206454</v>
      </c>
      <c r="D60329" t="s">
        <v>206455</v>
      </c>
      <c r="E60329" t="s">
        <v>14</v>
      </c>
      <c r="F60329" t="s">
        <v>111445</v>
      </c>
      <c r="G60329">
        <v>11</v>
      </c>
      <c r="H60329" t="s">
        <v>111446</v>
      </c>
      <c r="I60329" t="s">
        <v>19214</v>
      </c>
    </row>
    <row r="60330" spans="1:10" x14ac:dyDescent="0.25">
      <c r="A60330" t="s">
        <v>206456</v>
      </c>
      <c r="B60330" t="s">
        <v>206457</v>
      </c>
      <c r="D60330" t="s">
        <v>206458</v>
      </c>
      <c r="E60330" t="s">
        <v>202</v>
      </c>
    </row>
    <row r="60331" spans="1:10" x14ac:dyDescent="0.25">
      <c r="A60331" t="s">
        <v>206459</v>
      </c>
      <c r="B60331" t="s">
        <v>206460</v>
      </c>
      <c r="C60331" t="s">
        <v>206461</v>
      </c>
      <c r="D60331" t="s">
        <v>38</v>
      </c>
      <c r="E60331" t="s">
        <v>14</v>
      </c>
      <c r="F60331" t="s">
        <v>21</v>
      </c>
      <c r="G60331" t="s">
        <v>59</v>
      </c>
      <c r="H60331" t="s">
        <v>60</v>
      </c>
      <c r="I60331" t="s">
        <v>109</v>
      </c>
      <c r="J60331" s="1">
        <v>36161</v>
      </c>
    </row>
    <row r="60332" spans="1:10" x14ac:dyDescent="0.25">
      <c r="A60332" t="s">
        <v>206462</v>
      </c>
      <c r="B60332" t="s">
        <v>206463</v>
      </c>
      <c r="C60332" t="s">
        <v>206464</v>
      </c>
      <c r="D60332" t="s">
        <v>736</v>
      </c>
      <c r="E60332" t="s">
        <v>14</v>
      </c>
      <c r="F60332" t="s">
        <v>123</v>
      </c>
      <c r="G60332" t="s">
        <v>50551</v>
      </c>
      <c r="H60332" t="s">
        <v>206465</v>
      </c>
      <c r="I60332" t="s">
        <v>206465</v>
      </c>
      <c r="J60332" s="1">
        <v>40544</v>
      </c>
    </row>
    <row r="60333" spans="1:10" x14ac:dyDescent="0.25">
      <c r="A60333" t="s">
        <v>206466</v>
      </c>
      <c r="B60333" t="s">
        <v>206467</v>
      </c>
      <c r="C60333" t="s">
        <v>206468</v>
      </c>
      <c r="D60333" t="s">
        <v>206469</v>
      </c>
      <c r="E60333" t="s">
        <v>14</v>
      </c>
      <c r="F60333" t="s">
        <v>342</v>
      </c>
      <c r="G60333">
        <v>6</v>
      </c>
      <c r="H60333" t="s">
        <v>12861</v>
      </c>
      <c r="I60333" t="s">
        <v>12861</v>
      </c>
      <c r="J60333" s="1">
        <v>41974</v>
      </c>
    </row>
    <row r="60334" spans="1:10" x14ac:dyDescent="0.25">
      <c r="A60334" t="s">
        <v>206470</v>
      </c>
      <c r="B60334" t="s">
        <v>206471</v>
      </c>
      <c r="C60334" t="s">
        <v>206472</v>
      </c>
      <c r="D60334" t="s">
        <v>206473</v>
      </c>
      <c r="E60334" t="s">
        <v>14</v>
      </c>
      <c r="F60334" t="s">
        <v>160</v>
      </c>
      <c r="G60334" t="s">
        <v>161</v>
      </c>
      <c r="H60334" t="s">
        <v>162</v>
      </c>
      <c r="I60334" t="s">
        <v>162</v>
      </c>
      <c r="J60334" s="1">
        <v>40179</v>
      </c>
    </row>
    <row r="60335" spans="1:10" x14ac:dyDescent="0.25">
      <c r="A60335" t="s">
        <v>206474</v>
      </c>
      <c r="B60335" t="s">
        <v>206475</v>
      </c>
      <c r="C60335" t="s">
        <v>206476</v>
      </c>
      <c r="D60335" t="s">
        <v>51</v>
      </c>
      <c r="E60335" t="s">
        <v>684</v>
      </c>
      <c r="F60335" t="s">
        <v>21</v>
      </c>
      <c r="G60335" t="s">
        <v>281</v>
      </c>
      <c r="H60335" t="s">
        <v>869</v>
      </c>
      <c r="I60335" t="s">
        <v>9297</v>
      </c>
    </row>
    <row r="60336" spans="1:10" x14ac:dyDescent="0.25">
      <c r="A60336" t="s">
        <v>206477</v>
      </c>
      <c r="B60336" t="s">
        <v>206478</v>
      </c>
      <c r="C60336" t="s">
        <v>206479</v>
      </c>
      <c r="D60336" t="s">
        <v>206480</v>
      </c>
      <c r="E60336" t="s">
        <v>14</v>
      </c>
      <c r="J60336" s="1">
        <v>37104</v>
      </c>
    </row>
    <row r="60337" spans="1:10" x14ac:dyDescent="0.25">
      <c r="A60337" t="s">
        <v>206481</v>
      </c>
      <c r="B60337" t="s">
        <v>206482</v>
      </c>
      <c r="C60337" t="s">
        <v>206483</v>
      </c>
      <c r="D60337" t="s">
        <v>32</v>
      </c>
      <c r="E60337" t="s">
        <v>14</v>
      </c>
      <c r="F60337" t="s">
        <v>1250</v>
      </c>
      <c r="G60337">
        <v>42</v>
      </c>
      <c r="H60337" t="s">
        <v>1251</v>
      </c>
      <c r="I60337" t="s">
        <v>1251</v>
      </c>
    </row>
    <row r="60338" spans="1:10" x14ac:dyDescent="0.25">
      <c r="A60338" t="s">
        <v>206484</v>
      </c>
      <c r="B60338" t="s">
        <v>206485</v>
      </c>
      <c r="C60338" t="s">
        <v>206486</v>
      </c>
      <c r="E60338" t="s">
        <v>14</v>
      </c>
      <c r="J60338" s="1">
        <v>41640</v>
      </c>
    </row>
    <row r="60339" spans="1:10" x14ac:dyDescent="0.25">
      <c r="A60339" t="s">
        <v>206487</v>
      </c>
      <c r="B60339" t="s">
        <v>206488</v>
      </c>
      <c r="C60339" t="s">
        <v>206489</v>
      </c>
      <c r="D60339" t="s">
        <v>206490</v>
      </c>
      <c r="E60339" t="s">
        <v>14</v>
      </c>
      <c r="F60339" t="s">
        <v>123</v>
      </c>
      <c r="G60339" t="s">
        <v>124</v>
      </c>
      <c r="H60339" t="s">
        <v>125</v>
      </c>
      <c r="I60339" t="s">
        <v>125</v>
      </c>
      <c r="J60339" s="1">
        <v>39448</v>
      </c>
    </row>
    <row r="60340" spans="1:10" x14ac:dyDescent="0.25">
      <c r="A60340" t="s">
        <v>206491</v>
      </c>
      <c r="B60340" t="s">
        <v>206492</v>
      </c>
      <c r="C60340" t="s">
        <v>206493</v>
      </c>
      <c r="D60340" t="s">
        <v>2321</v>
      </c>
      <c r="E60340" t="s">
        <v>14</v>
      </c>
      <c r="F60340" t="s">
        <v>317</v>
      </c>
      <c r="G60340">
        <v>9</v>
      </c>
      <c r="H60340" t="s">
        <v>318</v>
      </c>
      <c r="I60340" t="s">
        <v>318</v>
      </c>
      <c r="J60340" s="1">
        <v>34335</v>
      </c>
    </row>
    <row r="60341" spans="1:10" x14ac:dyDescent="0.25">
      <c r="A60341" t="s">
        <v>206494</v>
      </c>
      <c r="B60341" t="s">
        <v>206495</v>
      </c>
      <c r="D60341" t="s">
        <v>80457</v>
      </c>
      <c r="E60341" t="s">
        <v>14</v>
      </c>
    </row>
    <row r="60342" spans="1:10" x14ac:dyDescent="0.25">
      <c r="A60342" t="s">
        <v>206496</v>
      </c>
      <c r="B60342" t="s">
        <v>206497</v>
      </c>
      <c r="C60342" t="s">
        <v>206498</v>
      </c>
      <c r="D60342" t="s">
        <v>206499</v>
      </c>
      <c r="E60342" t="s">
        <v>14</v>
      </c>
      <c r="J60342" s="1">
        <v>41730</v>
      </c>
    </row>
    <row r="60343" spans="1:10" x14ac:dyDescent="0.25">
      <c r="A60343" t="s">
        <v>206500</v>
      </c>
      <c r="B60343" t="s">
        <v>206501</v>
      </c>
      <c r="C60343" t="s">
        <v>206502</v>
      </c>
      <c r="D60343" t="s">
        <v>65</v>
      </c>
      <c r="E60343" t="s">
        <v>14</v>
      </c>
      <c r="F60343" t="s">
        <v>21</v>
      </c>
      <c r="G60343" t="s">
        <v>101</v>
      </c>
      <c r="H60343" t="s">
        <v>102</v>
      </c>
      <c r="I60343" t="s">
        <v>103</v>
      </c>
      <c r="J60343" s="1">
        <v>40179</v>
      </c>
    </row>
    <row r="60344" spans="1:10" x14ac:dyDescent="0.25">
      <c r="A60344" t="s">
        <v>206503</v>
      </c>
      <c r="B60344" t="s">
        <v>206504</v>
      </c>
      <c r="C60344" t="s">
        <v>206505</v>
      </c>
      <c r="E60344" t="s">
        <v>14</v>
      </c>
      <c r="F60344" t="s">
        <v>1057</v>
      </c>
      <c r="G60344">
        <v>7</v>
      </c>
      <c r="H60344" t="s">
        <v>18875</v>
      </c>
      <c r="I60344" t="s">
        <v>18876</v>
      </c>
    </row>
    <row r="60345" spans="1:10" x14ac:dyDescent="0.25">
      <c r="A60345" t="s">
        <v>206506</v>
      </c>
      <c r="B60345" t="s">
        <v>206507</v>
      </c>
      <c r="C60345" t="s">
        <v>206508</v>
      </c>
      <c r="D60345" t="s">
        <v>51</v>
      </c>
      <c r="E60345" t="s">
        <v>14</v>
      </c>
      <c r="F60345" t="s">
        <v>52</v>
      </c>
      <c r="G60345" t="s">
        <v>3334</v>
      </c>
      <c r="H60345" t="s">
        <v>20055</v>
      </c>
      <c r="I60345" t="s">
        <v>20056</v>
      </c>
    </row>
    <row r="60346" spans="1:10" x14ac:dyDescent="0.25">
      <c r="A60346" t="s">
        <v>206509</v>
      </c>
      <c r="B60346" t="s">
        <v>206510</v>
      </c>
      <c r="C60346" t="s">
        <v>206511</v>
      </c>
      <c r="D60346" t="s">
        <v>251</v>
      </c>
      <c r="E60346" t="s">
        <v>14</v>
      </c>
      <c r="F60346" t="s">
        <v>21</v>
      </c>
      <c r="G60346" t="s">
        <v>153</v>
      </c>
      <c r="H60346" t="s">
        <v>2681</v>
      </c>
      <c r="I60346" t="s">
        <v>6914</v>
      </c>
    </row>
    <row r="60347" spans="1:10" x14ac:dyDescent="0.25">
      <c r="A60347" t="s">
        <v>206512</v>
      </c>
      <c r="B60347" t="s">
        <v>206513</v>
      </c>
      <c r="C60347" t="s">
        <v>206514</v>
      </c>
      <c r="D60347" t="s">
        <v>251</v>
      </c>
      <c r="E60347" t="s">
        <v>14</v>
      </c>
      <c r="F60347" t="s">
        <v>21</v>
      </c>
      <c r="G60347" t="s">
        <v>153</v>
      </c>
      <c r="H60347" t="s">
        <v>239</v>
      </c>
      <c r="I60347" t="s">
        <v>4170</v>
      </c>
    </row>
    <row r="60348" spans="1:10" x14ac:dyDescent="0.25">
      <c r="A60348" t="s">
        <v>206515</v>
      </c>
      <c r="B60348" t="s">
        <v>206516</v>
      </c>
      <c r="C60348" t="s">
        <v>206517</v>
      </c>
      <c r="D60348" t="s">
        <v>206518</v>
      </c>
      <c r="E60348" t="s">
        <v>14</v>
      </c>
      <c r="J60348" s="1">
        <v>40817</v>
      </c>
    </row>
    <row r="60349" spans="1:10" x14ac:dyDescent="0.25">
      <c r="A60349" t="s">
        <v>206519</v>
      </c>
      <c r="B60349" t="s">
        <v>206520</v>
      </c>
      <c r="C60349" t="s">
        <v>206521</v>
      </c>
      <c r="D60349" t="s">
        <v>206522</v>
      </c>
      <c r="E60349" t="s">
        <v>14</v>
      </c>
      <c r="J60349" s="1">
        <v>41859</v>
      </c>
    </row>
    <row r="60350" spans="1:10" x14ac:dyDescent="0.25">
      <c r="A60350" t="s">
        <v>206523</v>
      </c>
      <c r="B60350" t="s">
        <v>206524</v>
      </c>
      <c r="C60350" t="s">
        <v>206525</v>
      </c>
      <c r="D60350" t="s">
        <v>206526</v>
      </c>
      <c r="E60350" t="s">
        <v>14</v>
      </c>
      <c r="F60350" t="s">
        <v>21</v>
      </c>
      <c r="G60350" t="s">
        <v>281</v>
      </c>
      <c r="H60350" t="s">
        <v>1025</v>
      </c>
      <c r="I60350" t="s">
        <v>1025</v>
      </c>
      <c r="J60350" s="1">
        <v>40179</v>
      </c>
    </row>
    <row r="60351" spans="1:10" x14ac:dyDescent="0.25">
      <c r="A60351" t="s">
        <v>206527</v>
      </c>
      <c r="B60351" t="s">
        <v>206528</v>
      </c>
      <c r="C60351" t="s">
        <v>206529</v>
      </c>
      <c r="D60351" t="s">
        <v>72613</v>
      </c>
      <c r="E60351" t="s">
        <v>14</v>
      </c>
      <c r="F60351" t="s">
        <v>21</v>
      </c>
      <c r="G60351" t="s">
        <v>1267</v>
      </c>
      <c r="H60351" t="s">
        <v>1268</v>
      </c>
      <c r="I60351" t="s">
        <v>4751</v>
      </c>
      <c r="J60351" s="1">
        <v>40544</v>
      </c>
    </row>
    <row r="60352" spans="1:10" x14ac:dyDescent="0.25">
      <c r="A60352" t="s">
        <v>206530</v>
      </c>
      <c r="B60352" t="s">
        <v>206531</v>
      </c>
      <c r="C60352" t="s">
        <v>206532</v>
      </c>
      <c r="D60352" t="s">
        <v>38</v>
      </c>
      <c r="E60352" t="s">
        <v>14</v>
      </c>
      <c r="F60352" t="s">
        <v>361</v>
      </c>
      <c r="G60352">
        <v>23</v>
      </c>
      <c r="H60352" t="s">
        <v>73973</v>
      </c>
      <c r="I60352" t="s">
        <v>73974</v>
      </c>
      <c r="J60352" s="1">
        <v>37257</v>
      </c>
    </row>
    <row r="60353" spans="1:10" x14ac:dyDescent="0.25">
      <c r="A60353" t="s">
        <v>206533</v>
      </c>
      <c r="B60353" t="s">
        <v>206534</v>
      </c>
      <c r="C60353" t="s">
        <v>206535</v>
      </c>
      <c r="E60353" t="s">
        <v>14</v>
      </c>
      <c r="F60353" t="s">
        <v>52</v>
      </c>
      <c r="G60353" t="s">
        <v>197</v>
      </c>
      <c r="H60353" t="s">
        <v>198</v>
      </c>
      <c r="I60353" t="s">
        <v>198</v>
      </c>
    </row>
    <row r="60354" spans="1:10" x14ac:dyDescent="0.25">
      <c r="A60354" t="s">
        <v>206536</v>
      </c>
      <c r="B60354" t="s">
        <v>206537</v>
      </c>
      <c r="C60354" t="s">
        <v>206538</v>
      </c>
      <c r="D60354" t="s">
        <v>2194</v>
      </c>
      <c r="E60354" t="s">
        <v>14</v>
      </c>
      <c r="F60354" t="s">
        <v>46</v>
      </c>
      <c r="H60354" t="s">
        <v>47</v>
      </c>
      <c r="I60354" t="s">
        <v>47</v>
      </c>
    </row>
    <row r="60355" spans="1:10" x14ac:dyDescent="0.25">
      <c r="A60355" t="s">
        <v>206539</v>
      </c>
      <c r="B60355" t="s">
        <v>206540</v>
      </c>
      <c r="C60355" t="s">
        <v>206541</v>
      </c>
      <c r="D60355" t="s">
        <v>58</v>
      </c>
      <c r="E60355" t="s">
        <v>108</v>
      </c>
      <c r="F60355" t="s">
        <v>33</v>
      </c>
      <c r="G60355">
        <v>22</v>
      </c>
      <c r="H60355" t="s">
        <v>34</v>
      </c>
      <c r="I60355" t="s">
        <v>34</v>
      </c>
      <c r="J60355" s="1">
        <v>40269</v>
      </c>
    </row>
    <row r="60356" spans="1:10" x14ac:dyDescent="0.25">
      <c r="A60356" t="s">
        <v>206542</v>
      </c>
      <c r="B60356" t="s">
        <v>206543</v>
      </c>
      <c r="C60356" t="s">
        <v>206544</v>
      </c>
      <c r="D60356" t="s">
        <v>206545</v>
      </c>
      <c r="E60356" t="s">
        <v>14</v>
      </c>
      <c r="J60356" s="1">
        <v>41231</v>
      </c>
    </row>
    <row r="60357" spans="1:10" x14ac:dyDescent="0.25">
      <c r="A60357" t="s">
        <v>206546</v>
      </c>
      <c r="B60357" t="s">
        <v>206547</v>
      </c>
      <c r="C60357" t="s">
        <v>206548</v>
      </c>
      <c r="D60357" t="s">
        <v>32</v>
      </c>
      <c r="E60357" t="s">
        <v>14</v>
      </c>
      <c r="F60357" t="s">
        <v>21</v>
      </c>
      <c r="G60357" t="s">
        <v>203</v>
      </c>
      <c r="H60357" t="s">
        <v>838</v>
      </c>
      <c r="I60357" t="s">
        <v>839</v>
      </c>
      <c r="J60357" s="1">
        <v>39873</v>
      </c>
    </row>
    <row r="60358" spans="1:10" x14ac:dyDescent="0.25">
      <c r="A60358" t="s">
        <v>206549</v>
      </c>
      <c r="B60358" t="s">
        <v>206550</v>
      </c>
      <c r="D60358" t="s">
        <v>259</v>
      </c>
      <c r="E60358" t="s">
        <v>14</v>
      </c>
      <c r="F60358" t="s">
        <v>21</v>
      </c>
      <c r="G60358" t="s">
        <v>967</v>
      </c>
      <c r="H60358" t="s">
        <v>968</v>
      </c>
      <c r="I60358" t="s">
        <v>968</v>
      </c>
      <c r="J60358" s="1">
        <v>40513</v>
      </c>
    </row>
    <row r="60359" spans="1:10" x14ac:dyDescent="0.25">
      <c r="A60359" t="s">
        <v>206551</v>
      </c>
      <c r="B60359" t="s">
        <v>206552</v>
      </c>
      <c r="C60359" t="s">
        <v>206553</v>
      </c>
      <c r="D60359" t="s">
        <v>206554</v>
      </c>
      <c r="E60359" t="s">
        <v>14</v>
      </c>
      <c r="F60359" t="s">
        <v>21</v>
      </c>
      <c r="G60359" t="s">
        <v>59</v>
      </c>
      <c r="H60359" t="s">
        <v>60</v>
      </c>
      <c r="I60359" t="s">
        <v>66</v>
      </c>
      <c r="J60359" s="1">
        <v>41275</v>
      </c>
    </row>
    <row r="60360" spans="1:10" x14ac:dyDescent="0.25">
      <c r="A60360" t="s">
        <v>206555</v>
      </c>
      <c r="B60360" t="s">
        <v>206556</v>
      </c>
      <c r="C60360" t="s">
        <v>206557</v>
      </c>
      <c r="D60360" t="s">
        <v>122</v>
      </c>
      <c r="E60360" t="s">
        <v>14</v>
      </c>
      <c r="F60360" t="s">
        <v>21</v>
      </c>
      <c r="G60360" t="s">
        <v>9097</v>
      </c>
      <c r="H60360" t="s">
        <v>9749</v>
      </c>
      <c r="I60360" t="s">
        <v>9749</v>
      </c>
      <c r="J60360" s="1">
        <v>20090</v>
      </c>
    </row>
    <row r="60361" spans="1:10" x14ac:dyDescent="0.25">
      <c r="A60361" t="s">
        <v>206558</v>
      </c>
      <c r="B60361" t="s">
        <v>206559</v>
      </c>
      <c r="C60361" t="s">
        <v>206560</v>
      </c>
      <c r="D60361" t="s">
        <v>259</v>
      </c>
      <c r="E60361" t="s">
        <v>14</v>
      </c>
      <c r="F60361" t="s">
        <v>8708</v>
      </c>
      <c r="G60361">
        <v>15</v>
      </c>
      <c r="H60361" t="s">
        <v>8709</v>
      </c>
      <c r="I60361" t="s">
        <v>8709</v>
      </c>
    </row>
    <row r="60362" spans="1:10" x14ac:dyDescent="0.25">
      <c r="A60362" t="s">
        <v>206561</v>
      </c>
      <c r="B60362" t="s">
        <v>206562</v>
      </c>
      <c r="C60362" t="s">
        <v>206563</v>
      </c>
      <c r="D60362" t="s">
        <v>206564</v>
      </c>
      <c r="E60362" t="s">
        <v>14</v>
      </c>
      <c r="F60362" t="s">
        <v>21</v>
      </c>
      <c r="G60362" t="s">
        <v>59</v>
      </c>
      <c r="H60362" t="s">
        <v>60</v>
      </c>
      <c r="I60362" t="s">
        <v>66</v>
      </c>
      <c r="J60362" s="1">
        <v>41627</v>
      </c>
    </row>
    <row r="60363" spans="1:10" x14ac:dyDescent="0.25">
      <c r="A60363" t="s">
        <v>206565</v>
      </c>
      <c r="B60363" t="s">
        <v>206566</v>
      </c>
      <c r="C60363" t="s">
        <v>206567</v>
      </c>
      <c r="D60363" t="s">
        <v>206568</v>
      </c>
      <c r="E60363" t="s">
        <v>14</v>
      </c>
      <c r="F60363" t="s">
        <v>694</v>
      </c>
      <c r="G60363">
        <v>6</v>
      </c>
      <c r="H60363" t="s">
        <v>695</v>
      </c>
      <c r="I60363" t="s">
        <v>13638</v>
      </c>
      <c r="J60363" s="1">
        <v>40179</v>
      </c>
    </row>
    <row r="60364" spans="1:10" x14ac:dyDescent="0.25">
      <c r="A60364" t="s">
        <v>206569</v>
      </c>
      <c r="B60364" t="s">
        <v>206570</v>
      </c>
      <c r="D60364" t="s">
        <v>2961</v>
      </c>
      <c r="E60364" t="s">
        <v>14</v>
      </c>
      <c r="F60364" t="s">
        <v>21</v>
      </c>
      <c r="G60364" t="s">
        <v>1391</v>
      </c>
      <c r="H60364" t="s">
        <v>3860</v>
      </c>
      <c r="I60364" t="s">
        <v>3860</v>
      </c>
      <c r="J60364" s="1">
        <v>40548</v>
      </c>
    </row>
    <row r="60365" spans="1:10" x14ac:dyDescent="0.25">
      <c r="A60365" t="s">
        <v>206571</v>
      </c>
      <c r="B60365" t="s">
        <v>206572</v>
      </c>
      <c r="C60365" t="s">
        <v>206573</v>
      </c>
      <c r="D60365" t="s">
        <v>206574</v>
      </c>
      <c r="E60365" t="s">
        <v>14</v>
      </c>
      <c r="F60365" t="s">
        <v>4876</v>
      </c>
      <c r="H60365" t="s">
        <v>4877</v>
      </c>
      <c r="I60365" t="s">
        <v>4877</v>
      </c>
      <c r="J60365" s="1">
        <v>40544</v>
      </c>
    </row>
    <row r="60366" spans="1:10" x14ac:dyDescent="0.25">
      <c r="A60366" t="s">
        <v>206575</v>
      </c>
      <c r="B60366" t="s">
        <v>206576</v>
      </c>
      <c r="E60366" t="s">
        <v>202</v>
      </c>
    </row>
    <row r="60367" spans="1:10" x14ac:dyDescent="0.25">
      <c r="A60367" t="s">
        <v>206577</v>
      </c>
      <c r="B60367" t="s">
        <v>206578</v>
      </c>
      <c r="C60367" t="s">
        <v>206579</v>
      </c>
      <c r="D60367" t="s">
        <v>280</v>
      </c>
      <c r="E60367" t="s">
        <v>14</v>
      </c>
      <c r="F60367" t="s">
        <v>52</v>
      </c>
      <c r="G60367" t="s">
        <v>197</v>
      </c>
      <c r="H60367" t="s">
        <v>198</v>
      </c>
      <c r="I60367" t="s">
        <v>198</v>
      </c>
    </row>
    <row r="60368" spans="1:10" x14ac:dyDescent="0.25">
      <c r="A60368" t="s">
        <v>206580</v>
      </c>
      <c r="B60368" t="s">
        <v>206581</v>
      </c>
      <c r="C60368" t="s">
        <v>206582</v>
      </c>
      <c r="D60368" t="s">
        <v>206583</v>
      </c>
      <c r="E60368" t="s">
        <v>14</v>
      </c>
      <c r="F60368" t="s">
        <v>123</v>
      </c>
      <c r="G60368" t="s">
        <v>16393</v>
      </c>
      <c r="H60368" t="s">
        <v>125</v>
      </c>
      <c r="I60368" t="s">
        <v>16394</v>
      </c>
      <c r="J60368" s="1">
        <v>41275</v>
      </c>
    </row>
    <row r="60369" spans="1:10" x14ac:dyDescent="0.25">
      <c r="A60369" t="s">
        <v>206584</v>
      </c>
      <c r="B60369" t="s">
        <v>206585</v>
      </c>
      <c r="C60369" t="s">
        <v>206586</v>
      </c>
      <c r="D60369" t="s">
        <v>206587</v>
      </c>
      <c r="E60369" t="s">
        <v>14</v>
      </c>
      <c r="F60369" t="s">
        <v>487</v>
      </c>
      <c r="G60369">
        <v>12</v>
      </c>
      <c r="H60369" t="s">
        <v>28371</v>
      </c>
      <c r="I60369" t="s">
        <v>28371</v>
      </c>
      <c r="J60369" s="1">
        <v>41817</v>
      </c>
    </row>
    <row r="60370" spans="1:10" x14ac:dyDescent="0.25">
      <c r="A60370" t="s">
        <v>206588</v>
      </c>
      <c r="B60370" t="s">
        <v>206589</v>
      </c>
      <c r="E60370" t="s">
        <v>14</v>
      </c>
    </row>
    <row r="60371" spans="1:10" x14ac:dyDescent="0.25">
      <c r="A60371" t="s">
        <v>206590</v>
      </c>
      <c r="B60371" t="s">
        <v>206591</v>
      </c>
      <c r="C60371" t="s">
        <v>206592</v>
      </c>
      <c r="D60371" t="s">
        <v>70</v>
      </c>
      <c r="E60371" t="s">
        <v>202</v>
      </c>
      <c r="F60371" t="s">
        <v>15</v>
      </c>
      <c r="G60371">
        <v>19</v>
      </c>
      <c r="H60371" t="s">
        <v>469</v>
      </c>
      <c r="I60371" t="s">
        <v>469</v>
      </c>
      <c r="J60371" s="1">
        <v>40909</v>
      </c>
    </row>
    <row r="60372" spans="1:10" x14ac:dyDescent="0.25">
      <c r="A60372" t="s">
        <v>206593</v>
      </c>
      <c r="B60372" t="s">
        <v>206594</v>
      </c>
      <c r="C60372" t="s">
        <v>206595</v>
      </c>
      <c r="D60372" t="s">
        <v>206596</v>
      </c>
      <c r="E60372" t="s">
        <v>14</v>
      </c>
      <c r="F60372" t="s">
        <v>52</v>
      </c>
      <c r="G60372" t="s">
        <v>197</v>
      </c>
      <c r="H60372" t="s">
        <v>198</v>
      </c>
      <c r="I60372" t="s">
        <v>198</v>
      </c>
    </row>
    <row r="60373" spans="1:10" x14ac:dyDescent="0.25">
      <c r="A60373" t="s">
        <v>206597</v>
      </c>
      <c r="B60373" t="s">
        <v>206598</v>
      </c>
      <c r="C60373" t="s">
        <v>206599</v>
      </c>
      <c r="D60373" t="s">
        <v>206600</v>
      </c>
      <c r="E60373" t="s">
        <v>14</v>
      </c>
      <c r="F60373" t="s">
        <v>21</v>
      </c>
      <c r="G60373" t="s">
        <v>84</v>
      </c>
      <c r="H60373" t="s">
        <v>3564</v>
      </c>
      <c r="I60373" t="s">
        <v>3564</v>
      </c>
      <c r="J60373" s="1">
        <v>40306</v>
      </c>
    </row>
    <row r="60374" spans="1:10" x14ac:dyDescent="0.25">
      <c r="A60374" t="s">
        <v>206601</v>
      </c>
      <c r="B60374" t="s">
        <v>206602</v>
      </c>
      <c r="D60374" t="s">
        <v>206603</v>
      </c>
      <c r="E60374" t="s">
        <v>108</v>
      </c>
      <c r="F60374" t="s">
        <v>21</v>
      </c>
      <c r="G60374" t="s">
        <v>59</v>
      </c>
      <c r="H60374" t="s">
        <v>961</v>
      </c>
      <c r="I60374" t="s">
        <v>962</v>
      </c>
      <c r="J60374" s="1">
        <v>36892</v>
      </c>
    </row>
    <row r="60375" spans="1:10" x14ac:dyDescent="0.25">
      <c r="A60375" t="s">
        <v>206604</v>
      </c>
      <c r="B60375" t="s">
        <v>206605</v>
      </c>
      <c r="C60375" t="s">
        <v>206606</v>
      </c>
      <c r="E60375" t="s">
        <v>202</v>
      </c>
      <c r="F60375" t="s">
        <v>1057</v>
      </c>
      <c r="G60375">
        <v>2</v>
      </c>
      <c r="H60375" t="s">
        <v>1731</v>
      </c>
      <c r="I60375" t="s">
        <v>1731</v>
      </c>
      <c r="J60375" s="1">
        <v>41746</v>
      </c>
    </row>
    <row r="60376" spans="1:10" x14ac:dyDescent="0.25">
      <c r="A60376" t="s">
        <v>206607</v>
      </c>
      <c r="B60376" t="s">
        <v>206608</v>
      </c>
      <c r="C60376" t="s">
        <v>206609</v>
      </c>
      <c r="D60376" t="s">
        <v>206610</v>
      </c>
      <c r="E60376" t="s">
        <v>14</v>
      </c>
      <c r="F60376" t="s">
        <v>21</v>
      </c>
      <c r="G60376" t="s">
        <v>59</v>
      </c>
      <c r="H60376" t="s">
        <v>60</v>
      </c>
      <c r="I60376" t="s">
        <v>66</v>
      </c>
      <c r="J60376" s="1">
        <v>41494</v>
      </c>
    </row>
    <row r="60377" spans="1:10" x14ac:dyDescent="0.25">
      <c r="A60377" t="s">
        <v>206611</v>
      </c>
      <c r="B60377" t="s">
        <v>206612</v>
      </c>
      <c r="C60377" t="s">
        <v>206613</v>
      </c>
      <c r="D60377" t="s">
        <v>928</v>
      </c>
      <c r="E60377" t="s">
        <v>108</v>
      </c>
      <c r="F60377" t="s">
        <v>21</v>
      </c>
      <c r="G60377" t="s">
        <v>77</v>
      </c>
      <c r="H60377" t="s">
        <v>1759</v>
      </c>
      <c r="I60377" t="s">
        <v>4036</v>
      </c>
    </row>
    <row r="60378" spans="1:10" x14ac:dyDescent="0.25">
      <c r="A60378" t="s">
        <v>206614</v>
      </c>
      <c r="B60378" t="s">
        <v>206615</v>
      </c>
      <c r="C60378" t="s">
        <v>206616</v>
      </c>
      <c r="D60378" t="s">
        <v>206617</v>
      </c>
      <c r="E60378" t="s">
        <v>202</v>
      </c>
      <c r="F60378" t="s">
        <v>21</v>
      </c>
      <c r="G60378" t="s">
        <v>59</v>
      </c>
      <c r="H60378" t="s">
        <v>60</v>
      </c>
      <c r="I60378" t="s">
        <v>66</v>
      </c>
      <c r="J60378" s="1">
        <v>40179</v>
      </c>
    </row>
    <row r="60379" spans="1:10" x14ac:dyDescent="0.25">
      <c r="A60379" t="s">
        <v>206618</v>
      </c>
      <c r="B60379" t="s">
        <v>206619</v>
      </c>
      <c r="C60379" t="s">
        <v>206620</v>
      </c>
      <c r="D60379" t="s">
        <v>206621</v>
      </c>
      <c r="E60379" t="s">
        <v>14</v>
      </c>
      <c r="F60379" t="s">
        <v>52</v>
      </c>
      <c r="G60379" t="s">
        <v>53</v>
      </c>
      <c r="H60379" t="s">
        <v>54</v>
      </c>
      <c r="I60379" t="s">
        <v>54</v>
      </c>
      <c r="J60379" s="1">
        <v>40040</v>
      </c>
    </row>
    <row r="60380" spans="1:10" x14ac:dyDescent="0.25">
      <c r="A60380" t="s">
        <v>206622</v>
      </c>
      <c r="B60380" t="s">
        <v>206623</v>
      </c>
      <c r="C60380" t="s">
        <v>206624</v>
      </c>
      <c r="D60380" t="s">
        <v>70</v>
      </c>
      <c r="E60380" t="s">
        <v>14</v>
      </c>
      <c r="F60380" t="s">
        <v>123</v>
      </c>
      <c r="G60380" t="s">
        <v>124</v>
      </c>
      <c r="H60380" t="s">
        <v>125</v>
      </c>
      <c r="I60380" t="s">
        <v>125</v>
      </c>
      <c r="J60380" s="1">
        <v>40338</v>
      </c>
    </row>
    <row r="60381" spans="1:10" x14ac:dyDescent="0.25">
      <c r="A60381" t="s">
        <v>206625</v>
      </c>
      <c r="B60381" t="s">
        <v>206626</v>
      </c>
      <c r="C60381" t="s">
        <v>206627</v>
      </c>
      <c r="D60381" t="s">
        <v>122</v>
      </c>
      <c r="E60381" t="s">
        <v>14</v>
      </c>
      <c r="F60381" t="s">
        <v>21</v>
      </c>
      <c r="G60381" t="s">
        <v>116</v>
      </c>
      <c r="H60381" t="s">
        <v>117</v>
      </c>
      <c r="I60381" t="s">
        <v>117</v>
      </c>
      <c r="J60381" s="1">
        <v>40848</v>
      </c>
    </row>
    <row r="60382" spans="1:10" x14ac:dyDescent="0.25">
      <c r="A60382" t="s">
        <v>206628</v>
      </c>
      <c r="B60382" t="s">
        <v>206629</v>
      </c>
      <c r="C60382" t="s">
        <v>206630</v>
      </c>
      <c r="D60382" t="s">
        <v>2474</v>
      </c>
      <c r="E60382" t="s">
        <v>14</v>
      </c>
      <c r="F60382" t="s">
        <v>21</v>
      </c>
      <c r="G60382" t="s">
        <v>59</v>
      </c>
      <c r="H60382" t="s">
        <v>60</v>
      </c>
      <c r="I60382" t="s">
        <v>266</v>
      </c>
      <c r="J60382" s="1">
        <v>36161</v>
      </c>
    </row>
    <row r="60383" spans="1:10" x14ac:dyDescent="0.25">
      <c r="A60383" t="s">
        <v>206631</v>
      </c>
      <c r="B60383" t="s">
        <v>206632</v>
      </c>
      <c r="C60383" t="s">
        <v>206633</v>
      </c>
      <c r="D60383" t="s">
        <v>206634</v>
      </c>
      <c r="E60383" t="s">
        <v>14</v>
      </c>
      <c r="F60383" t="s">
        <v>21</v>
      </c>
      <c r="G60383" t="s">
        <v>281</v>
      </c>
      <c r="H60383" t="s">
        <v>1025</v>
      </c>
      <c r="I60383" t="s">
        <v>1025</v>
      </c>
      <c r="J60383" s="1">
        <v>39417</v>
      </c>
    </row>
    <row r="60384" spans="1:10" x14ac:dyDescent="0.25">
      <c r="A60384" t="s">
        <v>206635</v>
      </c>
      <c r="B60384" t="s">
        <v>206636</v>
      </c>
      <c r="C60384" t="s">
        <v>206637</v>
      </c>
      <c r="D60384" t="s">
        <v>206638</v>
      </c>
      <c r="E60384" t="s">
        <v>202</v>
      </c>
      <c r="F60384" t="s">
        <v>21</v>
      </c>
      <c r="G60384" t="s">
        <v>101</v>
      </c>
      <c r="H60384" t="s">
        <v>102</v>
      </c>
      <c r="I60384" t="s">
        <v>103</v>
      </c>
      <c r="J60384" s="1">
        <v>40848</v>
      </c>
    </row>
    <row r="60385" spans="1:10" x14ac:dyDescent="0.25">
      <c r="A60385" t="s">
        <v>206639</v>
      </c>
      <c r="B60385" t="s">
        <v>206640</v>
      </c>
      <c r="C60385" t="s">
        <v>206641</v>
      </c>
      <c r="D60385" t="s">
        <v>206642</v>
      </c>
      <c r="E60385" t="s">
        <v>14</v>
      </c>
      <c r="F60385" t="s">
        <v>15</v>
      </c>
      <c r="G60385">
        <v>19</v>
      </c>
      <c r="H60385" t="s">
        <v>469</v>
      </c>
      <c r="I60385" t="s">
        <v>469</v>
      </c>
      <c r="J60385" s="1">
        <v>40820</v>
      </c>
    </row>
    <row r="60386" spans="1:10" x14ac:dyDescent="0.25">
      <c r="A60386" t="s">
        <v>206643</v>
      </c>
      <c r="B60386" t="s">
        <v>206644</v>
      </c>
      <c r="C60386" t="s">
        <v>206645</v>
      </c>
      <c r="D60386" t="s">
        <v>206646</v>
      </c>
      <c r="E60386" t="s">
        <v>14</v>
      </c>
      <c r="F60386" t="s">
        <v>21</v>
      </c>
      <c r="G60386" t="s">
        <v>59</v>
      </c>
      <c r="H60386" t="s">
        <v>60</v>
      </c>
      <c r="I60386" t="s">
        <v>231</v>
      </c>
      <c r="J60386" s="1">
        <v>41974</v>
      </c>
    </row>
    <row r="60387" spans="1:10" x14ac:dyDescent="0.25">
      <c r="A60387" t="s">
        <v>206647</v>
      </c>
      <c r="B60387" t="s">
        <v>206648</v>
      </c>
      <c r="C60387" t="s">
        <v>206649</v>
      </c>
      <c r="D60387" t="s">
        <v>14268</v>
      </c>
      <c r="E60387" t="s">
        <v>14</v>
      </c>
    </row>
    <row r="60388" spans="1:10" x14ac:dyDescent="0.25">
      <c r="A60388" t="s">
        <v>206650</v>
      </c>
      <c r="B60388" t="s">
        <v>206651</v>
      </c>
      <c r="D60388" t="s">
        <v>206652</v>
      </c>
      <c r="E60388" t="s">
        <v>202</v>
      </c>
    </row>
    <row r="60389" spans="1:10" x14ac:dyDescent="0.25">
      <c r="A60389" t="s">
        <v>206653</v>
      </c>
      <c r="B60389" t="s">
        <v>206654</v>
      </c>
      <c r="C60389" t="s">
        <v>206655</v>
      </c>
      <c r="D60389" t="s">
        <v>206656</v>
      </c>
      <c r="E60389" t="s">
        <v>108</v>
      </c>
      <c r="F60389" t="s">
        <v>123</v>
      </c>
      <c r="G60389" t="s">
        <v>124</v>
      </c>
      <c r="H60389" t="s">
        <v>125</v>
      </c>
      <c r="I60389" t="s">
        <v>125</v>
      </c>
    </row>
    <row r="60390" spans="1:10" x14ac:dyDescent="0.25">
      <c r="A60390" t="s">
        <v>206657</v>
      </c>
      <c r="B60390" t="s">
        <v>206658</v>
      </c>
      <c r="C60390" t="s">
        <v>206659</v>
      </c>
      <c r="D60390" t="s">
        <v>70</v>
      </c>
      <c r="E60390" t="s">
        <v>14</v>
      </c>
      <c r="F60390" t="s">
        <v>21</v>
      </c>
      <c r="G60390" t="s">
        <v>59</v>
      </c>
      <c r="H60390" t="s">
        <v>90</v>
      </c>
      <c r="I60390" t="s">
        <v>371</v>
      </c>
      <c r="J60390" s="1">
        <v>40544</v>
      </c>
    </row>
    <row r="60391" spans="1:10" x14ac:dyDescent="0.25">
      <c r="A60391" t="s">
        <v>206660</v>
      </c>
      <c r="B60391" t="s">
        <v>206661</v>
      </c>
      <c r="C60391" t="s">
        <v>206662</v>
      </c>
      <c r="D60391" t="s">
        <v>206663</v>
      </c>
      <c r="E60391" t="s">
        <v>14</v>
      </c>
      <c r="F60391" t="s">
        <v>21</v>
      </c>
      <c r="G60391" t="s">
        <v>101</v>
      </c>
      <c r="H60391" t="s">
        <v>102</v>
      </c>
      <c r="I60391" t="s">
        <v>103</v>
      </c>
      <c r="J60391" s="1">
        <v>40976</v>
      </c>
    </row>
    <row r="60392" spans="1:10" x14ac:dyDescent="0.25">
      <c r="A60392" t="s">
        <v>206664</v>
      </c>
      <c r="B60392" t="s">
        <v>206665</v>
      </c>
      <c r="C60392" t="s">
        <v>206666</v>
      </c>
      <c r="D60392" t="s">
        <v>928</v>
      </c>
      <c r="E60392" t="s">
        <v>14</v>
      </c>
      <c r="F60392" t="s">
        <v>21</v>
      </c>
      <c r="G60392" t="s">
        <v>59</v>
      </c>
      <c r="H60392" t="s">
        <v>60</v>
      </c>
      <c r="I60392" t="s">
        <v>61</v>
      </c>
      <c r="J60392" s="1">
        <v>41395</v>
      </c>
    </row>
    <row r="60393" spans="1:10" x14ac:dyDescent="0.25">
      <c r="A60393" t="s">
        <v>206667</v>
      </c>
      <c r="B60393" t="s">
        <v>206668</v>
      </c>
      <c r="C60393" t="s">
        <v>206669</v>
      </c>
      <c r="D60393" t="s">
        <v>35762</v>
      </c>
      <c r="E60393" t="s">
        <v>14</v>
      </c>
      <c r="F60393" t="s">
        <v>342</v>
      </c>
      <c r="G60393">
        <v>9</v>
      </c>
      <c r="H60393" t="s">
        <v>2413</v>
      </c>
      <c r="I60393" t="s">
        <v>45647</v>
      </c>
      <c r="J60393" s="1">
        <v>41640</v>
      </c>
    </row>
    <row r="60394" spans="1:10" x14ac:dyDescent="0.25">
      <c r="A60394" t="s">
        <v>206670</v>
      </c>
      <c r="B60394" t="s">
        <v>206671</v>
      </c>
      <c r="C60394" t="s">
        <v>206672</v>
      </c>
      <c r="D60394" t="s">
        <v>312</v>
      </c>
      <c r="E60394" t="s">
        <v>14</v>
      </c>
      <c r="F60394" t="s">
        <v>21</v>
      </c>
      <c r="G60394" t="s">
        <v>1347</v>
      </c>
      <c r="H60394" t="s">
        <v>1348</v>
      </c>
      <c r="I60394" t="s">
        <v>1348</v>
      </c>
      <c r="J60394" s="1">
        <v>40544</v>
      </c>
    </row>
    <row r="60395" spans="1:10" x14ac:dyDescent="0.25">
      <c r="A60395" t="s">
        <v>206673</v>
      </c>
      <c r="B60395" t="s">
        <v>206674</v>
      </c>
      <c r="C60395" t="s">
        <v>206675</v>
      </c>
      <c r="D60395" t="s">
        <v>21829</v>
      </c>
      <c r="E60395" t="s">
        <v>14</v>
      </c>
      <c r="F60395" t="s">
        <v>123</v>
      </c>
      <c r="G60395" t="s">
        <v>124</v>
      </c>
      <c r="H60395" t="s">
        <v>125</v>
      </c>
      <c r="I60395" t="s">
        <v>125</v>
      </c>
      <c r="J60395" s="1">
        <v>40544</v>
      </c>
    </row>
    <row r="60396" spans="1:10" x14ac:dyDescent="0.25">
      <c r="A60396" t="s">
        <v>206676</v>
      </c>
      <c r="B60396" t="s">
        <v>206677</v>
      </c>
      <c r="C60396" t="s">
        <v>206678</v>
      </c>
      <c r="D60396" t="s">
        <v>59337</v>
      </c>
      <c r="E60396" t="s">
        <v>14</v>
      </c>
      <c r="F60396" t="s">
        <v>21</v>
      </c>
      <c r="G60396" t="s">
        <v>281</v>
      </c>
      <c r="H60396" t="s">
        <v>1025</v>
      </c>
      <c r="I60396" t="s">
        <v>1025</v>
      </c>
      <c r="J60396" s="1">
        <v>41640</v>
      </c>
    </row>
    <row r="60397" spans="1:10" x14ac:dyDescent="0.25">
      <c r="A60397" t="s">
        <v>206679</v>
      </c>
      <c r="B60397" t="s">
        <v>206680</v>
      </c>
      <c r="C60397" t="s">
        <v>206681</v>
      </c>
      <c r="D60397" t="s">
        <v>206682</v>
      </c>
      <c r="E60397" t="s">
        <v>14</v>
      </c>
      <c r="F60397" t="s">
        <v>547</v>
      </c>
      <c r="G60397">
        <v>56</v>
      </c>
      <c r="H60397" t="s">
        <v>2547</v>
      </c>
      <c r="I60397" t="s">
        <v>2547</v>
      </c>
      <c r="J60397" s="1">
        <v>41791</v>
      </c>
    </row>
    <row r="60398" spans="1:10" x14ac:dyDescent="0.25">
      <c r="A60398" t="s">
        <v>206683</v>
      </c>
      <c r="B60398" t="s">
        <v>206684</v>
      </c>
      <c r="C60398" t="s">
        <v>206685</v>
      </c>
      <c r="D60398" t="s">
        <v>206686</v>
      </c>
      <c r="E60398" t="s">
        <v>14</v>
      </c>
      <c r="F60398" t="s">
        <v>21</v>
      </c>
      <c r="G60398" t="s">
        <v>77</v>
      </c>
      <c r="H60398" t="s">
        <v>1759</v>
      </c>
      <c r="I60398" t="s">
        <v>1759</v>
      </c>
      <c r="J60398" s="1">
        <v>41640</v>
      </c>
    </row>
    <row r="60399" spans="1:10" x14ac:dyDescent="0.25">
      <c r="A60399" t="s">
        <v>206687</v>
      </c>
      <c r="B60399" t="s">
        <v>206688</v>
      </c>
      <c r="C60399" t="s">
        <v>206689</v>
      </c>
      <c r="D60399" t="s">
        <v>206690</v>
      </c>
      <c r="E60399" t="s">
        <v>14</v>
      </c>
      <c r="F60399" t="s">
        <v>1057</v>
      </c>
      <c r="G60399">
        <v>16</v>
      </c>
      <c r="H60399" t="s">
        <v>1699</v>
      </c>
      <c r="I60399" t="s">
        <v>1699</v>
      </c>
      <c r="J60399" s="1">
        <v>41640</v>
      </c>
    </row>
    <row r="60400" spans="1:10" x14ac:dyDescent="0.25">
      <c r="A60400" t="s">
        <v>206691</v>
      </c>
      <c r="B60400" t="s">
        <v>206692</v>
      </c>
      <c r="C60400" t="s">
        <v>206693</v>
      </c>
      <c r="D60400" t="s">
        <v>206694</v>
      </c>
      <c r="E60400" t="s">
        <v>14</v>
      </c>
      <c r="F60400" t="s">
        <v>21</v>
      </c>
      <c r="G60400" t="s">
        <v>59</v>
      </c>
      <c r="H60400" t="s">
        <v>60</v>
      </c>
      <c r="I60400" t="s">
        <v>66</v>
      </c>
      <c r="J60400" s="1">
        <v>41640</v>
      </c>
    </row>
    <row r="60401" spans="1:10" x14ac:dyDescent="0.25">
      <c r="A60401" t="s">
        <v>206695</v>
      </c>
      <c r="B60401" t="s">
        <v>206696</v>
      </c>
      <c r="C60401" t="s">
        <v>206697</v>
      </c>
      <c r="D60401" t="s">
        <v>206698</v>
      </c>
      <c r="E60401" t="s">
        <v>14</v>
      </c>
      <c r="F60401" t="s">
        <v>21</v>
      </c>
      <c r="G60401" t="s">
        <v>1075</v>
      </c>
      <c r="H60401" t="s">
        <v>1076</v>
      </c>
      <c r="I60401" t="s">
        <v>1165</v>
      </c>
    </row>
    <row r="60402" spans="1:10" x14ac:dyDescent="0.25">
      <c r="A60402" t="s">
        <v>206699</v>
      </c>
      <c r="B60402" t="s">
        <v>206700</v>
      </c>
      <c r="C60402" t="s">
        <v>206701</v>
      </c>
      <c r="D60402" t="s">
        <v>206702</v>
      </c>
      <c r="E60402" t="s">
        <v>14</v>
      </c>
      <c r="F60402" t="s">
        <v>21</v>
      </c>
      <c r="G60402" t="s">
        <v>59</v>
      </c>
      <c r="H60402" t="s">
        <v>1216</v>
      </c>
      <c r="I60402" t="s">
        <v>10957</v>
      </c>
    </row>
    <row r="60403" spans="1:10" x14ac:dyDescent="0.25">
      <c r="A60403" t="s">
        <v>206703</v>
      </c>
      <c r="B60403" t="s">
        <v>206704</v>
      </c>
      <c r="C60403" t="s">
        <v>206705</v>
      </c>
      <c r="D60403" t="s">
        <v>5120</v>
      </c>
      <c r="E60403" t="s">
        <v>14</v>
      </c>
      <c r="F60403" t="s">
        <v>21</v>
      </c>
      <c r="G60403" t="s">
        <v>153</v>
      </c>
      <c r="H60403" t="s">
        <v>239</v>
      </c>
      <c r="I60403" t="s">
        <v>24038</v>
      </c>
      <c r="J60403" s="1">
        <v>40909</v>
      </c>
    </row>
    <row r="60404" spans="1:10" x14ac:dyDescent="0.25">
      <c r="A60404" t="s">
        <v>206706</v>
      </c>
      <c r="B60404" t="s">
        <v>206707</v>
      </c>
      <c r="C60404" t="s">
        <v>206708</v>
      </c>
      <c r="D60404" t="s">
        <v>206709</v>
      </c>
      <c r="E60404" t="s">
        <v>108</v>
      </c>
      <c r="F60404" t="s">
        <v>21</v>
      </c>
      <c r="G60404" t="s">
        <v>101</v>
      </c>
      <c r="H60404" t="s">
        <v>102</v>
      </c>
      <c r="I60404" t="s">
        <v>103</v>
      </c>
      <c r="J60404" s="1">
        <v>37257</v>
      </c>
    </row>
    <row r="60405" spans="1:10" x14ac:dyDescent="0.25">
      <c r="A60405" t="s">
        <v>206710</v>
      </c>
      <c r="B60405" t="s">
        <v>206711</v>
      </c>
      <c r="C60405" t="s">
        <v>206712</v>
      </c>
      <c r="D60405" t="s">
        <v>206713</v>
      </c>
      <c r="E60405" t="s">
        <v>14</v>
      </c>
      <c r="F60405" t="s">
        <v>9370</v>
      </c>
      <c r="G60405">
        <v>25</v>
      </c>
      <c r="H60405" t="s">
        <v>9371</v>
      </c>
      <c r="I60405" t="s">
        <v>9371</v>
      </c>
    </row>
    <row r="60406" spans="1:10" x14ac:dyDescent="0.25">
      <c r="A60406" t="s">
        <v>206714</v>
      </c>
      <c r="B60406" t="s">
        <v>206715</v>
      </c>
      <c r="C60406" t="s">
        <v>206716</v>
      </c>
      <c r="D60406" t="s">
        <v>206717</v>
      </c>
      <c r="E60406" t="s">
        <v>14</v>
      </c>
      <c r="F60406" t="s">
        <v>123</v>
      </c>
      <c r="G60406" t="s">
        <v>124</v>
      </c>
      <c r="H60406" t="s">
        <v>125</v>
      </c>
      <c r="I60406" t="s">
        <v>125</v>
      </c>
    </row>
    <row r="60407" spans="1:10" x14ac:dyDescent="0.25">
      <c r="A60407" t="s">
        <v>206718</v>
      </c>
      <c r="B60407" t="s">
        <v>206719</v>
      </c>
      <c r="C60407" t="s">
        <v>206720</v>
      </c>
      <c r="D60407" t="s">
        <v>206721</v>
      </c>
      <c r="E60407" t="s">
        <v>14</v>
      </c>
      <c r="F60407" t="s">
        <v>342</v>
      </c>
      <c r="G60407">
        <v>7</v>
      </c>
      <c r="H60407" t="s">
        <v>757</v>
      </c>
      <c r="I60407" t="s">
        <v>757</v>
      </c>
      <c r="J60407" s="1">
        <v>41762</v>
      </c>
    </row>
    <row r="60408" spans="1:10" x14ac:dyDescent="0.25">
      <c r="A60408" t="s">
        <v>206722</v>
      </c>
      <c r="B60408" t="s">
        <v>206723</v>
      </c>
      <c r="C60408" t="s">
        <v>206724</v>
      </c>
      <c r="D60408" t="s">
        <v>38</v>
      </c>
      <c r="E60408" t="s">
        <v>14</v>
      </c>
      <c r="J60408" s="1">
        <v>38353</v>
      </c>
    </row>
    <row r="60409" spans="1:10" x14ac:dyDescent="0.25">
      <c r="A60409" t="s">
        <v>206725</v>
      </c>
      <c r="B60409" t="s">
        <v>206726</v>
      </c>
      <c r="C60409" t="s">
        <v>206727</v>
      </c>
      <c r="D60409" t="s">
        <v>206728</v>
      </c>
      <c r="E60409" t="s">
        <v>14</v>
      </c>
      <c r="F60409" t="s">
        <v>21</v>
      </c>
      <c r="G60409" t="s">
        <v>59</v>
      </c>
      <c r="H60409" t="s">
        <v>90</v>
      </c>
      <c r="I60409" t="s">
        <v>348</v>
      </c>
      <c r="J60409" s="1">
        <v>40725</v>
      </c>
    </row>
    <row r="60410" spans="1:10" x14ac:dyDescent="0.25">
      <c r="A60410" t="s">
        <v>206729</v>
      </c>
      <c r="B60410" t="s">
        <v>206730</v>
      </c>
      <c r="C60410" t="s">
        <v>206731</v>
      </c>
      <c r="D60410" t="s">
        <v>206732</v>
      </c>
      <c r="E60410" t="s">
        <v>14</v>
      </c>
      <c r="F60410" t="s">
        <v>71</v>
      </c>
      <c r="G60410">
        <v>12</v>
      </c>
      <c r="H60410" t="s">
        <v>72</v>
      </c>
      <c r="I60410" t="s">
        <v>72</v>
      </c>
    </row>
    <row r="60411" spans="1:10" x14ac:dyDescent="0.25">
      <c r="A60411" t="s">
        <v>206733</v>
      </c>
      <c r="B60411" t="s">
        <v>206734</v>
      </c>
      <c r="C60411" t="s">
        <v>206735</v>
      </c>
      <c r="D60411" t="s">
        <v>206736</v>
      </c>
      <c r="E60411" t="s">
        <v>14</v>
      </c>
      <c r="F60411" t="s">
        <v>21</v>
      </c>
      <c r="G60411" t="s">
        <v>59</v>
      </c>
      <c r="H60411" t="s">
        <v>90</v>
      </c>
      <c r="I60411" t="s">
        <v>90</v>
      </c>
      <c r="J60411" s="1">
        <v>40179</v>
      </c>
    </row>
    <row r="60412" spans="1:10" x14ac:dyDescent="0.25">
      <c r="A60412" t="s">
        <v>206737</v>
      </c>
      <c r="B60412" t="s">
        <v>206738</v>
      </c>
      <c r="C60412" t="s">
        <v>206739</v>
      </c>
      <c r="D60412" t="s">
        <v>206740</v>
      </c>
      <c r="E60412" t="s">
        <v>14</v>
      </c>
      <c r="F60412" t="s">
        <v>645</v>
      </c>
      <c r="G60412">
        <v>4</v>
      </c>
      <c r="H60412" t="s">
        <v>8345</v>
      </c>
      <c r="I60412" t="s">
        <v>206741</v>
      </c>
      <c r="J60412" s="1">
        <v>41821</v>
      </c>
    </row>
    <row r="60413" spans="1:10" x14ac:dyDescent="0.25">
      <c r="A60413" t="s">
        <v>206742</v>
      </c>
      <c r="B60413" t="s">
        <v>206743</v>
      </c>
      <c r="C60413" t="s">
        <v>206744</v>
      </c>
      <c r="D60413" t="s">
        <v>243</v>
      </c>
      <c r="E60413" t="s">
        <v>14</v>
      </c>
      <c r="F60413" t="s">
        <v>52</v>
      </c>
      <c r="J60413" s="1">
        <v>41640</v>
      </c>
    </row>
    <row r="60414" spans="1:10" x14ac:dyDescent="0.25">
      <c r="A60414" t="s">
        <v>206745</v>
      </c>
      <c r="B60414" t="s">
        <v>206746</v>
      </c>
      <c r="C60414" t="s">
        <v>206747</v>
      </c>
      <c r="D60414" t="s">
        <v>352</v>
      </c>
      <c r="E60414" t="s">
        <v>14</v>
      </c>
      <c r="F60414" t="s">
        <v>21</v>
      </c>
      <c r="G60414" t="s">
        <v>22</v>
      </c>
      <c r="H60414" t="s">
        <v>7741</v>
      </c>
      <c r="I60414" t="s">
        <v>2724</v>
      </c>
      <c r="J60414" s="1">
        <v>39092</v>
      </c>
    </row>
    <row r="60415" spans="1:10" x14ac:dyDescent="0.25">
      <c r="A60415" t="s">
        <v>206748</v>
      </c>
      <c r="B60415" t="s">
        <v>206749</v>
      </c>
      <c r="C60415" t="s">
        <v>206750</v>
      </c>
      <c r="D60415" t="s">
        <v>12682</v>
      </c>
      <c r="E60415" t="s">
        <v>684</v>
      </c>
      <c r="F60415" t="s">
        <v>21</v>
      </c>
      <c r="G60415" t="s">
        <v>281</v>
      </c>
      <c r="H60415" t="s">
        <v>573</v>
      </c>
      <c r="I60415" t="s">
        <v>573</v>
      </c>
    </row>
    <row r="60416" spans="1:10" x14ac:dyDescent="0.25">
      <c r="A60416" t="s">
        <v>206751</v>
      </c>
      <c r="B60416" t="s">
        <v>206752</v>
      </c>
      <c r="C60416" t="s">
        <v>206753</v>
      </c>
      <c r="D60416" t="s">
        <v>713</v>
      </c>
      <c r="E60416" t="s">
        <v>14</v>
      </c>
      <c r="F60416" t="s">
        <v>33</v>
      </c>
      <c r="J60416" s="1">
        <v>38125</v>
      </c>
    </row>
    <row r="60417" spans="1:10" x14ac:dyDescent="0.25">
      <c r="A60417" t="s">
        <v>206754</v>
      </c>
      <c r="B60417" t="s">
        <v>206755</v>
      </c>
      <c r="C60417" t="s">
        <v>206756</v>
      </c>
      <c r="D60417" t="s">
        <v>122</v>
      </c>
      <c r="E60417" t="s">
        <v>14</v>
      </c>
      <c r="F60417" t="s">
        <v>123</v>
      </c>
      <c r="G60417" t="s">
        <v>3392</v>
      </c>
      <c r="H60417" t="s">
        <v>3393</v>
      </c>
      <c r="I60417" t="s">
        <v>3393</v>
      </c>
      <c r="J60417" s="1">
        <v>40909</v>
      </c>
    </row>
    <row r="60418" spans="1:10" x14ac:dyDescent="0.25">
      <c r="A60418" t="s">
        <v>206757</v>
      </c>
      <c r="B60418" t="s">
        <v>206758</v>
      </c>
      <c r="D60418" t="s">
        <v>206759</v>
      </c>
      <c r="E60418" t="s">
        <v>202</v>
      </c>
      <c r="F60418" t="s">
        <v>1133</v>
      </c>
      <c r="G60418">
        <v>11</v>
      </c>
      <c r="H60418" t="s">
        <v>2770</v>
      </c>
      <c r="I60418" t="s">
        <v>206760</v>
      </c>
    </row>
    <row r="60419" spans="1:10" x14ac:dyDescent="0.25">
      <c r="A60419" t="s">
        <v>206761</v>
      </c>
      <c r="B60419" t="s">
        <v>206762</v>
      </c>
      <c r="C60419" t="s">
        <v>206763</v>
      </c>
      <c r="D60419" t="s">
        <v>206764</v>
      </c>
      <c r="E60419" t="s">
        <v>108</v>
      </c>
      <c r="F60419" t="s">
        <v>21</v>
      </c>
      <c r="G60419" t="s">
        <v>153</v>
      </c>
      <c r="H60419" t="s">
        <v>239</v>
      </c>
      <c r="I60419" t="s">
        <v>1709</v>
      </c>
    </row>
    <row r="60420" spans="1:10" x14ac:dyDescent="0.25">
      <c r="A60420" t="s">
        <v>206765</v>
      </c>
      <c r="B60420" t="s">
        <v>206766</v>
      </c>
      <c r="C60420" t="s">
        <v>206767</v>
      </c>
      <c r="D60420" t="s">
        <v>206768</v>
      </c>
      <c r="E60420" t="s">
        <v>14</v>
      </c>
      <c r="F60420" t="s">
        <v>15</v>
      </c>
      <c r="G60420">
        <v>7</v>
      </c>
      <c r="H60420" t="s">
        <v>667</v>
      </c>
      <c r="I60420" t="s">
        <v>667</v>
      </c>
      <c r="J60420" s="1">
        <v>40940</v>
      </c>
    </row>
    <row r="60421" spans="1:10" x14ac:dyDescent="0.25">
      <c r="A60421" t="s">
        <v>206769</v>
      </c>
      <c r="B60421" t="s">
        <v>206770</v>
      </c>
      <c r="C60421" t="s">
        <v>206771</v>
      </c>
      <c r="D60421" t="s">
        <v>45</v>
      </c>
      <c r="E60421" t="s">
        <v>14</v>
      </c>
      <c r="F60421" t="s">
        <v>474</v>
      </c>
      <c r="H60421" t="s">
        <v>475</v>
      </c>
      <c r="I60421" t="s">
        <v>475</v>
      </c>
    </row>
    <row r="60422" spans="1:10" x14ac:dyDescent="0.25">
      <c r="A60422" t="s">
        <v>206772</v>
      </c>
      <c r="B60422" t="s">
        <v>206773</v>
      </c>
      <c r="D60422" t="s">
        <v>176</v>
      </c>
      <c r="E60422" t="s">
        <v>14</v>
      </c>
      <c r="F60422" t="s">
        <v>21</v>
      </c>
      <c r="G60422" t="s">
        <v>1347</v>
      </c>
      <c r="H60422" t="s">
        <v>3464</v>
      </c>
      <c r="I60422" t="s">
        <v>3464</v>
      </c>
      <c r="J60422" s="1">
        <v>37431</v>
      </c>
    </row>
    <row r="60423" spans="1:10" x14ac:dyDescent="0.25">
      <c r="A60423" t="s">
        <v>206774</v>
      </c>
      <c r="B60423" t="s">
        <v>206775</v>
      </c>
      <c r="C60423" t="s">
        <v>206776</v>
      </c>
      <c r="D60423" t="s">
        <v>206777</v>
      </c>
      <c r="E60423" t="s">
        <v>202</v>
      </c>
      <c r="J60423" s="1">
        <v>42191</v>
      </c>
    </row>
    <row r="60424" spans="1:10" x14ac:dyDescent="0.25">
      <c r="A60424" t="s">
        <v>206778</v>
      </c>
      <c r="B60424" t="s">
        <v>206779</v>
      </c>
      <c r="C60424" t="s">
        <v>206780</v>
      </c>
      <c r="D60424" t="s">
        <v>419</v>
      </c>
      <c r="E60424" t="s">
        <v>14</v>
      </c>
      <c r="F60424" t="s">
        <v>3398</v>
      </c>
      <c r="G60424">
        <v>7</v>
      </c>
      <c r="H60424" t="s">
        <v>3399</v>
      </c>
      <c r="I60424" t="s">
        <v>3399</v>
      </c>
      <c r="J60424" s="1">
        <v>40725</v>
      </c>
    </row>
    <row r="60425" spans="1:10" x14ac:dyDescent="0.25">
      <c r="A60425" t="s">
        <v>206781</v>
      </c>
      <c r="B60425" t="s">
        <v>206782</v>
      </c>
      <c r="D60425" t="s">
        <v>419</v>
      </c>
      <c r="E60425" t="s">
        <v>14</v>
      </c>
      <c r="F60425" t="s">
        <v>336</v>
      </c>
      <c r="J60425" s="1">
        <v>41797</v>
      </c>
    </row>
    <row r="60426" spans="1:10" x14ac:dyDescent="0.25">
      <c r="A60426" t="s">
        <v>206783</v>
      </c>
      <c r="B60426" t="s">
        <v>206784</v>
      </c>
      <c r="C60426" t="s">
        <v>206785</v>
      </c>
      <c r="D60426" t="s">
        <v>38</v>
      </c>
      <c r="E60426" t="s">
        <v>14</v>
      </c>
      <c r="F60426" t="s">
        <v>21</v>
      </c>
      <c r="G60426" t="s">
        <v>153</v>
      </c>
      <c r="H60426" t="s">
        <v>239</v>
      </c>
      <c r="I60426" t="s">
        <v>3632</v>
      </c>
      <c r="J60426" s="1">
        <v>39417</v>
      </c>
    </row>
    <row r="60427" spans="1:10" x14ac:dyDescent="0.25">
      <c r="A60427" t="s">
        <v>206786</v>
      </c>
      <c r="B60427" t="s">
        <v>206787</v>
      </c>
      <c r="C60427" t="s">
        <v>206788</v>
      </c>
      <c r="D60427" t="s">
        <v>206789</v>
      </c>
      <c r="E60427" t="s">
        <v>14</v>
      </c>
      <c r="F60427" t="s">
        <v>1057</v>
      </c>
      <c r="G60427">
        <v>7</v>
      </c>
      <c r="H60427" t="s">
        <v>10871</v>
      </c>
      <c r="I60427" t="s">
        <v>10871</v>
      </c>
      <c r="J60427" s="1">
        <v>41791</v>
      </c>
    </row>
    <row r="60428" spans="1:10" x14ac:dyDescent="0.25">
      <c r="A60428" t="s">
        <v>206790</v>
      </c>
      <c r="B60428" t="s">
        <v>206791</v>
      </c>
      <c r="C60428" t="s">
        <v>206792</v>
      </c>
      <c r="D60428" t="s">
        <v>352</v>
      </c>
      <c r="E60428" t="s">
        <v>108</v>
      </c>
      <c r="F60428" t="s">
        <v>21</v>
      </c>
      <c r="G60428" t="s">
        <v>59</v>
      </c>
      <c r="H60428" t="s">
        <v>60</v>
      </c>
      <c r="I60428" t="s">
        <v>979</v>
      </c>
    </row>
    <row r="60429" spans="1:10" x14ac:dyDescent="0.25">
      <c r="A60429" t="s">
        <v>206793</v>
      </c>
      <c r="B60429" t="s">
        <v>206794</v>
      </c>
      <c r="C60429" t="s">
        <v>206795</v>
      </c>
      <c r="D60429" t="s">
        <v>206796</v>
      </c>
      <c r="E60429" t="s">
        <v>14</v>
      </c>
      <c r="F60429" t="s">
        <v>21</v>
      </c>
      <c r="G60429" t="s">
        <v>101</v>
      </c>
      <c r="H60429" t="s">
        <v>102</v>
      </c>
      <c r="I60429" t="s">
        <v>103</v>
      </c>
      <c r="J60429" s="1">
        <v>40634</v>
      </c>
    </row>
    <row r="60430" spans="1:10" x14ac:dyDescent="0.25">
      <c r="A60430" t="s">
        <v>206797</v>
      </c>
      <c r="B60430" t="s">
        <v>206798</v>
      </c>
      <c r="C60430" t="s">
        <v>206799</v>
      </c>
      <c r="D60430" t="s">
        <v>38</v>
      </c>
      <c r="E60430" t="s">
        <v>14</v>
      </c>
      <c r="F60430" t="s">
        <v>21</v>
      </c>
      <c r="G60430" t="s">
        <v>59</v>
      </c>
      <c r="H60430" t="s">
        <v>60</v>
      </c>
      <c r="I60430" t="s">
        <v>4021</v>
      </c>
    </row>
    <row r="60431" spans="1:10" x14ac:dyDescent="0.25">
      <c r="A60431" t="s">
        <v>206800</v>
      </c>
      <c r="B60431" t="s">
        <v>206801</v>
      </c>
      <c r="C60431" t="s">
        <v>206802</v>
      </c>
      <c r="D60431" t="s">
        <v>206803</v>
      </c>
      <c r="E60431" t="s">
        <v>14</v>
      </c>
      <c r="F60431" t="s">
        <v>474</v>
      </c>
      <c r="J60431" s="1">
        <v>40270</v>
      </c>
    </row>
    <row r="60432" spans="1:10" x14ac:dyDescent="0.25">
      <c r="A60432" t="s">
        <v>206804</v>
      </c>
      <c r="B60432" t="s">
        <v>206805</v>
      </c>
      <c r="D60432" t="s">
        <v>988</v>
      </c>
      <c r="E60432" t="s">
        <v>14</v>
      </c>
      <c r="F60432" t="s">
        <v>21</v>
      </c>
      <c r="G60432" t="s">
        <v>281</v>
      </c>
      <c r="H60432" t="s">
        <v>3704</v>
      </c>
      <c r="I60432" t="s">
        <v>3704</v>
      </c>
      <c r="J60432" s="1">
        <v>42013</v>
      </c>
    </row>
    <row r="60433" spans="1:10" x14ac:dyDescent="0.25">
      <c r="A60433" t="s">
        <v>206806</v>
      </c>
      <c r="B60433" t="s">
        <v>206807</v>
      </c>
      <c r="C60433" t="s">
        <v>206808</v>
      </c>
      <c r="D60433" t="s">
        <v>12789</v>
      </c>
      <c r="E60433" t="s">
        <v>14</v>
      </c>
      <c r="F60433" t="s">
        <v>21</v>
      </c>
      <c r="G60433" t="s">
        <v>540</v>
      </c>
      <c r="H60433" t="s">
        <v>29642</v>
      </c>
      <c r="I60433" t="s">
        <v>29642</v>
      </c>
      <c r="J60433" s="1">
        <v>40544</v>
      </c>
    </row>
    <row r="60434" spans="1:10" x14ac:dyDescent="0.25">
      <c r="A60434" t="s">
        <v>206809</v>
      </c>
      <c r="B60434" t="s">
        <v>206810</v>
      </c>
      <c r="C60434" t="s">
        <v>206811</v>
      </c>
      <c r="E60434" t="s">
        <v>14</v>
      </c>
    </row>
    <row r="60435" spans="1:10" x14ac:dyDescent="0.25">
      <c r="A60435" t="s">
        <v>206812</v>
      </c>
      <c r="B60435" t="s">
        <v>206813</v>
      </c>
      <c r="C60435" t="s">
        <v>206814</v>
      </c>
      <c r="D60435" t="s">
        <v>206815</v>
      </c>
      <c r="E60435" t="s">
        <v>202</v>
      </c>
      <c r="F60435" t="s">
        <v>547</v>
      </c>
      <c r="G60435">
        <v>7</v>
      </c>
      <c r="H60435" t="s">
        <v>20536</v>
      </c>
      <c r="I60435" t="s">
        <v>206816</v>
      </c>
      <c r="J60435" s="1">
        <v>41621</v>
      </c>
    </row>
    <row r="60436" spans="1:10" x14ac:dyDescent="0.25">
      <c r="A60436" t="s">
        <v>206817</v>
      </c>
      <c r="B60436" t="s">
        <v>206818</v>
      </c>
      <c r="C60436" t="s">
        <v>206819</v>
      </c>
      <c r="D60436" t="s">
        <v>38</v>
      </c>
      <c r="E60436" t="s">
        <v>14</v>
      </c>
      <c r="F60436" t="s">
        <v>123</v>
      </c>
      <c r="G60436" t="s">
        <v>321</v>
      </c>
      <c r="H60436" t="s">
        <v>125</v>
      </c>
      <c r="I60436" t="s">
        <v>322</v>
      </c>
      <c r="J60436" s="1">
        <v>40452</v>
      </c>
    </row>
    <row r="60437" spans="1:10" x14ac:dyDescent="0.25">
      <c r="A60437" t="s">
        <v>206820</v>
      </c>
      <c r="B60437" t="s">
        <v>206821</v>
      </c>
      <c r="C60437" t="s">
        <v>206822</v>
      </c>
      <c r="D60437" t="s">
        <v>206823</v>
      </c>
      <c r="E60437" t="s">
        <v>14</v>
      </c>
      <c r="F60437" t="s">
        <v>21</v>
      </c>
      <c r="G60437" t="s">
        <v>137</v>
      </c>
      <c r="H60437" t="s">
        <v>138</v>
      </c>
      <c r="I60437" t="s">
        <v>433</v>
      </c>
      <c r="J60437" s="1">
        <v>39479</v>
      </c>
    </row>
    <row r="60438" spans="1:10" x14ac:dyDescent="0.25">
      <c r="A60438" t="s">
        <v>206824</v>
      </c>
      <c r="B60438" t="s">
        <v>206825</v>
      </c>
      <c r="C60438" t="s">
        <v>206826</v>
      </c>
      <c r="D60438" t="s">
        <v>51</v>
      </c>
      <c r="E60438" t="s">
        <v>202</v>
      </c>
      <c r="F60438" t="s">
        <v>21</v>
      </c>
      <c r="G60438" t="s">
        <v>94</v>
      </c>
      <c r="H60438" t="s">
        <v>95</v>
      </c>
      <c r="I60438" t="s">
        <v>206827</v>
      </c>
      <c r="J60438" s="1">
        <v>29221</v>
      </c>
    </row>
    <row r="60439" spans="1:10" x14ac:dyDescent="0.25">
      <c r="A60439" t="s">
        <v>206828</v>
      </c>
      <c r="B60439" t="s">
        <v>206829</v>
      </c>
      <c r="C60439" t="s">
        <v>206830</v>
      </c>
      <c r="D60439" t="s">
        <v>206831</v>
      </c>
      <c r="E60439" t="s">
        <v>14</v>
      </c>
      <c r="J60439" s="1">
        <v>41460</v>
      </c>
    </row>
    <row r="60440" spans="1:10" x14ac:dyDescent="0.25">
      <c r="A60440" t="s">
        <v>206832</v>
      </c>
      <c r="B60440" t="s">
        <v>206833</v>
      </c>
      <c r="C60440" t="s">
        <v>206834</v>
      </c>
      <c r="D60440" t="s">
        <v>206835</v>
      </c>
      <c r="E60440" t="s">
        <v>14</v>
      </c>
      <c r="F60440" t="s">
        <v>21</v>
      </c>
      <c r="G60440" t="s">
        <v>101</v>
      </c>
      <c r="H60440" t="s">
        <v>102</v>
      </c>
      <c r="I60440" t="s">
        <v>103</v>
      </c>
      <c r="J60440" s="1">
        <v>39692</v>
      </c>
    </row>
    <row r="60441" spans="1:10" x14ac:dyDescent="0.25">
      <c r="A60441" t="s">
        <v>206836</v>
      </c>
      <c r="B60441" t="s">
        <v>206837</v>
      </c>
      <c r="C60441" t="s">
        <v>206838</v>
      </c>
      <c r="D60441" t="s">
        <v>38</v>
      </c>
      <c r="E60441" t="s">
        <v>14</v>
      </c>
      <c r="F60441" t="s">
        <v>123</v>
      </c>
      <c r="G60441" t="s">
        <v>124</v>
      </c>
      <c r="H60441" t="s">
        <v>125</v>
      </c>
      <c r="I60441" t="s">
        <v>125</v>
      </c>
      <c r="J60441" s="1">
        <v>41209</v>
      </c>
    </row>
    <row r="60442" spans="1:10" x14ac:dyDescent="0.25">
      <c r="A60442" t="s">
        <v>206839</v>
      </c>
      <c r="B60442" t="s">
        <v>206840</v>
      </c>
      <c r="C60442" t="s">
        <v>206841</v>
      </c>
      <c r="D60442" t="s">
        <v>3147</v>
      </c>
      <c r="E60442" t="s">
        <v>14</v>
      </c>
      <c r="F60442" t="s">
        <v>21</v>
      </c>
      <c r="G60442" t="s">
        <v>84</v>
      </c>
      <c r="H60442" t="s">
        <v>3564</v>
      </c>
      <c r="I60442" t="s">
        <v>34370</v>
      </c>
      <c r="J60442" s="1">
        <v>37622</v>
      </c>
    </row>
    <row r="60443" spans="1:10" x14ac:dyDescent="0.25">
      <c r="A60443" t="s">
        <v>206842</v>
      </c>
      <c r="B60443" t="s">
        <v>206843</v>
      </c>
      <c r="C60443" t="s">
        <v>206844</v>
      </c>
      <c r="D60443" t="s">
        <v>182558</v>
      </c>
      <c r="E60443" t="s">
        <v>14</v>
      </c>
      <c r="F60443" t="s">
        <v>21</v>
      </c>
      <c r="G60443" t="s">
        <v>84</v>
      </c>
      <c r="H60443" t="s">
        <v>85</v>
      </c>
      <c r="I60443" t="s">
        <v>9515</v>
      </c>
      <c r="J60443" s="1">
        <v>40269</v>
      </c>
    </row>
    <row r="60444" spans="1:10" x14ac:dyDescent="0.25">
      <c r="A60444" t="s">
        <v>206845</v>
      </c>
      <c r="B60444" t="s">
        <v>206846</v>
      </c>
      <c r="C60444" t="s">
        <v>206847</v>
      </c>
      <c r="D60444" t="s">
        <v>206848</v>
      </c>
      <c r="E60444" t="s">
        <v>14</v>
      </c>
      <c r="J60444" s="1">
        <v>41760</v>
      </c>
    </row>
    <row r="60445" spans="1:10" x14ac:dyDescent="0.25">
      <c r="A60445" t="s">
        <v>206849</v>
      </c>
      <c r="B60445" t="s">
        <v>206850</v>
      </c>
      <c r="C60445" t="s">
        <v>206851</v>
      </c>
      <c r="D60445" t="s">
        <v>45</v>
      </c>
      <c r="E60445" t="s">
        <v>14</v>
      </c>
      <c r="F60445" t="s">
        <v>21</v>
      </c>
      <c r="G60445" t="s">
        <v>137</v>
      </c>
      <c r="H60445" t="s">
        <v>138</v>
      </c>
      <c r="I60445" t="s">
        <v>138</v>
      </c>
      <c r="J60445" s="1">
        <v>41944</v>
      </c>
    </row>
    <row r="60446" spans="1:10" x14ac:dyDescent="0.25">
      <c r="A60446" t="s">
        <v>206852</v>
      </c>
      <c r="B60446" t="s">
        <v>206853</v>
      </c>
      <c r="C60446" t="s">
        <v>206854</v>
      </c>
      <c r="D60446" t="s">
        <v>206855</v>
      </c>
      <c r="E60446" t="s">
        <v>14</v>
      </c>
      <c r="F60446" t="s">
        <v>160</v>
      </c>
      <c r="G60446" t="s">
        <v>161</v>
      </c>
      <c r="H60446" t="s">
        <v>162</v>
      </c>
      <c r="I60446" t="s">
        <v>162</v>
      </c>
      <c r="J60446" s="1">
        <v>41299</v>
      </c>
    </row>
    <row r="60447" spans="1:10" x14ac:dyDescent="0.25">
      <c r="A60447" t="s">
        <v>206856</v>
      </c>
      <c r="B60447" t="s">
        <v>206857</v>
      </c>
      <c r="C60447" t="s">
        <v>206858</v>
      </c>
      <c r="D60447" t="s">
        <v>1242</v>
      </c>
      <c r="E60447" t="s">
        <v>684</v>
      </c>
      <c r="F60447" t="s">
        <v>21</v>
      </c>
      <c r="G60447" t="s">
        <v>1006</v>
      </c>
      <c r="H60447" t="s">
        <v>7396</v>
      </c>
      <c r="I60447" t="s">
        <v>9847</v>
      </c>
      <c r="J60447" s="1">
        <v>37257</v>
      </c>
    </row>
    <row r="60448" spans="1:10" x14ac:dyDescent="0.25">
      <c r="A60448" t="s">
        <v>206859</v>
      </c>
      <c r="B60448" t="s">
        <v>206860</v>
      </c>
      <c r="D60448" t="s">
        <v>66179</v>
      </c>
      <c r="E60448" t="s">
        <v>14</v>
      </c>
      <c r="F60448" t="s">
        <v>21</v>
      </c>
      <c r="G60448" t="s">
        <v>59</v>
      </c>
      <c r="H60448" t="s">
        <v>961</v>
      </c>
      <c r="I60448" t="s">
        <v>962</v>
      </c>
    </row>
    <row r="60449" spans="1:10" x14ac:dyDescent="0.25">
      <c r="A60449" t="s">
        <v>206861</v>
      </c>
      <c r="B60449" t="s">
        <v>206862</v>
      </c>
      <c r="C60449" t="s">
        <v>206863</v>
      </c>
      <c r="D60449" t="s">
        <v>25954</v>
      </c>
      <c r="E60449" t="s">
        <v>14</v>
      </c>
      <c r="F60449" t="s">
        <v>15</v>
      </c>
      <c r="G60449">
        <v>19</v>
      </c>
      <c r="H60449" t="s">
        <v>469</v>
      </c>
      <c r="I60449" t="s">
        <v>469</v>
      </c>
      <c r="J60449" s="1">
        <v>35796</v>
      </c>
    </row>
    <row r="60450" spans="1:10" x14ac:dyDescent="0.25">
      <c r="A60450" t="s">
        <v>206864</v>
      </c>
      <c r="B60450" t="s">
        <v>206865</v>
      </c>
      <c r="C60450" t="s">
        <v>206866</v>
      </c>
      <c r="D60450" t="s">
        <v>14236</v>
      </c>
      <c r="E60450" t="s">
        <v>14</v>
      </c>
      <c r="F60450" t="s">
        <v>15</v>
      </c>
      <c r="G60450">
        <v>19</v>
      </c>
      <c r="H60450" t="s">
        <v>469</v>
      </c>
      <c r="I60450" t="s">
        <v>469</v>
      </c>
    </row>
    <row r="60451" spans="1:10" x14ac:dyDescent="0.25">
      <c r="A60451" t="s">
        <v>206867</v>
      </c>
      <c r="B60451" t="s">
        <v>206868</v>
      </c>
      <c r="C60451" t="s">
        <v>206869</v>
      </c>
      <c r="D60451" t="s">
        <v>206870</v>
      </c>
      <c r="E60451" t="s">
        <v>108</v>
      </c>
      <c r="F60451" t="s">
        <v>21</v>
      </c>
      <c r="G60451" t="s">
        <v>137</v>
      </c>
      <c r="H60451" t="s">
        <v>138</v>
      </c>
      <c r="I60451" t="s">
        <v>138</v>
      </c>
      <c r="J60451" s="1">
        <v>41275</v>
      </c>
    </row>
    <row r="60452" spans="1:10" x14ac:dyDescent="0.25">
      <c r="A60452" t="s">
        <v>206871</v>
      </c>
      <c r="B60452" t="s">
        <v>206872</v>
      </c>
      <c r="C60452" t="s">
        <v>206873</v>
      </c>
      <c r="D60452" t="s">
        <v>51</v>
      </c>
      <c r="E60452" t="s">
        <v>108</v>
      </c>
      <c r="F60452" t="s">
        <v>21</v>
      </c>
      <c r="G60452" t="s">
        <v>153</v>
      </c>
      <c r="H60452" t="s">
        <v>239</v>
      </c>
      <c r="I60452" t="s">
        <v>167170</v>
      </c>
      <c r="J60452" s="1">
        <v>35796</v>
      </c>
    </row>
    <row r="60453" spans="1:10" x14ac:dyDescent="0.25">
      <c r="A60453" t="s">
        <v>206874</v>
      </c>
      <c r="B60453" t="s">
        <v>206875</v>
      </c>
      <c r="C60453" t="s">
        <v>206876</v>
      </c>
      <c r="D60453" t="s">
        <v>122</v>
      </c>
      <c r="E60453" t="s">
        <v>14</v>
      </c>
      <c r="F60453" t="s">
        <v>21</v>
      </c>
      <c r="G60453" t="s">
        <v>101</v>
      </c>
      <c r="H60453" t="s">
        <v>591</v>
      </c>
      <c r="I60453" t="s">
        <v>18696</v>
      </c>
    </row>
    <row r="60454" spans="1:10" x14ac:dyDescent="0.25">
      <c r="A60454" t="s">
        <v>206877</v>
      </c>
      <c r="B60454" t="s">
        <v>206878</v>
      </c>
      <c r="C60454" t="s">
        <v>206879</v>
      </c>
      <c r="D60454" t="s">
        <v>736</v>
      </c>
      <c r="E60454" t="s">
        <v>14</v>
      </c>
      <c r="F60454" t="s">
        <v>33</v>
      </c>
      <c r="G60454">
        <v>1</v>
      </c>
      <c r="H60454" t="s">
        <v>1510</v>
      </c>
      <c r="I60454" t="s">
        <v>206880</v>
      </c>
    </row>
    <row r="60455" spans="1:10" x14ac:dyDescent="0.25">
      <c r="A60455" t="s">
        <v>206881</v>
      </c>
      <c r="B60455" t="s">
        <v>206882</v>
      </c>
      <c r="C60455" t="s">
        <v>206883</v>
      </c>
      <c r="D60455" t="s">
        <v>51</v>
      </c>
      <c r="E60455" t="s">
        <v>202</v>
      </c>
      <c r="F60455" t="s">
        <v>21</v>
      </c>
      <c r="G60455" t="s">
        <v>1301</v>
      </c>
      <c r="H60455" t="s">
        <v>16949</v>
      </c>
      <c r="I60455" t="s">
        <v>206884</v>
      </c>
    </row>
    <row r="60456" spans="1:10" x14ac:dyDescent="0.25">
      <c r="A60456" t="s">
        <v>206885</v>
      </c>
      <c r="B60456" t="s">
        <v>206886</v>
      </c>
      <c r="C60456" t="s">
        <v>206887</v>
      </c>
      <c r="D60456" t="s">
        <v>176298</v>
      </c>
      <c r="E60456" t="s">
        <v>14</v>
      </c>
      <c r="F60456" t="s">
        <v>123</v>
      </c>
      <c r="G60456" t="s">
        <v>124</v>
      </c>
      <c r="H60456" t="s">
        <v>125</v>
      </c>
      <c r="I60456" t="s">
        <v>125</v>
      </c>
      <c r="J60456" s="1">
        <v>41275</v>
      </c>
    </row>
    <row r="60457" spans="1:10" x14ac:dyDescent="0.25">
      <c r="A60457" t="s">
        <v>206888</v>
      </c>
      <c r="B60457" t="s">
        <v>206889</v>
      </c>
      <c r="C60457" t="s">
        <v>206890</v>
      </c>
      <c r="D60457" t="s">
        <v>27769</v>
      </c>
      <c r="E60457" t="s">
        <v>14</v>
      </c>
      <c r="J60457" s="1">
        <v>41640</v>
      </c>
    </row>
    <row r="60458" spans="1:10" x14ac:dyDescent="0.25">
      <c r="A60458" t="s">
        <v>206891</v>
      </c>
      <c r="B60458" t="s">
        <v>206892</v>
      </c>
      <c r="C60458" t="s">
        <v>206893</v>
      </c>
      <c r="D60458" t="s">
        <v>312</v>
      </c>
      <c r="E60458" t="s">
        <v>14</v>
      </c>
      <c r="F60458" t="s">
        <v>1133</v>
      </c>
      <c r="G60458">
        <v>27</v>
      </c>
      <c r="H60458" t="s">
        <v>2770</v>
      </c>
      <c r="I60458" t="s">
        <v>39694</v>
      </c>
    </row>
    <row r="60459" spans="1:10" x14ac:dyDescent="0.25">
      <c r="A60459" t="s">
        <v>206894</v>
      </c>
      <c r="B60459" t="s">
        <v>206895</v>
      </c>
      <c r="C60459" t="s">
        <v>206896</v>
      </c>
      <c r="D60459" t="s">
        <v>38</v>
      </c>
      <c r="E60459" t="s">
        <v>14</v>
      </c>
      <c r="F60459" t="s">
        <v>15</v>
      </c>
      <c r="G60459">
        <v>25</v>
      </c>
      <c r="H60459" t="s">
        <v>5637</v>
      </c>
      <c r="I60459" t="s">
        <v>206897</v>
      </c>
      <c r="J60459" s="1">
        <v>39448</v>
      </c>
    </row>
    <row r="60460" spans="1:10" x14ac:dyDescent="0.25">
      <c r="A60460" t="s">
        <v>206898</v>
      </c>
      <c r="B60460" t="s">
        <v>206899</v>
      </c>
      <c r="C60460" t="s">
        <v>206900</v>
      </c>
      <c r="D60460" t="s">
        <v>206901</v>
      </c>
      <c r="E60460" t="s">
        <v>14</v>
      </c>
      <c r="F60460" t="s">
        <v>3314</v>
      </c>
      <c r="G60460">
        <v>14</v>
      </c>
      <c r="H60460" t="s">
        <v>4451</v>
      </c>
      <c r="I60460" t="s">
        <v>4451</v>
      </c>
      <c r="J60460" s="1">
        <v>40544</v>
      </c>
    </row>
    <row r="60461" spans="1:10" x14ac:dyDescent="0.25">
      <c r="A60461" t="s">
        <v>206902</v>
      </c>
      <c r="B60461" t="s">
        <v>206903</v>
      </c>
      <c r="C60461" t="s">
        <v>206904</v>
      </c>
      <c r="D60461" t="s">
        <v>736</v>
      </c>
      <c r="E60461" t="s">
        <v>14</v>
      </c>
      <c r="F60461" t="s">
        <v>33</v>
      </c>
      <c r="G60461">
        <v>22</v>
      </c>
      <c r="H60461" t="s">
        <v>34</v>
      </c>
      <c r="I60461" t="s">
        <v>34</v>
      </c>
    </row>
    <row r="60462" spans="1:10" x14ac:dyDescent="0.25">
      <c r="A60462" t="s">
        <v>206905</v>
      </c>
      <c r="B60462" t="s">
        <v>206906</v>
      </c>
      <c r="C60462" t="s">
        <v>206907</v>
      </c>
      <c r="D60462" t="s">
        <v>206908</v>
      </c>
      <c r="E60462" t="s">
        <v>14</v>
      </c>
      <c r="F60462" t="s">
        <v>21</v>
      </c>
      <c r="G60462" t="s">
        <v>1347</v>
      </c>
      <c r="H60462" t="s">
        <v>1348</v>
      </c>
      <c r="I60462" t="s">
        <v>1349</v>
      </c>
      <c r="J60462" s="1">
        <v>39316</v>
      </c>
    </row>
    <row r="60463" spans="1:10" x14ac:dyDescent="0.25">
      <c r="A60463" t="s">
        <v>206909</v>
      </c>
      <c r="B60463" t="s">
        <v>206910</v>
      </c>
      <c r="C60463" t="s">
        <v>206911</v>
      </c>
      <c r="D60463" t="s">
        <v>206912</v>
      </c>
      <c r="E60463" t="s">
        <v>14</v>
      </c>
      <c r="F60463" t="s">
        <v>21</v>
      </c>
      <c r="G60463" t="s">
        <v>101</v>
      </c>
      <c r="H60463" t="s">
        <v>102</v>
      </c>
      <c r="I60463" t="s">
        <v>5330</v>
      </c>
      <c r="J60463" s="1">
        <v>42005</v>
      </c>
    </row>
    <row r="60464" spans="1:10" x14ac:dyDescent="0.25">
      <c r="A60464" t="s">
        <v>206913</v>
      </c>
      <c r="B60464" t="s">
        <v>206914</v>
      </c>
      <c r="D60464" t="s">
        <v>352</v>
      </c>
      <c r="E60464" t="s">
        <v>14</v>
      </c>
    </row>
    <row r="60465" spans="1:10" x14ac:dyDescent="0.25">
      <c r="A60465" t="s">
        <v>206915</v>
      </c>
      <c r="B60465" t="s">
        <v>206916</v>
      </c>
      <c r="C60465" t="s">
        <v>206917</v>
      </c>
      <c r="D60465" t="s">
        <v>2474</v>
      </c>
      <c r="E60465" t="s">
        <v>14</v>
      </c>
      <c r="F60465" t="s">
        <v>21</v>
      </c>
      <c r="G60465" t="s">
        <v>281</v>
      </c>
      <c r="H60465" t="s">
        <v>1025</v>
      </c>
      <c r="I60465" t="s">
        <v>1025</v>
      </c>
      <c r="J60465" s="1">
        <v>40617</v>
      </c>
    </row>
    <row r="60466" spans="1:10" x14ac:dyDescent="0.25">
      <c r="A60466" t="s">
        <v>206918</v>
      </c>
      <c r="B60466" t="s">
        <v>206919</v>
      </c>
      <c r="C60466" t="s">
        <v>206920</v>
      </c>
      <c r="D60466" t="s">
        <v>206921</v>
      </c>
      <c r="E60466" t="s">
        <v>14</v>
      </c>
      <c r="F60466" t="s">
        <v>52</v>
      </c>
      <c r="G60466" t="s">
        <v>3334</v>
      </c>
      <c r="H60466" t="s">
        <v>3335</v>
      </c>
      <c r="I60466" t="s">
        <v>3336</v>
      </c>
      <c r="J60466" s="1">
        <v>40695</v>
      </c>
    </row>
    <row r="60467" spans="1:10" x14ac:dyDescent="0.25">
      <c r="A60467" t="s">
        <v>206922</v>
      </c>
      <c r="B60467" t="s">
        <v>206923</v>
      </c>
      <c r="C60467" t="s">
        <v>206924</v>
      </c>
      <c r="D60467" t="s">
        <v>206925</v>
      </c>
      <c r="E60467" t="s">
        <v>14</v>
      </c>
      <c r="F60467" t="s">
        <v>21</v>
      </c>
      <c r="G60467" t="s">
        <v>101</v>
      </c>
      <c r="H60467" t="s">
        <v>102</v>
      </c>
      <c r="I60467" t="s">
        <v>103</v>
      </c>
      <c r="J60467" s="1">
        <v>41061</v>
      </c>
    </row>
    <row r="60468" spans="1:10" x14ac:dyDescent="0.25">
      <c r="A60468" t="s">
        <v>206926</v>
      </c>
      <c r="B60468" t="s">
        <v>206927</v>
      </c>
      <c r="C60468" t="s">
        <v>206928</v>
      </c>
      <c r="D60468" t="s">
        <v>736</v>
      </c>
      <c r="E60468" t="s">
        <v>14</v>
      </c>
      <c r="F60468" t="s">
        <v>2266</v>
      </c>
      <c r="G60468">
        <v>17</v>
      </c>
      <c r="H60468" t="s">
        <v>22657</v>
      </c>
      <c r="I60468" t="s">
        <v>22658</v>
      </c>
    </row>
    <row r="60469" spans="1:10" x14ac:dyDescent="0.25">
      <c r="A60469" t="s">
        <v>206929</v>
      </c>
      <c r="B60469" t="s">
        <v>206930</v>
      </c>
      <c r="C60469" t="s">
        <v>206931</v>
      </c>
      <c r="D60469" t="s">
        <v>243</v>
      </c>
      <c r="E60469" t="s">
        <v>14</v>
      </c>
      <c r="F60469" t="s">
        <v>52</v>
      </c>
      <c r="G60469" t="s">
        <v>1639</v>
      </c>
      <c r="H60469" t="s">
        <v>123293</v>
      </c>
      <c r="I60469" t="s">
        <v>123293</v>
      </c>
      <c r="J60469" s="1">
        <v>34335</v>
      </c>
    </row>
    <row r="60470" spans="1:10" x14ac:dyDescent="0.25">
      <c r="A60470" t="s">
        <v>206932</v>
      </c>
      <c r="B60470" t="s">
        <v>206933</v>
      </c>
      <c r="C60470" t="s">
        <v>206934</v>
      </c>
      <c r="D60470" t="s">
        <v>251</v>
      </c>
      <c r="E60470" t="s">
        <v>14</v>
      </c>
      <c r="F60470" t="s">
        <v>33</v>
      </c>
      <c r="G60470">
        <v>22</v>
      </c>
      <c r="H60470" t="s">
        <v>34</v>
      </c>
      <c r="I60470" t="s">
        <v>34</v>
      </c>
    </row>
    <row r="60471" spans="1:10" x14ac:dyDescent="0.25">
      <c r="A60471" t="s">
        <v>206935</v>
      </c>
      <c r="B60471" t="s">
        <v>206936</v>
      </c>
      <c r="C60471" t="s">
        <v>206937</v>
      </c>
      <c r="D60471" t="s">
        <v>1372</v>
      </c>
      <c r="E60471" t="s">
        <v>14</v>
      </c>
      <c r="F60471" t="s">
        <v>21</v>
      </c>
      <c r="G60471" t="s">
        <v>101</v>
      </c>
      <c r="H60471" t="s">
        <v>102</v>
      </c>
      <c r="I60471" t="s">
        <v>103</v>
      </c>
      <c r="J60471" s="1">
        <v>41883</v>
      </c>
    </row>
    <row r="60472" spans="1:10" x14ac:dyDescent="0.25">
      <c r="A60472" t="s">
        <v>206938</v>
      </c>
      <c r="B60472" t="s">
        <v>206939</v>
      </c>
      <c r="C60472" t="s">
        <v>206940</v>
      </c>
      <c r="D60472" t="s">
        <v>3367</v>
      </c>
      <c r="E60472" t="s">
        <v>684</v>
      </c>
      <c r="F60472" t="s">
        <v>342</v>
      </c>
      <c r="G60472">
        <v>7</v>
      </c>
      <c r="H60472" t="s">
        <v>757</v>
      </c>
      <c r="I60472" t="s">
        <v>757</v>
      </c>
      <c r="J60472" s="1">
        <v>41214</v>
      </c>
    </row>
    <row r="60473" spans="1:10" x14ac:dyDescent="0.25">
      <c r="A60473" t="s">
        <v>206941</v>
      </c>
      <c r="B60473" t="s">
        <v>206942</v>
      </c>
      <c r="C60473" t="s">
        <v>206943</v>
      </c>
      <c r="D60473" t="s">
        <v>206944</v>
      </c>
      <c r="E60473" t="s">
        <v>14</v>
      </c>
      <c r="F60473" t="s">
        <v>123</v>
      </c>
      <c r="G60473" t="s">
        <v>206945</v>
      </c>
      <c r="H60473" t="s">
        <v>3215</v>
      </c>
      <c r="I60473" t="s">
        <v>206946</v>
      </c>
      <c r="J60473" s="1">
        <v>40817</v>
      </c>
    </row>
    <row r="60474" spans="1:10" x14ac:dyDescent="0.25">
      <c r="A60474" t="s">
        <v>206947</v>
      </c>
      <c r="B60474" t="s">
        <v>206948</v>
      </c>
      <c r="C60474" t="s">
        <v>206949</v>
      </c>
      <c r="D60474" t="s">
        <v>38</v>
      </c>
      <c r="E60474" t="s">
        <v>14</v>
      </c>
      <c r="F60474" t="s">
        <v>21</v>
      </c>
      <c r="G60474" t="s">
        <v>1006</v>
      </c>
      <c r="H60474" t="s">
        <v>1007</v>
      </c>
      <c r="I60474" t="s">
        <v>1007</v>
      </c>
      <c r="J60474" s="1">
        <v>39814</v>
      </c>
    </row>
    <row r="60475" spans="1:10" x14ac:dyDescent="0.25">
      <c r="A60475" t="s">
        <v>206950</v>
      </c>
      <c r="B60475" t="s">
        <v>206951</v>
      </c>
      <c r="C60475" t="s">
        <v>206952</v>
      </c>
      <c r="D60475" t="s">
        <v>71636</v>
      </c>
      <c r="E60475" t="s">
        <v>14</v>
      </c>
      <c r="F60475" t="s">
        <v>21</v>
      </c>
      <c r="G60475" t="s">
        <v>59</v>
      </c>
      <c r="H60475" t="s">
        <v>60</v>
      </c>
      <c r="I60475" t="s">
        <v>61</v>
      </c>
      <c r="J60475" s="1">
        <v>41440</v>
      </c>
    </row>
    <row r="60476" spans="1:10" x14ac:dyDescent="0.25">
      <c r="A60476" t="s">
        <v>206953</v>
      </c>
      <c r="B60476" t="s">
        <v>206954</v>
      </c>
      <c r="C60476" t="s">
        <v>206955</v>
      </c>
      <c r="D60476" t="s">
        <v>51</v>
      </c>
      <c r="E60476" t="s">
        <v>14</v>
      </c>
      <c r="J60476" s="1">
        <v>37622</v>
      </c>
    </row>
    <row r="60477" spans="1:10" x14ac:dyDescent="0.25">
      <c r="A60477" t="s">
        <v>206956</v>
      </c>
      <c r="B60477" t="s">
        <v>206957</v>
      </c>
      <c r="C60477" t="s">
        <v>206958</v>
      </c>
      <c r="D60477" t="s">
        <v>259</v>
      </c>
      <c r="E60477" t="s">
        <v>14</v>
      </c>
      <c r="F60477" t="s">
        <v>123</v>
      </c>
      <c r="G60477" t="s">
        <v>10568</v>
      </c>
      <c r="H60477" t="s">
        <v>125</v>
      </c>
      <c r="I60477" t="s">
        <v>5490</v>
      </c>
      <c r="J60477" s="1">
        <v>36161</v>
      </c>
    </row>
    <row r="60478" spans="1:10" x14ac:dyDescent="0.25">
      <c r="A60478" t="s">
        <v>206959</v>
      </c>
      <c r="B60478" t="s">
        <v>206960</v>
      </c>
      <c r="C60478" t="s">
        <v>206961</v>
      </c>
      <c r="D60478" t="s">
        <v>259</v>
      </c>
      <c r="E60478" t="s">
        <v>108</v>
      </c>
      <c r="F60478" t="s">
        <v>21</v>
      </c>
      <c r="G60478" t="s">
        <v>59</v>
      </c>
      <c r="H60478" t="s">
        <v>60</v>
      </c>
      <c r="I60478" t="s">
        <v>979</v>
      </c>
      <c r="J60478" s="1">
        <v>36526</v>
      </c>
    </row>
    <row r="60479" spans="1:10" x14ac:dyDescent="0.25">
      <c r="A60479" t="s">
        <v>206962</v>
      </c>
      <c r="B60479" t="s">
        <v>206963</v>
      </c>
      <c r="C60479" t="s">
        <v>206964</v>
      </c>
      <c r="D60479" t="s">
        <v>2474</v>
      </c>
      <c r="E60479" t="s">
        <v>14</v>
      </c>
      <c r="F60479" t="s">
        <v>855</v>
      </c>
      <c r="G60479" t="s">
        <v>3850</v>
      </c>
      <c r="H60479" t="s">
        <v>6902</v>
      </c>
      <c r="I60479" t="s">
        <v>174133</v>
      </c>
      <c r="J60479" s="1">
        <v>41275</v>
      </c>
    </row>
    <row r="60480" spans="1:10" x14ac:dyDescent="0.25">
      <c r="A60480" t="s">
        <v>206965</v>
      </c>
      <c r="B60480" t="s">
        <v>206966</v>
      </c>
      <c r="C60480" t="s">
        <v>206967</v>
      </c>
      <c r="D60480" t="s">
        <v>206968</v>
      </c>
      <c r="E60480" t="s">
        <v>14</v>
      </c>
      <c r="F60480" t="s">
        <v>160</v>
      </c>
      <c r="G60480" t="s">
        <v>17153</v>
      </c>
      <c r="H60480" t="s">
        <v>20358</v>
      </c>
      <c r="I60480" t="s">
        <v>20358</v>
      </c>
      <c r="J60480" s="1">
        <v>40655</v>
      </c>
    </row>
    <row r="60481" spans="1:10" x14ac:dyDescent="0.25">
      <c r="A60481" t="s">
        <v>206969</v>
      </c>
      <c r="B60481" t="s">
        <v>206970</v>
      </c>
      <c r="C60481" t="s">
        <v>206971</v>
      </c>
      <c r="D60481" t="s">
        <v>42314</v>
      </c>
      <c r="E60481" t="s">
        <v>14</v>
      </c>
      <c r="F60481" t="s">
        <v>21</v>
      </c>
      <c r="G60481" t="s">
        <v>59</v>
      </c>
      <c r="H60481" t="s">
        <v>90</v>
      </c>
      <c r="I60481" t="s">
        <v>90</v>
      </c>
      <c r="J60481" s="1">
        <v>39814</v>
      </c>
    </row>
    <row r="60482" spans="1:10" x14ac:dyDescent="0.25">
      <c r="A60482" t="s">
        <v>206972</v>
      </c>
      <c r="B60482" t="s">
        <v>206973</v>
      </c>
      <c r="C60482" t="s">
        <v>206974</v>
      </c>
      <c r="D60482" t="s">
        <v>38</v>
      </c>
      <c r="E60482" t="s">
        <v>14</v>
      </c>
      <c r="F60482" t="s">
        <v>21</v>
      </c>
      <c r="G60482" t="s">
        <v>1075</v>
      </c>
      <c r="H60482" t="s">
        <v>1076</v>
      </c>
      <c r="I60482" t="s">
        <v>2842</v>
      </c>
      <c r="J60482" s="1">
        <v>34335</v>
      </c>
    </row>
    <row r="60483" spans="1:10" x14ac:dyDescent="0.25">
      <c r="A60483" t="s">
        <v>206975</v>
      </c>
      <c r="B60483" t="s">
        <v>206976</v>
      </c>
      <c r="C60483" t="s">
        <v>206977</v>
      </c>
      <c r="D60483" t="s">
        <v>38</v>
      </c>
      <c r="E60483" t="s">
        <v>108</v>
      </c>
      <c r="F60483" t="s">
        <v>123</v>
      </c>
      <c r="G60483" t="s">
        <v>10456</v>
      </c>
      <c r="H60483" t="s">
        <v>3215</v>
      </c>
      <c r="I60483" t="s">
        <v>206978</v>
      </c>
    </row>
    <row r="60484" spans="1:10" x14ac:dyDescent="0.25">
      <c r="A60484" t="s">
        <v>206979</v>
      </c>
      <c r="B60484" t="s">
        <v>206980</v>
      </c>
      <c r="C60484" t="s">
        <v>206981</v>
      </c>
      <c r="D60484" t="s">
        <v>206982</v>
      </c>
      <c r="E60484" t="s">
        <v>14</v>
      </c>
      <c r="F60484" t="s">
        <v>21</v>
      </c>
      <c r="G60484" t="s">
        <v>101</v>
      </c>
      <c r="H60484" t="s">
        <v>102</v>
      </c>
      <c r="I60484" t="s">
        <v>103</v>
      </c>
      <c r="J60484" s="1">
        <v>41275</v>
      </c>
    </row>
    <row r="60485" spans="1:10" x14ac:dyDescent="0.25">
      <c r="A60485" t="s">
        <v>206983</v>
      </c>
      <c r="B60485" t="s">
        <v>206984</v>
      </c>
      <c r="C60485" t="s">
        <v>206985</v>
      </c>
      <c r="D60485" t="s">
        <v>539</v>
      </c>
      <c r="E60485" t="s">
        <v>14</v>
      </c>
      <c r="F60485" t="s">
        <v>160</v>
      </c>
      <c r="G60485" t="s">
        <v>161</v>
      </c>
      <c r="H60485" t="s">
        <v>162</v>
      </c>
      <c r="I60485" t="s">
        <v>162</v>
      </c>
    </row>
    <row r="60486" spans="1:10" x14ac:dyDescent="0.25">
      <c r="A60486" t="s">
        <v>206986</v>
      </c>
      <c r="B60486" t="s">
        <v>206987</v>
      </c>
      <c r="C60486" t="s">
        <v>206988</v>
      </c>
      <c r="D60486" t="s">
        <v>1242</v>
      </c>
      <c r="E60486" t="s">
        <v>14</v>
      </c>
      <c r="F60486" t="s">
        <v>21</v>
      </c>
      <c r="G60486" t="s">
        <v>281</v>
      </c>
      <c r="H60486" t="s">
        <v>3704</v>
      </c>
      <c r="I60486" t="s">
        <v>3704</v>
      </c>
      <c r="J60486" s="1">
        <v>39814</v>
      </c>
    </row>
    <row r="60487" spans="1:10" x14ac:dyDescent="0.25">
      <c r="A60487" t="s">
        <v>206989</v>
      </c>
      <c r="B60487" t="s">
        <v>206990</v>
      </c>
      <c r="C60487" t="s">
        <v>206991</v>
      </c>
      <c r="D60487" t="s">
        <v>638</v>
      </c>
      <c r="E60487" t="s">
        <v>14</v>
      </c>
      <c r="F60487" t="s">
        <v>1057</v>
      </c>
      <c r="G60487">
        <v>4</v>
      </c>
      <c r="H60487" t="s">
        <v>1520</v>
      </c>
      <c r="I60487" t="s">
        <v>1520</v>
      </c>
    </row>
    <row r="60488" spans="1:10" x14ac:dyDescent="0.25">
      <c r="A60488" t="s">
        <v>206992</v>
      </c>
      <c r="B60488" t="s">
        <v>206993</v>
      </c>
      <c r="C60488" t="s">
        <v>206994</v>
      </c>
      <c r="D60488" t="s">
        <v>51</v>
      </c>
      <c r="E60488" t="s">
        <v>14</v>
      </c>
      <c r="F60488" t="s">
        <v>21</v>
      </c>
      <c r="G60488" t="s">
        <v>116</v>
      </c>
      <c r="H60488" t="s">
        <v>523</v>
      </c>
      <c r="I60488" t="s">
        <v>4689</v>
      </c>
      <c r="J60488" s="1">
        <v>37622</v>
      </c>
    </row>
    <row r="60489" spans="1:10" x14ac:dyDescent="0.25">
      <c r="A60489" t="s">
        <v>206995</v>
      </c>
      <c r="B60489" t="s">
        <v>206996</v>
      </c>
      <c r="C60489" t="s">
        <v>206997</v>
      </c>
      <c r="D60489" t="s">
        <v>70</v>
      </c>
      <c r="E60489" t="s">
        <v>14</v>
      </c>
      <c r="F60489" t="s">
        <v>21</v>
      </c>
      <c r="G60489" t="s">
        <v>1006</v>
      </c>
      <c r="H60489" t="s">
        <v>1007</v>
      </c>
      <c r="I60489" t="s">
        <v>1007</v>
      </c>
      <c r="J60489" s="1">
        <v>40299</v>
      </c>
    </row>
    <row r="60490" spans="1:10" x14ac:dyDescent="0.25">
      <c r="A60490" t="s">
        <v>206998</v>
      </c>
      <c r="B60490" t="s">
        <v>206999</v>
      </c>
      <c r="C60490" t="s">
        <v>207000</v>
      </c>
      <c r="D60490" t="s">
        <v>2321</v>
      </c>
      <c r="E60490" t="s">
        <v>14</v>
      </c>
      <c r="F60490" t="s">
        <v>21</v>
      </c>
      <c r="G60490" t="s">
        <v>59</v>
      </c>
      <c r="H60490" t="s">
        <v>961</v>
      </c>
      <c r="I60490" t="s">
        <v>2232</v>
      </c>
      <c r="J60490" s="1">
        <v>38353</v>
      </c>
    </row>
    <row r="60491" spans="1:10" x14ac:dyDescent="0.25">
      <c r="A60491" t="s">
        <v>207001</v>
      </c>
      <c r="B60491" t="s">
        <v>206999</v>
      </c>
      <c r="C60491" t="s">
        <v>207002</v>
      </c>
      <c r="D60491" t="s">
        <v>3105</v>
      </c>
      <c r="E60491" t="s">
        <v>14</v>
      </c>
      <c r="F60491" t="s">
        <v>96714</v>
      </c>
      <c r="G60491">
        <v>19</v>
      </c>
      <c r="H60491" t="s">
        <v>96715</v>
      </c>
      <c r="I60491" t="s">
        <v>96715</v>
      </c>
      <c r="J60491" s="1">
        <v>37271</v>
      </c>
    </row>
    <row r="60492" spans="1:10" x14ac:dyDescent="0.25">
      <c r="A60492" t="s">
        <v>207003</v>
      </c>
      <c r="B60492" t="s">
        <v>207004</v>
      </c>
      <c r="E60492" t="s">
        <v>202</v>
      </c>
      <c r="F60492" t="s">
        <v>21</v>
      </c>
      <c r="G60492" t="s">
        <v>281</v>
      </c>
      <c r="H60492" t="s">
        <v>869</v>
      </c>
      <c r="I60492" t="s">
        <v>869</v>
      </c>
      <c r="J60492" s="1">
        <v>31048</v>
      </c>
    </row>
    <row r="60493" spans="1:10" x14ac:dyDescent="0.25">
      <c r="A60493" t="s">
        <v>207005</v>
      </c>
      <c r="B60493" t="s">
        <v>207006</v>
      </c>
      <c r="C60493" t="s">
        <v>207007</v>
      </c>
      <c r="D60493" t="s">
        <v>2474</v>
      </c>
      <c r="E60493" t="s">
        <v>14</v>
      </c>
      <c r="F60493" t="s">
        <v>1057</v>
      </c>
      <c r="G60493">
        <v>4</v>
      </c>
      <c r="H60493" t="s">
        <v>1520</v>
      </c>
      <c r="I60493" t="s">
        <v>1520</v>
      </c>
    </row>
    <row r="60494" spans="1:10" x14ac:dyDescent="0.25">
      <c r="A60494" t="s">
        <v>207008</v>
      </c>
      <c r="B60494" t="s">
        <v>207009</v>
      </c>
      <c r="C60494" t="s">
        <v>207010</v>
      </c>
      <c r="D60494" t="s">
        <v>38</v>
      </c>
      <c r="E60494" t="s">
        <v>14</v>
      </c>
      <c r="J60494" s="1">
        <v>35431</v>
      </c>
    </row>
    <row r="60495" spans="1:10" x14ac:dyDescent="0.25">
      <c r="A60495" t="s">
        <v>207011</v>
      </c>
      <c r="B60495" t="s">
        <v>207012</v>
      </c>
      <c r="C60495" t="s">
        <v>207013</v>
      </c>
      <c r="D60495" t="s">
        <v>207014</v>
      </c>
      <c r="E60495" t="s">
        <v>14</v>
      </c>
      <c r="F60495" t="s">
        <v>123</v>
      </c>
      <c r="G60495" t="s">
        <v>5015</v>
      </c>
      <c r="H60495" t="s">
        <v>9847</v>
      </c>
      <c r="I60495" t="s">
        <v>9847</v>
      </c>
      <c r="J60495" s="1">
        <v>39814</v>
      </c>
    </row>
    <row r="60496" spans="1:10" x14ac:dyDescent="0.25">
      <c r="A60496" t="s">
        <v>207015</v>
      </c>
      <c r="B60496" t="s">
        <v>207016</v>
      </c>
      <c r="C60496" t="s">
        <v>207017</v>
      </c>
      <c r="D60496" t="s">
        <v>89</v>
      </c>
      <c r="E60496" t="s">
        <v>14</v>
      </c>
      <c r="F60496" t="s">
        <v>21</v>
      </c>
      <c r="G60496" t="s">
        <v>59</v>
      </c>
      <c r="H60496" t="s">
        <v>11097</v>
      </c>
      <c r="I60496" t="s">
        <v>207018</v>
      </c>
      <c r="J60496" s="1">
        <v>25934</v>
      </c>
    </row>
    <row r="60497" spans="1:10" x14ac:dyDescent="0.25">
      <c r="A60497" t="s">
        <v>207019</v>
      </c>
      <c r="B60497" t="s">
        <v>207020</v>
      </c>
      <c r="C60497" t="s">
        <v>207021</v>
      </c>
      <c r="D60497" t="s">
        <v>124154</v>
      </c>
      <c r="E60497" t="s">
        <v>14</v>
      </c>
      <c r="F60497" t="s">
        <v>21</v>
      </c>
      <c r="G60497" t="s">
        <v>1347</v>
      </c>
      <c r="H60497" t="s">
        <v>1348</v>
      </c>
      <c r="I60497" t="s">
        <v>1349</v>
      </c>
    </row>
    <row r="60498" spans="1:10" x14ac:dyDescent="0.25">
      <c r="A60498" t="s">
        <v>207022</v>
      </c>
      <c r="B60498" t="s">
        <v>207023</v>
      </c>
      <c r="C60498" t="s">
        <v>207024</v>
      </c>
      <c r="D60498" t="s">
        <v>259</v>
      </c>
      <c r="E60498" t="s">
        <v>14</v>
      </c>
      <c r="F60498" t="s">
        <v>21</v>
      </c>
      <c r="G60498" t="s">
        <v>59</v>
      </c>
      <c r="H60498" t="s">
        <v>60</v>
      </c>
      <c r="I60498" t="s">
        <v>1397</v>
      </c>
      <c r="J60498" s="1">
        <v>36892</v>
      </c>
    </row>
    <row r="60499" spans="1:10" x14ac:dyDescent="0.25">
      <c r="A60499" t="s">
        <v>207025</v>
      </c>
      <c r="B60499" t="s">
        <v>207026</v>
      </c>
      <c r="C60499" t="s">
        <v>207027</v>
      </c>
      <c r="D60499" t="s">
        <v>259</v>
      </c>
      <c r="E60499" t="s">
        <v>14</v>
      </c>
      <c r="F60499" t="s">
        <v>33</v>
      </c>
      <c r="G60499">
        <v>22</v>
      </c>
      <c r="H60499" t="s">
        <v>34</v>
      </c>
      <c r="I60499" t="s">
        <v>34</v>
      </c>
    </row>
    <row r="60500" spans="1:10" x14ac:dyDescent="0.25">
      <c r="A60500" t="s">
        <v>207028</v>
      </c>
      <c r="B60500" t="s">
        <v>207029</v>
      </c>
      <c r="C60500" t="s">
        <v>207030</v>
      </c>
      <c r="D60500" t="s">
        <v>207031</v>
      </c>
      <c r="E60500" t="s">
        <v>202</v>
      </c>
      <c r="F60500" t="s">
        <v>21</v>
      </c>
      <c r="G60500" t="s">
        <v>59</v>
      </c>
      <c r="H60500" t="s">
        <v>60</v>
      </c>
      <c r="I60500" t="s">
        <v>601</v>
      </c>
    </row>
    <row r="60501" spans="1:10" x14ac:dyDescent="0.25">
      <c r="A60501" t="s">
        <v>207032</v>
      </c>
      <c r="B60501" t="s">
        <v>207033</v>
      </c>
      <c r="C60501" t="s">
        <v>207034</v>
      </c>
      <c r="D60501" t="s">
        <v>207035</v>
      </c>
      <c r="E60501" t="s">
        <v>202</v>
      </c>
      <c r="J60501" s="1">
        <v>42156</v>
      </c>
    </row>
    <row r="60502" spans="1:10" x14ac:dyDescent="0.25">
      <c r="A60502" t="s">
        <v>207036</v>
      </c>
      <c r="B60502" t="s">
        <v>207037</v>
      </c>
      <c r="D60502" t="s">
        <v>736</v>
      </c>
      <c r="E60502" t="s">
        <v>14</v>
      </c>
      <c r="F60502" t="s">
        <v>33</v>
      </c>
      <c r="G60502">
        <v>7</v>
      </c>
      <c r="H60502" t="s">
        <v>1510</v>
      </c>
      <c r="I60502" t="s">
        <v>158818</v>
      </c>
    </row>
    <row r="60503" spans="1:10" x14ac:dyDescent="0.25">
      <c r="A60503" t="s">
        <v>207038</v>
      </c>
      <c r="B60503" t="s">
        <v>207039</v>
      </c>
      <c r="C60503" t="s">
        <v>207040</v>
      </c>
      <c r="D60503" t="s">
        <v>207041</v>
      </c>
      <c r="E60503" t="s">
        <v>202</v>
      </c>
      <c r="F60503" t="s">
        <v>1057</v>
      </c>
      <c r="G60503">
        <v>2</v>
      </c>
      <c r="H60503" t="s">
        <v>1731</v>
      </c>
      <c r="I60503" t="s">
        <v>1731</v>
      </c>
      <c r="J60503" s="1">
        <v>39479</v>
      </c>
    </row>
    <row r="60504" spans="1:10" x14ac:dyDescent="0.25">
      <c r="A60504" t="s">
        <v>207042</v>
      </c>
      <c r="B60504" t="s">
        <v>207043</v>
      </c>
      <c r="C60504" t="s">
        <v>207044</v>
      </c>
      <c r="D60504" t="s">
        <v>207045</v>
      </c>
      <c r="E60504" t="s">
        <v>14</v>
      </c>
      <c r="F60504" t="s">
        <v>453</v>
      </c>
      <c r="G60504">
        <v>66</v>
      </c>
      <c r="H60504" t="s">
        <v>2687</v>
      </c>
      <c r="I60504" t="s">
        <v>2688</v>
      </c>
      <c r="J60504" s="1">
        <v>40909</v>
      </c>
    </row>
    <row r="60505" spans="1:10" x14ac:dyDescent="0.25">
      <c r="A60505" t="s">
        <v>207046</v>
      </c>
      <c r="B60505" t="s">
        <v>207047</v>
      </c>
      <c r="C60505" t="s">
        <v>207048</v>
      </c>
      <c r="D60505" t="s">
        <v>207049</v>
      </c>
      <c r="E60505" t="s">
        <v>14</v>
      </c>
      <c r="F60505" t="s">
        <v>15</v>
      </c>
      <c r="G60505">
        <v>19</v>
      </c>
      <c r="H60505" t="s">
        <v>469</v>
      </c>
      <c r="I60505" t="s">
        <v>469</v>
      </c>
      <c r="J60505" s="1">
        <v>39903</v>
      </c>
    </row>
    <row r="60506" spans="1:10" x14ac:dyDescent="0.25">
      <c r="A60506" t="s">
        <v>207050</v>
      </c>
      <c r="B60506" t="s">
        <v>207051</v>
      </c>
      <c r="C60506" t="s">
        <v>207052</v>
      </c>
      <c r="D60506" t="s">
        <v>259</v>
      </c>
      <c r="E60506" t="s">
        <v>14</v>
      </c>
      <c r="F60506" t="s">
        <v>21</v>
      </c>
      <c r="G60506" t="s">
        <v>522</v>
      </c>
      <c r="H60506" t="s">
        <v>523</v>
      </c>
      <c r="I60506" t="s">
        <v>524</v>
      </c>
    </row>
    <row r="60507" spans="1:10" x14ac:dyDescent="0.25">
      <c r="A60507" t="s">
        <v>207053</v>
      </c>
      <c r="B60507" t="s">
        <v>207054</v>
      </c>
      <c r="C60507" t="s">
        <v>207055</v>
      </c>
      <c r="D60507" t="s">
        <v>51</v>
      </c>
      <c r="E60507" t="s">
        <v>14</v>
      </c>
      <c r="F60507" t="s">
        <v>21</v>
      </c>
      <c r="G60507" t="s">
        <v>281</v>
      </c>
      <c r="H60507" t="s">
        <v>869</v>
      </c>
      <c r="I60507" t="s">
        <v>870</v>
      </c>
      <c r="J60507" s="1">
        <v>39448</v>
      </c>
    </row>
    <row r="60508" spans="1:10" x14ac:dyDescent="0.25">
      <c r="A60508" t="s">
        <v>207056</v>
      </c>
      <c r="B60508" t="s">
        <v>207057</v>
      </c>
      <c r="C60508" t="s">
        <v>207058</v>
      </c>
      <c r="D60508" t="s">
        <v>38</v>
      </c>
      <c r="E60508" t="s">
        <v>14</v>
      </c>
      <c r="F60508" t="s">
        <v>694</v>
      </c>
      <c r="G60508">
        <v>5</v>
      </c>
      <c r="H60508" t="s">
        <v>695</v>
      </c>
      <c r="I60508" t="s">
        <v>695</v>
      </c>
      <c r="J60508" s="1">
        <v>40179</v>
      </c>
    </row>
    <row r="60509" spans="1:10" x14ac:dyDescent="0.25">
      <c r="A60509" t="s">
        <v>207059</v>
      </c>
      <c r="B60509" t="s">
        <v>207060</v>
      </c>
      <c r="C60509" t="s">
        <v>207061</v>
      </c>
      <c r="D60509" t="s">
        <v>51</v>
      </c>
      <c r="E60509" t="s">
        <v>14</v>
      </c>
      <c r="F60509" t="s">
        <v>21</v>
      </c>
      <c r="G60509" t="s">
        <v>639</v>
      </c>
      <c r="H60509" t="s">
        <v>640</v>
      </c>
      <c r="I60509" t="s">
        <v>16254</v>
      </c>
      <c r="J60509" s="1">
        <v>35796</v>
      </c>
    </row>
    <row r="60510" spans="1:10" x14ac:dyDescent="0.25">
      <c r="A60510" t="s">
        <v>207062</v>
      </c>
      <c r="B60510" t="s">
        <v>207063</v>
      </c>
      <c r="C60510" t="s">
        <v>207064</v>
      </c>
      <c r="D60510" t="s">
        <v>207065</v>
      </c>
      <c r="E60510" t="s">
        <v>14</v>
      </c>
      <c r="F60510" t="s">
        <v>21</v>
      </c>
      <c r="G60510" t="s">
        <v>39</v>
      </c>
      <c r="H60510" t="s">
        <v>277</v>
      </c>
      <c r="I60510" t="s">
        <v>277</v>
      </c>
      <c r="J60510" s="1">
        <v>38139</v>
      </c>
    </row>
    <row r="60511" spans="1:10" x14ac:dyDescent="0.25">
      <c r="A60511" t="s">
        <v>207066</v>
      </c>
      <c r="B60511" t="s">
        <v>207067</v>
      </c>
      <c r="D60511" t="s">
        <v>2765</v>
      </c>
      <c r="E60511" t="s">
        <v>14</v>
      </c>
      <c r="F60511" t="s">
        <v>33</v>
      </c>
      <c r="G60511">
        <v>22</v>
      </c>
      <c r="H60511" t="s">
        <v>1510</v>
      </c>
      <c r="I60511" t="s">
        <v>18991</v>
      </c>
    </row>
    <row r="60512" spans="1:10" x14ac:dyDescent="0.25">
      <c r="A60512" t="s">
        <v>207068</v>
      </c>
      <c r="B60512" t="s">
        <v>207069</v>
      </c>
      <c r="C60512" t="s">
        <v>207070</v>
      </c>
      <c r="D60512" t="s">
        <v>89</v>
      </c>
      <c r="E60512" t="s">
        <v>14</v>
      </c>
      <c r="F60512" t="s">
        <v>21</v>
      </c>
      <c r="G60512" t="s">
        <v>94</v>
      </c>
      <c r="H60512" t="s">
        <v>95</v>
      </c>
      <c r="I60512" t="s">
        <v>2974</v>
      </c>
      <c r="J60512" s="1">
        <v>40544</v>
      </c>
    </row>
    <row r="60513" spans="1:10" x14ac:dyDescent="0.25">
      <c r="A60513" t="s">
        <v>207071</v>
      </c>
      <c r="B60513" t="s">
        <v>207072</v>
      </c>
      <c r="C60513" t="s">
        <v>207073</v>
      </c>
      <c r="D60513" t="s">
        <v>352</v>
      </c>
      <c r="E60513" t="s">
        <v>14</v>
      </c>
      <c r="F60513" t="s">
        <v>21</v>
      </c>
      <c r="G60513" t="s">
        <v>77</v>
      </c>
      <c r="H60513" t="s">
        <v>78</v>
      </c>
      <c r="I60513" t="s">
        <v>207074</v>
      </c>
      <c r="J60513" s="1">
        <v>37257</v>
      </c>
    </row>
    <row r="60514" spans="1:10" x14ac:dyDescent="0.25">
      <c r="A60514" t="s">
        <v>207075</v>
      </c>
      <c r="B60514" t="s">
        <v>207076</v>
      </c>
      <c r="C60514" t="s">
        <v>207077</v>
      </c>
      <c r="D60514" t="s">
        <v>207078</v>
      </c>
      <c r="E60514" t="s">
        <v>14</v>
      </c>
      <c r="F60514" t="s">
        <v>1057</v>
      </c>
      <c r="G60514">
        <v>7</v>
      </c>
      <c r="H60514" t="s">
        <v>10871</v>
      </c>
      <c r="I60514" t="s">
        <v>10871</v>
      </c>
      <c r="J60514" s="1">
        <v>40057</v>
      </c>
    </row>
    <row r="60515" spans="1:10" x14ac:dyDescent="0.25">
      <c r="A60515" t="s">
        <v>207079</v>
      </c>
      <c r="B60515" t="s">
        <v>207080</v>
      </c>
      <c r="C60515" t="s">
        <v>207081</v>
      </c>
      <c r="D60515" t="s">
        <v>374</v>
      </c>
      <c r="E60515" t="s">
        <v>14</v>
      </c>
      <c r="F60515" t="s">
        <v>52</v>
      </c>
      <c r="G60515" t="s">
        <v>207082</v>
      </c>
      <c r="H60515" t="s">
        <v>207083</v>
      </c>
      <c r="I60515" t="s">
        <v>207084</v>
      </c>
      <c r="J60515" s="1">
        <v>41743</v>
      </c>
    </row>
    <row r="60516" spans="1:10" x14ac:dyDescent="0.25">
      <c r="A60516" t="s">
        <v>207085</v>
      </c>
      <c r="B60516" t="s">
        <v>207086</v>
      </c>
      <c r="C60516" t="s">
        <v>207087</v>
      </c>
      <c r="D60516" t="s">
        <v>16426</v>
      </c>
      <c r="E60516" t="s">
        <v>14</v>
      </c>
      <c r="F60516" t="s">
        <v>361</v>
      </c>
      <c r="G60516">
        <v>26</v>
      </c>
      <c r="H60516" t="s">
        <v>362</v>
      </c>
      <c r="I60516" t="s">
        <v>362</v>
      </c>
    </row>
    <row r="60517" spans="1:10" x14ac:dyDescent="0.25">
      <c r="A60517" t="s">
        <v>207088</v>
      </c>
      <c r="B60517" t="s">
        <v>207089</v>
      </c>
      <c r="E60517" t="s">
        <v>14</v>
      </c>
    </row>
    <row r="60518" spans="1:10" x14ac:dyDescent="0.25">
      <c r="A60518" t="s">
        <v>207090</v>
      </c>
      <c r="B60518" t="s">
        <v>207091</v>
      </c>
      <c r="D60518" t="s">
        <v>3934</v>
      </c>
      <c r="E60518" t="s">
        <v>14</v>
      </c>
      <c r="F60518" t="s">
        <v>21</v>
      </c>
      <c r="G60518" t="s">
        <v>59</v>
      </c>
      <c r="H60518" t="s">
        <v>4634</v>
      </c>
      <c r="I60518" t="s">
        <v>4634</v>
      </c>
      <c r="J60518" s="1">
        <v>41607</v>
      </c>
    </row>
    <row r="60519" spans="1:10" x14ac:dyDescent="0.25">
      <c r="A60519" t="s">
        <v>207092</v>
      </c>
      <c r="B60519" t="s">
        <v>207093</v>
      </c>
      <c r="C60519" t="s">
        <v>207094</v>
      </c>
      <c r="D60519" t="s">
        <v>207095</v>
      </c>
      <c r="E60519" t="s">
        <v>14</v>
      </c>
      <c r="F60519" t="s">
        <v>21</v>
      </c>
      <c r="G60519" t="s">
        <v>39</v>
      </c>
      <c r="H60519" t="s">
        <v>277</v>
      </c>
      <c r="I60519" t="s">
        <v>277</v>
      </c>
      <c r="J60519" s="1">
        <v>38353</v>
      </c>
    </row>
    <row r="60520" spans="1:10" x14ac:dyDescent="0.25">
      <c r="A60520" t="s">
        <v>207096</v>
      </c>
      <c r="B60520" t="s">
        <v>207097</v>
      </c>
      <c r="C60520" t="s">
        <v>207098</v>
      </c>
      <c r="D60520" t="s">
        <v>122</v>
      </c>
      <c r="E60520" t="s">
        <v>14</v>
      </c>
      <c r="F60520" t="s">
        <v>21</v>
      </c>
      <c r="G60520" t="s">
        <v>203</v>
      </c>
      <c r="H60520" t="s">
        <v>7701</v>
      </c>
      <c r="I60520" t="s">
        <v>7701</v>
      </c>
      <c r="J60520" t="s">
        <v>11230</v>
      </c>
    </row>
    <row r="60521" spans="1:10" x14ac:dyDescent="0.25">
      <c r="A60521" t="s">
        <v>207099</v>
      </c>
      <c r="B60521" t="s">
        <v>207100</v>
      </c>
      <c r="C60521" t="s">
        <v>207101</v>
      </c>
      <c r="D60521" t="s">
        <v>89</v>
      </c>
      <c r="E60521" t="s">
        <v>14</v>
      </c>
      <c r="F60521" t="s">
        <v>21</v>
      </c>
      <c r="G60521" t="s">
        <v>281</v>
      </c>
      <c r="H60521" t="s">
        <v>869</v>
      </c>
      <c r="I60521" t="s">
        <v>869</v>
      </c>
      <c r="J60521" s="1">
        <v>40544</v>
      </c>
    </row>
    <row r="60522" spans="1:10" x14ac:dyDescent="0.25">
      <c r="A60522" t="s">
        <v>207102</v>
      </c>
      <c r="B60522" t="s">
        <v>207103</v>
      </c>
      <c r="C60522" t="s">
        <v>207104</v>
      </c>
      <c r="D60522" t="s">
        <v>3927</v>
      </c>
      <c r="E60522" t="s">
        <v>202</v>
      </c>
      <c r="F60522" t="s">
        <v>123</v>
      </c>
      <c r="G60522" t="s">
        <v>124</v>
      </c>
      <c r="H60522" t="s">
        <v>125</v>
      </c>
      <c r="I60522" t="s">
        <v>125</v>
      </c>
      <c r="J60522" s="1">
        <v>40422</v>
      </c>
    </row>
    <row r="60523" spans="1:10" x14ac:dyDescent="0.25">
      <c r="A60523" t="s">
        <v>207105</v>
      </c>
      <c r="B60523" t="s">
        <v>207106</v>
      </c>
      <c r="C60523" t="s">
        <v>207107</v>
      </c>
      <c r="E60523" t="s">
        <v>14</v>
      </c>
      <c r="F60523" t="s">
        <v>21</v>
      </c>
      <c r="G60523" t="s">
        <v>153</v>
      </c>
      <c r="H60523" t="s">
        <v>239</v>
      </c>
      <c r="I60523" t="s">
        <v>322</v>
      </c>
    </row>
    <row r="60524" spans="1:10" x14ac:dyDescent="0.25">
      <c r="A60524" t="s">
        <v>207108</v>
      </c>
      <c r="B60524" t="s">
        <v>207109</v>
      </c>
      <c r="C60524" t="s">
        <v>207110</v>
      </c>
      <c r="D60524" t="s">
        <v>4335</v>
      </c>
      <c r="E60524" t="s">
        <v>14</v>
      </c>
      <c r="F60524" t="s">
        <v>21</v>
      </c>
      <c r="G60524" t="s">
        <v>260</v>
      </c>
      <c r="H60524" t="s">
        <v>5423</v>
      </c>
      <c r="I60524" t="s">
        <v>5423</v>
      </c>
      <c r="J60524" s="1">
        <v>8402</v>
      </c>
    </row>
    <row r="60525" spans="1:10" x14ac:dyDescent="0.25">
      <c r="A60525" t="s">
        <v>207111</v>
      </c>
      <c r="B60525" t="s">
        <v>207112</v>
      </c>
      <c r="C60525" t="s">
        <v>207113</v>
      </c>
      <c r="D60525" t="s">
        <v>207114</v>
      </c>
      <c r="E60525" t="s">
        <v>202</v>
      </c>
      <c r="J60525" s="1">
        <v>41275</v>
      </c>
    </row>
    <row r="60526" spans="1:10" x14ac:dyDescent="0.25">
      <c r="A60526" t="s">
        <v>207115</v>
      </c>
      <c r="B60526" t="s">
        <v>207116</v>
      </c>
      <c r="C60526" t="s">
        <v>207117</v>
      </c>
      <c r="D60526" t="s">
        <v>1739</v>
      </c>
      <c r="E60526" t="s">
        <v>202</v>
      </c>
      <c r="F60526" t="s">
        <v>12308</v>
      </c>
      <c r="G60526">
        <v>1</v>
      </c>
      <c r="H60526" t="s">
        <v>12309</v>
      </c>
      <c r="I60526" t="s">
        <v>12309</v>
      </c>
      <c r="J60526" s="1">
        <v>39083</v>
      </c>
    </row>
    <row r="60527" spans="1:10" x14ac:dyDescent="0.25">
      <c r="A60527" t="s">
        <v>207118</v>
      </c>
      <c r="B60527" t="s">
        <v>207119</v>
      </c>
      <c r="C60527" t="s">
        <v>207120</v>
      </c>
      <c r="D60527" t="s">
        <v>1242</v>
      </c>
      <c r="E60527" t="s">
        <v>684</v>
      </c>
      <c r="F60527" t="s">
        <v>21</v>
      </c>
      <c r="G60527" t="s">
        <v>1229</v>
      </c>
      <c r="H60527" t="s">
        <v>1230</v>
      </c>
      <c r="I60527" t="s">
        <v>2663</v>
      </c>
    </row>
    <row r="60528" spans="1:10" x14ac:dyDescent="0.25">
      <c r="A60528" t="s">
        <v>207121</v>
      </c>
      <c r="B60528" t="s">
        <v>207122</v>
      </c>
      <c r="C60528" t="s">
        <v>207123</v>
      </c>
      <c r="D60528" t="s">
        <v>65</v>
      </c>
      <c r="E60528" t="s">
        <v>202</v>
      </c>
      <c r="F60528" t="s">
        <v>1121</v>
      </c>
      <c r="G60528">
        <v>25</v>
      </c>
      <c r="H60528" t="s">
        <v>1289</v>
      </c>
      <c r="I60528" t="s">
        <v>207124</v>
      </c>
    </row>
    <row r="60529" spans="1:10" x14ac:dyDescent="0.25">
      <c r="A60529" t="s">
        <v>207125</v>
      </c>
      <c r="B60529" t="s">
        <v>207126</v>
      </c>
      <c r="C60529" t="s">
        <v>207127</v>
      </c>
      <c r="D60529" t="s">
        <v>80089</v>
      </c>
      <c r="E60529" t="s">
        <v>14</v>
      </c>
      <c r="F60529" t="s">
        <v>21</v>
      </c>
      <c r="G60529" t="s">
        <v>59</v>
      </c>
      <c r="H60529" t="s">
        <v>961</v>
      </c>
      <c r="I60529" t="s">
        <v>962</v>
      </c>
      <c r="J60529" s="1">
        <v>40544</v>
      </c>
    </row>
    <row r="60530" spans="1:10" x14ac:dyDescent="0.25">
      <c r="A60530" t="s">
        <v>207128</v>
      </c>
      <c r="B60530" t="s">
        <v>207129</v>
      </c>
      <c r="C60530" t="s">
        <v>207130</v>
      </c>
      <c r="D60530" t="s">
        <v>24094</v>
      </c>
      <c r="E60530" t="s">
        <v>14</v>
      </c>
      <c r="F60530" t="s">
        <v>21</v>
      </c>
      <c r="G60530" t="s">
        <v>59</v>
      </c>
      <c r="H60530" t="s">
        <v>60</v>
      </c>
      <c r="I60530" t="s">
        <v>66</v>
      </c>
      <c r="J60530" s="1">
        <v>41640</v>
      </c>
    </row>
    <row r="60531" spans="1:10" x14ac:dyDescent="0.25">
      <c r="A60531" t="s">
        <v>207131</v>
      </c>
      <c r="B60531" t="s">
        <v>207132</v>
      </c>
      <c r="C60531" t="s">
        <v>207133</v>
      </c>
      <c r="D60531" t="s">
        <v>119644</v>
      </c>
      <c r="E60531" t="s">
        <v>108</v>
      </c>
      <c r="F60531" t="s">
        <v>21</v>
      </c>
      <c r="G60531" t="s">
        <v>77</v>
      </c>
      <c r="H60531" t="s">
        <v>1759</v>
      </c>
      <c r="I60531" t="s">
        <v>2519</v>
      </c>
    </row>
    <row r="60532" spans="1:10" x14ac:dyDescent="0.25">
      <c r="A60532" t="s">
        <v>207134</v>
      </c>
      <c r="B60532" t="s">
        <v>207135</v>
      </c>
      <c r="C60532" t="s">
        <v>207136</v>
      </c>
      <c r="D60532" t="s">
        <v>207137</v>
      </c>
      <c r="E60532" t="s">
        <v>14</v>
      </c>
      <c r="F60532" t="s">
        <v>21</v>
      </c>
      <c r="G60532" t="s">
        <v>153</v>
      </c>
      <c r="H60532" t="s">
        <v>239</v>
      </c>
      <c r="I60532" t="s">
        <v>327</v>
      </c>
      <c r="J60532" s="1">
        <v>32509</v>
      </c>
    </row>
    <row r="60533" spans="1:10" x14ac:dyDescent="0.25">
      <c r="A60533" t="s">
        <v>207138</v>
      </c>
      <c r="B60533" t="s">
        <v>207139</v>
      </c>
      <c r="C60533" t="s">
        <v>207140</v>
      </c>
      <c r="D60533" t="s">
        <v>1396</v>
      </c>
      <c r="E60533" t="s">
        <v>14</v>
      </c>
      <c r="F60533" t="s">
        <v>4148</v>
      </c>
      <c r="G60533">
        <v>40</v>
      </c>
      <c r="H60533" t="s">
        <v>4149</v>
      </c>
      <c r="I60533" t="s">
        <v>4149</v>
      </c>
      <c r="J60533" s="1">
        <v>29221</v>
      </c>
    </row>
    <row r="60534" spans="1:10" x14ac:dyDescent="0.25">
      <c r="A60534" t="s">
        <v>207141</v>
      </c>
      <c r="B60534" t="s">
        <v>207142</v>
      </c>
      <c r="C60534" t="s">
        <v>207143</v>
      </c>
      <c r="D60534" t="s">
        <v>1396</v>
      </c>
      <c r="E60534" t="s">
        <v>14</v>
      </c>
      <c r="J60534" s="1">
        <v>23012</v>
      </c>
    </row>
    <row r="60535" spans="1:10" x14ac:dyDescent="0.25">
      <c r="A60535" t="s">
        <v>207144</v>
      </c>
      <c r="B60535" t="s">
        <v>207145</v>
      </c>
      <c r="C60535" t="s">
        <v>207146</v>
      </c>
      <c r="D60535" t="s">
        <v>207147</v>
      </c>
      <c r="E60535" t="s">
        <v>14</v>
      </c>
    </row>
    <row r="60536" spans="1:10" x14ac:dyDescent="0.25">
      <c r="A60536" t="s">
        <v>207148</v>
      </c>
      <c r="B60536" t="s">
        <v>207149</v>
      </c>
      <c r="C60536" t="s">
        <v>207150</v>
      </c>
      <c r="D60536" t="s">
        <v>207151</v>
      </c>
      <c r="E60536" t="s">
        <v>202</v>
      </c>
      <c r="J60536" s="1">
        <v>42005</v>
      </c>
    </row>
    <row r="60537" spans="1:10" x14ac:dyDescent="0.25">
      <c r="A60537" t="s">
        <v>207152</v>
      </c>
      <c r="B60537" t="s">
        <v>207153</v>
      </c>
      <c r="C60537" t="s">
        <v>207154</v>
      </c>
      <c r="D60537" t="s">
        <v>207155</v>
      </c>
      <c r="E60537" t="s">
        <v>202</v>
      </c>
      <c r="F60537" t="s">
        <v>21</v>
      </c>
      <c r="G60537" t="s">
        <v>101</v>
      </c>
      <c r="H60537" t="s">
        <v>688</v>
      </c>
      <c r="I60537" t="s">
        <v>88187</v>
      </c>
      <c r="J60537" s="1">
        <v>38810</v>
      </c>
    </row>
    <row r="60538" spans="1:10" x14ac:dyDescent="0.25">
      <c r="A60538" t="s">
        <v>207156</v>
      </c>
      <c r="B60538" t="s">
        <v>207157</v>
      </c>
      <c r="C60538" t="s">
        <v>207158</v>
      </c>
      <c r="D60538" t="s">
        <v>207159</v>
      </c>
      <c r="E60538" t="s">
        <v>14</v>
      </c>
      <c r="F60538" t="s">
        <v>21</v>
      </c>
      <c r="G60538" t="s">
        <v>84</v>
      </c>
      <c r="H60538" t="s">
        <v>3564</v>
      </c>
      <c r="I60538" t="s">
        <v>2687</v>
      </c>
      <c r="J60538" s="1">
        <v>39083</v>
      </c>
    </row>
    <row r="60539" spans="1:10" x14ac:dyDescent="0.25">
      <c r="A60539" t="s">
        <v>207160</v>
      </c>
      <c r="B60539" t="s">
        <v>207161</v>
      </c>
      <c r="C60539" t="s">
        <v>207162</v>
      </c>
      <c r="D60539" t="s">
        <v>207163</v>
      </c>
      <c r="E60539" t="s">
        <v>14</v>
      </c>
      <c r="F60539" t="s">
        <v>21</v>
      </c>
      <c r="G60539" t="s">
        <v>375</v>
      </c>
      <c r="H60539" t="s">
        <v>376</v>
      </c>
      <c r="I60539" t="s">
        <v>376</v>
      </c>
    </row>
    <row r="60540" spans="1:10" x14ac:dyDescent="0.25">
      <c r="A60540" t="s">
        <v>207164</v>
      </c>
      <c r="B60540" t="s">
        <v>207165</v>
      </c>
      <c r="C60540" t="s">
        <v>207166</v>
      </c>
      <c r="D60540" t="s">
        <v>1379</v>
      </c>
      <c r="E60540" t="s">
        <v>108</v>
      </c>
    </row>
    <row r="60541" spans="1:10" x14ac:dyDescent="0.25">
      <c r="A60541" t="s">
        <v>207167</v>
      </c>
      <c r="B60541" t="s">
        <v>207168</v>
      </c>
      <c r="C60541" t="s">
        <v>207169</v>
      </c>
      <c r="D60541" t="s">
        <v>207170</v>
      </c>
      <c r="E60541" t="s">
        <v>14</v>
      </c>
      <c r="F60541" t="s">
        <v>271</v>
      </c>
      <c r="G60541">
        <v>17</v>
      </c>
      <c r="H60541" t="s">
        <v>459</v>
      </c>
      <c r="I60541" t="s">
        <v>459</v>
      </c>
      <c r="J60541" s="1">
        <v>38207</v>
      </c>
    </row>
    <row r="60542" spans="1:10" x14ac:dyDescent="0.25">
      <c r="A60542" t="s">
        <v>207171</v>
      </c>
      <c r="B60542" t="s">
        <v>207172</v>
      </c>
      <c r="C60542" t="s">
        <v>207173</v>
      </c>
      <c r="D60542" t="s">
        <v>89</v>
      </c>
      <c r="E60542" t="s">
        <v>14</v>
      </c>
      <c r="F60542" t="s">
        <v>21</v>
      </c>
      <c r="G60542" t="s">
        <v>480</v>
      </c>
      <c r="H60542" t="s">
        <v>481</v>
      </c>
      <c r="I60542" t="s">
        <v>79668</v>
      </c>
    </row>
    <row r="60543" spans="1:10" x14ac:dyDescent="0.25">
      <c r="A60543" t="s">
        <v>207174</v>
      </c>
      <c r="B60543" t="s">
        <v>207175</v>
      </c>
      <c r="C60543" t="s">
        <v>207176</v>
      </c>
      <c r="D60543" t="s">
        <v>38</v>
      </c>
      <c r="E60543" t="s">
        <v>14</v>
      </c>
      <c r="F60543" t="s">
        <v>21</v>
      </c>
      <c r="G60543" t="s">
        <v>1391</v>
      </c>
      <c r="H60543" t="s">
        <v>3860</v>
      </c>
      <c r="I60543" t="s">
        <v>3860</v>
      </c>
      <c r="J60543" s="1">
        <v>36892</v>
      </c>
    </row>
    <row r="60544" spans="1:10" x14ac:dyDescent="0.25">
      <c r="A60544" t="s">
        <v>207177</v>
      </c>
      <c r="B60544" t="s">
        <v>207178</v>
      </c>
      <c r="C60544" t="s">
        <v>207179</v>
      </c>
      <c r="D60544" t="s">
        <v>54808</v>
      </c>
      <c r="E60544" t="s">
        <v>14</v>
      </c>
      <c r="F60544" t="s">
        <v>21</v>
      </c>
      <c r="G60544" t="s">
        <v>39</v>
      </c>
      <c r="H60544" t="s">
        <v>277</v>
      </c>
      <c r="I60544" t="s">
        <v>11442</v>
      </c>
      <c r="J60544" s="1">
        <v>40452</v>
      </c>
    </row>
    <row r="60545" spans="1:10" x14ac:dyDescent="0.25">
      <c r="A60545" t="s">
        <v>207180</v>
      </c>
      <c r="B60545" t="s">
        <v>207181</v>
      </c>
      <c r="C60545" t="s">
        <v>207182</v>
      </c>
      <c r="D60545" t="s">
        <v>51</v>
      </c>
      <c r="E60545" t="s">
        <v>14</v>
      </c>
      <c r="F60545" t="s">
        <v>618</v>
      </c>
      <c r="G60545">
        <v>3</v>
      </c>
      <c r="H60545" t="s">
        <v>878</v>
      </c>
      <c r="I60545" t="s">
        <v>28855</v>
      </c>
      <c r="J60545" s="1">
        <v>41275</v>
      </c>
    </row>
    <row r="60546" spans="1:10" x14ac:dyDescent="0.25">
      <c r="A60546" t="s">
        <v>207183</v>
      </c>
      <c r="B60546" t="s">
        <v>207184</v>
      </c>
      <c r="C60546" t="s">
        <v>207185</v>
      </c>
      <c r="D60546" t="s">
        <v>207186</v>
      </c>
      <c r="E60546" t="s">
        <v>202</v>
      </c>
      <c r="F60546" t="s">
        <v>694</v>
      </c>
      <c r="G60546">
        <v>5</v>
      </c>
      <c r="H60546" t="s">
        <v>9995</v>
      </c>
      <c r="I60546" t="s">
        <v>111795</v>
      </c>
      <c r="J60546" s="1">
        <v>37622</v>
      </c>
    </row>
    <row r="60547" spans="1:10" x14ac:dyDescent="0.25">
      <c r="A60547" t="s">
        <v>207187</v>
      </c>
      <c r="B60547" t="s">
        <v>207188</v>
      </c>
      <c r="C60547" t="s">
        <v>207189</v>
      </c>
      <c r="D60547" t="s">
        <v>628</v>
      </c>
      <c r="E60547" t="s">
        <v>14</v>
      </c>
      <c r="F60547" t="s">
        <v>217</v>
      </c>
      <c r="G60547">
        <v>7</v>
      </c>
      <c r="H60547" t="s">
        <v>288</v>
      </c>
      <c r="I60547" t="s">
        <v>288</v>
      </c>
    </row>
    <row r="60548" spans="1:10" x14ac:dyDescent="0.25">
      <c r="A60548" t="s">
        <v>207190</v>
      </c>
      <c r="B60548" t="s">
        <v>207191</v>
      </c>
      <c r="C60548" t="s">
        <v>207192</v>
      </c>
      <c r="D60548" t="s">
        <v>207193</v>
      </c>
      <c r="E60548" t="s">
        <v>14</v>
      </c>
      <c r="F60548" t="s">
        <v>21</v>
      </c>
      <c r="G60548" t="s">
        <v>59</v>
      </c>
      <c r="H60548" t="s">
        <v>90</v>
      </c>
      <c r="I60548" t="s">
        <v>16594</v>
      </c>
      <c r="J60548" s="1">
        <v>39142</v>
      </c>
    </row>
    <row r="60549" spans="1:10" x14ac:dyDescent="0.25">
      <c r="A60549" t="s">
        <v>207194</v>
      </c>
      <c r="B60549" t="s">
        <v>207195</v>
      </c>
      <c r="C60549" t="s">
        <v>207196</v>
      </c>
      <c r="D60549" t="s">
        <v>1284</v>
      </c>
      <c r="E60549" t="s">
        <v>14</v>
      </c>
      <c r="F60549" t="s">
        <v>123</v>
      </c>
      <c r="G60549" t="s">
        <v>124</v>
      </c>
      <c r="H60549" t="s">
        <v>125</v>
      </c>
      <c r="I60549" t="s">
        <v>125</v>
      </c>
    </row>
    <row r="60550" spans="1:10" x14ac:dyDescent="0.25">
      <c r="A60550" t="s">
        <v>207197</v>
      </c>
      <c r="B60550" t="s">
        <v>207198</v>
      </c>
      <c r="C60550" t="s">
        <v>207199</v>
      </c>
      <c r="D60550" t="s">
        <v>26036</v>
      </c>
      <c r="E60550" t="s">
        <v>14</v>
      </c>
      <c r="F60550" t="s">
        <v>21</v>
      </c>
      <c r="G60550" t="s">
        <v>967</v>
      </c>
      <c r="H60550" t="s">
        <v>968</v>
      </c>
      <c r="I60550" t="s">
        <v>968</v>
      </c>
      <c r="J60550" s="1">
        <v>39767</v>
      </c>
    </row>
    <row r="60551" spans="1:10" x14ac:dyDescent="0.25">
      <c r="A60551" t="s">
        <v>207200</v>
      </c>
      <c r="B60551" t="s">
        <v>207201</v>
      </c>
      <c r="C60551" t="s">
        <v>207202</v>
      </c>
      <c r="D60551" t="s">
        <v>207203</v>
      </c>
      <c r="E60551" t="s">
        <v>14</v>
      </c>
      <c r="F60551" t="s">
        <v>21</v>
      </c>
      <c r="G60551" t="s">
        <v>375</v>
      </c>
      <c r="H60551" t="s">
        <v>376</v>
      </c>
      <c r="I60551" t="s">
        <v>376</v>
      </c>
    </row>
    <row r="60552" spans="1:10" x14ac:dyDescent="0.25">
      <c r="A60552" t="s">
        <v>207204</v>
      </c>
      <c r="B60552" t="s">
        <v>207205</v>
      </c>
      <c r="C60552" t="s">
        <v>207206</v>
      </c>
      <c r="D60552" t="s">
        <v>7979</v>
      </c>
      <c r="E60552" t="s">
        <v>108</v>
      </c>
      <c r="F60552" t="s">
        <v>271</v>
      </c>
      <c r="G60552">
        <v>21</v>
      </c>
      <c r="H60552" t="s">
        <v>20549</v>
      </c>
      <c r="I60552" t="s">
        <v>20549</v>
      </c>
      <c r="J60552" s="1">
        <v>38353</v>
      </c>
    </row>
    <row r="60553" spans="1:10" x14ac:dyDescent="0.25">
      <c r="A60553" t="s">
        <v>207207</v>
      </c>
      <c r="B60553" t="s">
        <v>207208</v>
      </c>
      <c r="C60553" t="s">
        <v>207209</v>
      </c>
      <c r="D60553" t="s">
        <v>38</v>
      </c>
      <c r="E60553" t="s">
        <v>14</v>
      </c>
      <c r="F60553" t="s">
        <v>21</v>
      </c>
      <c r="G60553" t="s">
        <v>153</v>
      </c>
      <c r="H60553" t="s">
        <v>239</v>
      </c>
      <c r="I60553" t="s">
        <v>17131</v>
      </c>
      <c r="J60553" s="1">
        <v>33604</v>
      </c>
    </row>
    <row r="60554" spans="1:10" x14ac:dyDescent="0.25">
      <c r="A60554" t="s">
        <v>207210</v>
      </c>
      <c r="B60554" t="s">
        <v>207211</v>
      </c>
      <c r="C60554" t="s">
        <v>207212</v>
      </c>
      <c r="D60554" t="s">
        <v>1898</v>
      </c>
      <c r="E60554" t="s">
        <v>108</v>
      </c>
      <c r="F60554" t="s">
        <v>401</v>
      </c>
    </row>
    <row r="60555" spans="1:10" x14ac:dyDescent="0.25">
      <c r="A60555" t="s">
        <v>207213</v>
      </c>
      <c r="B60555" t="s">
        <v>207214</v>
      </c>
      <c r="C60555" t="s">
        <v>207215</v>
      </c>
      <c r="D60555" t="s">
        <v>112</v>
      </c>
      <c r="E60555" t="s">
        <v>14</v>
      </c>
      <c r="F60555" t="s">
        <v>21</v>
      </c>
      <c r="G60555" t="s">
        <v>116</v>
      </c>
      <c r="H60555" t="s">
        <v>523</v>
      </c>
      <c r="I60555" t="s">
        <v>115045</v>
      </c>
      <c r="J60555" s="1">
        <v>40463</v>
      </c>
    </row>
    <row r="60556" spans="1:10" x14ac:dyDescent="0.25">
      <c r="A60556" t="s">
        <v>207216</v>
      </c>
      <c r="B60556" t="s">
        <v>207217</v>
      </c>
      <c r="C60556" t="s">
        <v>207218</v>
      </c>
      <c r="D60556" t="s">
        <v>207219</v>
      </c>
      <c r="E60556" t="s">
        <v>108</v>
      </c>
      <c r="F60556" t="s">
        <v>52</v>
      </c>
      <c r="G60556" t="s">
        <v>197</v>
      </c>
      <c r="H60556" t="s">
        <v>198</v>
      </c>
      <c r="I60556" t="s">
        <v>198</v>
      </c>
      <c r="J60556" s="1">
        <v>40634</v>
      </c>
    </row>
    <row r="60557" spans="1:10" x14ac:dyDescent="0.25">
      <c r="A60557" t="s">
        <v>207220</v>
      </c>
      <c r="B60557" t="s">
        <v>207221</v>
      </c>
      <c r="D60557" t="s">
        <v>13</v>
      </c>
      <c r="E60557" t="s">
        <v>202</v>
      </c>
    </row>
    <row r="60558" spans="1:10" x14ac:dyDescent="0.25">
      <c r="A60558" t="s">
        <v>207222</v>
      </c>
      <c r="B60558" t="s">
        <v>207223</v>
      </c>
      <c r="C60558" t="s">
        <v>207224</v>
      </c>
      <c r="D60558" t="s">
        <v>207225</v>
      </c>
      <c r="E60558" t="s">
        <v>14</v>
      </c>
      <c r="F60558" t="s">
        <v>21</v>
      </c>
      <c r="G60558" t="s">
        <v>101</v>
      </c>
      <c r="H60558" t="s">
        <v>102</v>
      </c>
      <c r="I60558" t="s">
        <v>103</v>
      </c>
      <c r="J60558" s="1">
        <v>41548</v>
      </c>
    </row>
    <row r="60559" spans="1:10" x14ac:dyDescent="0.25">
      <c r="A60559" t="s">
        <v>207226</v>
      </c>
      <c r="B60559" t="s">
        <v>207227</v>
      </c>
      <c r="D60559" t="s">
        <v>207228</v>
      </c>
      <c r="E60559" t="s">
        <v>14</v>
      </c>
      <c r="F60559" t="s">
        <v>21</v>
      </c>
      <c r="G60559" t="s">
        <v>101</v>
      </c>
      <c r="H60559" t="s">
        <v>772</v>
      </c>
      <c r="I60559" t="s">
        <v>773</v>
      </c>
      <c r="J60559" s="1">
        <v>42008</v>
      </c>
    </row>
    <row r="60560" spans="1:10" x14ac:dyDescent="0.25">
      <c r="A60560" t="s">
        <v>207229</v>
      </c>
      <c r="B60560" t="s">
        <v>207230</v>
      </c>
      <c r="C60560" t="s">
        <v>207231</v>
      </c>
      <c r="D60560" t="s">
        <v>32</v>
      </c>
      <c r="E60560" t="s">
        <v>202</v>
      </c>
      <c r="F60560" t="s">
        <v>21</v>
      </c>
      <c r="G60560" t="s">
        <v>101</v>
      </c>
      <c r="H60560" t="s">
        <v>102</v>
      </c>
      <c r="I60560" t="s">
        <v>103</v>
      </c>
    </row>
    <row r="60561" spans="1:10" x14ac:dyDescent="0.25">
      <c r="A60561" t="s">
        <v>207232</v>
      </c>
      <c r="B60561" t="s">
        <v>207233</v>
      </c>
      <c r="C60561" t="s">
        <v>207234</v>
      </c>
      <c r="D60561" t="s">
        <v>122</v>
      </c>
      <c r="E60561" t="s">
        <v>14</v>
      </c>
      <c r="F60561" t="s">
        <v>21</v>
      </c>
      <c r="G60561" t="s">
        <v>1391</v>
      </c>
      <c r="H60561" t="s">
        <v>1392</v>
      </c>
      <c r="I60561" t="s">
        <v>1392</v>
      </c>
      <c r="J60561" t="s">
        <v>9100</v>
      </c>
    </row>
    <row r="60562" spans="1:10" x14ac:dyDescent="0.25">
      <c r="A60562" t="s">
        <v>207235</v>
      </c>
      <c r="B60562" t="s">
        <v>207236</v>
      </c>
      <c r="C60562" t="s">
        <v>207237</v>
      </c>
      <c r="D60562" t="s">
        <v>122</v>
      </c>
      <c r="E60562" t="s">
        <v>14</v>
      </c>
      <c r="F60562" t="s">
        <v>21</v>
      </c>
      <c r="G60562" t="s">
        <v>59</v>
      </c>
      <c r="H60562" t="s">
        <v>60</v>
      </c>
      <c r="I60562" t="s">
        <v>66</v>
      </c>
      <c r="J60562" t="s">
        <v>207238</v>
      </c>
    </row>
    <row r="60563" spans="1:10" x14ac:dyDescent="0.25">
      <c r="A60563" t="s">
        <v>207239</v>
      </c>
      <c r="B60563" t="s">
        <v>207240</v>
      </c>
      <c r="C60563" t="s">
        <v>207241</v>
      </c>
      <c r="D60563" t="s">
        <v>122</v>
      </c>
      <c r="E60563" t="s">
        <v>14</v>
      </c>
      <c r="F60563" t="s">
        <v>21</v>
      </c>
      <c r="G60563" t="s">
        <v>39</v>
      </c>
      <c r="H60563" t="s">
        <v>277</v>
      </c>
      <c r="I60563" t="s">
        <v>277</v>
      </c>
      <c r="J60563" t="s">
        <v>7342</v>
      </c>
    </row>
    <row r="60564" spans="1:10" x14ac:dyDescent="0.25">
      <c r="A60564" t="s">
        <v>207242</v>
      </c>
      <c r="B60564" t="s">
        <v>207243</v>
      </c>
      <c r="C60564" t="s">
        <v>207244</v>
      </c>
      <c r="D60564" t="s">
        <v>122</v>
      </c>
      <c r="E60564" t="s">
        <v>14</v>
      </c>
      <c r="F60564" t="s">
        <v>21</v>
      </c>
      <c r="G60564" t="s">
        <v>1267</v>
      </c>
      <c r="H60564" t="s">
        <v>1268</v>
      </c>
      <c r="I60564" t="s">
        <v>207245</v>
      </c>
      <c r="J60564" t="s">
        <v>207246</v>
      </c>
    </row>
    <row r="60565" spans="1:10" x14ac:dyDescent="0.25">
      <c r="A60565" t="s">
        <v>207247</v>
      </c>
      <c r="B60565" t="s">
        <v>207248</v>
      </c>
      <c r="C60565" t="s">
        <v>207249</v>
      </c>
      <c r="D60565" t="s">
        <v>122</v>
      </c>
      <c r="E60565" t="s">
        <v>14</v>
      </c>
      <c r="F60565" t="s">
        <v>21</v>
      </c>
      <c r="G60565" t="s">
        <v>281</v>
      </c>
      <c r="H60565" t="s">
        <v>869</v>
      </c>
      <c r="I60565" t="s">
        <v>5299</v>
      </c>
      <c r="J60565" s="1">
        <v>20455</v>
      </c>
    </row>
    <row r="60566" spans="1:10" x14ac:dyDescent="0.25">
      <c r="A60566" t="s">
        <v>207250</v>
      </c>
      <c r="B60566" t="s">
        <v>207251</v>
      </c>
      <c r="C60566" t="s">
        <v>207252</v>
      </c>
      <c r="D60566" t="s">
        <v>122</v>
      </c>
      <c r="E60566" t="s">
        <v>14</v>
      </c>
      <c r="F60566" t="s">
        <v>21</v>
      </c>
      <c r="G60566" t="s">
        <v>84</v>
      </c>
      <c r="H60566" t="s">
        <v>2790</v>
      </c>
      <c r="I60566" t="s">
        <v>2790</v>
      </c>
      <c r="J60566" t="s">
        <v>207253</v>
      </c>
    </row>
    <row r="60567" spans="1:10" x14ac:dyDescent="0.25">
      <c r="A60567" t="s">
        <v>207254</v>
      </c>
      <c r="B60567" t="s">
        <v>207255</v>
      </c>
      <c r="C60567" t="s">
        <v>207256</v>
      </c>
      <c r="D60567" t="s">
        <v>122</v>
      </c>
      <c r="E60567" t="s">
        <v>14</v>
      </c>
      <c r="J60567" s="1">
        <v>2558</v>
      </c>
    </row>
    <row r="60568" spans="1:10" x14ac:dyDescent="0.25">
      <c r="A60568" t="s">
        <v>207257</v>
      </c>
      <c r="B60568" t="s">
        <v>207258</v>
      </c>
      <c r="C60568" t="s">
        <v>207259</v>
      </c>
      <c r="E60568" t="s">
        <v>14</v>
      </c>
      <c r="F60568" t="s">
        <v>21</v>
      </c>
      <c r="G60568" t="s">
        <v>4963</v>
      </c>
      <c r="H60568" t="s">
        <v>4964</v>
      </c>
      <c r="I60568" t="s">
        <v>4964</v>
      </c>
      <c r="J60568" s="1">
        <v>2558</v>
      </c>
    </row>
    <row r="60569" spans="1:10" x14ac:dyDescent="0.25">
      <c r="A60569" t="s">
        <v>207260</v>
      </c>
      <c r="B60569" t="s">
        <v>207261</v>
      </c>
      <c r="C60569" t="s">
        <v>207262</v>
      </c>
      <c r="D60569" t="s">
        <v>122</v>
      </c>
      <c r="E60569" t="s">
        <v>14</v>
      </c>
      <c r="F60569" t="s">
        <v>21</v>
      </c>
      <c r="G60569" t="s">
        <v>39</v>
      </c>
      <c r="H60569" t="s">
        <v>40</v>
      </c>
      <c r="I60569" t="s">
        <v>197348</v>
      </c>
      <c r="J60569" t="s">
        <v>207263</v>
      </c>
    </row>
    <row r="60570" spans="1:10" x14ac:dyDescent="0.25">
      <c r="A60570" t="s">
        <v>207264</v>
      </c>
      <c r="B60570" t="s">
        <v>207265</v>
      </c>
      <c r="C60570" t="s">
        <v>207266</v>
      </c>
      <c r="E60570" t="s">
        <v>14</v>
      </c>
      <c r="F60570" t="s">
        <v>21</v>
      </c>
      <c r="G60570" t="s">
        <v>1301</v>
      </c>
      <c r="H60570" t="s">
        <v>240</v>
      </c>
      <c r="I60570" t="s">
        <v>240</v>
      </c>
      <c r="J60570" t="s">
        <v>44916</v>
      </c>
    </row>
    <row r="60571" spans="1:10" x14ac:dyDescent="0.25">
      <c r="A60571" t="s">
        <v>207267</v>
      </c>
      <c r="B60571" t="s">
        <v>207268</v>
      </c>
      <c r="C60571" t="s">
        <v>207269</v>
      </c>
      <c r="D60571" t="s">
        <v>122</v>
      </c>
      <c r="E60571" t="s">
        <v>14</v>
      </c>
      <c r="F60571" t="s">
        <v>21</v>
      </c>
      <c r="G60571" t="s">
        <v>2786</v>
      </c>
      <c r="H60571" t="s">
        <v>8022</v>
      </c>
      <c r="I60571" t="s">
        <v>37675</v>
      </c>
      <c r="J60571" t="s">
        <v>44916</v>
      </c>
    </row>
    <row r="60572" spans="1:10" x14ac:dyDescent="0.25">
      <c r="A60572" t="s">
        <v>207270</v>
      </c>
      <c r="B60572" t="s">
        <v>207271</v>
      </c>
      <c r="C60572" t="s">
        <v>207272</v>
      </c>
      <c r="D60572" t="s">
        <v>122</v>
      </c>
      <c r="E60572" t="s">
        <v>14</v>
      </c>
      <c r="F60572" t="s">
        <v>21</v>
      </c>
      <c r="G60572" t="s">
        <v>116</v>
      </c>
      <c r="H60572" t="s">
        <v>523</v>
      </c>
      <c r="I60572" t="s">
        <v>52199</v>
      </c>
      <c r="J60572" t="s">
        <v>207273</v>
      </c>
    </row>
    <row r="60573" spans="1:10" x14ac:dyDescent="0.25">
      <c r="A60573" t="s">
        <v>207274</v>
      </c>
      <c r="B60573" t="s">
        <v>207275</v>
      </c>
      <c r="C60573" t="s">
        <v>207276</v>
      </c>
      <c r="D60573" t="s">
        <v>122</v>
      </c>
      <c r="E60573" t="s">
        <v>14</v>
      </c>
      <c r="F60573" t="s">
        <v>21</v>
      </c>
      <c r="G60573" t="s">
        <v>153</v>
      </c>
      <c r="H60573" t="s">
        <v>2681</v>
      </c>
      <c r="I60573" t="s">
        <v>6914</v>
      </c>
      <c r="J60573" t="s">
        <v>17634</v>
      </c>
    </row>
    <row r="60574" spans="1:10" x14ac:dyDescent="0.25">
      <c r="A60574" t="s">
        <v>207277</v>
      </c>
      <c r="B60574" t="s">
        <v>207278</v>
      </c>
      <c r="C60574" t="s">
        <v>207279</v>
      </c>
      <c r="D60574" t="s">
        <v>122</v>
      </c>
      <c r="E60574" t="s">
        <v>14</v>
      </c>
      <c r="F60574" t="s">
        <v>21</v>
      </c>
      <c r="G60574" t="s">
        <v>153</v>
      </c>
      <c r="H60574" t="s">
        <v>3343</v>
      </c>
      <c r="I60574" t="s">
        <v>207280</v>
      </c>
      <c r="J60574" t="s">
        <v>207281</v>
      </c>
    </row>
    <row r="60575" spans="1:10" x14ac:dyDescent="0.25">
      <c r="A60575" t="s">
        <v>207282</v>
      </c>
      <c r="B60575" t="s">
        <v>207283</v>
      </c>
      <c r="C60575" t="s">
        <v>207284</v>
      </c>
      <c r="E60575" t="s">
        <v>14</v>
      </c>
      <c r="F60575" t="s">
        <v>21</v>
      </c>
      <c r="G60575" t="s">
        <v>153</v>
      </c>
      <c r="H60575" t="s">
        <v>2681</v>
      </c>
      <c r="I60575" t="s">
        <v>2681</v>
      </c>
    </row>
    <row r="60576" spans="1:10" x14ac:dyDescent="0.25">
      <c r="A60576" t="s">
        <v>207285</v>
      </c>
      <c r="B60576" t="s">
        <v>207286</v>
      </c>
      <c r="C60576" t="s">
        <v>207287</v>
      </c>
      <c r="D60576" t="s">
        <v>122</v>
      </c>
      <c r="E60576" t="s">
        <v>14</v>
      </c>
      <c r="F60576" t="s">
        <v>21</v>
      </c>
      <c r="G60576" t="s">
        <v>375</v>
      </c>
      <c r="H60576" t="s">
        <v>4554</v>
      </c>
      <c r="I60576" t="s">
        <v>4554</v>
      </c>
      <c r="J60576" s="1">
        <v>4384</v>
      </c>
    </row>
    <row r="60577" spans="1:10" x14ac:dyDescent="0.25">
      <c r="A60577" t="s">
        <v>207288</v>
      </c>
      <c r="B60577" t="s">
        <v>207289</v>
      </c>
      <c r="C60577" t="s">
        <v>207290</v>
      </c>
      <c r="D60577" t="s">
        <v>122</v>
      </c>
      <c r="E60577" t="s">
        <v>14</v>
      </c>
      <c r="F60577" t="s">
        <v>21</v>
      </c>
      <c r="G60577" t="s">
        <v>1075</v>
      </c>
      <c r="H60577" t="s">
        <v>1076</v>
      </c>
      <c r="I60577" t="s">
        <v>1165</v>
      </c>
      <c r="J60577" t="s">
        <v>207291</v>
      </c>
    </row>
    <row r="60578" spans="1:10" x14ac:dyDescent="0.25">
      <c r="A60578" t="s">
        <v>207292</v>
      </c>
      <c r="B60578" t="s">
        <v>207293</v>
      </c>
      <c r="C60578" t="s">
        <v>207294</v>
      </c>
      <c r="D60578" t="s">
        <v>122</v>
      </c>
      <c r="E60578" t="s">
        <v>14</v>
      </c>
      <c r="F60578" t="s">
        <v>21</v>
      </c>
      <c r="G60578" t="s">
        <v>5810</v>
      </c>
      <c r="H60578" t="s">
        <v>5811</v>
      </c>
      <c r="I60578" t="s">
        <v>5811</v>
      </c>
      <c r="J60578" s="1">
        <v>39701</v>
      </c>
    </row>
    <row r="60579" spans="1:10" x14ac:dyDescent="0.25">
      <c r="A60579" t="s">
        <v>207295</v>
      </c>
      <c r="B60579" t="s">
        <v>207296</v>
      </c>
      <c r="C60579" t="s">
        <v>207297</v>
      </c>
      <c r="E60579" t="s">
        <v>14</v>
      </c>
      <c r="J60579" t="s">
        <v>207298</v>
      </c>
    </row>
    <row r="60580" spans="1:10" x14ac:dyDescent="0.25">
      <c r="A60580" t="s">
        <v>207299</v>
      </c>
      <c r="B60580" t="s">
        <v>207300</v>
      </c>
      <c r="C60580" t="s">
        <v>207301</v>
      </c>
      <c r="D60580" t="s">
        <v>122</v>
      </c>
      <c r="E60580" t="s">
        <v>14</v>
      </c>
      <c r="F60580" t="s">
        <v>21</v>
      </c>
      <c r="G60580" t="s">
        <v>2786</v>
      </c>
      <c r="H60580" t="s">
        <v>8094</v>
      </c>
      <c r="I60580" t="s">
        <v>92148</v>
      </c>
    </row>
    <row r="60581" spans="1:10" x14ac:dyDescent="0.25">
      <c r="A60581" t="s">
        <v>207302</v>
      </c>
      <c r="B60581" t="s">
        <v>207303</v>
      </c>
      <c r="C60581" t="s">
        <v>207304</v>
      </c>
      <c r="D60581" t="s">
        <v>122</v>
      </c>
      <c r="E60581" t="s">
        <v>14</v>
      </c>
      <c r="F60581" t="s">
        <v>21</v>
      </c>
      <c r="G60581" t="s">
        <v>6139</v>
      </c>
      <c r="H60581" t="s">
        <v>6447</v>
      </c>
      <c r="I60581" t="s">
        <v>6447</v>
      </c>
      <c r="J60581" t="s">
        <v>207305</v>
      </c>
    </row>
    <row r="60582" spans="1:10" x14ac:dyDescent="0.25">
      <c r="A60582" t="s">
        <v>207306</v>
      </c>
      <c r="B60582" t="s">
        <v>207307</v>
      </c>
      <c r="C60582" t="s">
        <v>207308</v>
      </c>
      <c r="D60582" t="s">
        <v>122</v>
      </c>
      <c r="E60582" t="s">
        <v>14</v>
      </c>
      <c r="F60582" t="s">
        <v>21</v>
      </c>
      <c r="G60582" t="s">
        <v>77</v>
      </c>
      <c r="H60582" t="s">
        <v>1759</v>
      </c>
      <c r="I60582" t="s">
        <v>4036</v>
      </c>
      <c r="J60582" s="1">
        <v>41640</v>
      </c>
    </row>
    <row r="60583" spans="1:10" x14ac:dyDescent="0.25">
      <c r="A60583" t="s">
        <v>207309</v>
      </c>
      <c r="B60583" t="s">
        <v>207310</v>
      </c>
      <c r="C60583" t="s">
        <v>207311</v>
      </c>
      <c r="D60583" t="s">
        <v>122</v>
      </c>
      <c r="E60583" t="s">
        <v>14</v>
      </c>
      <c r="F60583" t="s">
        <v>21</v>
      </c>
      <c r="G60583" t="s">
        <v>14400</v>
      </c>
      <c r="H60583" t="s">
        <v>19464</v>
      </c>
      <c r="I60583" t="s">
        <v>137511</v>
      </c>
      <c r="J60583" t="s">
        <v>207312</v>
      </c>
    </row>
    <row r="60584" spans="1:10" x14ac:dyDescent="0.25">
      <c r="A60584" t="s">
        <v>207313</v>
      </c>
      <c r="B60584" t="s">
        <v>207314</v>
      </c>
      <c r="C60584" t="s">
        <v>207315</v>
      </c>
      <c r="D60584" t="s">
        <v>122</v>
      </c>
      <c r="E60584" t="s">
        <v>14</v>
      </c>
      <c r="J60584" t="s">
        <v>207246</v>
      </c>
    </row>
    <row r="60585" spans="1:10" x14ac:dyDescent="0.25">
      <c r="A60585" t="s">
        <v>207316</v>
      </c>
      <c r="B60585" t="s">
        <v>207317</v>
      </c>
      <c r="C60585" t="s">
        <v>207318</v>
      </c>
      <c r="D60585" t="s">
        <v>122</v>
      </c>
      <c r="E60585" t="s">
        <v>14</v>
      </c>
      <c r="F60585" t="s">
        <v>21</v>
      </c>
      <c r="G60585" t="s">
        <v>1006</v>
      </c>
      <c r="H60585" t="s">
        <v>1030</v>
      </c>
      <c r="I60585" t="s">
        <v>1030</v>
      </c>
      <c r="J60585" s="1">
        <v>36161</v>
      </c>
    </row>
    <row r="60586" spans="1:10" x14ac:dyDescent="0.25">
      <c r="A60586" t="s">
        <v>207319</v>
      </c>
      <c r="B60586" t="s">
        <v>207317</v>
      </c>
      <c r="C60586" t="s">
        <v>207320</v>
      </c>
      <c r="D60586" t="s">
        <v>122</v>
      </c>
      <c r="E60586" t="s">
        <v>14</v>
      </c>
      <c r="F60586" t="s">
        <v>21</v>
      </c>
      <c r="G60586" t="s">
        <v>1006</v>
      </c>
      <c r="H60586" t="s">
        <v>1030</v>
      </c>
      <c r="I60586" t="s">
        <v>1030</v>
      </c>
      <c r="J60586" t="s">
        <v>207321</v>
      </c>
    </row>
    <row r="60587" spans="1:10" x14ac:dyDescent="0.25">
      <c r="A60587" t="s">
        <v>207322</v>
      </c>
      <c r="B60587" t="s">
        <v>207323</v>
      </c>
      <c r="C60587" t="s">
        <v>207324</v>
      </c>
      <c r="D60587" t="s">
        <v>122</v>
      </c>
      <c r="E60587" t="s">
        <v>14</v>
      </c>
      <c r="F60587" t="s">
        <v>21</v>
      </c>
      <c r="G60587" t="s">
        <v>293</v>
      </c>
      <c r="H60587" t="s">
        <v>64624</v>
      </c>
      <c r="I60587" t="s">
        <v>12001</v>
      </c>
      <c r="J60587" s="1">
        <v>41640</v>
      </c>
    </row>
    <row r="60588" spans="1:10" x14ac:dyDescent="0.25">
      <c r="A60588" t="s">
        <v>207325</v>
      </c>
      <c r="B60588" t="s">
        <v>207326</v>
      </c>
      <c r="C60588" t="s">
        <v>207327</v>
      </c>
      <c r="D60588" t="s">
        <v>207328</v>
      </c>
      <c r="E60588" t="s">
        <v>14</v>
      </c>
      <c r="F60588" t="s">
        <v>21</v>
      </c>
      <c r="G60588" t="s">
        <v>101</v>
      </c>
      <c r="H60588" t="s">
        <v>772</v>
      </c>
      <c r="I60588" t="s">
        <v>773</v>
      </c>
      <c r="J60588" t="s">
        <v>207329</v>
      </c>
    </row>
    <row r="60589" spans="1:10" x14ac:dyDescent="0.25">
      <c r="A60589" t="s">
        <v>207330</v>
      </c>
      <c r="B60589" t="s">
        <v>207326</v>
      </c>
      <c r="C60589" t="s">
        <v>207331</v>
      </c>
      <c r="E60589" t="s">
        <v>14</v>
      </c>
      <c r="F60589" t="s">
        <v>21</v>
      </c>
      <c r="G60589" t="s">
        <v>101</v>
      </c>
      <c r="H60589" t="s">
        <v>772</v>
      </c>
      <c r="I60589" t="s">
        <v>773</v>
      </c>
      <c r="J60589" t="s">
        <v>207329</v>
      </c>
    </row>
    <row r="60590" spans="1:10" x14ac:dyDescent="0.25">
      <c r="A60590" t="s">
        <v>207332</v>
      </c>
      <c r="B60590" t="s">
        <v>207333</v>
      </c>
      <c r="C60590" t="s">
        <v>207334</v>
      </c>
      <c r="D60590" t="s">
        <v>207335</v>
      </c>
      <c r="E60590" t="s">
        <v>14</v>
      </c>
      <c r="F60590" t="s">
        <v>21</v>
      </c>
      <c r="G60590" t="s">
        <v>59</v>
      </c>
      <c r="H60590" t="s">
        <v>60</v>
      </c>
      <c r="I60590" t="s">
        <v>66</v>
      </c>
      <c r="J60590" s="1">
        <v>41640</v>
      </c>
    </row>
    <row r="60591" spans="1:10" x14ac:dyDescent="0.25">
      <c r="A60591" t="s">
        <v>207336</v>
      </c>
      <c r="B60591" t="s">
        <v>207337</v>
      </c>
      <c r="C60591" t="s">
        <v>207338</v>
      </c>
      <c r="E60591" t="s">
        <v>14</v>
      </c>
      <c r="F60591" t="s">
        <v>21</v>
      </c>
      <c r="G60591" t="s">
        <v>375</v>
      </c>
      <c r="H60591" t="s">
        <v>4554</v>
      </c>
      <c r="I60591" t="s">
        <v>4554</v>
      </c>
      <c r="J60591" s="1">
        <v>4019</v>
      </c>
    </row>
    <row r="60592" spans="1:10" x14ac:dyDescent="0.25">
      <c r="A60592" t="s">
        <v>207339</v>
      </c>
      <c r="B60592" t="s">
        <v>207340</v>
      </c>
      <c r="C60592" t="s">
        <v>207341</v>
      </c>
      <c r="D60592" t="s">
        <v>122</v>
      </c>
      <c r="E60592" t="s">
        <v>14</v>
      </c>
      <c r="F60592" t="s">
        <v>21</v>
      </c>
      <c r="G60592" t="s">
        <v>281</v>
      </c>
      <c r="H60592" t="s">
        <v>23230</v>
      </c>
      <c r="I60592" t="s">
        <v>23230</v>
      </c>
    </row>
    <row r="60593" spans="1:10" x14ac:dyDescent="0.25">
      <c r="A60593" t="s">
        <v>207342</v>
      </c>
      <c r="B60593" t="s">
        <v>207343</v>
      </c>
      <c r="C60593" t="s">
        <v>207344</v>
      </c>
      <c r="D60593" t="s">
        <v>122</v>
      </c>
      <c r="E60593" t="s">
        <v>14</v>
      </c>
      <c r="F60593" t="s">
        <v>123</v>
      </c>
      <c r="G60593" t="s">
        <v>55065</v>
      </c>
      <c r="H60593" t="s">
        <v>55066</v>
      </c>
      <c r="I60593" t="s">
        <v>55066</v>
      </c>
      <c r="J60593" s="1">
        <v>24838</v>
      </c>
    </row>
    <row r="60594" spans="1:10" x14ac:dyDescent="0.25">
      <c r="A60594" t="s">
        <v>207345</v>
      </c>
      <c r="B60594" t="s">
        <v>207346</v>
      </c>
      <c r="C60594" t="s">
        <v>207347</v>
      </c>
      <c r="E60594" t="s">
        <v>14</v>
      </c>
      <c r="F60594" t="s">
        <v>21</v>
      </c>
      <c r="G60594" t="s">
        <v>1325</v>
      </c>
      <c r="H60594" t="s">
        <v>1326</v>
      </c>
      <c r="I60594" t="s">
        <v>1326</v>
      </c>
    </row>
    <row r="60595" spans="1:10" x14ac:dyDescent="0.25">
      <c r="A60595" t="s">
        <v>207348</v>
      </c>
      <c r="B60595" t="s">
        <v>207349</v>
      </c>
      <c r="C60595" t="s">
        <v>207350</v>
      </c>
      <c r="D60595" t="s">
        <v>122</v>
      </c>
      <c r="E60595" t="s">
        <v>14</v>
      </c>
      <c r="F60595" t="s">
        <v>21</v>
      </c>
      <c r="G60595" t="s">
        <v>425</v>
      </c>
      <c r="H60595" t="s">
        <v>523</v>
      </c>
      <c r="I60595" t="s">
        <v>5339</v>
      </c>
      <c r="J60595" t="s">
        <v>207351</v>
      </c>
    </row>
    <row r="60596" spans="1:10" x14ac:dyDescent="0.25">
      <c r="A60596" t="s">
        <v>207352</v>
      </c>
      <c r="B60596" t="s">
        <v>207353</v>
      </c>
      <c r="C60596" t="s">
        <v>207354</v>
      </c>
      <c r="D60596" t="s">
        <v>122</v>
      </c>
      <c r="E60596" t="s">
        <v>14</v>
      </c>
      <c r="F60596" t="s">
        <v>21</v>
      </c>
      <c r="G60596" t="s">
        <v>137</v>
      </c>
      <c r="H60596" t="s">
        <v>138</v>
      </c>
      <c r="I60596" t="s">
        <v>138</v>
      </c>
      <c r="J60596" t="s">
        <v>207355</v>
      </c>
    </row>
    <row r="60597" spans="1:10" x14ac:dyDescent="0.25">
      <c r="A60597" t="s">
        <v>207356</v>
      </c>
      <c r="B60597" t="s">
        <v>207357</v>
      </c>
      <c r="C60597" t="s">
        <v>207358</v>
      </c>
      <c r="D60597" t="s">
        <v>122</v>
      </c>
      <c r="E60597" t="s">
        <v>14</v>
      </c>
      <c r="F60597" t="s">
        <v>217</v>
      </c>
      <c r="G60597">
        <v>2</v>
      </c>
      <c r="H60597" t="s">
        <v>218</v>
      </c>
      <c r="I60597" t="s">
        <v>49331</v>
      </c>
      <c r="J60597" s="1">
        <v>18629</v>
      </c>
    </row>
    <row r="60598" spans="1:10" x14ac:dyDescent="0.25">
      <c r="A60598" t="s">
        <v>207359</v>
      </c>
      <c r="B60598" t="s">
        <v>207360</v>
      </c>
      <c r="C60598" t="s">
        <v>207361</v>
      </c>
      <c r="D60598" t="s">
        <v>87140</v>
      </c>
      <c r="E60598" t="s">
        <v>14</v>
      </c>
      <c r="F60598" t="s">
        <v>21</v>
      </c>
      <c r="G60598" t="s">
        <v>101</v>
      </c>
      <c r="H60598" t="s">
        <v>688</v>
      </c>
      <c r="I60598" t="s">
        <v>25419</v>
      </c>
      <c r="J60598" s="1">
        <v>40862</v>
      </c>
    </row>
    <row r="60599" spans="1:10" x14ac:dyDescent="0.25">
      <c r="A60599" t="s">
        <v>207362</v>
      </c>
      <c r="B60599" t="s">
        <v>207363</v>
      </c>
      <c r="C60599" t="s">
        <v>207364</v>
      </c>
      <c r="E60599" t="s">
        <v>14</v>
      </c>
      <c r="F60599" t="s">
        <v>21</v>
      </c>
      <c r="G60599" t="s">
        <v>1325</v>
      </c>
      <c r="H60599" t="s">
        <v>1326</v>
      </c>
      <c r="I60599" t="s">
        <v>1326</v>
      </c>
      <c r="J60599" s="1">
        <v>37987</v>
      </c>
    </row>
    <row r="60600" spans="1:10" x14ac:dyDescent="0.25">
      <c r="A60600" t="s">
        <v>207365</v>
      </c>
      <c r="B60600" t="s">
        <v>207366</v>
      </c>
      <c r="C60600" t="s">
        <v>207367</v>
      </c>
      <c r="D60600" t="s">
        <v>207368</v>
      </c>
      <c r="E60600" t="s">
        <v>202</v>
      </c>
      <c r="F60600" t="s">
        <v>21</v>
      </c>
      <c r="G60600" t="s">
        <v>84</v>
      </c>
      <c r="H60600" t="s">
        <v>1255</v>
      </c>
      <c r="I60600" t="s">
        <v>1778</v>
      </c>
      <c r="J60600" s="1">
        <v>39448</v>
      </c>
    </row>
    <row r="60601" spans="1:10" x14ac:dyDescent="0.25">
      <c r="A60601" t="s">
        <v>207369</v>
      </c>
      <c r="B60601" t="s">
        <v>207370</v>
      </c>
      <c r="C60601" t="s">
        <v>207371</v>
      </c>
      <c r="D60601" t="s">
        <v>207372</v>
      </c>
      <c r="E60601" t="s">
        <v>14</v>
      </c>
      <c r="F60601" t="s">
        <v>21</v>
      </c>
      <c r="G60601" t="s">
        <v>59</v>
      </c>
      <c r="H60601" t="s">
        <v>60</v>
      </c>
      <c r="I60601" t="s">
        <v>66</v>
      </c>
      <c r="J60601" s="1">
        <v>40179</v>
      </c>
    </row>
    <row r="60602" spans="1:10" x14ac:dyDescent="0.25">
      <c r="A60602" t="s">
        <v>207373</v>
      </c>
      <c r="B60602" t="s">
        <v>207374</v>
      </c>
      <c r="C60602" t="s">
        <v>207375</v>
      </c>
      <c r="D60602" t="s">
        <v>761</v>
      </c>
      <c r="E60602" t="s">
        <v>14</v>
      </c>
    </row>
    <row r="60603" spans="1:10" x14ac:dyDescent="0.25">
      <c r="A60603" t="s">
        <v>207376</v>
      </c>
      <c r="B60603" t="s">
        <v>207377</v>
      </c>
      <c r="C60603" t="s">
        <v>207378</v>
      </c>
      <c r="D60603" t="s">
        <v>32</v>
      </c>
      <c r="E60603" t="s">
        <v>14</v>
      </c>
      <c r="F60603" t="s">
        <v>21</v>
      </c>
      <c r="G60603" t="s">
        <v>59</v>
      </c>
      <c r="H60603" t="s">
        <v>90</v>
      </c>
      <c r="I60603" t="s">
        <v>90</v>
      </c>
      <c r="J60603" s="1">
        <v>22282</v>
      </c>
    </row>
    <row r="60604" spans="1:10" x14ac:dyDescent="0.25">
      <c r="A60604" t="s">
        <v>207379</v>
      </c>
      <c r="B60604" t="s">
        <v>207380</v>
      </c>
      <c r="C60604" t="s">
        <v>207381</v>
      </c>
      <c r="D60604" t="s">
        <v>207382</v>
      </c>
      <c r="E60604" t="s">
        <v>14</v>
      </c>
      <c r="F60604" t="s">
        <v>21</v>
      </c>
      <c r="G60604" t="s">
        <v>101</v>
      </c>
      <c r="H60604" t="s">
        <v>102</v>
      </c>
      <c r="I60604" t="s">
        <v>103</v>
      </c>
      <c r="J60604" s="1">
        <v>22282</v>
      </c>
    </row>
    <row r="60605" spans="1:10" x14ac:dyDescent="0.25">
      <c r="A60605" t="s">
        <v>207383</v>
      </c>
      <c r="B60605" t="s">
        <v>207384</v>
      </c>
      <c r="C60605" t="s">
        <v>207385</v>
      </c>
      <c r="D60605" t="s">
        <v>3446</v>
      </c>
      <c r="E60605" t="s">
        <v>14</v>
      </c>
      <c r="F60605" t="s">
        <v>21</v>
      </c>
      <c r="G60605" t="s">
        <v>1229</v>
      </c>
      <c r="H60605" t="s">
        <v>1230</v>
      </c>
      <c r="I60605" t="s">
        <v>11027</v>
      </c>
      <c r="J60605" s="1">
        <v>39448</v>
      </c>
    </row>
    <row r="60606" spans="1:10" x14ac:dyDescent="0.25">
      <c r="A60606" t="s">
        <v>207386</v>
      </c>
      <c r="B60606" t="s">
        <v>207387</v>
      </c>
      <c r="C60606" t="s">
        <v>207388</v>
      </c>
      <c r="D60606" t="s">
        <v>251</v>
      </c>
      <c r="E60606" t="s">
        <v>14</v>
      </c>
      <c r="F60606" t="s">
        <v>453</v>
      </c>
      <c r="G60606">
        <v>48</v>
      </c>
      <c r="H60606" t="s">
        <v>454</v>
      </c>
      <c r="I60606" t="s">
        <v>454</v>
      </c>
      <c r="J60606" s="1">
        <v>40179</v>
      </c>
    </row>
    <row r="60607" spans="1:10" x14ac:dyDescent="0.25">
      <c r="A60607" t="s">
        <v>207389</v>
      </c>
      <c r="B60607" t="s">
        <v>207390</v>
      </c>
      <c r="C60607" t="s">
        <v>207391</v>
      </c>
      <c r="D60607" t="s">
        <v>207392</v>
      </c>
      <c r="E60607" t="s">
        <v>14</v>
      </c>
      <c r="F60607" t="s">
        <v>52</v>
      </c>
      <c r="G60607" t="s">
        <v>3334</v>
      </c>
      <c r="H60607" t="s">
        <v>20055</v>
      </c>
      <c r="I60607" t="s">
        <v>20056</v>
      </c>
      <c r="J60607" s="1">
        <v>40940</v>
      </c>
    </row>
    <row r="60608" spans="1:10" x14ac:dyDescent="0.25">
      <c r="A60608" t="s">
        <v>207393</v>
      </c>
      <c r="B60608" t="s">
        <v>207394</v>
      </c>
      <c r="C60608" t="s">
        <v>207395</v>
      </c>
      <c r="E60608" t="s">
        <v>14</v>
      </c>
      <c r="F60608" t="s">
        <v>361</v>
      </c>
      <c r="G60608">
        <v>26</v>
      </c>
      <c r="H60608" t="s">
        <v>362</v>
      </c>
      <c r="I60608" t="s">
        <v>362</v>
      </c>
    </row>
    <row r="60609" spans="1:10" x14ac:dyDescent="0.25">
      <c r="A60609" t="s">
        <v>207396</v>
      </c>
      <c r="B60609" t="s">
        <v>207397</v>
      </c>
      <c r="C60609" t="s">
        <v>207398</v>
      </c>
      <c r="D60609" t="s">
        <v>207399</v>
      </c>
      <c r="E60609" t="s">
        <v>14</v>
      </c>
      <c r="F60609" t="s">
        <v>547</v>
      </c>
      <c r="G60609">
        <v>29</v>
      </c>
      <c r="H60609" t="s">
        <v>744</v>
      </c>
      <c r="I60609" t="s">
        <v>744</v>
      </c>
      <c r="J60609" s="1">
        <v>38276</v>
      </c>
    </row>
    <row r="60610" spans="1:10" x14ac:dyDescent="0.25">
      <c r="A60610" t="s">
        <v>207400</v>
      </c>
      <c r="B60610" t="s">
        <v>207401</v>
      </c>
      <c r="C60610" t="s">
        <v>207402</v>
      </c>
      <c r="D60610" t="s">
        <v>38</v>
      </c>
      <c r="E60610" t="s">
        <v>14</v>
      </c>
      <c r="F60610" t="s">
        <v>855</v>
      </c>
      <c r="G60610" t="s">
        <v>856</v>
      </c>
      <c r="H60610" t="s">
        <v>6902</v>
      </c>
      <c r="I60610" t="s">
        <v>207403</v>
      </c>
      <c r="J60610" s="1">
        <v>40157</v>
      </c>
    </row>
    <row r="60611" spans="1:10" x14ac:dyDescent="0.25">
      <c r="A60611" t="s">
        <v>207404</v>
      </c>
      <c r="B60611" t="s">
        <v>207405</v>
      </c>
      <c r="C60611" t="s">
        <v>207406</v>
      </c>
      <c r="D60611" t="s">
        <v>1284</v>
      </c>
      <c r="E60611" t="s">
        <v>14</v>
      </c>
      <c r="F60611" t="s">
        <v>21</v>
      </c>
      <c r="G60611" t="s">
        <v>116</v>
      </c>
      <c r="J60611" s="1">
        <v>41526</v>
      </c>
    </row>
    <row r="60612" spans="1:10" x14ac:dyDescent="0.25">
      <c r="A60612" t="s">
        <v>207407</v>
      </c>
      <c r="B60612" t="s">
        <v>207408</v>
      </c>
      <c r="C60612" t="s">
        <v>207409</v>
      </c>
      <c r="D60612" t="s">
        <v>207410</v>
      </c>
      <c r="E60612" t="s">
        <v>14</v>
      </c>
      <c r="J60612" s="1">
        <v>41161</v>
      </c>
    </row>
    <row r="60613" spans="1:10" x14ac:dyDescent="0.25">
      <c r="A60613" t="s">
        <v>207411</v>
      </c>
      <c r="B60613" t="s">
        <v>207412</v>
      </c>
      <c r="C60613" t="s">
        <v>207413</v>
      </c>
      <c r="D60613" t="s">
        <v>207414</v>
      </c>
      <c r="E60613" t="s">
        <v>108</v>
      </c>
      <c r="F60613" t="s">
        <v>123</v>
      </c>
      <c r="G60613" t="s">
        <v>124</v>
      </c>
      <c r="H60613" t="s">
        <v>125</v>
      </c>
      <c r="I60613" t="s">
        <v>125</v>
      </c>
      <c r="J60613" s="1">
        <v>39356</v>
      </c>
    </row>
    <row r="60614" spans="1:10" x14ac:dyDescent="0.25">
      <c r="A60614" t="s">
        <v>207415</v>
      </c>
      <c r="B60614" t="s">
        <v>207416</v>
      </c>
      <c r="D60614" t="s">
        <v>2074</v>
      </c>
      <c r="E60614" t="s">
        <v>14</v>
      </c>
      <c r="F60614" t="s">
        <v>21</v>
      </c>
      <c r="G60614" t="s">
        <v>84</v>
      </c>
      <c r="H60614" t="s">
        <v>9007</v>
      </c>
      <c r="I60614" t="s">
        <v>29066</v>
      </c>
      <c r="J60614" s="1">
        <v>42150</v>
      </c>
    </row>
    <row r="60615" spans="1:10" x14ac:dyDescent="0.25">
      <c r="A60615" t="s">
        <v>207417</v>
      </c>
      <c r="B60615" t="s">
        <v>207418</v>
      </c>
      <c r="C60615" t="s">
        <v>207419</v>
      </c>
      <c r="D60615" t="s">
        <v>207420</v>
      </c>
      <c r="E60615" t="s">
        <v>14</v>
      </c>
      <c r="F60615" t="s">
        <v>21</v>
      </c>
      <c r="G60615" t="s">
        <v>1301</v>
      </c>
      <c r="H60615" t="s">
        <v>240</v>
      </c>
      <c r="I60615" t="s">
        <v>240</v>
      </c>
      <c r="J60615" s="1">
        <v>40664</v>
      </c>
    </row>
    <row r="60616" spans="1:10" x14ac:dyDescent="0.25">
      <c r="A60616" t="s">
        <v>207421</v>
      </c>
      <c r="B60616" t="s">
        <v>207422</v>
      </c>
      <c r="C60616" t="s">
        <v>207423</v>
      </c>
      <c r="D60616" t="s">
        <v>139527</v>
      </c>
      <c r="E60616" t="s">
        <v>14</v>
      </c>
      <c r="F60616" t="s">
        <v>21</v>
      </c>
      <c r="G60616" t="s">
        <v>101</v>
      </c>
      <c r="H60616" t="s">
        <v>102</v>
      </c>
      <c r="I60616" t="s">
        <v>103</v>
      </c>
      <c r="J60616" s="1">
        <v>40575</v>
      </c>
    </row>
    <row r="60617" spans="1:10" x14ac:dyDescent="0.25">
      <c r="A60617" t="s">
        <v>207424</v>
      </c>
      <c r="B60617" t="s">
        <v>207425</v>
      </c>
      <c r="C60617" t="s">
        <v>207426</v>
      </c>
      <c r="D60617" t="s">
        <v>39330</v>
      </c>
      <c r="E60617" t="s">
        <v>14</v>
      </c>
    </row>
    <row r="60618" spans="1:10" x14ac:dyDescent="0.25">
      <c r="A60618" t="s">
        <v>207427</v>
      </c>
      <c r="B60618" t="s">
        <v>207428</v>
      </c>
      <c r="C60618" t="s">
        <v>207429</v>
      </c>
      <c r="D60618" t="s">
        <v>207430</v>
      </c>
      <c r="E60618" t="s">
        <v>14</v>
      </c>
      <c r="F60618" t="s">
        <v>21</v>
      </c>
      <c r="G60618" t="s">
        <v>137</v>
      </c>
      <c r="H60618" t="s">
        <v>138</v>
      </c>
      <c r="I60618" t="s">
        <v>464</v>
      </c>
    </row>
    <row r="60619" spans="1:10" x14ac:dyDescent="0.25">
      <c r="A60619" t="s">
        <v>207431</v>
      </c>
      <c r="B60619" t="s">
        <v>207432</v>
      </c>
      <c r="C60619" t="s">
        <v>207433</v>
      </c>
      <c r="D60619" t="s">
        <v>207434</v>
      </c>
      <c r="E60619" t="s">
        <v>14</v>
      </c>
      <c r="F60619" t="s">
        <v>15</v>
      </c>
      <c r="G60619">
        <v>19</v>
      </c>
      <c r="H60619" t="s">
        <v>5637</v>
      </c>
      <c r="I60619" t="s">
        <v>207435</v>
      </c>
      <c r="J60619" s="1">
        <v>41275</v>
      </c>
    </row>
    <row r="60620" spans="1:10" x14ac:dyDescent="0.25">
      <c r="A60620" t="s">
        <v>207436</v>
      </c>
      <c r="B60620" t="s">
        <v>207437</v>
      </c>
      <c r="C60620" t="s">
        <v>207438</v>
      </c>
      <c r="D60620" t="s">
        <v>207439</v>
      </c>
      <c r="E60620" t="s">
        <v>14</v>
      </c>
      <c r="F60620" t="s">
        <v>694</v>
      </c>
      <c r="G60620">
        <v>5</v>
      </c>
      <c r="H60620" t="s">
        <v>695</v>
      </c>
      <c r="I60620" t="s">
        <v>695</v>
      </c>
      <c r="J60620" s="1">
        <v>41122</v>
      </c>
    </row>
    <row r="60621" spans="1:10" x14ac:dyDescent="0.25">
      <c r="A60621" t="s">
        <v>207440</v>
      </c>
      <c r="B60621" t="s">
        <v>207441</v>
      </c>
      <c r="C60621" t="s">
        <v>207442</v>
      </c>
      <c r="D60621" t="s">
        <v>65</v>
      </c>
      <c r="E60621" t="s">
        <v>14</v>
      </c>
      <c r="F60621" t="s">
        <v>160</v>
      </c>
      <c r="G60621" t="s">
        <v>161</v>
      </c>
      <c r="H60621" t="s">
        <v>162</v>
      </c>
      <c r="I60621" t="s">
        <v>162</v>
      </c>
      <c r="J60621" s="1">
        <v>39083</v>
      </c>
    </row>
    <row r="60622" spans="1:10" x14ac:dyDescent="0.25">
      <c r="A60622" t="s">
        <v>207443</v>
      </c>
      <c r="B60622" t="s">
        <v>207444</v>
      </c>
      <c r="C60622" t="s">
        <v>207445</v>
      </c>
      <c r="D60622" t="s">
        <v>207446</v>
      </c>
      <c r="E60622" t="s">
        <v>14</v>
      </c>
      <c r="F60622" t="s">
        <v>21</v>
      </c>
      <c r="G60622" t="s">
        <v>101</v>
      </c>
      <c r="H60622" t="s">
        <v>102</v>
      </c>
      <c r="I60622" t="s">
        <v>103</v>
      </c>
      <c r="J60622" s="1">
        <v>40909</v>
      </c>
    </row>
    <row r="60623" spans="1:10" x14ac:dyDescent="0.25">
      <c r="A60623" t="s">
        <v>207447</v>
      </c>
      <c r="B60623" t="s">
        <v>207448</v>
      </c>
      <c r="C60623" t="s">
        <v>207449</v>
      </c>
      <c r="D60623" t="s">
        <v>312</v>
      </c>
      <c r="E60623" t="s">
        <v>14</v>
      </c>
      <c r="F60623" t="s">
        <v>547</v>
      </c>
      <c r="G60623">
        <v>56</v>
      </c>
      <c r="H60623" t="s">
        <v>2547</v>
      </c>
      <c r="I60623" t="s">
        <v>2547</v>
      </c>
      <c r="J60623" s="1">
        <v>42068</v>
      </c>
    </row>
    <row r="60624" spans="1:10" x14ac:dyDescent="0.25">
      <c r="A60624" t="s">
        <v>207450</v>
      </c>
      <c r="B60624" t="s">
        <v>207451</v>
      </c>
      <c r="C60624" t="s">
        <v>207452</v>
      </c>
      <c r="D60624" t="s">
        <v>12682</v>
      </c>
      <c r="E60624" t="s">
        <v>14</v>
      </c>
      <c r="F60624" t="s">
        <v>21</v>
      </c>
      <c r="G60624" t="s">
        <v>59</v>
      </c>
      <c r="H60624" t="s">
        <v>60</v>
      </c>
      <c r="I60624" t="s">
        <v>66</v>
      </c>
      <c r="J60624" s="1">
        <v>39814</v>
      </c>
    </row>
    <row r="60625" spans="1:10" x14ac:dyDescent="0.25">
      <c r="A60625" t="s">
        <v>207453</v>
      </c>
      <c r="B60625" t="s">
        <v>207454</v>
      </c>
      <c r="C60625" t="s">
        <v>207455</v>
      </c>
      <c r="D60625" t="s">
        <v>38</v>
      </c>
      <c r="E60625" t="s">
        <v>14</v>
      </c>
      <c r="F60625" t="s">
        <v>21</v>
      </c>
      <c r="G60625" t="s">
        <v>59</v>
      </c>
      <c r="H60625" t="s">
        <v>60</v>
      </c>
      <c r="I60625" t="s">
        <v>66</v>
      </c>
      <c r="J60625" s="1">
        <v>41275</v>
      </c>
    </row>
    <row r="60626" spans="1:10" x14ac:dyDescent="0.25">
      <c r="A60626" t="s">
        <v>207456</v>
      </c>
      <c r="B60626" t="s">
        <v>207457</v>
      </c>
      <c r="C60626" t="s">
        <v>207458</v>
      </c>
      <c r="D60626" t="s">
        <v>176</v>
      </c>
      <c r="E60626" t="s">
        <v>14</v>
      </c>
      <c r="F60626" t="s">
        <v>21</v>
      </c>
      <c r="G60626" t="s">
        <v>153</v>
      </c>
      <c r="H60626" t="s">
        <v>239</v>
      </c>
      <c r="I60626" t="s">
        <v>239</v>
      </c>
      <c r="J60626" s="1">
        <v>40513</v>
      </c>
    </row>
    <row r="60627" spans="1:10" x14ac:dyDescent="0.25">
      <c r="A60627" t="s">
        <v>207459</v>
      </c>
      <c r="B60627" t="s">
        <v>207460</v>
      </c>
      <c r="C60627" t="s">
        <v>207461</v>
      </c>
      <c r="D60627" t="s">
        <v>207462</v>
      </c>
      <c r="E60627" t="s">
        <v>14</v>
      </c>
      <c r="F60627" t="s">
        <v>21</v>
      </c>
      <c r="G60627" t="s">
        <v>803</v>
      </c>
      <c r="H60627" t="s">
        <v>804</v>
      </c>
      <c r="I60627" t="s">
        <v>805</v>
      </c>
      <c r="J60627" s="1">
        <v>38353</v>
      </c>
    </row>
    <row r="60628" spans="1:10" x14ac:dyDescent="0.25">
      <c r="A60628" t="s">
        <v>207463</v>
      </c>
      <c r="B60628" t="s">
        <v>207464</v>
      </c>
      <c r="C60628" t="s">
        <v>207465</v>
      </c>
      <c r="D60628" t="s">
        <v>207466</v>
      </c>
      <c r="E60628" t="s">
        <v>14</v>
      </c>
      <c r="F60628" t="s">
        <v>21</v>
      </c>
      <c r="G60628" t="s">
        <v>59</v>
      </c>
      <c r="H60628" t="s">
        <v>60</v>
      </c>
      <c r="I60628" t="s">
        <v>66</v>
      </c>
    </row>
    <row r="60629" spans="1:10" x14ac:dyDescent="0.25">
      <c r="A60629" t="s">
        <v>207467</v>
      </c>
      <c r="B60629" t="s">
        <v>207468</v>
      </c>
      <c r="C60629" t="s">
        <v>207469</v>
      </c>
      <c r="D60629" t="s">
        <v>207470</v>
      </c>
      <c r="E60629" t="s">
        <v>14</v>
      </c>
      <c r="F60629" t="s">
        <v>123</v>
      </c>
      <c r="G60629" t="s">
        <v>2584</v>
      </c>
      <c r="H60629" t="s">
        <v>2585</v>
      </c>
      <c r="I60629" t="s">
        <v>2585</v>
      </c>
      <c r="J60629" s="1">
        <v>41000</v>
      </c>
    </row>
    <row r="60630" spans="1:10" x14ac:dyDescent="0.25">
      <c r="A60630" t="s">
        <v>207471</v>
      </c>
      <c r="B60630" t="s">
        <v>207472</v>
      </c>
      <c r="C60630" t="s">
        <v>207473</v>
      </c>
      <c r="D60630" t="s">
        <v>207474</v>
      </c>
      <c r="E60630" t="s">
        <v>108</v>
      </c>
      <c r="F60630" t="s">
        <v>123</v>
      </c>
      <c r="G60630" t="s">
        <v>124</v>
      </c>
      <c r="H60630" t="s">
        <v>125</v>
      </c>
      <c r="I60630" t="s">
        <v>125</v>
      </c>
      <c r="J60630" s="1">
        <v>38718</v>
      </c>
    </row>
    <row r="60631" spans="1:10" x14ac:dyDescent="0.25">
      <c r="A60631" t="s">
        <v>207475</v>
      </c>
      <c r="B60631" t="s">
        <v>207476</v>
      </c>
      <c r="D60631" t="s">
        <v>207477</v>
      </c>
      <c r="E60631" t="s">
        <v>202</v>
      </c>
    </row>
    <row r="60632" spans="1:10" x14ac:dyDescent="0.25">
      <c r="A60632" t="s">
        <v>207478</v>
      </c>
      <c r="B60632" t="s">
        <v>207479</v>
      </c>
      <c r="C60632" t="s">
        <v>207480</v>
      </c>
      <c r="D60632" t="s">
        <v>207481</v>
      </c>
      <c r="E60632" t="s">
        <v>14</v>
      </c>
      <c r="F60632" t="s">
        <v>271</v>
      </c>
      <c r="G60632">
        <v>18</v>
      </c>
      <c r="H60632" t="s">
        <v>19081</v>
      </c>
      <c r="I60632" t="s">
        <v>19081</v>
      </c>
      <c r="J60632" s="1">
        <v>41061</v>
      </c>
    </row>
    <row r="60633" spans="1:10" x14ac:dyDescent="0.25">
      <c r="A60633" t="s">
        <v>207482</v>
      </c>
      <c r="B60633" t="s">
        <v>207483</v>
      </c>
      <c r="C60633" t="s">
        <v>207484</v>
      </c>
      <c r="D60633" t="s">
        <v>184887</v>
      </c>
      <c r="E60633" t="s">
        <v>202</v>
      </c>
      <c r="F60633" t="s">
        <v>21</v>
      </c>
      <c r="G60633" t="s">
        <v>59</v>
      </c>
      <c r="H60633" t="s">
        <v>4400</v>
      </c>
      <c r="I60633" t="s">
        <v>5924</v>
      </c>
      <c r="J60633" s="1">
        <v>40452</v>
      </c>
    </row>
    <row r="60634" spans="1:10" x14ac:dyDescent="0.25">
      <c r="A60634" t="s">
        <v>207485</v>
      </c>
      <c r="B60634" t="s">
        <v>207486</v>
      </c>
      <c r="C60634" t="s">
        <v>207487</v>
      </c>
      <c r="D60634" t="s">
        <v>2321</v>
      </c>
      <c r="E60634" t="s">
        <v>14</v>
      </c>
      <c r="F60634" t="s">
        <v>15</v>
      </c>
      <c r="G60634">
        <v>19</v>
      </c>
      <c r="H60634" t="s">
        <v>469</v>
      </c>
      <c r="I60634" t="s">
        <v>469</v>
      </c>
      <c r="J60634" s="1">
        <v>41275</v>
      </c>
    </row>
    <row r="60635" spans="1:10" x14ac:dyDescent="0.25">
      <c r="A60635" t="s">
        <v>207488</v>
      </c>
      <c r="B60635" t="s">
        <v>207489</v>
      </c>
      <c r="C60635" t="s">
        <v>207490</v>
      </c>
      <c r="D60635" t="s">
        <v>32</v>
      </c>
      <c r="E60635" t="s">
        <v>108</v>
      </c>
      <c r="F60635" t="s">
        <v>21</v>
      </c>
      <c r="G60635" t="s">
        <v>59</v>
      </c>
      <c r="H60635" t="s">
        <v>90</v>
      </c>
      <c r="I60635" t="s">
        <v>371</v>
      </c>
      <c r="J60635" s="1">
        <v>40299</v>
      </c>
    </row>
    <row r="60636" spans="1:10" x14ac:dyDescent="0.25">
      <c r="A60636" t="s">
        <v>207491</v>
      </c>
      <c r="B60636" t="s">
        <v>207492</v>
      </c>
      <c r="C60636" t="s">
        <v>207493</v>
      </c>
      <c r="D60636" t="s">
        <v>207494</v>
      </c>
      <c r="E60636" t="s">
        <v>14</v>
      </c>
      <c r="F60636" t="s">
        <v>21</v>
      </c>
      <c r="G60636" t="s">
        <v>59</v>
      </c>
      <c r="H60636" t="s">
        <v>60</v>
      </c>
      <c r="I60636" t="s">
        <v>1098</v>
      </c>
      <c r="J60636" s="1">
        <v>37622</v>
      </c>
    </row>
    <row r="60637" spans="1:10" x14ac:dyDescent="0.25">
      <c r="A60637" t="s">
        <v>207495</v>
      </c>
      <c r="B60637" t="s">
        <v>207496</v>
      </c>
      <c r="C60637" t="s">
        <v>207497</v>
      </c>
      <c r="D60637" t="s">
        <v>207498</v>
      </c>
      <c r="E60637" t="s">
        <v>14</v>
      </c>
      <c r="F60637" t="s">
        <v>21</v>
      </c>
      <c r="G60637" t="s">
        <v>101</v>
      </c>
      <c r="H60637" t="s">
        <v>102</v>
      </c>
      <c r="I60637" t="s">
        <v>103</v>
      </c>
      <c r="J60637" s="1">
        <v>41548</v>
      </c>
    </row>
    <row r="60638" spans="1:10" x14ac:dyDescent="0.25">
      <c r="A60638" t="s">
        <v>207499</v>
      </c>
      <c r="B60638" t="s">
        <v>207500</v>
      </c>
      <c r="C60638" t="s">
        <v>207501</v>
      </c>
      <c r="D60638" t="s">
        <v>259</v>
      </c>
      <c r="E60638" t="s">
        <v>14</v>
      </c>
      <c r="J60638" s="1">
        <v>41801</v>
      </c>
    </row>
    <row r="60639" spans="1:10" x14ac:dyDescent="0.25">
      <c r="A60639" t="s">
        <v>207502</v>
      </c>
      <c r="B60639" t="s">
        <v>207503</v>
      </c>
      <c r="C60639" t="s">
        <v>207504</v>
      </c>
      <c r="D60639" t="s">
        <v>207505</v>
      </c>
      <c r="E60639" t="s">
        <v>202</v>
      </c>
      <c r="F60639" t="s">
        <v>1057</v>
      </c>
      <c r="G60639">
        <v>16</v>
      </c>
      <c r="H60639" t="s">
        <v>1699</v>
      </c>
      <c r="I60639" t="s">
        <v>1699</v>
      </c>
      <c r="J60639" s="1">
        <v>42165</v>
      </c>
    </row>
    <row r="60640" spans="1:10" x14ac:dyDescent="0.25">
      <c r="A60640" t="s">
        <v>207506</v>
      </c>
      <c r="B60640" t="s">
        <v>207507</v>
      </c>
      <c r="C60640" t="s">
        <v>207508</v>
      </c>
      <c r="D60640" t="s">
        <v>207509</v>
      </c>
      <c r="E60640" t="s">
        <v>14</v>
      </c>
      <c r="F60640" t="s">
        <v>1057</v>
      </c>
      <c r="G60640">
        <v>2</v>
      </c>
      <c r="H60640" t="s">
        <v>1731</v>
      </c>
      <c r="I60640" t="s">
        <v>1731</v>
      </c>
      <c r="J60640" s="1">
        <v>41289</v>
      </c>
    </row>
    <row r="60641" spans="1:10" x14ac:dyDescent="0.25">
      <c r="A60641" t="s">
        <v>207510</v>
      </c>
      <c r="B60641" t="s">
        <v>207511</v>
      </c>
      <c r="C60641" t="s">
        <v>207512</v>
      </c>
      <c r="D60641" t="s">
        <v>51</v>
      </c>
      <c r="E60641" t="s">
        <v>14</v>
      </c>
      <c r="F60641" t="s">
        <v>21</v>
      </c>
      <c r="G60641" t="s">
        <v>153</v>
      </c>
      <c r="H60641" t="s">
        <v>239</v>
      </c>
      <c r="I60641" t="s">
        <v>322</v>
      </c>
      <c r="J60641" s="1">
        <v>41640</v>
      </c>
    </row>
    <row r="60642" spans="1:10" x14ac:dyDescent="0.25">
      <c r="A60642" t="s">
        <v>207513</v>
      </c>
      <c r="B60642" t="s">
        <v>207514</v>
      </c>
      <c r="C60642" t="s">
        <v>207515</v>
      </c>
      <c r="D60642" t="s">
        <v>761</v>
      </c>
      <c r="E60642" t="s">
        <v>14</v>
      </c>
      <c r="F60642" t="s">
        <v>21</v>
      </c>
      <c r="G60642" t="s">
        <v>153</v>
      </c>
      <c r="H60642" t="s">
        <v>12068</v>
      </c>
      <c r="I60642" t="s">
        <v>119277</v>
      </c>
    </row>
    <row r="60643" spans="1:10" x14ac:dyDescent="0.25">
      <c r="A60643" t="s">
        <v>207516</v>
      </c>
      <c r="B60643" t="s">
        <v>207517</v>
      </c>
      <c r="D60643" t="s">
        <v>168695</v>
      </c>
      <c r="E60643" t="s">
        <v>14</v>
      </c>
      <c r="F60643" t="s">
        <v>21</v>
      </c>
      <c r="G60643" t="s">
        <v>59</v>
      </c>
      <c r="H60643" t="s">
        <v>90</v>
      </c>
      <c r="I60643" t="s">
        <v>90</v>
      </c>
      <c r="J60643" s="1">
        <v>40179</v>
      </c>
    </row>
    <row r="60644" spans="1:10" x14ac:dyDescent="0.25">
      <c r="A60644" t="s">
        <v>207518</v>
      </c>
      <c r="B60644" t="s">
        <v>207519</v>
      </c>
      <c r="C60644" t="s">
        <v>207520</v>
      </c>
      <c r="D60644" t="s">
        <v>207521</v>
      </c>
      <c r="E60644" t="s">
        <v>202</v>
      </c>
      <c r="F60644" t="s">
        <v>21</v>
      </c>
      <c r="G60644" t="s">
        <v>153</v>
      </c>
      <c r="H60644" t="s">
        <v>239</v>
      </c>
      <c r="I60644" t="s">
        <v>1709</v>
      </c>
    </row>
    <row r="60645" spans="1:10" x14ac:dyDescent="0.25">
      <c r="A60645" t="s">
        <v>207522</v>
      </c>
      <c r="B60645" t="s">
        <v>207523</v>
      </c>
      <c r="C60645" t="s">
        <v>207524</v>
      </c>
      <c r="D60645" t="s">
        <v>650</v>
      </c>
      <c r="E60645" t="s">
        <v>108</v>
      </c>
      <c r="F60645" t="s">
        <v>21</v>
      </c>
      <c r="G60645" t="s">
        <v>22</v>
      </c>
      <c r="H60645" t="s">
        <v>7741</v>
      </c>
      <c r="I60645" t="s">
        <v>2724</v>
      </c>
      <c r="J60645" s="1">
        <v>40544</v>
      </c>
    </row>
    <row r="60646" spans="1:10" x14ac:dyDescent="0.25">
      <c r="A60646" t="s">
        <v>207525</v>
      </c>
      <c r="B60646" t="s">
        <v>207526</v>
      </c>
      <c r="C60646" t="s">
        <v>207527</v>
      </c>
      <c r="D60646" t="s">
        <v>207528</v>
      </c>
      <c r="E60646" t="s">
        <v>14</v>
      </c>
      <c r="F60646" t="s">
        <v>21</v>
      </c>
      <c r="G60646" t="s">
        <v>281</v>
      </c>
      <c r="H60646" t="s">
        <v>1025</v>
      </c>
      <c r="I60646" t="s">
        <v>1025</v>
      </c>
      <c r="J60646" s="1">
        <v>39448</v>
      </c>
    </row>
    <row r="60647" spans="1:10" x14ac:dyDescent="0.25">
      <c r="A60647" t="s">
        <v>207529</v>
      </c>
      <c r="B60647" t="s">
        <v>207530</v>
      </c>
      <c r="C60647" t="s">
        <v>207531</v>
      </c>
      <c r="D60647" t="s">
        <v>440</v>
      </c>
      <c r="E60647" t="s">
        <v>108</v>
      </c>
      <c r="F60647" t="s">
        <v>21</v>
      </c>
      <c r="G60647" t="s">
        <v>101</v>
      </c>
      <c r="H60647" t="s">
        <v>102</v>
      </c>
      <c r="I60647" t="s">
        <v>103</v>
      </c>
      <c r="J60647" s="1">
        <v>36161</v>
      </c>
    </row>
    <row r="60648" spans="1:10" x14ac:dyDescent="0.25">
      <c r="A60648" t="s">
        <v>207532</v>
      </c>
      <c r="B60648" t="s">
        <v>207533</v>
      </c>
      <c r="C60648" t="s">
        <v>207534</v>
      </c>
      <c r="D60648" t="s">
        <v>1396</v>
      </c>
      <c r="E60648" t="s">
        <v>14</v>
      </c>
      <c r="F60648" t="s">
        <v>21</v>
      </c>
      <c r="G60648" t="s">
        <v>101</v>
      </c>
      <c r="H60648" t="s">
        <v>102</v>
      </c>
      <c r="I60648" t="s">
        <v>103</v>
      </c>
      <c r="J60648" s="1">
        <v>39356</v>
      </c>
    </row>
    <row r="60649" spans="1:10" x14ac:dyDescent="0.25">
      <c r="A60649" t="s">
        <v>207535</v>
      </c>
      <c r="B60649" t="s">
        <v>207536</v>
      </c>
      <c r="C60649" t="s">
        <v>207537</v>
      </c>
      <c r="D60649" t="s">
        <v>3792</v>
      </c>
      <c r="E60649" t="s">
        <v>14</v>
      </c>
      <c r="F60649" t="s">
        <v>21</v>
      </c>
      <c r="G60649" t="s">
        <v>59</v>
      </c>
      <c r="H60649" t="s">
        <v>60</v>
      </c>
      <c r="I60649" t="s">
        <v>66</v>
      </c>
      <c r="J60649" s="1">
        <v>41699</v>
      </c>
    </row>
    <row r="60650" spans="1:10" x14ac:dyDescent="0.25">
      <c r="A60650" t="s">
        <v>207538</v>
      </c>
      <c r="B60650" t="s">
        <v>207539</v>
      </c>
      <c r="C60650" t="s">
        <v>207540</v>
      </c>
      <c r="D60650" t="s">
        <v>207541</v>
      </c>
      <c r="E60650" t="s">
        <v>202</v>
      </c>
      <c r="F60650" t="s">
        <v>207542</v>
      </c>
      <c r="G60650">
        <v>8</v>
      </c>
      <c r="H60650" t="s">
        <v>207543</v>
      </c>
      <c r="I60650" t="s">
        <v>2934</v>
      </c>
      <c r="J60650" s="1">
        <v>40857</v>
      </c>
    </row>
    <row r="60651" spans="1:10" x14ac:dyDescent="0.25">
      <c r="A60651" t="s">
        <v>207544</v>
      </c>
      <c r="B60651" t="s">
        <v>207545</v>
      </c>
      <c r="C60651" t="s">
        <v>207546</v>
      </c>
      <c r="D60651" t="s">
        <v>16996</v>
      </c>
      <c r="E60651" t="s">
        <v>14</v>
      </c>
      <c r="F60651" t="s">
        <v>547</v>
      </c>
      <c r="G60651">
        <v>56</v>
      </c>
      <c r="H60651" t="s">
        <v>2547</v>
      </c>
      <c r="I60651" t="s">
        <v>2547</v>
      </c>
      <c r="J60651" s="1">
        <v>40991</v>
      </c>
    </row>
    <row r="60652" spans="1:10" x14ac:dyDescent="0.25">
      <c r="A60652" t="s">
        <v>207547</v>
      </c>
      <c r="B60652" t="s">
        <v>207548</v>
      </c>
      <c r="C60652" t="s">
        <v>207549</v>
      </c>
      <c r="D60652" t="s">
        <v>650</v>
      </c>
      <c r="E60652" t="s">
        <v>14</v>
      </c>
      <c r="F60652" t="s">
        <v>52</v>
      </c>
      <c r="G60652" t="s">
        <v>53</v>
      </c>
      <c r="H60652" t="s">
        <v>54</v>
      </c>
      <c r="I60652" t="s">
        <v>54</v>
      </c>
      <c r="J60652" s="1">
        <v>40909</v>
      </c>
    </row>
    <row r="60653" spans="1:10" x14ac:dyDescent="0.25">
      <c r="A60653" t="s">
        <v>207550</v>
      </c>
      <c r="B60653" t="s">
        <v>207551</v>
      </c>
      <c r="C60653" t="s">
        <v>207552</v>
      </c>
      <c r="E60653" t="s">
        <v>14</v>
      </c>
    </row>
    <row r="60654" spans="1:10" x14ac:dyDescent="0.25">
      <c r="A60654" t="s">
        <v>207553</v>
      </c>
      <c r="B60654" t="s">
        <v>207554</v>
      </c>
      <c r="C60654" t="s">
        <v>207555</v>
      </c>
      <c r="D60654" t="s">
        <v>2961</v>
      </c>
      <c r="E60654" t="s">
        <v>14</v>
      </c>
      <c r="F60654" t="s">
        <v>21</v>
      </c>
      <c r="G60654" t="s">
        <v>94</v>
      </c>
      <c r="H60654" t="s">
        <v>95</v>
      </c>
      <c r="I60654" t="s">
        <v>110598</v>
      </c>
      <c r="J60654" s="1">
        <v>41852</v>
      </c>
    </row>
    <row r="60655" spans="1:10" x14ac:dyDescent="0.25">
      <c r="A60655" t="s">
        <v>207556</v>
      </c>
      <c r="B60655" t="s">
        <v>207557</v>
      </c>
      <c r="C60655" t="s">
        <v>207558</v>
      </c>
      <c r="D60655" t="s">
        <v>207559</v>
      </c>
      <c r="E60655" t="s">
        <v>14</v>
      </c>
      <c r="F60655" t="s">
        <v>123</v>
      </c>
      <c r="G60655" t="s">
        <v>3214</v>
      </c>
      <c r="H60655" t="s">
        <v>3215</v>
      </c>
      <c r="I60655" t="s">
        <v>150863</v>
      </c>
      <c r="J60655" s="1">
        <v>40909</v>
      </c>
    </row>
    <row r="60656" spans="1:10" x14ac:dyDescent="0.25">
      <c r="A60656" t="s">
        <v>207560</v>
      </c>
      <c r="B60656" t="s">
        <v>207561</v>
      </c>
      <c r="C60656" t="s">
        <v>207562</v>
      </c>
      <c r="D60656" t="s">
        <v>207563</v>
      </c>
      <c r="E60656" t="s">
        <v>14</v>
      </c>
      <c r="F60656" t="s">
        <v>52</v>
      </c>
      <c r="G60656" t="s">
        <v>1639</v>
      </c>
      <c r="H60656" t="s">
        <v>1640</v>
      </c>
      <c r="I60656" t="s">
        <v>1640</v>
      </c>
      <c r="J60656" s="1">
        <v>39844</v>
      </c>
    </row>
    <row r="60657" spans="1:10" x14ac:dyDescent="0.25">
      <c r="A60657" t="s">
        <v>207564</v>
      </c>
      <c r="B60657" t="s">
        <v>207565</v>
      </c>
      <c r="C60657" t="s">
        <v>207566</v>
      </c>
      <c r="D60657" t="s">
        <v>207567</v>
      </c>
      <c r="E60657" t="s">
        <v>14</v>
      </c>
      <c r="F60657" t="s">
        <v>160</v>
      </c>
      <c r="G60657" t="s">
        <v>161</v>
      </c>
      <c r="H60657" t="s">
        <v>162</v>
      </c>
      <c r="I60657" t="s">
        <v>162</v>
      </c>
      <c r="J60657" s="1">
        <v>38551</v>
      </c>
    </row>
    <row r="60658" spans="1:10" x14ac:dyDescent="0.25">
      <c r="A60658" t="s">
        <v>207568</v>
      </c>
      <c r="B60658" t="s">
        <v>207569</v>
      </c>
      <c r="C60658" t="s">
        <v>207570</v>
      </c>
      <c r="D60658" t="s">
        <v>207571</v>
      </c>
      <c r="E60658" t="s">
        <v>14</v>
      </c>
    </row>
    <row r="60659" spans="1:10" x14ac:dyDescent="0.25">
      <c r="A60659" t="s">
        <v>207572</v>
      </c>
      <c r="B60659" t="s">
        <v>207573</v>
      </c>
      <c r="C60659" t="s">
        <v>207574</v>
      </c>
      <c r="D60659" t="s">
        <v>207575</v>
      </c>
      <c r="E60659" t="s">
        <v>14</v>
      </c>
      <c r="F60659" t="s">
        <v>401</v>
      </c>
      <c r="G60659">
        <v>22</v>
      </c>
      <c r="H60659" t="s">
        <v>402</v>
      </c>
      <c r="I60659" t="s">
        <v>46189</v>
      </c>
      <c r="J60659" s="1">
        <v>41837</v>
      </c>
    </row>
    <row r="60660" spans="1:10" x14ac:dyDescent="0.25">
      <c r="A60660" t="s">
        <v>207576</v>
      </c>
      <c r="B60660" t="s">
        <v>207577</v>
      </c>
      <c r="D60660" t="s">
        <v>2539</v>
      </c>
      <c r="E60660" t="s">
        <v>14</v>
      </c>
      <c r="F60660" t="s">
        <v>1057</v>
      </c>
      <c r="G60660">
        <v>7</v>
      </c>
      <c r="H60660" t="s">
        <v>10871</v>
      </c>
      <c r="I60660" t="s">
        <v>10871</v>
      </c>
      <c r="J60660" s="1">
        <v>40115</v>
      </c>
    </row>
    <row r="60661" spans="1:10" x14ac:dyDescent="0.25">
      <c r="A60661" t="s">
        <v>207578</v>
      </c>
      <c r="B60661" t="s">
        <v>207579</v>
      </c>
      <c r="C60661" t="s">
        <v>207580</v>
      </c>
      <c r="D60661" t="s">
        <v>142120</v>
      </c>
      <c r="E60661" t="s">
        <v>14</v>
      </c>
      <c r="F60661" t="s">
        <v>123</v>
      </c>
      <c r="G60661" t="s">
        <v>124</v>
      </c>
      <c r="H60661" t="s">
        <v>125</v>
      </c>
      <c r="I60661" t="s">
        <v>125</v>
      </c>
      <c r="J60661" s="1">
        <v>39729</v>
      </c>
    </row>
    <row r="60662" spans="1:10" x14ac:dyDescent="0.25">
      <c r="A60662" t="s">
        <v>207581</v>
      </c>
      <c r="B60662" t="s">
        <v>207582</v>
      </c>
      <c r="C60662" t="s">
        <v>207583</v>
      </c>
      <c r="D60662" t="s">
        <v>65</v>
      </c>
      <c r="E60662" t="s">
        <v>14</v>
      </c>
      <c r="F60662" t="s">
        <v>123</v>
      </c>
      <c r="G60662" t="s">
        <v>124</v>
      </c>
      <c r="H60662" t="s">
        <v>125</v>
      </c>
      <c r="I60662" t="s">
        <v>125</v>
      </c>
    </row>
    <row r="60663" spans="1:10" x14ac:dyDescent="0.25">
      <c r="A60663" t="s">
        <v>207584</v>
      </c>
      <c r="B60663" t="s">
        <v>207585</v>
      </c>
      <c r="C60663" t="s">
        <v>207586</v>
      </c>
      <c r="D60663" t="s">
        <v>207587</v>
      </c>
      <c r="E60663" t="s">
        <v>14</v>
      </c>
    </row>
    <row r="60664" spans="1:10" x14ac:dyDescent="0.25">
      <c r="A60664" t="s">
        <v>207588</v>
      </c>
      <c r="B60664" t="s">
        <v>207589</v>
      </c>
      <c r="C60664" t="s">
        <v>207590</v>
      </c>
      <c r="D60664" t="s">
        <v>70</v>
      </c>
      <c r="E60664" t="s">
        <v>14</v>
      </c>
      <c r="F60664" t="s">
        <v>21</v>
      </c>
      <c r="G60664" t="s">
        <v>59</v>
      </c>
      <c r="H60664" t="s">
        <v>961</v>
      </c>
      <c r="I60664" t="s">
        <v>962</v>
      </c>
      <c r="J60664" s="1">
        <v>40544</v>
      </c>
    </row>
    <row r="60665" spans="1:10" x14ac:dyDescent="0.25">
      <c r="A60665" t="s">
        <v>207591</v>
      </c>
      <c r="B60665" t="s">
        <v>207592</v>
      </c>
      <c r="C60665" t="s">
        <v>207593</v>
      </c>
      <c r="D60665" t="s">
        <v>122</v>
      </c>
      <c r="E60665" t="s">
        <v>202</v>
      </c>
      <c r="F60665" t="s">
        <v>21</v>
      </c>
      <c r="G60665" t="s">
        <v>203</v>
      </c>
      <c r="H60665" t="s">
        <v>204</v>
      </c>
      <c r="I60665" t="s">
        <v>204</v>
      </c>
      <c r="J60665" s="1">
        <v>40575</v>
      </c>
    </row>
    <row r="60666" spans="1:10" x14ac:dyDescent="0.25">
      <c r="A60666" t="s">
        <v>207594</v>
      </c>
      <c r="B60666" t="s">
        <v>207595</v>
      </c>
      <c r="C60666" t="s">
        <v>207596</v>
      </c>
      <c r="D60666" t="s">
        <v>207597</v>
      </c>
      <c r="E60666" t="s">
        <v>14</v>
      </c>
      <c r="F60666" t="s">
        <v>123</v>
      </c>
      <c r="G60666" t="s">
        <v>5422</v>
      </c>
      <c r="H60666" t="s">
        <v>5423</v>
      </c>
      <c r="I60666" t="s">
        <v>5423</v>
      </c>
      <c r="J60666" s="1">
        <v>41183</v>
      </c>
    </row>
    <row r="60667" spans="1:10" x14ac:dyDescent="0.25">
      <c r="A60667" t="s">
        <v>207598</v>
      </c>
      <c r="B60667" t="s">
        <v>207599</v>
      </c>
      <c r="C60667" t="s">
        <v>207600</v>
      </c>
      <c r="D60667" t="s">
        <v>207601</v>
      </c>
      <c r="E60667" t="s">
        <v>14</v>
      </c>
      <c r="F60667" t="s">
        <v>547</v>
      </c>
      <c r="G60667">
        <v>29</v>
      </c>
      <c r="H60667" t="s">
        <v>744</v>
      </c>
      <c r="I60667" t="s">
        <v>744</v>
      </c>
    </row>
    <row r="60668" spans="1:10" x14ac:dyDescent="0.25">
      <c r="A60668" t="s">
        <v>207602</v>
      </c>
      <c r="B60668" t="s">
        <v>207603</v>
      </c>
      <c r="C60668" t="s">
        <v>207604</v>
      </c>
      <c r="D60668" t="s">
        <v>32</v>
      </c>
      <c r="E60668" t="s">
        <v>202</v>
      </c>
      <c r="F60668" t="s">
        <v>21</v>
      </c>
      <c r="J60668" s="1">
        <v>39448</v>
      </c>
    </row>
    <row r="60669" spans="1:10" x14ac:dyDescent="0.25">
      <c r="A60669" t="s">
        <v>207605</v>
      </c>
      <c r="B60669" t="s">
        <v>207606</v>
      </c>
      <c r="C60669" t="s">
        <v>207607</v>
      </c>
      <c r="D60669" t="s">
        <v>207608</v>
      </c>
      <c r="E60669" t="s">
        <v>14</v>
      </c>
      <c r="F60669" t="s">
        <v>21</v>
      </c>
      <c r="G60669" t="s">
        <v>59</v>
      </c>
      <c r="H60669" t="s">
        <v>60</v>
      </c>
      <c r="I60669" t="s">
        <v>66</v>
      </c>
      <c r="J60669" s="1">
        <v>41000</v>
      </c>
    </row>
    <row r="60670" spans="1:10" x14ac:dyDescent="0.25">
      <c r="A60670" t="s">
        <v>207609</v>
      </c>
      <c r="B60670" t="s">
        <v>207610</v>
      </c>
      <c r="C60670" t="s">
        <v>207611</v>
      </c>
      <c r="D60670" t="s">
        <v>9396</v>
      </c>
      <c r="E60670" t="s">
        <v>14</v>
      </c>
      <c r="F60670" t="s">
        <v>21</v>
      </c>
      <c r="G60670" t="s">
        <v>137</v>
      </c>
      <c r="H60670" t="s">
        <v>138</v>
      </c>
      <c r="I60670" t="s">
        <v>5749</v>
      </c>
      <c r="J60670" s="1">
        <v>41977</v>
      </c>
    </row>
    <row r="60671" spans="1:10" x14ac:dyDescent="0.25">
      <c r="A60671" t="s">
        <v>207612</v>
      </c>
      <c r="B60671" t="s">
        <v>207613</v>
      </c>
      <c r="C60671" t="s">
        <v>207614</v>
      </c>
      <c r="D60671" t="s">
        <v>38</v>
      </c>
      <c r="E60671" t="s">
        <v>14</v>
      </c>
      <c r="F60671" t="s">
        <v>21</v>
      </c>
      <c r="G60671" t="s">
        <v>153</v>
      </c>
      <c r="H60671" t="s">
        <v>239</v>
      </c>
      <c r="I60671" t="s">
        <v>49068</v>
      </c>
      <c r="J60671" s="1">
        <v>37622</v>
      </c>
    </row>
    <row r="60672" spans="1:10" x14ac:dyDescent="0.25">
      <c r="A60672" t="s">
        <v>207615</v>
      </c>
      <c r="B60672" t="s">
        <v>207616</v>
      </c>
      <c r="C60672" t="s">
        <v>207617</v>
      </c>
      <c r="D60672" t="s">
        <v>207618</v>
      </c>
      <c r="E60672" t="s">
        <v>14</v>
      </c>
      <c r="F60672" t="s">
        <v>21</v>
      </c>
      <c r="G60672" t="s">
        <v>101</v>
      </c>
      <c r="H60672" t="s">
        <v>102</v>
      </c>
      <c r="I60672" t="s">
        <v>103</v>
      </c>
      <c r="J60672" s="1">
        <v>40483</v>
      </c>
    </row>
    <row r="60673" spans="1:10" x14ac:dyDescent="0.25">
      <c r="A60673" t="s">
        <v>207619</v>
      </c>
      <c r="B60673" t="s">
        <v>207620</v>
      </c>
      <c r="C60673" t="s">
        <v>207621</v>
      </c>
      <c r="D60673" t="s">
        <v>539</v>
      </c>
      <c r="E60673" t="s">
        <v>14</v>
      </c>
      <c r="F60673" t="s">
        <v>21</v>
      </c>
      <c r="G60673" t="s">
        <v>153</v>
      </c>
      <c r="H60673" t="s">
        <v>239</v>
      </c>
      <c r="I60673" t="s">
        <v>322</v>
      </c>
      <c r="J60673" s="1">
        <v>39153</v>
      </c>
    </row>
    <row r="60674" spans="1:10" x14ac:dyDescent="0.25">
      <c r="A60674" t="s">
        <v>207622</v>
      </c>
      <c r="B60674" t="s">
        <v>207623</v>
      </c>
      <c r="C60674" t="s">
        <v>207624</v>
      </c>
      <c r="E60674" t="s">
        <v>14</v>
      </c>
      <c r="J60674" s="1">
        <v>42094</v>
      </c>
    </row>
    <row r="60675" spans="1:10" x14ac:dyDescent="0.25">
      <c r="A60675" t="s">
        <v>207625</v>
      </c>
      <c r="B60675" t="s">
        <v>207626</v>
      </c>
      <c r="C60675" t="s">
        <v>207627</v>
      </c>
      <c r="D60675" t="s">
        <v>58549</v>
      </c>
      <c r="E60675" t="s">
        <v>14</v>
      </c>
      <c r="F60675" t="s">
        <v>21</v>
      </c>
      <c r="G60675" t="s">
        <v>203</v>
      </c>
      <c r="H60675" t="s">
        <v>838</v>
      </c>
      <c r="I60675" t="s">
        <v>924</v>
      </c>
      <c r="J60675" s="1">
        <v>39657</v>
      </c>
    </row>
    <row r="60676" spans="1:10" x14ac:dyDescent="0.25">
      <c r="A60676" t="s">
        <v>207628</v>
      </c>
      <c r="B60676" t="s">
        <v>207629</v>
      </c>
      <c r="C60676" t="s">
        <v>207630</v>
      </c>
      <c r="D60676" t="s">
        <v>207631</v>
      </c>
      <c r="E60676" t="s">
        <v>14</v>
      </c>
      <c r="F60676" t="s">
        <v>21</v>
      </c>
      <c r="G60676" t="s">
        <v>59</v>
      </c>
      <c r="H60676" t="s">
        <v>60</v>
      </c>
      <c r="I60676" t="s">
        <v>1155</v>
      </c>
      <c r="J60676" s="1">
        <v>41275</v>
      </c>
    </row>
    <row r="60677" spans="1:10" x14ac:dyDescent="0.25">
      <c r="A60677" t="s">
        <v>207632</v>
      </c>
      <c r="B60677" t="s">
        <v>207633</v>
      </c>
      <c r="C60677" t="s">
        <v>207634</v>
      </c>
      <c r="D60677" t="s">
        <v>2528</v>
      </c>
      <c r="E60677" t="s">
        <v>14</v>
      </c>
      <c r="F60677" t="s">
        <v>2918</v>
      </c>
      <c r="G60677">
        <v>8</v>
      </c>
      <c r="H60677" t="s">
        <v>2919</v>
      </c>
      <c r="I60677" t="s">
        <v>2920</v>
      </c>
      <c r="J60677" s="1">
        <v>41641</v>
      </c>
    </row>
    <row r="60678" spans="1:10" x14ac:dyDescent="0.25">
      <c r="A60678" t="s">
        <v>207635</v>
      </c>
      <c r="B60678" t="s">
        <v>207636</v>
      </c>
      <c r="C60678" t="s">
        <v>207637</v>
      </c>
      <c r="D60678" t="s">
        <v>1498</v>
      </c>
      <c r="E60678" t="s">
        <v>108</v>
      </c>
      <c r="F60678" t="s">
        <v>21</v>
      </c>
      <c r="G60678" t="s">
        <v>59</v>
      </c>
      <c r="H60678" t="s">
        <v>60</v>
      </c>
      <c r="I60678" t="s">
        <v>1063</v>
      </c>
    </row>
    <row r="60679" spans="1:10" x14ac:dyDescent="0.25">
      <c r="A60679" t="s">
        <v>207638</v>
      </c>
      <c r="B60679" t="s">
        <v>207639</v>
      </c>
      <c r="C60679" t="s">
        <v>207640</v>
      </c>
      <c r="D60679" t="s">
        <v>140819</v>
      </c>
      <c r="E60679" t="s">
        <v>14</v>
      </c>
      <c r="F60679" t="s">
        <v>12049</v>
      </c>
      <c r="G60679">
        <v>37</v>
      </c>
      <c r="H60679" t="s">
        <v>12050</v>
      </c>
      <c r="I60679" t="s">
        <v>12050</v>
      </c>
      <c r="J60679" s="1">
        <v>40544</v>
      </c>
    </row>
    <row r="60680" spans="1:10" x14ac:dyDescent="0.25">
      <c r="A60680" t="s">
        <v>207641</v>
      </c>
      <c r="B60680" t="s">
        <v>207642</v>
      </c>
      <c r="C60680" t="s">
        <v>207643</v>
      </c>
      <c r="D60680" t="s">
        <v>2474</v>
      </c>
      <c r="E60680" t="s">
        <v>14</v>
      </c>
      <c r="F60680" t="s">
        <v>21</v>
      </c>
      <c r="G60680" t="s">
        <v>59</v>
      </c>
      <c r="H60680" t="s">
        <v>60</v>
      </c>
      <c r="I60680" t="s">
        <v>66</v>
      </c>
      <c r="J60680" s="1">
        <v>41310</v>
      </c>
    </row>
    <row r="60681" spans="1:10" x14ac:dyDescent="0.25">
      <c r="A60681" t="s">
        <v>207644</v>
      </c>
      <c r="B60681" t="s">
        <v>207645</v>
      </c>
      <c r="C60681" t="s">
        <v>207646</v>
      </c>
      <c r="D60681" t="s">
        <v>51</v>
      </c>
      <c r="E60681" t="s">
        <v>14</v>
      </c>
      <c r="F60681" t="s">
        <v>271</v>
      </c>
      <c r="G60681">
        <v>17</v>
      </c>
      <c r="H60681" t="s">
        <v>459</v>
      </c>
      <c r="I60681" t="s">
        <v>459</v>
      </c>
    </row>
    <row r="60682" spans="1:10" x14ac:dyDescent="0.25">
      <c r="A60682" t="s">
        <v>207647</v>
      </c>
      <c r="B60682" t="s">
        <v>207648</v>
      </c>
      <c r="C60682" t="s">
        <v>207649</v>
      </c>
      <c r="D60682" t="s">
        <v>539</v>
      </c>
      <c r="E60682" t="s">
        <v>14</v>
      </c>
      <c r="F60682" t="s">
        <v>21</v>
      </c>
      <c r="G60682" t="s">
        <v>101</v>
      </c>
      <c r="H60682" t="s">
        <v>102</v>
      </c>
      <c r="I60682" t="s">
        <v>103</v>
      </c>
      <c r="J60682" s="1">
        <v>41122</v>
      </c>
    </row>
    <row r="60683" spans="1:10" x14ac:dyDescent="0.25">
      <c r="A60683" t="s">
        <v>207650</v>
      </c>
      <c r="B60683" t="s">
        <v>207651</v>
      </c>
      <c r="C60683" t="s">
        <v>207652</v>
      </c>
      <c r="D60683" t="s">
        <v>207653</v>
      </c>
      <c r="E60683" t="s">
        <v>14</v>
      </c>
      <c r="F60683" t="s">
        <v>21</v>
      </c>
      <c r="G60683" t="s">
        <v>425</v>
      </c>
      <c r="H60683" t="s">
        <v>523</v>
      </c>
      <c r="I60683" t="s">
        <v>44723</v>
      </c>
      <c r="J60683" s="1">
        <v>40637</v>
      </c>
    </row>
    <row r="60684" spans="1:10" x14ac:dyDescent="0.25">
      <c r="A60684" t="s">
        <v>207654</v>
      </c>
      <c r="B60684" t="s">
        <v>207655</v>
      </c>
      <c r="C60684" t="s">
        <v>207656</v>
      </c>
      <c r="D60684" t="s">
        <v>45</v>
      </c>
      <c r="E60684" t="s">
        <v>14</v>
      </c>
      <c r="F60684" t="s">
        <v>21</v>
      </c>
      <c r="G60684" t="s">
        <v>3988</v>
      </c>
      <c r="H60684" t="s">
        <v>3989</v>
      </c>
      <c r="I60684" t="s">
        <v>12778</v>
      </c>
      <c r="J60684" s="1">
        <v>41082</v>
      </c>
    </row>
    <row r="60685" spans="1:10" x14ac:dyDescent="0.25">
      <c r="A60685" t="s">
        <v>207657</v>
      </c>
      <c r="B60685" t="s">
        <v>207658</v>
      </c>
      <c r="C60685" t="s">
        <v>207659</v>
      </c>
      <c r="D60685" t="s">
        <v>3927</v>
      </c>
      <c r="E60685" t="s">
        <v>14</v>
      </c>
      <c r="F60685" t="s">
        <v>21</v>
      </c>
      <c r="G60685" t="s">
        <v>101</v>
      </c>
      <c r="H60685" t="s">
        <v>1616</v>
      </c>
      <c r="I60685" t="s">
        <v>70794</v>
      </c>
      <c r="J60685" s="1">
        <v>42184</v>
      </c>
    </row>
    <row r="60686" spans="1:10" x14ac:dyDescent="0.25">
      <c r="A60686" t="s">
        <v>207660</v>
      </c>
      <c r="B60686" t="s">
        <v>207661</v>
      </c>
      <c r="C60686" t="s">
        <v>207662</v>
      </c>
      <c r="D60686" t="s">
        <v>65</v>
      </c>
      <c r="E60686" t="s">
        <v>14</v>
      </c>
      <c r="F60686" t="s">
        <v>21</v>
      </c>
      <c r="G60686" t="s">
        <v>1234</v>
      </c>
      <c r="H60686" t="s">
        <v>2102</v>
      </c>
      <c r="I60686" t="s">
        <v>4613</v>
      </c>
      <c r="J60686" s="1">
        <v>41306</v>
      </c>
    </row>
    <row r="60687" spans="1:10" x14ac:dyDescent="0.25">
      <c r="A60687" t="s">
        <v>207663</v>
      </c>
      <c r="B60687" t="s">
        <v>207664</v>
      </c>
      <c r="C60687" t="s">
        <v>207665</v>
      </c>
      <c r="D60687" t="s">
        <v>207666</v>
      </c>
      <c r="E60687" t="s">
        <v>14</v>
      </c>
      <c r="F60687" t="s">
        <v>21</v>
      </c>
      <c r="G60687" t="s">
        <v>281</v>
      </c>
      <c r="H60687" t="s">
        <v>1025</v>
      </c>
      <c r="I60687" t="s">
        <v>1025</v>
      </c>
      <c r="J60687" s="1">
        <v>40179</v>
      </c>
    </row>
    <row r="60688" spans="1:10" x14ac:dyDescent="0.25">
      <c r="A60688" t="s">
        <v>207667</v>
      </c>
      <c r="B60688" t="s">
        <v>207668</v>
      </c>
      <c r="C60688" t="s">
        <v>207669</v>
      </c>
      <c r="D60688" t="s">
        <v>5025</v>
      </c>
      <c r="E60688" t="s">
        <v>14</v>
      </c>
      <c r="F60688" t="s">
        <v>21</v>
      </c>
      <c r="G60688" t="s">
        <v>101</v>
      </c>
      <c r="H60688" t="s">
        <v>102</v>
      </c>
      <c r="I60688" t="s">
        <v>103</v>
      </c>
      <c r="J60688" s="1">
        <v>40527</v>
      </c>
    </row>
    <row r="60689" spans="1:10" x14ac:dyDescent="0.25">
      <c r="A60689" t="s">
        <v>207670</v>
      </c>
      <c r="B60689" t="s">
        <v>207671</v>
      </c>
      <c r="D60689" t="s">
        <v>204720</v>
      </c>
      <c r="E60689" t="s">
        <v>14</v>
      </c>
      <c r="F60689" t="s">
        <v>21</v>
      </c>
      <c r="G60689" t="s">
        <v>101</v>
      </c>
      <c r="H60689" t="s">
        <v>102</v>
      </c>
      <c r="I60689" t="s">
        <v>103</v>
      </c>
      <c r="J60689" s="1">
        <v>38718</v>
      </c>
    </row>
    <row r="60690" spans="1:10" x14ac:dyDescent="0.25">
      <c r="A60690" t="s">
        <v>207672</v>
      </c>
      <c r="B60690" t="s">
        <v>207673</v>
      </c>
      <c r="C60690" t="s">
        <v>207674</v>
      </c>
      <c r="D60690" t="s">
        <v>122</v>
      </c>
      <c r="E60690" t="s">
        <v>14</v>
      </c>
      <c r="F60690" t="s">
        <v>21</v>
      </c>
      <c r="G60690" t="s">
        <v>281</v>
      </c>
      <c r="H60690" t="s">
        <v>869</v>
      </c>
      <c r="I60690" t="s">
        <v>869</v>
      </c>
      <c r="J60690" s="1">
        <v>35065</v>
      </c>
    </row>
    <row r="60691" spans="1:10" x14ac:dyDescent="0.25">
      <c r="A60691" t="s">
        <v>207675</v>
      </c>
      <c r="B60691" t="s">
        <v>207676</v>
      </c>
      <c r="C60691" t="s">
        <v>207677</v>
      </c>
      <c r="D60691" t="s">
        <v>650</v>
      </c>
      <c r="E60691" t="s">
        <v>14</v>
      </c>
      <c r="F60691" t="s">
        <v>21</v>
      </c>
      <c r="G60691" t="s">
        <v>59</v>
      </c>
      <c r="H60691" t="s">
        <v>60</v>
      </c>
      <c r="I60691" t="s">
        <v>1098</v>
      </c>
      <c r="J60691" s="1">
        <v>40899</v>
      </c>
    </row>
    <row r="60692" spans="1:10" x14ac:dyDescent="0.25">
      <c r="A60692" t="s">
        <v>207678</v>
      </c>
      <c r="B60692" t="s">
        <v>207679</v>
      </c>
      <c r="C60692" t="s">
        <v>207680</v>
      </c>
      <c r="D60692" t="s">
        <v>122</v>
      </c>
      <c r="E60692" t="s">
        <v>14</v>
      </c>
    </row>
    <row r="60693" spans="1:10" x14ac:dyDescent="0.25">
      <c r="A60693" t="s">
        <v>207681</v>
      </c>
      <c r="B60693" t="s">
        <v>207682</v>
      </c>
      <c r="C60693" t="s">
        <v>207683</v>
      </c>
      <c r="D60693" t="s">
        <v>13929</v>
      </c>
      <c r="E60693" t="s">
        <v>14</v>
      </c>
      <c r="F60693" t="s">
        <v>160</v>
      </c>
      <c r="G60693" t="s">
        <v>161</v>
      </c>
      <c r="H60693" t="s">
        <v>162</v>
      </c>
      <c r="I60693" t="s">
        <v>162</v>
      </c>
      <c r="J60693" s="1">
        <v>41000</v>
      </c>
    </row>
    <row r="60694" spans="1:10" x14ac:dyDescent="0.25">
      <c r="A60694" t="s">
        <v>207684</v>
      </c>
      <c r="B60694" t="s">
        <v>207685</v>
      </c>
      <c r="C60694" t="s">
        <v>207686</v>
      </c>
      <c r="D60694" t="s">
        <v>207687</v>
      </c>
      <c r="E60694" t="s">
        <v>14</v>
      </c>
      <c r="F60694" t="s">
        <v>21</v>
      </c>
      <c r="G60694" t="s">
        <v>84</v>
      </c>
      <c r="H60694" t="s">
        <v>584</v>
      </c>
      <c r="I60694" t="s">
        <v>584</v>
      </c>
      <c r="J60694" s="1">
        <v>40817</v>
      </c>
    </row>
    <row r="60695" spans="1:10" x14ac:dyDescent="0.25">
      <c r="A60695" t="s">
        <v>207688</v>
      </c>
      <c r="B60695" t="s">
        <v>207689</v>
      </c>
      <c r="C60695" t="s">
        <v>207690</v>
      </c>
      <c r="D60695" t="s">
        <v>207691</v>
      </c>
      <c r="E60695" t="s">
        <v>14</v>
      </c>
      <c r="F60695" t="s">
        <v>21</v>
      </c>
      <c r="G60695" t="s">
        <v>281</v>
      </c>
      <c r="H60695" t="s">
        <v>1025</v>
      </c>
      <c r="I60695" t="s">
        <v>1025</v>
      </c>
      <c r="J60695" s="1">
        <v>37622</v>
      </c>
    </row>
    <row r="60696" spans="1:10" x14ac:dyDescent="0.25">
      <c r="A60696" t="s">
        <v>207692</v>
      </c>
      <c r="B60696" t="s">
        <v>207693</v>
      </c>
      <c r="D60696" t="s">
        <v>176</v>
      </c>
      <c r="E60696" t="s">
        <v>14</v>
      </c>
      <c r="F60696" t="s">
        <v>21</v>
      </c>
      <c r="G60696" t="s">
        <v>77</v>
      </c>
      <c r="H60696" t="s">
        <v>9603</v>
      </c>
      <c r="I60696" t="s">
        <v>327</v>
      </c>
      <c r="J60696" s="1">
        <v>41518</v>
      </c>
    </row>
    <row r="60697" spans="1:10" x14ac:dyDescent="0.25">
      <c r="A60697" t="s">
        <v>207694</v>
      </c>
      <c r="B60697" t="s">
        <v>207695</v>
      </c>
      <c r="C60697" t="s">
        <v>207696</v>
      </c>
      <c r="D60697" t="s">
        <v>207697</v>
      </c>
      <c r="E60697" t="s">
        <v>202</v>
      </c>
      <c r="F60697" t="s">
        <v>21</v>
      </c>
      <c r="G60697" t="s">
        <v>59</v>
      </c>
      <c r="H60697" t="s">
        <v>60</v>
      </c>
      <c r="I60697" t="s">
        <v>61</v>
      </c>
      <c r="J60697" s="1">
        <v>40544</v>
      </c>
    </row>
    <row r="60698" spans="1:10" x14ac:dyDescent="0.25">
      <c r="A60698" t="s">
        <v>207698</v>
      </c>
      <c r="B60698" t="s">
        <v>207699</v>
      </c>
      <c r="C60698" t="s">
        <v>207700</v>
      </c>
      <c r="D60698" t="s">
        <v>207701</v>
      </c>
      <c r="E60698" t="s">
        <v>14</v>
      </c>
      <c r="F60698" t="s">
        <v>123</v>
      </c>
      <c r="G60698" t="s">
        <v>124</v>
      </c>
      <c r="H60698" t="s">
        <v>125</v>
      </c>
      <c r="I60698" t="s">
        <v>125</v>
      </c>
      <c r="J60698" s="1">
        <v>40756</v>
      </c>
    </row>
    <row r="60699" spans="1:10" x14ac:dyDescent="0.25">
      <c r="A60699" t="s">
        <v>207702</v>
      </c>
      <c r="B60699" t="s">
        <v>207703</v>
      </c>
      <c r="C60699" t="s">
        <v>207704</v>
      </c>
      <c r="D60699" t="s">
        <v>152741</v>
      </c>
      <c r="E60699" t="s">
        <v>14</v>
      </c>
      <c r="F60699" t="s">
        <v>21</v>
      </c>
      <c r="G60699" t="s">
        <v>59</v>
      </c>
      <c r="H60699" t="s">
        <v>60</v>
      </c>
      <c r="I60699" t="s">
        <v>13279</v>
      </c>
      <c r="J60699" s="1">
        <v>41275</v>
      </c>
    </row>
    <row r="60700" spans="1:10" x14ac:dyDescent="0.25">
      <c r="A60700" t="s">
        <v>207705</v>
      </c>
      <c r="B60700" t="s">
        <v>207706</v>
      </c>
      <c r="C60700" t="s">
        <v>207707</v>
      </c>
      <c r="D60700" t="s">
        <v>207708</v>
      </c>
      <c r="E60700" t="s">
        <v>108</v>
      </c>
      <c r="F60700" t="s">
        <v>21</v>
      </c>
      <c r="G60700" t="s">
        <v>101</v>
      </c>
      <c r="H60700" t="s">
        <v>102</v>
      </c>
      <c r="I60700" t="s">
        <v>103</v>
      </c>
      <c r="J60700" s="1">
        <v>39203</v>
      </c>
    </row>
    <row r="60701" spans="1:10" x14ac:dyDescent="0.25">
      <c r="A60701" t="s">
        <v>207709</v>
      </c>
      <c r="B60701" t="s">
        <v>207710</v>
      </c>
      <c r="C60701" t="s">
        <v>207711</v>
      </c>
      <c r="D60701" t="s">
        <v>65</v>
      </c>
      <c r="E60701" t="s">
        <v>14</v>
      </c>
      <c r="F60701" t="s">
        <v>21</v>
      </c>
      <c r="G60701" t="s">
        <v>101</v>
      </c>
      <c r="H60701" t="s">
        <v>102</v>
      </c>
      <c r="I60701" t="s">
        <v>103</v>
      </c>
    </row>
    <row r="60702" spans="1:10" x14ac:dyDescent="0.25">
      <c r="A60702" t="s">
        <v>207712</v>
      </c>
      <c r="B60702" t="s">
        <v>207713</v>
      </c>
      <c r="C60702" t="s">
        <v>207714</v>
      </c>
      <c r="D60702" t="s">
        <v>207715</v>
      </c>
      <c r="E60702" t="s">
        <v>14</v>
      </c>
      <c r="F60702" t="s">
        <v>21</v>
      </c>
      <c r="G60702" t="s">
        <v>59</v>
      </c>
      <c r="H60702" t="s">
        <v>60</v>
      </c>
      <c r="I60702" t="s">
        <v>66</v>
      </c>
      <c r="J60702" s="1">
        <v>40544</v>
      </c>
    </row>
    <row r="60703" spans="1:10" x14ac:dyDescent="0.25">
      <c r="A60703" t="s">
        <v>207716</v>
      </c>
      <c r="B60703" t="s">
        <v>207717</v>
      </c>
      <c r="C60703" t="s">
        <v>207718</v>
      </c>
      <c r="D60703" t="s">
        <v>7588</v>
      </c>
      <c r="E60703" t="s">
        <v>14</v>
      </c>
      <c r="F60703" t="s">
        <v>21</v>
      </c>
      <c r="G60703" t="s">
        <v>59</v>
      </c>
      <c r="H60703" t="s">
        <v>60</v>
      </c>
      <c r="I60703" t="s">
        <v>1098</v>
      </c>
    </row>
    <row r="60704" spans="1:10" x14ac:dyDescent="0.25">
      <c r="A60704" t="s">
        <v>207719</v>
      </c>
      <c r="B60704" t="s">
        <v>207720</v>
      </c>
      <c r="C60704" t="s">
        <v>207721</v>
      </c>
      <c r="D60704" t="s">
        <v>89</v>
      </c>
      <c r="E60704" t="s">
        <v>14</v>
      </c>
    </row>
    <row r="60705" spans="1:10" x14ac:dyDescent="0.25">
      <c r="A60705" t="s">
        <v>207722</v>
      </c>
      <c r="B60705" t="s">
        <v>207723</v>
      </c>
      <c r="E60705" t="s">
        <v>14</v>
      </c>
      <c r="F60705" t="s">
        <v>21</v>
      </c>
      <c r="G60705" t="s">
        <v>94</v>
      </c>
      <c r="H60705" t="s">
        <v>95</v>
      </c>
      <c r="I60705" t="s">
        <v>47031</v>
      </c>
      <c r="J60705" s="1">
        <v>34878</v>
      </c>
    </row>
    <row r="60706" spans="1:10" x14ac:dyDescent="0.25">
      <c r="A60706" t="s">
        <v>207724</v>
      </c>
      <c r="B60706" t="s">
        <v>207725</v>
      </c>
      <c r="C60706" t="s">
        <v>207726</v>
      </c>
      <c r="D60706" t="s">
        <v>207727</v>
      </c>
      <c r="E60706" t="s">
        <v>14</v>
      </c>
      <c r="F60706" t="s">
        <v>123</v>
      </c>
      <c r="G60706" t="s">
        <v>124</v>
      </c>
      <c r="H60706" t="s">
        <v>125</v>
      </c>
      <c r="I60706" t="s">
        <v>125</v>
      </c>
      <c r="J60706" s="1">
        <v>40544</v>
      </c>
    </row>
    <row r="60707" spans="1:10" x14ac:dyDescent="0.25">
      <c r="A60707" t="s">
        <v>207728</v>
      </c>
      <c r="B60707" t="s">
        <v>207729</v>
      </c>
      <c r="C60707" t="s">
        <v>207730</v>
      </c>
      <c r="D60707" t="s">
        <v>65</v>
      </c>
      <c r="E60707" t="s">
        <v>108</v>
      </c>
      <c r="F60707" t="s">
        <v>21</v>
      </c>
      <c r="G60707" t="s">
        <v>116</v>
      </c>
      <c r="H60707" t="s">
        <v>117</v>
      </c>
      <c r="I60707" t="s">
        <v>2580</v>
      </c>
      <c r="J60707" s="1">
        <v>40544</v>
      </c>
    </row>
    <row r="60708" spans="1:10" x14ac:dyDescent="0.25">
      <c r="A60708" t="s">
        <v>207731</v>
      </c>
      <c r="B60708" t="s">
        <v>207732</v>
      </c>
      <c r="C60708" t="s">
        <v>207733</v>
      </c>
      <c r="D60708" t="s">
        <v>14353</v>
      </c>
      <c r="E60708" t="s">
        <v>14</v>
      </c>
      <c r="F60708" t="s">
        <v>547</v>
      </c>
      <c r="G60708">
        <v>29</v>
      </c>
      <c r="H60708" t="s">
        <v>744</v>
      </c>
      <c r="I60708" t="s">
        <v>744</v>
      </c>
      <c r="J60708" s="1">
        <v>41193</v>
      </c>
    </row>
    <row r="60709" spans="1:10" x14ac:dyDescent="0.25">
      <c r="A60709" t="s">
        <v>207734</v>
      </c>
      <c r="B60709" t="s">
        <v>207735</v>
      </c>
      <c r="C60709" t="s">
        <v>207736</v>
      </c>
      <c r="D60709" t="s">
        <v>207737</v>
      </c>
      <c r="E60709" t="s">
        <v>14</v>
      </c>
      <c r="F60709" t="s">
        <v>547</v>
      </c>
      <c r="G60709">
        <v>56</v>
      </c>
      <c r="H60709" t="s">
        <v>2547</v>
      </c>
      <c r="I60709" t="s">
        <v>2547</v>
      </c>
      <c r="J60709" s="1">
        <v>40513</v>
      </c>
    </row>
    <row r="60710" spans="1:10" x14ac:dyDescent="0.25">
      <c r="A60710" t="s">
        <v>207738</v>
      </c>
      <c r="B60710" t="s">
        <v>207739</v>
      </c>
      <c r="C60710" t="s">
        <v>207740</v>
      </c>
      <c r="D60710" t="s">
        <v>207741</v>
      </c>
      <c r="E60710" t="s">
        <v>202</v>
      </c>
      <c r="F60710" t="s">
        <v>633</v>
      </c>
      <c r="G60710">
        <v>7</v>
      </c>
      <c r="H60710" t="s">
        <v>924</v>
      </c>
      <c r="I60710" t="s">
        <v>924</v>
      </c>
    </row>
    <row r="60711" spans="1:10" x14ac:dyDescent="0.25">
      <c r="A60711" t="s">
        <v>207742</v>
      </c>
      <c r="B60711" t="s">
        <v>207743</v>
      </c>
      <c r="C60711" t="s">
        <v>207744</v>
      </c>
      <c r="D60711" t="s">
        <v>9560</v>
      </c>
      <c r="E60711" t="s">
        <v>202</v>
      </c>
      <c r="F60711" t="s">
        <v>21</v>
      </c>
      <c r="G60711" t="s">
        <v>153</v>
      </c>
      <c r="H60711" t="s">
        <v>239</v>
      </c>
      <c r="I60711" t="s">
        <v>239</v>
      </c>
      <c r="J60711" s="1">
        <v>40330</v>
      </c>
    </row>
    <row r="60712" spans="1:10" x14ac:dyDescent="0.25">
      <c r="A60712" t="s">
        <v>207745</v>
      </c>
      <c r="B60712" t="s">
        <v>207746</v>
      </c>
      <c r="C60712" t="s">
        <v>207747</v>
      </c>
      <c r="E60712" t="s">
        <v>14</v>
      </c>
      <c r="F60712" t="s">
        <v>21</v>
      </c>
      <c r="G60712" t="s">
        <v>101</v>
      </c>
      <c r="H60712" t="s">
        <v>102</v>
      </c>
      <c r="I60712" t="s">
        <v>103</v>
      </c>
      <c r="J60712" s="1">
        <v>40695</v>
      </c>
    </row>
    <row r="60713" spans="1:10" x14ac:dyDescent="0.25">
      <c r="A60713" t="s">
        <v>207748</v>
      </c>
      <c r="B60713" t="s">
        <v>207749</v>
      </c>
      <c r="C60713" t="s">
        <v>207750</v>
      </c>
      <c r="D60713" t="s">
        <v>207751</v>
      </c>
      <c r="E60713" t="s">
        <v>14</v>
      </c>
      <c r="F60713" t="s">
        <v>21</v>
      </c>
      <c r="G60713" t="s">
        <v>281</v>
      </c>
      <c r="H60713" t="s">
        <v>1025</v>
      </c>
      <c r="I60713" t="s">
        <v>1025</v>
      </c>
      <c r="J60713" s="1">
        <v>39448</v>
      </c>
    </row>
    <row r="60714" spans="1:10" x14ac:dyDescent="0.25">
      <c r="A60714" t="s">
        <v>207752</v>
      </c>
      <c r="B60714" t="s">
        <v>207753</v>
      </c>
      <c r="C60714" t="s">
        <v>207754</v>
      </c>
      <c r="D60714" t="s">
        <v>2194</v>
      </c>
      <c r="E60714" t="s">
        <v>14</v>
      </c>
      <c r="F60714" t="s">
        <v>21</v>
      </c>
      <c r="G60714" t="s">
        <v>39</v>
      </c>
      <c r="H60714" t="s">
        <v>277</v>
      </c>
      <c r="I60714" t="s">
        <v>277</v>
      </c>
    </row>
    <row r="60715" spans="1:10" x14ac:dyDescent="0.25">
      <c r="A60715" t="s">
        <v>207755</v>
      </c>
      <c r="B60715" t="s">
        <v>207756</v>
      </c>
      <c r="C60715" t="s">
        <v>207757</v>
      </c>
      <c r="D60715" t="s">
        <v>207758</v>
      </c>
      <c r="E60715" t="s">
        <v>108</v>
      </c>
      <c r="F60715" t="s">
        <v>21</v>
      </c>
      <c r="G60715" t="s">
        <v>59</v>
      </c>
      <c r="H60715" t="s">
        <v>60</v>
      </c>
      <c r="I60715" t="s">
        <v>66</v>
      </c>
      <c r="J60715" s="1">
        <v>41275</v>
      </c>
    </row>
    <row r="60716" spans="1:10" x14ac:dyDescent="0.25">
      <c r="A60716" t="s">
        <v>207759</v>
      </c>
      <c r="B60716" t="s">
        <v>207760</v>
      </c>
      <c r="C60716" t="s">
        <v>207761</v>
      </c>
      <c r="D60716" t="s">
        <v>27622</v>
      </c>
      <c r="E60716" t="s">
        <v>14</v>
      </c>
      <c r="F60716" t="s">
        <v>21</v>
      </c>
      <c r="G60716" t="s">
        <v>137</v>
      </c>
      <c r="H60716" t="s">
        <v>138</v>
      </c>
      <c r="I60716" t="s">
        <v>138</v>
      </c>
      <c r="J60716" s="1">
        <v>39814</v>
      </c>
    </row>
    <row r="60717" spans="1:10" x14ac:dyDescent="0.25">
      <c r="A60717" t="s">
        <v>207762</v>
      </c>
      <c r="B60717" t="s">
        <v>207763</v>
      </c>
      <c r="C60717" t="s">
        <v>207764</v>
      </c>
      <c r="D60717" t="s">
        <v>207765</v>
      </c>
      <c r="E60717" t="s">
        <v>202</v>
      </c>
      <c r="F60717" t="s">
        <v>271</v>
      </c>
      <c r="G60717">
        <v>17</v>
      </c>
      <c r="H60717" t="s">
        <v>272</v>
      </c>
      <c r="I60717" t="s">
        <v>3403</v>
      </c>
      <c r="J60717" s="1">
        <v>39265</v>
      </c>
    </row>
    <row r="60718" spans="1:10" x14ac:dyDescent="0.25">
      <c r="A60718" t="s">
        <v>207766</v>
      </c>
      <c r="B60718" t="s">
        <v>207767</v>
      </c>
      <c r="C60718" t="s">
        <v>207768</v>
      </c>
      <c r="D60718" t="s">
        <v>93414</v>
      </c>
      <c r="E60718" t="s">
        <v>14</v>
      </c>
      <c r="F60718" t="s">
        <v>21</v>
      </c>
      <c r="G60718" t="s">
        <v>1229</v>
      </c>
      <c r="H60718" t="s">
        <v>1230</v>
      </c>
      <c r="I60718" t="s">
        <v>1230</v>
      </c>
      <c r="J60718" s="1">
        <v>41334</v>
      </c>
    </row>
    <row r="60719" spans="1:10" x14ac:dyDescent="0.25">
      <c r="A60719" t="s">
        <v>207769</v>
      </c>
      <c r="B60719" t="s">
        <v>207770</v>
      </c>
      <c r="C60719" t="s">
        <v>207771</v>
      </c>
      <c r="D60719" t="s">
        <v>207772</v>
      </c>
      <c r="E60719" t="s">
        <v>14</v>
      </c>
      <c r="F60719" t="s">
        <v>21</v>
      </c>
      <c r="G60719" t="s">
        <v>59</v>
      </c>
      <c r="H60719" t="s">
        <v>60</v>
      </c>
      <c r="I60719" t="s">
        <v>66</v>
      </c>
      <c r="J60719" s="1">
        <v>39083</v>
      </c>
    </row>
    <row r="60720" spans="1:10" x14ac:dyDescent="0.25">
      <c r="A60720" t="s">
        <v>207773</v>
      </c>
      <c r="B60720" t="s">
        <v>207774</v>
      </c>
      <c r="C60720" t="s">
        <v>207775</v>
      </c>
      <c r="D60720" t="s">
        <v>207776</v>
      </c>
      <c r="E60720" t="s">
        <v>14</v>
      </c>
      <c r="J60720" s="1">
        <v>37257</v>
      </c>
    </row>
    <row r="60721" spans="1:10" x14ac:dyDescent="0.25">
      <c r="A60721" t="s">
        <v>207777</v>
      </c>
      <c r="B60721" t="s">
        <v>207778</v>
      </c>
      <c r="C60721" t="s">
        <v>207779</v>
      </c>
      <c r="D60721" t="s">
        <v>89</v>
      </c>
      <c r="E60721" t="s">
        <v>14</v>
      </c>
      <c r="F60721" t="s">
        <v>21</v>
      </c>
      <c r="G60721" t="s">
        <v>281</v>
      </c>
      <c r="H60721" t="s">
        <v>1025</v>
      </c>
      <c r="I60721" t="s">
        <v>1025</v>
      </c>
      <c r="J60721" s="1">
        <v>38353</v>
      </c>
    </row>
    <row r="60722" spans="1:10" x14ac:dyDescent="0.25">
      <c r="A60722" t="s">
        <v>207780</v>
      </c>
      <c r="B60722" t="s">
        <v>207781</v>
      </c>
      <c r="C60722" t="s">
        <v>207782</v>
      </c>
      <c r="D60722" t="s">
        <v>108717</v>
      </c>
      <c r="E60722" t="s">
        <v>14</v>
      </c>
      <c r="F60722" t="s">
        <v>21</v>
      </c>
      <c r="G60722" t="s">
        <v>59</v>
      </c>
      <c r="H60722" t="s">
        <v>60</v>
      </c>
      <c r="I60722" t="s">
        <v>266</v>
      </c>
      <c r="J60722" s="1">
        <v>41000</v>
      </c>
    </row>
    <row r="60723" spans="1:10" x14ac:dyDescent="0.25">
      <c r="A60723" t="s">
        <v>207783</v>
      </c>
      <c r="B60723" t="s">
        <v>207784</v>
      </c>
      <c r="C60723" t="s">
        <v>207785</v>
      </c>
      <c r="D60723" t="s">
        <v>207786</v>
      </c>
      <c r="E60723" t="s">
        <v>202</v>
      </c>
      <c r="F60723" t="s">
        <v>52</v>
      </c>
      <c r="G60723" t="s">
        <v>1639</v>
      </c>
      <c r="H60723" t="s">
        <v>1640</v>
      </c>
      <c r="I60723" t="s">
        <v>1640</v>
      </c>
      <c r="J60723" s="1">
        <v>40179</v>
      </c>
    </row>
    <row r="60724" spans="1:10" x14ac:dyDescent="0.25">
      <c r="A60724" t="s">
        <v>207787</v>
      </c>
      <c r="B60724" t="s">
        <v>207788</v>
      </c>
      <c r="C60724" t="s">
        <v>207789</v>
      </c>
      <c r="D60724" t="s">
        <v>207790</v>
      </c>
      <c r="E60724" t="s">
        <v>14</v>
      </c>
      <c r="F60724" t="s">
        <v>21</v>
      </c>
      <c r="G60724" t="s">
        <v>130</v>
      </c>
      <c r="H60724" t="s">
        <v>131</v>
      </c>
      <c r="I60724" t="s">
        <v>1109</v>
      </c>
      <c r="J60724" s="1">
        <v>40817</v>
      </c>
    </row>
    <row r="60725" spans="1:10" x14ac:dyDescent="0.25">
      <c r="A60725" t="s">
        <v>207791</v>
      </c>
      <c r="B60725" t="s">
        <v>207792</v>
      </c>
      <c r="C60725" t="s">
        <v>207793</v>
      </c>
      <c r="D60725" t="s">
        <v>207794</v>
      </c>
      <c r="E60725" t="s">
        <v>14</v>
      </c>
      <c r="F60725" t="s">
        <v>12308</v>
      </c>
      <c r="G60725">
        <v>1</v>
      </c>
      <c r="H60725" t="s">
        <v>12309</v>
      </c>
      <c r="I60725" t="s">
        <v>12309</v>
      </c>
      <c r="J60725" s="1">
        <v>40283</v>
      </c>
    </row>
    <row r="60726" spans="1:10" x14ac:dyDescent="0.25">
      <c r="A60726" t="s">
        <v>207795</v>
      </c>
      <c r="B60726" t="s">
        <v>207796</v>
      </c>
      <c r="C60726" t="s">
        <v>207797</v>
      </c>
      <c r="D60726" t="s">
        <v>58</v>
      </c>
      <c r="E60726" t="s">
        <v>14</v>
      </c>
      <c r="F60726" t="s">
        <v>21</v>
      </c>
      <c r="G60726" t="s">
        <v>101</v>
      </c>
      <c r="H60726" t="s">
        <v>102</v>
      </c>
      <c r="I60726" t="s">
        <v>103</v>
      </c>
      <c r="J60726" s="1">
        <v>40179</v>
      </c>
    </row>
    <row r="60727" spans="1:10" x14ac:dyDescent="0.25">
      <c r="A60727" t="s">
        <v>207798</v>
      </c>
      <c r="B60727" t="s">
        <v>207799</v>
      </c>
      <c r="C60727" t="s">
        <v>207800</v>
      </c>
      <c r="D60727" t="s">
        <v>207801</v>
      </c>
      <c r="E60727" t="s">
        <v>14</v>
      </c>
      <c r="F60727" t="s">
        <v>21</v>
      </c>
      <c r="G60727" t="s">
        <v>59</v>
      </c>
      <c r="H60727" t="s">
        <v>60</v>
      </c>
      <c r="I60727" t="s">
        <v>1246</v>
      </c>
      <c r="J60727" s="1">
        <v>36892</v>
      </c>
    </row>
    <row r="60728" spans="1:10" x14ac:dyDescent="0.25">
      <c r="A60728" t="s">
        <v>207802</v>
      </c>
      <c r="B60728" t="s">
        <v>207803</v>
      </c>
      <c r="C60728" t="s">
        <v>207804</v>
      </c>
      <c r="D60728" t="s">
        <v>38</v>
      </c>
      <c r="E60728" t="s">
        <v>14</v>
      </c>
      <c r="F60728" t="s">
        <v>21</v>
      </c>
      <c r="G60728" t="s">
        <v>1006</v>
      </c>
      <c r="H60728" t="s">
        <v>1030</v>
      </c>
      <c r="I60728" t="s">
        <v>207805</v>
      </c>
    </row>
    <row r="60729" spans="1:10" x14ac:dyDescent="0.25">
      <c r="A60729" t="s">
        <v>207806</v>
      </c>
      <c r="B60729" t="s">
        <v>207803</v>
      </c>
      <c r="C60729" t="s">
        <v>207807</v>
      </c>
      <c r="D60729" t="s">
        <v>650</v>
      </c>
      <c r="E60729" t="s">
        <v>14</v>
      </c>
      <c r="F60729" t="s">
        <v>21</v>
      </c>
      <c r="G60729" t="s">
        <v>153</v>
      </c>
      <c r="H60729" t="s">
        <v>239</v>
      </c>
      <c r="I60729" t="s">
        <v>239</v>
      </c>
    </row>
    <row r="60730" spans="1:10" x14ac:dyDescent="0.25">
      <c r="A60730" t="s">
        <v>207808</v>
      </c>
      <c r="B60730" t="s">
        <v>207809</v>
      </c>
      <c r="D60730" t="s">
        <v>68021</v>
      </c>
      <c r="E60730" t="s">
        <v>202</v>
      </c>
      <c r="F60730" t="s">
        <v>21</v>
      </c>
      <c r="G60730" t="s">
        <v>59</v>
      </c>
      <c r="H60730" t="s">
        <v>60</v>
      </c>
      <c r="I60730" t="s">
        <v>266</v>
      </c>
      <c r="J60730" s="1">
        <v>39448</v>
      </c>
    </row>
    <row r="60731" spans="1:10" x14ac:dyDescent="0.25">
      <c r="A60731" t="s">
        <v>207810</v>
      </c>
      <c r="B60731" t="s">
        <v>207809</v>
      </c>
      <c r="C60731" t="s">
        <v>207811</v>
      </c>
      <c r="D60731" t="s">
        <v>207812</v>
      </c>
      <c r="E60731" t="s">
        <v>14</v>
      </c>
      <c r="F60731" t="s">
        <v>21</v>
      </c>
      <c r="G60731" t="s">
        <v>39</v>
      </c>
      <c r="H60731" t="s">
        <v>277</v>
      </c>
      <c r="I60731" t="s">
        <v>277</v>
      </c>
      <c r="J60731" s="1">
        <v>41640</v>
      </c>
    </row>
    <row r="60732" spans="1:10" x14ac:dyDescent="0.25">
      <c r="A60732" t="s">
        <v>207813</v>
      </c>
      <c r="B60732" t="s">
        <v>207814</v>
      </c>
      <c r="C60732" t="s">
        <v>207815</v>
      </c>
      <c r="D60732" t="s">
        <v>3367</v>
      </c>
      <c r="E60732" t="s">
        <v>14</v>
      </c>
      <c r="F60732" t="s">
        <v>21</v>
      </c>
      <c r="G60732" t="s">
        <v>59</v>
      </c>
      <c r="H60732" t="s">
        <v>502</v>
      </c>
      <c r="I60732" t="s">
        <v>11034</v>
      </c>
      <c r="J60732" s="1">
        <v>38353</v>
      </c>
    </row>
    <row r="60733" spans="1:10" x14ac:dyDescent="0.25">
      <c r="A60733" t="s">
        <v>207816</v>
      </c>
      <c r="B60733" t="s">
        <v>207817</v>
      </c>
      <c r="C60733" t="s">
        <v>207818</v>
      </c>
      <c r="D60733" t="s">
        <v>45</v>
      </c>
      <c r="E60733" t="s">
        <v>14</v>
      </c>
      <c r="F60733" t="s">
        <v>21</v>
      </c>
      <c r="G60733" t="s">
        <v>137</v>
      </c>
      <c r="H60733" t="s">
        <v>138</v>
      </c>
      <c r="I60733" t="s">
        <v>7869</v>
      </c>
      <c r="J60733" s="1">
        <v>40909</v>
      </c>
    </row>
    <row r="60734" spans="1:10" x14ac:dyDescent="0.25">
      <c r="A60734" t="s">
        <v>207819</v>
      </c>
      <c r="B60734" t="s">
        <v>207820</v>
      </c>
      <c r="C60734" t="s">
        <v>207821</v>
      </c>
      <c r="D60734" t="s">
        <v>207822</v>
      </c>
      <c r="E60734" t="s">
        <v>14</v>
      </c>
      <c r="F60734" t="s">
        <v>1020</v>
      </c>
      <c r="G60734">
        <v>52</v>
      </c>
      <c r="H60734" t="s">
        <v>1021</v>
      </c>
      <c r="I60734" t="s">
        <v>1021</v>
      </c>
      <c r="J60734" s="1">
        <v>41275</v>
      </c>
    </row>
    <row r="60735" spans="1:10" x14ac:dyDescent="0.25">
      <c r="A60735" t="s">
        <v>207823</v>
      </c>
      <c r="B60735" t="s">
        <v>207824</v>
      </c>
      <c r="C60735" t="s">
        <v>207825</v>
      </c>
      <c r="D60735" t="s">
        <v>38</v>
      </c>
      <c r="E60735" t="s">
        <v>108</v>
      </c>
      <c r="F60735" t="s">
        <v>21</v>
      </c>
      <c r="G60735" t="s">
        <v>203</v>
      </c>
      <c r="H60735" t="s">
        <v>838</v>
      </c>
      <c r="I60735" t="s">
        <v>839</v>
      </c>
      <c r="J60735" s="1">
        <v>37987</v>
      </c>
    </row>
    <row r="60736" spans="1:10" x14ac:dyDescent="0.25">
      <c r="A60736" t="s">
        <v>207826</v>
      </c>
      <c r="B60736" t="s">
        <v>207827</v>
      </c>
      <c r="C60736" t="s">
        <v>207828</v>
      </c>
      <c r="D60736" t="s">
        <v>207829</v>
      </c>
      <c r="E60736" t="s">
        <v>14</v>
      </c>
      <c r="F60736" t="s">
        <v>21</v>
      </c>
      <c r="G60736" t="s">
        <v>1075</v>
      </c>
      <c r="H60736" t="s">
        <v>1076</v>
      </c>
      <c r="I60736" t="s">
        <v>1076</v>
      </c>
      <c r="J60736" s="1">
        <v>40544</v>
      </c>
    </row>
    <row r="60737" spans="1:10" x14ac:dyDescent="0.25">
      <c r="A60737" t="s">
        <v>207830</v>
      </c>
      <c r="B60737" t="s">
        <v>207831</v>
      </c>
      <c r="C60737" t="s">
        <v>207832</v>
      </c>
      <c r="D60737" t="s">
        <v>207833</v>
      </c>
      <c r="E60737" t="s">
        <v>14</v>
      </c>
      <c r="F60737" t="s">
        <v>21</v>
      </c>
      <c r="G60737" t="s">
        <v>101</v>
      </c>
      <c r="H60737" t="s">
        <v>102</v>
      </c>
      <c r="I60737" t="s">
        <v>103</v>
      </c>
      <c r="J60737" s="1">
        <v>41640</v>
      </c>
    </row>
    <row r="60738" spans="1:10" x14ac:dyDescent="0.25">
      <c r="A60738" t="s">
        <v>207834</v>
      </c>
      <c r="B60738" t="s">
        <v>207835</v>
      </c>
      <c r="C60738" t="s">
        <v>207836</v>
      </c>
      <c r="D60738" t="s">
        <v>38</v>
      </c>
      <c r="E60738" t="s">
        <v>14</v>
      </c>
      <c r="F60738" t="s">
        <v>21</v>
      </c>
      <c r="G60738" t="s">
        <v>84</v>
      </c>
      <c r="H60738" t="s">
        <v>3684</v>
      </c>
      <c r="I60738" t="s">
        <v>3685</v>
      </c>
      <c r="J60738" s="1">
        <v>40544</v>
      </c>
    </row>
    <row r="60739" spans="1:10" x14ac:dyDescent="0.25">
      <c r="A60739" t="s">
        <v>207837</v>
      </c>
      <c r="B60739" t="s">
        <v>207838</v>
      </c>
      <c r="D60739" t="s">
        <v>70</v>
      </c>
      <c r="E60739" t="s">
        <v>14</v>
      </c>
      <c r="F60739" t="s">
        <v>21</v>
      </c>
      <c r="G60739" t="s">
        <v>59</v>
      </c>
      <c r="H60739" t="s">
        <v>1216</v>
      </c>
      <c r="I60739" t="s">
        <v>1216</v>
      </c>
      <c r="J60739" s="1">
        <v>41518</v>
      </c>
    </row>
    <row r="60740" spans="1:10" x14ac:dyDescent="0.25">
      <c r="A60740" t="s">
        <v>207839</v>
      </c>
      <c r="B60740" t="s">
        <v>207840</v>
      </c>
      <c r="C60740" t="s">
        <v>207841</v>
      </c>
      <c r="D60740" t="s">
        <v>207842</v>
      </c>
      <c r="E60740" t="s">
        <v>14</v>
      </c>
      <c r="F60740" t="s">
        <v>52</v>
      </c>
      <c r="G60740" t="s">
        <v>197</v>
      </c>
      <c r="H60740" t="s">
        <v>198</v>
      </c>
      <c r="I60740" t="s">
        <v>198</v>
      </c>
      <c r="J60740" s="1">
        <v>40417</v>
      </c>
    </row>
    <row r="60741" spans="1:10" x14ac:dyDescent="0.25">
      <c r="A60741" t="s">
        <v>207843</v>
      </c>
      <c r="B60741" t="s">
        <v>207844</v>
      </c>
      <c r="C60741" t="s">
        <v>207845</v>
      </c>
      <c r="D60741" t="s">
        <v>207846</v>
      </c>
      <c r="E60741" t="s">
        <v>202</v>
      </c>
      <c r="J60741" s="1">
        <v>42005</v>
      </c>
    </row>
    <row r="60742" spans="1:10" x14ac:dyDescent="0.25">
      <c r="A60742" t="s">
        <v>207847</v>
      </c>
      <c r="B60742" t="s">
        <v>207848</v>
      </c>
      <c r="C60742" t="s">
        <v>207849</v>
      </c>
      <c r="D60742" t="s">
        <v>34004</v>
      </c>
      <c r="E60742" t="s">
        <v>14</v>
      </c>
      <c r="F60742" t="s">
        <v>21</v>
      </c>
      <c r="G60742" t="s">
        <v>153</v>
      </c>
      <c r="H60742" t="s">
        <v>239</v>
      </c>
      <c r="I60742" t="s">
        <v>239</v>
      </c>
      <c r="J60742" s="1">
        <v>39873</v>
      </c>
    </row>
    <row r="60743" spans="1:10" x14ac:dyDescent="0.25">
      <c r="A60743" t="s">
        <v>207850</v>
      </c>
      <c r="B60743" t="s">
        <v>207851</v>
      </c>
      <c r="C60743" t="s">
        <v>207852</v>
      </c>
      <c r="D60743" t="s">
        <v>207853</v>
      </c>
      <c r="E60743" t="s">
        <v>14</v>
      </c>
      <c r="F60743" t="s">
        <v>21</v>
      </c>
      <c r="G60743" t="s">
        <v>59</v>
      </c>
      <c r="H60743" t="s">
        <v>1216</v>
      </c>
      <c r="I60743" t="s">
        <v>1216</v>
      </c>
      <c r="J60743" s="1">
        <v>39326</v>
      </c>
    </row>
    <row r="60744" spans="1:10" x14ac:dyDescent="0.25">
      <c r="A60744" t="s">
        <v>207854</v>
      </c>
      <c r="B60744" t="s">
        <v>207855</v>
      </c>
      <c r="C60744" t="s">
        <v>207856</v>
      </c>
      <c r="D60744" t="s">
        <v>207857</v>
      </c>
      <c r="E60744" t="s">
        <v>14</v>
      </c>
      <c r="F60744" t="s">
        <v>21</v>
      </c>
      <c r="G60744" t="s">
        <v>101</v>
      </c>
      <c r="H60744" t="s">
        <v>102</v>
      </c>
      <c r="I60744" t="s">
        <v>103</v>
      </c>
      <c r="J60744" s="1">
        <v>40994</v>
      </c>
    </row>
    <row r="60745" spans="1:10" x14ac:dyDescent="0.25">
      <c r="A60745" t="s">
        <v>207858</v>
      </c>
      <c r="B60745" t="s">
        <v>207859</v>
      </c>
      <c r="C60745" t="s">
        <v>207860</v>
      </c>
      <c r="D60745" t="s">
        <v>1526</v>
      </c>
      <c r="E60745" t="s">
        <v>14</v>
      </c>
      <c r="F60745" t="s">
        <v>401</v>
      </c>
      <c r="G60745">
        <v>40</v>
      </c>
      <c r="H60745" t="s">
        <v>975</v>
      </c>
      <c r="I60745" t="s">
        <v>975</v>
      </c>
      <c r="J60745" s="1">
        <v>39323</v>
      </c>
    </row>
    <row r="60746" spans="1:10" x14ac:dyDescent="0.25">
      <c r="A60746" t="s">
        <v>207861</v>
      </c>
      <c r="B60746" t="s">
        <v>207862</v>
      </c>
      <c r="D60746" t="s">
        <v>122</v>
      </c>
      <c r="E60746" t="s">
        <v>14</v>
      </c>
      <c r="F60746" t="s">
        <v>21</v>
      </c>
      <c r="G60746" t="s">
        <v>59</v>
      </c>
      <c r="H60746" t="s">
        <v>60</v>
      </c>
      <c r="I60746" t="s">
        <v>66</v>
      </c>
    </row>
    <row r="60747" spans="1:10" x14ac:dyDescent="0.25">
      <c r="A60747" t="s">
        <v>207863</v>
      </c>
      <c r="B60747" t="s">
        <v>207864</v>
      </c>
      <c r="C60747" t="s">
        <v>207865</v>
      </c>
      <c r="D60747" t="s">
        <v>1284</v>
      </c>
      <c r="E60747" t="s">
        <v>684</v>
      </c>
      <c r="F60747" t="s">
        <v>21</v>
      </c>
      <c r="G60747" t="s">
        <v>803</v>
      </c>
      <c r="H60747" t="s">
        <v>804</v>
      </c>
      <c r="I60747" t="s">
        <v>7692</v>
      </c>
      <c r="J60747" s="1">
        <v>24473</v>
      </c>
    </row>
    <row r="60748" spans="1:10" x14ac:dyDescent="0.25">
      <c r="A60748" t="s">
        <v>207866</v>
      </c>
      <c r="B60748" t="s">
        <v>207867</v>
      </c>
      <c r="C60748" t="s">
        <v>207868</v>
      </c>
      <c r="D60748" t="s">
        <v>65</v>
      </c>
      <c r="E60748" t="s">
        <v>14</v>
      </c>
      <c r="F60748" t="s">
        <v>21</v>
      </c>
      <c r="G60748" t="s">
        <v>3472</v>
      </c>
      <c r="H60748" t="s">
        <v>8017</v>
      </c>
      <c r="I60748" t="s">
        <v>8017</v>
      </c>
    </row>
    <row r="60749" spans="1:10" x14ac:dyDescent="0.25">
      <c r="A60749" t="s">
        <v>207869</v>
      </c>
      <c r="B60749" t="s">
        <v>207870</v>
      </c>
      <c r="C60749" t="s">
        <v>207871</v>
      </c>
      <c r="D60749" t="s">
        <v>207872</v>
      </c>
      <c r="E60749" t="s">
        <v>14</v>
      </c>
      <c r="F60749" t="s">
        <v>2120</v>
      </c>
      <c r="G60749">
        <v>13</v>
      </c>
      <c r="H60749" t="s">
        <v>2121</v>
      </c>
      <c r="I60749" t="s">
        <v>2121</v>
      </c>
      <c r="J60749" s="1">
        <v>40634</v>
      </c>
    </row>
    <row r="60750" spans="1:10" x14ac:dyDescent="0.25">
      <c r="A60750" t="s">
        <v>207873</v>
      </c>
      <c r="B60750" t="s">
        <v>207874</v>
      </c>
      <c r="C60750" t="s">
        <v>207875</v>
      </c>
      <c r="D60750" t="s">
        <v>761</v>
      </c>
      <c r="E60750" t="s">
        <v>202</v>
      </c>
      <c r="F60750" t="s">
        <v>21</v>
      </c>
      <c r="G60750" t="s">
        <v>281</v>
      </c>
      <c r="H60750" t="s">
        <v>50251</v>
      </c>
      <c r="I60750" t="s">
        <v>50251</v>
      </c>
    </row>
    <row r="60751" spans="1:10" x14ac:dyDescent="0.25">
      <c r="A60751" t="s">
        <v>207876</v>
      </c>
      <c r="B60751" t="s">
        <v>207877</v>
      </c>
      <c r="D60751" t="s">
        <v>761</v>
      </c>
      <c r="E60751" t="s">
        <v>14</v>
      </c>
      <c r="F60751" t="s">
        <v>21</v>
      </c>
      <c r="G60751" t="s">
        <v>803</v>
      </c>
      <c r="H60751" t="s">
        <v>8230</v>
      </c>
      <c r="I60751" t="s">
        <v>8230</v>
      </c>
      <c r="J60751" s="1">
        <v>42002</v>
      </c>
    </row>
    <row r="60752" spans="1:10" x14ac:dyDescent="0.25">
      <c r="A60752" t="s">
        <v>207878</v>
      </c>
      <c r="B60752" t="s">
        <v>207879</v>
      </c>
      <c r="C60752" t="s">
        <v>207880</v>
      </c>
      <c r="D60752" t="s">
        <v>207881</v>
      </c>
      <c r="E60752" t="s">
        <v>14</v>
      </c>
      <c r="F60752" t="s">
        <v>21</v>
      </c>
      <c r="G60752" t="s">
        <v>130</v>
      </c>
      <c r="H60752" t="s">
        <v>131</v>
      </c>
      <c r="I60752" t="s">
        <v>1109</v>
      </c>
      <c r="J60752" s="1">
        <v>39965</v>
      </c>
    </row>
    <row r="60753" spans="1:10" x14ac:dyDescent="0.25">
      <c r="A60753" t="s">
        <v>207882</v>
      </c>
      <c r="B60753" t="s">
        <v>207883</v>
      </c>
      <c r="C60753" t="s">
        <v>207884</v>
      </c>
      <c r="D60753" t="s">
        <v>3934</v>
      </c>
      <c r="E60753" t="s">
        <v>14</v>
      </c>
      <c r="F60753" t="s">
        <v>21</v>
      </c>
      <c r="G60753" t="s">
        <v>101</v>
      </c>
      <c r="H60753" t="s">
        <v>102</v>
      </c>
      <c r="I60753" t="s">
        <v>103</v>
      </c>
      <c r="J60753" s="1">
        <v>40420</v>
      </c>
    </row>
    <row r="60754" spans="1:10" x14ac:dyDescent="0.25">
      <c r="A60754" t="s">
        <v>207885</v>
      </c>
      <c r="B60754" t="s">
        <v>207886</v>
      </c>
      <c r="C60754" t="s">
        <v>207887</v>
      </c>
      <c r="D60754" t="s">
        <v>207888</v>
      </c>
      <c r="E60754" t="s">
        <v>14</v>
      </c>
      <c r="F60754" t="s">
        <v>21</v>
      </c>
      <c r="G60754" t="s">
        <v>101</v>
      </c>
      <c r="H60754" t="s">
        <v>102</v>
      </c>
      <c r="I60754" t="s">
        <v>103</v>
      </c>
      <c r="J60754" s="1">
        <v>40544</v>
      </c>
    </row>
    <row r="60755" spans="1:10" x14ac:dyDescent="0.25">
      <c r="A60755" t="s">
        <v>207889</v>
      </c>
      <c r="B60755" t="s">
        <v>207890</v>
      </c>
      <c r="C60755" t="s">
        <v>207891</v>
      </c>
      <c r="D60755" t="s">
        <v>7178</v>
      </c>
      <c r="E60755" t="s">
        <v>14</v>
      </c>
      <c r="F60755" t="s">
        <v>21</v>
      </c>
      <c r="G60755" t="s">
        <v>94</v>
      </c>
      <c r="H60755" t="s">
        <v>95</v>
      </c>
      <c r="I60755" t="s">
        <v>18093</v>
      </c>
      <c r="J60755" s="1">
        <v>40813</v>
      </c>
    </row>
    <row r="60756" spans="1:10" x14ac:dyDescent="0.25">
      <c r="A60756" t="s">
        <v>207892</v>
      </c>
      <c r="B60756" t="s">
        <v>207893</v>
      </c>
      <c r="C60756" t="s">
        <v>207894</v>
      </c>
      <c r="E60756" t="s">
        <v>14</v>
      </c>
      <c r="F60756" t="s">
        <v>21</v>
      </c>
      <c r="G60756" t="s">
        <v>130</v>
      </c>
      <c r="H60756" t="s">
        <v>131</v>
      </c>
      <c r="I60756" t="s">
        <v>1109</v>
      </c>
      <c r="J60756" s="1">
        <v>41517</v>
      </c>
    </row>
    <row r="60757" spans="1:10" x14ac:dyDescent="0.25">
      <c r="A60757" t="s">
        <v>207895</v>
      </c>
      <c r="B60757" t="s">
        <v>207896</v>
      </c>
      <c r="C60757" t="s">
        <v>207897</v>
      </c>
      <c r="D60757" t="s">
        <v>207898</v>
      </c>
      <c r="E60757" t="s">
        <v>14</v>
      </c>
      <c r="F60757" t="s">
        <v>21</v>
      </c>
      <c r="G60757" t="s">
        <v>59</v>
      </c>
      <c r="H60757" t="s">
        <v>60</v>
      </c>
      <c r="I60757" t="s">
        <v>2966</v>
      </c>
    </row>
    <row r="60758" spans="1:10" x14ac:dyDescent="0.25">
      <c r="A60758" t="s">
        <v>207899</v>
      </c>
      <c r="B60758" t="s">
        <v>207900</v>
      </c>
      <c r="C60758" t="s">
        <v>207901</v>
      </c>
      <c r="D60758" t="s">
        <v>207902</v>
      </c>
      <c r="E60758" t="s">
        <v>14</v>
      </c>
      <c r="F60758" t="s">
        <v>21</v>
      </c>
      <c r="G60758" t="s">
        <v>3472</v>
      </c>
      <c r="H60758" t="s">
        <v>8017</v>
      </c>
      <c r="I60758" t="s">
        <v>8017</v>
      </c>
      <c r="J60758" s="1">
        <v>41807</v>
      </c>
    </row>
    <row r="60759" spans="1:10" x14ac:dyDescent="0.25">
      <c r="A60759" t="s">
        <v>207903</v>
      </c>
      <c r="B60759" t="s">
        <v>207904</v>
      </c>
      <c r="C60759" t="s">
        <v>207905</v>
      </c>
      <c r="D60759" t="s">
        <v>243</v>
      </c>
      <c r="E60759" t="s">
        <v>14</v>
      </c>
      <c r="F60759" t="s">
        <v>547</v>
      </c>
      <c r="G60759">
        <v>56</v>
      </c>
      <c r="H60759" t="s">
        <v>2547</v>
      </c>
      <c r="I60759" t="s">
        <v>2547</v>
      </c>
      <c r="J60759" s="1">
        <v>41218</v>
      </c>
    </row>
    <row r="60760" spans="1:10" x14ac:dyDescent="0.25">
      <c r="A60760" t="s">
        <v>207906</v>
      </c>
      <c r="B60760" t="s">
        <v>207907</v>
      </c>
      <c r="C60760" t="s">
        <v>207908</v>
      </c>
      <c r="D60760" t="s">
        <v>3109</v>
      </c>
      <c r="E60760" t="s">
        <v>14</v>
      </c>
      <c r="F60760" t="s">
        <v>21</v>
      </c>
      <c r="G60760" t="s">
        <v>101</v>
      </c>
      <c r="H60760" t="s">
        <v>102</v>
      </c>
      <c r="I60760" t="s">
        <v>103</v>
      </c>
      <c r="J60760" s="1">
        <v>39461</v>
      </c>
    </row>
    <row r="60761" spans="1:10" x14ac:dyDescent="0.25">
      <c r="A60761" t="s">
        <v>207909</v>
      </c>
      <c r="B60761" t="s">
        <v>207910</v>
      </c>
      <c r="C60761" t="s">
        <v>207911</v>
      </c>
      <c r="D60761" t="s">
        <v>10117</v>
      </c>
      <c r="E60761" t="s">
        <v>14</v>
      </c>
      <c r="F60761" t="s">
        <v>21</v>
      </c>
      <c r="G60761" t="s">
        <v>153</v>
      </c>
      <c r="H60761" t="s">
        <v>239</v>
      </c>
      <c r="I60761" t="s">
        <v>239</v>
      </c>
      <c r="J60761" s="1">
        <v>40544</v>
      </c>
    </row>
    <row r="60762" spans="1:10" x14ac:dyDescent="0.25">
      <c r="A60762" t="s">
        <v>207912</v>
      </c>
      <c r="B60762" t="s">
        <v>207913</v>
      </c>
      <c r="D60762" t="s">
        <v>2321</v>
      </c>
      <c r="E60762" t="s">
        <v>14</v>
      </c>
      <c r="F60762" t="s">
        <v>21</v>
      </c>
      <c r="G60762" t="s">
        <v>153</v>
      </c>
      <c r="H60762" t="s">
        <v>239</v>
      </c>
      <c r="I60762" t="s">
        <v>322</v>
      </c>
      <c r="J60762" s="1">
        <v>38718</v>
      </c>
    </row>
    <row r="60763" spans="1:10" x14ac:dyDescent="0.25">
      <c r="A60763" t="s">
        <v>207914</v>
      </c>
      <c r="B60763" t="s">
        <v>207915</v>
      </c>
      <c r="C60763" t="s">
        <v>207916</v>
      </c>
      <c r="D60763" t="s">
        <v>207917</v>
      </c>
      <c r="E60763" t="s">
        <v>14</v>
      </c>
      <c r="F60763" t="s">
        <v>21</v>
      </c>
      <c r="G60763" t="s">
        <v>101</v>
      </c>
      <c r="H60763" t="s">
        <v>102</v>
      </c>
      <c r="I60763" t="s">
        <v>103</v>
      </c>
      <c r="J60763" s="1">
        <v>39862</v>
      </c>
    </row>
    <row r="60764" spans="1:10" x14ac:dyDescent="0.25">
      <c r="A60764" t="s">
        <v>207918</v>
      </c>
      <c r="B60764" t="s">
        <v>207919</v>
      </c>
      <c r="C60764" t="s">
        <v>207920</v>
      </c>
      <c r="D60764" t="s">
        <v>207921</v>
      </c>
      <c r="E60764" t="s">
        <v>14</v>
      </c>
      <c r="F60764" t="s">
        <v>15</v>
      </c>
      <c r="G60764">
        <v>19</v>
      </c>
      <c r="H60764" t="s">
        <v>469</v>
      </c>
      <c r="I60764" t="s">
        <v>469</v>
      </c>
      <c r="J60764" s="1">
        <v>41102</v>
      </c>
    </row>
    <row r="60765" spans="1:10" x14ac:dyDescent="0.25">
      <c r="A60765" t="s">
        <v>207922</v>
      </c>
      <c r="B60765" t="s">
        <v>207923</v>
      </c>
      <c r="C60765" t="s">
        <v>207924</v>
      </c>
      <c r="D60765" t="s">
        <v>207925</v>
      </c>
      <c r="E60765" t="s">
        <v>14</v>
      </c>
      <c r="F60765" t="s">
        <v>21</v>
      </c>
      <c r="G60765" t="s">
        <v>39</v>
      </c>
      <c r="H60765" t="s">
        <v>277</v>
      </c>
      <c r="I60765" t="s">
        <v>277</v>
      </c>
      <c r="J60765" s="1">
        <v>41373</v>
      </c>
    </row>
    <row r="60766" spans="1:10" x14ac:dyDescent="0.25">
      <c r="A60766" t="s">
        <v>207926</v>
      </c>
      <c r="B60766" t="s">
        <v>207927</v>
      </c>
      <c r="C60766" t="s">
        <v>207928</v>
      </c>
      <c r="D60766" t="s">
        <v>207929</v>
      </c>
      <c r="E60766" t="s">
        <v>14</v>
      </c>
      <c r="F60766" t="s">
        <v>123</v>
      </c>
      <c r="G60766" t="s">
        <v>124</v>
      </c>
      <c r="H60766" t="s">
        <v>125</v>
      </c>
      <c r="I60766" t="s">
        <v>125</v>
      </c>
      <c r="J60766" s="1">
        <v>41680</v>
      </c>
    </row>
    <row r="60767" spans="1:10" x14ac:dyDescent="0.25">
      <c r="A60767" t="s">
        <v>207930</v>
      </c>
      <c r="B60767" t="s">
        <v>207931</v>
      </c>
      <c r="C60767" t="s">
        <v>207932</v>
      </c>
      <c r="E60767" t="s">
        <v>14</v>
      </c>
      <c r="F60767" t="s">
        <v>21</v>
      </c>
      <c r="G60767" t="s">
        <v>203</v>
      </c>
      <c r="H60767" t="s">
        <v>204</v>
      </c>
      <c r="I60767" t="s">
        <v>204</v>
      </c>
      <c r="J60767" s="1">
        <v>40465</v>
      </c>
    </row>
    <row r="60768" spans="1:10" x14ac:dyDescent="0.25">
      <c r="A60768" t="s">
        <v>207933</v>
      </c>
      <c r="B60768" t="s">
        <v>207934</v>
      </c>
      <c r="C60768" t="s">
        <v>207935</v>
      </c>
      <c r="D60768" t="s">
        <v>207936</v>
      </c>
      <c r="E60768" t="s">
        <v>202</v>
      </c>
      <c r="F60768" t="s">
        <v>21</v>
      </c>
      <c r="G60768" t="s">
        <v>59</v>
      </c>
      <c r="H60768" t="s">
        <v>60</v>
      </c>
      <c r="I60768" t="s">
        <v>66</v>
      </c>
      <c r="J60768" s="1">
        <v>40483</v>
      </c>
    </row>
    <row r="60769" spans="1:10" x14ac:dyDescent="0.25">
      <c r="A60769" t="s">
        <v>207937</v>
      </c>
      <c r="B60769" t="s">
        <v>207938</v>
      </c>
      <c r="C60769" t="s">
        <v>207939</v>
      </c>
      <c r="D60769" t="s">
        <v>2765</v>
      </c>
      <c r="E60769" t="s">
        <v>14</v>
      </c>
      <c r="F60769" t="s">
        <v>52</v>
      </c>
      <c r="G60769" t="s">
        <v>53</v>
      </c>
      <c r="H60769" t="s">
        <v>6752</v>
      </c>
      <c r="I60769" t="s">
        <v>6752</v>
      </c>
    </row>
    <row r="60770" spans="1:10" x14ac:dyDescent="0.25">
      <c r="A60770" t="s">
        <v>207940</v>
      </c>
      <c r="B60770" t="s">
        <v>207941</v>
      </c>
      <c r="C60770" t="s">
        <v>207942</v>
      </c>
      <c r="D60770" t="s">
        <v>15400</v>
      </c>
      <c r="E60770" t="s">
        <v>14</v>
      </c>
      <c r="F60770" t="s">
        <v>12812</v>
      </c>
      <c r="G60770">
        <v>35</v>
      </c>
      <c r="H60770" t="s">
        <v>13411</v>
      </c>
      <c r="I60770" t="s">
        <v>13411</v>
      </c>
      <c r="J60770" s="1">
        <v>42036</v>
      </c>
    </row>
    <row r="60771" spans="1:10" x14ac:dyDescent="0.25">
      <c r="A60771" t="s">
        <v>207943</v>
      </c>
      <c r="B60771" t="s">
        <v>207944</v>
      </c>
      <c r="C60771" t="s">
        <v>207945</v>
      </c>
      <c r="D60771" t="s">
        <v>122</v>
      </c>
      <c r="E60771" t="s">
        <v>14</v>
      </c>
      <c r="F60771" t="s">
        <v>21</v>
      </c>
      <c r="G60771" t="s">
        <v>77</v>
      </c>
      <c r="H60771" t="s">
        <v>1759</v>
      </c>
      <c r="I60771" t="s">
        <v>2519</v>
      </c>
      <c r="J60771" s="1">
        <v>39083</v>
      </c>
    </row>
    <row r="60772" spans="1:10" x14ac:dyDescent="0.25">
      <c r="A60772" t="s">
        <v>207946</v>
      </c>
      <c r="B60772" t="s">
        <v>207947</v>
      </c>
      <c r="C60772" t="s">
        <v>207948</v>
      </c>
      <c r="D60772" t="s">
        <v>207949</v>
      </c>
      <c r="E60772" t="s">
        <v>14</v>
      </c>
      <c r="F60772" t="s">
        <v>21</v>
      </c>
      <c r="G60772" t="s">
        <v>59</v>
      </c>
      <c r="H60772" t="s">
        <v>60</v>
      </c>
      <c r="I60772" t="s">
        <v>7654</v>
      </c>
      <c r="J60772" s="1">
        <v>41142</v>
      </c>
    </row>
    <row r="60773" spans="1:10" x14ac:dyDescent="0.25">
      <c r="A60773" t="s">
        <v>207950</v>
      </c>
      <c r="B60773" t="s">
        <v>207951</v>
      </c>
      <c r="C60773" t="s">
        <v>207952</v>
      </c>
      <c r="D60773" t="s">
        <v>761</v>
      </c>
      <c r="E60773" t="s">
        <v>14</v>
      </c>
      <c r="F60773" t="s">
        <v>21</v>
      </c>
      <c r="G60773" t="s">
        <v>281</v>
      </c>
      <c r="H60773" t="s">
        <v>869</v>
      </c>
      <c r="I60773" t="s">
        <v>869</v>
      </c>
      <c r="J60773" s="1">
        <v>41654</v>
      </c>
    </row>
    <row r="60774" spans="1:10" x14ac:dyDescent="0.25">
      <c r="A60774" t="s">
        <v>207953</v>
      </c>
      <c r="B60774" t="s">
        <v>207954</v>
      </c>
      <c r="C60774" t="s">
        <v>207955</v>
      </c>
      <c r="D60774" t="s">
        <v>37414</v>
      </c>
      <c r="E60774" t="s">
        <v>14</v>
      </c>
      <c r="F60774" t="s">
        <v>317</v>
      </c>
      <c r="G60774">
        <v>9</v>
      </c>
      <c r="H60774" t="s">
        <v>318</v>
      </c>
      <c r="I60774" t="s">
        <v>318</v>
      </c>
      <c r="J60774" s="1">
        <v>42005</v>
      </c>
    </row>
    <row r="60775" spans="1:10" x14ac:dyDescent="0.25">
      <c r="A60775" t="s">
        <v>207956</v>
      </c>
      <c r="B60775" t="s">
        <v>207957</v>
      </c>
      <c r="C60775" t="s">
        <v>207958</v>
      </c>
      <c r="D60775" t="s">
        <v>2321</v>
      </c>
      <c r="E60775" t="s">
        <v>14</v>
      </c>
      <c r="F60775" t="s">
        <v>21</v>
      </c>
      <c r="G60775" t="s">
        <v>48313</v>
      </c>
      <c r="H60775" t="s">
        <v>62719</v>
      </c>
      <c r="I60775" t="s">
        <v>36237</v>
      </c>
      <c r="J60775" s="1">
        <v>41183</v>
      </c>
    </row>
    <row r="60776" spans="1:10" x14ac:dyDescent="0.25">
      <c r="A60776" t="s">
        <v>207959</v>
      </c>
      <c r="B60776" t="s">
        <v>207960</v>
      </c>
      <c r="C60776" t="s">
        <v>207961</v>
      </c>
      <c r="D60776" t="s">
        <v>207962</v>
      </c>
      <c r="E60776" t="s">
        <v>14</v>
      </c>
      <c r="F60776" t="s">
        <v>123</v>
      </c>
      <c r="G60776" t="s">
        <v>124</v>
      </c>
      <c r="H60776" t="s">
        <v>125</v>
      </c>
      <c r="I60776" t="s">
        <v>125</v>
      </c>
      <c r="J60776" s="1">
        <v>40299</v>
      </c>
    </row>
    <row r="60777" spans="1:10" x14ac:dyDescent="0.25">
      <c r="A60777" t="s">
        <v>207963</v>
      </c>
      <c r="B60777" t="s">
        <v>207964</v>
      </c>
      <c r="C60777" t="s">
        <v>207965</v>
      </c>
      <c r="D60777" t="s">
        <v>1067</v>
      </c>
      <c r="E60777" t="s">
        <v>14</v>
      </c>
      <c r="F60777" t="s">
        <v>21</v>
      </c>
      <c r="G60777" t="s">
        <v>116</v>
      </c>
      <c r="H60777" t="s">
        <v>523</v>
      </c>
      <c r="I60777" t="s">
        <v>115045</v>
      </c>
      <c r="J60777" s="1">
        <v>41370</v>
      </c>
    </row>
    <row r="60778" spans="1:10" x14ac:dyDescent="0.25">
      <c r="A60778" t="s">
        <v>207966</v>
      </c>
      <c r="B60778" t="s">
        <v>207967</v>
      </c>
      <c r="C60778" t="s">
        <v>207968</v>
      </c>
      <c r="D60778" t="s">
        <v>16116</v>
      </c>
      <c r="E60778" t="s">
        <v>14</v>
      </c>
      <c r="J60778" s="1">
        <v>40452</v>
      </c>
    </row>
    <row r="60779" spans="1:10" x14ac:dyDescent="0.25">
      <c r="A60779" t="s">
        <v>207969</v>
      </c>
      <c r="B60779" t="s">
        <v>207970</v>
      </c>
      <c r="C60779" t="s">
        <v>207971</v>
      </c>
      <c r="D60779" t="s">
        <v>128711</v>
      </c>
      <c r="E60779" t="s">
        <v>14</v>
      </c>
      <c r="F60779" t="s">
        <v>21</v>
      </c>
      <c r="G60779" t="s">
        <v>39</v>
      </c>
      <c r="H60779" t="s">
        <v>277</v>
      </c>
      <c r="I60779" t="s">
        <v>277</v>
      </c>
      <c r="J60779" s="1">
        <v>40544</v>
      </c>
    </row>
    <row r="60780" spans="1:10" x14ac:dyDescent="0.25">
      <c r="A60780" t="s">
        <v>207972</v>
      </c>
      <c r="B60780" t="s">
        <v>207973</v>
      </c>
      <c r="C60780" t="s">
        <v>207974</v>
      </c>
      <c r="D60780" t="s">
        <v>2474</v>
      </c>
      <c r="E60780" t="s">
        <v>14</v>
      </c>
      <c r="F60780" t="s">
        <v>2806</v>
      </c>
      <c r="G60780">
        <v>3</v>
      </c>
      <c r="H60780" t="s">
        <v>17363</v>
      </c>
      <c r="I60780" t="s">
        <v>17363</v>
      </c>
      <c r="J60780" s="1">
        <v>40909</v>
      </c>
    </row>
    <row r="60781" spans="1:10" x14ac:dyDescent="0.25">
      <c r="A60781" t="s">
        <v>207975</v>
      </c>
      <c r="B60781" t="s">
        <v>207976</v>
      </c>
      <c r="C60781" t="s">
        <v>207977</v>
      </c>
      <c r="D60781" t="s">
        <v>2194</v>
      </c>
      <c r="E60781" t="s">
        <v>14</v>
      </c>
      <c r="F60781" t="s">
        <v>15</v>
      </c>
      <c r="G60781">
        <v>7</v>
      </c>
      <c r="H60781" t="s">
        <v>14079</v>
      </c>
      <c r="I60781" t="s">
        <v>14079</v>
      </c>
      <c r="J60781" s="1">
        <v>41913</v>
      </c>
    </row>
    <row r="60782" spans="1:10" x14ac:dyDescent="0.25">
      <c r="A60782" t="s">
        <v>207978</v>
      </c>
      <c r="B60782" t="s">
        <v>207979</v>
      </c>
      <c r="C60782" t="s">
        <v>207980</v>
      </c>
      <c r="D60782" t="s">
        <v>207981</v>
      </c>
      <c r="E60782" t="s">
        <v>14</v>
      </c>
      <c r="F60782" t="s">
        <v>21</v>
      </c>
      <c r="G60782" t="s">
        <v>59</v>
      </c>
      <c r="H60782" t="s">
        <v>90</v>
      </c>
      <c r="I60782" t="s">
        <v>90</v>
      </c>
      <c r="J60782" s="1">
        <v>40774</v>
      </c>
    </row>
    <row r="60783" spans="1:10" x14ac:dyDescent="0.25">
      <c r="A60783" t="s">
        <v>207982</v>
      </c>
      <c r="B60783" t="s">
        <v>207983</v>
      </c>
      <c r="C60783" t="s">
        <v>207984</v>
      </c>
      <c r="D60783" t="s">
        <v>761</v>
      </c>
      <c r="E60783" t="s">
        <v>14</v>
      </c>
      <c r="F60783" t="s">
        <v>1121</v>
      </c>
      <c r="G60783">
        <v>25</v>
      </c>
      <c r="H60783" t="s">
        <v>1577</v>
      </c>
      <c r="I60783" t="s">
        <v>1578</v>
      </c>
      <c r="J60783" s="1">
        <v>40743</v>
      </c>
    </row>
    <row r="60784" spans="1:10" x14ac:dyDescent="0.25">
      <c r="A60784" t="s">
        <v>207985</v>
      </c>
      <c r="B60784" t="s">
        <v>207986</v>
      </c>
      <c r="C60784" t="s">
        <v>207987</v>
      </c>
      <c r="D60784" t="s">
        <v>109441</v>
      </c>
      <c r="E60784" t="s">
        <v>14</v>
      </c>
      <c r="F60784" t="s">
        <v>2313</v>
      </c>
      <c r="G60784">
        <v>30</v>
      </c>
      <c r="H60784" t="s">
        <v>8858</v>
      </c>
      <c r="I60784" t="s">
        <v>61961</v>
      </c>
      <c r="J60784" s="1">
        <v>40678</v>
      </c>
    </row>
    <row r="60785" spans="1:10" x14ac:dyDescent="0.25">
      <c r="A60785" t="s">
        <v>207988</v>
      </c>
      <c r="B60785" t="s">
        <v>207989</v>
      </c>
      <c r="C60785" t="s">
        <v>207990</v>
      </c>
      <c r="E60785" t="s">
        <v>14</v>
      </c>
      <c r="F60785" t="s">
        <v>15</v>
      </c>
      <c r="G60785">
        <v>16</v>
      </c>
      <c r="H60785" t="s">
        <v>16</v>
      </c>
      <c r="I60785" t="s">
        <v>16</v>
      </c>
    </row>
    <row r="60786" spans="1:10" x14ac:dyDescent="0.25">
      <c r="A60786" t="s">
        <v>207991</v>
      </c>
      <c r="B60786" t="s">
        <v>207992</v>
      </c>
      <c r="C60786" t="s">
        <v>207993</v>
      </c>
      <c r="D60786" t="s">
        <v>207994</v>
      </c>
      <c r="E60786" t="s">
        <v>14</v>
      </c>
      <c r="F60786" t="s">
        <v>21</v>
      </c>
      <c r="G60786" t="s">
        <v>59</v>
      </c>
      <c r="H60786" t="s">
        <v>60</v>
      </c>
      <c r="I60786" t="s">
        <v>66</v>
      </c>
      <c r="J60786" s="1">
        <v>37987</v>
      </c>
    </row>
    <row r="60787" spans="1:10" x14ac:dyDescent="0.25">
      <c r="A60787" t="s">
        <v>207995</v>
      </c>
      <c r="B60787" t="s">
        <v>207996</v>
      </c>
      <c r="C60787" t="s">
        <v>207997</v>
      </c>
      <c r="D60787" t="s">
        <v>66201</v>
      </c>
      <c r="E60787" t="s">
        <v>14</v>
      </c>
      <c r="F60787" t="s">
        <v>217</v>
      </c>
      <c r="G60787">
        <v>2</v>
      </c>
      <c r="H60787" t="s">
        <v>218</v>
      </c>
      <c r="I60787" t="s">
        <v>218</v>
      </c>
      <c r="J60787" s="1">
        <v>41640</v>
      </c>
    </row>
    <row r="60788" spans="1:10" x14ac:dyDescent="0.25">
      <c r="A60788" t="s">
        <v>207998</v>
      </c>
      <c r="B60788" t="s">
        <v>207999</v>
      </c>
      <c r="E60788" t="s">
        <v>202</v>
      </c>
    </row>
    <row r="60789" spans="1:10" x14ac:dyDescent="0.25">
      <c r="A60789" t="s">
        <v>208000</v>
      </c>
      <c r="B60789" t="s">
        <v>208001</v>
      </c>
      <c r="C60789" t="s">
        <v>208002</v>
      </c>
      <c r="D60789" t="s">
        <v>539</v>
      </c>
      <c r="E60789" t="s">
        <v>14</v>
      </c>
      <c r="F60789" t="s">
        <v>21</v>
      </c>
      <c r="G60789" t="s">
        <v>59</v>
      </c>
      <c r="H60789" t="s">
        <v>60</v>
      </c>
      <c r="I60789" t="s">
        <v>66</v>
      </c>
      <c r="J60789" s="1">
        <v>40541</v>
      </c>
    </row>
    <row r="60790" spans="1:10" x14ac:dyDescent="0.25">
      <c r="A60790" t="s">
        <v>208003</v>
      </c>
      <c r="B60790" t="s">
        <v>208004</v>
      </c>
      <c r="C60790" t="s">
        <v>208005</v>
      </c>
      <c r="D60790" t="s">
        <v>208006</v>
      </c>
      <c r="E60790" t="s">
        <v>14</v>
      </c>
      <c r="F60790" t="s">
        <v>21</v>
      </c>
      <c r="G60790" t="s">
        <v>522</v>
      </c>
      <c r="H60790" t="s">
        <v>523</v>
      </c>
      <c r="I60790" t="s">
        <v>524</v>
      </c>
      <c r="J60790" s="1">
        <v>41671</v>
      </c>
    </row>
    <row r="60791" spans="1:10" x14ac:dyDescent="0.25">
      <c r="A60791" t="s">
        <v>208007</v>
      </c>
      <c r="B60791" t="s">
        <v>208008</v>
      </c>
      <c r="C60791" t="s">
        <v>208009</v>
      </c>
      <c r="D60791" t="s">
        <v>45</v>
      </c>
      <c r="E60791" t="s">
        <v>14</v>
      </c>
      <c r="F60791" t="s">
        <v>21</v>
      </c>
      <c r="G60791" t="s">
        <v>1075</v>
      </c>
      <c r="H60791" t="s">
        <v>1076</v>
      </c>
      <c r="I60791" t="s">
        <v>23498</v>
      </c>
      <c r="J60791" s="1">
        <v>41913</v>
      </c>
    </row>
    <row r="60792" spans="1:10" x14ac:dyDescent="0.25">
      <c r="A60792" t="s">
        <v>208010</v>
      </c>
      <c r="B60792" t="s">
        <v>208011</v>
      </c>
      <c r="E60792" t="s">
        <v>14</v>
      </c>
    </row>
    <row r="60793" spans="1:10" x14ac:dyDescent="0.25">
      <c r="A60793" t="s">
        <v>208012</v>
      </c>
      <c r="B60793" t="s">
        <v>208013</v>
      </c>
      <c r="C60793" t="s">
        <v>208014</v>
      </c>
      <c r="D60793" t="s">
        <v>112</v>
      </c>
      <c r="E60793" t="s">
        <v>14</v>
      </c>
      <c r="F60793" t="s">
        <v>618</v>
      </c>
      <c r="G60793">
        <v>11</v>
      </c>
      <c r="H60793" t="s">
        <v>878</v>
      </c>
      <c r="I60793" t="s">
        <v>878</v>
      </c>
      <c r="J60793" s="1">
        <v>38353</v>
      </c>
    </row>
    <row r="60794" spans="1:10" x14ac:dyDescent="0.25">
      <c r="A60794" t="s">
        <v>208015</v>
      </c>
      <c r="B60794" t="s">
        <v>208016</v>
      </c>
      <c r="C60794" t="s">
        <v>208017</v>
      </c>
      <c r="D60794" t="s">
        <v>761</v>
      </c>
      <c r="E60794" t="s">
        <v>14</v>
      </c>
      <c r="F60794" t="s">
        <v>160</v>
      </c>
      <c r="G60794" t="s">
        <v>167</v>
      </c>
      <c r="H60794" t="s">
        <v>168</v>
      </c>
      <c r="I60794" t="s">
        <v>168</v>
      </c>
    </row>
    <row r="60795" spans="1:10" x14ac:dyDescent="0.25">
      <c r="A60795" t="s">
        <v>208018</v>
      </c>
      <c r="B60795" t="s">
        <v>208019</v>
      </c>
      <c r="C60795" t="s">
        <v>208020</v>
      </c>
      <c r="D60795" t="s">
        <v>208021</v>
      </c>
      <c r="E60795" t="s">
        <v>14</v>
      </c>
      <c r="F60795" t="s">
        <v>33</v>
      </c>
      <c r="G60795">
        <v>23</v>
      </c>
      <c r="H60795" t="s">
        <v>177</v>
      </c>
      <c r="I60795" t="s">
        <v>177</v>
      </c>
      <c r="J60795" s="1">
        <v>42005</v>
      </c>
    </row>
    <row r="60796" spans="1:10" x14ac:dyDescent="0.25">
      <c r="A60796" t="s">
        <v>208022</v>
      </c>
      <c r="B60796" t="s">
        <v>208023</v>
      </c>
      <c r="C60796" t="s">
        <v>208024</v>
      </c>
      <c r="D60796" t="s">
        <v>208025</v>
      </c>
      <c r="E60796" t="s">
        <v>14</v>
      </c>
      <c r="F60796" t="s">
        <v>21</v>
      </c>
      <c r="G60796" t="s">
        <v>101</v>
      </c>
      <c r="H60796" t="s">
        <v>102</v>
      </c>
      <c r="I60796" t="s">
        <v>5330</v>
      </c>
      <c r="J60796" s="1">
        <v>41426</v>
      </c>
    </row>
    <row r="60797" spans="1:10" x14ac:dyDescent="0.25">
      <c r="A60797" t="s">
        <v>208026</v>
      </c>
      <c r="B60797" t="s">
        <v>208027</v>
      </c>
      <c r="C60797" t="s">
        <v>208028</v>
      </c>
      <c r="D60797" t="s">
        <v>208029</v>
      </c>
      <c r="E60797" t="s">
        <v>14</v>
      </c>
      <c r="F60797" t="s">
        <v>21</v>
      </c>
      <c r="G60797" t="s">
        <v>59</v>
      </c>
      <c r="H60797" t="s">
        <v>90</v>
      </c>
      <c r="I60797" t="s">
        <v>90</v>
      </c>
      <c r="J60797" s="1">
        <v>40909</v>
      </c>
    </row>
    <row r="60798" spans="1:10" x14ac:dyDescent="0.25">
      <c r="A60798" t="s">
        <v>208030</v>
      </c>
      <c r="B60798" t="s">
        <v>208031</v>
      </c>
      <c r="D60798" t="s">
        <v>187736</v>
      </c>
      <c r="E60798" t="s">
        <v>14</v>
      </c>
      <c r="F60798" t="s">
        <v>21</v>
      </c>
      <c r="G60798" t="s">
        <v>101</v>
      </c>
      <c r="H60798" t="s">
        <v>1616</v>
      </c>
      <c r="I60798" t="s">
        <v>208032</v>
      </c>
      <c r="J60798" s="1">
        <v>41141</v>
      </c>
    </row>
    <row r="60799" spans="1:10" x14ac:dyDescent="0.25">
      <c r="A60799" t="s">
        <v>208033</v>
      </c>
      <c r="B60799" t="s">
        <v>208034</v>
      </c>
      <c r="C60799" t="s">
        <v>208035</v>
      </c>
      <c r="D60799" t="s">
        <v>208036</v>
      </c>
      <c r="E60799" t="s">
        <v>202</v>
      </c>
      <c r="J60799" s="1">
        <v>40391</v>
      </c>
    </row>
    <row r="60800" spans="1:10" x14ac:dyDescent="0.25">
      <c r="A60800" t="s">
        <v>208037</v>
      </c>
      <c r="B60800" t="s">
        <v>208038</v>
      </c>
      <c r="C60800" t="s">
        <v>208039</v>
      </c>
      <c r="D60800" t="s">
        <v>70</v>
      </c>
      <c r="E60800" t="s">
        <v>14</v>
      </c>
      <c r="F60800" t="s">
        <v>15</v>
      </c>
      <c r="G60800">
        <v>19</v>
      </c>
      <c r="H60800" t="s">
        <v>469</v>
      </c>
      <c r="I60800" t="s">
        <v>469</v>
      </c>
    </row>
    <row r="60801" spans="1:10" x14ac:dyDescent="0.25">
      <c r="A60801" t="s">
        <v>208040</v>
      </c>
      <c r="B60801" t="s">
        <v>208041</v>
      </c>
      <c r="C60801" t="s">
        <v>208042</v>
      </c>
      <c r="D60801" t="s">
        <v>65</v>
      </c>
      <c r="E60801" t="s">
        <v>108</v>
      </c>
      <c r="F60801" t="s">
        <v>21</v>
      </c>
      <c r="G60801" t="s">
        <v>94</v>
      </c>
      <c r="H60801" t="s">
        <v>95</v>
      </c>
      <c r="I60801" t="s">
        <v>184098</v>
      </c>
    </row>
    <row r="60802" spans="1:10" x14ac:dyDescent="0.25">
      <c r="A60802" t="s">
        <v>208043</v>
      </c>
      <c r="B60802" t="s">
        <v>208044</v>
      </c>
      <c r="C60802" t="s">
        <v>208045</v>
      </c>
      <c r="D60802" t="s">
        <v>208046</v>
      </c>
      <c r="E60802" t="s">
        <v>14</v>
      </c>
      <c r="J60802" s="1">
        <v>41640</v>
      </c>
    </row>
    <row r="60803" spans="1:10" x14ac:dyDescent="0.25">
      <c r="A60803" t="s">
        <v>208047</v>
      </c>
      <c r="B60803" t="s">
        <v>208048</v>
      </c>
      <c r="C60803" t="s">
        <v>208049</v>
      </c>
      <c r="D60803" t="s">
        <v>38</v>
      </c>
      <c r="E60803" t="s">
        <v>14</v>
      </c>
      <c r="F60803" t="s">
        <v>21</v>
      </c>
      <c r="G60803" t="s">
        <v>153</v>
      </c>
      <c r="H60803" t="s">
        <v>239</v>
      </c>
      <c r="I60803" t="s">
        <v>19327</v>
      </c>
      <c r="J60803" s="1">
        <v>40179</v>
      </c>
    </row>
    <row r="60804" spans="1:10" x14ac:dyDescent="0.25">
      <c r="A60804" t="s">
        <v>208050</v>
      </c>
      <c r="B60804" t="s">
        <v>208051</v>
      </c>
      <c r="C60804" t="s">
        <v>208052</v>
      </c>
      <c r="D60804" t="s">
        <v>208053</v>
      </c>
      <c r="E60804" t="s">
        <v>14</v>
      </c>
      <c r="F60804" t="s">
        <v>21</v>
      </c>
      <c r="G60804" t="s">
        <v>375</v>
      </c>
      <c r="H60804" t="s">
        <v>376</v>
      </c>
      <c r="I60804" t="s">
        <v>376</v>
      </c>
      <c r="J60804" s="1">
        <v>40848</v>
      </c>
    </row>
    <row r="60805" spans="1:10" x14ac:dyDescent="0.25">
      <c r="A60805" t="s">
        <v>208054</v>
      </c>
      <c r="B60805" t="s">
        <v>208055</v>
      </c>
      <c r="C60805" t="s">
        <v>208056</v>
      </c>
      <c r="D60805" t="s">
        <v>208057</v>
      </c>
      <c r="E60805" t="s">
        <v>14</v>
      </c>
      <c r="F60805" t="s">
        <v>21</v>
      </c>
      <c r="G60805" t="s">
        <v>101</v>
      </c>
      <c r="H60805" t="s">
        <v>102</v>
      </c>
      <c r="I60805" t="s">
        <v>103</v>
      </c>
      <c r="J60805" s="1">
        <v>39417</v>
      </c>
    </row>
    <row r="60806" spans="1:10" x14ac:dyDescent="0.25">
      <c r="A60806" t="s">
        <v>208058</v>
      </c>
      <c r="B60806" t="s">
        <v>208059</v>
      </c>
      <c r="C60806" t="s">
        <v>208060</v>
      </c>
      <c r="D60806" t="s">
        <v>440</v>
      </c>
      <c r="E60806" t="s">
        <v>202</v>
      </c>
      <c r="F60806" t="s">
        <v>21</v>
      </c>
      <c r="G60806" t="s">
        <v>101</v>
      </c>
      <c r="H60806" t="s">
        <v>102</v>
      </c>
      <c r="I60806" t="s">
        <v>103</v>
      </c>
      <c r="J60806" s="1">
        <v>39083</v>
      </c>
    </row>
    <row r="60807" spans="1:10" x14ac:dyDescent="0.25">
      <c r="A60807" t="s">
        <v>208061</v>
      </c>
      <c r="B60807" t="s">
        <v>208062</v>
      </c>
      <c r="C60807" t="s">
        <v>208063</v>
      </c>
      <c r="D60807" t="s">
        <v>38</v>
      </c>
      <c r="E60807" t="s">
        <v>14</v>
      </c>
      <c r="F60807" t="s">
        <v>21</v>
      </c>
      <c r="G60807" t="s">
        <v>425</v>
      </c>
      <c r="H60807" t="s">
        <v>523</v>
      </c>
      <c r="I60807" t="s">
        <v>2482</v>
      </c>
      <c r="J60807" s="1">
        <v>41275</v>
      </c>
    </row>
    <row r="60808" spans="1:10" x14ac:dyDescent="0.25">
      <c r="A60808" t="s">
        <v>208064</v>
      </c>
      <c r="B60808" t="s">
        <v>208065</v>
      </c>
      <c r="C60808" t="s">
        <v>208066</v>
      </c>
      <c r="D60808" t="s">
        <v>25484</v>
      </c>
      <c r="E60808" t="s">
        <v>14</v>
      </c>
      <c r="F60808" t="s">
        <v>21</v>
      </c>
      <c r="G60808" t="s">
        <v>803</v>
      </c>
      <c r="H60808" t="s">
        <v>804</v>
      </c>
      <c r="I60808" t="s">
        <v>804</v>
      </c>
      <c r="J60808" s="1">
        <v>40330</v>
      </c>
    </row>
    <row r="60809" spans="1:10" x14ac:dyDescent="0.25">
      <c r="A60809" t="s">
        <v>208067</v>
      </c>
      <c r="B60809" t="s">
        <v>208068</v>
      </c>
      <c r="C60809" t="s">
        <v>208069</v>
      </c>
      <c r="D60809" t="s">
        <v>208070</v>
      </c>
      <c r="E60809" t="s">
        <v>202</v>
      </c>
      <c r="F60809" t="s">
        <v>21</v>
      </c>
      <c r="G60809" t="s">
        <v>59</v>
      </c>
      <c r="H60809" t="s">
        <v>2534</v>
      </c>
      <c r="I60809" t="s">
        <v>14690</v>
      </c>
      <c r="J60809" s="1">
        <v>40909</v>
      </c>
    </row>
    <row r="60810" spans="1:10" x14ac:dyDescent="0.25">
      <c r="A60810" t="s">
        <v>208071</v>
      </c>
      <c r="B60810" t="s">
        <v>208072</v>
      </c>
      <c r="C60810" t="s">
        <v>208073</v>
      </c>
      <c r="D60810" t="s">
        <v>51</v>
      </c>
      <c r="E60810" t="s">
        <v>14</v>
      </c>
      <c r="F60810" t="s">
        <v>21</v>
      </c>
      <c r="G60810" t="s">
        <v>22</v>
      </c>
      <c r="H60810" t="s">
        <v>7741</v>
      </c>
      <c r="I60810" t="s">
        <v>2724</v>
      </c>
    </row>
    <row r="60811" spans="1:10" x14ac:dyDescent="0.25">
      <c r="A60811" t="s">
        <v>208074</v>
      </c>
      <c r="B60811" t="s">
        <v>208075</v>
      </c>
      <c r="C60811" t="s">
        <v>208076</v>
      </c>
      <c r="D60811" t="s">
        <v>208077</v>
      </c>
      <c r="E60811" t="s">
        <v>14</v>
      </c>
      <c r="F60811" t="s">
        <v>15</v>
      </c>
      <c r="G60811">
        <v>7</v>
      </c>
      <c r="H60811" t="s">
        <v>667</v>
      </c>
      <c r="I60811" t="s">
        <v>667</v>
      </c>
      <c r="J60811" s="1">
        <v>41548</v>
      </c>
    </row>
    <row r="60812" spans="1:10" x14ac:dyDescent="0.25">
      <c r="A60812" t="s">
        <v>208078</v>
      </c>
      <c r="B60812" t="s">
        <v>208079</v>
      </c>
      <c r="C60812" t="s">
        <v>208080</v>
      </c>
      <c r="D60812" t="s">
        <v>259</v>
      </c>
      <c r="E60812" t="s">
        <v>14</v>
      </c>
      <c r="J60812" s="1">
        <v>39814</v>
      </c>
    </row>
    <row r="60813" spans="1:10" x14ac:dyDescent="0.25">
      <c r="A60813" t="s">
        <v>208081</v>
      </c>
      <c r="B60813" t="s">
        <v>208082</v>
      </c>
      <c r="C60813" t="s">
        <v>208083</v>
      </c>
      <c r="D60813" t="s">
        <v>27825</v>
      </c>
      <c r="E60813" t="s">
        <v>14</v>
      </c>
      <c r="F60813" t="s">
        <v>15</v>
      </c>
      <c r="G60813">
        <v>3</v>
      </c>
      <c r="H60813" t="s">
        <v>5637</v>
      </c>
      <c r="I60813" t="s">
        <v>26534</v>
      </c>
      <c r="J60813" s="1">
        <v>40909</v>
      </c>
    </row>
    <row r="60814" spans="1:10" x14ac:dyDescent="0.25">
      <c r="A60814" t="s">
        <v>208084</v>
      </c>
      <c r="B60814" t="s">
        <v>208085</v>
      </c>
      <c r="C60814" t="s">
        <v>208086</v>
      </c>
      <c r="D60814" t="s">
        <v>32</v>
      </c>
      <c r="E60814" t="s">
        <v>14</v>
      </c>
      <c r="J60814" s="1">
        <v>40695</v>
      </c>
    </row>
    <row r="60815" spans="1:10" x14ac:dyDescent="0.25">
      <c r="A60815" t="s">
        <v>208087</v>
      </c>
      <c r="B60815" t="s">
        <v>208088</v>
      </c>
      <c r="E60815" t="s">
        <v>14</v>
      </c>
      <c r="F60815" t="s">
        <v>21</v>
      </c>
      <c r="G60815" t="s">
        <v>1006</v>
      </c>
      <c r="H60815" t="s">
        <v>1007</v>
      </c>
      <c r="I60815" t="s">
        <v>5490</v>
      </c>
      <c r="J60815" s="1">
        <v>40389</v>
      </c>
    </row>
    <row r="60816" spans="1:10" x14ac:dyDescent="0.25">
      <c r="A60816" t="s">
        <v>208089</v>
      </c>
      <c r="B60816" t="s">
        <v>208090</v>
      </c>
      <c r="C60816" t="s">
        <v>208091</v>
      </c>
      <c r="D60816" t="s">
        <v>89</v>
      </c>
      <c r="E60816" t="s">
        <v>14</v>
      </c>
      <c r="F60816" t="s">
        <v>21</v>
      </c>
      <c r="G60816" t="s">
        <v>203</v>
      </c>
      <c r="H60816" t="s">
        <v>204</v>
      </c>
      <c r="I60816" t="s">
        <v>177282</v>
      </c>
      <c r="J60816" s="1">
        <v>41275</v>
      </c>
    </row>
    <row r="60817" spans="1:10" x14ac:dyDescent="0.25">
      <c r="A60817" t="s">
        <v>208092</v>
      </c>
      <c r="B60817" t="s">
        <v>208093</v>
      </c>
      <c r="C60817" t="s">
        <v>208094</v>
      </c>
      <c r="D60817" t="s">
        <v>208095</v>
      </c>
      <c r="E60817" t="s">
        <v>14</v>
      </c>
      <c r="F60817" t="s">
        <v>271</v>
      </c>
      <c r="G60817">
        <v>18</v>
      </c>
      <c r="H60817" t="s">
        <v>272</v>
      </c>
      <c r="I60817" t="s">
        <v>88228</v>
      </c>
    </row>
    <row r="60818" spans="1:10" x14ac:dyDescent="0.25">
      <c r="A60818" t="s">
        <v>208096</v>
      </c>
      <c r="B60818" t="s">
        <v>208097</v>
      </c>
      <c r="C60818" t="s">
        <v>208098</v>
      </c>
      <c r="D60818" t="s">
        <v>51</v>
      </c>
      <c r="E60818" t="s">
        <v>14</v>
      </c>
      <c r="F60818" t="s">
        <v>21</v>
      </c>
      <c r="G60818" t="s">
        <v>1229</v>
      </c>
      <c r="H60818" t="s">
        <v>1230</v>
      </c>
      <c r="I60818" t="s">
        <v>1437</v>
      </c>
      <c r="J60818" s="1">
        <v>35431</v>
      </c>
    </row>
    <row r="60819" spans="1:10" x14ac:dyDescent="0.25">
      <c r="A60819" t="s">
        <v>208099</v>
      </c>
      <c r="B60819" t="s">
        <v>208100</v>
      </c>
      <c r="C60819" t="s">
        <v>208101</v>
      </c>
      <c r="D60819" t="s">
        <v>112</v>
      </c>
      <c r="E60819" t="s">
        <v>14</v>
      </c>
      <c r="F60819" t="s">
        <v>21</v>
      </c>
      <c r="G60819" t="s">
        <v>1234</v>
      </c>
      <c r="H60819" t="s">
        <v>56917</v>
      </c>
      <c r="I60819" t="s">
        <v>56918</v>
      </c>
      <c r="J60819" s="1">
        <v>39981</v>
      </c>
    </row>
    <row r="60820" spans="1:10" x14ac:dyDescent="0.25">
      <c r="A60820" t="s">
        <v>208102</v>
      </c>
      <c r="B60820" t="s">
        <v>208103</v>
      </c>
      <c r="C60820" t="s">
        <v>208104</v>
      </c>
      <c r="D60820" t="s">
        <v>51</v>
      </c>
      <c r="E60820" t="s">
        <v>14</v>
      </c>
      <c r="F60820" t="s">
        <v>123</v>
      </c>
      <c r="G60820" t="s">
        <v>321</v>
      </c>
      <c r="H60820" t="s">
        <v>125</v>
      </c>
      <c r="I60820" t="s">
        <v>322</v>
      </c>
      <c r="J60820" s="1">
        <v>39083</v>
      </c>
    </row>
    <row r="60821" spans="1:10" x14ac:dyDescent="0.25">
      <c r="A60821" t="s">
        <v>208105</v>
      </c>
      <c r="B60821" t="s">
        <v>208106</v>
      </c>
      <c r="C60821" t="s">
        <v>208107</v>
      </c>
      <c r="D60821" t="s">
        <v>51</v>
      </c>
      <c r="E60821" t="s">
        <v>108</v>
      </c>
      <c r="F60821" t="s">
        <v>1057</v>
      </c>
      <c r="G60821">
        <v>13</v>
      </c>
      <c r="H60821" t="s">
        <v>13178</v>
      </c>
      <c r="I60821" t="s">
        <v>13178</v>
      </c>
      <c r="J60821" s="1">
        <v>38353</v>
      </c>
    </row>
    <row r="60822" spans="1:10" x14ac:dyDescent="0.25">
      <c r="A60822" t="s">
        <v>208108</v>
      </c>
      <c r="B60822" t="s">
        <v>208109</v>
      </c>
      <c r="C60822" t="s">
        <v>208110</v>
      </c>
      <c r="D60822" t="s">
        <v>3792</v>
      </c>
      <c r="E60822" t="s">
        <v>14</v>
      </c>
      <c r="F60822" t="s">
        <v>21</v>
      </c>
      <c r="G60822" t="s">
        <v>375</v>
      </c>
      <c r="H60822" t="s">
        <v>4554</v>
      </c>
      <c r="I60822" t="s">
        <v>4554</v>
      </c>
      <c r="J60822" s="1">
        <v>41044</v>
      </c>
    </row>
    <row r="60823" spans="1:10" x14ac:dyDescent="0.25">
      <c r="A60823" t="s">
        <v>208111</v>
      </c>
      <c r="B60823" t="s">
        <v>208112</v>
      </c>
      <c r="C60823" t="s">
        <v>208113</v>
      </c>
      <c r="D60823" t="s">
        <v>124512</v>
      </c>
      <c r="E60823" t="s">
        <v>14</v>
      </c>
      <c r="F60823" t="s">
        <v>21</v>
      </c>
      <c r="G60823" t="s">
        <v>101</v>
      </c>
      <c r="H60823" t="s">
        <v>5334</v>
      </c>
      <c r="I60823" t="s">
        <v>5335</v>
      </c>
      <c r="J60823" s="1">
        <v>41640</v>
      </c>
    </row>
    <row r="60824" spans="1:10" x14ac:dyDescent="0.25">
      <c r="A60824" t="s">
        <v>208114</v>
      </c>
      <c r="B60824" t="s">
        <v>208115</v>
      </c>
      <c r="C60824" t="s">
        <v>208116</v>
      </c>
      <c r="D60824" t="s">
        <v>208117</v>
      </c>
      <c r="E60824" t="s">
        <v>202</v>
      </c>
      <c r="F60824" t="s">
        <v>21</v>
      </c>
      <c r="G60824" t="s">
        <v>101</v>
      </c>
      <c r="H60824" t="s">
        <v>102</v>
      </c>
      <c r="I60824" t="s">
        <v>103</v>
      </c>
      <c r="J60824" s="1">
        <v>39448</v>
      </c>
    </row>
    <row r="60825" spans="1:10" x14ac:dyDescent="0.25">
      <c r="A60825" t="s">
        <v>208118</v>
      </c>
      <c r="B60825" t="s">
        <v>208119</v>
      </c>
      <c r="C60825" t="s">
        <v>208120</v>
      </c>
      <c r="D60825" t="s">
        <v>208121</v>
      </c>
      <c r="E60825" t="s">
        <v>684</v>
      </c>
      <c r="F60825" t="s">
        <v>52</v>
      </c>
      <c r="G60825" t="s">
        <v>53</v>
      </c>
      <c r="H60825" t="s">
        <v>54</v>
      </c>
      <c r="I60825" t="s">
        <v>54</v>
      </c>
      <c r="J60825" s="1">
        <v>40522</v>
      </c>
    </row>
    <row r="60826" spans="1:10" x14ac:dyDescent="0.25">
      <c r="A60826" t="s">
        <v>208122</v>
      </c>
      <c r="B60826" t="s">
        <v>208123</v>
      </c>
      <c r="C60826" t="s">
        <v>208124</v>
      </c>
      <c r="D60826" t="s">
        <v>208125</v>
      </c>
      <c r="E60826" t="s">
        <v>202</v>
      </c>
      <c r="F60826" t="s">
        <v>1121</v>
      </c>
      <c r="G60826">
        <v>23</v>
      </c>
      <c r="H60826" t="s">
        <v>3019</v>
      </c>
      <c r="I60826" t="s">
        <v>3019</v>
      </c>
      <c r="J60826" s="1">
        <v>40939</v>
      </c>
    </row>
    <row r="60827" spans="1:10" x14ac:dyDescent="0.25">
      <c r="A60827" t="s">
        <v>208126</v>
      </c>
      <c r="B60827" t="s">
        <v>208127</v>
      </c>
      <c r="C60827" t="s">
        <v>208128</v>
      </c>
      <c r="D60827" t="s">
        <v>38</v>
      </c>
      <c r="E60827" t="s">
        <v>108</v>
      </c>
      <c r="F60827" t="s">
        <v>21</v>
      </c>
      <c r="G60827" t="s">
        <v>639</v>
      </c>
      <c r="H60827" t="s">
        <v>640</v>
      </c>
      <c r="I60827" t="s">
        <v>640</v>
      </c>
      <c r="J60827" s="1">
        <v>41275</v>
      </c>
    </row>
    <row r="60828" spans="1:10" x14ac:dyDescent="0.25">
      <c r="A60828" t="s">
        <v>208129</v>
      </c>
      <c r="B60828" t="s">
        <v>208130</v>
      </c>
      <c r="D60828" t="s">
        <v>112</v>
      </c>
      <c r="E60828" t="s">
        <v>14</v>
      </c>
      <c r="F60828" t="s">
        <v>21</v>
      </c>
      <c r="G60828" t="s">
        <v>425</v>
      </c>
      <c r="H60828" t="s">
        <v>6978</v>
      </c>
      <c r="I60828" t="s">
        <v>58924</v>
      </c>
      <c r="J60828" s="1">
        <v>40745</v>
      </c>
    </row>
    <row r="60829" spans="1:10" x14ac:dyDescent="0.25">
      <c r="A60829" t="s">
        <v>208131</v>
      </c>
      <c r="B60829" t="s">
        <v>208132</v>
      </c>
      <c r="C60829" t="s">
        <v>208133</v>
      </c>
      <c r="D60829" t="s">
        <v>208134</v>
      </c>
      <c r="E60829" t="s">
        <v>14</v>
      </c>
      <c r="F60829" t="s">
        <v>21</v>
      </c>
      <c r="G60829" t="s">
        <v>59</v>
      </c>
      <c r="H60829" t="s">
        <v>60</v>
      </c>
      <c r="I60829" t="s">
        <v>66</v>
      </c>
      <c r="J60829" s="1">
        <v>41306</v>
      </c>
    </row>
    <row r="60830" spans="1:10" x14ac:dyDescent="0.25">
      <c r="A60830" t="s">
        <v>208135</v>
      </c>
      <c r="B60830" t="s">
        <v>208136</v>
      </c>
      <c r="C60830" t="s">
        <v>208137</v>
      </c>
      <c r="D60830" t="s">
        <v>7148</v>
      </c>
      <c r="E60830" t="s">
        <v>14</v>
      </c>
      <c r="F60830" t="s">
        <v>21</v>
      </c>
      <c r="G60830" t="s">
        <v>375</v>
      </c>
      <c r="H60830" t="s">
        <v>4554</v>
      </c>
      <c r="I60830" t="s">
        <v>4554</v>
      </c>
    </row>
    <row r="60831" spans="1:10" x14ac:dyDescent="0.25">
      <c r="A60831" t="s">
        <v>208138</v>
      </c>
      <c r="B60831" t="s">
        <v>208139</v>
      </c>
      <c r="C60831" t="s">
        <v>208140</v>
      </c>
      <c r="D60831" t="s">
        <v>208141</v>
      </c>
      <c r="E60831" t="s">
        <v>14</v>
      </c>
      <c r="F60831" t="s">
        <v>21</v>
      </c>
      <c r="G60831" t="s">
        <v>5810</v>
      </c>
      <c r="H60831" t="s">
        <v>5811</v>
      </c>
      <c r="I60831" t="s">
        <v>5811</v>
      </c>
      <c r="J60831" s="1">
        <v>28856</v>
      </c>
    </row>
    <row r="60832" spans="1:10" x14ac:dyDescent="0.25">
      <c r="A60832" t="s">
        <v>208142</v>
      </c>
      <c r="B60832" t="s">
        <v>208143</v>
      </c>
      <c r="C60832" t="s">
        <v>208144</v>
      </c>
      <c r="D60832" t="s">
        <v>208145</v>
      </c>
      <c r="E60832" t="s">
        <v>14</v>
      </c>
      <c r="F60832" t="s">
        <v>21</v>
      </c>
      <c r="G60832" t="s">
        <v>281</v>
      </c>
      <c r="H60832" t="s">
        <v>573</v>
      </c>
      <c r="I60832" t="s">
        <v>14180</v>
      </c>
      <c r="J60832" s="1">
        <v>35431</v>
      </c>
    </row>
    <row r="60833" spans="1:10" x14ac:dyDescent="0.25">
      <c r="A60833" t="s">
        <v>208146</v>
      </c>
      <c r="B60833" t="s">
        <v>208147</v>
      </c>
      <c r="C60833" t="s">
        <v>208148</v>
      </c>
      <c r="D60833" t="s">
        <v>352</v>
      </c>
      <c r="E60833" t="s">
        <v>14</v>
      </c>
      <c r="F60833" t="s">
        <v>21</v>
      </c>
      <c r="G60833" t="s">
        <v>480</v>
      </c>
      <c r="H60833" t="s">
        <v>481</v>
      </c>
      <c r="I60833" t="s">
        <v>744</v>
      </c>
      <c r="J60833" s="1">
        <v>40360</v>
      </c>
    </row>
    <row r="60834" spans="1:10" x14ac:dyDescent="0.25">
      <c r="A60834" t="s">
        <v>208149</v>
      </c>
      <c r="B60834" t="s">
        <v>208150</v>
      </c>
      <c r="C60834" t="s">
        <v>208151</v>
      </c>
      <c r="D60834" t="s">
        <v>32</v>
      </c>
      <c r="E60834" t="s">
        <v>202</v>
      </c>
      <c r="F60834" t="s">
        <v>21</v>
      </c>
      <c r="G60834" t="s">
        <v>59</v>
      </c>
      <c r="H60834" t="s">
        <v>961</v>
      </c>
      <c r="I60834" t="s">
        <v>2232</v>
      </c>
      <c r="J60834" s="1">
        <v>38353</v>
      </c>
    </row>
    <row r="60835" spans="1:10" x14ac:dyDescent="0.25">
      <c r="A60835" t="s">
        <v>208152</v>
      </c>
      <c r="B60835" t="s">
        <v>208153</v>
      </c>
      <c r="C60835" t="s">
        <v>208154</v>
      </c>
      <c r="D60835" t="s">
        <v>38</v>
      </c>
      <c r="E60835" t="s">
        <v>14</v>
      </c>
      <c r="F60835" t="s">
        <v>21</v>
      </c>
      <c r="G60835" t="s">
        <v>137</v>
      </c>
      <c r="H60835" t="s">
        <v>138</v>
      </c>
      <c r="I60835" t="s">
        <v>138</v>
      </c>
      <c r="J60835" s="1">
        <v>39814</v>
      </c>
    </row>
    <row r="60836" spans="1:10" x14ac:dyDescent="0.25">
      <c r="A60836" t="s">
        <v>208155</v>
      </c>
      <c r="B60836" t="s">
        <v>208156</v>
      </c>
      <c r="C60836" t="s">
        <v>208157</v>
      </c>
      <c r="D60836" t="s">
        <v>208158</v>
      </c>
      <c r="E60836" t="s">
        <v>14</v>
      </c>
      <c r="F60836" t="s">
        <v>21</v>
      </c>
      <c r="G60836" t="s">
        <v>101</v>
      </c>
      <c r="H60836" t="s">
        <v>102</v>
      </c>
      <c r="I60836" t="s">
        <v>5330</v>
      </c>
      <c r="J60836" s="1">
        <v>41679</v>
      </c>
    </row>
    <row r="60837" spans="1:10" x14ac:dyDescent="0.25">
      <c r="A60837" t="s">
        <v>208159</v>
      </c>
      <c r="B60837" t="s">
        <v>208160</v>
      </c>
      <c r="D60837" t="s">
        <v>208161</v>
      </c>
      <c r="E60837" t="s">
        <v>14</v>
      </c>
      <c r="F60837" t="s">
        <v>21</v>
      </c>
      <c r="G60837" t="s">
        <v>1075</v>
      </c>
      <c r="H60837" t="s">
        <v>4255</v>
      </c>
      <c r="I60837" t="s">
        <v>4255</v>
      </c>
    </row>
    <row r="60838" spans="1:10" x14ac:dyDescent="0.25">
      <c r="A60838" t="s">
        <v>208162</v>
      </c>
      <c r="B60838" t="s">
        <v>208163</v>
      </c>
      <c r="C60838" t="s">
        <v>208164</v>
      </c>
      <c r="D60838" t="s">
        <v>112</v>
      </c>
      <c r="E60838" t="s">
        <v>14</v>
      </c>
      <c r="F60838" t="s">
        <v>21</v>
      </c>
      <c r="G60838" t="s">
        <v>59</v>
      </c>
      <c r="H60838" t="s">
        <v>1216</v>
      </c>
      <c r="I60838" t="s">
        <v>1216</v>
      </c>
      <c r="J60838" s="1">
        <v>40942</v>
      </c>
    </row>
    <row r="60839" spans="1:10" x14ac:dyDescent="0.25">
      <c r="A60839" t="s">
        <v>208165</v>
      </c>
      <c r="B60839" t="s">
        <v>208166</v>
      </c>
      <c r="C60839" t="s">
        <v>208167</v>
      </c>
      <c r="D60839" t="s">
        <v>51</v>
      </c>
      <c r="E60839" t="s">
        <v>14</v>
      </c>
      <c r="F60839" t="s">
        <v>21</v>
      </c>
      <c r="G60839" t="s">
        <v>967</v>
      </c>
      <c r="H60839" t="s">
        <v>968</v>
      </c>
      <c r="I60839" t="s">
        <v>968</v>
      </c>
      <c r="J60839" s="1">
        <v>38718</v>
      </c>
    </row>
    <row r="60840" spans="1:10" x14ac:dyDescent="0.25">
      <c r="A60840" t="s">
        <v>208168</v>
      </c>
      <c r="B60840" t="s">
        <v>208169</v>
      </c>
      <c r="C60840" t="s">
        <v>208170</v>
      </c>
      <c r="D60840" t="s">
        <v>208171</v>
      </c>
      <c r="E60840" t="s">
        <v>14</v>
      </c>
      <c r="F60840" t="s">
        <v>21</v>
      </c>
      <c r="G60840" t="s">
        <v>185</v>
      </c>
      <c r="H60840" t="s">
        <v>2183</v>
      </c>
      <c r="I60840" t="s">
        <v>208172</v>
      </c>
      <c r="J60840" s="1">
        <v>39814</v>
      </c>
    </row>
    <row r="60841" spans="1:10" x14ac:dyDescent="0.25">
      <c r="A60841" t="s">
        <v>208173</v>
      </c>
      <c r="B60841" t="s">
        <v>208174</v>
      </c>
      <c r="C60841" t="s">
        <v>208175</v>
      </c>
      <c r="D60841" t="s">
        <v>51</v>
      </c>
      <c r="E60841" t="s">
        <v>14</v>
      </c>
      <c r="F60841" t="s">
        <v>21</v>
      </c>
      <c r="G60841" t="s">
        <v>1234</v>
      </c>
      <c r="H60841" t="s">
        <v>1235</v>
      </c>
      <c r="I60841" t="s">
        <v>3773</v>
      </c>
    </row>
    <row r="60842" spans="1:10" x14ac:dyDescent="0.25">
      <c r="A60842" t="s">
        <v>208176</v>
      </c>
      <c r="B60842" t="s">
        <v>208177</v>
      </c>
      <c r="C60842" t="s">
        <v>208178</v>
      </c>
      <c r="D60842" t="s">
        <v>12610</v>
      </c>
      <c r="E60842" t="s">
        <v>14</v>
      </c>
      <c r="F60842" t="s">
        <v>21</v>
      </c>
      <c r="G60842" t="s">
        <v>522</v>
      </c>
      <c r="H60842" t="s">
        <v>523</v>
      </c>
      <c r="I60842" t="s">
        <v>524</v>
      </c>
      <c r="J60842" s="1">
        <v>40865</v>
      </c>
    </row>
    <row r="60843" spans="1:10" x14ac:dyDescent="0.25">
      <c r="A60843" t="s">
        <v>208179</v>
      </c>
      <c r="B60843" t="s">
        <v>208180</v>
      </c>
      <c r="C60843" t="s">
        <v>208181</v>
      </c>
      <c r="D60843" t="s">
        <v>736</v>
      </c>
      <c r="E60843" t="s">
        <v>14</v>
      </c>
      <c r="F60843" t="s">
        <v>21</v>
      </c>
      <c r="G60843" t="s">
        <v>84</v>
      </c>
      <c r="H60843" t="s">
        <v>3564</v>
      </c>
      <c r="I60843" t="s">
        <v>118172</v>
      </c>
      <c r="J60843" s="1">
        <v>39814</v>
      </c>
    </row>
    <row r="60844" spans="1:10" x14ac:dyDescent="0.25">
      <c r="A60844" t="s">
        <v>208182</v>
      </c>
      <c r="B60844" t="s">
        <v>208183</v>
      </c>
      <c r="C60844" t="s">
        <v>208184</v>
      </c>
      <c r="D60844" t="s">
        <v>208185</v>
      </c>
      <c r="E60844" t="s">
        <v>14</v>
      </c>
      <c r="F60844" t="s">
        <v>21</v>
      </c>
      <c r="G60844" t="s">
        <v>59</v>
      </c>
      <c r="H60844" t="s">
        <v>502</v>
      </c>
      <c r="I60844" t="s">
        <v>19096</v>
      </c>
      <c r="J60844" s="1">
        <v>41991</v>
      </c>
    </row>
    <row r="60845" spans="1:10" x14ac:dyDescent="0.25">
      <c r="A60845" t="s">
        <v>208186</v>
      </c>
      <c r="B60845" t="s">
        <v>208187</v>
      </c>
      <c r="C60845" t="s">
        <v>208188</v>
      </c>
      <c r="D60845" t="s">
        <v>89</v>
      </c>
      <c r="E60845" t="s">
        <v>14</v>
      </c>
      <c r="F60845" t="s">
        <v>21</v>
      </c>
      <c r="G60845" t="s">
        <v>84</v>
      </c>
      <c r="H60845" t="s">
        <v>4198</v>
      </c>
      <c r="I60845" t="s">
        <v>4198</v>
      </c>
      <c r="J60845" s="1">
        <v>37987</v>
      </c>
    </row>
    <row r="60846" spans="1:10" x14ac:dyDescent="0.25">
      <c r="A60846" t="s">
        <v>208189</v>
      </c>
      <c r="B60846" t="s">
        <v>208190</v>
      </c>
      <c r="C60846" t="s">
        <v>208191</v>
      </c>
      <c r="D60846" t="s">
        <v>208192</v>
      </c>
      <c r="E60846" t="s">
        <v>202</v>
      </c>
      <c r="F60846" t="s">
        <v>21</v>
      </c>
      <c r="G60846" t="s">
        <v>785</v>
      </c>
      <c r="H60846" t="s">
        <v>18175</v>
      </c>
      <c r="I60846" t="s">
        <v>17320</v>
      </c>
      <c r="J60846" s="1">
        <v>39934</v>
      </c>
    </row>
    <row r="60847" spans="1:10" x14ac:dyDescent="0.25">
      <c r="A60847" t="s">
        <v>208193</v>
      </c>
      <c r="B60847" t="s">
        <v>208194</v>
      </c>
      <c r="C60847" t="s">
        <v>208195</v>
      </c>
      <c r="E60847" t="s">
        <v>14</v>
      </c>
      <c r="F60847" t="s">
        <v>21</v>
      </c>
      <c r="G60847" t="s">
        <v>59</v>
      </c>
      <c r="H60847" t="s">
        <v>90</v>
      </c>
      <c r="I60847" t="s">
        <v>371</v>
      </c>
      <c r="J60847" s="1">
        <v>37622</v>
      </c>
    </row>
    <row r="60848" spans="1:10" x14ac:dyDescent="0.25">
      <c r="A60848" t="s">
        <v>208196</v>
      </c>
      <c r="B60848" t="s">
        <v>208197</v>
      </c>
      <c r="E60848" t="s">
        <v>202</v>
      </c>
      <c r="F60848" t="s">
        <v>21</v>
      </c>
      <c r="G60848" t="s">
        <v>153</v>
      </c>
      <c r="H60848" t="s">
        <v>239</v>
      </c>
      <c r="I60848" t="s">
        <v>40680</v>
      </c>
      <c r="J60848" s="1">
        <v>35796</v>
      </c>
    </row>
    <row r="60849" spans="1:10" x14ac:dyDescent="0.25">
      <c r="A60849" t="s">
        <v>208198</v>
      </c>
      <c r="B60849" t="s">
        <v>208199</v>
      </c>
      <c r="C60849" t="s">
        <v>208200</v>
      </c>
      <c r="D60849" t="s">
        <v>352</v>
      </c>
      <c r="E60849" t="s">
        <v>202</v>
      </c>
      <c r="F60849" t="s">
        <v>21</v>
      </c>
      <c r="G60849" t="s">
        <v>59</v>
      </c>
      <c r="H60849" t="s">
        <v>90</v>
      </c>
      <c r="I60849" t="s">
        <v>2606</v>
      </c>
    </row>
    <row r="60850" spans="1:10" x14ac:dyDescent="0.25">
      <c r="A60850" t="s">
        <v>208201</v>
      </c>
      <c r="B60850" t="s">
        <v>208202</v>
      </c>
      <c r="C60850" t="s">
        <v>208203</v>
      </c>
      <c r="D60850" t="s">
        <v>89</v>
      </c>
      <c r="E60850" t="s">
        <v>14</v>
      </c>
      <c r="F60850" t="s">
        <v>21</v>
      </c>
      <c r="G60850" t="s">
        <v>281</v>
      </c>
      <c r="H60850" t="s">
        <v>869</v>
      </c>
      <c r="I60850" t="s">
        <v>869</v>
      </c>
    </row>
    <row r="60851" spans="1:10" x14ac:dyDescent="0.25">
      <c r="A60851" t="s">
        <v>208204</v>
      </c>
      <c r="B60851" t="s">
        <v>208205</v>
      </c>
      <c r="C60851" t="s">
        <v>208206</v>
      </c>
      <c r="D60851" t="s">
        <v>208207</v>
      </c>
      <c r="E60851" t="s">
        <v>14</v>
      </c>
      <c r="F60851" t="s">
        <v>21</v>
      </c>
      <c r="G60851" t="s">
        <v>425</v>
      </c>
      <c r="H60851" t="s">
        <v>1745</v>
      </c>
      <c r="I60851" t="s">
        <v>1746</v>
      </c>
    </row>
    <row r="60852" spans="1:10" x14ac:dyDescent="0.25">
      <c r="A60852" t="s">
        <v>208208</v>
      </c>
      <c r="B60852" t="s">
        <v>208209</v>
      </c>
      <c r="D60852" t="s">
        <v>280</v>
      </c>
      <c r="E60852" t="s">
        <v>14</v>
      </c>
      <c r="F60852" t="s">
        <v>21</v>
      </c>
      <c r="G60852" t="s">
        <v>3472</v>
      </c>
      <c r="H60852" t="s">
        <v>3473</v>
      </c>
      <c r="I60852" t="s">
        <v>208210</v>
      </c>
      <c r="J60852" s="1">
        <v>41166</v>
      </c>
    </row>
    <row r="60853" spans="1:10" x14ac:dyDescent="0.25">
      <c r="A60853" t="s">
        <v>208211</v>
      </c>
      <c r="B60853" t="s">
        <v>208212</v>
      </c>
      <c r="C60853" t="s">
        <v>208213</v>
      </c>
      <c r="E60853" t="s">
        <v>14</v>
      </c>
    </row>
    <row r="60854" spans="1:10" x14ac:dyDescent="0.25">
      <c r="A60854" t="s">
        <v>208214</v>
      </c>
      <c r="B60854" t="s">
        <v>208215</v>
      </c>
      <c r="C60854" t="s">
        <v>208216</v>
      </c>
      <c r="D60854" t="s">
        <v>65</v>
      </c>
      <c r="E60854" t="s">
        <v>684</v>
      </c>
      <c r="F60854" t="s">
        <v>21</v>
      </c>
      <c r="G60854" t="s">
        <v>1006</v>
      </c>
      <c r="H60854" t="s">
        <v>1007</v>
      </c>
      <c r="I60854" t="s">
        <v>1467</v>
      </c>
      <c r="J60854" s="1">
        <v>33604</v>
      </c>
    </row>
    <row r="60855" spans="1:10" x14ac:dyDescent="0.25">
      <c r="A60855" t="s">
        <v>208217</v>
      </c>
      <c r="B60855" t="s">
        <v>208218</v>
      </c>
      <c r="C60855" t="s">
        <v>208219</v>
      </c>
      <c r="D60855" t="s">
        <v>208220</v>
      </c>
      <c r="E60855" t="s">
        <v>14</v>
      </c>
      <c r="F60855" t="s">
        <v>2901</v>
      </c>
      <c r="G60855">
        <v>86</v>
      </c>
      <c r="H60855" t="s">
        <v>5951</v>
      </c>
      <c r="I60855" t="s">
        <v>5951</v>
      </c>
      <c r="J60855" s="1">
        <v>40492</v>
      </c>
    </row>
    <row r="60856" spans="1:10" x14ac:dyDescent="0.25">
      <c r="A60856" t="s">
        <v>208221</v>
      </c>
      <c r="B60856" t="s">
        <v>208222</v>
      </c>
      <c r="C60856" t="s">
        <v>208223</v>
      </c>
      <c r="D60856" t="s">
        <v>1498</v>
      </c>
      <c r="E60856" t="s">
        <v>14</v>
      </c>
      <c r="F60856" t="s">
        <v>21</v>
      </c>
      <c r="G60856" t="s">
        <v>59</v>
      </c>
      <c r="H60856" t="s">
        <v>60</v>
      </c>
      <c r="I60856" t="s">
        <v>66</v>
      </c>
      <c r="J60856" s="1">
        <v>39448</v>
      </c>
    </row>
    <row r="60857" spans="1:10" x14ac:dyDescent="0.25">
      <c r="A60857" t="s">
        <v>208224</v>
      </c>
      <c r="B60857" t="s">
        <v>208225</v>
      </c>
      <c r="C60857" t="s">
        <v>208226</v>
      </c>
      <c r="D60857" t="s">
        <v>1242</v>
      </c>
      <c r="E60857" t="s">
        <v>14</v>
      </c>
      <c r="F60857" t="s">
        <v>21</v>
      </c>
      <c r="G60857" t="s">
        <v>84</v>
      </c>
      <c r="H60857" t="s">
        <v>1255</v>
      </c>
      <c r="I60857" t="s">
        <v>1778</v>
      </c>
    </row>
    <row r="60858" spans="1:10" x14ac:dyDescent="0.25">
      <c r="A60858" t="s">
        <v>208227</v>
      </c>
      <c r="B60858" t="s">
        <v>208228</v>
      </c>
      <c r="C60858" t="s">
        <v>208229</v>
      </c>
      <c r="D60858" t="s">
        <v>208230</v>
      </c>
      <c r="E60858" t="s">
        <v>14</v>
      </c>
      <c r="F60858" t="s">
        <v>453</v>
      </c>
      <c r="G60858">
        <v>48</v>
      </c>
      <c r="H60858" t="s">
        <v>454</v>
      </c>
      <c r="I60858" t="s">
        <v>454</v>
      </c>
      <c r="J60858" s="1">
        <v>41437</v>
      </c>
    </row>
    <row r="60859" spans="1:10" x14ac:dyDescent="0.25">
      <c r="A60859" t="s">
        <v>208231</v>
      </c>
      <c r="B60859" t="s">
        <v>208232</v>
      </c>
      <c r="C60859" t="s">
        <v>208233</v>
      </c>
      <c r="D60859" t="s">
        <v>208234</v>
      </c>
      <c r="E60859" t="s">
        <v>14</v>
      </c>
      <c r="F60859" t="s">
        <v>33</v>
      </c>
      <c r="G60859">
        <v>30</v>
      </c>
      <c r="H60859" t="s">
        <v>2709</v>
      </c>
      <c r="I60859" t="s">
        <v>2709</v>
      </c>
      <c r="J60859" s="1">
        <v>38869</v>
      </c>
    </row>
    <row r="60860" spans="1:10" x14ac:dyDescent="0.25">
      <c r="A60860" t="s">
        <v>208235</v>
      </c>
      <c r="B60860" t="s">
        <v>208236</v>
      </c>
      <c r="C60860" t="s">
        <v>208237</v>
      </c>
      <c r="E60860" t="s">
        <v>14</v>
      </c>
      <c r="F60860" t="s">
        <v>160</v>
      </c>
      <c r="G60860" t="s">
        <v>161</v>
      </c>
      <c r="H60860" t="s">
        <v>162</v>
      </c>
      <c r="I60860" t="s">
        <v>162</v>
      </c>
      <c r="J60860" s="1">
        <v>40330</v>
      </c>
    </row>
    <row r="60861" spans="1:10" x14ac:dyDescent="0.25">
      <c r="A60861" t="s">
        <v>208238</v>
      </c>
      <c r="B60861" t="s">
        <v>208239</v>
      </c>
      <c r="C60861" t="s">
        <v>208240</v>
      </c>
      <c r="D60861" t="s">
        <v>65</v>
      </c>
      <c r="E60861" t="s">
        <v>14</v>
      </c>
      <c r="F60861" t="s">
        <v>21</v>
      </c>
      <c r="G60861" t="s">
        <v>1234</v>
      </c>
      <c r="H60861" t="s">
        <v>1627</v>
      </c>
      <c r="I60861" t="s">
        <v>208241</v>
      </c>
      <c r="J60861" s="1">
        <v>41334</v>
      </c>
    </row>
    <row r="60862" spans="1:10" x14ac:dyDescent="0.25">
      <c r="A60862" t="s">
        <v>208242</v>
      </c>
      <c r="B60862" t="s">
        <v>208243</v>
      </c>
      <c r="C60862" t="s">
        <v>208244</v>
      </c>
      <c r="D60862" t="s">
        <v>208245</v>
      </c>
      <c r="E60862" t="s">
        <v>14</v>
      </c>
      <c r="F60862" t="s">
        <v>21</v>
      </c>
      <c r="G60862" t="s">
        <v>116</v>
      </c>
      <c r="H60862" t="s">
        <v>523</v>
      </c>
      <c r="I60862" t="s">
        <v>629</v>
      </c>
      <c r="J60862" s="1">
        <v>41281</v>
      </c>
    </row>
    <row r="60863" spans="1:10" x14ac:dyDescent="0.25">
      <c r="A60863" t="s">
        <v>208246</v>
      </c>
      <c r="B60863" t="s">
        <v>208247</v>
      </c>
      <c r="C60863" t="s">
        <v>208248</v>
      </c>
      <c r="D60863" t="s">
        <v>208249</v>
      </c>
      <c r="E60863" t="s">
        <v>14</v>
      </c>
      <c r="F60863" t="s">
        <v>21</v>
      </c>
      <c r="G60863" t="s">
        <v>4963</v>
      </c>
      <c r="H60863" t="s">
        <v>120740</v>
      </c>
      <c r="I60863" t="s">
        <v>208250</v>
      </c>
      <c r="J60863" s="1">
        <v>40389</v>
      </c>
    </row>
    <row r="60864" spans="1:10" x14ac:dyDescent="0.25">
      <c r="A60864" t="s">
        <v>208251</v>
      </c>
      <c r="B60864" t="s">
        <v>208252</v>
      </c>
      <c r="C60864" t="s">
        <v>208253</v>
      </c>
      <c r="D60864" t="s">
        <v>628</v>
      </c>
      <c r="E60864" t="s">
        <v>14</v>
      </c>
      <c r="F60864" t="s">
        <v>21</v>
      </c>
      <c r="G60864" t="s">
        <v>116</v>
      </c>
      <c r="H60864" t="s">
        <v>523</v>
      </c>
      <c r="I60864" t="s">
        <v>629</v>
      </c>
      <c r="J60864" s="1">
        <v>39814</v>
      </c>
    </row>
    <row r="60865" spans="1:10" x14ac:dyDescent="0.25">
      <c r="A60865" t="s">
        <v>208254</v>
      </c>
      <c r="B60865" t="s">
        <v>208255</v>
      </c>
      <c r="C60865" t="s">
        <v>208256</v>
      </c>
      <c r="D60865" t="s">
        <v>208257</v>
      </c>
      <c r="E60865" t="s">
        <v>202</v>
      </c>
      <c r="F60865" t="s">
        <v>2901</v>
      </c>
      <c r="G60865">
        <v>82</v>
      </c>
      <c r="H60865" t="s">
        <v>26899</v>
      </c>
      <c r="I60865" t="s">
        <v>26899</v>
      </c>
      <c r="J60865" s="1">
        <v>40118</v>
      </c>
    </row>
    <row r="60866" spans="1:10" x14ac:dyDescent="0.25">
      <c r="A60866" t="s">
        <v>208258</v>
      </c>
      <c r="B60866" t="s">
        <v>208259</v>
      </c>
      <c r="C60866" t="s">
        <v>208260</v>
      </c>
      <c r="D60866" t="s">
        <v>208261</v>
      </c>
      <c r="E60866" t="s">
        <v>14</v>
      </c>
    </row>
    <row r="60867" spans="1:10" x14ac:dyDescent="0.25">
      <c r="A60867" t="s">
        <v>208262</v>
      </c>
      <c r="B60867" t="s">
        <v>208263</v>
      </c>
      <c r="C60867" t="s">
        <v>208264</v>
      </c>
      <c r="D60867" t="s">
        <v>208265</v>
      </c>
      <c r="E60867" t="s">
        <v>14</v>
      </c>
      <c r="F60867" t="s">
        <v>21</v>
      </c>
      <c r="G60867" t="s">
        <v>803</v>
      </c>
      <c r="H60867" t="s">
        <v>804</v>
      </c>
      <c r="I60867" t="s">
        <v>805</v>
      </c>
      <c r="J60867" s="1">
        <v>40766</v>
      </c>
    </row>
    <row r="60868" spans="1:10" x14ac:dyDescent="0.25">
      <c r="A60868" t="s">
        <v>208266</v>
      </c>
      <c r="B60868" t="s">
        <v>208267</v>
      </c>
      <c r="C60868" t="s">
        <v>208268</v>
      </c>
      <c r="D60868" t="s">
        <v>69202</v>
      </c>
      <c r="E60868" t="s">
        <v>14</v>
      </c>
      <c r="F60868" t="s">
        <v>21</v>
      </c>
      <c r="G60868" t="s">
        <v>59</v>
      </c>
      <c r="H60868" t="s">
        <v>60</v>
      </c>
      <c r="I60868" t="s">
        <v>601</v>
      </c>
      <c r="J60868" s="1">
        <v>41275</v>
      </c>
    </row>
    <row r="60869" spans="1:10" x14ac:dyDescent="0.25">
      <c r="A60869" t="s">
        <v>208269</v>
      </c>
      <c r="B60869" t="s">
        <v>208270</v>
      </c>
      <c r="D60869" t="s">
        <v>1498</v>
      </c>
      <c r="E60869" t="s">
        <v>14</v>
      </c>
      <c r="F60869" t="s">
        <v>123</v>
      </c>
      <c r="G60869" t="s">
        <v>59647</v>
      </c>
      <c r="H60869" t="s">
        <v>192402</v>
      </c>
      <c r="I60869" t="s">
        <v>192402</v>
      </c>
    </row>
    <row r="60870" spans="1:10" x14ac:dyDescent="0.25">
      <c r="A60870" t="s">
        <v>208271</v>
      </c>
      <c r="B60870" t="s">
        <v>208272</v>
      </c>
      <c r="C60870" t="s">
        <v>208273</v>
      </c>
      <c r="D60870" t="s">
        <v>208272</v>
      </c>
      <c r="E60870" t="s">
        <v>14</v>
      </c>
      <c r="F60870" t="s">
        <v>21</v>
      </c>
      <c r="G60870" t="s">
        <v>59</v>
      </c>
      <c r="H60870" t="s">
        <v>10395</v>
      </c>
      <c r="I60870" t="s">
        <v>16692</v>
      </c>
    </row>
    <row r="60871" spans="1:10" x14ac:dyDescent="0.25">
      <c r="A60871" t="s">
        <v>208274</v>
      </c>
      <c r="B60871" t="s">
        <v>208275</v>
      </c>
      <c r="C60871" t="s">
        <v>208276</v>
      </c>
      <c r="D60871" t="s">
        <v>42798</v>
      </c>
      <c r="E60871" t="s">
        <v>14</v>
      </c>
      <c r="F60871" t="s">
        <v>401</v>
      </c>
      <c r="G60871">
        <v>40</v>
      </c>
      <c r="H60871" t="s">
        <v>975</v>
      </c>
      <c r="I60871" t="s">
        <v>975</v>
      </c>
      <c r="J60871" s="1">
        <v>39083</v>
      </c>
    </row>
    <row r="60872" spans="1:10" x14ac:dyDescent="0.25">
      <c r="A60872" t="s">
        <v>208277</v>
      </c>
      <c r="B60872" t="s">
        <v>208278</v>
      </c>
      <c r="C60872" t="s">
        <v>208279</v>
      </c>
      <c r="D60872" t="s">
        <v>38</v>
      </c>
      <c r="E60872" t="s">
        <v>14</v>
      </c>
      <c r="F60872" t="s">
        <v>123</v>
      </c>
      <c r="G60872" t="s">
        <v>15851</v>
      </c>
      <c r="J60872" s="1">
        <v>39814</v>
      </c>
    </row>
    <row r="60873" spans="1:10" x14ac:dyDescent="0.25">
      <c r="A60873" t="s">
        <v>208280</v>
      </c>
      <c r="B60873" t="s">
        <v>208281</v>
      </c>
      <c r="C60873" t="s">
        <v>208282</v>
      </c>
      <c r="D60873" t="s">
        <v>40668</v>
      </c>
      <c r="E60873" t="s">
        <v>202</v>
      </c>
      <c r="F60873" t="s">
        <v>694</v>
      </c>
      <c r="G60873">
        <v>5</v>
      </c>
      <c r="H60873" t="s">
        <v>695</v>
      </c>
      <c r="I60873" t="s">
        <v>695</v>
      </c>
      <c r="J60873" s="1">
        <v>40909</v>
      </c>
    </row>
    <row r="60874" spans="1:10" x14ac:dyDescent="0.25">
      <c r="A60874" t="s">
        <v>208283</v>
      </c>
      <c r="B60874" t="s">
        <v>208284</v>
      </c>
      <c r="C60874" t="s">
        <v>208285</v>
      </c>
      <c r="D60874" t="s">
        <v>30680</v>
      </c>
      <c r="E60874" t="s">
        <v>14</v>
      </c>
      <c r="F60874" t="s">
        <v>160</v>
      </c>
      <c r="G60874" t="s">
        <v>161</v>
      </c>
      <c r="H60874" t="s">
        <v>162</v>
      </c>
      <c r="I60874" t="s">
        <v>162</v>
      </c>
      <c r="J60874" s="1">
        <v>39692</v>
      </c>
    </row>
    <row r="60875" spans="1:10" x14ac:dyDescent="0.25">
      <c r="A60875" t="s">
        <v>208286</v>
      </c>
      <c r="B60875" t="s">
        <v>208287</v>
      </c>
      <c r="C60875" t="s">
        <v>208288</v>
      </c>
      <c r="D60875" t="s">
        <v>118479</v>
      </c>
      <c r="E60875" t="s">
        <v>14</v>
      </c>
      <c r="F60875" t="s">
        <v>361</v>
      </c>
      <c r="G60875">
        <v>27</v>
      </c>
      <c r="H60875" t="s">
        <v>5343</v>
      </c>
      <c r="I60875" t="s">
        <v>14643</v>
      </c>
      <c r="J60875" s="1">
        <v>41306</v>
      </c>
    </row>
    <row r="60876" spans="1:10" x14ac:dyDescent="0.25">
      <c r="A60876" t="s">
        <v>208289</v>
      </c>
      <c r="B60876" t="s">
        <v>208290</v>
      </c>
      <c r="C60876" t="s">
        <v>208291</v>
      </c>
      <c r="D60876" t="s">
        <v>208292</v>
      </c>
      <c r="E60876" t="s">
        <v>14</v>
      </c>
      <c r="F60876" t="s">
        <v>342</v>
      </c>
      <c r="G60876">
        <v>7</v>
      </c>
      <c r="H60876" t="s">
        <v>757</v>
      </c>
      <c r="I60876" t="s">
        <v>757</v>
      </c>
      <c r="J60876" s="1">
        <v>39814</v>
      </c>
    </row>
    <row r="60877" spans="1:10" x14ac:dyDescent="0.25">
      <c r="A60877" t="s">
        <v>208293</v>
      </c>
      <c r="B60877" t="s">
        <v>208294</v>
      </c>
      <c r="C60877" t="s">
        <v>208295</v>
      </c>
      <c r="D60877" t="s">
        <v>1498</v>
      </c>
      <c r="E60877" t="s">
        <v>14</v>
      </c>
      <c r="F60877" t="s">
        <v>361</v>
      </c>
      <c r="G60877">
        <v>27</v>
      </c>
      <c r="H60877" t="s">
        <v>5343</v>
      </c>
      <c r="I60877" t="s">
        <v>8295</v>
      </c>
    </row>
    <row r="60878" spans="1:10" x14ac:dyDescent="0.25">
      <c r="A60878" t="s">
        <v>208296</v>
      </c>
      <c r="B60878" t="s">
        <v>208297</v>
      </c>
      <c r="C60878" t="s">
        <v>208298</v>
      </c>
      <c r="D60878" t="s">
        <v>58</v>
      </c>
      <c r="E60878" t="s">
        <v>14</v>
      </c>
      <c r="F60878" t="s">
        <v>21</v>
      </c>
      <c r="G60878" t="s">
        <v>203</v>
      </c>
      <c r="H60878" t="s">
        <v>6938</v>
      </c>
      <c r="I60878" t="s">
        <v>6938</v>
      </c>
      <c r="J60878" s="1">
        <v>41821</v>
      </c>
    </row>
    <row r="60879" spans="1:10" x14ac:dyDescent="0.25">
      <c r="A60879" t="s">
        <v>208299</v>
      </c>
      <c r="B60879" t="s">
        <v>208300</v>
      </c>
      <c r="C60879" t="s">
        <v>208301</v>
      </c>
      <c r="D60879" t="s">
        <v>208302</v>
      </c>
      <c r="E60879" t="s">
        <v>14</v>
      </c>
      <c r="F60879" t="s">
        <v>21</v>
      </c>
      <c r="G60879" t="s">
        <v>101</v>
      </c>
      <c r="H60879" t="s">
        <v>102</v>
      </c>
      <c r="I60879" t="s">
        <v>103</v>
      </c>
      <c r="J60879" s="1">
        <v>40633</v>
      </c>
    </row>
    <row r="60880" spans="1:10" x14ac:dyDescent="0.25">
      <c r="A60880" t="s">
        <v>208303</v>
      </c>
      <c r="B60880" t="s">
        <v>208304</v>
      </c>
      <c r="C60880" t="s">
        <v>208305</v>
      </c>
      <c r="D60880" t="s">
        <v>208306</v>
      </c>
      <c r="E60880" t="s">
        <v>108</v>
      </c>
      <c r="F60880" t="s">
        <v>52</v>
      </c>
      <c r="G60880" t="s">
        <v>1639</v>
      </c>
      <c r="H60880" t="s">
        <v>15152</v>
      </c>
      <c r="I60880" t="s">
        <v>15152</v>
      </c>
      <c r="J60880" s="1">
        <v>40909</v>
      </c>
    </row>
    <row r="60881" spans="1:10" x14ac:dyDescent="0.25">
      <c r="A60881" t="s">
        <v>208307</v>
      </c>
      <c r="B60881" t="s">
        <v>208308</v>
      </c>
      <c r="C60881" t="s">
        <v>208309</v>
      </c>
      <c r="D60881" t="s">
        <v>208310</v>
      </c>
      <c r="E60881" t="s">
        <v>108</v>
      </c>
      <c r="F60881" t="s">
        <v>21</v>
      </c>
      <c r="G60881" t="s">
        <v>59</v>
      </c>
      <c r="H60881" t="s">
        <v>60</v>
      </c>
      <c r="I60881" t="s">
        <v>66</v>
      </c>
      <c r="J60881" s="1">
        <v>40695</v>
      </c>
    </row>
    <row r="60882" spans="1:10" x14ac:dyDescent="0.25">
      <c r="A60882" t="s">
        <v>208311</v>
      </c>
      <c r="B60882" t="s">
        <v>208312</v>
      </c>
      <c r="C60882" t="s">
        <v>208313</v>
      </c>
      <c r="D60882" t="s">
        <v>208314</v>
      </c>
      <c r="E60882" t="s">
        <v>14</v>
      </c>
      <c r="F60882" t="s">
        <v>21</v>
      </c>
      <c r="G60882" t="s">
        <v>639</v>
      </c>
      <c r="H60882" t="s">
        <v>640</v>
      </c>
      <c r="I60882" t="s">
        <v>640</v>
      </c>
      <c r="J60882" s="1">
        <v>41671</v>
      </c>
    </row>
    <row r="60883" spans="1:10" x14ac:dyDescent="0.25">
      <c r="A60883" t="s">
        <v>208315</v>
      </c>
      <c r="B60883" t="s">
        <v>208316</v>
      </c>
      <c r="C60883" t="s">
        <v>208317</v>
      </c>
      <c r="D60883" t="s">
        <v>45</v>
      </c>
      <c r="E60883" t="s">
        <v>14</v>
      </c>
      <c r="F60883" t="s">
        <v>3980</v>
      </c>
      <c r="G60883">
        <v>3</v>
      </c>
      <c r="H60883" t="s">
        <v>2364</v>
      </c>
      <c r="I60883" t="s">
        <v>3981</v>
      </c>
      <c r="J60883" s="1">
        <v>34820</v>
      </c>
    </row>
    <row r="60884" spans="1:10" x14ac:dyDescent="0.25">
      <c r="A60884" t="s">
        <v>208318</v>
      </c>
      <c r="B60884" t="s">
        <v>208319</v>
      </c>
      <c r="C60884" t="s">
        <v>208320</v>
      </c>
      <c r="D60884" t="s">
        <v>208321</v>
      </c>
      <c r="E60884" t="s">
        <v>14</v>
      </c>
      <c r="F60884" t="s">
        <v>1057</v>
      </c>
      <c r="G60884">
        <v>7</v>
      </c>
      <c r="H60884" t="s">
        <v>10871</v>
      </c>
      <c r="I60884" t="s">
        <v>10871</v>
      </c>
      <c r="J60884" s="1">
        <v>40721</v>
      </c>
    </row>
    <row r="60885" spans="1:10" x14ac:dyDescent="0.25">
      <c r="A60885" t="s">
        <v>208322</v>
      </c>
      <c r="B60885" t="s">
        <v>208323</v>
      </c>
      <c r="C60885" t="s">
        <v>208324</v>
      </c>
      <c r="D60885" t="s">
        <v>208325</v>
      </c>
      <c r="E60885" t="s">
        <v>14</v>
      </c>
      <c r="F60885" t="s">
        <v>21</v>
      </c>
      <c r="G60885" t="s">
        <v>137</v>
      </c>
      <c r="H60885" t="s">
        <v>138</v>
      </c>
      <c r="I60885" t="s">
        <v>138</v>
      </c>
      <c r="J60885" s="1">
        <v>41437</v>
      </c>
    </row>
    <row r="60886" spans="1:10" x14ac:dyDescent="0.25">
      <c r="A60886" t="s">
        <v>208326</v>
      </c>
      <c r="B60886" t="s">
        <v>208327</v>
      </c>
      <c r="C60886" t="s">
        <v>208328</v>
      </c>
      <c r="D60886" t="s">
        <v>71850</v>
      </c>
      <c r="E60886" t="s">
        <v>202</v>
      </c>
      <c r="F60886" t="s">
        <v>21</v>
      </c>
      <c r="G60886" t="s">
        <v>153</v>
      </c>
      <c r="H60886" t="s">
        <v>239</v>
      </c>
      <c r="I60886" t="s">
        <v>322</v>
      </c>
      <c r="J60886" s="1">
        <v>40238</v>
      </c>
    </row>
    <row r="60887" spans="1:10" x14ac:dyDescent="0.25">
      <c r="A60887" t="s">
        <v>208329</v>
      </c>
      <c r="B60887" t="s">
        <v>208330</v>
      </c>
      <c r="C60887" t="s">
        <v>208331</v>
      </c>
      <c r="D60887" t="s">
        <v>208332</v>
      </c>
      <c r="E60887" t="s">
        <v>14</v>
      </c>
      <c r="F60887" t="s">
        <v>474</v>
      </c>
      <c r="H60887" t="s">
        <v>475</v>
      </c>
      <c r="I60887" t="s">
        <v>475</v>
      </c>
      <c r="J60887" s="1">
        <v>41426</v>
      </c>
    </row>
    <row r="60888" spans="1:10" x14ac:dyDescent="0.25">
      <c r="A60888" t="s">
        <v>208333</v>
      </c>
      <c r="B60888" t="s">
        <v>208334</v>
      </c>
      <c r="C60888" t="s">
        <v>208335</v>
      </c>
      <c r="D60888" t="s">
        <v>208336</v>
      </c>
      <c r="E60888" t="s">
        <v>14</v>
      </c>
      <c r="F60888" t="s">
        <v>317</v>
      </c>
      <c r="G60888">
        <v>4</v>
      </c>
      <c r="H60888" t="s">
        <v>11776</v>
      </c>
      <c r="I60888" t="s">
        <v>208337</v>
      </c>
      <c r="J60888" s="1">
        <v>41334</v>
      </c>
    </row>
    <row r="60889" spans="1:10" x14ac:dyDescent="0.25">
      <c r="A60889" t="s">
        <v>208338</v>
      </c>
      <c r="B60889" t="s">
        <v>208339</v>
      </c>
      <c r="C60889" t="s">
        <v>208340</v>
      </c>
      <c r="D60889" t="s">
        <v>38</v>
      </c>
      <c r="E60889" t="s">
        <v>14</v>
      </c>
      <c r="F60889" t="s">
        <v>336</v>
      </c>
      <c r="G60889">
        <v>11</v>
      </c>
      <c r="H60889" t="s">
        <v>492</v>
      </c>
      <c r="I60889" t="s">
        <v>492</v>
      </c>
      <c r="J60889" s="1">
        <v>39720</v>
      </c>
    </row>
    <row r="60890" spans="1:10" x14ac:dyDescent="0.25">
      <c r="A60890" t="s">
        <v>208341</v>
      </c>
      <c r="B60890" t="s">
        <v>208342</v>
      </c>
      <c r="C60890" t="s">
        <v>208343</v>
      </c>
      <c r="D60890" t="s">
        <v>208344</v>
      </c>
      <c r="E60890" t="s">
        <v>14</v>
      </c>
      <c r="F60890" t="s">
        <v>21</v>
      </c>
      <c r="G60890" t="s">
        <v>59</v>
      </c>
      <c r="H60890" t="s">
        <v>60</v>
      </c>
      <c r="I60890" t="s">
        <v>61</v>
      </c>
      <c r="J60890" s="1">
        <v>39083</v>
      </c>
    </row>
    <row r="60891" spans="1:10" x14ac:dyDescent="0.25">
      <c r="A60891" t="s">
        <v>208345</v>
      </c>
      <c r="B60891" t="s">
        <v>208346</v>
      </c>
      <c r="C60891" t="s">
        <v>208347</v>
      </c>
      <c r="D60891" t="s">
        <v>208348</v>
      </c>
      <c r="E60891" t="s">
        <v>14</v>
      </c>
      <c r="F60891" t="s">
        <v>21</v>
      </c>
      <c r="G60891" t="s">
        <v>59</v>
      </c>
      <c r="H60891" t="s">
        <v>60</v>
      </c>
      <c r="I60891" t="s">
        <v>66</v>
      </c>
      <c r="J60891" s="1">
        <v>39500</v>
      </c>
    </row>
    <row r="60892" spans="1:10" x14ac:dyDescent="0.25">
      <c r="A60892" t="s">
        <v>208349</v>
      </c>
      <c r="B60892" t="s">
        <v>208350</v>
      </c>
      <c r="C60892" t="s">
        <v>208351</v>
      </c>
      <c r="D60892" t="s">
        <v>208352</v>
      </c>
      <c r="E60892" t="s">
        <v>14</v>
      </c>
      <c r="F60892" t="s">
        <v>21</v>
      </c>
      <c r="G60892" t="s">
        <v>59</v>
      </c>
      <c r="H60892" t="s">
        <v>60</v>
      </c>
      <c r="I60892" t="s">
        <v>601</v>
      </c>
      <c r="J60892" s="1">
        <v>39295</v>
      </c>
    </row>
    <row r="60893" spans="1:10" x14ac:dyDescent="0.25">
      <c r="A60893" t="s">
        <v>208353</v>
      </c>
      <c r="B60893" t="s">
        <v>208354</v>
      </c>
      <c r="C60893" t="s">
        <v>208355</v>
      </c>
      <c r="D60893" t="s">
        <v>24848</v>
      </c>
      <c r="E60893" t="s">
        <v>14</v>
      </c>
      <c r="F60893" t="s">
        <v>508</v>
      </c>
      <c r="G60893">
        <v>34</v>
      </c>
      <c r="H60893" t="s">
        <v>509</v>
      </c>
      <c r="I60893" t="s">
        <v>510</v>
      </c>
      <c r="J60893" s="1">
        <v>41275</v>
      </c>
    </row>
    <row r="60894" spans="1:10" x14ac:dyDescent="0.25">
      <c r="A60894" t="s">
        <v>208356</v>
      </c>
      <c r="B60894" t="s">
        <v>208357</v>
      </c>
      <c r="C60894" t="s">
        <v>208358</v>
      </c>
      <c r="D60894" t="s">
        <v>5392</v>
      </c>
      <c r="E60894" t="s">
        <v>14</v>
      </c>
      <c r="F60894" t="s">
        <v>303</v>
      </c>
      <c r="G60894">
        <v>13</v>
      </c>
      <c r="H60894" t="s">
        <v>58660</v>
      </c>
      <c r="I60894" t="s">
        <v>205553</v>
      </c>
      <c r="J60894" s="1">
        <v>41136</v>
      </c>
    </row>
    <row r="60895" spans="1:10" x14ac:dyDescent="0.25">
      <c r="A60895" t="s">
        <v>208359</v>
      </c>
      <c r="B60895" t="s">
        <v>208360</v>
      </c>
      <c r="C60895" t="s">
        <v>208361</v>
      </c>
      <c r="D60895" t="s">
        <v>45895</v>
      </c>
      <c r="E60895" t="s">
        <v>14</v>
      </c>
      <c r="F60895" t="s">
        <v>2120</v>
      </c>
      <c r="G60895">
        <v>13</v>
      </c>
      <c r="H60895" t="s">
        <v>2121</v>
      </c>
      <c r="I60895" t="s">
        <v>2121</v>
      </c>
      <c r="J60895" s="1">
        <v>40886</v>
      </c>
    </row>
    <row r="60896" spans="1:10" x14ac:dyDescent="0.25">
      <c r="A60896" t="s">
        <v>208362</v>
      </c>
      <c r="B60896" t="s">
        <v>208363</v>
      </c>
      <c r="C60896" t="s">
        <v>208364</v>
      </c>
      <c r="D60896" t="s">
        <v>208365</v>
      </c>
      <c r="E60896" t="s">
        <v>14</v>
      </c>
      <c r="F60896" t="s">
        <v>123</v>
      </c>
      <c r="G60896" t="s">
        <v>124</v>
      </c>
      <c r="H60896" t="s">
        <v>125</v>
      </c>
      <c r="I60896" t="s">
        <v>125</v>
      </c>
      <c r="J60896" s="1">
        <v>40962</v>
      </c>
    </row>
    <row r="60897" spans="1:10" x14ac:dyDescent="0.25">
      <c r="A60897" t="s">
        <v>208366</v>
      </c>
      <c r="B60897" t="s">
        <v>208367</v>
      </c>
      <c r="C60897" t="s">
        <v>208368</v>
      </c>
      <c r="D60897" t="s">
        <v>1242</v>
      </c>
      <c r="E60897" t="s">
        <v>14</v>
      </c>
      <c r="F60897" t="s">
        <v>21</v>
      </c>
      <c r="G60897" t="s">
        <v>59</v>
      </c>
      <c r="H60897" t="s">
        <v>961</v>
      </c>
      <c r="I60897" t="s">
        <v>30184</v>
      </c>
      <c r="J60897" s="1">
        <v>36892</v>
      </c>
    </row>
    <row r="60898" spans="1:10" x14ac:dyDescent="0.25">
      <c r="A60898" t="s">
        <v>208369</v>
      </c>
      <c r="B60898" t="s">
        <v>208370</v>
      </c>
      <c r="E60898" t="s">
        <v>202</v>
      </c>
      <c r="F60898" t="s">
        <v>21</v>
      </c>
      <c r="G60898" t="s">
        <v>639</v>
      </c>
      <c r="H60898" t="s">
        <v>640</v>
      </c>
      <c r="I60898" t="s">
        <v>640</v>
      </c>
      <c r="J60898" s="1">
        <v>36161</v>
      </c>
    </row>
    <row r="60899" spans="1:10" x14ac:dyDescent="0.25">
      <c r="A60899" t="s">
        <v>208371</v>
      </c>
      <c r="B60899" t="s">
        <v>208372</v>
      </c>
      <c r="C60899" t="s">
        <v>208373</v>
      </c>
      <c r="D60899" t="s">
        <v>208374</v>
      </c>
      <c r="E60899" t="s">
        <v>14</v>
      </c>
      <c r="F60899" t="s">
        <v>7263</v>
      </c>
      <c r="G60899">
        <v>5</v>
      </c>
      <c r="H60899" t="s">
        <v>7264</v>
      </c>
      <c r="I60899" t="s">
        <v>7264</v>
      </c>
      <c r="J60899" s="1">
        <v>39456</v>
      </c>
    </row>
    <row r="60900" spans="1:10" x14ac:dyDescent="0.25">
      <c r="A60900" t="s">
        <v>208375</v>
      </c>
      <c r="B60900" t="s">
        <v>208376</v>
      </c>
      <c r="C60900" t="s">
        <v>208377</v>
      </c>
      <c r="D60900" t="s">
        <v>208378</v>
      </c>
      <c r="E60900" t="s">
        <v>14</v>
      </c>
      <c r="J60900" s="1">
        <v>41306</v>
      </c>
    </row>
    <row r="60901" spans="1:10" x14ac:dyDescent="0.25">
      <c r="A60901" t="s">
        <v>208379</v>
      </c>
      <c r="B60901" t="s">
        <v>208380</v>
      </c>
      <c r="C60901" t="s">
        <v>208381</v>
      </c>
      <c r="D60901" t="s">
        <v>208382</v>
      </c>
      <c r="E60901" t="s">
        <v>14</v>
      </c>
      <c r="F60901" t="s">
        <v>21</v>
      </c>
      <c r="G60901" t="s">
        <v>101</v>
      </c>
      <c r="H60901" t="s">
        <v>102</v>
      </c>
      <c r="I60901" t="s">
        <v>103</v>
      </c>
      <c r="J60901" s="1">
        <v>40575</v>
      </c>
    </row>
    <row r="60902" spans="1:10" x14ac:dyDescent="0.25">
      <c r="A60902" t="s">
        <v>208383</v>
      </c>
      <c r="B60902" t="s">
        <v>208384</v>
      </c>
      <c r="C60902" t="s">
        <v>208385</v>
      </c>
      <c r="D60902" t="s">
        <v>88791</v>
      </c>
      <c r="E60902" t="s">
        <v>14</v>
      </c>
      <c r="F60902" t="s">
        <v>33</v>
      </c>
      <c r="G60902">
        <v>23</v>
      </c>
      <c r="H60902" t="s">
        <v>177</v>
      </c>
      <c r="I60902" t="s">
        <v>177</v>
      </c>
      <c r="J60902" s="1">
        <v>40231</v>
      </c>
    </row>
    <row r="60903" spans="1:10" x14ac:dyDescent="0.25">
      <c r="A60903" t="s">
        <v>208386</v>
      </c>
      <c r="B60903" t="s">
        <v>208387</v>
      </c>
      <c r="C60903" t="s">
        <v>208388</v>
      </c>
      <c r="D60903" t="s">
        <v>406</v>
      </c>
      <c r="E60903" t="s">
        <v>14</v>
      </c>
      <c r="F60903" t="s">
        <v>342</v>
      </c>
      <c r="G60903">
        <v>7</v>
      </c>
      <c r="H60903" t="s">
        <v>757</v>
      </c>
      <c r="I60903" t="s">
        <v>757</v>
      </c>
      <c r="J60903" s="1">
        <v>37622</v>
      </c>
    </row>
    <row r="60904" spans="1:10" x14ac:dyDescent="0.25">
      <c r="A60904" t="s">
        <v>208389</v>
      </c>
      <c r="B60904" t="s">
        <v>208390</v>
      </c>
      <c r="C60904" t="s">
        <v>208391</v>
      </c>
      <c r="D60904" t="s">
        <v>352</v>
      </c>
      <c r="E60904" t="s">
        <v>14</v>
      </c>
      <c r="F60904" t="s">
        <v>160</v>
      </c>
      <c r="G60904" t="s">
        <v>1449</v>
      </c>
      <c r="H60904" t="s">
        <v>1224</v>
      </c>
      <c r="I60904" t="s">
        <v>208392</v>
      </c>
      <c r="J60904" s="1">
        <v>41395</v>
      </c>
    </row>
    <row r="60905" spans="1:10" x14ac:dyDescent="0.25">
      <c r="A60905" t="s">
        <v>208393</v>
      </c>
      <c r="B60905" t="s">
        <v>208394</v>
      </c>
      <c r="C60905" t="s">
        <v>208395</v>
      </c>
      <c r="D60905" t="s">
        <v>208396</v>
      </c>
      <c r="E60905" t="s">
        <v>14</v>
      </c>
      <c r="F60905" t="s">
        <v>21</v>
      </c>
      <c r="G60905" t="s">
        <v>803</v>
      </c>
      <c r="H60905" t="s">
        <v>804</v>
      </c>
      <c r="I60905" t="s">
        <v>804</v>
      </c>
      <c r="J60905" s="1">
        <v>40179</v>
      </c>
    </row>
    <row r="60906" spans="1:10" x14ac:dyDescent="0.25">
      <c r="A60906" t="s">
        <v>208397</v>
      </c>
      <c r="B60906" t="s">
        <v>208398</v>
      </c>
      <c r="D60906" t="s">
        <v>51</v>
      </c>
      <c r="E60906" t="s">
        <v>14</v>
      </c>
      <c r="F60906" t="s">
        <v>21</v>
      </c>
      <c r="G60906" t="s">
        <v>84</v>
      </c>
      <c r="H60906" t="s">
        <v>85</v>
      </c>
      <c r="I60906" t="s">
        <v>208399</v>
      </c>
    </row>
    <row r="60907" spans="1:10" x14ac:dyDescent="0.25">
      <c r="A60907" t="s">
        <v>208400</v>
      </c>
      <c r="B60907" t="s">
        <v>208401</v>
      </c>
      <c r="C60907" t="s">
        <v>208402</v>
      </c>
      <c r="D60907" t="s">
        <v>208403</v>
      </c>
      <c r="E60907" t="s">
        <v>14</v>
      </c>
      <c r="F60907" t="s">
        <v>21</v>
      </c>
      <c r="G60907" t="s">
        <v>101</v>
      </c>
      <c r="H60907" t="s">
        <v>102</v>
      </c>
      <c r="I60907" t="s">
        <v>103</v>
      </c>
      <c r="J60907" s="1">
        <v>40940</v>
      </c>
    </row>
    <row r="60908" spans="1:10" x14ac:dyDescent="0.25">
      <c r="A60908" t="s">
        <v>208404</v>
      </c>
      <c r="B60908" t="s">
        <v>208405</v>
      </c>
      <c r="C60908" t="s">
        <v>208406</v>
      </c>
      <c r="D60908" t="s">
        <v>89</v>
      </c>
      <c r="E60908" t="s">
        <v>14</v>
      </c>
      <c r="F60908" t="s">
        <v>21</v>
      </c>
      <c r="G60908" t="s">
        <v>281</v>
      </c>
      <c r="H60908" t="s">
        <v>869</v>
      </c>
      <c r="I60908" t="s">
        <v>5299</v>
      </c>
      <c r="J60908" s="1">
        <v>34335</v>
      </c>
    </row>
    <row r="60909" spans="1:10" x14ac:dyDescent="0.25">
      <c r="A60909" t="s">
        <v>208407</v>
      </c>
      <c r="B60909" t="s">
        <v>208408</v>
      </c>
      <c r="C60909" t="s">
        <v>208409</v>
      </c>
      <c r="D60909" t="s">
        <v>208410</v>
      </c>
      <c r="E60909" t="s">
        <v>14</v>
      </c>
      <c r="F60909" t="s">
        <v>21</v>
      </c>
      <c r="G60909" t="s">
        <v>94</v>
      </c>
      <c r="H60909" t="s">
        <v>95</v>
      </c>
      <c r="I60909" t="s">
        <v>3665</v>
      </c>
      <c r="J60909" s="1">
        <v>42064</v>
      </c>
    </row>
    <row r="60910" spans="1:10" x14ac:dyDescent="0.25">
      <c r="A60910" t="s">
        <v>208411</v>
      </c>
      <c r="B60910" t="s">
        <v>208412</v>
      </c>
      <c r="C60910" t="s">
        <v>208413</v>
      </c>
      <c r="D60910" t="s">
        <v>1372</v>
      </c>
      <c r="E60910" t="s">
        <v>14</v>
      </c>
      <c r="F60910" t="s">
        <v>3398</v>
      </c>
      <c r="G60910">
        <v>10</v>
      </c>
      <c r="H60910" t="s">
        <v>43595</v>
      </c>
      <c r="I60910" t="s">
        <v>138141</v>
      </c>
    </row>
    <row r="60911" spans="1:10" x14ac:dyDescent="0.25">
      <c r="A60911" t="s">
        <v>208414</v>
      </c>
      <c r="B60911" t="s">
        <v>208415</v>
      </c>
      <c r="C60911" t="s">
        <v>208416</v>
      </c>
      <c r="E60911" t="s">
        <v>14</v>
      </c>
      <c r="F60911" t="s">
        <v>21</v>
      </c>
      <c r="G60911" t="s">
        <v>101</v>
      </c>
      <c r="H60911" t="s">
        <v>102</v>
      </c>
      <c r="I60911" t="s">
        <v>103</v>
      </c>
      <c r="J60911" s="1">
        <v>31413</v>
      </c>
    </row>
    <row r="60912" spans="1:10" x14ac:dyDescent="0.25">
      <c r="A60912" t="s">
        <v>208417</v>
      </c>
      <c r="B60912" t="s">
        <v>208418</v>
      </c>
      <c r="C60912" t="s">
        <v>208419</v>
      </c>
      <c r="D60912" t="s">
        <v>208420</v>
      </c>
      <c r="E60912" t="s">
        <v>14</v>
      </c>
      <c r="F60912" t="s">
        <v>547</v>
      </c>
      <c r="G60912">
        <v>29</v>
      </c>
      <c r="H60912" t="s">
        <v>744</v>
      </c>
      <c r="I60912" t="s">
        <v>744</v>
      </c>
      <c r="J60912" s="1">
        <v>39970</v>
      </c>
    </row>
    <row r="60913" spans="1:10" x14ac:dyDescent="0.25">
      <c r="A60913" t="s">
        <v>208421</v>
      </c>
      <c r="B60913" t="s">
        <v>208422</v>
      </c>
      <c r="D60913" t="s">
        <v>208423</v>
      </c>
      <c r="E60913" t="s">
        <v>202</v>
      </c>
      <c r="J60913" s="1">
        <v>40878</v>
      </c>
    </row>
    <row r="60914" spans="1:10" x14ac:dyDescent="0.25">
      <c r="A60914" t="s">
        <v>208424</v>
      </c>
      <c r="B60914" t="s">
        <v>208425</v>
      </c>
      <c r="C60914" t="s">
        <v>208426</v>
      </c>
      <c r="D60914" t="s">
        <v>51</v>
      </c>
      <c r="E60914" t="s">
        <v>14</v>
      </c>
      <c r="F60914" t="s">
        <v>21</v>
      </c>
      <c r="G60914" t="s">
        <v>84</v>
      </c>
      <c r="H60914" t="s">
        <v>10626</v>
      </c>
      <c r="I60914" t="s">
        <v>10626</v>
      </c>
    </row>
    <row r="60915" spans="1:10" x14ac:dyDescent="0.25">
      <c r="A60915" t="s">
        <v>208427</v>
      </c>
      <c r="B60915" t="s">
        <v>208428</v>
      </c>
      <c r="C60915" t="s">
        <v>208429</v>
      </c>
      <c r="D60915" t="s">
        <v>208430</v>
      </c>
      <c r="E60915" t="s">
        <v>14</v>
      </c>
      <c r="F60915" t="s">
        <v>21</v>
      </c>
      <c r="G60915" t="s">
        <v>101</v>
      </c>
      <c r="H60915" t="s">
        <v>102</v>
      </c>
      <c r="I60915" t="s">
        <v>103</v>
      </c>
      <c r="J60915" s="1">
        <v>41214</v>
      </c>
    </row>
    <row r="60916" spans="1:10" x14ac:dyDescent="0.25">
      <c r="A60916" t="s">
        <v>208431</v>
      </c>
      <c r="B60916" t="s">
        <v>208432</v>
      </c>
      <c r="C60916" t="s">
        <v>208433</v>
      </c>
      <c r="D60916" t="s">
        <v>208434</v>
      </c>
      <c r="E60916" t="s">
        <v>14</v>
      </c>
      <c r="F60916" t="s">
        <v>21</v>
      </c>
      <c r="G60916" t="s">
        <v>59</v>
      </c>
      <c r="H60916" t="s">
        <v>60</v>
      </c>
      <c r="I60916" t="s">
        <v>66</v>
      </c>
      <c r="J60916" s="1">
        <v>39083</v>
      </c>
    </row>
    <row r="60917" spans="1:10" x14ac:dyDescent="0.25">
      <c r="A60917" t="s">
        <v>208435</v>
      </c>
      <c r="B60917" t="s">
        <v>208436</v>
      </c>
      <c r="C60917" t="s">
        <v>208437</v>
      </c>
      <c r="D60917" t="s">
        <v>243</v>
      </c>
      <c r="E60917" t="s">
        <v>14</v>
      </c>
      <c r="F60917" t="s">
        <v>21</v>
      </c>
      <c r="G60917" t="s">
        <v>59</v>
      </c>
      <c r="H60917" t="s">
        <v>60</v>
      </c>
      <c r="I60917" t="s">
        <v>1098</v>
      </c>
      <c r="J60917" s="1">
        <v>39448</v>
      </c>
    </row>
    <row r="60918" spans="1:10" x14ac:dyDescent="0.25">
      <c r="A60918" t="s">
        <v>208438</v>
      </c>
      <c r="B60918" t="s">
        <v>208439</v>
      </c>
      <c r="C60918" t="s">
        <v>208440</v>
      </c>
      <c r="D60918" t="s">
        <v>208441</v>
      </c>
      <c r="E60918" t="s">
        <v>14</v>
      </c>
      <c r="F60918" t="s">
        <v>21</v>
      </c>
      <c r="G60918" t="s">
        <v>281</v>
      </c>
      <c r="H60918" t="s">
        <v>1025</v>
      </c>
      <c r="I60918" t="s">
        <v>1025</v>
      </c>
      <c r="J60918" s="1">
        <v>40179</v>
      </c>
    </row>
    <row r="60919" spans="1:10" x14ac:dyDescent="0.25">
      <c r="A60919" t="s">
        <v>208442</v>
      </c>
      <c r="B60919" t="s">
        <v>208443</v>
      </c>
      <c r="C60919" t="s">
        <v>208444</v>
      </c>
      <c r="D60919" t="s">
        <v>38</v>
      </c>
      <c r="E60919" t="s">
        <v>14</v>
      </c>
      <c r="F60919" t="s">
        <v>21</v>
      </c>
      <c r="G60919" t="s">
        <v>59</v>
      </c>
      <c r="H60919" t="s">
        <v>60</v>
      </c>
      <c r="I60919" t="s">
        <v>659</v>
      </c>
      <c r="J60919" s="1">
        <v>41153</v>
      </c>
    </row>
    <row r="60920" spans="1:10" x14ac:dyDescent="0.25">
      <c r="A60920" t="s">
        <v>208445</v>
      </c>
      <c r="B60920" t="s">
        <v>208446</v>
      </c>
      <c r="C60920" t="s">
        <v>208447</v>
      </c>
      <c r="D60920" t="s">
        <v>208448</v>
      </c>
      <c r="E60920" t="s">
        <v>14</v>
      </c>
      <c r="F60920" t="s">
        <v>21</v>
      </c>
      <c r="G60920" t="s">
        <v>59</v>
      </c>
      <c r="H60920" t="s">
        <v>60</v>
      </c>
      <c r="I60920" t="s">
        <v>66</v>
      </c>
      <c r="J60920" s="1">
        <v>40179</v>
      </c>
    </row>
    <row r="60921" spans="1:10" x14ac:dyDescent="0.25">
      <c r="A60921" t="s">
        <v>208449</v>
      </c>
      <c r="B60921" t="s">
        <v>208450</v>
      </c>
      <c r="C60921" t="s">
        <v>208451</v>
      </c>
      <c r="D60921" t="s">
        <v>1242</v>
      </c>
      <c r="E60921" t="s">
        <v>14</v>
      </c>
      <c r="F60921" t="s">
        <v>21</v>
      </c>
      <c r="G60921" t="s">
        <v>1325</v>
      </c>
      <c r="H60921" t="s">
        <v>1326</v>
      </c>
      <c r="I60921" t="s">
        <v>28959</v>
      </c>
    </row>
    <row r="60922" spans="1:10" x14ac:dyDescent="0.25">
      <c r="A60922" t="s">
        <v>208452</v>
      </c>
      <c r="B60922" t="s">
        <v>208453</v>
      </c>
      <c r="C60922" t="s">
        <v>208454</v>
      </c>
      <c r="D60922" t="s">
        <v>539</v>
      </c>
      <c r="E60922" t="s">
        <v>14</v>
      </c>
      <c r="F60922" t="s">
        <v>33</v>
      </c>
    </row>
    <row r="60923" spans="1:10" x14ac:dyDescent="0.25">
      <c r="A60923" t="s">
        <v>208455</v>
      </c>
      <c r="B60923" t="s">
        <v>208456</v>
      </c>
      <c r="C60923" t="s">
        <v>208457</v>
      </c>
      <c r="D60923" t="s">
        <v>928</v>
      </c>
      <c r="E60923" t="s">
        <v>14</v>
      </c>
      <c r="F60923" t="s">
        <v>21</v>
      </c>
      <c r="G60923" t="s">
        <v>203</v>
      </c>
      <c r="H60923" t="s">
        <v>838</v>
      </c>
      <c r="I60923" t="s">
        <v>839</v>
      </c>
      <c r="J60923" s="1">
        <v>40179</v>
      </c>
    </row>
    <row r="60924" spans="1:10" x14ac:dyDescent="0.25">
      <c r="A60924" t="s">
        <v>208458</v>
      </c>
      <c r="B60924" t="s">
        <v>208459</v>
      </c>
      <c r="C60924" t="s">
        <v>208460</v>
      </c>
      <c r="D60924" t="s">
        <v>200138</v>
      </c>
      <c r="E60924" t="s">
        <v>14</v>
      </c>
      <c r="F60924" t="s">
        <v>160</v>
      </c>
      <c r="G60924" t="s">
        <v>161</v>
      </c>
      <c r="H60924" t="s">
        <v>162</v>
      </c>
      <c r="I60924" t="s">
        <v>162</v>
      </c>
    </row>
    <row r="60925" spans="1:10" x14ac:dyDescent="0.25">
      <c r="A60925" t="s">
        <v>208461</v>
      </c>
      <c r="B60925" t="s">
        <v>208462</v>
      </c>
      <c r="C60925" t="s">
        <v>208463</v>
      </c>
      <c r="D60925" t="s">
        <v>761</v>
      </c>
      <c r="E60925" t="s">
        <v>202</v>
      </c>
      <c r="F60925" t="s">
        <v>52</v>
      </c>
      <c r="G60925" t="s">
        <v>3334</v>
      </c>
      <c r="H60925" t="s">
        <v>3335</v>
      </c>
      <c r="I60925" t="s">
        <v>3336</v>
      </c>
      <c r="J60925" s="1">
        <v>34335</v>
      </c>
    </row>
    <row r="60926" spans="1:10" x14ac:dyDescent="0.25">
      <c r="A60926" t="s">
        <v>208464</v>
      </c>
      <c r="B60926" t="s">
        <v>208465</v>
      </c>
      <c r="C60926" t="s">
        <v>208466</v>
      </c>
      <c r="D60926" t="s">
        <v>5184</v>
      </c>
      <c r="E60926" t="s">
        <v>202</v>
      </c>
      <c r="F60926" t="s">
        <v>21</v>
      </c>
      <c r="G60926" t="s">
        <v>375</v>
      </c>
      <c r="H60926" t="s">
        <v>376</v>
      </c>
      <c r="I60926" t="s">
        <v>7673</v>
      </c>
    </row>
    <row r="60927" spans="1:10" x14ac:dyDescent="0.25">
      <c r="A60927" t="s">
        <v>208467</v>
      </c>
      <c r="B60927" t="s">
        <v>208468</v>
      </c>
      <c r="C60927" t="s">
        <v>208469</v>
      </c>
      <c r="D60927" t="s">
        <v>208470</v>
      </c>
      <c r="E60927" t="s">
        <v>14</v>
      </c>
      <c r="F60927" t="s">
        <v>21</v>
      </c>
      <c r="G60927" t="s">
        <v>293</v>
      </c>
      <c r="H60927" t="s">
        <v>294</v>
      </c>
      <c r="I60927" t="s">
        <v>294</v>
      </c>
    </row>
    <row r="60928" spans="1:10" x14ac:dyDescent="0.25">
      <c r="A60928" t="s">
        <v>208471</v>
      </c>
      <c r="B60928" t="s">
        <v>208472</v>
      </c>
      <c r="C60928" t="s">
        <v>208473</v>
      </c>
      <c r="D60928" t="s">
        <v>761</v>
      </c>
      <c r="E60928" t="s">
        <v>14</v>
      </c>
      <c r="F60928" t="s">
        <v>123</v>
      </c>
    </row>
    <row r="60929" spans="1:10" x14ac:dyDescent="0.25">
      <c r="A60929" t="s">
        <v>208474</v>
      </c>
      <c r="B60929" t="s">
        <v>208475</v>
      </c>
      <c r="C60929" t="s">
        <v>208476</v>
      </c>
      <c r="D60929" t="s">
        <v>116447</v>
      </c>
      <c r="E60929" t="s">
        <v>14</v>
      </c>
      <c r="F60929" t="s">
        <v>21</v>
      </c>
      <c r="G60929" t="s">
        <v>639</v>
      </c>
      <c r="H60929" t="s">
        <v>640</v>
      </c>
      <c r="I60929" t="s">
        <v>1564</v>
      </c>
      <c r="J60929" s="1">
        <v>38718</v>
      </c>
    </row>
    <row r="60930" spans="1:10" x14ac:dyDescent="0.25">
      <c r="A60930" t="s">
        <v>208477</v>
      </c>
      <c r="B60930" t="s">
        <v>208478</v>
      </c>
      <c r="C60930" t="s">
        <v>208479</v>
      </c>
      <c r="D60930" t="s">
        <v>761</v>
      </c>
      <c r="E60930" t="s">
        <v>14</v>
      </c>
      <c r="F60930" t="s">
        <v>123</v>
      </c>
      <c r="G60930" t="s">
        <v>8195</v>
      </c>
      <c r="H60930" t="s">
        <v>125</v>
      </c>
      <c r="I60930" t="s">
        <v>762</v>
      </c>
      <c r="J60930" s="1">
        <v>39814</v>
      </c>
    </row>
    <row r="60931" spans="1:10" x14ac:dyDescent="0.25">
      <c r="A60931" t="s">
        <v>208480</v>
      </c>
      <c r="B60931" t="s">
        <v>208481</v>
      </c>
      <c r="C60931" t="s">
        <v>208482</v>
      </c>
      <c r="D60931" t="s">
        <v>208483</v>
      </c>
      <c r="E60931" t="s">
        <v>14</v>
      </c>
      <c r="F60931" t="s">
        <v>21</v>
      </c>
      <c r="G60931" t="s">
        <v>1229</v>
      </c>
      <c r="H60931" t="s">
        <v>1230</v>
      </c>
      <c r="I60931" t="s">
        <v>11027</v>
      </c>
      <c r="J60931" s="1">
        <v>36526</v>
      </c>
    </row>
    <row r="60932" spans="1:10" x14ac:dyDescent="0.25">
      <c r="A60932" t="s">
        <v>208484</v>
      </c>
      <c r="B60932" t="s">
        <v>208485</v>
      </c>
      <c r="C60932" t="s">
        <v>208486</v>
      </c>
      <c r="D60932" t="s">
        <v>761</v>
      </c>
      <c r="E60932" t="s">
        <v>202</v>
      </c>
      <c r="F60932" t="s">
        <v>21</v>
      </c>
      <c r="G60932" t="s">
        <v>59</v>
      </c>
      <c r="H60932" t="s">
        <v>60</v>
      </c>
      <c r="I60932" t="s">
        <v>266</v>
      </c>
    </row>
    <row r="60933" spans="1:10" x14ac:dyDescent="0.25">
      <c r="A60933" t="s">
        <v>208487</v>
      </c>
      <c r="B60933" t="s">
        <v>208488</v>
      </c>
      <c r="C60933" t="s">
        <v>208489</v>
      </c>
      <c r="D60933" t="s">
        <v>57199</v>
      </c>
      <c r="E60933" t="s">
        <v>14</v>
      </c>
      <c r="F60933" t="s">
        <v>21</v>
      </c>
      <c r="G60933" t="s">
        <v>375</v>
      </c>
      <c r="H60933" t="s">
        <v>376</v>
      </c>
      <c r="I60933" t="s">
        <v>376</v>
      </c>
      <c r="J60933" s="1">
        <v>40909</v>
      </c>
    </row>
    <row r="60934" spans="1:10" x14ac:dyDescent="0.25">
      <c r="A60934" t="s">
        <v>208490</v>
      </c>
      <c r="B60934" t="s">
        <v>208491</v>
      </c>
      <c r="C60934" t="s">
        <v>208492</v>
      </c>
      <c r="D60934" t="s">
        <v>713</v>
      </c>
      <c r="E60934" t="s">
        <v>14</v>
      </c>
      <c r="F60934" t="s">
        <v>15</v>
      </c>
      <c r="G60934">
        <v>36</v>
      </c>
      <c r="H60934" t="s">
        <v>5637</v>
      </c>
      <c r="I60934" t="s">
        <v>208493</v>
      </c>
    </row>
    <row r="60935" spans="1:10" x14ac:dyDescent="0.25">
      <c r="A60935" t="s">
        <v>208494</v>
      </c>
      <c r="B60935" t="s">
        <v>208495</v>
      </c>
      <c r="C60935" t="s">
        <v>208496</v>
      </c>
      <c r="D60935" t="s">
        <v>155290</v>
      </c>
      <c r="E60935" t="s">
        <v>202</v>
      </c>
      <c r="F60935" t="s">
        <v>21</v>
      </c>
      <c r="G60935" t="s">
        <v>153</v>
      </c>
      <c r="H60935" t="s">
        <v>239</v>
      </c>
      <c r="I60935" t="s">
        <v>239</v>
      </c>
      <c r="J60935" s="1">
        <v>39142</v>
      </c>
    </row>
    <row r="60936" spans="1:10" x14ac:dyDescent="0.25">
      <c r="A60936" t="s">
        <v>208497</v>
      </c>
      <c r="B60936" t="s">
        <v>208498</v>
      </c>
      <c r="C60936" t="s">
        <v>208499</v>
      </c>
      <c r="D60936" t="s">
        <v>259</v>
      </c>
      <c r="E60936" t="s">
        <v>14</v>
      </c>
      <c r="F60936" t="s">
        <v>21</v>
      </c>
      <c r="G60936" t="s">
        <v>39</v>
      </c>
      <c r="H60936" t="s">
        <v>277</v>
      </c>
      <c r="I60936" t="s">
        <v>108032</v>
      </c>
    </row>
    <row r="60937" spans="1:10" x14ac:dyDescent="0.25">
      <c r="A60937" t="s">
        <v>208500</v>
      </c>
      <c r="B60937" t="s">
        <v>208501</v>
      </c>
      <c r="C60937" t="s">
        <v>208502</v>
      </c>
      <c r="E60937" t="s">
        <v>14</v>
      </c>
      <c r="J60937" s="1">
        <v>40544</v>
      </c>
    </row>
    <row r="60938" spans="1:10" x14ac:dyDescent="0.25">
      <c r="A60938" t="s">
        <v>208503</v>
      </c>
      <c r="B60938" t="s">
        <v>208504</v>
      </c>
      <c r="C60938" t="s">
        <v>208505</v>
      </c>
      <c r="D60938" t="s">
        <v>259</v>
      </c>
      <c r="E60938" t="s">
        <v>108</v>
      </c>
      <c r="F60938" t="s">
        <v>21</v>
      </c>
      <c r="G60938" t="s">
        <v>59</v>
      </c>
      <c r="H60938" t="s">
        <v>60</v>
      </c>
      <c r="I60938" t="s">
        <v>66</v>
      </c>
      <c r="J60938" s="1">
        <v>36161</v>
      </c>
    </row>
    <row r="60939" spans="1:10" x14ac:dyDescent="0.25">
      <c r="A60939" t="s">
        <v>208506</v>
      </c>
      <c r="B60939" t="s">
        <v>208507</v>
      </c>
      <c r="C60939" t="s">
        <v>208508</v>
      </c>
      <c r="D60939" t="s">
        <v>208509</v>
      </c>
      <c r="E60939" t="s">
        <v>14</v>
      </c>
      <c r="F60939" t="s">
        <v>32335</v>
      </c>
      <c r="G60939">
        <v>2</v>
      </c>
      <c r="H60939" t="s">
        <v>32336</v>
      </c>
      <c r="I60939" t="s">
        <v>32337</v>
      </c>
      <c r="J60939" s="1">
        <v>41163</v>
      </c>
    </row>
    <row r="60940" spans="1:10" x14ac:dyDescent="0.25">
      <c r="A60940" t="s">
        <v>208510</v>
      </c>
      <c r="B60940" t="s">
        <v>208511</v>
      </c>
      <c r="C60940" t="s">
        <v>208512</v>
      </c>
      <c r="D60940" t="s">
        <v>149466</v>
      </c>
      <c r="E60940" t="s">
        <v>14</v>
      </c>
      <c r="F60940" t="s">
        <v>1057</v>
      </c>
      <c r="G60940">
        <v>1</v>
      </c>
      <c r="H60940" t="s">
        <v>2856</v>
      </c>
      <c r="I60940" t="s">
        <v>2856</v>
      </c>
      <c r="J60940" s="1">
        <v>40878</v>
      </c>
    </row>
    <row r="60941" spans="1:10" x14ac:dyDescent="0.25">
      <c r="A60941" t="s">
        <v>208513</v>
      </c>
      <c r="B60941" t="s">
        <v>208514</v>
      </c>
      <c r="C60941" t="s">
        <v>208515</v>
      </c>
      <c r="D60941" t="s">
        <v>208516</v>
      </c>
      <c r="E60941" t="s">
        <v>14</v>
      </c>
      <c r="F60941" t="s">
        <v>21</v>
      </c>
      <c r="G60941" t="s">
        <v>94</v>
      </c>
      <c r="H60941" t="s">
        <v>95</v>
      </c>
      <c r="I60941" t="s">
        <v>11420</v>
      </c>
    </row>
    <row r="60942" spans="1:10" x14ac:dyDescent="0.25">
      <c r="A60942" t="s">
        <v>208517</v>
      </c>
      <c r="B60942" t="s">
        <v>208518</v>
      </c>
      <c r="C60942" t="s">
        <v>208519</v>
      </c>
      <c r="D60942" t="s">
        <v>208520</v>
      </c>
      <c r="E60942" t="s">
        <v>14</v>
      </c>
      <c r="F60942" t="s">
        <v>21</v>
      </c>
      <c r="G60942" t="s">
        <v>137</v>
      </c>
      <c r="H60942" t="s">
        <v>138</v>
      </c>
      <c r="I60942" t="s">
        <v>138</v>
      </c>
      <c r="J60942" s="1">
        <v>41105</v>
      </c>
    </row>
    <row r="60943" spans="1:10" x14ac:dyDescent="0.25">
      <c r="A60943" t="s">
        <v>208521</v>
      </c>
      <c r="B60943" t="s">
        <v>208522</v>
      </c>
      <c r="C60943" t="s">
        <v>208523</v>
      </c>
      <c r="D60943" t="s">
        <v>36102</v>
      </c>
      <c r="E60943" t="s">
        <v>684</v>
      </c>
      <c r="F60943" t="s">
        <v>33</v>
      </c>
      <c r="G60943">
        <v>22</v>
      </c>
      <c r="H60943" t="s">
        <v>34</v>
      </c>
      <c r="I60943" t="s">
        <v>34</v>
      </c>
      <c r="J60943" s="1">
        <v>40422</v>
      </c>
    </row>
    <row r="60944" spans="1:10" x14ac:dyDescent="0.25">
      <c r="A60944" t="s">
        <v>208524</v>
      </c>
      <c r="B60944" t="s">
        <v>208525</v>
      </c>
      <c r="C60944" t="s">
        <v>208526</v>
      </c>
      <c r="D60944" t="s">
        <v>208527</v>
      </c>
      <c r="E60944" t="s">
        <v>202</v>
      </c>
      <c r="F60944" t="s">
        <v>21</v>
      </c>
      <c r="G60944" t="s">
        <v>153</v>
      </c>
      <c r="H60944" t="s">
        <v>239</v>
      </c>
      <c r="I60944" t="s">
        <v>3298</v>
      </c>
      <c r="J60944" s="1">
        <v>39342</v>
      </c>
    </row>
    <row r="60945" spans="1:10" x14ac:dyDescent="0.25">
      <c r="A60945" t="s">
        <v>208528</v>
      </c>
      <c r="B60945" t="s">
        <v>208529</v>
      </c>
      <c r="C60945" t="s">
        <v>208530</v>
      </c>
      <c r="D60945" t="s">
        <v>2474</v>
      </c>
      <c r="E60945" t="s">
        <v>14</v>
      </c>
      <c r="F60945" t="s">
        <v>33</v>
      </c>
      <c r="G60945">
        <v>23</v>
      </c>
      <c r="H60945" t="s">
        <v>177</v>
      </c>
      <c r="I60945" t="s">
        <v>177</v>
      </c>
    </row>
    <row r="60946" spans="1:10" x14ac:dyDescent="0.25">
      <c r="A60946" t="s">
        <v>208531</v>
      </c>
      <c r="B60946" t="s">
        <v>208532</v>
      </c>
      <c r="C60946" t="s">
        <v>208533</v>
      </c>
      <c r="D60946" t="s">
        <v>1898</v>
      </c>
      <c r="E60946" t="s">
        <v>14</v>
      </c>
      <c r="F60946" t="s">
        <v>33</v>
      </c>
      <c r="G60946">
        <v>22</v>
      </c>
      <c r="H60946" t="s">
        <v>34</v>
      </c>
      <c r="I60946" t="s">
        <v>34</v>
      </c>
      <c r="J60946" s="1">
        <v>38353</v>
      </c>
    </row>
    <row r="60947" spans="1:10" x14ac:dyDescent="0.25">
      <c r="A60947" t="s">
        <v>208534</v>
      </c>
      <c r="B60947" t="s">
        <v>208535</v>
      </c>
      <c r="C60947" t="s">
        <v>208536</v>
      </c>
      <c r="D60947" t="s">
        <v>208537</v>
      </c>
      <c r="E60947" t="s">
        <v>14</v>
      </c>
      <c r="F60947" t="s">
        <v>33</v>
      </c>
    </row>
    <row r="60948" spans="1:10" x14ac:dyDescent="0.25">
      <c r="A60948" t="s">
        <v>208538</v>
      </c>
      <c r="B60948" t="s">
        <v>208539</v>
      </c>
      <c r="C60948" t="s">
        <v>208540</v>
      </c>
      <c r="D60948" t="s">
        <v>51</v>
      </c>
      <c r="E60948" t="s">
        <v>14</v>
      </c>
      <c r="F60948" t="s">
        <v>21</v>
      </c>
      <c r="G60948" t="s">
        <v>153</v>
      </c>
      <c r="H60948" t="s">
        <v>12068</v>
      </c>
      <c r="I60948" t="s">
        <v>208541</v>
      </c>
    </row>
    <row r="60949" spans="1:10" x14ac:dyDescent="0.25">
      <c r="A60949" t="s">
        <v>208542</v>
      </c>
      <c r="B60949" t="s">
        <v>208543</v>
      </c>
      <c r="D60949" t="s">
        <v>41381</v>
      </c>
      <c r="E60949" t="s">
        <v>14</v>
      </c>
      <c r="F60949" t="s">
        <v>21</v>
      </c>
      <c r="G60949" t="s">
        <v>281</v>
      </c>
      <c r="H60949" t="s">
        <v>1025</v>
      </c>
      <c r="I60949" t="s">
        <v>1025</v>
      </c>
      <c r="J60949" s="1">
        <v>40179</v>
      </c>
    </row>
    <row r="60950" spans="1:10" x14ac:dyDescent="0.25">
      <c r="A60950" t="s">
        <v>208544</v>
      </c>
      <c r="B60950" t="s">
        <v>208545</v>
      </c>
      <c r="C60950" t="s">
        <v>208546</v>
      </c>
      <c r="D60950" t="s">
        <v>208547</v>
      </c>
      <c r="E60950" t="s">
        <v>14</v>
      </c>
      <c r="F60950" t="s">
        <v>21</v>
      </c>
      <c r="G60950" t="s">
        <v>59</v>
      </c>
      <c r="H60950" t="s">
        <v>60</v>
      </c>
      <c r="I60950" t="s">
        <v>66</v>
      </c>
      <c r="J60950" s="1">
        <v>39083</v>
      </c>
    </row>
    <row r="60951" spans="1:10" x14ac:dyDescent="0.25">
      <c r="A60951" t="s">
        <v>208548</v>
      </c>
      <c r="B60951" t="s">
        <v>208549</v>
      </c>
      <c r="C60951" t="s">
        <v>208550</v>
      </c>
      <c r="D60951" t="s">
        <v>208551</v>
      </c>
      <c r="E60951" t="s">
        <v>14</v>
      </c>
      <c r="F60951" t="s">
        <v>547</v>
      </c>
      <c r="G60951">
        <v>56</v>
      </c>
      <c r="H60951" t="s">
        <v>2547</v>
      </c>
      <c r="I60951" t="s">
        <v>2547</v>
      </c>
      <c r="J60951" s="1">
        <v>40148</v>
      </c>
    </row>
    <row r="60952" spans="1:10" x14ac:dyDescent="0.25">
      <c r="A60952" t="s">
        <v>208552</v>
      </c>
      <c r="B60952" t="s">
        <v>208553</v>
      </c>
      <c r="C60952" t="s">
        <v>208554</v>
      </c>
      <c r="D60952" t="s">
        <v>208555</v>
      </c>
      <c r="E60952" t="s">
        <v>108</v>
      </c>
      <c r="F60952" t="s">
        <v>21</v>
      </c>
      <c r="G60952" t="s">
        <v>803</v>
      </c>
      <c r="H60952" t="s">
        <v>804</v>
      </c>
      <c r="I60952" t="s">
        <v>805</v>
      </c>
      <c r="J60952" s="1">
        <v>41275</v>
      </c>
    </row>
    <row r="60953" spans="1:10" x14ac:dyDescent="0.25">
      <c r="A60953" t="s">
        <v>208556</v>
      </c>
      <c r="B60953" t="s">
        <v>208557</v>
      </c>
      <c r="C60953" t="s">
        <v>208558</v>
      </c>
      <c r="D60953" t="s">
        <v>51</v>
      </c>
      <c r="E60953" t="s">
        <v>14</v>
      </c>
      <c r="F60953" t="s">
        <v>21</v>
      </c>
      <c r="G60953" t="s">
        <v>59</v>
      </c>
      <c r="H60953" t="s">
        <v>4634</v>
      </c>
      <c r="I60953" t="s">
        <v>4634</v>
      </c>
      <c r="J60953" s="1">
        <v>40544</v>
      </c>
    </row>
    <row r="60954" spans="1:10" x14ac:dyDescent="0.25">
      <c r="A60954" t="s">
        <v>208559</v>
      </c>
      <c r="B60954" t="s">
        <v>208560</v>
      </c>
      <c r="C60954" t="s">
        <v>208561</v>
      </c>
      <c r="D60954" t="s">
        <v>208562</v>
      </c>
      <c r="E60954" t="s">
        <v>14</v>
      </c>
      <c r="F60954" t="s">
        <v>21</v>
      </c>
      <c r="G60954" t="s">
        <v>101</v>
      </c>
      <c r="H60954" t="s">
        <v>102</v>
      </c>
      <c r="I60954" t="s">
        <v>103</v>
      </c>
      <c r="J60954" s="1">
        <v>40909</v>
      </c>
    </row>
    <row r="60955" spans="1:10" x14ac:dyDescent="0.25">
      <c r="A60955" t="s">
        <v>208563</v>
      </c>
      <c r="B60955" t="s">
        <v>208564</v>
      </c>
      <c r="C60955" t="s">
        <v>208565</v>
      </c>
      <c r="D60955" t="s">
        <v>51</v>
      </c>
      <c r="E60955" t="s">
        <v>14</v>
      </c>
      <c r="F60955" t="s">
        <v>123</v>
      </c>
      <c r="G60955" t="s">
        <v>2000</v>
      </c>
      <c r="H60955" t="s">
        <v>2001</v>
      </c>
      <c r="I60955" t="s">
        <v>2001</v>
      </c>
    </row>
    <row r="60956" spans="1:10" x14ac:dyDescent="0.25">
      <c r="A60956" t="s">
        <v>208566</v>
      </c>
      <c r="B60956" t="s">
        <v>208567</v>
      </c>
      <c r="C60956" t="s">
        <v>208568</v>
      </c>
      <c r="D60956" t="s">
        <v>208569</v>
      </c>
      <c r="E60956" t="s">
        <v>14</v>
      </c>
      <c r="F60956" t="s">
        <v>474</v>
      </c>
      <c r="H60956" t="s">
        <v>475</v>
      </c>
      <c r="I60956" t="s">
        <v>475</v>
      </c>
      <c r="J60956" s="1">
        <v>41105</v>
      </c>
    </row>
    <row r="60957" spans="1:10" x14ac:dyDescent="0.25">
      <c r="A60957" t="s">
        <v>208570</v>
      </c>
      <c r="B60957" t="s">
        <v>208571</v>
      </c>
      <c r="C60957" t="s">
        <v>208572</v>
      </c>
      <c r="D60957" t="s">
        <v>208573</v>
      </c>
      <c r="E60957" t="s">
        <v>14</v>
      </c>
      <c r="F60957" t="s">
        <v>21</v>
      </c>
      <c r="G60957" t="s">
        <v>59</v>
      </c>
      <c r="H60957" t="s">
        <v>60</v>
      </c>
      <c r="I60957" t="s">
        <v>66</v>
      </c>
      <c r="J60957" s="1">
        <v>41579</v>
      </c>
    </row>
    <row r="60958" spans="1:10" x14ac:dyDescent="0.25">
      <c r="A60958" t="s">
        <v>208574</v>
      </c>
      <c r="B60958" t="s">
        <v>208575</v>
      </c>
      <c r="C60958" t="s">
        <v>208576</v>
      </c>
      <c r="D60958" t="s">
        <v>65</v>
      </c>
      <c r="E60958" t="s">
        <v>108</v>
      </c>
      <c r="F60958" t="s">
        <v>21</v>
      </c>
      <c r="G60958" t="s">
        <v>1006</v>
      </c>
      <c r="H60958" t="s">
        <v>1007</v>
      </c>
      <c r="I60958" t="s">
        <v>1007</v>
      </c>
    </row>
    <row r="60959" spans="1:10" x14ac:dyDescent="0.25">
      <c r="A60959" t="s">
        <v>208577</v>
      </c>
      <c r="B60959" t="s">
        <v>208578</v>
      </c>
      <c r="C60959" t="s">
        <v>208579</v>
      </c>
      <c r="D60959" t="s">
        <v>208580</v>
      </c>
      <c r="E60959" t="s">
        <v>14</v>
      </c>
      <c r="F60959" t="s">
        <v>33</v>
      </c>
      <c r="G60959">
        <v>22</v>
      </c>
      <c r="H60959" t="s">
        <v>1510</v>
      </c>
      <c r="I60959" t="s">
        <v>208581</v>
      </c>
      <c r="J60959" s="1">
        <v>40544</v>
      </c>
    </row>
    <row r="60960" spans="1:10" x14ac:dyDescent="0.25">
      <c r="A60960" t="s">
        <v>208582</v>
      </c>
      <c r="B60960" t="s">
        <v>208583</v>
      </c>
      <c r="C60960" t="s">
        <v>208584</v>
      </c>
      <c r="D60960" t="s">
        <v>38</v>
      </c>
      <c r="E60960" t="s">
        <v>14</v>
      </c>
      <c r="F60960" t="s">
        <v>52</v>
      </c>
      <c r="G60960" t="s">
        <v>197</v>
      </c>
      <c r="H60960" t="s">
        <v>198</v>
      </c>
      <c r="I60960" t="s">
        <v>198</v>
      </c>
      <c r="J60960" s="1">
        <v>40637</v>
      </c>
    </row>
    <row r="60961" spans="1:10" x14ac:dyDescent="0.25">
      <c r="A60961" t="s">
        <v>208585</v>
      </c>
      <c r="B60961" t="s">
        <v>208586</v>
      </c>
      <c r="C60961" t="s">
        <v>208587</v>
      </c>
      <c r="D60961" t="s">
        <v>38</v>
      </c>
      <c r="E60961" t="s">
        <v>14</v>
      </c>
      <c r="F60961" t="s">
        <v>21</v>
      </c>
      <c r="G60961" t="s">
        <v>59</v>
      </c>
      <c r="H60961" t="s">
        <v>60</v>
      </c>
      <c r="I60961" t="s">
        <v>61</v>
      </c>
      <c r="J60961" s="1">
        <v>40493</v>
      </c>
    </row>
    <row r="60962" spans="1:10" x14ac:dyDescent="0.25">
      <c r="A60962" t="s">
        <v>208588</v>
      </c>
      <c r="B60962" t="s">
        <v>208589</v>
      </c>
      <c r="C60962" t="s">
        <v>208590</v>
      </c>
      <c r="D60962" t="s">
        <v>70</v>
      </c>
      <c r="E60962" t="s">
        <v>14</v>
      </c>
      <c r="F60962" t="s">
        <v>33</v>
      </c>
      <c r="G60962">
        <v>22</v>
      </c>
      <c r="H60962" t="s">
        <v>34</v>
      </c>
      <c r="I60962" t="s">
        <v>34</v>
      </c>
      <c r="J60962" s="1">
        <v>40513</v>
      </c>
    </row>
    <row r="60963" spans="1:10" x14ac:dyDescent="0.25">
      <c r="A60963" t="s">
        <v>208591</v>
      </c>
      <c r="B60963" t="s">
        <v>208592</v>
      </c>
      <c r="C60963" t="s">
        <v>208593</v>
      </c>
      <c r="D60963" t="s">
        <v>3391</v>
      </c>
      <c r="E60963" t="s">
        <v>14</v>
      </c>
      <c r="F60963" t="s">
        <v>401</v>
      </c>
      <c r="G60963">
        <v>40</v>
      </c>
      <c r="H60963" t="s">
        <v>975</v>
      </c>
      <c r="I60963" t="s">
        <v>975</v>
      </c>
      <c r="J60963" s="1">
        <v>39448</v>
      </c>
    </row>
    <row r="60964" spans="1:10" x14ac:dyDescent="0.25">
      <c r="A60964" t="s">
        <v>208594</v>
      </c>
      <c r="B60964" t="s">
        <v>208595</v>
      </c>
      <c r="C60964" t="s">
        <v>208596</v>
      </c>
      <c r="D60964" t="s">
        <v>45</v>
      </c>
      <c r="E60964" t="s">
        <v>14</v>
      </c>
      <c r="F60964" t="s">
        <v>33</v>
      </c>
      <c r="G60964">
        <v>23</v>
      </c>
      <c r="H60964" t="s">
        <v>177</v>
      </c>
      <c r="I60964" t="s">
        <v>177</v>
      </c>
      <c r="J60964" s="1">
        <v>41275</v>
      </c>
    </row>
    <row r="60965" spans="1:10" x14ac:dyDescent="0.25">
      <c r="A60965" t="s">
        <v>208597</v>
      </c>
      <c r="B60965" t="s">
        <v>208598</v>
      </c>
      <c r="C60965" t="s">
        <v>208599</v>
      </c>
      <c r="D60965" t="s">
        <v>928</v>
      </c>
      <c r="E60965" t="s">
        <v>202</v>
      </c>
      <c r="F60965" t="s">
        <v>401</v>
      </c>
      <c r="G60965">
        <v>40</v>
      </c>
      <c r="H60965" t="s">
        <v>975</v>
      </c>
      <c r="I60965" t="s">
        <v>975</v>
      </c>
      <c r="J60965" s="1">
        <v>36069</v>
      </c>
    </row>
    <row r="60966" spans="1:10" x14ac:dyDescent="0.25">
      <c r="A60966" t="s">
        <v>208600</v>
      </c>
      <c r="B60966" t="s">
        <v>208601</v>
      </c>
      <c r="C60966" t="s">
        <v>208602</v>
      </c>
      <c r="D60966" t="s">
        <v>19521</v>
      </c>
      <c r="E60966" t="s">
        <v>14</v>
      </c>
      <c r="F60966" t="s">
        <v>21</v>
      </c>
      <c r="G60966" t="s">
        <v>153</v>
      </c>
      <c r="H60966" t="s">
        <v>239</v>
      </c>
      <c r="I60966" t="s">
        <v>1709</v>
      </c>
      <c r="J60966" s="1">
        <v>37257</v>
      </c>
    </row>
    <row r="60967" spans="1:10" x14ac:dyDescent="0.25">
      <c r="A60967" t="s">
        <v>208603</v>
      </c>
      <c r="B60967" t="s">
        <v>208604</v>
      </c>
      <c r="C60967" t="s">
        <v>208605</v>
      </c>
      <c r="D60967" t="s">
        <v>208606</v>
      </c>
      <c r="E60967" t="s">
        <v>14</v>
      </c>
      <c r="F60967" t="s">
        <v>21</v>
      </c>
      <c r="G60967" t="s">
        <v>1229</v>
      </c>
      <c r="H60967" t="s">
        <v>1230</v>
      </c>
      <c r="I60967" t="s">
        <v>1230</v>
      </c>
      <c r="J60967" s="1">
        <v>40909</v>
      </c>
    </row>
    <row r="60968" spans="1:10" x14ac:dyDescent="0.25">
      <c r="A60968" t="s">
        <v>208607</v>
      </c>
      <c r="B60968" t="s">
        <v>208608</v>
      </c>
      <c r="C60968" t="s">
        <v>208609</v>
      </c>
      <c r="D60968" t="s">
        <v>76275</v>
      </c>
      <c r="E60968" t="s">
        <v>14</v>
      </c>
      <c r="F60968" t="s">
        <v>21</v>
      </c>
      <c r="G60968" t="s">
        <v>59</v>
      </c>
      <c r="H60968" t="s">
        <v>60</v>
      </c>
      <c r="I60968" t="s">
        <v>1246</v>
      </c>
      <c r="J60968" s="1">
        <v>40544</v>
      </c>
    </row>
    <row r="60969" spans="1:10" x14ac:dyDescent="0.25">
      <c r="A60969" t="s">
        <v>208610</v>
      </c>
      <c r="B60969" t="s">
        <v>208611</v>
      </c>
      <c r="C60969" t="s">
        <v>208612</v>
      </c>
      <c r="D60969" t="s">
        <v>208613</v>
      </c>
      <c r="E60969" t="s">
        <v>14</v>
      </c>
      <c r="F60969" t="s">
        <v>21</v>
      </c>
      <c r="G60969" t="s">
        <v>101</v>
      </c>
      <c r="H60969" t="s">
        <v>102</v>
      </c>
      <c r="I60969" t="s">
        <v>103</v>
      </c>
      <c r="J60969" s="1">
        <v>39083</v>
      </c>
    </row>
    <row r="60970" spans="1:10" x14ac:dyDescent="0.25">
      <c r="A60970" t="s">
        <v>208614</v>
      </c>
      <c r="B60970" t="s">
        <v>208615</v>
      </c>
      <c r="C60970" t="s">
        <v>208616</v>
      </c>
      <c r="D60970" t="s">
        <v>7575</v>
      </c>
      <c r="E60970" t="s">
        <v>14</v>
      </c>
      <c r="F60970" t="s">
        <v>160</v>
      </c>
      <c r="G60970" t="s">
        <v>161</v>
      </c>
      <c r="H60970" t="s">
        <v>1224</v>
      </c>
      <c r="I60970" t="s">
        <v>208617</v>
      </c>
    </row>
    <row r="60971" spans="1:10" x14ac:dyDescent="0.25">
      <c r="A60971" t="s">
        <v>208618</v>
      </c>
      <c r="B60971" t="s">
        <v>208619</v>
      </c>
      <c r="D60971" t="s">
        <v>208620</v>
      </c>
      <c r="E60971" t="s">
        <v>108</v>
      </c>
      <c r="F60971" t="s">
        <v>21</v>
      </c>
      <c r="G60971" t="s">
        <v>101</v>
      </c>
      <c r="H60971" t="s">
        <v>102</v>
      </c>
      <c r="I60971" t="s">
        <v>103</v>
      </c>
    </row>
    <row r="60972" spans="1:10" x14ac:dyDescent="0.25">
      <c r="A60972" t="s">
        <v>208621</v>
      </c>
      <c r="B60972" t="s">
        <v>208622</v>
      </c>
      <c r="C60972" t="s">
        <v>208623</v>
      </c>
      <c r="D60972" t="s">
        <v>11359</v>
      </c>
      <c r="E60972" t="s">
        <v>14</v>
      </c>
      <c r="F60972" t="s">
        <v>21</v>
      </c>
      <c r="G60972" t="s">
        <v>59</v>
      </c>
      <c r="H60972" t="s">
        <v>60</v>
      </c>
      <c r="I60972" t="s">
        <v>66</v>
      </c>
      <c r="J60972" s="1">
        <v>42005</v>
      </c>
    </row>
    <row r="60973" spans="1:10" x14ac:dyDescent="0.25">
      <c r="A60973" t="s">
        <v>208624</v>
      </c>
      <c r="B60973" t="s">
        <v>208625</v>
      </c>
      <c r="C60973" t="s">
        <v>208626</v>
      </c>
      <c r="E60973" t="s">
        <v>14</v>
      </c>
      <c r="J60973" s="1">
        <v>30682</v>
      </c>
    </row>
    <row r="60974" spans="1:10" x14ac:dyDescent="0.25">
      <c r="A60974" t="s">
        <v>208627</v>
      </c>
      <c r="B60974" t="s">
        <v>208628</v>
      </c>
      <c r="D60974" t="s">
        <v>51</v>
      </c>
      <c r="E60974" t="s">
        <v>14</v>
      </c>
      <c r="J60974" s="1">
        <v>40179</v>
      </c>
    </row>
    <row r="60975" spans="1:10" x14ac:dyDescent="0.25">
      <c r="A60975" t="s">
        <v>208629</v>
      </c>
      <c r="B60975" t="s">
        <v>208630</v>
      </c>
      <c r="C60975" t="s">
        <v>208631</v>
      </c>
      <c r="D60975" t="s">
        <v>208632</v>
      </c>
      <c r="E60975" t="s">
        <v>14</v>
      </c>
      <c r="F60975" t="s">
        <v>21</v>
      </c>
      <c r="G60975" t="s">
        <v>101</v>
      </c>
      <c r="H60975" t="s">
        <v>688</v>
      </c>
      <c r="I60975" t="s">
        <v>239</v>
      </c>
      <c r="J60975" s="1">
        <v>41652</v>
      </c>
    </row>
    <row r="60976" spans="1:10" x14ac:dyDescent="0.25">
      <c r="A60976" t="s">
        <v>208633</v>
      </c>
      <c r="B60976" t="s">
        <v>208634</v>
      </c>
      <c r="C60976" t="s">
        <v>208635</v>
      </c>
      <c r="D60976" t="s">
        <v>208636</v>
      </c>
      <c r="E60976" t="s">
        <v>14</v>
      </c>
      <c r="F60976" t="s">
        <v>8708</v>
      </c>
      <c r="G60976">
        <v>15</v>
      </c>
      <c r="H60976" t="s">
        <v>8709</v>
      </c>
      <c r="I60976" t="s">
        <v>8709</v>
      </c>
    </row>
    <row r="60977" spans="1:10" x14ac:dyDescent="0.25">
      <c r="A60977" t="s">
        <v>208637</v>
      </c>
      <c r="B60977" t="s">
        <v>208638</v>
      </c>
      <c r="D60977" t="s">
        <v>1396</v>
      </c>
      <c r="E60977" t="s">
        <v>14</v>
      </c>
      <c r="F60977" t="s">
        <v>271</v>
      </c>
      <c r="J60977" s="1">
        <v>37622</v>
      </c>
    </row>
    <row r="60978" spans="1:10" x14ac:dyDescent="0.25">
      <c r="A60978" t="s">
        <v>208639</v>
      </c>
      <c r="B60978" t="s">
        <v>208640</v>
      </c>
      <c r="C60978" t="s">
        <v>208641</v>
      </c>
      <c r="D60978" t="s">
        <v>259</v>
      </c>
      <c r="E60978" t="s">
        <v>108</v>
      </c>
      <c r="F60978" t="s">
        <v>21</v>
      </c>
      <c r="G60978" t="s">
        <v>1325</v>
      </c>
      <c r="H60978" t="s">
        <v>1326</v>
      </c>
      <c r="I60978" t="s">
        <v>1326</v>
      </c>
      <c r="J60978" s="1">
        <v>40431</v>
      </c>
    </row>
    <row r="60979" spans="1:10" x14ac:dyDescent="0.25">
      <c r="A60979" t="s">
        <v>208642</v>
      </c>
      <c r="B60979" t="s">
        <v>208643</v>
      </c>
      <c r="C60979" t="s">
        <v>208644</v>
      </c>
      <c r="D60979" t="s">
        <v>208645</v>
      </c>
      <c r="E60979" t="s">
        <v>14</v>
      </c>
      <c r="F60979" t="s">
        <v>1057</v>
      </c>
      <c r="G60979">
        <v>5</v>
      </c>
      <c r="H60979" t="s">
        <v>1058</v>
      </c>
      <c r="I60979" t="s">
        <v>1058</v>
      </c>
      <c r="J60979" s="1">
        <v>41381</v>
      </c>
    </row>
    <row r="60980" spans="1:10" x14ac:dyDescent="0.25">
      <c r="A60980" t="s">
        <v>208646</v>
      </c>
      <c r="B60980" t="s">
        <v>208647</v>
      </c>
      <c r="C60980" t="s">
        <v>208648</v>
      </c>
      <c r="D60980" t="s">
        <v>988</v>
      </c>
      <c r="E60980" t="s">
        <v>14</v>
      </c>
      <c r="F60980" t="s">
        <v>2120</v>
      </c>
      <c r="G60980">
        <v>13</v>
      </c>
      <c r="H60980" t="s">
        <v>2121</v>
      </c>
      <c r="I60980" t="s">
        <v>2121</v>
      </c>
    </row>
    <row r="60981" spans="1:10" x14ac:dyDescent="0.25">
      <c r="A60981" t="s">
        <v>208649</v>
      </c>
      <c r="B60981" t="s">
        <v>208650</v>
      </c>
      <c r="C60981" t="s">
        <v>208651</v>
      </c>
      <c r="D60981" t="s">
        <v>65</v>
      </c>
      <c r="E60981" t="s">
        <v>14</v>
      </c>
      <c r="F60981" t="s">
        <v>271</v>
      </c>
      <c r="G60981">
        <v>17</v>
      </c>
      <c r="H60981" t="s">
        <v>459</v>
      </c>
      <c r="I60981" t="s">
        <v>459</v>
      </c>
      <c r="J60981" s="1">
        <v>41275</v>
      </c>
    </row>
    <row r="60982" spans="1:10" x14ac:dyDescent="0.25">
      <c r="A60982" t="s">
        <v>208652</v>
      </c>
      <c r="B60982" t="s">
        <v>208653</v>
      </c>
      <c r="C60982" t="s">
        <v>208654</v>
      </c>
      <c r="D60982" t="s">
        <v>208655</v>
      </c>
      <c r="E60982" t="s">
        <v>14</v>
      </c>
      <c r="F60982" t="s">
        <v>21</v>
      </c>
      <c r="G60982" t="s">
        <v>59</v>
      </c>
      <c r="H60982" t="s">
        <v>60</v>
      </c>
      <c r="I60982" t="s">
        <v>66</v>
      </c>
      <c r="J60982" s="1">
        <v>41275</v>
      </c>
    </row>
    <row r="60983" spans="1:10" x14ac:dyDescent="0.25">
      <c r="A60983" t="s">
        <v>208656</v>
      </c>
      <c r="B60983" t="s">
        <v>208657</v>
      </c>
      <c r="C60983" t="s">
        <v>208658</v>
      </c>
      <c r="D60983" t="s">
        <v>208659</v>
      </c>
      <c r="E60983" t="s">
        <v>14</v>
      </c>
    </row>
    <row r="60984" spans="1:10" x14ac:dyDescent="0.25">
      <c r="A60984" t="s">
        <v>208660</v>
      </c>
      <c r="B60984" t="s">
        <v>208661</v>
      </c>
      <c r="E60984" t="s">
        <v>14</v>
      </c>
    </row>
    <row r="60985" spans="1:10" x14ac:dyDescent="0.25">
      <c r="A60985" t="s">
        <v>208662</v>
      </c>
      <c r="B60985" t="s">
        <v>208663</v>
      </c>
      <c r="D60985" t="s">
        <v>419</v>
      </c>
      <c r="E60985" t="s">
        <v>14</v>
      </c>
      <c r="F60985" t="s">
        <v>21</v>
      </c>
      <c r="G60985" t="s">
        <v>1234</v>
      </c>
      <c r="H60985" t="s">
        <v>56917</v>
      </c>
      <c r="I60985" t="s">
        <v>56917</v>
      </c>
      <c r="J60985" s="1">
        <v>41859</v>
      </c>
    </row>
    <row r="60986" spans="1:10" x14ac:dyDescent="0.25">
      <c r="A60986" t="s">
        <v>208664</v>
      </c>
      <c r="B60986" t="s">
        <v>208665</v>
      </c>
      <c r="C60986" t="s">
        <v>208666</v>
      </c>
      <c r="D60986" t="s">
        <v>208667</v>
      </c>
      <c r="E60986" t="s">
        <v>14</v>
      </c>
      <c r="F60986" t="s">
        <v>21</v>
      </c>
      <c r="G60986" t="s">
        <v>77</v>
      </c>
      <c r="H60986" t="s">
        <v>1759</v>
      </c>
      <c r="I60986" t="s">
        <v>2519</v>
      </c>
      <c r="J60986" s="1">
        <v>40969</v>
      </c>
    </row>
    <row r="60987" spans="1:10" x14ac:dyDescent="0.25">
      <c r="A60987" t="s">
        <v>208668</v>
      </c>
      <c r="B60987" t="s">
        <v>208669</v>
      </c>
      <c r="C60987" t="s">
        <v>208670</v>
      </c>
      <c r="D60987" t="s">
        <v>51</v>
      </c>
      <c r="E60987" t="s">
        <v>14</v>
      </c>
      <c r="F60987" t="s">
        <v>487</v>
      </c>
      <c r="G60987">
        <v>12</v>
      </c>
      <c r="H60987" t="s">
        <v>28371</v>
      </c>
      <c r="I60987" t="s">
        <v>28371</v>
      </c>
      <c r="J60987" s="1">
        <v>39083</v>
      </c>
    </row>
    <row r="60988" spans="1:10" x14ac:dyDescent="0.25">
      <c r="A60988" t="s">
        <v>208671</v>
      </c>
      <c r="B60988" t="s">
        <v>208672</v>
      </c>
      <c r="D60988" t="s">
        <v>51</v>
      </c>
      <c r="E60988" t="s">
        <v>14</v>
      </c>
      <c r="F60988" t="s">
        <v>39133</v>
      </c>
      <c r="G60988">
        <v>3</v>
      </c>
      <c r="H60988" t="s">
        <v>39134</v>
      </c>
      <c r="I60988" t="s">
        <v>39135</v>
      </c>
    </row>
    <row r="60989" spans="1:10" x14ac:dyDescent="0.25">
      <c r="A60989" t="s">
        <v>208673</v>
      </c>
      <c r="B60989" t="s">
        <v>208674</v>
      </c>
      <c r="C60989" t="s">
        <v>208675</v>
      </c>
      <c r="D60989" t="s">
        <v>51</v>
      </c>
      <c r="E60989" t="s">
        <v>684</v>
      </c>
      <c r="F60989" t="s">
        <v>21</v>
      </c>
      <c r="G60989" t="s">
        <v>116</v>
      </c>
      <c r="H60989" t="s">
        <v>8798</v>
      </c>
      <c r="I60989" t="s">
        <v>8799</v>
      </c>
      <c r="J60989" s="1">
        <v>39083</v>
      </c>
    </row>
    <row r="60990" spans="1:10" x14ac:dyDescent="0.25">
      <c r="A60990" t="s">
        <v>208676</v>
      </c>
      <c r="B60990" t="s">
        <v>208677</v>
      </c>
      <c r="C60990" t="s">
        <v>208678</v>
      </c>
      <c r="D60990" t="s">
        <v>51</v>
      </c>
      <c r="E60990" t="s">
        <v>202</v>
      </c>
      <c r="F60990" t="s">
        <v>21</v>
      </c>
      <c r="G60990" t="s">
        <v>137</v>
      </c>
      <c r="H60990" t="s">
        <v>138</v>
      </c>
      <c r="I60990" t="s">
        <v>138</v>
      </c>
    </row>
    <row r="60991" spans="1:10" x14ac:dyDescent="0.25">
      <c r="A60991" t="s">
        <v>208679</v>
      </c>
      <c r="B60991" t="s">
        <v>208680</v>
      </c>
      <c r="C60991" t="s">
        <v>208681</v>
      </c>
      <c r="D60991" t="s">
        <v>208682</v>
      </c>
      <c r="E60991" t="s">
        <v>14</v>
      </c>
      <c r="F60991" t="s">
        <v>21</v>
      </c>
      <c r="G60991" t="s">
        <v>1325</v>
      </c>
      <c r="H60991" t="s">
        <v>1326</v>
      </c>
      <c r="I60991" t="s">
        <v>208683</v>
      </c>
      <c r="J60991" s="1">
        <v>41671</v>
      </c>
    </row>
    <row r="60992" spans="1:10" x14ac:dyDescent="0.25">
      <c r="A60992" t="s">
        <v>208684</v>
      </c>
      <c r="B60992" t="s">
        <v>208685</v>
      </c>
      <c r="C60992" t="s">
        <v>208686</v>
      </c>
      <c r="D60992" t="s">
        <v>51</v>
      </c>
      <c r="E60992" t="s">
        <v>14</v>
      </c>
      <c r="F60992" t="s">
        <v>547</v>
      </c>
      <c r="G60992">
        <v>59</v>
      </c>
      <c r="H60992" t="s">
        <v>20536</v>
      </c>
      <c r="I60992" t="s">
        <v>208687</v>
      </c>
    </row>
    <row r="60993" spans="1:10" x14ac:dyDescent="0.25">
      <c r="A60993" t="s">
        <v>208688</v>
      </c>
      <c r="B60993" t="s">
        <v>208689</v>
      </c>
      <c r="C60993" t="s">
        <v>208690</v>
      </c>
      <c r="D60993" t="s">
        <v>352</v>
      </c>
      <c r="E60993" t="s">
        <v>14</v>
      </c>
      <c r="F60993" t="s">
        <v>21</v>
      </c>
      <c r="G60993" t="s">
        <v>1229</v>
      </c>
      <c r="H60993" t="s">
        <v>1230</v>
      </c>
      <c r="I60993" t="s">
        <v>2663</v>
      </c>
      <c r="J60993" s="1">
        <v>37622</v>
      </c>
    </row>
    <row r="60994" spans="1:10" x14ac:dyDescent="0.25">
      <c r="A60994" t="s">
        <v>208691</v>
      </c>
      <c r="B60994" t="s">
        <v>208692</v>
      </c>
      <c r="C60994" t="s">
        <v>208693</v>
      </c>
      <c r="D60994" t="s">
        <v>208694</v>
      </c>
      <c r="E60994" t="s">
        <v>14</v>
      </c>
      <c r="F60994" t="s">
        <v>21</v>
      </c>
      <c r="G60994" t="s">
        <v>130</v>
      </c>
      <c r="H60994" t="s">
        <v>131</v>
      </c>
      <c r="I60994" t="s">
        <v>1109</v>
      </c>
    </row>
    <row r="60995" spans="1:10" x14ac:dyDescent="0.25">
      <c r="A60995" t="s">
        <v>208695</v>
      </c>
      <c r="B60995" t="s">
        <v>208696</v>
      </c>
      <c r="C60995" t="s">
        <v>208697</v>
      </c>
      <c r="D60995" t="s">
        <v>781</v>
      </c>
      <c r="E60995" t="s">
        <v>14</v>
      </c>
      <c r="F60995" t="s">
        <v>21</v>
      </c>
      <c r="G60995" t="s">
        <v>137</v>
      </c>
      <c r="H60995" t="s">
        <v>138</v>
      </c>
      <c r="I60995" t="s">
        <v>138</v>
      </c>
    </row>
    <row r="60996" spans="1:10" x14ac:dyDescent="0.25">
      <c r="A60996" t="s">
        <v>208698</v>
      </c>
      <c r="B60996" t="s">
        <v>208699</v>
      </c>
      <c r="C60996" t="s">
        <v>208700</v>
      </c>
      <c r="D60996" t="s">
        <v>736</v>
      </c>
      <c r="E60996" t="s">
        <v>14</v>
      </c>
      <c r="F60996" t="s">
        <v>21</v>
      </c>
      <c r="G60996" t="s">
        <v>203</v>
      </c>
      <c r="H60996" t="s">
        <v>204</v>
      </c>
      <c r="I60996" t="s">
        <v>204</v>
      </c>
    </row>
    <row r="60997" spans="1:10" x14ac:dyDescent="0.25">
      <c r="A60997" t="s">
        <v>208701</v>
      </c>
      <c r="B60997" t="s">
        <v>208702</v>
      </c>
      <c r="C60997" t="s">
        <v>208703</v>
      </c>
      <c r="D60997" t="s">
        <v>208704</v>
      </c>
      <c r="E60997" t="s">
        <v>14</v>
      </c>
      <c r="F60997" t="s">
        <v>21</v>
      </c>
      <c r="G60997" t="s">
        <v>522</v>
      </c>
      <c r="H60997" t="s">
        <v>523</v>
      </c>
      <c r="I60997" t="s">
        <v>524</v>
      </c>
    </row>
    <row r="60998" spans="1:10" x14ac:dyDescent="0.25">
      <c r="A60998" t="s">
        <v>208705</v>
      </c>
      <c r="B60998" t="s">
        <v>208706</v>
      </c>
      <c r="C60998" t="s">
        <v>208707</v>
      </c>
      <c r="D60998" t="s">
        <v>9488</v>
      </c>
      <c r="E60998" t="s">
        <v>14</v>
      </c>
      <c r="F60998" t="s">
        <v>336</v>
      </c>
      <c r="G60998">
        <v>11</v>
      </c>
      <c r="H60998" t="s">
        <v>492</v>
      </c>
      <c r="I60998" t="s">
        <v>492</v>
      </c>
      <c r="J60998" s="1">
        <v>39287</v>
      </c>
    </row>
    <row r="60999" spans="1:10" x14ac:dyDescent="0.25">
      <c r="A60999" t="s">
        <v>208708</v>
      </c>
      <c r="B60999" t="s">
        <v>208709</v>
      </c>
      <c r="C60999" t="s">
        <v>208710</v>
      </c>
      <c r="D60999" t="s">
        <v>208711</v>
      </c>
      <c r="E60999" t="s">
        <v>14</v>
      </c>
      <c r="F60999" t="s">
        <v>52</v>
      </c>
      <c r="G60999" t="s">
        <v>3334</v>
      </c>
      <c r="H60999" t="s">
        <v>3335</v>
      </c>
      <c r="I60999" t="s">
        <v>3336</v>
      </c>
      <c r="J60999" s="1">
        <v>41666</v>
      </c>
    </row>
    <row r="61000" spans="1:10" x14ac:dyDescent="0.25">
      <c r="A61000" t="s">
        <v>208712</v>
      </c>
      <c r="B61000" t="s">
        <v>208713</v>
      </c>
      <c r="C61000" t="s">
        <v>208714</v>
      </c>
      <c r="D61000" t="s">
        <v>736</v>
      </c>
      <c r="E61000" t="s">
        <v>14</v>
      </c>
      <c r="F61000" t="s">
        <v>123</v>
      </c>
      <c r="G61000" t="s">
        <v>5569</v>
      </c>
      <c r="H61000" t="s">
        <v>5570</v>
      </c>
      <c r="I61000" t="s">
        <v>5570</v>
      </c>
      <c r="J61000" s="1">
        <v>39448</v>
      </c>
    </row>
    <row r="61001" spans="1:10" x14ac:dyDescent="0.25">
      <c r="A61001" t="s">
        <v>208715</v>
      </c>
      <c r="B61001" t="s">
        <v>208716</v>
      </c>
      <c r="C61001" t="s">
        <v>208717</v>
      </c>
      <c r="D61001" t="s">
        <v>761</v>
      </c>
      <c r="E61001" t="s">
        <v>14</v>
      </c>
      <c r="F61001" t="s">
        <v>123</v>
      </c>
      <c r="G61001" t="s">
        <v>321</v>
      </c>
      <c r="H61001" t="s">
        <v>125</v>
      </c>
      <c r="I61001" t="s">
        <v>322</v>
      </c>
    </row>
    <row r="61002" spans="1:10" x14ac:dyDescent="0.25">
      <c r="A61002" t="s">
        <v>208718</v>
      </c>
      <c r="B61002" t="s">
        <v>208719</v>
      </c>
      <c r="C61002" t="s">
        <v>208720</v>
      </c>
      <c r="D61002" t="s">
        <v>208721</v>
      </c>
      <c r="E61002" t="s">
        <v>14</v>
      </c>
      <c r="F61002" t="s">
        <v>1133</v>
      </c>
      <c r="G61002">
        <v>2</v>
      </c>
      <c r="H61002" t="s">
        <v>1740</v>
      </c>
      <c r="I61002" t="s">
        <v>1741</v>
      </c>
      <c r="J61002" s="1">
        <v>41487</v>
      </c>
    </row>
    <row r="61003" spans="1:10" x14ac:dyDescent="0.25">
      <c r="A61003" t="s">
        <v>208722</v>
      </c>
      <c r="B61003" t="s">
        <v>208723</v>
      </c>
      <c r="C61003" t="s">
        <v>208724</v>
      </c>
      <c r="D61003" t="s">
        <v>208725</v>
      </c>
      <c r="E61003" t="s">
        <v>14</v>
      </c>
      <c r="F61003" t="s">
        <v>21</v>
      </c>
      <c r="G61003" t="s">
        <v>59</v>
      </c>
      <c r="H61003" t="s">
        <v>961</v>
      </c>
      <c r="I61003" t="s">
        <v>2232</v>
      </c>
      <c r="J61003" s="1">
        <v>41275</v>
      </c>
    </row>
    <row r="61004" spans="1:10" x14ac:dyDescent="0.25">
      <c r="A61004" t="s">
        <v>208726</v>
      </c>
      <c r="B61004" t="s">
        <v>208727</v>
      </c>
      <c r="C61004" t="s">
        <v>208728</v>
      </c>
      <c r="D61004" t="s">
        <v>1773</v>
      </c>
      <c r="E61004" t="s">
        <v>14</v>
      </c>
      <c r="F61004" t="s">
        <v>633</v>
      </c>
      <c r="G61004">
        <v>6</v>
      </c>
      <c r="H61004" t="s">
        <v>634</v>
      </c>
      <c r="I61004" t="s">
        <v>208729</v>
      </c>
      <c r="J61004" s="1">
        <v>39814</v>
      </c>
    </row>
    <row r="61005" spans="1:10" x14ac:dyDescent="0.25">
      <c r="A61005" t="s">
        <v>208730</v>
      </c>
      <c r="B61005" t="s">
        <v>208731</v>
      </c>
      <c r="C61005" t="s">
        <v>208732</v>
      </c>
      <c r="D61005" t="s">
        <v>205942</v>
      </c>
      <c r="E61005" t="s">
        <v>14</v>
      </c>
      <c r="F61005" t="s">
        <v>21</v>
      </c>
      <c r="G61005" t="s">
        <v>137</v>
      </c>
      <c r="H61005" t="s">
        <v>138</v>
      </c>
      <c r="I61005" t="s">
        <v>138</v>
      </c>
      <c r="J61005" s="1">
        <v>38353</v>
      </c>
    </row>
    <row r="61006" spans="1:10" x14ac:dyDescent="0.25">
      <c r="A61006" t="s">
        <v>208733</v>
      </c>
      <c r="B61006" t="s">
        <v>208734</v>
      </c>
      <c r="C61006" t="s">
        <v>208735</v>
      </c>
      <c r="D61006" t="s">
        <v>145067</v>
      </c>
      <c r="E61006" t="s">
        <v>14</v>
      </c>
      <c r="F61006" t="s">
        <v>694</v>
      </c>
    </row>
    <row r="61007" spans="1:10" x14ac:dyDescent="0.25">
      <c r="A61007" t="s">
        <v>208736</v>
      </c>
      <c r="B61007" t="s">
        <v>208737</v>
      </c>
      <c r="D61007" t="s">
        <v>38</v>
      </c>
      <c r="E61007" t="s">
        <v>108</v>
      </c>
      <c r="F61007" t="s">
        <v>21</v>
      </c>
      <c r="G61007" t="s">
        <v>59</v>
      </c>
      <c r="H61007" t="s">
        <v>60</v>
      </c>
      <c r="I61007" t="s">
        <v>1155</v>
      </c>
      <c r="J61007" s="1">
        <v>36892</v>
      </c>
    </row>
    <row r="61008" spans="1:10" x14ac:dyDescent="0.25">
      <c r="A61008" t="s">
        <v>208738</v>
      </c>
      <c r="B61008" t="s">
        <v>208739</v>
      </c>
      <c r="D61008" t="s">
        <v>208740</v>
      </c>
      <c r="E61008" t="s">
        <v>14</v>
      </c>
    </row>
    <row r="61009" spans="1:10" x14ac:dyDescent="0.25">
      <c r="A61009" t="s">
        <v>208741</v>
      </c>
      <c r="B61009" t="s">
        <v>208742</v>
      </c>
      <c r="C61009" t="s">
        <v>208743</v>
      </c>
      <c r="D61009" t="s">
        <v>3480</v>
      </c>
      <c r="E61009" t="s">
        <v>14</v>
      </c>
      <c r="F61009" t="s">
        <v>21</v>
      </c>
      <c r="G61009" t="s">
        <v>101</v>
      </c>
      <c r="H61009" t="s">
        <v>688</v>
      </c>
      <c r="I61009" t="s">
        <v>32216</v>
      </c>
    </row>
    <row r="61010" spans="1:10" x14ac:dyDescent="0.25">
      <c r="A61010" t="s">
        <v>208744</v>
      </c>
      <c r="B61010" t="s">
        <v>208745</v>
      </c>
      <c r="C61010" t="s">
        <v>208746</v>
      </c>
      <c r="D61010" t="s">
        <v>51</v>
      </c>
      <c r="E61010" t="s">
        <v>14</v>
      </c>
      <c r="F61010" t="s">
        <v>271</v>
      </c>
      <c r="G61010">
        <v>17</v>
      </c>
      <c r="H61010" t="s">
        <v>15060</v>
      </c>
      <c r="I61010" t="s">
        <v>15060</v>
      </c>
    </row>
    <row r="61011" spans="1:10" x14ac:dyDescent="0.25">
      <c r="A61011" t="s">
        <v>208747</v>
      </c>
      <c r="B61011" t="s">
        <v>208748</v>
      </c>
      <c r="C61011" t="s">
        <v>208749</v>
      </c>
      <c r="D61011" t="s">
        <v>208750</v>
      </c>
      <c r="E61011" t="s">
        <v>14</v>
      </c>
      <c r="F61011" t="s">
        <v>21</v>
      </c>
      <c r="G61011" t="s">
        <v>803</v>
      </c>
      <c r="H61011" t="s">
        <v>804</v>
      </c>
      <c r="I61011" t="s">
        <v>804</v>
      </c>
      <c r="J61011" s="1">
        <v>37257</v>
      </c>
    </row>
    <row r="61012" spans="1:10" x14ac:dyDescent="0.25">
      <c r="A61012" t="s">
        <v>208751</v>
      </c>
      <c r="B61012" t="s">
        <v>208752</v>
      </c>
      <c r="C61012" t="s">
        <v>208753</v>
      </c>
      <c r="D61012" t="s">
        <v>58</v>
      </c>
      <c r="E61012" t="s">
        <v>14</v>
      </c>
      <c r="F61012" t="s">
        <v>21</v>
      </c>
      <c r="G61012" t="s">
        <v>39</v>
      </c>
      <c r="H61012" t="s">
        <v>277</v>
      </c>
      <c r="I61012" t="s">
        <v>277</v>
      </c>
    </row>
    <row r="61013" spans="1:10" x14ac:dyDescent="0.25">
      <c r="A61013" t="s">
        <v>208754</v>
      </c>
      <c r="B61013" t="s">
        <v>208755</v>
      </c>
      <c r="C61013" t="s">
        <v>208756</v>
      </c>
      <c r="D61013" t="s">
        <v>352</v>
      </c>
      <c r="E61013" t="s">
        <v>202</v>
      </c>
      <c r="F61013" t="s">
        <v>21</v>
      </c>
      <c r="G61013" t="s">
        <v>281</v>
      </c>
      <c r="H61013" t="s">
        <v>1025</v>
      </c>
      <c r="I61013" t="s">
        <v>1025</v>
      </c>
      <c r="J61013" s="1">
        <v>32509</v>
      </c>
    </row>
    <row r="61014" spans="1:10" x14ac:dyDescent="0.25">
      <c r="A61014" t="s">
        <v>208757</v>
      </c>
      <c r="B61014" t="s">
        <v>208758</v>
      </c>
      <c r="C61014" t="s">
        <v>208759</v>
      </c>
      <c r="D61014" t="s">
        <v>23556</v>
      </c>
      <c r="E61014" t="s">
        <v>14</v>
      </c>
      <c r="F61014" t="s">
        <v>21</v>
      </c>
      <c r="G61014" t="s">
        <v>77</v>
      </c>
      <c r="H61014" t="s">
        <v>1759</v>
      </c>
      <c r="I61014" t="s">
        <v>1759</v>
      </c>
      <c r="J61014" s="1">
        <v>38718</v>
      </c>
    </row>
    <row r="61015" spans="1:10" x14ac:dyDescent="0.25">
      <c r="A61015" t="s">
        <v>208760</v>
      </c>
      <c r="B61015" t="s">
        <v>208761</v>
      </c>
      <c r="D61015" t="s">
        <v>89</v>
      </c>
      <c r="E61015" t="s">
        <v>14</v>
      </c>
      <c r="F61015" t="s">
        <v>21</v>
      </c>
      <c r="G61015" t="s">
        <v>59</v>
      </c>
      <c r="H61015" t="s">
        <v>90</v>
      </c>
      <c r="I61015" t="s">
        <v>5643</v>
      </c>
      <c r="J61015" s="1">
        <v>40544</v>
      </c>
    </row>
    <row r="61016" spans="1:10" x14ac:dyDescent="0.25">
      <c r="A61016" t="s">
        <v>208762</v>
      </c>
      <c r="B61016" t="s">
        <v>208763</v>
      </c>
      <c r="C61016" t="s">
        <v>208764</v>
      </c>
      <c r="D61016" t="s">
        <v>1379</v>
      </c>
      <c r="E61016" t="s">
        <v>14</v>
      </c>
      <c r="F61016" t="s">
        <v>694</v>
      </c>
      <c r="G61016">
        <v>2</v>
      </c>
      <c r="H61016" t="s">
        <v>695</v>
      </c>
      <c r="I61016" t="s">
        <v>10416</v>
      </c>
      <c r="J61016" s="1">
        <v>40343</v>
      </c>
    </row>
    <row r="61017" spans="1:10" x14ac:dyDescent="0.25">
      <c r="A61017" t="s">
        <v>208765</v>
      </c>
      <c r="B61017" t="s">
        <v>208766</v>
      </c>
      <c r="D61017" t="s">
        <v>38</v>
      </c>
      <c r="E61017" t="s">
        <v>14</v>
      </c>
      <c r="F61017" t="s">
        <v>694</v>
      </c>
    </row>
    <row r="61018" spans="1:10" x14ac:dyDescent="0.25">
      <c r="A61018" t="s">
        <v>208767</v>
      </c>
      <c r="B61018" t="s">
        <v>208768</v>
      </c>
      <c r="C61018" t="s">
        <v>208769</v>
      </c>
      <c r="D61018" t="s">
        <v>51</v>
      </c>
      <c r="E61018" t="s">
        <v>14</v>
      </c>
      <c r="F61018" t="s">
        <v>547</v>
      </c>
      <c r="G61018">
        <v>51</v>
      </c>
      <c r="H61018" t="s">
        <v>131914</v>
      </c>
      <c r="I61018" t="s">
        <v>131914</v>
      </c>
      <c r="J61018" s="1">
        <v>38930</v>
      </c>
    </row>
    <row r="61019" spans="1:10" x14ac:dyDescent="0.25">
      <c r="A61019" t="s">
        <v>208770</v>
      </c>
      <c r="B61019" t="s">
        <v>208771</v>
      </c>
      <c r="C61019" t="s">
        <v>208772</v>
      </c>
      <c r="D61019" t="s">
        <v>208773</v>
      </c>
      <c r="E61019" t="s">
        <v>14</v>
      </c>
      <c r="F61019" t="s">
        <v>21</v>
      </c>
      <c r="G61019" t="s">
        <v>639</v>
      </c>
      <c r="H61019" t="s">
        <v>640</v>
      </c>
      <c r="I61019" t="s">
        <v>4503</v>
      </c>
      <c r="J61019" s="1">
        <v>41779</v>
      </c>
    </row>
    <row r="61020" spans="1:10" x14ac:dyDescent="0.25">
      <c r="A61020" t="s">
        <v>208774</v>
      </c>
      <c r="B61020" t="s">
        <v>208775</v>
      </c>
      <c r="C61020" t="s">
        <v>208776</v>
      </c>
      <c r="D61020" t="s">
        <v>1242</v>
      </c>
      <c r="E61020" t="s">
        <v>14</v>
      </c>
      <c r="F61020" t="s">
        <v>21</v>
      </c>
      <c r="G61020" t="s">
        <v>1229</v>
      </c>
      <c r="H61020" t="s">
        <v>1230</v>
      </c>
      <c r="I61020" t="s">
        <v>38220</v>
      </c>
      <c r="J61020" s="1">
        <v>37257</v>
      </c>
    </row>
    <row r="61021" spans="1:10" x14ac:dyDescent="0.25">
      <c r="A61021" t="s">
        <v>208777</v>
      </c>
      <c r="B61021" t="s">
        <v>208778</v>
      </c>
      <c r="D61021" t="s">
        <v>51</v>
      </c>
      <c r="E61021" t="s">
        <v>14</v>
      </c>
      <c r="F61021" t="s">
        <v>21</v>
      </c>
      <c r="G61021" t="s">
        <v>153</v>
      </c>
      <c r="H61021" t="s">
        <v>239</v>
      </c>
      <c r="I61021" t="s">
        <v>327</v>
      </c>
      <c r="J61021" s="1">
        <v>37622</v>
      </c>
    </row>
    <row r="61022" spans="1:10" x14ac:dyDescent="0.25">
      <c r="A61022" t="s">
        <v>208779</v>
      </c>
      <c r="B61022" t="s">
        <v>208780</v>
      </c>
      <c r="D61022" t="s">
        <v>650</v>
      </c>
      <c r="E61022" t="s">
        <v>684</v>
      </c>
      <c r="F61022" t="s">
        <v>21</v>
      </c>
      <c r="G61022" t="s">
        <v>94</v>
      </c>
      <c r="H61022" t="s">
        <v>95</v>
      </c>
      <c r="I61022" t="s">
        <v>11420</v>
      </c>
    </row>
    <row r="61023" spans="1:10" x14ac:dyDescent="0.25">
      <c r="A61023" t="s">
        <v>208781</v>
      </c>
      <c r="B61023" t="s">
        <v>208782</v>
      </c>
      <c r="D61023" t="s">
        <v>7588</v>
      </c>
      <c r="E61023" t="s">
        <v>14</v>
      </c>
      <c r="F61023" t="s">
        <v>21</v>
      </c>
      <c r="G61023" t="s">
        <v>281</v>
      </c>
      <c r="H61023" t="s">
        <v>869</v>
      </c>
      <c r="I61023" t="s">
        <v>2962</v>
      </c>
      <c r="J61023" s="1">
        <v>36892</v>
      </c>
    </row>
    <row r="61024" spans="1:10" x14ac:dyDescent="0.25">
      <c r="A61024" t="s">
        <v>208783</v>
      </c>
      <c r="B61024" t="s">
        <v>208784</v>
      </c>
      <c r="C61024" t="s">
        <v>208785</v>
      </c>
      <c r="D61024" t="s">
        <v>51</v>
      </c>
      <c r="E61024" t="s">
        <v>14</v>
      </c>
      <c r="F61024" t="s">
        <v>21</v>
      </c>
      <c r="G61024" t="s">
        <v>153</v>
      </c>
      <c r="H61024" t="s">
        <v>239</v>
      </c>
      <c r="I61024" t="s">
        <v>3882</v>
      </c>
    </row>
    <row r="61025" spans="1:10" x14ac:dyDescent="0.25">
      <c r="A61025" t="s">
        <v>208786</v>
      </c>
      <c r="B61025" t="s">
        <v>208787</v>
      </c>
      <c r="C61025" t="s">
        <v>208785</v>
      </c>
      <c r="D61025" t="s">
        <v>51</v>
      </c>
      <c r="E61025" t="s">
        <v>14</v>
      </c>
      <c r="F61025" t="s">
        <v>21</v>
      </c>
      <c r="G61025" t="s">
        <v>153</v>
      </c>
      <c r="H61025" t="s">
        <v>239</v>
      </c>
      <c r="I61025" t="s">
        <v>12130</v>
      </c>
      <c r="J61025" s="1">
        <v>39083</v>
      </c>
    </row>
    <row r="61026" spans="1:10" x14ac:dyDescent="0.25">
      <c r="A61026" t="s">
        <v>208788</v>
      </c>
      <c r="B61026" t="s">
        <v>208789</v>
      </c>
      <c r="C61026" t="s">
        <v>208790</v>
      </c>
      <c r="D61026" t="s">
        <v>37653</v>
      </c>
      <c r="E61026" t="s">
        <v>14</v>
      </c>
      <c r="F61026" t="s">
        <v>21</v>
      </c>
      <c r="G61026" t="s">
        <v>94</v>
      </c>
      <c r="H61026" t="s">
        <v>95</v>
      </c>
      <c r="I61026" t="s">
        <v>14873</v>
      </c>
      <c r="J61026" s="1">
        <v>38718</v>
      </c>
    </row>
    <row r="61027" spans="1:10" x14ac:dyDescent="0.25">
      <c r="A61027" t="s">
        <v>208791</v>
      </c>
      <c r="B61027" t="s">
        <v>208792</v>
      </c>
      <c r="C61027" t="s">
        <v>208793</v>
      </c>
      <c r="D61027" t="s">
        <v>208794</v>
      </c>
      <c r="E61027" t="s">
        <v>202</v>
      </c>
      <c r="F61027" t="s">
        <v>21</v>
      </c>
      <c r="G61027" t="s">
        <v>101</v>
      </c>
      <c r="H61027" t="s">
        <v>102</v>
      </c>
      <c r="I61027" t="s">
        <v>103</v>
      </c>
    </row>
    <row r="61028" spans="1:10" x14ac:dyDescent="0.25">
      <c r="A61028" t="s">
        <v>208795</v>
      </c>
      <c r="B61028" t="s">
        <v>208796</v>
      </c>
      <c r="C61028" t="s">
        <v>208797</v>
      </c>
      <c r="D61028" t="s">
        <v>208798</v>
      </c>
      <c r="E61028" t="s">
        <v>14</v>
      </c>
      <c r="F61028" t="s">
        <v>21</v>
      </c>
      <c r="G61028" t="s">
        <v>101</v>
      </c>
      <c r="H61028" t="s">
        <v>102</v>
      </c>
      <c r="I61028" t="s">
        <v>103</v>
      </c>
      <c r="J61028" s="1">
        <v>41609</v>
      </c>
    </row>
    <row r="61029" spans="1:10" x14ac:dyDescent="0.25">
      <c r="A61029" t="s">
        <v>208799</v>
      </c>
      <c r="B61029" t="s">
        <v>208800</v>
      </c>
      <c r="C61029" t="s">
        <v>208801</v>
      </c>
      <c r="D61029" t="s">
        <v>208802</v>
      </c>
      <c r="E61029" t="s">
        <v>14</v>
      </c>
      <c r="F61029" t="s">
        <v>21</v>
      </c>
      <c r="G61029" t="s">
        <v>59</v>
      </c>
      <c r="H61029" t="s">
        <v>60</v>
      </c>
      <c r="I61029" t="s">
        <v>66</v>
      </c>
      <c r="J61029" s="1">
        <v>41597</v>
      </c>
    </row>
    <row r="61030" spans="1:10" x14ac:dyDescent="0.25">
      <c r="A61030" t="s">
        <v>208803</v>
      </c>
      <c r="B61030" t="s">
        <v>208804</v>
      </c>
      <c r="C61030" t="s">
        <v>208805</v>
      </c>
      <c r="D61030" t="s">
        <v>89</v>
      </c>
      <c r="E61030" t="s">
        <v>14</v>
      </c>
      <c r="F61030" t="s">
        <v>21</v>
      </c>
      <c r="G61030" t="s">
        <v>185</v>
      </c>
      <c r="H61030" t="s">
        <v>2183</v>
      </c>
      <c r="I61030" t="s">
        <v>2183</v>
      </c>
      <c r="J61030" s="1">
        <v>40544</v>
      </c>
    </row>
    <row r="61031" spans="1:10" x14ac:dyDescent="0.25">
      <c r="A61031" t="s">
        <v>208806</v>
      </c>
      <c r="B61031" t="s">
        <v>208807</v>
      </c>
      <c r="C61031" t="s">
        <v>208808</v>
      </c>
      <c r="D61031" t="s">
        <v>208809</v>
      </c>
      <c r="E61031" t="s">
        <v>14</v>
      </c>
      <c r="F61031" t="s">
        <v>21</v>
      </c>
      <c r="G61031" t="s">
        <v>281</v>
      </c>
      <c r="H61031" t="s">
        <v>573</v>
      </c>
      <c r="I61031" t="s">
        <v>7024</v>
      </c>
      <c r="J61031" s="1">
        <v>39264</v>
      </c>
    </row>
    <row r="61032" spans="1:10" x14ac:dyDescent="0.25">
      <c r="A61032" t="s">
        <v>208810</v>
      </c>
      <c r="B61032" t="s">
        <v>208811</v>
      </c>
      <c r="C61032" t="s">
        <v>208812</v>
      </c>
      <c r="D61032" t="s">
        <v>312</v>
      </c>
      <c r="E61032" t="s">
        <v>14</v>
      </c>
      <c r="F61032" t="s">
        <v>21</v>
      </c>
      <c r="G61032" t="s">
        <v>101</v>
      </c>
      <c r="H61032" t="s">
        <v>102</v>
      </c>
      <c r="I61032" t="s">
        <v>103</v>
      </c>
      <c r="J61032" s="1">
        <v>41275</v>
      </c>
    </row>
    <row r="61033" spans="1:10" x14ac:dyDescent="0.25">
      <c r="A61033" t="s">
        <v>208813</v>
      </c>
      <c r="B61033" t="s">
        <v>208814</v>
      </c>
      <c r="C61033" t="s">
        <v>208815</v>
      </c>
      <c r="D61033" t="s">
        <v>208816</v>
      </c>
      <c r="E61033" t="s">
        <v>14</v>
      </c>
      <c r="F61033" t="s">
        <v>21</v>
      </c>
      <c r="G61033" t="s">
        <v>77</v>
      </c>
      <c r="H61033" t="s">
        <v>1759</v>
      </c>
      <c r="I61033" t="s">
        <v>2519</v>
      </c>
      <c r="J61033" s="1">
        <v>40179</v>
      </c>
    </row>
    <row r="61034" spans="1:10" x14ac:dyDescent="0.25">
      <c r="A61034" t="s">
        <v>208817</v>
      </c>
      <c r="B61034" t="s">
        <v>208818</v>
      </c>
      <c r="C61034" t="s">
        <v>208819</v>
      </c>
      <c r="D61034" t="s">
        <v>208820</v>
      </c>
      <c r="E61034" t="s">
        <v>108</v>
      </c>
      <c r="F61034" t="s">
        <v>21</v>
      </c>
      <c r="G61034" t="s">
        <v>59</v>
      </c>
      <c r="H61034" t="s">
        <v>60</v>
      </c>
      <c r="I61034" t="s">
        <v>601</v>
      </c>
      <c r="J61034" s="1">
        <v>36526</v>
      </c>
    </row>
    <row r="61035" spans="1:10" x14ac:dyDescent="0.25">
      <c r="A61035" t="s">
        <v>208821</v>
      </c>
      <c r="B61035" t="s">
        <v>208822</v>
      </c>
      <c r="C61035" t="s">
        <v>208823</v>
      </c>
      <c r="D61035" t="s">
        <v>151313</v>
      </c>
      <c r="E61035" t="s">
        <v>14</v>
      </c>
      <c r="F61035" t="s">
        <v>52</v>
      </c>
      <c r="G61035" t="s">
        <v>197</v>
      </c>
      <c r="H61035" t="s">
        <v>198</v>
      </c>
      <c r="I61035" t="s">
        <v>198</v>
      </c>
      <c r="J61035" s="1">
        <v>41133</v>
      </c>
    </row>
    <row r="61036" spans="1:10" x14ac:dyDescent="0.25">
      <c r="A61036" t="s">
        <v>208824</v>
      </c>
      <c r="B61036" t="s">
        <v>208825</v>
      </c>
      <c r="C61036" t="s">
        <v>208826</v>
      </c>
      <c r="D61036" t="s">
        <v>38</v>
      </c>
      <c r="E61036" t="s">
        <v>14</v>
      </c>
      <c r="F61036" t="s">
        <v>21</v>
      </c>
      <c r="G61036" t="s">
        <v>153</v>
      </c>
      <c r="H61036" t="s">
        <v>239</v>
      </c>
      <c r="I61036" t="s">
        <v>322</v>
      </c>
      <c r="J61036" s="1">
        <v>41437</v>
      </c>
    </row>
    <row r="61037" spans="1:10" x14ac:dyDescent="0.25">
      <c r="A61037" t="s">
        <v>208827</v>
      </c>
      <c r="B61037" t="s">
        <v>208828</v>
      </c>
      <c r="C61037" t="s">
        <v>208829</v>
      </c>
      <c r="D61037" t="s">
        <v>1396</v>
      </c>
      <c r="E61037" t="s">
        <v>14</v>
      </c>
      <c r="F61037" t="s">
        <v>21</v>
      </c>
      <c r="G61037" t="s">
        <v>1267</v>
      </c>
      <c r="H61037" t="s">
        <v>1268</v>
      </c>
      <c r="I61037" t="s">
        <v>130252</v>
      </c>
    </row>
    <row r="61038" spans="1:10" x14ac:dyDescent="0.25">
      <c r="A61038" t="s">
        <v>208830</v>
      </c>
      <c r="B61038" t="s">
        <v>208831</v>
      </c>
      <c r="C61038" t="s">
        <v>208832</v>
      </c>
      <c r="D61038" t="s">
        <v>208833</v>
      </c>
      <c r="E61038" t="s">
        <v>14</v>
      </c>
      <c r="F61038" t="s">
        <v>21</v>
      </c>
      <c r="G61038" t="s">
        <v>84</v>
      </c>
      <c r="H61038" t="s">
        <v>3564</v>
      </c>
      <c r="I61038" t="s">
        <v>3564</v>
      </c>
    </row>
    <row r="61039" spans="1:10" x14ac:dyDescent="0.25">
      <c r="A61039" t="s">
        <v>208834</v>
      </c>
      <c r="B61039" t="s">
        <v>208835</v>
      </c>
      <c r="C61039" t="s">
        <v>208836</v>
      </c>
      <c r="D61039" t="s">
        <v>208837</v>
      </c>
      <c r="E61039" t="s">
        <v>14</v>
      </c>
      <c r="F61039" t="s">
        <v>123</v>
      </c>
      <c r="G61039" t="s">
        <v>1479</v>
      </c>
      <c r="H61039" t="s">
        <v>125</v>
      </c>
      <c r="I61039" t="s">
        <v>27489</v>
      </c>
      <c r="J61039" s="1">
        <v>39083</v>
      </c>
    </row>
    <row r="61040" spans="1:10" x14ac:dyDescent="0.25">
      <c r="A61040" t="s">
        <v>208838</v>
      </c>
      <c r="B61040" t="s">
        <v>208839</v>
      </c>
      <c r="C61040" t="s">
        <v>208840</v>
      </c>
      <c r="D61040" t="s">
        <v>208841</v>
      </c>
      <c r="E61040" t="s">
        <v>14</v>
      </c>
      <c r="F61040" t="s">
        <v>21</v>
      </c>
      <c r="G61040" t="s">
        <v>59</v>
      </c>
      <c r="H61040" t="s">
        <v>60</v>
      </c>
      <c r="I61040" t="s">
        <v>66</v>
      </c>
      <c r="J61040" s="1">
        <v>38292</v>
      </c>
    </row>
    <row r="61041" spans="1:10" x14ac:dyDescent="0.25">
      <c r="A61041" t="s">
        <v>208842</v>
      </c>
      <c r="B61041" t="s">
        <v>208843</v>
      </c>
      <c r="C61041" t="s">
        <v>208844</v>
      </c>
      <c r="D61041" t="s">
        <v>21235</v>
      </c>
      <c r="E61041" t="s">
        <v>14</v>
      </c>
    </row>
    <row r="61042" spans="1:10" x14ac:dyDescent="0.25">
      <c r="A61042" t="s">
        <v>208845</v>
      </c>
      <c r="B61042" t="s">
        <v>208846</v>
      </c>
      <c r="C61042" t="s">
        <v>208847</v>
      </c>
      <c r="D61042" t="s">
        <v>628</v>
      </c>
      <c r="E61042" t="s">
        <v>684</v>
      </c>
      <c r="F61042" t="s">
        <v>123</v>
      </c>
      <c r="G61042" t="s">
        <v>124</v>
      </c>
      <c r="H61042" t="s">
        <v>125</v>
      </c>
      <c r="I61042" t="s">
        <v>125</v>
      </c>
    </row>
    <row r="61043" spans="1:10" x14ac:dyDescent="0.25">
      <c r="A61043" t="s">
        <v>208848</v>
      </c>
      <c r="B61043" t="s">
        <v>208849</v>
      </c>
      <c r="C61043" t="s">
        <v>208850</v>
      </c>
      <c r="D61043" t="s">
        <v>736</v>
      </c>
      <c r="E61043" t="s">
        <v>14</v>
      </c>
      <c r="F61043" t="s">
        <v>2120</v>
      </c>
      <c r="G61043">
        <v>8</v>
      </c>
      <c r="H61043" t="s">
        <v>18472</v>
      </c>
      <c r="I61043" t="s">
        <v>18472</v>
      </c>
      <c r="J61043" s="1">
        <v>39083</v>
      </c>
    </row>
    <row r="61044" spans="1:10" x14ac:dyDescent="0.25">
      <c r="A61044" t="s">
        <v>208851</v>
      </c>
      <c r="B61044" t="s">
        <v>208852</v>
      </c>
      <c r="D61044" t="s">
        <v>65</v>
      </c>
      <c r="E61044" t="s">
        <v>14</v>
      </c>
      <c r="F61044" t="s">
        <v>21</v>
      </c>
      <c r="G61044" t="s">
        <v>39</v>
      </c>
      <c r="H61044" t="s">
        <v>40</v>
      </c>
      <c r="I61044" t="s">
        <v>41</v>
      </c>
    </row>
    <row r="61045" spans="1:10" x14ac:dyDescent="0.25">
      <c r="A61045" t="s">
        <v>208853</v>
      </c>
      <c r="B61045" t="s">
        <v>208854</v>
      </c>
      <c r="C61045" t="s">
        <v>208855</v>
      </c>
      <c r="D61045" t="s">
        <v>3703</v>
      </c>
      <c r="E61045" t="s">
        <v>14</v>
      </c>
      <c r="F61045" t="s">
        <v>123</v>
      </c>
      <c r="G61045" t="s">
        <v>8195</v>
      </c>
      <c r="H61045" t="s">
        <v>3215</v>
      </c>
      <c r="I61045" t="s">
        <v>208856</v>
      </c>
    </row>
    <row r="61046" spans="1:10" x14ac:dyDescent="0.25">
      <c r="A61046" t="s">
        <v>208857</v>
      </c>
      <c r="B61046" t="s">
        <v>208858</v>
      </c>
      <c r="C61046" t="s">
        <v>208859</v>
      </c>
      <c r="D61046" t="s">
        <v>713</v>
      </c>
      <c r="E61046" t="s">
        <v>14</v>
      </c>
      <c r="F61046" t="s">
        <v>21</v>
      </c>
      <c r="G61046" t="s">
        <v>1347</v>
      </c>
      <c r="H61046" t="s">
        <v>1348</v>
      </c>
      <c r="I61046" t="s">
        <v>208860</v>
      </c>
      <c r="J61046" s="1">
        <v>37257</v>
      </c>
    </row>
    <row r="61047" spans="1:10" x14ac:dyDescent="0.25">
      <c r="A61047" t="s">
        <v>208861</v>
      </c>
      <c r="B61047" t="s">
        <v>208862</v>
      </c>
      <c r="D61047" t="s">
        <v>7097</v>
      </c>
      <c r="E61047" t="s">
        <v>14</v>
      </c>
      <c r="F61047" t="s">
        <v>21</v>
      </c>
      <c r="G61047" t="s">
        <v>1301</v>
      </c>
      <c r="H61047" t="s">
        <v>16949</v>
      </c>
      <c r="I61047" t="s">
        <v>40305</v>
      </c>
    </row>
    <row r="61048" spans="1:10" x14ac:dyDescent="0.25">
      <c r="A61048" t="s">
        <v>208863</v>
      </c>
      <c r="B61048" t="s">
        <v>208864</v>
      </c>
      <c r="C61048" t="s">
        <v>208865</v>
      </c>
      <c r="D61048" t="s">
        <v>69228</v>
      </c>
      <c r="E61048" t="s">
        <v>202</v>
      </c>
      <c r="F61048" t="s">
        <v>21</v>
      </c>
      <c r="G61048" t="s">
        <v>425</v>
      </c>
      <c r="H61048" t="s">
        <v>426</v>
      </c>
      <c r="I61048" t="s">
        <v>4579</v>
      </c>
    </row>
    <row r="61049" spans="1:10" x14ac:dyDescent="0.25">
      <c r="A61049" t="s">
        <v>208866</v>
      </c>
      <c r="B61049" t="s">
        <v>208867</v>
      </c>
      <c r="C61049" t="s">
        <v>208868</v>
      </c>
      <c r="E61049" t="s">
        <v>202</v>
      </c>
      <c r="J61049" s="1">
        <v>42200</v>
      </c>
    </row>
    <row r="61050" spans="1:10" x14ac:dyDescent="0.25">
      <c r="A61050" t="s">
        <v>208869</v>
      </c>
      <c r="B61050" t="s">
        <v>208870</v>
      </c>
      <c r="C61050" t="s">
        <v>208871</v>
      </c>
      <c r="D61050" t="s">
        <v>736</v>
      </c>
      <c r="E61050" t="s">
        <v>14</v>
      </c>
      <c r="F61050" t="s">
        <v>21</v>
      </c>
      <c r="G61050" t="s">
        <v>153</v>
      </c>
      <c r="H61050" t="s">
        <v>239</v>
      </c>
      <c r="I61050" t="s">
        <v>6954</v>
      </c>
      <c r="J61050" s="1">
        <v>39448</v>
      </c>
    </row>
    <row r="61051" spans="1:10" x14ac:dyDescent="0.25">
      <c r="A61051" t="s">
        <v>208872</v>
      </c>
      <c r="B61051" t="s">
        <v>208873</v>
      </c>
      <c r="C61051" t="s">
        <v>208874</v>
      </c>
      <c r="D61051" t="s">
        <v>1284</v>
      </c>
      <c r="E61051" t="s">
        <v>14</v>
      </c>
      <c r="F61051" t="s">
        <v>2120</v>
      </c>
      <c r="G61051">
        <v>15</v>
      </c>
      <c r="H61051" t="s">
        <v>8833</v>
      </c>
      <c r="I61051" t="s">
        <v>208875</v>
      </c>
      <c r="J61051" s="1">
        <v>24838</v>
      </c>
    </row>
    <row r="61052" spans="1:10" x14ac:dyDescent="0.25">
      <c r="A61052" t="s">
        <v>208876</v>
      </c>
      <c r="B61052" t="s">
        <v>208877</v>
      </c>
      <c r="C61052" t="s">
        <v>208878</v>
      </c>
      <c r="D61052" t="s">
        <v>51</v>
      </c>
      <c r="E61052" t="s">
        <v>14</v>
      </c>
      <c r="F61052" t="s">
        <v>160</v>
      </c>
      <c r="G61052" t="s">
        <v>5596</v>
      </c>
      <c r="H61052" t="s">
        <v>5800</v>
      </c>
      <c r="I61052" t="s">
        <v>5800</v>
      </c>
      <c r="J61052" s="1">
        <v>36161</v>
      </c>
    </row>
    <row r="61053" spans="1:10" x14ac:dyDescent="0.25">
      <c r="A61053" t="s">
        <v>208879</v>
      </c>
      <c r="B61053" t="s">
        <v>208880</v>
      </c>
      <c r="C61053" t="s">
        <v>208881</v>
      </c>
      <c r="D61053" t="s">
        <v>51</v>
      </c>
      <c r="E61053" t="s">
        <v>202</v>
      </c>
      <c r="F61053" t="s">
        <v>52</v>
      </c>
      <c r="G61053" t="s">
        <v>53</v>
      </c>
      <c r="H61053" t="s">
        <v>54</v>
      </c>
      <c r="I61053" t="s">
        <v>54</v>
      </c>
      <c r="J61053" s="1">
        <v>39448</v>
      </c>
    </row>
    <row r="61054" spans="1:10" x14ac:dyDescent="0.25">
      <c r="A61054" t="s">
        <v>208882</v>
      </c>
      <c r="B61054" t="s">
        <v>208883</v>
      </c>
      <c r="C61054" t="s">
        <v>208884</v>
      </c>
      <c r="D61054" t="s">
        <v>352</v>
      </c>
      <c r="E61054" t="s">
        <v>14</v>
      </c>
      <c r="F61054" t="s">
        <v>2120</v>
      </c>
      <c r="G61054">
        <v>13</v>
      </c>
      <c r="H61054" t="s">
        <v>19844</v>
      </c>
      <c r="I61054" t="s">
        <v>19844</v>
      </c>
      <c r="J61054" s="1">
        <v>26299</v>
      </c>
    </row>
    <row r="61055" spans="1:10" x14ac:dyDescent="0.25">
      <c r="A61055" t="s">
        <v>208885</v>
      </c>
      <c r="B61055" t="s">
        <v>208886</v>
      </c>
      <c r="C61055" t="s">
        <v>208887</v>
      </c>
      <c r="D61055" t="s">
        <v>208888</v>
      </c>
      <c r="E61055" t="s">
        <v>14</v>
      </c>
      <c r="F61055" t="s">
        <v>694</v>
      </c>
      <c r="G61055">
        <v>6</v>
      </c>
      <c r="H61055" t="s">
        <v>695</v>
      </c>
      <c r="I61055" t="s">
        <v>13638</v>
      </c>
      <c r="J61055" s="1">
        <v>41548</v>
      </c>
    </row>
    <row r="61056" spans="1:10" x14ac:dyDescent="0.25">
      <c r="A61056" t="s">
        <v>208889</v>
      </c>
      <c r="B61056" t="s">
        <v>208890</v>
      </c>
      <c r="C61056" t="s">
        <v>208891</v>
      </c>
      <c r="D61056" t="s">
        <v>352</v>
      </c>
      <c r="E61056" t="s">
        <v>14</v>
      </c>
      <c r="F61056" t="s">
        <v>2120</v>
      </c>
      <c r="G61056">
        <v>13</v>
      </c>
      <c r="H61056" t="s">
        <v>2121</v>
      </c>
      <c r="I61056" t="s">
        <v>2121</v>
      </c>
      <c r="J61056" s="1">
        <v>39083</v>
      </c>
    </row>
    <row r="61057" spans="1:10" x14ac:dyDescent="0.25">
      <c r="A61057" t="s">
        <v>208892</v>
      </c>
      <c r="B61057" t="s">
        <v>208893</v>
      </c>
      <c r="C61057" t="s">
        <v>208894</v>
      </c>
      <c r="D61057" t="s">
        <v>208895</v>
      </c>
      <c r="E61057" t="s">
        <v>202</v>
      </c>
      <c r="F61057" t="s">
        <v>71</v>
      </c>
      <c r="G61057">
        <v>12</v>
      </c>
      <c r="H61057" t="s">
        <v>72</v>
      </c>
      <c r="I61057" t="s">
        <v>72</v>
      </c>
      <c r="J61057" s="1">
        <v>42136</v>
      </c>
    </row>
    <row r="61058" spans="1:10" x14ac:dyDescent="0.25">
      <c r="A61058" t="s">
        <v>208896</v>
      </c>
      <c r="B61058" t="s">
        <v>208897</v>
      </c>
      <c r="C61058" t="s">
        <v>208898</v>
      </c>
      <c r="D61058" t="s">
        <v>2961</v>
      </c>
      <c r="E61058" t="s">
        <v>14</v>
      </c>
      <c r="F61058" t="s">
        <v>21</v>
      </c>
      <c r="G61058" t="s">
        <v>260</v>
      </c>
      <c r="H61058" t="s">
        <v>5423</v>
      </c>
      <c r="I61058" t="s">
        <v>208899</v>
      </c>
      <c r="J61058" s="1">
        <v>42002</v>
      </c>
    </row>
    <row r="61059" spans="1:10" x14ac:dyDescent="0.25">
      <c r="A61059" t="s">
        <v>208900</v>
      </c>
      <c r="B61059" t="s">
        <v>208901</v>
      </c>
      <c r="C61059" t="s">
        <v>208902</v>
      </c>
      <c r="D61059" t="s">
        <v>51</v>
      </c>
      <c r="E61059" t="s">
        <v>14</v>
      </c>
      <c r="F61059" t="s">
        <v>21</v>
      </c>
      <c r="G61059" t="s">
        <v>59</v>
      </c>
      <c r="H61059" t="s">
        <v>1216</v>
      </c>
      <c r="I61059" t="s">
        <v>1216</v>
      </c>
      <c r="J61059" s="1">
        <v>39083</v>
      </c>
    </row>
    <row r="61060" spans="1:10" x14ac:dyDescent="0.25">
      <c r="A61060" t="s">
        <v>208903</v>
      </c>
      <c r="B61060" t="s">
        <v>208904</v>
      </c>
      <c r="C61060" t="s">
        <v>208905</v>
      </c>
      <c r="D61060" t="s">
        <v>208906</v>
      </c>
      <c r="E61060" t="s">
        <v>14</v>
      </c>
      <c r="F61060" t="s">
        <v>21</v>
      </c>
      <c r="G61060" t="s">
        <v>59</v>
      </c>
      <c r="H61060" t="s">
        <v>60</v>
      </c>
      <c r="I61060" t="s">
        <v>66</v>
      </c>
      <c r="J61060" s="1">
        <v>41590</v>
      </c>
    </row>
    <row r="61061" spans="1:10" x14ac:dyDescent="0.25">
      <c r="A61061" t="s">
        <v>208907</v>
      </c>
      <c r="B61061" t="s">
        <v>208908</v>
      </c>
      <c r="C61061" t="s">
        <v>208909</v>
      </c>
      <c r="D61061" t="s">
        <v>761</v>
      </c>
      <c r="E61061" t="s">
        <v>14</v>
      </c>
      <c r="F61061" t="s">
        <v>160</v>
      </c>
      <c r="G61061" t="s">
        <v>1475</v>
      </c>
    </row>
    <row r="61062" spans="1:10" x14ac:dyDescent="0.25">
      <c r="A61062" t="s">
        <v>208910</v>
      </c>
      <c r="B61062" t="s">
        <v>208911</v>
      </c>
      <c r="C61062" t="s">
        <v>208912</v>
      </c>
      <c r="D61062" t="s">
        <v>208913</v>
      </c>
      <c r="E61062" t="s">
        <v>14</v>
      </c>
      <c r="F61062" t="s">
        <v>21</v>
      </c>
      <c r="G61062" t="s">
        <v>522</v>
      </c>
      <c r="H61062" t="s">
        <v>523</v>
      </c>
      <c r="I61062" t="s">
        <v>524</v>
      </c>
      <c r="J61062" s="1">
        <v>40930</v>
      </c>
    </row>
    <row r="61063" spans="1:10" x14ac:dyDescent="0.25">
      <c r="A61063" t="s">
        <v>208914</v>
      </c>
      <c r="B61063" t="s">
        <v>208915</v>
      </c>
      <c r="C61063" t="s">
        <v>208916</v>
      </c>
      <c r="D61063" t="s">
        <v>38</v>
      </c>
      <c r="E61063" t="s">
        <v>14</v>
      </c>
      <c r="F61063" t="s">
        <v>1057</v>
      </c>
      <c r="G61063">
        <v>11</v>
      </c>
      <c r="H61063" t="s">
        <v>1699</v>
      </c>
      <c r="I61063" t="s">
        <v>11993</v>
      </c>
    </row>
    <row r="61064" spans="1:10" x14ac:dyDescent="0.25">
      <c r="A61064" t="s">
        <v>208917</v>
      </c>
      <c r="B61064" t="s">
        <v>208918</v>
      </c>
      <c r="C61064" t="s">
        <v>208919</v>
      </c>
      <c r="D61064" t="s">
        <v>1242</v>
      </c>
      <c r="E61064" t="s">
        <v>108</v>
      </c>
      <c r="F61064" t="s">
        <v>694</v>
      </c>
      <c r="G61064">
        <v>5</v>
      </c>
      <c r="H61064" t="s">
        <v>695</v>
      </c>
      <c r="I61064" t="s">
        <v>37287</v>
      </c>
      <c r="J61064" s="1">
        <v>38718</v>
      </c>
    </row>
    <row r="61065" spans="1:10" x14ac:dyDescent="0.25">
      <c r="A61065" t="s">
        <v>208920</v>
      </c>
      <c r="B61065" t="s">
        <v>208921</v>
      </c>
      <c r="C61065" t="s">
        <v>208922</v>
      </c>
      <c r="D61065" t="s">
        <v>208923</v>
      </c>
      <c r="E61065" t="s">
        <v>14</v>
      </c>
      <c r="J61065" s="1">
        <v>41061</v>
      </c>
    </row>
    <row r="61066" spans="1:10" x14ac:dyDescent="0.25">
      <c r="A61066" t="s">
        <v>208924</v>
      </c>
      <c r="B61066" t="s">
        <v>208925</v>
      </c>
      <c r="C61066" t="s">
        <v>208926</v>
      </c>
      <c r="D61066" t="s">
        <v>280</v>
      </c>
      <c r="E61066" t="s">
        <v>14</v>
      </c>
      <c r="F61066" t="s">
        <v>15</v>
      </c>
      <c r="G61066">
        <v>19</v>
      </c>
      <c r="H61066" t="s">
        <v>469</v>
      </c>
      <c r="I61066" t="s">
        <v>11961</v>
      </c>
    </row>
    <row r="61067" spans="1:10" x14ac:dyDescent="0.25">
      <c r="A61067" t="s">
        <v>208927</v>
      </c>
      <c r="B61067" t="s">
        <v>208928</v>
      </c>
      <c r="C61067" t="s">
        <v>208929</v>
      </c>
      <c r="D61067" t="s">
        <v>280</v>
      </c>
      <c r="E61067" t="s">
        <v>14</v>
      </c>
      <c r="F61067" t="s">
        <v>21</v>
      </c>
      <c r="G61067" t="s">
        <v>1325</v>
      </c>
      <c r="H61067" t="s">
        <v>4353</v>
      </c>
      <c r="I61067" t="s">
        <v>56965</v>
      </c>
      <c r="J61067" s="1">
        <v>39448</v>
      </c>
    </row>
    <row r="61068" spans="1:10" x14ac:dyDescent="0.25">
      <c r="A61068" t="s">
        <v>208930</v>
      </c>
      <c r="B61068" t="s">
        <v>208931</v>
      </c>
      <c r="C61068" t="s">
        <v>208932</v>
      </c>
      <c r="D61068" t="s">
        <v>38</v>
      </c>
      <c r="E61068" t="s">
        <v>14</v>
      </c>
      <c r="F61068" t="s">
        <v>21</v>
      </c>
      <c r="G61068" t="s">
        <v>375</v>
      </c>
      <c r="H61068" t="s">
        <v>376</v>
      </c>
      <c r="I61068" t="s">
        <v>376</v>
      </c>
      <c r="J61068" s="1">
        <v>39448</v>
      </c>
    </row>
    <row r="61069" spans="1:10" x14ac:dyDescent="0.25">
      <c r="A61069" t="s">
        <v>208933</v>
      </c>
      <c r="B61069" t="s">
        <v>208934</v>
      </c>
      <c r="C61069" t="s">
        <v>208935</v>
      </c>
      <c r="D61069" t="s">
        <v>208936</v>
      </c>
      <c r="E61069" t="s">
        <v>14</v>
      </c>
      <c r="F61069" t="s">
        <v>21</v>
      </c>
      <c r="G61069" t="s">
        <v>59</v>
      </c>
      <c r="H61069" t="s">
        <v>60</v>
      </c>
      <c r="I61069" t="s">
        <v>2946</v>
      </c>
    </row>
    <row r="61070" spans="1:10" x14ac:dyDescent="0.25">
      <c r="A61070" t="s">
        <v>208937</v>
      </c>
      <c r="B61070" t="s">
        <v>208938</v>
      </c>
      <c r="C61070" t="s">
        <v>208939</v>
      </c>
      <c r="D61070" t="s">
        <v>2474</v>
      </c>
      <c r="E61070" t="s">
        <v>684</v>
      </c>
      <c r="J61070" s="1">
        <v>35796</v>
      </c>
    </row>
    <row r="61071" spans="1:10" x14ac:dyDescent="0.25">
      <c r="A61071" t="s">
        <v>208940</v>
      </c>
      <c r="B61071" t="s">
        <v>208941</v>
      </c>
      <c r="C61071" t="s">
        <v>208942</v>
      </c>
      <c r="D61071" t="s">
        <v>988</v>
      </c>
      <c r="E61071" t="s">
        <v>202</v>
      </c>
      <c r="F61071" t="s">
        <v>21</v>
      </c>
      <c r="G61071" t="s">
        <v>425</v>
      </c>
      <c r="H61071" t="s">
        <v>523</v>
      </c>
      <c r="I61071" t="s">
        <v>4100</v>
      </c>
      <c r="J61071" s="1">
        <v>41903</v>
      </c>
    </row>
    <row r="61072" spans="1:10" x14ac:dyDescent="0.25">
      <c r="A61072" t="s">
        <v>208943</v>
      </c>
      <c r="B61072" t="s">
        <v>208944</v>
      </c>
      <c r="C61072" t="s">
        <v>208945</v>
      </c>
      <c r="E61072" t="s">
        <v>202</v>
      </c>
    </row>
    <row r="61073" spans="1:10" x14ac:dyDescent="0.25">
      <c r="A61073" t="s">
        <v>208946</v>
      </c>
      <c r="B61073" t="s">
        <v>208947</v>
      </c>
      <c r="C61073" t="s">
        <v>208948</v>
      </c>
      <c r="D61073" t="s">
        <v>176</v>
      </c>
      <c r="E61073" t="s">
        <v>14</v>
      </c>
      <c r="F61073" t="s">
        <v>21</v>
      </c>
      <c r="G61073" t="s">
        <v>203</v>
      </c>
      <c r="H61073" t="s">
        <v>16269</v>
      </c>
      <c r="I61073" t="s">
        <v>131950</v>
      </c>
    </row>
    <row r="61074" spans="1:10" x14ac:dyDescent="0.25">
      <c r="A61074" t="s">
        <v>208949</v>
      </c>
      <c r="B61074" t="s">
        <v>208950</v>
      </c>
      <c r="C61074" t="s">
        <v>208951</v>
      </c>
      <c r="D61074" t="s">
        <v>928</v>
      </c>
      <c r="E61074" t="s">
        <v>14</v>
      </c>
      <c r="F61074" t="s">
        <v>15</v>
      </c>
      <c r="G61074">
        <v>10</v>
      </c>
      <c r="H61074" t="s">
        <v>31405</v>
      </c>
      <c r="I61074" t="s">
        <v>31405</v>
      </c>
      <c r="J61074" s="1">
        <v>37895</v>
      </c>
    </row>
    <row r="61075" spans="1:10" x14ac:dyDescent="0.25">
      <c r="A61075" t="s">
        <v>208952</v>
      </c>
      <c r="B61075" t="s">
        <v>208953</v>
      </c>
      <c r="C61075" t="s">
        <v>208954</v>
      </c>
      <c r="D61075" t="s">
        <v>38</v>
      </c>
      <c r="E61075" t="s">
        <v>108</v>
      </c>
      <c r="F61075" t="s">
        <v>21</v>
      </c>
      <c r="G61075" t="s">
        <v>130</v>
      </c>
      <c r="H61075" t="s">
        <v>131</v>
      </c>
      <c r="I61075" t="s">
        <v>1109</v>
      </c>
    </row>
    <row r="61076" spans="1:10" x14ac:dyDescent="0.25">
      <c r="A61076" t="s">
        <v>208955</v>
      </c>
      <c r="B61076" t="s">
        <v>208956</v>
      </c>
      <c r="C61076" t="s">
        <v>208957</v>
      </c>
      <c r="D61076" t="s">
        <v>208958</v>
      </c>
      <c r="E61076" t="s">
        <v>14</v>
      </c>
      <c r="F61076" t="s">
        <v>1057</v>
      </c>
      <c r="G61076">
        <v>2</v>
      </c>
      <c r="H61076" t="s">
        <v>1731</v>
      </c>
      <c r="I61076" t="s">
        <v>1731</v>
      </c>
      <c r="J61076" s="1">
        <v>39173</v>
      </c>
    </row>
    <row r="61077" spans="1:10" x14ac:dyDescent="0.25">
      <c r="A61077" t="s">
        <v>208959</v>
      </c>
      <c r="B61077" t="s">
        <v>208960</v>
      </c>
      <c r="C61077" t="s">
        <v>208961</v>
      </c>
      <c r="E61077" t="s">
        <v>202</v>
      </c>
      <c r="F61077" t="s">
        <v>21</v>
      </c>
      <c r="G61077" t="s">
        <v>59</v>
      </c>
      <c r="H61077" t="s">
        <v>60</v>
      </c>
      <c r="I61077" t="s">
        <v>235</v>
      </c>
    </row>
    <row r="61078" spans="1:10" x14ac:dyDescent="0.25">
      <c r="A61078" t="s">
        <v>208962</v>
      </c>
      <c r="B61078" t="s">
        <v>208963</v>
      </c>
      <c r="C61078" t="s">
        <v>208964</v>
      </c>
      <c r="D61078" t="s">
        <v>208965</v>
      </c>
      <c r="E61078" t="s">
        <v>14</v>
      </c>
      <c r="F61078" t="s">
        <v>21</v>
      </c>
      <c r="G61078" t="s">
        <v>137</v>
      </c>
      <c r="H61078" t="s">
        <v>138</v>
      </c>
      <c r="I61078" t="s">
        <v>433</v>
      </c>
      <c r="J61078" s="1">
        <v>39873</v>
      </c>
    </row>
    <row r="61079" spans="1:10" x14ac:dyDescent="0.25">
      <c r="A61079" t="s">
        <v>208966</v>
      </c>
      <c r="B61079" t="s">
        <v>208967</v>
      </c>
      <c r="C61079" t="s">
        <v>208968</v>
      </c>
      <c r="D61079" t="s">
        <v>65</v>
      </c>
      <c r="E61079" t="s">
        <v>14</v>
      </c>
      <c r="F61079" t="s">
        <v>21</v>
      </c>
      <c r="G61079" t="s">
        <v>3157</v>
      </c>
      <c r="H61079" t="s">
        <v>33260</v>
      </c>
      <c r="I61079" t="s">
        <v>208969</v>
      </c>
      <c r="J61079" s="1">
        <v>40603</v>
      </c>
    </row>
    <row r="61080" spans="1:10" x14ac:dyDescent="0.25">
      <c r="A61080" t="s">
        <v>208970</v>
      </c>
      <c r="B61080" t="s">
        <v>208971</v>
      </c>
      <c r="C61080" t="s">
        <v>208972</v>
      </c>
      <c r="D61080" t="s">
        <v>208973</v>
      </c>
      <c r="E61080" t="s">
        <v>14</v>
      </c>
      <c r="J61080" s="1">
        <v>40338</v>
      </c>
    </row>
    <row r="61081" spans="1:10" x14ac:dyDescent="0.25">
      <c r="A61081" t="s">
        <v>208974</v>
      </c>
      <c r="B61081" t="s">
        <v>208975</v>
      </c>
      <c r="C61081" t="s">
        <v>208976</v>
      </c>
      <c r="D61081" t="s">
        <v>736</v>
      </c>
      <c r="E61081" t="s">
        <v>14</v>
      </c>
      <c r="F61081" t="s">
        <v>21</v>
      </c>
      <c r="G61081" t="s">
        <v>803</v>
      </c>
      <c r="H61081" t="s">
        <v>804</v>
      </c>
      <c r="I61081" t="s">
        <v>2749</v>
      </c>
    </row>
    <row r="61082" spans="1:10" x14ac:dyDescent="0.25">
      <c r="A61082" t="s">
        <v>208977</v>
      </c>
      <c r="B61082" t="s">
        <v>208978</v>
      </c>
      <c r="C61082" t="s">
        <v>208979</v>
      </c>
      <c r="D61082" t="s">
        <v>243</v>
      </c>
      <c r="E61082" t="s">
        <v>14</v>
      </c>
      <c r="F61082" t="s">
        <v>15</v>
      </c>
      <c r="G61082">
        <v>7</v>
      </c>
      <c r="H61082" t="s">
        <v>667</v>
      </c>
      <c r="I61082" t="s">
        <v>667</v>
      </c>
    </row>
    <row r="61083" spans="1:10" x14ac:dyDescent="0.25">
      <c r="A61083" t="s">
        <v>208980</v>
      </c>
      <c r="B61083" t="s">
        <v>208981</v>
      </c>
      <c r="C61083" t="s">
        <v>208982</v>
      </c>
      <c r="D61083" t="s">
        <v>419</v>
      </c>
      <c r="E61083" t="s">
        <v>202</v>
      </c>
      <c r="F61083" t="s">
        <v>21</v>
      </c>
      <c r="G61083" t="s">
        <v>137</v>
      </c>
      <c r="H61083" t="s">
        <v>138</v>
      </c>
      <c r="I61083" t="s">
        <v>138</v>
      </c>
      <c r="J61083" s="1">
        <v>41183</v>
      </c>
    </row>
    <row r="61084" spans="1:10" x14ac:dyDescent="0.25">
      <c r="A61084" t="s">
        <v>208983</v>
      </c>
      <c r="B61084" t="s">
        <v>208984</v>
      </c>
      <c r="C61084" t="s">
        <v>208985</v>
      </c>
      <c r="D61084" t="s">
        <v>259</v>
      </c>
      <c r="E61084" t="s">
        <v>14</v>
      </c>
      <c r="F61084" t="s">
        <v>123</v>
      </c>
      <c r="G61084" t="s">
        <v>4289</v>
      </c>
      <c r="H61084" t="s">
        <v>4290</v>
      </c>
      <c r="I61084" t="s">
        <v>4290</v>
      </c>
    </row>
    <row r="61085" spans="1:10" x14ac:dyDescent="0.25">
      <c r="A61085" t="s">
        <v>208986</v>
      </c>
      <c r="B61085" t="s">
        <v>208987</v>
      </c>
      <c r="E61085" t="s">
        <v>202</v>
      </c>
    </row>
    <row r="61086" spans="1:10" x14ac:dyDescent="0.25">
      <c r="A61086" t="s">
        <v>208988</v>
      </c>
      <c r="B61086" t="s">
        <v>208989</v>
      </c>
      <c r="C61086" t="s">
        <v>208990</v>
      </c>
      <c r="D61086" t="s">
        <v>38</v>
      </c>
      <c r="E61086" t="s">
        <v>202</v>
      </c>
      <c r="F61086" t="s">
        <v>21</v>
      </c>
      <c r="G61086" t="s">
        <v>77</v>
      </c>
      <c r="H61086" t="s">
        <v>1759</v>
      </c>
      <c r="I61086" t="s">
        <v>2519</v>
      </c>
      <c r="J61086" s="1">
        <v>40391</v>
      </c>
    </row>
    <row r="61087" spans="1:10" x14ac:dyDescent="0.25">
      <c r="A61087" t="s">
        <v>208991</v>
      </c>
      <c r="B61087" t="s">
        <v>208992</v>
      </c>
      <c r="C61087" t="s">
        <v>208993</v>
      </c>
      <c r="E61087" t="s">
        <v>14</v>
      </c>
      <c r="F61087" t="s">
        <v>21</v>
      </c>
      <c r="G61087" t="s">
        <v>281</v>
      </c>
      <c r="H61087" t="s">
        <v>1025</v>
      </c>
      <c r="I61087" t="s">
        <v>1025</v>
      </c>
      <c r="J61087" s="1">
        <v>39083</v>
      </c>
    </row>
    <row r="61088" spans="1:10" x14ac:dyDescent="0.25">
      <c r="A61088" t="s">
        <v>208994</v>
      </c>
      <c r="B61088" t="s">
        <v>208995</v>
      </c>
      <c r="C61088" t="s">
        <v>208996</v>
      </c>
      <c r="D61088" t="s">
        <v>208997</v>
      </c>
      <c r="E61088" t="s">
        <v>14</v>
      </c>
      <c r="F61088" t="s">
        <v>21</v>
      </c>
      <c r="G61088" t="s">
        <v>281</v>
      </c>
      <c r="H61088" t="s">
        <v>3704</v>
      </c>
      <c r="I61088" t="s">
        <v>3704</v>
      </c>
    </row>
    <row r="61089" spans="1:10" x14ac:dyDescent="0.25">
      <c r="A61089" t="s">
        <v>208998</v>
      </c>
      <c r="B61089" t="s">
        <v>208999</v>
      </c>
      <c r="C61089" t="s">
        <v>209000</v>
      </c>
      <c r="D61089" t="s">
        <v>37683</v>
      </c>
      <c r="E61089" t="s">
        <v>14</v>
      </c>
      <c r="F61089" t="s">
        <v>123</v>
      </c>
      <c r="G61089" t="s">
        <v>1751</v>
      </c>
      <c r="H61089" t="s">
        <v>3215</v>
      </c>
      <c r="I61089" t="s">
        <v>191535</v>
      </c>
    </row>
    <row r="61090" spans="1:10" x14ac:dyDescent="0.25">
      <c r="A61090" t="s">
        <v>209001</v>
      </c>
      <c r="B61090" t="s">
        <v>209002</v>
      </c>
      <c r="C61090" t="s">
        <v>209003</v>
      </c>
      <c r="D61090" t="s">
        <v>713</v>
      </c>
      <c r="E61090" t="s">
        <v>14</v>
      </c>
      <c r="F61090" t="s">
        <v>21</v>
      </c>
      <c r="G61090" t="s">
        <v>803</v>
      </c>
      <c r="H61090" t="s">
        <v>804</v>
      </c>
      <c r="I61090" t="s">
        <v>804</v>
      </c>
    </row>
    <row r="61091" spans="1:10" x14ac:dyDescent="0.25">
      <c r="A61091" t="s">
        <v>209004</v>
      </c>
      <c r="B61091" t="s">
        <v>209005</v>
      </c>
      <c r="C61091" t="s">
        <v>209006</v>
      </c>
      <c r="E61091" t="s">
        <v>14</v>
      </c>
      <c r="F61091" t="s">
        <v>342</v>
      </c>
      <c r="G61091">
        <v>6</v>
      </c>
      <c r="H61091" t="s">
        <v>15342</v>
      </c>
      <c r="I61091" t="s">
        <v>75270</v>
      </c>
    </row>
    <row r="61092" spans="1:10" x14ac:dyDescent="0.25">
      <c r="A61092" t="s">
        <v>209007</v>
      </c>
      <c r="B61092" t="s">
        <v>209008</v>
      </c>
      <c r="C61092" t="s">
        <v>209009</v>
      </c>
      <c r="D61092" t="s">
        <v>2474</v>
      </c>
      <c r="E61092" t="s">
        <v>14</v>
      </c>
      <c r="F61092" t="s">
        <v>21</v>
      </c>
      <c r="G61092" t="s">
        <v>101</v>
      </c>
      <c r="H61092" t="s">
        <v>102</v>
      </c>
      <c r="I61092" t="s">
        <v>103</v>
      </c>
      <c r="J61092" s="1">
        <v>25569</v>
      </c>
    </row>
    <row r="61093" spans="1:10" x14ac:dyDescent="0.25">
      <c r="A61093" t="s">
        <v>209010</v>
      </c>
      <c r="B61093" t="s">
        <v>209011</v>
      </c>
      <c r="C61093" t="s">
        <v>209012</v>
      </c>
      <c r="D61093" t="s">
        <v>209013</v>
      </c>
      <c r="E61093" t="s">
        <v>108</v>
      </c>
      <c r="F61093" t="s">
        <v>52</v>
      </c>
      <c r="G61093" t="s">
        <v>197</v>
      </c>
      <c r="H61093" t="s">
        <v>198</v>
      </c>
      <c r="I61093" t="s">
        <v>327</v>
      </c>
      <c r="J61093" s="1">
        <v>39448</v>
      </c>
    </row>
    <row r="61094" spans="1:10" x14ac:dyDescent="0.25">
      <c r="A61094" t="s">
        <v>209014</v>
      </c>
      <c r="B61094" t="s">
        <v>209015</v>
      </c>
      <c r="C61094" t="s">
        <v>209016</v>
      </c>
      <c r="D61094" t="s">
        <v>209017</v>
      </c>
      <c r="E61094" t="s">
        <v>14</v>
      </c>
      <c r="F61094" t="s">
        <v>21</v>
      </c>
      <c r="G61094" t="s">
        <v>101</v>
      </c>
      <c r="H61094" t="s">
        <v>102</v>
      </c>
      <c r="I61094" t="s">
        <v>103</v>
      </c>
      <c r="J61094" s="1">
        <v>41640</v>
      </c>
    </row>
    <row r="61095" spans="1:10" x14ac:dyDescent="0.25">
      <c r="A61095" t="s">
        <v>209018</v>
      </c>
      <c r="B61095" t="s">
        <v>209019</v>
      </c>
      <c r="D61095" t="s">
        <v>259</v>
      </c>
      <c r="E61095" t="s">
        <v>108</v>
      </c>
      <c r="F61095" t="s">
        <v>1057</v>
      </c>
      <c r="G61095">
        <v>2</v>
      </c>
      <c r="H61095" t="s">
        <v>1731</v>
      </c>
      <c r="I61095" t="s">
        <v>1731</v>
      </c>
    </row>
    <row r="61096" spans="1:10" x14ac:dyDescent="0.25">
      <c r="A61096" t="s">
        <v>209020</v>
      </c>
      <c r="B61096" t="s">
        <v>209021</v>
      </c>
      <c r="C61096" t="s">
        <v>209022</v>
      </c>
      <c r="D61096" t="s">
        <v>38</v>
      </c>
      <c r="E61096" t="s">
        <v>684</v>
      </c>
      <c r="F61096" t="s">
        <v>21</v>
      </c>
      <c r="G61096" t="s">
        <v>137</v>
      </c>
      <c r="H61096" t="s">
        <v>138</v>
      </c>
      <c r="I61096" t="s">
        <v>2494</v>
      </c>
      <c r="J61096" s="1">
        <v>34700</v>
      </c>
    </row>
    <row r="61097" spans="1:10" x14ac:dyDescent="0.25">
      <c r="A61097" t="s">
        <v>209023</v>
      </c>
      <c r="B61097" t="s">
        <v>209024</v>
      </c>
      <c r="C61097" t="s">
        <v>209025</v>
      </c>
      <c r="D61097" t="s">
        <v>70</v>
      </c>
      <c r="E61097" t="s">
        <v>14</v>
      </c>
      <c r="F61097" t="s">
        <v>33</v>
      </c>
      <c r="G61097">
        <v>22</v>
      </c>
      <c r="H61097" t="s">
        <v>34</v>
      </c>
      <c r="I61097" t="s">
        <v>34</v>
      </c>
      <c r="J61097" s="1">
        <v>39083</v>
      </c>
    </row>
    <row r="61098" spans="1:10" x14ac:dyDescent="0.25">
      <c r="A61098" t="s">
        <v>209026</v>
      </c>
      <c r="B61098" t="s">
        <v>209027</v>
      </c>
      <c r="C61098" t="s">
        <v>209028</v>
      </c>
      <c r="D61098" t="s">
        <v>3367</v>
      </c>
      <c r="E61098" t="s">
        <v>684</v>
      </c>
      <c r="F61098" t="s">
        <v>21</v>
      </c>
      <c r="G61098" t="s">
        <v>522</v>
      </c>
      <c r="H61098" t="s">
        <v>523</v>
      </c>
      <c r="I61098" t="s">
        <v>524</v>
      </c>
      <c r="J61098" s="1">
        <v>37622</v>
      </c>
    </row>
    <row r="61099" spans="1:10" x14ac:dyDescent="0.25">
      <c r="A61099" t="s">
        <v>209029</v>
      </c>
      <c r="B61099" t="s">
        <v>209030</v>
      </c>
      <c r="C61099" t="s">
        <v>209031</v>
      </c>
      <c r="D61099" t="s">
        <v>628</v>
      </c>
      <c r="E61099" t="s">
        <v>108</v>
      </c>
      <c r="F61099" t="s">
        <v>21</v>
      </c>
      <c r="G61099" t="s">
        <v>8188</v>
      </c>
      <c r="H61099" t="s">
        <v>8189</v>
      </c>
      <c r="I61099" t="s">
        <v>62050</v>
      </c>
      <c r="J61099" s="1">
        <v>37987</v>
      </c>
    </row>
    <row r="61100" spans="1:10" x14ac:dyDescent="0.25">
      <c r="A61100" t="s">
        <v>209032</v>
      </c>
      <c r="B61100" t="s">
        <v>209033</v>
      </c>
      <c r="D61100" t="s">
        <v>38</v>
      </c>
      <c r="E61100" t="s">
        <v>14</v>
      </c>
      <c r="F61100" t="s">
        <v>123</v>
      </c>
      <c r="G61100" t="s">
        <v>3005</v>
      </c>
      <c r="H61100" t="s">
        <v>125</v>
      </c>
      <c r="I61100" t="s">
        <v>3006</v>
      </c>
    </row>
    <row r="61101" spans="1:10" x14ac:dyDescent="0.25">
      <c r="A61101" t="s">
        <v>209034</v>
      </c>
      <c r="B61101" t="s">
        <v>209035</v>
      </c>
      <c r="C61101" t="s">
        <v>209036</v>
      </c>
      <c r="D61101" t="s">
        <v>122</v>
      </c>
      <c r="E61101" t="s">
        <v>14</v>
      </c>
      <c r="F61101" t="s">
        <v>21</v>
      </c>
      <c r="G61101" t="s">
        <v>375</v>
      </c>
      <c r="H61101" t="s">
        <v>376</v>
      </c>
      <c r="I61101" t="s">
        <v>376</v>
      </c>
      <c r="J61101" t="s">
        <v>207238</v>
      </c>
    </row>
    <row r="61102" spans="1:10" x14ac:dyDescent="0.25">
      <c r="A61102" t="s">
        <v>209037</v>
      </c>
      <c r="B61102" t="s">
        <v>209038</v>
      </c>
      <c r="C61102" t="s">
        <v>209039</v>
      </c>
      <c r="D61102" t="s">
        <v>1242</v>
      </c>
      <c r="E61102" t="s">
        <v>14</v>
      </c>
      <c r="F61102" t="s">
        <v>21</v>
      </c>
      <c r="G61102" t="s">
        <v>375</v>
      </c>
      <c r="H61102" t="s">
        <v>376</v>
      </c>
      <c r="I61102" t="s">
        <v>376</v>
      </c>
    </row>
    <row r="61103" spans="1:10" x14ac:dyDescent="0.25">
      <c r="A61103" t="s">
        <v>209040</v>
      </c>
      <c r="B61103" t="s">
        <v>209041</v>
      </c>
      <c r="C61103" t="s">
        <v>209042</v>
      </c>
      <c r="D61103" t="s">
        <v>209043</v>
      </c>
      <c r="E61103" t="s">
        <v>14</v>
      </c>
      <c r="F61103" t="s">
        <v>4932</v>
      </c>
      <c r="G61103">
        <v>9</v>
      </c>
      <c r="H61103" t="s">
        <v>7371</v>
      </c>
      <c r="I61103" t="s">
        <v>7371</v>
      </c>
    </row>
    <row r="61104" spans="1:10" x14ac:dyDescent="0.25">
      <c r="A61104" t="s">
        <v>209044</v>
      </c>
      <c r="B61104" t="s">
        <v>209045</v>
      </c>
      <c r="E61104" t="s">
        <v>14</v>
      </c>
      <c r="F61104" t="s">
        <v>21</v>
      </c>
      <c r="G61104" t="s">
        <v>59</v>
      </c>
      <c r="H61104" t="s">
        <v>1216</v>
      </c>
      <c r="I61104" t="s">
        <v>3043</v>
      </c>
    </row>
    <row r="61105" spans="1:10" x14ac:dyDescent="0.25">
      <c r="A61105" t="s">
        <v>209046</v>
      </c>
      <c r="B61105" t="s">
        <v>209047</v>
      </c>
      <c r="C61105" t="s">
        <v>209048</v>
      </c>
      <c r="D61105" t="s">
        <v>209049</v>
      </c>
      <c r="E61105" t="s">
        <v>14</v>
      </c>
      <c r="F61105" t="s">
        <v>21</v>
      </c>
      <c r="G61105" t="s">
        <v>803</v>
      </c>
      <c r="H61105" t="s">
        <v>1527</v>
      </c>
      <c r="I61105" t="s">
        <v>3110</v>
      </c>
      <c r="J61105" s="1">
        <v>39814</v>
      </c>
    </row>
    <row r="61106" spans="1:10" x14ac:dyDescent="0.25">
      <c r="A61106" t="s">
        <v>209050</v>
      </c>
      <c r="B61106" t="s">
        <v>174528</v>
      </c>
      <c r="C61106" t="s">
        <v>209051</v>
      </c>
      <c r="D61106" t="s">
        <v>209052</v>
      </c>
      <c r="E61106" t="s">
        <v>14</v>
      </c>
      <c r="F61106" t="s">
        <v>21</v>
      </c>
      <c r="G61106" t="s">
        <v>59</v>
      </c>
      <c r="H61106" t="s">
        <v>60</v>
      </c>
      <c r="I61106" t="s">
        <v>266</v>
      </c>
      <c r="J61106" s="1">
        <v>41851</v>
      </c>
    </row>
    <row r="61107" spans="1:10" x14ac:dyDescent="0.25">
      <c r="A61107" t="s">
        <v>209053</v>
      </c>
      <c r="B61107" t="s">
        <v>209054</v>
      </c>
      <c r="C61107" t="s">
        <v>209055</v>
      </c>
      <c r="D61107" t="s">
        <v>209056</v>
      </c>
      <c r="E61107" t="s">
        <v>14</v>
      </c>
      <c r="F61107" t="s">
        <v>21</v>
      </c>
      <c r="G61107" t="s">
        <v>59</v>
      </c>
      <c r="H61107" t="s">
        <v>961</v>
      </c>
      <c r="I61107" t="s">
        <v>962</v>
      </c>
    </row>
    <row r="61108" spans="1:10" x14ac:dyDescent="0.25">
      <c r="A61108" t="s">
        <v>209057</v>
      </c>
      <c r="B61108" t="s">
        <v>209058</v>
      </c>
      <c r="C61108" t="s">
        <v>209059</v>
      </c>
      <c r="D61108" t="s">
        <v>209060</v>
      </c>
      <c r="E61108" t="s">
        <v>14</v>
      </c>
      <c r="F61108" t="s">
        <v>21</v>
      </c>
      <c r="G61108" t="s">
        <v>59</v>
      </c>
      <c r="H61108" t="s">
        <v>60</v>
      </c>
      <c r="I61108" t="s">
        <v>66</v>
      </c>
      <c r="J61108" s="1">
        <v>41167</v>
      </c>
    </row>
    <row r="61109" spans="1:10" x14ac:dyDescent="0.25">
      <c r="A61109" t="s">
        <v>209061</v>
      </c>
      <c r="B61109" t="s">
        <v>209062</v>
      </c>
      <c r="C61109" t="s">
        <v>209063</v>
      </c>
      <c r="D61109" t="s">
        <v>38</v>
      </c>
      <c r="E61109" t="s">
        <v>14</v>
      </c>
      <c r="F61109" t="s">
        <v>21</v>
      </c>
      <c r="G61109" t="s">
        <v>425</v>
      </c>
      <c r="H61109" t="s">
        <v>523</v>
      </c>
      <c r="I61109" t="s">
        <v>8299</v>
      </c>
    </row>
    <row r="61110" spans="1:10" x14ac:dyDescent="0.25">
      <c r="A61110" t="s">
        <v>209064</v>
      </c>
      <c r="B61110" t="s">
        <v>209065</v>
      </c>
      <c r="C61110" t="s">
        <v>209066</v>
      </c>
      <c r="D61110" t="s">
        <v>1284</v>
      </c>
      <c r="E61110" t="s">
        <v>14</v>
      </c>
      <c r="F61110" t="s">
        <v>21</v>
      </c>
      <c r="G61110" t="s">
        <v>94</v>
      </c>
      <c r="H61110" t="s">
        <v>95</v>
      </c>
      <c r="I61110" t="s">
        <v>6897</v>
      </c>
    </row>
    <row r="61111" spans="1:10" x14ac:dyDescent="0.25">
      <c r="A61111" t="s">
        <v>209067</v>
      </c>
      <c r="B61111" t="s">
        <v>209068</v>
      </c>
      <c r="C61111" t="s">
        <v>209069</v>
      </c>
      <c r="D61111" t="s">
        <v>209070</v>
      </c>
      <c r="E61111" t="s">
        <v>14</v>
      </c>
      <c r="F61111" t="s">
        <v>52</v>
      </c>
      <c r="G61111" t="s">
        <v>197</v>
      </c>
      <c r="H61111" t="s">
        <v>198</v>
      </c>
      <c r="I61111" t="s">
        <v>198</v>
      </c>
      <c r="J61111" s="1">
        <v>41640</v>
      </c>
    </row>
    <row r="61112" spans="1:10" x14ac:dyDescent="0.25">
      <c r="A61112" t="s">
        <v>209071</v>
      </c>
      <c r="B61112" t="s">
        <v>209072</v>
      </c>
      <c r="C61112" t="s">
        <v>209073</v>
      </c>
      <c r="D61112" t="s">
        <v>145</v>
      </c>
      <c r="E61112" t="s">
        <v>14</v>
      </c>
      <c r="F61112" t="s">
        <v>1057</v>
      </c>
      <c r="G61112">
        <v>16</v>
      </c>
      <c r="H61112" t="s">
        <v>1699</v>
      </c>
      <c r="I61112" t="s">
        <v>1699</v>
      </c>
      <c r="J61112" s="1">
        <v>39083</v>
      </c>
    </row>
    <row r="61113" spans="1:10" x14ac:dyDescent="0.25">
      <c r="A61113" t="s">
        <v>209074</v>
      </c>
      <c r="B61113" t="s">
        <v>209075</v>
      </c>
      <c r="C61113" t="s">
        <v>209076</v>
      </c>
      <c r="D61113" t="s">
        <v>209077</v>
      </c>
      <c r="E61113" t="s">
        <v>14</v>
      </c>
      <c r="F61113" t="s">
        <v>336</v>
      </c>
      <c r="G61113">
        <v>11</v>
      </c>
      <c r="H61113" t="s">
        <v>492</v>
      </c>
      <c r="I61113" t="s">
        <v>492</v>
      </c>
      <c r="J61113" s="1">
        <v>38718</v>
      </c>
    </row>
    <row r="61114" spans="1:10" x14ac:dyDescent="0.25">
      <c r="A61114" t="s">
        <v>209078</v>
      </c>
      <c r="B61114" t="s">
        <v>209079</v>
      </c>
      <c r="C61114" t="s">
        <v>209080</v>
      </c>
      <c r="D61114" t="s">
        <v>209081</v>
      </c>
      <c r="E61114" t="s">
        <v>14</v>
      </c>
      <c r="F61114" t="s">
        <v>52</v>
      </c>
      <c r="G61114" t="s">
        <v>3334</v>
      </c>
      <c r="H61114" t="s">
        <v>3335</v>
      </c>
      <c r="I61114" t="s">
        <v>3336</v>
      </c>
      <c r="J61114" s="1">
        <v>40162</v>
      </c>
    </row>
    <row r="61115" spans="1:10" x14ac:dyDescent="0.25">
      <c r="A61115" t="s">
        <v>209082</v>
      </c>
      <c r="B61115" t="s">
        <v>209083</v>
      </c>
      <c r="C61115" t="s">
        <v>209084</v>
      </c>
      <c r="D61115" t="s">
        <v>209085</v>
      </c>
      <c r="E61115" t="s">
        <v>14</v>
      </c>
      <c r="F61115" t="s">
        <v>21</v>
      </c>
      <c r="G61115" t="s">
        <v>39</v>
      </c>
      <c r="H61115" t="s">
        <v>277</v>
      </c>
      <c r="I61115" t="s">
        <v>277</v>
      </c>
      <c r="J61115" s="1">
        <v>40907</v>
      </c>
    </row>
    <row r="61116" spans="1:10" x14ac:dyDescent="0.25">
      <c r="A61116" t="s">
        <v>209086</v>
      </c>
      <c r="B61116" t="s">
        <v>209087</v>
      </c>
      <c r="C61116" t="s">
        <v>209088</v>
      </c>
      <c r="D61116" t="s">
        <v>209089</v>
      </c>
      <c r="E61116" t="s">
        <v>14</v>
      </c>
      <c r="F61116" t="s">
        <v>474</v>
      </c>
      <c r="H61116" t="s">
        <v>475</v>
      </c>
      <c r="I61116" t="s">
        <v>475</v>
      </c>
      <c r="J61116" s="1">
        <v>41906</v>
      </c>
    </row>
    <row r="61117" spans="1:10" x14ac:dyDescent="0.25">
      <c r="A61117" t="s">
        <v>209090</v>
      </c>
      <c r="B61117" t="s">
        <v>209091</v>
      </c>
      <c r="C61117" t="s">
        <v>209092</v>
      </c>
      <c r="D61117" t="s">
        <v>89</v>
      </c>
      <c r="E61117" t="s">
        <v>14</v>
      </c>
      <c r="F61117" t="s">
        <v>15</v>
      </c>
      <c r="G61117">
        <v>10</v>
      </c>
      <c r="H61117" t="s">
        <v>667</v>
      </c>
      <c r="I61117" t="s">
        <v>668</v>
      </c>
      <c r="J61117" s="1">
        <v>41640</v>
      </c>
    </row>
    <row r="61118" spans="1:10" x14ac:dyDescent="0.25">
      <c r="A61118" t="s">
        <v>209093</v>
      </c>
      <c r="B61118" t="s">
        <v>209094</v>
      </c>
      <c r="C61118" t="s">
        <v>209095</v>
      </c>
      <c r="D61118" t="s">
        <v>2474</v>
      </c>
      <c r="E61118" t="s">
        <v>14</v>
      </c>
      <c r="F61118" t="s">
        <v>16667</v>
      </c>
      <c r="G61118">
        <v>3</v>
      </c>
      <c r="H61118" t="s">
        <v>172552</v>
      </c>
      <c r="I61118" t="s">
        <v>172552</v>
      </c>
      <c r="J61118" s="1">
        <v>36892</v>
      </c>
    </row>
    <row r="61119" spans="1:10" x14ac:dyDescent="0.25">
      <c r="A61119" t="s">
        <v>209096</v>
      </c>
      <c r="B61119" t="s">
        <v>209097</v>
      </c>
      <c r="C61119" t="s">
        <v>209098</v>
      </c>
      <c r="D61119" t="s">
        <v>243</v>
      </c>
      <c r="E61119" t="s">
        <v>14</v>
      </c>
      <c r="F61119" t="s">
        <v>21</v>
      </c>
      <c r="G61119" t="s">
        <v>425</v>
      </c>
      <c r="H61119" t="s">
        <v>1745</v>
      </c>
      <c r="I61119" t="s">
        <v>1746</v>
      </c>
      <c r="J61119" s="1">
        <v>41468</v>
      </c>
    </row>
    <row r="61120" spans="1:10" x14ac:dyDescent="0.25">
      <c r="A61120" t="s">
        <v>209099</v>
      </c>
      <c r="B61120" t="s">
        <v>209100</v>
      </c>
      <c r="C61120" t="s">
        <v>209101</v>
      </c>
      <c r="D61120" t="s">
        <v>33814</v>
      </c>
      <c r="E61120" t="s">
        <v>14</v>
      </c>
      <c r="F61120" t="s">
        <v>21</v>
      </c>
      <c r="G61120" t="s">
        <v>59</v>
      </c>
      <c r="H61120" t="s">
        <v>90</v>
      </c>
      <c r="I61120" t="s">
        <v>90</v>
      </c>
    </row>
    <row r="61121" spans="1:10" x14ac:dyDescent="0.25">
      <c r="A61121" t="s">
        <v>209102</v>
      </c>
      <c r="B61121" t="s">
        <v>209103</v>
      </c>
      <c r="C61121" t="s">
        <v>209104</v>
      </c>
      <c r="D61121" t="s">
        <v>51</v>
      </c>
      <c r="E61121" t="s">
        <v>14</v>
      </c>
      <c r="F61121" t="s">
        <v>21</v>
      </c>
      <c r="G61121" t="s">
        <v>39</v>
      </c>
      <c r="H61121" t="s">
        <v>40</v>
      </c>
      <c r="I61121" t="s">
        <v>41</v>
      </c>
      <c r="J61121" s="1">
        <v>40544</v>
      </c>
    </row>
    <row r="61122" spans="1:10" x14ac:dyDescent="0.25">
      <c r="A61122" t="s">
        <v>209105</v>
      </c>
      <c r="B61122" t="s">
        <v>209106</v>
      </c>
      <c r="C61122" t="s">
        <v>209107</v>
      </c>
      <c r="D61122" t="s">
        <v>51</v>
      </c>
      <c r="E61122" t="s">
        <v>14</v>
      </c>
      <c r="F61122" t="s">
        <v>21</v>
      </c>
      <c r="G61122" t="s">
        <v>522</v>
      </c>
      <c r="H61122" t="s">
        <v>523</v>
      </c>
      <c r="I61122" t="s">
        <v>524</v>
      </c>
      <c r="J61122" s="1">
        <v>37257</v>
      </c>
    </row>
    <row r="61123" spans="1:10" x14ac:dyDescent="0.25">
      <c r="A61123" t="s">
        <v>209108</v>
      </c>
      <c r="B61123" t="s">
        <v>209109</v>
      </c>
      <c r="C61123" t="s">
        <v>209110</v>
      </c>
      <c r="D61123" t="s">
        <v>209111</v>
      </c>
      <c r="E61123" t="s">
        <v>14</v>
      </c>
      <c r="F61123" t="s">
        <v>52</v>
      </c>
      <c r="G61123" t="s">
        <v>197</v>
      </c>
      <c r="H61123" t="s">
        <v>198</v>
      </c>
      <c r="I61123" t="s">
        <v>198</v>
      </c>
      <c r="J61123" s="1">
        <v>41275</v>
      </c>
    </row>
    <row r="61124" spans="1:10" x14ac:dyDescent="0.25">
      <c r="A61124" t="s">
        <v>209112</v>
      </c>
      <c r="B61124" t="s">
        <v>209113</v>
      </c>
      <c r="C61124" t="s">
        <v>209114</v>
      </c>
      <c r="D61124" t="s">
        <v>209115</v>
      </c>
      <c r="E61124" t="s">
        <v>14</v>
      </c>
      <c r="F61124" t="s">
        <v>21</v>
      </c>
      <c r="G61124" t="s">
        <v>59</v>
      </c>
      <c r="H61124" t="s">
        <v>60</v>
      </c>
      <c r="I61124" t="s">
        <v>1397</v>
      </c>
      <c r="J61124" s="1">
        <v>40269</v>
      </c>
    </row>
    <row r="61125" spans="1:10" x14ac:dyDescent="0.25">
      <c r="A61125" t="s">
        <v>209116</v>
      </c>
      <c r="B61125" t="s">
        <v>209117</v>
      </c>
      <c r="C61125" t="s">
        <v>209118</v>
      </c>
      <c r="D61125" t="s">
        <v>51</v>
      </c>
      <c r="E61125" t="s">
        <v>14</v>
      </c>
      <c r="F61125" t="s">
        <v>21</v>
      </c>
      <c r="G61125" t="s">
        <v>281</v>
      </c>
      <c r="H61125" t="s">
        <v>573</v>
      </c>
      <c r="I61125" t="s">
        <v>65300</v>
      </c>
    </row>
    <row r="61126" spans="1:10" x14ac:dyDescent="0.25">
      <c r="A61126" t="s">
        <v>209119</v>
      </c>
      <c r="B61126" t="s">
        <v>209120</v>
      </c>
      <c r="C61126" t="s">
        <v>209121</v>
      </c>
      <c r="D61126" t="s">
        <v>209122</v>
      </c>
      <c r="E61126" t="s">
        <v>14</v>
      </c>
      <c r="F61126" t="s">
        <v>21</v>
      </c>
      <c r="G61126" t="s">
        <v>59</v>
      </c>
      <c r="H61126" t="s">
        <v>90</v>
      </c>
      <c r="I61126" t="s">
        <v>1274</v>
      </c>
      <c r="J61126" s="1">
        <v>37257</v>
      </c>
    </row>
    <row r="61127" spans="1:10" x14ac:dyDescent="0.25">
      <c r="A61127" t="s">
        <v>209123</v>
      </c>
      <c r="B61127" t="s">
        <v>209124</v>
      </c>
      <c r="C61127" t="s">
        <v>209125</v>
      </c>
      <c r="D61127" t="s">
        <v>34981</v>
      </c>
      <c r="E61127" t="s">
        <v>14</v>
      </c>
      <c r="F61127" t="s">
        <v>21</v>
      </c>
      <c r="G61127" t="s">
        <v>59</v>
      </c>
      <c r="H61127" t="s">
        <v>90</v>
      </c>
      <c r="I61127" t="s">
        <v>1423</v>
      </c>
      <c r="J61127" s="1">
        <v>37377</v>
      </c>
    </row>
    <row r="61128" spans="1:10" x14ac:dyDescent="0.25">
      <c r="A61128" t="s">
        <v>209126</v>
      </c>
      <c r="B61128" t="s">
        <v>209127</v>
      </c>
      <c r="C61128" t="s">
        <v>209128</v>
      </c>
      <c r="D61128" t="s">
        <v>209129</v>
      </c>
      <c r="E61128" t="s">
        <v>14</v>
      </c>
      <c r="F61128" t="s">
        <v>21</v>
      </c>
      <c r="G61128" t="s">
        <v>59</v>
      </c>
      <c r="H61128" t="s">
        <v>60</v>
      </c>
      <c r="I61128" t="s">
        <v>66</v>
      </c>
    </row>
    <row r="61129" spans="1:10" x14ac:dyDescent="0.25">
      <c r="A61129" t="s">
        <v>209130</v>
      </c>
      <c r="B61129" t="s">
        <v>209131</v>
      </c>
      <c r="C61129" t="s">
        <v>209132</v>
      </c>
      <c r="D61129" t="s">
        <v>2321</v>
      </c>
      <c r="E61129" t="s">
        <v>14</v>
      </c>
      <c r="F61129" t="s">
        <v>8167</v>
      </c>
      <c r="G61129">
        <v>14</v>
      </c>
      <c r="H61129" t="s">
        <v>16966</v>
      </c>
      <c r="I61129" t="s">
        <v>16966</v>
      </c>
      <c r="J61129" s="1">
        <v>35431</v>
      </c>
    </row>
    <row r="61130" spans="1:10" x14ac:dyDescent="0.25">
      <c r="A61130" t="s">
        <v>209133</v>
      </c>
      <c r="B61130" t="s">
        <v>209134</v>
      </c>
      <c r="C61130" t="s">
        <v>209135</v>
      </c>
      <c r="D61130" t="s">
        <v>111159</v>
      </c>
      <c r="E61130" t="s">
        <v>14</v>
      </c>
      <c r="F61130" t="s">
        <v>21</v>
      </c>
      <c r="G61130" t="s">
        <v>137</v>
      </c>
      <c r="H61130" t="s">
        <v>138</v>
      </c>
      <c r="I61130" t="s">
        <v>138</v>
      </c>
    </row>
    <row r="61131" spans="1:10" x14ac:dyDescent="0.25">
      <c r="A61131" t="s">
        <v>209136</v>
      </c>
      <c r="B61131" t="s">
        <v>209137</v>
      </c>
      <c r="C61131" t="s">
        <v>209138</v>
      </c>
      <c r="D61131" t="s">
        <v>38</v>
      </c>
      <c r="E61131" t="s">
        <v>14</v>
      </c>
      <c r="F61131" t="s">
        <v>21</v>
      </c>
      <c r="G61131" t="s">
        <v>59</v>
      </c>
      <c r="H61131" t="s">
        <v>90</v>
      </c>
      <c r="I61131" t="s">
        <v>4723</v>
      </c>
    </row>
    <row r="61132" spans="1:10" x14ac:dyDescent="0.25">
      <c r="A61132" t="s">
        <v>209139</v>
      </c>
      <c r="B61132" t="s">
        <v>209140</v>
      </c>
      <c r="C61132" t="s">
        <v>209141</v>
      </c>
      <c r="D61132" t="s">
        <v>38</v>
      </c>
      <c r="E61132" t="s">
        <v>14</v>
      </c>
      <c r="F61132" t="s">
        <v>21</v>
      </c>
      <c r="G61132" t="s">
        <v>101</v>
      </c>
      <c r="H61132" t="s">
        <v>5334</v>
      </c>
      <c r="I61132" t="s">
        <v>5335</v>
      </c>
      <c r="J61132" s="1">
        <v>40909</v>
      </c>
    </row>
    <row r="61133" spans="1:10" x14ac:dyDescent="0.25">
      <c r="A61133" t="s">
        <v>209142</v>
      </c>
      <c r="B61133" t="s">
        <v>209143</v>
      </c>
      <c r="C61133" t="s">
        <v>209144</v>
      </c>
      <c r="D61133" t="s">
        <v>51</v>
      </c>
      <c r="E61133" t="s">
        <v>14</v>
      </c>
      <c r="F61133" t="s">
        <v>123</v>
      </c>
      <c r="G61133" t="s">
        <v>3850</v>
      </c>
      <c r="H61133" t="s">
        <v>3215</v>
      </c>
      <c r="I61133" t="s">
        <v>105356</v>
      </c>
    </row>
    <row r="61134" spans="1:10" x14ac:dyDescent="0.25">
      <c r="A61134" t="s">
        <v>209145</v>
      </c>
      <c r="B61134" t="s">
        <v>209146</v>
      </c>
      <c r="C61134" t="s">
        <v>209147</v>
      </c>
      <c r="D61134" t="s">
        <v>116447</v>
      </c>
      <c r="E61134" t="s">
        <v>14</v>
      </c>
      <c r="F61134" t="s">
        <v>21</v>
      </c>
      <c r="G61134" t="s">
        <v>540</v>
      </c>
      <c r="H61134" t="s">
        <v>541</v>
      </c>
      <c r="I61134" t="s">
        <v>32216</v>
      </c>
      <c r="J61134" s="1">
        <v>40179</v>
      </c>
    </row>
    <row r="61135" spans="1:10" x14ac:dyDescent="0.25">
      <c r="A61135" t="s">
        <v>209148</v>
      </c>
      <c r="B61135" t="s">
        <v>209149</v>
      </c>
      <c r="C61135" t="s">
        <v>209150</v>
      </c>
      <c r="D61135" t="s">
        <v>259</v>
      </c>
      <c r="E61135" t="s">
        <v>14</v>
      </c>
      <c r="F61135" t="s">
        <v>21</v>
      </c>
      <c r="G61135" t="s">
        <v>137</v>
      </c>
      <c r="H61135" t="s">
        <v>138</v>
      </c>
      <c r="I61135" t="s">
        <v>138</v>
      </c>
      <c r="J61135" s="1">
        <v>37622</v>
      </c>
    </row>
    <row r="61136" spans="1:10" x14ac:dyDescent="0.25">
      <c r="A61136" t="s">
        <v>209151</v>
      </c>
      <c r="B61136" t="s">
        <v>209152</v>
      </c>
      <c r="C61136" t="s">
        <v>209153</v>
      </c>
      <c r="D61136" t="s">
        <v>65</v>
      </c>
      <c r="E61136" t="s">
        <v>14</v>
      </c>
      <c r="F61136" t="s">
        <v>52</v>
      </c>
      <c r="G61136" t="s">
        <v>3334</v>
      </c>
      <c r="H61136" t="s">
        <v>3335</v>
      </c>
      <c r="I61136" t="s">
        <v>3336</v>
      </c>
      <c r="J61136" s="1">
        <v>37987</v>
      </c>
    </row>
    <row r="61137" spans="1:10" x14ac:dyDescent="0.25">
      <c r="A61137" t="s">
        <v>209154</v>
      </c>
      <c r="B61137" t="s">
        <v>209155</v>
      </c>
      <c r="C61137" t="s">
        <v>209156</v>
      </c>
      <c r="D61137" t="s">
        <v>38</v>
      </c>
      <c r="E61137" t="s">
        <v>14</v>
      </c>
      <c r="F61137" t="s">
        <v>21</v>
      </c>
      <c r="G61137" t="s">
        <v>153</v>
      </c>
      <c r="H61137" t="s">
        <v>239</v>
      </c>
      <c r="I61137" t="s">
        <v>322</v>
      </c>
      <c r="J61137" s="1">
        <v>35796</v>
      </c>
    </row>
    <row r="61138" spans="1:10" x14ac:dyDescent="0.25">
      <c r="A61138" t="s">
        <v>209157</v>
      </c>
      <c r="B61138" t="s">
        <v>209158</v>
      </c>
      <c r="D61138" t="s">
        <v>1396</v>
      </c>
      <c r="E61138" t="s">
        <v>14</v>
      </c>
    </row>
    <row r="61139" spans="1:10" x14ac:dyDescent="0.25">
      <c r="A61139" t="s">
        <v>209159</v>
      </c>
      <c r="B61139" t="s">
        <v>209160</v>
      </c>
      <c r="C61139" t="s">
        <v>209161</v>
      </c>
      <c r="D61139" t="s">
        <v>209162</v>
      </c>
      <c r="E61139" t="s">
        <v>14</v>
      </c>
      <c r="F61139" t="s">
        <v>21</v>
      </c>
      <c r="G61139" t="s">
        <v>59</v>
      </c>
      <c r="H61139" t="s">
        <v>90</v>
      </c>
      <c r="I61139" t="s">
        <v>821</v>
      </c>
      <c r="J61139" s="1">
        <v>39814</v>
      </c>
    </row>
    <row r="61140" spans="1:10" x14ac:dyDescent="0.25">
      <c r="A61140" t="s">
        <v>209163</v>
      </c>
      <c r="B61140" t="s">
        <v>209164</v>
      </c>
      <c r="C61140" t="s">
        <v>209165</v>
      </c>
      <c r="D61140" t="s">
        <v>2514</v>
      </c>
      <c r="E61140" t="s">
        <v>14</v>
      </c>
      <c r="F61140" t="s">
        <v>52</v>
      </c>
      <c r="G61140" t="s">
        <v>3334</v>
      </c>
      <c r="H61140" t="s">
        <v>20055</v>
      </c>
      <c r="I61140" t="s">
        <v>20056</v>
      </c>
    </row>
    <row r="61141" spans="1:10" x14ac:dyDescent="0.25">
      <c r="A61141" t="s">
        <v>209166</v>
      </c>
      <c r="B61141" t="s">
        <v>209167</v>
      </c>
      <c r="C61141" t="s">
        <v>209168</v>
      </c>
      <c r="D61141" t="s">
        <v>209169</v>
      </c>
      <c r="E61141" t="s">
        <v>14</v>
      </c>
      <c r="F61141" t="s">
        <v>21</v>
      </c>
      <c r="G61141" t="s">
        <v>281</v>
      </c>
      <c r="H61141" t="s">
        <v>869</v>
      </c>
      <c r="I61141" t="s">
        <v>869</v>
      </c>
      <c r="J61141" s="1">
        <v>41760</v>
      </c>
    </row>
    <row r="61142" spans="1:10" x14ac:dyDescent="0.25">
      <c r="A61142" t="s">
        <v>209170</v>
      </c>
      <c r="B61142" t="s">
        <v>209171</v>
      </c>
      <c r="C61142" t="s">
        <v>209172</v>
      </c>
      <c r="D61142" t="s">
        <v>41381</v>
      </c>
      <c r="E61142" t="s">
        <v>14</v>
      </c>
      <c r="F61142" t="s">
        <v>21</v>
      </c>
      <c r="G61142" t="s">
        <v>281</v>
      </c>
      <c r="H61142" t="s">
        <v>573</v>
      </c>
      <c r="I61142" t="s">
        <v>573</v>
      </c>
    </row>
    <row r="61143" spans="1:10" x14ac:dyDescent="0.25">
      <c r="A61143" t="s">
        <v>209173</v>
      </c>
      <c r="B61143" t="s">
        <v>209174</v>
      </c>
      <c r="C61143" t="s">
        <v>209175</v>
      </c>
      <c r="D61143" t="s">
        <v>21724</v>
      </c>
      <c r="E61143" t="s">
        <v>14</v>
      </c>
      <c r="F61143" t="s">
        <v>21</v>
      </c>
      <c r="G61143" t="s">
        <v>101</v>
      </c>
      <c r="H61143" t="s">
        <v>688</v>
      </c>
      <c r="I61143" t="s">
        <v>25419</v>
      </c>
      <c r="J61143" s="1">
        <v>39448</v>
      </c>
    </row>
    <row r="61144" spans="1:10" x14ac:dyDescent="0.25">
      <c r="A61144" t="s">
        <v>209176</v>
      </c>
      <c r="B61144" t="s">
        <v>209177</v>
      </c>
      <c r="C61144" t="s">
        <v>209178</v>
      </c>
      <c r="D61144" t="s">
        <v>209179</v>
      </c>
      <c r="E61144" t="s">
        <v>14</v>
      </c>
    </row>
    <row r="61145" spans="1:10" x14ac:dyDescent="0.25">
      <c r="A61145" t="s">
        <v>209180</v>
      </c>
      <c r="B61145" t="s">
        <v>209181</v>
      </c>
      <c r="C61145" t="s">
        <v>209182</v>
      </c>
      <c r="D61145" t="s">
        <v>2765</v>
      </c>
      <c r="E61145" t="s">
        <v>14</v>
      </c>
      <c r="F61145" t="s">
        <v>21</v>
      </c>
      <c r="G61145" t="s">
        <v>101</v>
      </c>
      <c r="H61145" t="s">
        <v>102</v>
      </c>
      <c r="I61145" t="s">
        <v>103</v>
      </c>
      <c r="J61145" s="1">
        <v>41275</v>
      </c>
    </row>
    <row r="61146" spans="1:10" x14ac:dyDescent="0.25">
      <c r="A61146" t="s">
        <v>209183</v>
      </c>
      <c r="B61146" t="s">
        <v>209184</v>
      </c>
      <c r="C61146" t="s">
        <v>209185</v>
      </c>
      <c r="D61146" t="s">
        <v>736</v>
      </c>
      <c r="E61146" t="s">
        <v>14</v>
      </c>
      <c r="F61146" t="s">
        <v>21</v>
      </c>
      <c r="G61146" t="s">
        <v>59</v>
      </c>
      <c r="H61146" t="s">
        <v>60</v>
      </c>
      <c r="I61146" t="s">
        <v>3209</v>
      </c>
    </row>
    <row r="61147" spans="1:10" x14ac:dyDescent="0.25">
      <c r="A61147" t="s">
        <v>209186</v>
      </c>
      <c r="B61147" t="s">
        <v>209187</v>
      </c>
      <c r="C61147" t="s">
        <v>209188</v>
      </c>
      <c r="D61147" t="s">
        <v>3703</v>
      </c>
      <c r="E61147" t="s">
        <v>14</v>
      </c>
      <c r="F61147" t="s">
        <v>21</v>
      </c>
      <c r="G61147" t="s">
        <v>153</v>
      </c>
      <c r="H61147" t="s">
        <v>2681</v>
      </c>
      <c r="I61147" t="s">
        <v>209189</v>
      </c>
      <c r="J61147" s="1">
        <v>40544</v>
      </c>
    </row>
    <row r="61148" spans="1:10" x14ac:dyDescent="0.25">
      <c r="A61148" t="s">
        <v>209190</v>
      </c>
      <c r="B61148" t="s">
        <v>209191</v>
      </c>
      <c r="C61148" t="s">
        <v>209192</v>
      </c>
      <c r="D61148" t="s">
        <v>51</v>
      </c>
      <c r="E61148" t="s">
        <v>14</v>
      </c>
      <c r="F61148" t="s">
        <v>21</v>
      </c>
      <c r="G61148" t="s">
        <v>116</v>
      </c>
      <c r="H61148" t="s">
        <v>117</v>
      </c>
      <c r="I61148" t="s">
        <v>87106</v>
      </c>
      <c r="J61148" s="1">
        <v>36161</v>
      </c>
    </row>
    <row r="61149" spans="1:10" x14ac:dyDescent="0.25">
      <c r="A61149" t="s">
        <v>209193</v>
      </c>
      <c r="B61149" t="s">
        <v>209194</v>
      </c>
      <c r="D61149" t="s">
        <v>259</v>
      </c>
      <c r="E61149" t="s">
        <v>108</v>
      </c>
      <c r="F61149" t="s">
        <v>21</v>
      </c>
      <c r="G61149" t="s">
        <v>94</v>
      </c>
      <c r="H61149" t="s">
        <v>95</v>
      </c>
      <c r="I61149" t="s">
        <v>18093</v>
      </c>
      <c r="J61149" s="1">
        <v>37257</v>
      </c>
    </row>
    <row r="61150" spans="1:10" x14ac:dyDescent="0.25">
      <c r="A61150" t="s">
        <v>209195</v>
      </c>
      <c r="B61150" t="s">
        <v>209196</v>
      </c>
      <c r="C61150" t="s">
        <v>209197</v>
      </c>
      <c r="D61150" t="s">
        <v>761</v>
      </c>
      <c r="E61150" t="s">
        <v>202</v>
      </c>
    </row>
    <row r="61151" spans="1:10" x14ac:dyDescent="0.25">
      <c r="A61151" t="s">
        <v>209198</v>
      </c>
      <c r="B61151" t="s">
        <v>209199</v>
      </c>
      <c r="C61151" t="s">
        <v>209200</v>
      </c>
      <c r="D61151" t="s">
        <v>209201</v>
      </c>
      <c r="E61151" t="s">
        <v>14</v>
      </c>
      <c r="F61151" t="s">
        <v>2120</v>
      </c>
      <c r="G61151">
        <v>13</v>
      </c>
      <c r="H61151" t="s">
        <v>2121</v>
      </c>
      <c r="I61151" t="s">
        <v>2121</v>
      </c>
      <c r="J61151" s="1">
        <v>40949</v>
      </c>
    </row>
    <row r="61152" spans="1:10" x14ac:dyDescent="0.25">
      <c r="A61152" t="s">
        <v>209202</v>
      </c>
      <c r="B61152" t="s">
        <v>209203</v>
      </c>
      <c r="C61152" t="s">
        <v>209204</v>
      </c>
      <c r="D61152" t="s">
        <v>259</v>
      </c>
      <c r="E61152" t="s">
        <v>14</v>
      </c>
      <c r="F61152" t="s">
        <v>2120</v>
      </c>
      <c r="G61152">
        <v>15</v>
      </c>
      <c r="H61152" t="s">
        <v>8544</v>
      </c>
      <c r="I61152" t="s">
        <v>8544</v>
      </c>
      <c r="J61152" s="1">
        <v>40179</v>
      </c>
    </row>
    <row r="61153" spans="1:10" x14ac:dyDescent="0.25">
      <c r="A61153" t="s">
        <v>209205</v>
      </c>
      <c r="B61153" t="s">
        <v>209206</v>
      </c>
      <c r="C61153" t="s">
        <v>209207</v>
      </c>
      <c r="D61153" t="s">
        <v>209208</v>
      </c>
      <c r="E61153" t="s">
        <v>14</v>
      </c>
      <c r="J61153" s="1">
        <v>41176</v>
      </c>
    </row>
    <row r="61154" spans="1:10" x14ac:dyDescent="0.25">
      <c r="A61154" t="s">
        <v>209209</v>
      </c>
      <c r="B61154" t="s">
        <v>209210</v>
      </c>
      <c r="C61154" t="s">
        <v>209211</v>
      </c>
      <c r="D61154" t="s">
        <v>57085</v>
      </c>
      <c r="E61154" t="s">
        <v>14</v>
      </c>
      <c r="F61154" t="s">
        <v>52</v>
      </c>
      <c r="G61154" t="s">
        <v>197</v>
      </c>
      <c r="H61154" t="s">
        <v>198</v>
      </c>
      <c r="I61154" t="s">
        <v>198</v>
      </c>
      <c r="J61154" s="1">
        <v>40909</v>
      </c>
    </row>
    <row r="61155" spans="1:10" x14ac:dyDescent="0.25">
      <c r="A61155" t="s">
        <v>209212</v>
      </c>
      <c r="B61155" t="s">
        <v>209213</v>
      </c>
      <c r="C61155" t="s">
        <v>209214</v>
      </c>
      <c r="D61155" t="s">
        <v>141229</v>
      </c>
      <c r="E61155" t="s">
        <v>14</v>
      </c>
      <c r="F61155" t="s">
        <v>21</v>
      </c>
      <c r="G61155" t="s">
        <v>59</v>
      </c>
      <c r="H61155" t="s">
        <v>1216</v>
      </c>
      <c r="I61155" t="s">
        <v>1216</v>
      </c>
      <c r="J61155" s="1">
        <v>41468</v>
      </c>
    </row>
    <row r="61156" spans="1:10" x14ac:dyDescent="0.25">
      <c r="A61156" t="s">
        <v>209215</v>
      </c>
      <c r="B61156" t="s">
        <v>209216</v>
      </c>
      <c r="C61156" t="s">
        <v>209217</v>
      </c>
      <c r="D61156" t="s">
        <v>243</v>
      </c>
      <c r="E61156" t="s">
        <v>14</v>
      </c>
      <c r="F61156" t="s">
        <v>15</v>
      </c>
      <c r="G61156">
        <v>23</v>
      </c>
      <c r="H61156" t="s">
        <v>209218</v>
      </c>
      <c r="I61156" t="s">
        <v>209218</v>
      </c>
      <c r="J61156" s="1">
        <v>26665</v>
      </c>
    </row>
    <row r="61157" spans="1:10" x14ac:dyDescent="0.25">
      <c r="A61157" t="s">
        <v>209219</v>
      </c>
      <c r="B61157" t="s">
        <v>209220</v>
      </c>
      <c r="C61157" t="s">
        <v>209221</v>
      </c>
      <c r="D61157" t="s">
        <v>761</v>
      </c>
      <c r="E61157" t="s">
        <v>14</v>
      </c>
      <c r="F61157" t="s">
        <v>21</v>
      </c>
      <c r="G61157" t="s">
        <v>59</v>
      </c>
      <c r="H61157" t="s">
        <v>60</v>
      </c>
      <c r="I61157" t="s">
        <v>601</v>
      </c>
      <c r="J61157" s="1">
        <v>37257</v>
      </c>
    </row>
    <row r="61158" spans="1:10" x14ac:dyDescent="0.25">
      <c r="A61158" t="s">
        <v>209222</v>
      </c>
      <c r="B61158" t="s">
        <v>209223</v>
      </c>
      <c r="C61158" t="s">
        <v>209224</v>
      </c>
      <c r="D61158" t="s">
        <v>70</v>
      </c>
      <c r="E61158" t="s">
        <v>14</v>
      </c>
      <c r="F61158" t="s">
        <v>46</v>
      </c>
      <c r="H61158" t="s">
        <v>47</v>
      </c>
      <c r="I61158" t="s">
        <v>47</v>
      </c>
    </row>
    <row r="61159" spans="1:10" x14ac:dyDescent="0.25">
      <c r="A61159" t="s">
        <v>209225</v>
      </c>
      <c r="B61159" t="s">
        <v>209226</v>
      </c>
      <c r="C61159" t="s">
        <v>209227</v>
      </c>
      <c r="D61159" t="s">
        <v>736</v>
      </c>
      <c r="E61159" t="s">
        <v>14</v>
      </c>
      <c r="F61159" t="s">
        <v>21</v>
      </c>
      <c r="G61159" t="s">
        <v>375</v>
      </c>
      <c r="H61159" t="s">
        <v>1207</v>
      </c>
      <c r="I61159" t="s">
        <v>1207</v>
      </c>
      <c r="J61159" s="1">
        <v>40154</v>
      </c>
    </row>
    <row r="61160" spans="1:10" x14ac:dyDescent="0.25">
      <c r="A61160" t="s">
        <v>209228</v>
      </c>
      <c r="B61160" t="s">
        <v>209229</v>
      </c>
      <c r="C61160" t="s">
        <v>209230</v>
      </c>
      <c r="D61160" t="s">
        <v>7677</v>
      </c>
      <c r="E61160" t="s">
        <v>14</v>
      </c>
      <c r="F61160" t="s">
        <v>21</v>
      </c>
      <c r="G61160" t="s">
        <v>101</v>
      </c>
      <c r="H61160" t="s">
        <v>102</v>
      </c>
      <c r="I61160" t="s">
        <v>103</v>
      </c>
    </row>
    <row r="61161" spans="1:10" x14ac:dyDescent="0.25">
      <c r="A61161" t="s">
        <v>209231</v>
      </c>
      <c r="B61161" t="s">
        <v>209232</v>
      </c>
      <c r="C61161" t="s">
        <v>209233</v>
      </c>
      <c r="D61161" t="s">
        <v>1379</v>
      </c>
      <c r="E61161" t="s">
        <v>108</v>
      </c>
      <c r="F61161" t="s">
        <v>21</v>
      </c>
      <c r="G61161" t="s">
        <v>153</v>
      </c>
      <c r="H61161" t="s">
        <v>239</v>
      </c>
      <c r="I61161" t="s">
        <v>47147</v>
      </c>
      <c r="J61161" s="1">
        <v>36161</v>
      </c>
    </row>
    <row r="61162" spans="1:10" x14ac:dyDescent="0.25">
      <c r="A61162" t="s">
        <v>209234</v>
      </c>
      <c r="B61162" t="s">
        <v>209235</v>
      </c>
      <c r="C61162" t="s">
        <v>209236</v>
      </c>
      <c r="D61162" t="s">
        <v>3480</v>
      </c>
      <c r="E61162" t="s">
        <v>14</v>
      </c>
      <c r="F61162" t="s">
        <v>21</v>
      </c>
      <c r="G61162" t="s">
        <v>84</v>
      </c>
      <c r="H61162" t="s">
        <v>1255</v>
      </c>
      <c r="I61162" t="s">
        <v>11278</v>
      </c>
      <c r="J61162" s="1">
        <v>41640</v>
      </c>
    </row>
    <row r="61163" spans="1:10" x14ac:dyDescent="0.25">
      <c r="A61163" t="s">
        <v>209237</v>
      </c>
      <c r="B61163" t="s">
        <v>209238</v>
      </c>
      <c r="C61163" t="s">
        <v>209239</v>
      </c>
      <c r="E61163" t="s">
        <v>202</v>
      </c>
    </row>
    <row r="61164" spans="1:10" x14ac:dyDescent="0.25">
      <c r="A61164" t="s">
        <v>209240</v>
      </c>
      <c r="B61164" t="s">
        <v>209241</v>
      </c>
      <c r="C61164" t="s">
        <v>209242</v>
      </c>
      <c r="D61164" t="s">
        <v>259</v>
      </c>
      <c r="E61164" t="s">
        <v>108</v>
      </c>
      <c r="F61164" t="s">
        <v>52</v>
      </c>
      <c r="G61164" t="s">
        <v>197</v>
      </c>
      <c r="H61164" t="s">
        <v>198</v>
      </c>
      <c r="I61164" t="s">
        <v>198</v>
      </c>
      <c r="J61164" s="1">
        <v>37622</v>
      </c>
    </row>
    <row r="61165" spans="1:10" x14ac:dyDescent="0.25">
      <c r="A61165" t="s">
        <v>209243</v>
      </c>
      <c r="B61165" t="s">
        <v>209244</v>
      </c>
      <c r="C61165" t="s">
        <v>209245</v>
      </c>
      <c r="D61165" t="s">
        <v>209246</v>
      </c>
      <c r="E61165" t="s">
        <v>14</v>
      </c>
      <c r="F61165" t="s">
        <v>21</v>
      </c>
      <c r="G61165" t="s">
        <v>101</v>
      </c>
      <c r="H61165" t="s">
        <v>102</v>
      </c>
      <c r="I61165" t="s">
        <v>103</v>
      </c>
      <c r="J61165" s="1">
        <v>39448</v>
      </c>
    </row>
    <row r="61166" spans="1:10" x14ac:dyDescent="0.25">
      <c r="A61166" t="s">
        <v>209247</v>
      </c>
      <c r="B61166" t="s">
        <v>209248</v>
      </c>
      <c r="C61166" t="s">
        <v>209249</v>
      </c>
      <c r="D61166" t="s">
        <v>209250</v>
      </c>
      <c r="E61166" t="s">
        <v>14</v>
      </c>
      <c r="F61166" t="s">
        <v>21</v>
      </c>
      <c r="G61166" t="s">
        <v>59</v>
      </c>
      <c r="H61166" t="s">
        <v>60</v>
      </c>
      <c r="I61166" t="s">
        <v>1098</v>
      </c>
      <c r="J61166" s="1">
        <v>41640</v>
      </c>
    </row>
    <row r="61167" spans="1:10" x14ac:dyDescent="0.25">
      <c r="A61167" t="s">
        <v>209251</v>
      </c>
      <c r="B61167" t="s">
        <v>209252</v>
      </c>
      <c r="C61167" t="s">
        <v>209253</v>
      </c>
      <c r="D61167" t="s">
        <v>736</v>
      </c>
      <c r="E61167" t="s">
        <v>14</v>
      </c>
      <c r="F61167" t="s">
        <v>160</v>
      </c>
      <c r="G61167" t="s">
        <v>5596</v>
      </c>
      <c r="H61167" t="s">
        <v>5800</v>
      </c>
      <c r="I61167" t="s">
        <v>5800</v>
      </c>
      <c r="J61167" s="1">
        <v>37257</v>
      </c>
    </row>
    <row r="61168" spans="1:10" x14ac:dyDescent="0.25">
      <c r="A61168" t="s">
        <v>209254</v>
      </c>
      <c r="B61168" t="s">
        <v>209255</v>
      </c>
      <c r="C61168" t="s">
        <v>209256</v>
      </c>
      <c r="D61168" t="s">
        <v>38</v>
      </c>
      <c r="E61168" t="s">
        <v>14</v>
      </c>
      <c r="F61168" t="s">
        <v>21</v>
      </c>
      <c r="G61168" t="s">
        <v>59</v>
      </c>
      <c r="H61168" t="s">
        <v>60</v>
      </c>
      <c r="I61168" t="s">
        <v>61</v>
      </c>
      <c r="J61168" s="1">
        <v>40544</v>
      </c>
    </row>
    <row r="61169" spans="1:10" x14ac:dyDescent="0.25">
      <c r="A61169" t="s">
        <v>209257</v>
      </c>
      <c r="B61169" t="s">
        <v>209258</v>
      </c>
      <c r="D61169" t="s">
        <v>650</v>
      </c>
      <c r="E61169" t="s">
        <v>14</v>
      </c>
      <c r="F61169" t="s">
        <v>21</v>
      </c>
      <c r="G61169" t="s">
        <v>59</v>
      </c>
      <c r="H61169" t="s">
        <v>90</v>
      </c>
      <c r="I61169" t="s">
        <v>90</v>
      </c>
      <c r="J61169" s="1">
        <v>41640</v>
      </c>
    </row>
    <row r="61170" spans="1:10" x14ac:dyDescent="0.25">
      <c r="A61170" t="s">
        <v>209259</v>
      </c>
      <c r="B61170" t="s">
        <v>209260</v>
      </c>
      <c r="C61170" t="s">
        <v>209261</v>
      </c>
      <c r="D61170" t="s">
        <v>38</v>
      </c>
      <c r="E61170" t="s">
        <v>108</v>
      </c>
      <c r="F61170" t="s">
        <v>21</v>
      </c>
      <c r="G61170" t="s">
        <v>137</v>
      </c>
      <c r="H61170" t="s">
        <v>138</v>
      </c>
      <c r="I61170" t="s">
        <v>138</v>
      </c>
      <c r="J61170" s="1">
        <v>36161</v>
      </c>
    </row>
    <row r="61171" spans="1:10" x14ac:dyDescent="0.25">
      <c r="A61171" t="s">
        <v>209262</v>
      </c>
      <c r="B61171" t="s">
        <v>209263</v>
      </c>
      <c r="C61171" t="s">
        <v>209264</v>
      </c>
      <c r="D61171" t="s">
        <v>32707</v>
      </c>
      <c r="E61171" t="s">
        <v>684</v>
      </c>
      <c r="F61171" t="s">
        <v>21</v>
      </c>
      <c r="G61171" t="s">
        <v>101</v>
      </c>
      <c r="H61171" t="s">
        <v>102</v>
      </c>
      <c r="I61171" t="s">
        <v>103</v>
      </c>
      <c r="J61171" s="1">
        <v>38353</v>
      </c>
    </row>
    <row r="61172" spans="1:10" x14ac:dyDescent="0.25">
      <c r="A61172" t="s">
        <v>209265</v>
      </c>
      <c r="B61172" t="s">
        <v>209266</v>
      </c>
      <c r="C61172" t="s">
        <v>209267</v>
      </c>
      <c r="D61172" t="s">
        <v>209268</v>
      </c>
      <c r="E61172" t="s">
        <v>14</v>
      </c>
      <c r="F61172" t="s">
        <v>21</v>
      </c>
      <c r="G61172" t="s">
        <v>39</v>
      </c>
      <c r="H61172" t="s">
        <v>277</v>
      </c>
      <c r="I61172" t="s">
        <v>277</v>
      </c>
      <c r="J61172" s="1">
        <v>41791</v>
      </c>
    </row>
    <row r="61173" spans="1:10" x14ac:dyDescent="0.25">
      <c r="A61173" t="s">
        <v>209269</v>
      </c>
      <c r="B61173" t="s">
        <v>209270</v>
      </c>
      <c r="D61173" t="s">
        <v>638</v>
      </c>
      <c r="E61173" t="s">
        <v>14</v>
      </c>
      <c r="F61173" t="s">
        <v>21</v>
      </c>
      <c r="G61173" t="s">
        <v>281</v>
      </c>
      <c r="H61173" t="s">
        <v>1025</v>
      </c>
      <c r="I61173" t="s">
        <v>1025</v>
      </c>
      <c r="J61173" s="1">
        <v>36161</v>
      </c>
    </row>
    <row r="61174" spans="1:10" x14ac:dyDescent="0.25">
      <c r="A61174" t="s">
        <v>209271</v>
      </c>
      <c r="B61174" t="s">
        <v>209272</v>
      </c>
      <c r="C61174" t="s">
        <v>209273</v>
      </c>
      <c r="D61174" t="s">
        <v>270</v>
      </c>
      <c r="E61174" t="s">
        <v>14</v>
      </c>
      <c r="F61174" t="s">
        <v>21</v>
      </c>
      <c r="G61174" t="s">
        <v>1075</v>
      </c>
      <c r="H61174" t="s">
        <v>4255</v>
      </c>
      <c r="I61174" t="s">
        <v>4255</v>
      </c>
    </row>
    <row r="61175" spans="1:10" x14ac:dyDescent="0.25">
      <c r="A61175" t="s">
        <v>209274</v>
      </c>
      <c r="B61175" t="s">
        <v>209275</v>
      </c>
      <c r="D61175" t="s">
        <v>209276</v>
      </c>
      <c r="E61175" t="s">
        <v>14</v>
      </c>
      <c r="F61175" t="s">
        <v>21</v>
      </c>
      <c r="G61175" t="s">
        <v>375</v>
      </c>
      <c r="H61175" t="s">
        <v>376</v>
      </c>
      <c r="I61175" t="s">
        <v>376</v>
      </c>
    </row>
    <row r="61176" spans="1:10" x14ac:dyDescent="0.25">
      <c r="A61176" t="s">
        <v>209277</v>
      </c>
      <c r="B61176" t="s">
        <v>209278</v>
      </c>
      <c r="C61176" t="s">
        <v>209279</v>
      </c>
      <c r="D61176" t="s">
        <v>209280</v>
      </c>
      <c r="E61176" t="s">
        <v>14</v>
      </c>
      <c r="F61176" t="s">
        <v>21</v>
      </c>
      <c r="G61176" t="s">
        <v>3988</v>
      </c>
      <c r="H61176" t="s">
        <v>3989</v>
      </c>
      <c r="I61176" t="s">
        <v>3990</v>
      </c>
      <c r="J61176" s="1">
        <v>39114</v>
      </c>
    </row>
    <row r="61177" spans="1:10" x14ac:dyDescent="0.25">
      <c r="A61177" t="s">
        <v>209281</v>
      </c>
      <c r="B61177" t="s">
        <v>209282</v>
      </c>
      <c r="C61177" t="s">
        <v>209283</v>
      </c>
      <c r="D61177" t="s">
        <v>312</v>
      </c>
      <c r="E61177" t="s">
        <v>14</v>
      </c>
      <c r="F61177" t="s">
        <v>21</v>
      </c>
      <c r="G61177" t="s">
        <v>39</v>
      </c>
      <c r="H61177" t="s">
        <v>277</v>
      </c>
      <c r="I61177" t="s">
        <v>277</v>
      </c>
      <c r="J61177" s="1">
        <v>41640</v>
      </c>
    </row>
    <row r="61178" spans="1:10" x14ac:dyDescent="0.25">
      <c r="A61178" t="s">
        <v>209284</v>
      </c>
      <c r="B61178" t="s">
        <v>209285</v>
      </c>
      <c r="C61178" t="s">
        <v>209286</v>
      </c>
      <c r="D61178" t="s">
        <v>713</v>
      </c>
      <c r="E61178" t="s">
        <v>14</v>
      </c>
      <c r="F61178" t="s">
        <v>15</v>
      </c>
      <c r="G61178">
        <v>19</v>
      </c>
      <c r="H61178" t="s">
        <v>469</v>
      </c>
      <c r="I61178" t="s">
        <v>469</v>
      </c>
      <c r="J61178" s="1">
        <v>41275</v>
      </c>
    </row>
    <row r="61179" spans="1:10" x14ac:dyDescent="0.25">
      <c r="A61179" t="s">
        <v>209287</v>
      </c>
      <c r="B61179" t="s">
        <v>209288</v>
      </c>
      <c r="C61179" t="s">
        <v>209289</v>
      </c>
      <c r="D61179" t="s">
        <v>38</v>
      </c>
      <c r="E61179" t="s">
        <v>14</v>
      </c>
      <c r="F61179" t="s">
        <v>21</v>
      </c>
      <c r="G61179" t="s">
        <v>48313</v>
      </c>
      <c r="H61179" t="s">
        <v>62719</v>
      </c>
      <c r="I61179" t="s">
        <v>154606</v>
      </c>
      <c r="J61179" s="1">
        <v>39814</v>
      </c>
    </row>
    <row r="61180" spans="1:10" x14ac:dyDescent="0.25">
      <c r="A61180" t="s">
        <v>209290</v>
      </c>
      <c r="B61180" t="s">
        <v>209291</v>
      </c>
      <c r="C61180" t="s">
        <v>209292</v>
      </c>
      <c r="D61180" t="s">
        <v>270</v>
      </c>
      <c r="E61180" t="s">
        <v>14</v>
      </c>
      <c r="F61180" t="s">
        <v>21</v>
      </c>
      <c r="G61180" t="s">
        <v>803</v>
      </c>
      <c r="H61180" t="s">
        <v>804</v>
      </c>
      <c r="I61180" t="s">
        <v>804</v>
      </c>
      <c r="J61180" s="1">
        <v>39814</v>
      </c>
    </row>
    <row r="61181" spans="1:10" x14ac:dyDescent="0.25">
      <c r="A61181" t="s">
        <v>209293</v>
      </c>
      <c r="B61181" t="s">
        <v>209294</v>
      </c>
      <c r="D61181" t="s">
        <v>209295</v>
      </c>
      <c r="E61181" t="s">
        <v>14</v>
      </c>
      <c r="F61181" t="s">
        <v>52</v>
      </c>
      <c r="G61181" t="s">
        <v>4482</v>
      </c>
      <c r="H61181" t="s">
        <v>9026</v>
      </c>
      <c r="I61181" t="s">
        <v>9026</v>
      </c>
      <c r="J61181" s="1">
        <v>41873</v>
      </c>
    </row>
    <row r="61182" spans="1:10" x14ac:dyDescent="0.25">
      <c r="A61182" t="s">
        <v>209296</v>
      </c>
      <c r="B61182" t="s">
        <v>209297</v>
      </c>
      <c r="C61182" t="s">
        <v>209298</v>
      </c>
      <c r="D61182" t="s">
        <v>203216</v>
      </c>
      <c r="E61182" t="s">
        <v>14</v>
      </c>
    </row>
    <row r="61183" spans="1:10" x14ac:dyDescent="0.25">
      <c r="A61183" t="s">
        <v>209299</v>
      </c>
      <c r="B61183" t="s">
        <v>209300</v>
      </c>
      <c r="C61183" t="s">
        <v>209301</v>
      </c>
      <c r="D61183" t="s">
        <v>209302</v>
      </c>
      <c r="E61183" t="s">
        <v>108</v>
      </c>
      <c r="F61183" t="s">
        <v>21</v>
      </c>
      <c r="G61183" t="s">
        <v>59</v>
      </c>
      <c r="H61183" t="s">
        <v>60</v>
      </c>
      <c r="I61183" t="s">
        <v>601</v>
      </c>
    </row>
    <row r="61184" spans="1:10" x14ac:dyDescent="0.25">
      <c r="A61184" t="s">
        <v>209303</v>
      </c>
      <c r="B61184" t="s">
        <v>209304</v>
      </c>
      <c r="C61184" t="s">
        <v>209305</v>
      </c>
      <c r="D61184" t="s">
        <v>209306</v>
      </c>
      <c r="E61184" t="s">
        <v>14</v>
      </c>
      <c r="F61184" t="s">
        <v>694</v>
      </c>
      <c r="G61184">
        <v>5</v>
      </c>
      <c r="H61184" t="s">
        <v>695</v>
      </c>
      <c r="I61184" t="s">
        <v>37287</v>
      </c>
    </row>
    <row r="61185" spans="1:10" x14ac:dyDescent="0.25">
      <c r="A61185" t="s">
        <v>209307</v>
      </c>
      <c r="B61185" t="s">
        <v>209308</v>
      </c>
      <c r="C61185" t="s">
        <v>209309</v>
      </c>
      <c r="D61185" t="s">
        <v>1242</v>
      </c>
      <c r="E61185" t="s">
        <v>14</v>
      </c>
    </row>
    <row r="61186" spans="1:10" x14ac:dyDescent="0.25">
      <c r="A61186" t="s">
        <v>209310</v>
      </c>
      <c r="B61186" t="s">
        <v>209311</v>
      </c>
      <c r="C61186" t="s">
        <v>209312</v>
      </c>
      <c r="D61186" t="s">
        <v>51</v>
      </c>
      <c r="E61186" t="s">
        <v>14</v>
      </c>
      <c r="F61186" t="s">
        <v>21</v>
      </c>
      <c r="G61186" t="s">
        <v>59</v>
      </c>
      <c r="H61186" t="s">
        <v>60</v>
      </c>
      <c r="I61186" t="s">
        <v>601</v>
      </c>
    </row>
    <row r="61187" spans="1:10" x14ac:dyDescent="0.25">
      <c r="A61187" t="s">
        <v>209313</v>
      </c>
      <c r="B61187" t="s">
        <v>209314</v>
      </c>
      <c r="C61187" t="s">
        <v>209315</v>
      </c>
      <c r="D61187" t="s">
        <v>736</v>
      </c>
      <c r="E61187" t="s">
        <v>14</v>
      </c>
      <c r="F61187" t="s">
        <v>21</v>
      </c>
      <c r="G61187" t="s">
        <v>59</v>
      </c>
      <c r="H61187" t="s">
        <v>60</v>
      </c>
      <c r="I61187" t="s">
        <v>61</v>
      </c>
      <c r="J61187" s="1">
        <v>39448</v>
      </c>
    </row>
    <row r="61188" spans="1:10" x14ac:dyDescent="0.25">
      <c r="A61188" t="s">
        <v>209316</v>
      </c>
      <c r="B61188" t="s">
        <v>209317</v>
      </c>
      <c r="C61188" t="s">
        <v>209318</v>
      </c>
      <c r="D61188" t="s">
        <v>209319</v>
      </c>
      <c r="E61188" t="s">
        <v>14</v>
      </c>
      <c r="F61188" t="s">
        <v>694</v>
      </c>
      <c r="G61188">
        <v>5</v>
      </c>
      <c r="H61188" t="s">
        <v>695</v>
      </c>
      <c r="I61188" t="s">
        <v>3442</v>
      </c>
      <c r="J61188" s="1">
        <v>39814</v>
      </c>
    </row>
    <row r="61189" spans="1:10" x14ac:dyDescent="0.25">
      <c r="A61189" t="s">
        <v>209320</v>
      </c>
      <c r="B61189" t="s">
        <v>209321</v>
      </c>
      <c r="D61189" t="s">
        <v>51</v>
      </c>
      <c r="E61189" t="s">
        <v>14</v>
      </c>
      <c r="F61189" t="s">
        <v>21</v>
      </c>
      <c r="G61189" t="s">
        <v>59</v>
      </c>
      <c r="H61189" t="s">
        <v>914</v>
      </c>
      <c r="I61189" t="s">
        <v>41119</v>
      </c>
    </row>
    <row r="61190" spans="1:10" x14ac:dyDescent="0.25">
      <c r="A61190" t="s">
        <v>209322</v>
      </c>
      <c r="B61190" t="s">
        <v>209323</v>
      </c>
      <c r="C61190" t="s">
        <v>209324</v>
      </c>
      <c r="D61190" t="s">
        <v>51</v>
      </c>
      <c r="E61190" t="s">
        <v>14</v>
      </c>
      <c r="F61190" t="s">
        <v>21</v>
      </c>
      <c r="G61190" t="s">
        <v>1006</v>
      </c>
      <c r="H61190" t="s">
        <v>1007</v>
      </c>
      <c r="I61190" t="s">
        <v>1007</v>
      </c>
    </row>
    <row r="61191" spans="1:10" x14ac:dyDescent="0.25">
      <c r="A61191" t="s">
        <v>209325</v>
      </c>
      <c r="B61191" t="s">
        <v>209326</v>
      </c>
      <c r="C61191" t="s">
        <v>209327</v>
      </c>
      <c r="D61191" t="s">
        <v>51</v>
      </c>
      <c r="E61191" t="s">
        <v>14</v>
      </c>
      <c r="F61191" t="s">
        <v>21</v>
      </c>
      <c r="G61191" t="s">
        <v>84</v>
      </c>
      <c r="H61191" t="s">
        <v>3684</v>
      </c>
      <c r="I61191" t="s">
        <v>3685</v>
      </c>
    </row>
    <row r="61192" spans="1:10" x14ac:dyDescent="0.25">
      <c r="A61192" t="s">
        <v>209328</v>
      </c>
      <c r="B61192" t="s">
        <v>209329</v>
      </c>
      <c r="C61192" t="s">
        <v>209330</v>
      </c>
      <c r="D61192" t="s">
        <v>51</v>
      </c>
      <c r="E61192" t="s">
        <v>14</v>
      </c>
      <c r="F61192" t="s">
        <v>21</v>
      </c>
      <c r="G61192" t="s">
        <v>77</v>
      </c>
      <c r="H61192" t="s">
        <v>1759</v>
      </c>
      <c r="I61192" t="s">
        <v>143220</v>
      </c>
      <c r="J61192" s="1">
        <v>38353</v>
      </c>
    </row>
    <row r="61193" spans="1:10" x14ac:dyDescent="0.25">
      <c r="A61193" t="s">
        <v>209331</v>
      </c>
      <c r="B61193" t="s">
        <v>209332</v>
      </c>
      <c r="C61193" t="s">
        <v>209333</v>
      </c>
      <c r="D61193" t="s">
        <v>51</v>
      </c>
      <c r="E61193" t="s">
        <v>14</v>
      </c>
      <c r="F61193" t="s">
        <v>21</v>
      </c>
      <c r="G61193" t="s">
        <v>94</v>
      </c>
      <c r="H61193" t="s">
        <v>95</v>
      </c>
      <c r="I61193" t="s">
        <v>209334</v>
      </c>
      <c r="J61193" s="1">
        <v>36892</v>
      </c>
    </row>
    <row r="61194" spans="1:10" x14ac:dyDescent="0.25">
      <c r="A61194" t="s">
        <v>209335</v>
      </c>
      <c r="B61194" t="s">
        <v>209336</v>
      </c>
      <c r="C61194" t="s">
        <v>209337</v>
      </c>
      <c r="D61194" t="s">
        <v>14876</v>
      </c>
      <c r="E61194" t="s">
        <v>14</v>
      </c>
      <c r="F61194" t="s">
        <v>21</v>
      </c>
      <c r="G61194" t="s">
        <v>3988</v>
      </c>
      <c r="H61194" t="s">
        <v>3989</v>
      </c>
      <c r="I61194" t="s">
        <v>3990</v>
      </c>
    </row>
    <row r="61195" spans="1:10" x14ac:dyDescent="0.25">
      <c r="A61195" t="s">
        <v>209338</v>
      </c>
      <c r="B61195" t="s">
        <v>209339</v>
      </c>
      <c r="C61195" t="s">
        <v>209340</v>
      </c>
      <c r="E61195" t="s">
        <v>14</v>
      </c>
      <c r="J61195" s="1">
        <v>39757</v>
      </c>
    </row>
    <row r="61196" spans="1:10" x14ac:dyDescent="0.25">
      <c r="A61196" t="s">
        <v>209341</v>
      </c>
      <c r="B61196" t="s">
        <v>209342</v>
      </c>
      <c r="C61196" t="s">
        <v>209343</v>
      </c>
      <c r="D61196" t="s">
        <v>16666</v>
      </c>
      <c r="E61196" t="s">
        <v>14</v>
      </c>
      <c r="F61196" t="s">
        <v>1814</v>
      </c>
      <c r="G61196">
        <v>32</v>
      </c>
      <c r="H61196" t="s">
        <v>1815</v>
      </c>
      <c r="I61196" t="s">
        <v>209344</v>
      </c>
      <c r="J61196" s="1">
        <v>42159</v>
      </c>
    </row>
    <row r="61197" spans="1:10" x14ac:dyDescent="0.25">
      <c r="A61197" t="s">
        <v>209345</v>
      </c>
      <c r="B61197" t="s">
        <v>209346</v>
      </c>
      <c r="C61197" t="s">
        <v>209347</v>
      </c>
      <c r="E61197" t="s">
        <v>14</v>
      </c>
      <c r="F61197" t="s">
        <v>21</v>
      </c>
      <c r="G61197" t="s">
        <v>153</v>
      </c>
      <c r="H61197" t="s">
        <v>239</v>
      </c>
      <c r="I61197" t="s">
        <v>239</v>
      </c>
      <c r="J61197" s="1">
        <v>41456</v>
      </c>
    </row>
    <row r="61198" spans="1:10" x14ac:dyDescent="0.25">
      <c r="A61198" t="s">
        <v>209348</v>
      </c>
      <c r="B61198" t="s">
        <v>209349</v>
      </c>
      <c r="C61198" t="s">
        <v>209350</v>
      </c>
      <c r="D61198" t="s">
        <v>51</v>
      </c>
      <c r="E61198" t="s">
        <v>14</v>
      </c>
      <c r="F61198" t="s">
        <v>21</v>
      </c>
      <c r="G61198" t="s">
        <v>3157</v>
      </c>
      <c r="H61198" t="s">
        <v>3158</v>
      </c>
      <c r="I61198" t="s">
        <v>5051</v>
      </c>
    </row>
    <row r="61199" spans="1:10" x14ac:dyDescent="0.25">
      <c r="A61199" t="s">
        <v>209351</v>
      </c>
      <c r="B61199" t="s">
        <v>209352</v>
      </c>
      <c r="D61199" t="s">
        <v>209353</v>
      </c>
      <c r="E61199" t="s">
        <v>14</v>
      </c>
      <c r="F61199" t="s">
        <v>21</v>
      </c>
      <c r="G61199" t="s">
        <v>203</v>
      </c>
      <c r="H61199" t="s">
        <v>204</v>
      </c>
      <c r="I61199" t="s">
        <v>21452</v>
      </c>
      <c r="J61199" s="1">
        <v>38353</v>
      </c>
    </row>
    <row r="61200" spans="1:10" x14ac:dyDescent="0.25">
      <c r="A61200" t="s">
        <v>209354</v>
      </c>
      <c r="B61200" t="s">
        <v>209355</v>
      </c>
      <c r="C61200" t="s">
        <v>209356</v>
      </c>
      <c r="D61200" t="s">
        <v>65</v>
      </c>
      <c r="E61200" t="s">
        <v>14</v>
      </c>
      <c r="F61200" t="s">
        <v>21</v>
      </c>
      <c r="G61200" t="s">
        <v>59</v>
      </c>
      <c r="H61200" t="s">
        <v>60</v>
      </c>
      <c r="I61200" t="s">
        <v>1397</v>
      </c>
      <c r="J61200" s="1">
        <v>40179</v>
      </c>
    </row>
    <row r="61201" spans="1:10" x14ac:dyDescent="0.25">
      <c r="A61201" t="s">
        <v>209357</v>
      </c>
      <c r="B61201" t="s">
        <v>209358</v>
      </c>
      <c r="C61201" t="s">
        <v>209359</v>
      </c>
      <c r="D61201" t="s">
        <v>209360</v>
      </c>
      <c r="E61201" t="s">
        <v>14</v>
      </c>
      <c r="J61201" s="1">
        <v>40179</v>
      </c>
    </row>
    <row r="61202" spans="1:10" x14ac:dyDescent="0.25">
      <c r="A61202" t="s">
        <v>209361</v>
      </c>
      <c r="B61202" t="s">
        <v>209362</v>
      </c>
      <c r="C61202" t="s">
        <v>209363</v>
      </c>
      <c r="D61202" t="s">
        <v>1242</v>
      </c>
      <c r="E61202" t="s">
        <v>108</v>
      </c>
      <c r="F61202" t="s">
        <v>21</v>
      </c>
      <c r="G61202" t="s">
        <v>59</v>
      </c>
      <c r="H61202" t="s">
        <v>60</v>
      </c>
      <c r="I61202" t="s">
        <v>1098</v>
      </c>
    </row>
    <row r="61203" spans="1:10" x14ac:dyDescent="0.25">
      <c r="A61203" t="s">
        <v>209364</v>
      </c>
      <c r="B61203" t="s">
        <v>209365</v>
      </c>
      <c r="C61203" t="s">
        <v>209366</v>
      </c>
      <c r="D61203" t="s">
        <v>51</v>
      </c>
      <c r="E61203" t="s">
        <v>14</v>
      </c>
      <c r="F61203" t="s">
        <v>1057</v>
      </c>
      <c r="G61203">
        <v>2</v>
      </c>
      <c r="H61203" t="s">
        <v>1058</v>
      </c>
      <c r="I61203" t="s">
        <v>113184</v>
      </c>
      <c r="J61203" s="1">
        <v>35796</v>
      </c>
    </row>
    <row r="61204" spans="1:10" x14ac:dyDescent="0.25">
      <c r="A61204" t="s">
        <v>209367</v>
      </c>
      <c r="B61204" t="s">
        <v>209368</v>
      </c>
      <c r="C61204" t="s">
        <v>209369</v>
      </c>
      <c r="D61204" t="s">
        <v>3792</v>
      </c>
      <c r="E61204" t="s">
        <v>14</v>
      </c>
      <c r="F61204" t="s">
        <v>21</v>
      </c>
      <c r="G61204" t="s">
        <v>116</v>
      </c>
      <c r="H61204" t="s">
        <v>117</v>
      </c>
      <c r="I61204" t="s">
        <v>2580</v>
      </c>
    </row>
    <row r="61205" spans="1:10" x14ac:dyDescent="0.25">
      <c r="A61205" t="s">
        <v>209370</v>
      </c>
      <c r="B61205" t="s">
        <v>209371</v>
      </c>
      <c r="C61205" t="s">
        <v>209372</v>
      </c>
      <c r="D61205" t="s">
        <v>352</v>
      </c>
      <c r="E61205" t="s">
        <v>14</v>
      </c>
      <c r="J61205" s="1">
        <v>40909</v>
      </c>
    </row>
    <row r="61206" spans="1:10" x14ac:dyDescent="0.25">
      <c r="A61206" t="s">
        <v>209373</v>
      </c>
      <c r="B61206" t="s">
        <v>209374</v>
      </c>
      <c r="C61206" t="s">
        <v>209375</v>
      </c>
      <c r="D61206" t="s">
        <v>89</v>
      </c>
      <c r="E61206" t="s">
        <v>14</v>
      </c>
      <c r="F61206" t="s">
        <v>21</v>
      </c>
      <c r="G61206" t="s">
        <v>39</v>
      </c>
      <c r="H61206" t="s">
        <v>277</v>
      </c>
      <c r="I61206" t="s">
        <v>209376</v>
      </c>
      <c r="J61206" s="1">
        <v>36161</v>
      </c>
    </row>
    <row r="61207" spans="1:10" x14ac:dyDescent="0.25">
      <c r="A61207" t="s">
        <v>209377</v>
      </c>
      <c r="B61207" t="s">
        <v>209378</v>
      </c>
      <c r="C61207" t="s">
        <v>209379</v>
      </c>
      <c r="D61207" t="s">
        <v>123502</v>
      </c>
      <c r="E61207" t="s">
        <v>14</v>
      </c>
      <c r="F61207" t="s">
        <v>21</v>
      </c>
      <c r="G61207" t="s">
        <v>59</v>
      </c>
      <c r="H61207" t="s">
        <v>60</v>
      </c>
      <c r="I61207" t="s">
        <v>66</v>
      </c>
      <c r="J61207" s="1">
        <v>36892</v>
      </c>
    </row>
    <row r="61208" spans="1:10" x14ac:dyDescent="0.25">
      <c r="A61208" t="s">
        <v>209380</v>
      </c>
      <c r="B61208" t="s">
        <v>209381</v>
      </c>
      <c r="C61208" t="s">
        <v>209382</v>
      </c>
      <c r="D61208" t="s">
        <v>38</v>
      </c>
      <c r="E61208" t="s">
        <v>14</v>
      </c>
      <c r="F61208" t="s">
        <v>21</v>
      </c>
      <c r="G61208" t="s">
        <v>59</v>
      </c>
      <c r="H61208" t="s">
        <v>60</v>
      </c>
      <c r="I61208" t="s">
        <v>1098</v>
      </c>
      <c r="J61208" s="1">
        <v>35431</v>
      </c>
    </row>
    <row r="61209" spans="1:10" x14ac:dyDescent="0.25">
      <c r="A61209" t="s">
        <v>209383</v>
      </c>
      <c r="B61209" t="s">
        <v>209384</v>
      </c>
      <c r="C61209" t="s">
        <v>209385</v>
      </c>
      <c r="D61209" t="s">
        <v>209386</v>
      </c>
      <c r="E61209" t="s">
        <v>14</v>
      </c>
      <c r="F61209" t="s">
        <v>123</v>
      </c>
      <c r="G61209" t="s">
        <v>124</v>
      </c>
      <c r="H61209" t="s">
        <v>125</v>
      </c>
      <c r="I61209" t="s">
        <v>125</v>
      </c>
      <c r="J61209" s="1">
        <v>40909</v>
      </c>
    </row>
    <row r="61210" spans="1:10" x14ac:dyDescent="0.25">
      <c r="A61210" t="s">
        <v>209387</v>
      </c>
      <c r="B61210" t="s">
        <v>209388</v>
      </c>
      <c r="D61210" t="s">
        <v>2961</v>
      </c>
      <c r="E61210" t="s">
        <v>14</v>
      </c>
      <c r="F61210" t="s">
        <v>21</v>
      </c>
      <c r="G61210" t="s">
        <v>1391</v>
      </c>
      <c r="H61210" t="s">
        <v>3860</v>
      </c>
      <c r="I61210" t="s">
        <v>1628</v>
      </c>
      <c r="J61210" s="1">
        <v>39833</v>
      </c>
    </row>
    <row r="61211" spans="1:10" x14ac:dyDescent="0.25">
      <c r="A61211" t="s">
        <v>209389</v>
      </c>
      <c r="B61211" t="s">
        <v>209390</v>
      </c>
      <c r="C61211" t="s">
        <v>209391</v>
      </c>
      <c r="D61211" t="s">
        <v>30012</v>
      </c>
      <c r="E61211" t="s">
        <v>14</v>
      </c>
      <c r="J61211" s="1">
        <v>39083</v>
      </c>
    </row>
    <row r="61212" spans="1:10" x14ac:dyDescent="0.25">
      <c r="A61212" t="s">
        <v>209392</v>
      </c>
      <c r="B61212" t="s">
        <v>209393</v>
      </c>
      <c r="C61212" t="s">
        <v>209394</v>
      </c>
      <c r="D61212" t="s">
        <v>243</v>
      </c>
      <c r="E61212" t="s">
        <v>14</v>
      </c>
      <c r="F61212" t="s">
        <v>21</v>
      </c>
      <c r="G61212" t="s">
        <v>59</v>
      </c>
      <c r="H61212" t="s">
        <v>60</v>
      </c>
      <c r="I61212" t="s">
        <v>13279</v>
      </c>
      <c r="J61212" s="1">
        <v>40179</v>
      </c>
    </row>
    <row r="61213" spans="1:10" x14ac:dyDescent="0.25">
      <c r="A61213" t="s">
        <v>209395</v>
      </c>
      <c r="B61213" t="s">
        <v>209396</v>
      </c>
      <c r="C61213" t="s">
        <v>209397</v>
      </c>
      <c r="D61213" t="s">
        <v>209398</v>
      </c>
      <c r="E61213" t="s">
        <v>14</v>
      </c>
      <c r="F61213" t="s">
        <v>694</v>
      </c>
      <c r="G61213">
        <v>5</v>
      </c>
      <c r="H61213" t="s">
        <v>695</v>
      </c>
      <c r="I61213" t="s">
        <v>695</v>
      </c>
      <c r="J61213" s="1">
        <v>40909</v>
      </c>
    </row>
    <row r="61214" spans="1:10" x14ac:dyDescent="0.25">
      <c r="A61214" t="s">
        <v>209399</v>
      </c>
      <c r="B61214" t="s">
        <v>209400</v>
      </c>
      <c r="C61214" t="s">
        <v>209401</v>
      </c>
      <c r="D61214" t="s">
        <v>70</v>
      </c>
      <c r="E61214" t="s">
        <v>14</v>
      </c>
      <c r="F61214" t="s">
        <v>7995</v>
      </c>
      <c r="H61214" t="s">
        <v>7996</v>
      </c>
      <c r="I61214" t="s">
        <v>7997</v>
      </c>
    </row>
    <row r="61215" spans="1:10" x14ac:dyDescent="0.25">
      <c r="A61215" t="s">
        <v>209402</v>
      </c>
      <c r="B61215" t="s">
        <v>209403</v>
      </c>
      <c r="D61215" t="s">
        <v>1379</v>
      </c>
      <c r="E61215" t="s">
        <v>108</v>
      </c>
      <c r="F61215" t="s">
        <v>21</v>
      </c>
      <c r="G61215" t="s">
        <v>59</v>
      </c>
      <c r="H61215" t="s">
        <v>1216</v>
      </c>
      <c r="I61215" t="s">
        <v>1216</v>
      </c>
      <c r="J61215" s="1">
        <v>36892</v>
      </c>
    </row>
    <row r="61216" spans="1:10" x14ac:dyDescent="0.25">
      <c r="A61216" t="s">
        <v>209404</v>
      </c>
      <c r="B61216" t="s">
        <v>209405</v>
      </c>
      <c r="C61216" t="s">
        <v>209406</v>
      </c>
      <c r="D61216" t="s">
        <v>2194</v>
      </c>
      <c r="E61216" t="s">
        <v>14</v>
      </c>
      <c r="F61216" t="s">
        <v>21</v>
      </c>
      <c r="G61216" t="s">
        <v>59</v>
      </c>
      <c r="H61216" t="s">
        <v>60</v>
      </c>
      <c r="I61216" t="s">
        <v>66</v>
      </c>
    </row>
    <row r="61217" spans="1:10" x14ac:dyDescent="0.25">
      <c r="A61217" t="s">
        <v>209407</v>
      </c>
      <c r="B61217" t="s">
        <v>209408</v>
      </c>
      <c r="C61217" t="s">
        <v>209409</v>
      </c>
      <c r="D61217" t="s">
        <v>61815</v>
      </c>
      <c r="E61217" t="s">
        <v>14</v>
      </c>
      <c r="F61217" t="s">
        <v>21</v>
      </c>
      <c r="G61217" t="s">
        <v>59</v>
      </c>
      <c r="H61217" t="s">
        <v>60</v>
      </c>
      <c r="I61217" t="s">
        <v>66</v>
      </c>
    </row>
    <row r="61218" spans="1:10" x14ac:dyDescent="0.25">
      <c r="A61218" t="s">
        <v>209410</v>
      </c>
      <c r="B61218" t="s">
        <v>209411</v>
      </c>
      <c r="C61218" t="s">
        <v>209412</v>
      </c>
      <c r="D61218" t="s">
        <v>3792</v>
      </c>
      <c r="E61218" t="s">
        <v>14</v>
      </c>
      <c r="F61218" t="s">
        <v>21</v>
      </c>
      <c r="G61218" t="s">
        <v>639</v>
      </c>
      <c r="H61218" t="s">
        <v>640</v>
      </c>
      <c r="I61218" t="s">
        <v>640</v>
      </c>
      <c r="J61218" s="1">
        <v>40057</v>
      </c>
    </row>
    <row r="61219" spans="1:10" x14ac:dyDescent="0.25">
      <c r="A61219" t="s">
        <v>209413</v>
      </c>
      <c r="B61219" t="s">
        <v>209414</v>
      </c>
      <c r="C61219" t="s">
        <v>209415</v>
      </c>
      <c r="D61219" t="s">
        <v>47151</v>
      </c>
      <c r="E61219" t="s">
        <v>14</v>
      </c>
      <c r="F61219" t="s">
        <v>21</v>
      </c>
      <c r="G61219" t="s">
        <v>101</v>
      </c>
      <c r="H61219" t="s">
        <v>102</v>
      </c>
      <c r="I61219" t="s">
        <v>103</v>
      </c>
      <c r="J61219" s="1">
        <v>35409</v>
      </c>
    </row>
    <row r="61220" spans="1:10" x14ac:dyDescent="0.25">
      <c r="A61220" t="s">
        <v>209416</v>
      </c>
      <c r="B61220" t="s">
        <v>209417</v>
      </c>
      <c r="C61220" t="s">
        <v>209418</v>
      </c>
      <c r="D61220" t="s">
        <v>21623</v>
      </c>
      <c r="E61220" t="s">
        <v>14</v>
      </c>
      <c r="F61220" t="s">
        <v>474</v>
      </c>
      <c r="H61220" t="s">
        <v>475</v>
      </c>
      <c r="I61220" t="s">
        <v>475</v>
      </c>
      <c r="J61220" s="1">
        <v>41395</v>
      </c>
    </row>
    <row r="61221" spans="1:10" x14ac:dyDescent="0.25">
      <c r="A61221" t="s">
        <v>209419</v>
      </c>
      <c r="B61221" t="s">
        <v>209420</v>
      </c>
      <c r="C61221" t="s">
        <v>209421</v>
      </c>
      <c r="D61221" t="s">
        <v>1498</v>
      </c>
      <c r="E61221" t="s">
        <v>14</v>
      </c>
      <c r="F61221" t="s">
        <v>21</v>
      </c>
      <c r="G61221" t="s">
        <v>153</v>
      </c>
      <c r="H61221" t="s">
        <v>239</v>
      </c>
      <c r="I61221" t="s">
        <v>239</v>
      </c>
      <c r="J61221" s="1">
        <v>39814</v>
      </c>
    </row>
    <row r="61222" spans="1:10" x14ac:dyDescent="0.25">
      <c r="A61222" t="s">
        <v>209422</v>
      </c>
      <c r="B61222" t="s">
        <v>209423</v>
      </c>
      <c r="C61222" t="s">
        <v>209424</v>
      </c>
      <c r="D61222" t="s">
        <v>209425</v>
      </c>
      <c r="E61222" t="s">
        <v>14</v>
      </c>
      <c r="F61222" t="s">
        <v>15</v>
      </c>
      <c r="G61222">
        <v>16</v>
      </c>
      <c r="H61222" t="s">
        <v>7932</v>
      </c>
      <c r="I61222" t="s">
        <v>7932</v>
      </c>
      <c r="J61222" s="1">
        <v>40360</v>
      </c>
    </row>
    <row r="61223" spans="1:10" x14ac:dyDescent="0.25">
      <c r="A61223" t="s">
        <v>209426</v>
      </c>
      <c r="B61223" t="s">
        <v>209427</v>
      </c>
      <c r="C61223" t="s">
        <v>209428</v>
      </c>
      <c r="D61223" t="s">
        <v>42494</v>
      </c>
      <c r="E61223" t="s">
        <v>14</v>
      </c>
      <c r="F61223" t="s">
        <v>21</v>
      </c>
      <c r="G61223" t="s">
        <v>153</v>
      </c>
      <c r="H61223" t="s">
        <v>239</v>
      </c>
      <c r="I61223" t="s">
        <v>19442</v>
      </c>
      <c r="J61223" s="1">
        <v>35065</v>
      </c>
    </row>
    <row r="61224" spans="1:10" x14ac:dyDescent="0.25">
      <c r="A61224" t="s">
        <v>209429</v>
      </c>
      <c r="B61224" t="s">
        <v>209430</v>
      </c>
      <c r="C61224" t="s">
        <v>209431</v>
      </c>
      <c r="D61224" t="s">
        <v>1097</v>
      </c>
      <c r="E61224" t="s">
        <v>14</v>
      </c>
      <c r="J61224" s="1">
        <v>42048</v>
      </c>
    </row>
    <row r="61225" spans="1:10" x14ac:dyDescent="0.25">
      <c r="A61225" t="s">
        <v>209432</v>
      </c>
      <c r="B61225" t="s">
        <v>209433</v>
      </c>
      <c r="C61225" t="s">
        <v>209434</v>
      </c>
      <c r="D61225" t="s">
        <v>65</v>
      </c>
      <c r="E61225" t="s">
        <v>14</v>
      </c>
      <c r="F61225" t="s">
        <v>21</v>
      </c>
      <c r="G61225" t="s">
        <v>101</v>
      </c>
      <c r="H61225" t="s">
        <v>102</v>
      </c>
      <c r="I61225" t="s">
        <v>103</v>
      </c>
    </row>
    <row r="61226" spans="1:10" x14ac:dyDescent="0.25">
      <c r="A61226" t="s">
        <v>209435</v>
      </c>
      <c r="B61226" t="s">
        <v>209436</v>
      </c>
      <c r="C61226" t="s">
        <v>209437</v>
      </c>
      <c r="D61226" t="s">
        <v>65</v>
      </c>
      <c r="E61226" t="s">
        <v>108</v>
      </c>
      <c r="F61226" t="s">
        <v>21</v>
      </c>
      <c r="G61226" t="s">
        <v>153</v>
      </c>
      <c r="H61226" t="s">
        <v>239</v>
      </c>
      <c r="I61226" t="s">
        <v>239</v>
      </c>
      <c r="J61226" s="1">
        <v>36526</v>
      </c>
    </row>
    <row r="61227" spans="1:10" x14ac:dyDescent="0.25">
      <c r="A61227" t="s">
        <v>209438</v>
      </c>
      <c r="B61227" t="s">
        <v>209439</v>
      </c>
      <c r="C61227" t="s">
        <v>209440</v>
      </c>
      <c r="D61227" t="s">
        <v>209441</v>
      </c>
      <c r="E61227" t="s">
        <v>14</v>
      </c>
      <c r="F61227" t="s">
        <v>21</v>
      </c>
      <c r="G61227" t="s">
        <v>101</v>
      </c>
      <c r="H61227" t="s">
        <v>102</v>
      </c>
      <c r="I61227" t="s">
        <v>103</v>
      </c>
      <c r="J61227" s="1">
        <v>40909</v>
      </c>
    </row>
    <row r="61228" spans="1:10" x14ac:dyDescent="0.25">
      <c r="A61228" t="s">
        <v>209442</v>
      </c>
      <c r="B61228" t="s">
        <v>209443</v>
      </c>
      <c r="C61228" t="s">
        <v>209444</v>
      </c>
      <c r="D61228" t="s">
        <v>38</v>
      </c>
      <c r="E61228" t="s">
        <v>108</v>
      </c>
      <c r="F61228" t="s">
        <v>21</v>
      </c>
      <c r="G61228" t="s">
        <v>39</v>
      </c>
      <c r="H61228" t="s">
        <v>277</v>
      </c>
      <c r="I61228" t="s">
        <v>6620</v>
      </c>
      <c r="J61228" s="1">
        <v>38353</v>
      </c>
    </row>
    <row r="61229" spans="1:10" x14ac:dyDescent="0.25">
      <c r="A61229" t="s">
        <v>209445</v>
      </c>
      <c r="B61229" t="s">
        <v>209446</v>
      </c>
      <c r="C61229" t="s">
        <v>209447</v>
      </c>
      <c r="D61229" t="s">
        <v>352</v>
      </c>
      <c r="E61229" t="s">
        <v>202</v>
      </c>
      <c r="F61229" t="s">
        <v>21</v>
      </c>
      <c r="G61229" t="s">
        <v>281</v>
      </c>
      <c r="H61229" t="s">
        <v>869</v>
      </c>
      <c r="I61229" t="s">
        <v>26015</v>
      </c>
    </row>
    <row r="61230" spans="1:10" x14ac:dyDescent="0.25">
      <c r="A61230" t="s">
        <v>209448</v>
      </c>
      <c r="B61230" t="s">
        <v>209449</v>
      </c>
      <c r="C61230" t="s">
        <v>209450</v>
      </c>
      <c r="D61230" t="s">
        <v>51</v>
      </c>
      <c r="E61230" t="s">
        <v>14</v>
      </c>
      <c r="F61230" t="s">
        <v>21</v>
      </c>
      <c r="G61230" t="s">
        <v>59</v>
      </c>
      <c r="H61230" t="s">
        <v>60</v>
      </c>
      <c r="I61230" t="s">
        <v>66</v>
      </c>
      <c r="J61230" s="1">
        <v>37987</v>
      </c>
    </row>
    <row r="61231" spans="1:10" x14ac:dyDescent="0.25">
      <c r="A61231" t="s">
        <v>209451</v>
      </c>
      <c r="B61231" t="s">
        <v>209452</v>
      </c>
      <c r="C61231" t="s">
        <v>209453</v>
      </c>
      <c r="D61231" t="s">
        <v>51</v>
      </c>
      <c r="E61231" t="s">
        <v>14</v>
      </c>
      <c r="F61231" t="s">
        <v>21</v>
      </c>
      <c r="G61231" t="s">
        <v>84</v>
      </c>
      <c r="H61231" t="s">
        <v>85</v>
      </c>
      <c r="I61231" t="s">
        <v>85</v>
      </c>
      <c r="J61231" s="1">
        <v>38718</v>
      </c>
    </row>
    <row r="61232" spans="1:10" x14ac:dyDescent="0.25">
      <c r="A61232" t="s">
        <v>209454</v>
      </c>
      <c r="B61232" t="s">
        <v>209455</v>
      </c>
      <c r="C61232" t="s">
        <v>209456</v>
      </c>
      <c r="D61232" t="s">
        <v>209457</v>
      </c>
      <c r="E61232" t="s">
        <v>14</v>
      </c>
      <c r="F61232" t="s">
        <v>21</v>
      </c>
      <c r="G61232" t="s">
        <v>153</v>
      </c>
      <c r="H61232" t="s">
        <v>239</v>
      </c>
      <c r="I61232" t="s">
        <v>322</v>
      </c>
      <c r="J61232" s="1">
        <v>40895</v>
      </c>
    </row>
    <row r="61233" spans="1:10" x14ac:dyDescent="0.25">
      <c r="A61233" t="s">
        <v>209458</v>
      </c>
      <c r="B61233" t="s">
        <v>209459</v>
      </c>
      <c r="C61233" t="s">
        <v>209460</v>
      </c>
      <c r="D61233" t="s">
        <v>51</v>
      </c>
      <c r="E61233" t="s">
        <v>14</v>
      </c>
      <c r="F61233" t="s">
        <v>1121</v>
      </c>
      <c r="G61233">
        <v>4</v>
      </c>
      <c r="H61233" t="s">
        <v>18588</v>
      </c>
      <c r="I61233" t="s">
        <v>18588</v>
      </c>
    </row>
    <row r="61234" spans="1:10" x14ac:dyDescent="0.25">
      <c r="A61234" t="s">
        <v>209461</v>
      </c>
      <c r="B61234" t="s">
        <v>209462</v>
      </c>
      <c r="C61234" t="s">
        <v>209463</v>
      </c>
      <c r="D61234" t="s">
        <v>209464</v>
      </c>
      <c r="E61234" t="s">
        <v>14</v>
      </c>
      <c r="F61234" t="s">
        <v>21</v>
      </c>
      <c r="G61234" t="s">
        <v>116</v>
      </c>
      <c r="H61234" t="s">
        <v>523</v>
      </c>
      <c r="I61234" t="s">
        <v>3928</v>
      </c>
      <c r="J61234" s="1">
        <v>35431</v>
      </c>
    </row>
    <row r="61235" spans="1:10" x14ac:dyDescent="0.25">
      <c r="A61235" t="s">
        <v>209465</v>
      </c>
      <c r="B61235" t="s">
        <v>209466</v>
      </c>
      <c r="C61235" t="s">
        <v>209467</v>
      </c>
      <c r="D61235" t="s">
        <v>51</v>
      </c>
      <c r="E61235" t="s">
        <v>14</v>
      </c>
      <c r="F61235" t="s">
        <v>21</v>
      </c>
      <c r="G61235" t="s">
        <v>94</v>
      </c>
      <c r="H61235" t="s">
        <v>95</v>
      </c>
      <c r="I61235" t="s">
        <v>11420</v>
      </c>
      <c r="J61235" s="1">
        <v>37257</v>
      </c>
    </row>
    <row r="61236" spans="1:10" x14ac:dyDescent="0.25">
      <c r="A61236" t="s">
        <v>209468</v>
      </c>
      <c r="B61236" t="s">
        <v>209469</v>
      </c>
      <c r="C61236" t="s">
        <v>209470</v>
      </c>
      <c r="D61236" t="s">
        <v>51</v>
      </c>
      <c r="E61236" t="s">
        <v>14</v>
      </c>
      <c r="F61236" t="s">
        <v>217</v>
      </c>
      <c r="G61236">
        <v>2</v>
      </c>
      <c r="H61236" t="s">
        <v>218</v>
      </c>
      <c r="I61236" t="s">
        <v>218</v>
      </c>
      <c r="J61236" s="1">
        <v>40544</v>
      </c>
    </row>
    <row r="61237" spans="1:10" x14ac:dyDescent="0.25">
      <c r="A61237" t="s">
        <v>209471</v>
      </c>
      <c r="B61237" t="s">
        <v>209472</v>
      </c>
      <c r="C61237" t="s">
        <v>209473</v>
      </c>
      <c r="D61237" t="s">
        <v>131116</v>
      </c>
      <c r="E61237" t="s">
        <v>14</v>
      </c>
      <c r="F61237" t="s">
        <v>21</v>
      </c>
      <c r="G61237" t="s">
        <v>59</v>
      </c>
      <c r="H61237" t="s">
        <v>60</v>
      </c>
      <c r="I61237" t="s">
        <v>66</v>
      </c>
      <c r="J61237" s="1">
        <v>40634</v>
      </c>
    </row>
    <row r="61238" spans="1:10" x14ac:dyDescent="0.25">
      <c r="A61238" t="s">
        <v>209474</v>
      </c>
      <c r="B61238" t="s">
        <v>209475</v>
      </c>
      <c r="C61238" t="s">
        <v>209476</v>
      </c>
      <c r="D61238" t="s">
        <v>70</v>
      </c>
      <c r="E61238" t="s">
        <v>14</v>
      </c>
      <c r="F61238" t="s">
        <v>21</v>
      </c>
      <c r="G61238" t="s">
        <v>101</v>
      </c>
      <c r="H61238" t="s">
        <v>102</v>
      </c>
      <c r="I61238" t="s">
        <v>103</v>
      </c>
    </row>
    <row r="61239" spans="1:10" x14ac:dyDescent="0.25">
      <c r="A61239" t="s">
        <v>209477</v>
      </c>
      <c r="B61239" t="s">
        <v>209478</v>
      </c>
      <c r="C61239" t="s">
        <v>209479</v>
      </c>
      <c r="D61239" t="s">
        <v>129</v>
      </c>
      <c r="E61239" t="s">
        <v>14</v>
      </c>
      <c r="F61239" t="s">
        <v>1250</v>
      </c>
      <c r="G61239">
        <v>42</v>
      </c>
      <c r="H61239" t="s">
        <v>1251</v>
      </c>
      <c r="I61239" t="s">
        <v>1251</v>
      </c>
      <c r="J61239" s="1">
        <v>39083</v>
      </c>
    </row>
    <row r="61240" spans="1:10" x14ac:dyDescent="0.25">
      <c r="A61240" t="s">
        <v>209480</v>
      </c>
      <c r="B61240" t="s">
        <v>209481</v>
      </c>
      <c r="C61240" t="s">
        <v>209482</v>
      </c>
      <c r="D61240" t="s">
        <v>38</v>
      </c>
      <c r="E61240" t="s">
        <v>14</v>
      </c>
      <c r="F61240" t="s">
        <v>15</v>
      </c>
      <c r="G61240">
        <v>19</v>
      </c>
      <c r="H61240" t="s">
        <v>209483</v>
      </c>
      <c r="I61240" t="s">
        <v>209483</v>
      </c>
      <c r="J61240" s="1">
        <v>38899</v>
      </c>
    </row>
    <row r="61241" spans="1:10" x14ac:dyDescent="0.25">
      <c r="A61241" t="s">
        <v>209484</v>
      </c>
      <c r="B61241" t="s">
        <v>209485</v>
      </c>
      <c r="C61241" t="s">
        <v>209486</v>
      </c>
      <c r="D61241" t="s">
        <v>16996</v>
      </c>
      <c r="E61241" t="s">
        <v>14</v>
      </c>
      <c r="J61241" s="1">
        <v>36571</v>
      </c>
    </row>
    <row r="61242" spans="1:10" x14ac:dyDescent="0.25">
      <c r="A61242" t="s">
        <v>209487</v>
      </c>
      <c r="B61242" t="s">
        <v>209488</v>
      </c>
      <c r="C61242" t="s">
        <v>209489</v>
      </c>
      <c r="D61242" t="s">
        <v>419</v>
      </c>
      <c r="E61242" t="s">
        <v>14</v>
      </c>
      <c r="F61242" t="s">
        <v>21</v>
      </c>
      <c r="G61242" t="s">
        <v>59</v>
      </c>
      <c r="H61242" t="s">
        <v>60</v>
      </c>
      <c r="I61242" t="s">
        <v>66</v>
      </c>
      <c r="J61242" s="1">
        <v>41275</v>
      </c>
    </row>
    <row r="61243" spans="1:10" x14ac:dyDescent="0.25">
      <c r="A61243" t="s">
        <v>209490</v>
      </c>
      <c r="B61243" t="s">
        <v>209491</v>
      </c>
      <c r="C61243" t="s">
        <v>209492</v>
      </c>
      <c r="D61243" t="s">
        <v>209493</v>
      </c>
      <c r="E61243" t="s">
        <v>14</v>
      </c>
      <c r="F61243" t="s">
        <v>21</v>
      </c>
      <c r="G61243" t="s">
        <v>1075</v>
      </c>
      <c r="H61243" t="s">
        <v>1076</v>
      </c>
      <c r="I61243" t="s">
        <v>55986</v>
      </c>
      <c r="J61243" s="1">
        <v>41640</v>
      </c>
    </row>
    <row r="61244" spans="1:10" x14ac:dyDescent="0.25">
      <c r="A61244" t="s">
        <v>209494</v>
      </c>
      <c r="B61244" t="s">
        <v>209495</v>
      </c>
      <c r="D61244" t="s">
        <v>65</v>
      </c>
      <c r="E61244" t="s">
        <v>14</v>
      </c>
      <c r="F61244" t="s">
        <v>21</v>
      </c>
      <c r="G61244" t="s">
        <v>153</v>
      </c>
      <c r="H61244" t="s">
        <v>239</v>
      </c>
      <c r="I61244" t="s">
        <v>1608</v>
      </c>
      <c r="J61244" s="1">
        <v>36892</v>
      </c>
    </row>
    <row r="61245" spans="1:10" x14ac:dyDescent="0.25">
      <c r="A61245" t="s">
        <v>209496</v>
      </c>
      <c r="B61245" t="s">
        <v>209497</v>
      </c>
      <c r="C61245" t="s">
        <v>209498</v>
      </c>
      <c r="D61245" t="s">
        <v>209499</v>
      </c>
      <c r="E61245" t="s">
        <v>14</v>
      </c>
      <c r="F61245" t="s">
        <v>694</v>
      </c>
      <c r="G61245">
        <v>2</v>
      </c>
      <c r="H61245" t="s">
        <v>695</v>
      </c>
      <c r="I61245" t="s">
        <v>192550</v>
      </c>
      <c r="J61245" s="1">
        <v>40544</v>
      </c>
    </row>
    <row r="61246" spans="1:10" x14ac:dyDescent="0.25">
      <c r="A61246" t="s">
        <v>209500</v>
      </c>
      <c r="B61246" t="s">
        <v>209501</v>
      </c>
      <c r="C61246" t="s">
        <v>209502</v>
      </c>
      <c r="D61246" t="s">
        <v>57923</v>
      </c>
      <c r="E61246" t="s">
        <v>14</v>
      </c>
      <c r="F61246" t="s">
        <v>21</v>
      </c>
      <c r="G61246" t="s">
        <v>281</v>
      </c>
      <c r="H61246" t="s">
        <v>869</v>
      </c>
      <c r="I61246" t="s">
        <v>870</v>
      </c>
      <c r="J61246" s="1">
        <v>36526</v>
      </c>
    </row>
    <row r="61247" spans="1:10" x14ac:dyDescent="0.25">
      <c r="A61247" t="s">
        <v>209503</v>
      </c>
      <c r="B61247" t="s">
        <v>209504</v>
      </c>
      <c r="C61247" t="s">
        <v>209505</v>
      </c>
      <c r="D61247" t="s">
        <v>39421</v>
      </c>
      <c r="E61247" t="s">
        <v>14</v>
      </c>
      <c r="F61247" t="s">
        <v>21</v>
      </c>
      <c r="G61247" t="s">
        <v>94</v>
      </c>
      <c r="H61247" t="s">
        <v>95</v>
      </c>
      <c r="I61247" t="s">
        <v>55189</v>
      </c>
      <c r="J61247" s="1">
        <v>33239</v>
      </c>
    </row>
    <row r="61248" spans="1:10" x14ac:dyDescent="0.25">
      <c r="A61248" t="s">
        <v>209506</v>
      </c>
      <c r="B61248" t="s">
        <v>209507</v>
      </c>
      <c r="C61248" t="s">
        <v>209508</v>
      </c>
      <c r="D61248" t="s">
        <v>51</v>
      </c>
      <c r="E61248" t="s">
        <v>684</v>
      </c>
      <c r="F61248" t="s">
        <v>21</v>
      </c>
      <c r="G61248" t="s">
        <v>153</v>
      </c>
      <c r="H61248" t="s">
        <v>239</v>
      </c>
      <c r="I61248" t="s">
        <v>322</v>
      </c>
      <c r="J61248" s="1">
        <v>36892</v>
      </c>
    </row>
    <row r="61249" spans="1:10" x14ac:dyDescent="0.25">
      <c r="A61249" t="s">
        <v>209509</v>
      </c>
      <c r="B61249" t="s">
        <v>209510</v>
      </c>
      <c r="C61249" t="s">
        <v>209511</v>
      </c>
      <c r="D61249" t="s">
        <v>51</v>
      </c>
      <c r="E61249" t="s">
        <v>14</v>
      </c>
      <c r="F61249" t="s">
        <v>21</v>
      </c>
      <c r="G61249" t="s">
        <v>1229</v>
      </c>
      <c r="H61249" t="s">
        <v>1230</v>
      </c>
      <c r="I61249" t="s">
        <v>48707</v>
      </c>
    </row>
    <row r="61250" spans="1:10" x14ac:dyDescent="0.25">
      <c r="A61250" t="s">
        <v>209512</v>
      </c>
      <c r="B61250" t="s">
        <v>209513</v>
      </c>
      <c r="C61250" t="s">
        <v>209514</v>
      </c>
      <c r="D61250" t="s">
        <v>209515</v>
      </c>
      <c r="E61250" t="s">
        <v>14</v>
      </c>
      <c r="F61250" t="s">
        <v>21</v>
      </c>
      <c r="G61250" t="s">
        <v>59</v>
      </c>
      <c r="H61250" t="s">
        <v>60</v>
      </c>
      <c r="I61250" t="s">
        <v>266</v>
      </c>
    </row>
    <row r="61251" spans="1:10" x14ac:dyDescent="0.25">
      <c r="A61251" t="s">
        <v>209516</v>
      </c>
      <c r="B61251" t="s">
        <v>209517</v>
      </c>
      <c r="C61251" t="s">
        <v>209518</v>
      </c>
      <c r="D61251" t="s">
        <v>259</v>
      </c>
      <c r="E61251" t="s">
        <v>14</v>
      </c>
      <c r="F61251" t="s">
        <v>21</v>
      </c>
      <c r="G61251" t="s">
        <v>425</v>
      </c>
      <c r="H61251" t="s">
        <v>523</v>
      </c>
      <c r="I61251" t="s">
        <v>1644</v>
      </c>
      <c r="J61251" s="1">
        <v>35796</v>
      </c>
    </row>
    <row r="61252" spans="1:10" x14ac:dyDescent="0.25">
      <c r="A61252" t="s">
        <v>209519</v>
      </c>
      <c r="B61252" t="s">
        <v>209520</v>
      </c>
      <c r="C61252" t="s">
        <v>209521</v>
      </c>
      <c r="D61252" t="s">
        <v>1067</v>
      </c>
      <c r="E61252" t="s">
        <v>14</v>
      </c>
      <c r="F61252" t="s">
        <v>21</v>
      </c>
      <c r="G61252" t="s">
        <v>59</v>
      </c>
      <c r="H61252" t="s">
        <v>90</v>
      </c>
      <c r="I61252" t="s">
        <v>90</v>
      </c>
    </row>
    <row r="61253" spans="1:10" x14ac:dyDescent="0.25">
      <c r="A61253" t="s">
        <v>209522</v>
      </c>
      <c r="B61253" t="s">
        <v>209523</v>
      </c>
      <c r="C61253" t="s">
        <v>209524</v>
      </c>
      <c r="D61253" t="s">
        <v>209525</v>
      </c>
      <c r="E61253" t="s">
        <v>202</v>
      </c>
      <c r="F61253" t="s">
        <v>21</v>
      </c>
      <c r="G61253" t="s">
        <v>101</v>
      </c>
      <c r="H61253" t="s">
        <v>102</v>
      </c>
      <c r="I61253" t="s">
        <v>103</v>
      </c>
      <c r="J61253" s="1">
        <v>40110</v>
      </c>
    </row>
    <row r="61254" spans="1:10" x14ac:dyDescent="0.25">
      <c r="A61254" t="s">
        <v>209526</v>
      </c>
      <c r="B61254" t="s">
        <v>209527</v>
      </c>
      <c r="C61254" t="s">
        <v>209528</v>
      </c>
      <c r="D61254" t="s">
        <v>209529</v>
      </c>
      <c r="E61254" t="s">
        <v>14</v>
      </c>
      <c r="F61254" t="s">
        <v>342</v>
      </c>
      <c r="G61254">
        <v>7</v>
      </c>
      <c r="H61254" t="s">
        <v>757</v>
      </c>
      <c r="I61254" t="s">
        <v>757</v>
      </c>
      <c r="J61254" s="1">
        <v>39569</v>
      </c>
    </row>
    <row r="61255" spans="1:10" x14ac:dyDescent="0.25">
      <c r="A61255" t="s">
        <v>209530</v>
      </c>
      <c r="B61255" t="s">
        <v>209531</v>
      </c>
      <c r="C61255" t="s">
        <v>209532</v>
      </c>
      <c r="D61255" t="s">
        <v>2321</v>
      </c>
      <c r="E61255" t="s">
        <v>14</v>
      </c>
      <c r="F61255" t="s">
        <v>21</v>
      </c>
      <c r="G61255" t="s">
        <v>425</v>
      </c>
      <c r="H61255" t="s">
        <v>523</v>
      </c>
      <c r="I61255" t="s">
        <v>3656</v>
      </c>
      <c r="J61255" s="1">
        <v>30682</v>
      </c>
    </row>
    <row r="61256" spans="1:10" x14ac:dyDescent="0.25">
      <c r="A61256" t="s">
        <v>209533</v>
      </c>
      <c r="B61256" t="s">
        <v>209534</v>
      </c>
      <c r="C61256" t="s">
        <v>209535</v>
      </c>
      <c r="D61256" t="s">
        <v>209536</v>
      </c>
      <c r="E61256" t="s">
        <v>14</v>
      </c>
      <c r="F61256" t="s">
        <v>21</v>
      </c>
      <c r="G61256" t="s">
        <v>281</v>
      </c>
      <c r="H61256" t="s">
        <v>869</v>
      </c>
      <c r="I61256" t="s">
        <v>2962</v>
      </c>
      <c r="J61256" s="1">
        <v>40120</v>
      </c>
    </row>
    <row r="61257" spans="1:10" x14ac:dyDescent="0.25">
      <c r="A61257" t="s">
        <v>209537</v>
      </c>
      <c r="B61257" t="s">
        <v>209538</v>
      </c>
      <c r="C61257" t="s">
        <v>209539</v>
      </c>
      <c r="D61257" t="s">
        <v>209540</v>
      </c>
      <c r="E61257" t="s">
        <v>14</v>
      </c>
      <c r="F61257" t="s">
        <v>21</v>
      </c>
      <c r="G61257" t="s">
        <v>281</v>
      </c>
      <c r="H61257" t="s">
        <v>1025</v>
      </c>
      <c r="I61257" t="s">
        <v>1025</v>
      </c>
      <c r="J61257" s="1">
        <v>40634</v>
      </c>
    </row>
    <row r="61258" spans="1:10" x14ac:dyDescent="0.25">
      <c r="A61258" t="s">
        <v>209541</v>
      </c>
      <c r="B61258" t="s">
        <v>209542</v>
      </c>
      <c r="C61258" t="s">
        <v>209543</v>
      </c>
      <c r="D61258" t="s">
        <v>209544</v>
      </c>
      <c r="E61258" t="s">
        <v>14</v>
      </c>
      <c r="F61258" t="s">
        <v>21</v>
      </c>
      <c r="G61258" t="s">
        <v>293</v>
      </c>
      <c r="H61258" t="s">
        <v>294</v>
      </c>
      <c r="I61258" t="s">
        <v>294</v>
      </c>
      <c r="J61258" s="1">
        <v>40118</v>
      </c>
    </row>
    <row r="61259" spans="1:10" x14ac:dyDescent="0.25">
      <c r="A61259" t="s">
        <v>209545</v>
      </c>
      <c r="B61259" t="s">
        <v>209546</v>
      </c>
      <c r="C61259" t="s">
        <v>209547</v>
      </c>
      <c r="D61259" t="s">
        <v>209548</v>
      </c>
      <c r="E61259" t="s">
        <v>202</v>
      </c>
      <c r="F61259" t="s">
        <v>21</v>
      </c>
      <c r="G61259" t="s">
        <v>59</v>
      </c>
      <c r="H61259" t="s">
        <v>60</v>
      </c>
      <c r="I61259" t="s">
        <v>979</v>
      </c>
      <c r="J61259" s="1">
        <v>40328</v>
      </c>
    </row>
    <row r="61260" spans="1:10" x14ac:dyDescent="0.25">
      <c r="A61260" t="s">
        <v>209549</v>
      </c>
      <c r="B61260" t="s">
        <v>209550</v>
      </c>
      <c r="C61260" t="s">
        <v>209551</v>
      </c>
      <c r="D61260" t="s">
        <v>1396</v>
      </c>
      <c r="E61260" t="s">
        <v>108</v>
      </c>
      <c r="F61260" t="s">
        <v>21</v>
      </c>
      <c r="G61260" t="s">
        <v>59</v>
      </c>
      <c r="H61260" t="s">
        <v>60</v>
      </c>
      <c r="I61260" t="s">
        <v>601</v>
      </c>
      <c r="J61260" s="1">
        <v>40179</v>
      </c>
    </row>
    <row r="61261" spans="1:10" x14ac:dyDescent="0.25">
      <c r="A61261" t="s">
        <v>209552</v>
      </c>
      <c r="B61261" t="s">
        <v>209553</v>
      </c>
      <c r="C61261" t="s">
        <v>209554</v>
      </c>
      <c r="D61261" t="s">
        <v>209555</v>
      </c>
      <c r="E61261" t="s">
        <v>14</v>
      </c>
      <c r="F61261" t="s">
        <v>336</v>
      </c>
      <c r="G61261">
        <v>11</v>
      </c>
      <c r="H61261" t="s">
        <v>492</v>
      </c>
      <c r="I61261" t="s">
        <v>492</v>
      </c>
      <c r="J61261" s="1">
        <v>40422</v>
      </c>
    </row>
    <row r="61262" spans="1:10" x14ac:dyDescent="0.25">
      <c r="A61262" t="s">
        <v>209556</v>
      </c>
      <c r="B61262" t="s">
        <v>209557</v>
      </c>
      <c r="D61262" t="s">
        <v>259</v>
      </c>
      <c r="E61262" t="s">
        <v>14</v>
      </c>
      <c r="F61262" t="s">
        <v>21</v>
      </c>
      <c r="G61262" t="s">
        <v>1347</v>
      </c>
      <c r="H61262" t="s">
        <v>1348</v>
      </c>
      <c r="I61262" t="s">
        <v>1349</v>
      </c>
      <c r="J61262" s="1">
        <v>35431</v>
      </c>
    </row>
    <row r="61263" spans="1:10" x14ac:dyDescent="0.25">
      <c r="A61263" t="s">
        <v>209558</v>
      </c>
      <c r="B61263" t="s">
        <v>209559</v>
      </c>
      <c r="C61263" t="s">
        <v>209560</v>
      </c>
      <c r="D61263" t="s">
        <v>209561</v>
      </c>
      <c r="E61263" t="s">
        <v>14</v>
      </c>
      <c r="F61263" t="s">
        <v>21</v>
      </c>
      <c r="G61263" t="s">
        <v>1006</v>
      </c>
      <c r="H61263" t="s">
        <v>1007</v>
      </c>
      <c r="I61263" t="s">
        <v>10287</v>
      </c>
      <c r="J61263" s="1">
        <v>39814</v>
      </c>
    </row>
    <row r="61264" spans="1:10" x14ac:dyDescent="0.25">
      <c r="A61264" t="s">
        <v>209562</v>
      </c>
      <c r="B61264" t="s">
        <v>209563</v>
      </c>
      <c r="C61264" t="s">
        <v>209564</v>
      </c>
      <c r="D61264" t="s">
        <v>24094</v>
      </c>
      <c r="E61264" t="s">
        <v>202</v>
      </c>
      <c r="F61264" t="s">
        <v>453</v>
      </c>
      <c r="G61264">
        <v>48</v>
      </c>
      <c r="H61264" t="s">
        <v>454</v>
      </c>
      <c r="I61264" t="s">
        <v>454</v>
      </c>
    </row>
    <row r="61265" spans="1:10" x14ac:dyDescent="0.25">
      <c r="A61265" t="s">
        <v>209565</v>
      </c>
      <c r="B61265" t="s">
        <v>209566</v>
      </c>
      <c r="C61265" t="s">
        <v>209567</v>
      </c>
      <c r="D61265" t="s">
        <v>26932</v>
      </c>
      <c r="E61265" t="s">
        <v>14</v>
      </c>
      <c r="F61265" t="s">
        <v>474</v>
      </c>
      <c r="H61265" t="s">
        <v>475</v>
      </c>
      <c r="I61265" t="s">
        <v>475</v>
      </c>
      <c r="J61265" s="1">
        <v>40909</v>
      </c>
    </row>
    <row r="61266" spans="1:10" x14ac:dyDescent="0.25">
      <c r="A61266" t="s">
        <v>209568</v>
      </c>
      <c r="B61266" t="s">
        <v>209569</v>
      </c>
      <c r="C61266" t="s">
        <v>209570</v>
      </c>
      <c r="D61266" t="s">
        <v>2961</v>
      </c>
      <c r="E61266" t="s">
        <v>14</v>
      </c>
      <c r="F61266" t="s">
        <v>21</v>
      </c>
      <c r="G61266" t="s">
        <v>59</v>
      </c>
      <c r="H61266" t="s">
        <v>90</v>
      </c>
      <c r="I61266" t="s">
        <v>99189</v>
      </c>
      <c r="J61266" s="1">
        <v>39448</v>
      </c>
    </row>
    <row r="61267" spans="1:10" x14ac:dyDescent="0.25">
      <c r="A61267" t="s">
        <v>209571</v>
      </c>
      <c r="B61267" t="s">
        <v>209572</v>
      </c>
      <c r="C61267" t="s">
        <v>209573</v>
      </c>
      <c r="D61267" t="s">
        <v>1536</v>
      </c>
      <c r="E61267" t="s">
        <v>14</v>
      </c>
      <c r="F61267" t="s">
        <v>21</v>
      </c>
      <c r="G61267" t="s">
        <v>967</v>
      </c>
      <c r="H61267" t="s">
        <v>4644</v>
      </c>
      <c r="I61267" t="s">
        <v>4645</v>
      </c>
      <c r="J61267" s="1">
        <v>40544</v>
      </c>
    </row>
    <row r="61268" spans="1:10" x14ac:dyDescent="0.25">
      <c r="A61268" t="s">
        <v>209574</v>
      </c>
      <c r="B61268" t="s">
        <v>209575</v>
      </c>
      <c r="C61268" t="s">
        <v>209576</v>
      </c>
      <c r="D61268" t="s">
        <v>3105</v>
      </c>
      <c r="E61268" t="s">
        <v>202</v>
      </c>
      <c r="F61268" t="s">
        <v>453</v>
      </c>
      <c r="G61268">
        <v>48</v>
      </c>
      <c r="H61268" t="s">
        <v>454</v>
      </c>
      <c r="I61268" t="s">
        <v>454</v>
      </c>
    </row>
    <row r="61269" spans="1:10" x14ac:dyDescent="0.25">
      <c r="A61269" t="s">
        <v>209577</v>
      </c>
      <c r="B61269" t="s">
        <v>209578</v>
      </c>
      <c r="C61269" t="s">
        <v>209579</v>
      </c>
      <c r="D61269" t="s">
        <v>209580</v>
      </c>
      <c r="E61269" t="s">
        <v>14</v>
      </c>
      <c r="F61269" t="s">
        <v>21</v>
      </c>
      <c r="G61269" t="s">
        <v>59</v>
      </c>
      <c r="H61269" t="s">
        <v>60</v>
      </c>
      <c r="I61269" t="s">
        <v>1414</v>
      </c>
      <c r="J61269" s="1">
        <v>39508</v>
      </c>
    </row>
    <row r="61270" spans="1:10" x14ac:dyDescent="0.25">
      <c r="A61270" t="s">
        <v>209581</v>
      </c>
      <c r="B61270" t="s">
        <v>209582</v>
      </c>
      <c r="C61270" t="s">
        <v>209583</v>
      </c>
      <c r="D61270" t="s">
        <v>209584</v>
      </c>
      <c r="E61270" t="s">
        <v>14</v>
      </c>
      <c r="F61270" t="s">
        <v>21</v>
      </c>
      <c r="G61270" t="s">
        <v>101</v>
      </c>
      <c r="H61270" t="s">
        <v>102</v>
      </c>
      <c r="I61270" t="s">
        <v>103</v>
      </c>
      <c r="J61270" s="1">
        <v>40360</v>
      </c>
    </row>
    <row r="61271" spans="1:10" x14ac:dyDescent="0.25">
      <c r="A61271" t="s">
        <v>209585</v>
      </c>
      <c r="B61271" t="s">
        <v>209586</v>
      </c>
      <c r="C61271" t="s">
        <v>209587</v>
      </c>
      <c r="D61271" t="s">
        <v>209588</v>
      </c>
      <c r="E61271" t="s">
        <v>14</v>
      </c>
      <c r="F61271" t="s">
        <v>21</v>
      </c>
      <c r="G61271" t="s">
        <v>59</v>
      </c>
      <c r="H61271" t="s">
        <v>60</v>
      </c>
      <c r="I61271" t="s">
        <v>66</v>
      </c>
      <c r="J61271" s="1">
        <v>41824</v>
      </c>
    </row>
    <row r="61272" spans="1:10" x14ac:dyDescent="0.25">
      <c r="A61272" t="s">
        <v>209589</v>
      </c>
      <c r="B61272" t="s">
        <v>209590</v>
      </c>
      <c r="C61272" t="s">
        <v>209591</v>
      </c>
      <c r="D61272" t="s">
        <v>209592</v>
      </c>
      <c r="E61272" t="s">
        <v>14</v>
      </c>
      <c r="F61272" t="s">
        <v>2266</v>
      </c>
      <c r="G61272">
        <v>34</v>
      </c>
      <c r="H61272" t="s">
        <v>2267</v>
      </c>
      <c r="I61272" t="s">
        <v>2267</v>
      </c>
      <c r="J61272" s="1">
        <v>41596</v>
      </c>
    </row>
    <row r="61273" spans="1:10" x14ac:dyDescent="0.25">
      <c r="A61273" t="s">
        <v>209593</v>
      </c>
      <c r="B61273" t="s">
        <v>209594</v>
      </c>
      <c r="C61273" t="s">
        <v>209595</v>
      </c>
      <c r="D61273" t="s">
        <v>209596</v>
      </c>
      <c r="E61273" t="s">
        <v>14</v>
      </c>
      <c r="F61273" t="s">
        <v>342</v>
      </c>
      <c r="G61273">
        <v>4</v>
      </c>
      <c r="H61273" t="s">
        <v>6553</v>
      </c>
      <c r="I61273" t="s">
        <v>6553</v>
      </c>
      <c r="J61273" s="1">
        <v>40878</v>
      </c>
    </row>
    <row r="61274" spans="1:10" x14ac:dyDescent="0.25">
      <c r="A61274" t="s">
        <v>209597</v>
      </c>
      <c r="B61274" t="s">
        <v>209598</v>
      </c>
      <c r="C61274" t="s">
        <v>209599</v>
      </c>
      <c r="D61274" t="s">
        <v>44798</v>
      </c>
      <c r="E61274" t="s">
        <v>14</v>
      </c>
    </row>
    <row r="61275" spans="1:10" x14ac:dyDescent="0.25">
      <c r="A61275" t="s">
        <v>209600</v>
      </c>
      <c r="B61275" t="s">
        <v>209601</v>
      </c>
      <c r="C61275" t="s">
        <v>209602</v>
      </c>
      <c r="D61275" t="s">
        <v>122</v>
      </c>
      <c r="E61275" t="s">
        <v>14</v>
      </c>
      <c r="F61275" t="s">
        <v>645</v>
      </c>
      <c r="G61275">
        <v>20</v>
      </c>
      <c r="H61275" t="s">
        <v>7109</v>
      </c>
      <c r="I61275" t="s">
        <v>7109</v>
      </c>
      <c r="J61275" s="1">
        <v>40909</v>
      </c>
    </row>
    <row r="61276" spans="1:10" x14ac:dyDescent="0.25">
      <c r="A61276" t="s">
        <v>209603</v>
      </c>
      <c r="B61276" t="s">
        <v>209604</v>
      </c>
      <c r="C61276" t="s">
        <v>209605</v>
      </c>
      <c r="D61276" t="s">
        <v>32</v>
      </c>
      <c r="E61276" t="s">
        <v>14</v>
      </c>
      <c r="F61276" t="s">
        <v>21</v>
      </c>
      <c r="G61276" t="s">
        <v>59</v>
      </c>
      <c r="H61276" t="s">
        <v>90</v>
      </c>
      <c r="I61276" t="s">
        <v>2606</v>
      </c>
    </row>
    <row r="61277" spans="1:10" x14ac:dyDescent="0.25">
      <c r="A61277" t="s">
        <v>209606</v>
      </c>
      <c r="B61277" t="s">
        <v>209607</v>
      </c>
      <c r="C61277" t="s">
        <v>209608</v>
      </c>
      <c r="D61277" t="s">
        <v>102759</v>
      </c>
      <c r="E61277" t="s">
        <v>14</v>
      </c>
      <c r="F61277" t="s">
        <v>342</v>
      </c>
      <c r="G61277">
        <v>3</v>
      </c>
      <c r="H61277" t="s">
        <v>343</v>
      </c>
      <c r="I61277" t="s">
        <v>209609</v>
      </c>
      <c r="J61277" s="1">
        <v>39114</v>
      </c>
    </row>
    <row r="61278" spans="1:10" x14ac:dyDescent="0.25">
      <c r="A61278" t="s">
        <v>209610</v>
      </c>
      <c r="B61278" t="s">
        <v>209611</v>
      </c>
      <c r="E61278" t="s">
        <v>684</v>
      </c>
    </row>
    <row r="61279" spans="1:10" x14ac:dyDescent="0.25">
      <c r="A61279" t="s">
        <v>209612</v>
      </c>
      <c r="B61279" t="s">
        <v>209613</v>
      </c>
      <c r="C61279" t="s">
        <v>209614</v>
      </c>
      <c r="D61279" t="s">
        <v>11020</v>
      </c>
      <c r="E61279" t="s">
        <v>14</v>
      </c>
      <c r="F61279" t="s">
        <v>123</v>
      </c>
      <c r="G61279" t="s">
        <v>124</v>
      </c>
      <c r="H61279" t="s">
        <v>125</v>
      </c>
      <c r="I61279" t="s">
        <v>125</v>
      </c>
      <c r="J61279" s="1">
        <v>41275</v>
      </c>
    </row>
    <row r="61280" spans="1:10" x14ac:dyDescent="0.25">
      <c r="A61280" t="s">
        <v>209615</v>
      </c>
      <c r="B61280" t="s">
        <v>209616</v>
      </c>
      <c r="C61280" t="s">
        <v>209617</v>
      </c>
      <c r="D61280" t="s">
        <v>3792</v>
      </c>
      <c r="E61280" t="s">
        <v>14</v>
      </c>
      <c r="F61280" t="s">
        <v>694</v>
      </c>
      <c r="G61280">
        <v>5</v>
      </c>
      <c r="H61280" t="s">
        <v>695</v>
      </c>
      <c r="I61280" t="s">
        <v>695</v>
      </c>
      <c r="J61280" s="1">
        <v>40544</v>
      </c>
    </row>
    <row r="61281" spans="1:10" x14ac:dyDescent="0.25">
      <c r="A61281" t="s">
        <v>209618</v>
      </c>
      <c r="B61281" t="s">
        <v>209619</v>
      </c>
      <c r="C61281" t="s">
        <v>209620</v>
      </c>
      <c r="D61281" t="s">
        <v>32</v>
      </c>
      <c r="E61281" t="s">
        <v>14</v>
      </c>
      <c r="F61281" t="s">
        <v>21</v>
      </c>
      <c r="G61281" t="s">
        <v>84</v>
      </c>
      <c r="H61281" t="s">
        <v>3564</v>
      </c>
      <c r="I61281" t="s">
        <v>3564</v>
      </c>
    </row>
    <row r="61282" spans="1:10" x14ac:dyDescent="0.25">
      <c r="A61282" t="s">
        <v>209621</v>
      </c>
      <c r="B61282" t="s">
        <v>209622</v>
      </c>
      <c r="C61282" t="s">
        <v>209623</v>
      </c>
      <c r="D61282" t="s">
        <v>259</v>
      </c>
      <c r="E61282" t="s">
        <v>14</v>
      </c>
      <c r="F61282" t="s">
        <v>21</v>
      </c>
      <c r="G61282" t="s">
        <v>101</v>
      </c>
      <c r="H61282" t="s">
        <v>1616</v>
      </c>
      <c r="I61282" t="s">
        <v>87094</v>
      </c>
      <c r="J61282" s="1">
        <v>35796</v>
      </c>
    </row>
    <row r="61283" spans="1:10" x14ac:dyDescent="0.25">
      <c r="A61283" t="s">
        <v>209624</v>
      </c>
      <c r="B61283" t="s">
        <v>209625</v>
      </c>
      <c r="C61283" t="s">
        <v>209626</v>
      </c>
      <c r="D61283" t="s">
        <v>9035</v>
      </c>
      <c r="E61283" t="s">
        <v>14</v>
      </c>
      <c r="F61283" t="s">
        <v>21</v>
      </c>
      <c r="G61283" t="s">
        <v>59</v>
      </c>
      <c r="H61283" t="s">
        <v>60</v>
      </c>
      <c r="I61283" t="s">
        <v>601</v>
      </c>
      <c r="J61283" s="1">
        <v>40544</v>
      </c>
    </row>
    <row r="61284" spans="1:10" x14ac:dyDescent="0.25">
      <c r="A61284" t="s">
        <v>209627</v>
      </c>
      <c r="B61284" t="s">
        <v>209628</v>
      </c>
      <c r="E61284" t="s">
        <v>14</v>
      </c>
    </row>
    <row r="61285" spans="1:10" x14ac:dyDescent="0.25">
      <c r="A61285" t="s">
        <v>209629</v>
      </c>
      <c r="B61285" t="s">
        <v>209630</v>
      </c>
      <c r="C61285" t="s">
        <v>209631</v>
      </c>
      <c r="D61285" t="s">
        <v>209632</v>
      </c>
      <c r="E61285" t="s">
        <v>14</v>
      </c>
      <c r="F61285" t="s">
        <v>15</v>
      </c>
      <c r="G61285">
        <v>36</v>
      </c>
      <c r="H61285" t="s">
        <v>667</v>
      </c>
      <c r="I61285" t="s">
        <v>14155</v>
      </c>
    </row>
    <row r="61286" spans="1:10" x14ac:dyDescent="0.25">
      <c r="A61286" t="s">
        <v>209633</v>
      </c>
      <c r="B61286" t="s">
        <v>209634</v>
      </c>
      <c r="C61286" t="s">
        <v>209635</v>
      </c>
      <c r="D61286" t="s">
        <v>51</v>
      </c>
      <c r="E61286" t="s">
        <v>14</v>
      </c>
      <c r="F61286" t="s">
        <v>21</v>
      </c>
      <c r="G61286" t="s">
        <v>116</v>
      </c>
      <c r="H61286" t="s">
        <v>762</v>
      </c>
      <c r="I61286" t="s">
        <v>322</v>
      </c>
      <c r="J61286" s="1">
        <v>40544</v>
      </c>
    </row>
    <row r="61287" spans="1:10" x14ac:dyDescent="0.25">
      <c r="A61287" t="s">
        <v>209636</v>
      </c>
      <c r="B61287" t="s">
        <v>209637</v>
      </c>
      <c r="C61287" t="s">
        <v>209638</v>
      </c>
      <c r="D61287" t="s">
        <v>209639</v>
      </c>
      <c r="E61287" t="s">
        <v>14</v>
      </c>
      <c r="F61287" t="s">
        <v>15</v>
      </c>
      <c r="G61287">
        <v>19</v>
      </c>
      <c r="H61287" t="s">
        <v>469</v>
      </c>
      <c r="I61287" t="s">
        <v>469</v>
      </c>
      <c r="J61287" s="1">
        <v>41742</v>
      </c>
    </row>
    <row r="61288" spans="1:10" x14ac:dyDescent="0.25">
      <c r="A61288" t="s">
        <v>209640</v>
      </c>
      <c r="B61288" t="s">
        <v>209641</v>
      </c>
      <c r="C61288" t="s">
        <v>209642</v>
      </c>
      <c r="D61288" t="s">
        <v>65</v>
      </c>
      <c r="E61288" t="s">
        <v>14</v>
      </c>
      <c r="F61288" t="s">
        <v>21</v>
      </c>
      <c r="G61288" t="s">
        <v>59</v>
      </c>
      <c r="H61288" t="s">
        <v>60</v>
      </c>
      <c r="I61288" t="s">
        <v>266</v>
      </c>
      <c r="J61288" s="1">
        <v>41821</v>
      </c>
    </row>
    <row r="61289" spans="1:10" x14ac:dyDescent="0.25">
      <c r="A61289" t="s">
        <v>209643</v>
      </c>
      <c r="B61289" t="s">
        <v>209644</v>
      </c>
      <c r="C61289" t="s">
        <v>209645</v>
      </c>
      <c r="D61289" t="s">
        <v>38</v>
      </c>
      <c r="E61289" t="s">
        <v>14</v>
      </c>
      <c r="F61289" t="s">
        <v>21</v>
      </c>
      <c r="G61289" t="s">
        <v>281</v>
      </c>
      <c r="H61289" t="s">
        <v>869</v>
      </c>
      <c r="I61289" t="s">
        <v>870</v>
      </c>
      <c r="J61289" s="1">
        <v>39814</v>
      </c>
    </row>
    <row r="61290" spans="1:10" x14ac:dyDescent="0.25">
      <c r="A61290" t="s">
        <v>209646</v>
      </c>
      <c r="B61290" t="s">
        <v>209647</v>
      </c>
      <c r="C61290" t="s">
        <v>209648</v>
      </c>
      <c r="D61290" t="s">
        <v>1396</v>
      </c>
      <c r="E61290" t="s">
        <v>14</v>
      </c>
      <c r="F61290" t="s">
        <v>160</v>
      </c>
      <c r="G61290" t="s">
        <v>161</v>
      </c>
      <c r="H61290" t="s">
        <v>162</v>
      </c>
      <c r="I61290" t="s">
        <v>162</v>
      </c>
      <c r="J61290" s="1">
        <v>39666</v>
      </c>
    </row>
    <row r="61291" spans="1:10" x14ac:dyDescent="0.25">
      <c r="A61291" t="s">
        <v>209649</v>
      </c>
      <c r="B61291" t="s">
        <v>209650</v>
      </c>
      <c r="C61291" t="s">
        <v>209651</v>
      </c>
      <c r="D61291" t="s">
        <v>209652</v>
      </c>
      <c r="E61291" t="s">
        <v>14</v>
      </c>
      <c r="F61291" t="s">
        <v>1133</v>
      </c>
      <c r="G61291">
        <v>2</v>
      </c>
      <c r="H61291" t="s">
        <v>1740</v>
      </c>
      <c r="I61291" t="s">
        <v>1741</v>
      </c>
      <c r="J61291" s="1">
        <v>40787</v>
      </c>
    </row>
    <row r="61292" spans="1:10" x14ac:dyDescent="0.25">
      <c r="A61292" t="s">
        <v>209653</v>
      </c>
      <c r="B61292" t="s">
        <v>209654</v>
      </c>
      <c r="C61292" t="s">
        <v>209655</v>
      </c>
      <c r="D61292" t="s">
        <v>208021</v>
      </c>
      <c r="E61292" t="s">
        <v>14</v>
      </c>
      <c r="F61292" t="s">
        <v>15</v>
      </c>
      <c r="G61292">
        <v>36</v>
      </c>
      <c r="H61292" t="s">
        <v>667</v>
      </c>
      <c r="I61292" t="s">
        <v>14155</v>
      </c>
      <c r="J61292" s="1">
        <v>41752</v>
      </c>
    </row>
    <row r="61293" spans="1:10" x14ac:dyDescent="0.25">
      <c r="A61293" t="s">
        <v>209656</v>
      </c>
      <c r="B61293" t="s">
        <v>209657</v>
      </c>
      <c r="C61293" t="s">
        <v>209658</v>
      </c>
      <c r="D61293" t="s">
        <v>70</v>
      </c>
      <c r="E61293" t="s">
        <v>14</v>
      </c>
      <c r="F61293" t="s">
        <v>21</v>
      </c>
      <c r="G61293" t="s">
        <v>153</v>
      </c>
      <c r="H61293" t="s">
        <v>239</v>
      </c>
      <c r="I61293" t="s">
        <v>322</v>
      </c>
      <c r="J61293" s="1">
        <v>40544</v>
      </c>
    </row>
    <row r="61294" spans="1:10" x14ac:dyDescent="0.25">
      <c r="A61294" t="s">
        <v>209659</v>
      </c>
      <c r="B61294" t="s">
        <v>209660</v>
      </c>
      <c r="C61294" t="s">
        <v>209661</v>
      </c>
      <c r="D61294" t="s">
        <v>38</v>
      </c>
      <c r="E61294" t="s">
        <v>14</v>
      </c>
      <c r="F61294" t="s">
        <v>1121</v>
      </c>
      <c r="G61294">
        <v>24</v>
      </c>
      <c r="H61294" t="s">
        <v>12581</v>
      </c>
      <c r="I61294" t="s">
        <v>12581</v>
      </c>
      <c r="J61294" s="1">
        <v>38718</v>
      </c>
    </row>
    <row r="61295" spans="1:10" x14ac:dyDescent="0.25">
      <c r="A61295" t="s">
        <v>209662</v>
      </c>
      <c r="B61295" t="s">
        <v>209663</v>
      </c>
      <c r="C61295" t="s">
        <v>209664</v>
      </c>
      <c r="D61295" t="s">
        <v>2356</v>
      </c>
      <c r="E61295" t="s">
        <v>14</v>
      </c>
      <c r="F61295" t="s">
        <v>15</v>
      </c>
      <c r="G61295">
        <v>7</v>
      </c>
      <c r="H61295" t="s">
        <v>667</v>
      </c>
      <c r="I61295" t="s">
        <v>667</v>
      </c>
      <c r="J61295" s="1">
        <v>41275</v>
      </c>
    </row>
    <row r="61296" spans="1:10" x14ac:dyDescent="0.25">
      <c r="A61296" t="s">
        <v>209665</v>
      </c>
      <c r="B61296" t="s">
        <v>209666</v>
      </c>
      <c r="C61296" t="s">
        <v>209667</v>
      </c>
      <c r="D61296" t="s">
        <v>736</v>
      </c>
      <c r="E61296" t="s">
        <v>14</v>
      </c>
      <c r="F61296" t="s">
        <v>123</v>
      </c>
      <c r="G61296" t="s">
        <v>321</v>
      </c>
      <c r="H61296" t="s">
        <v>125</v>
      </c>
      <c r="I61296" t="s">
        <v>322</v>
      </c>
    </row>
    <row r="61297" spans="1:10" x14ac:dyDescent="0.25">
      <c r="A61297" t="s">
        <v>209668</v>
      </c>
      <c r="B61297" t="s">
        <v>209669</v>
      </c>
      <c r="C61297" t="s">
        <v>209670</v>
      </c>
      <c r="D61297" t="s">
        <v>196118</v>
      </c>
      <c r="E61297" t="s">
        <v>14</v>
      </c>
      <c r="F61297" t="s">
        <v>21</v>
      </c>
      <c r="G61297" t="s">
        <v>1347</v>
      </c>
      <c r="H61297" t="s">
        <v>1348</v>
      </c>
      <c r="I61297" t="s">
        <v>16780</v>
      </c>
      <c r="J61297" s="1">
        <v>40544</v>
      </c>
    </row>
    <row r="61298" spans="1:10" x14ac:dyDescent="0.25">
      <c r="A61298" t="s">
        <v>209671</v>
      </c>
      <c r="B61298" t="s">
        <v>209672</v>
      </c>
      <c r="C61298" t="s">
        <v>209673</v>
      </c>
      <c r="D61298" t="s">
        <v>30158</v>
      </c>
      <c r="E61298" t="s">
        <v>202</v>
      </c>
      <c r="F61298" t="s">
        <v>21</v>
      </c>
      <c r="G61298" t="s">
        <v>59</v>
      </c>
      <c r="H61298" t="s">
        <v>90</v>
      </c>
      <c r="I61298" t="s">
        <v>371</v>
      </c>
      <c r="J61298" s="1">
        <v>39722</v>
      </c>
    </row>
    <row r="61299" spans="1:10" x14ac:dyDescent="0.25">
      <c r="A61299" t="s">
        <v>209674</v>
      </c>
      <c r="B61299" t="s">
        <v>209675</v>
      </c>
      <c r="C61299" t="s">
        <v>209676</v>
      </c>
      <c r="D61299" t="s">
        <v>736</v>
      </c>
      <c r="E61299" t="s">
        <v>684</v>
      </c>
      <c r="F61299" t="s">
        <v>21</v>
      </c>
      <c r="G61299" t="s">
        <v>101</v>
      </c>
      <c r="H61299" t="s">
        <v>1616</v>
      </c>
      <c r="I61299" t="s">
        <v>95457</v>
      </c>
      <c r="J61299" s="1">
        <v>16438</v>
      </c>
    </row>
    <row r="61300" spans="1:10" x14ac:dyDescent="0.25">
      <c r="A61300" t="s">
        <v>209677</v>
      </c>
      <c r="B61300" t="s">
        <v>209678</v>
      </c>
      <c r="C61300" t="s">
        <v>209679</v>
      </c>
      <c r="D61300" t="s">
        <v>209680</v>
      </c>
      <c r="E61300" t="s">
        <v>202</v>
      </c>
      <c r="F61300" t="s">
        <v>694</v>
      </c>
      <c r="G61300">
        <v>5</v>
      </c>
      <c r="H61300" t="s">
        <v>695</v>
      </c>
      <c r="I61300" t="s">
        <v>695</v>
      </c>
      <c r="J61300" s="1">
        <v>39356</v>
      </c>
    </row>
    <row r="61301" spans="1:10" x14ac:dyDescent="0.25">
      <c r="A61301" t="s">
        <v>209681</v>
      </c>
      <c r="B61301" t="s">
        <v>209682</v>
      </c>
      <c r="C61301" t="s">
        <v>209683</v>
      </c>
      <c r="D61301" t="s">
        <v>209684</v>
      </c>
      <c r="E61301" t="s">
        <v>14</v>
      </c>
      <c r="F61301" t="s">
        <v>123</v>
      </c>
      <c r="G61301" t="s">
        <v>124</v>
      </c>
      <c r="H61301" t="s">
        <v>125</v>
      </c>
      <c r="I61301" t="s">
        <v>125</v>
      </c>
      <c r="J61301" s="1">
        <v>41974</v>
      </c>
    </row>
    <row r="61302" spans="1:10" x14ac:dyDescent="0.25">
      <c r="A61302" t="s">
        <v>209685</v>
      </c>
      <c r="B61302" t="s">
        <v>209686</v>
      </c>
      <c r="C61302" t="s">
        <v>209687</v>
      </c>
      <c r="D61302" t="s">
        <v>1284</v>
      </c>
      <c r="E61302" t="s">
        <v>14</v>
      </c>
      <c r="F61302" t="s">
        <v>21</v>
      </c>
      <c r="G61302" t="s">
        <v>84</v>
      </c>
      <c r="H61302" t="s">
        <v>1255</v>
      </c>
      <c r="I61302" t="s">
        <v>1778</v>
      </c>
    </row>
    <row r="61303" spans="1:10" x14ac:dyDescent="0.25">
      <c r="A61303" t="s">
        <v>209688</v>
      </c>
      <c r="B61303" t="s">
        <v>209689</v>
      </c>
      <c r="C61303" t="s">
        <v>209690</v>
      </c>
      <c r="D61303" t="s">
        <v>209691</v>
      </c>
      <c r="E61303" t="s">
        <v>14</v>
      </c>
      <c r="F61303" t="s">
        <v>21</v>
      </c>
      <c r="G61303" t="s">
        <v>59</v>
      </c>
      <c r="H61303" t="s">
        <v>60</v>
      </c>
      <c r="I61303" t="s">
        <v>66</v>
      </c>
      <c r="J61303" s="1">
        <v>41275</v>
      </c>
    </row>
    <row r="61304" spans="1:10" x14ac:dyDescent="0.25">
      <c r="A61304" t="s">
        <v>209692</v>
      </c>
      <c r="B61304" t="s">
        <v>209693</v>
      </c>
      <c r="C61304" t="s">
        <v>209694</v>
      </c>
      <c r="D61304" t="s">
        <v>209695</v>
      </c>
      <c r="E61304" t="s">
        <v>14</v>
      </c>
      <c r="F61304" t="s">
        <v>123</v>
      </c>
      <c r="G61304" t="s">
        <v>6901</v>
      </c>
      <c r="H61304" t="s">
        <v>3215</v>
      </c>
      <c r="I61304" t="s">
        <v>209696</v>
      </c>
      <c r="J61304" s="1">
        <v>41275</v>
      </c>
    </row>
    <row r="61305" spans="1:10" x14ac:dyDescent="0.25">
      <c r="A61305" t="s">
        <v>209697</v>
      </c>
      <c r="B61305" t="s">
        <v>209698</v>
      </c>
      <c r="C61305" t="s">
        <v>209699</v>
      </c>
      <c r="D61305" t="s">
        <v>928</v>
      </c>
      <c r="E61305" t="s">
        <v>14</v>
      </c>
      <c r="F61305" t="s">
        <v>21</v>
      </c>
      <c r="G61305" t="s">
        <v>59</v>
      </c>
      <c r="H61305" t="s">
        <v>60</v>
      </c>
      <c r="I61305" t="s">
        <v>66</v>
      </c>
      <c r="J61305" s="1">
        <v>38353</v>
      </c>
    </row>
    <row r="61306" spans="1:10" x14ac:dyDescent="0.25">
      <c r="A61306" t="s">
        <v>209700</v>
      </c>
      <c r="B61306" t="s">
        <v>209701</v>
      </c>
      <c r="C61306" t="s">
        <v>209702</v>
      </c>
      <c r="D61306" t="s">
        <v>22799</v>
      </c>
      <c r="E61306" t="s">
        <v>108</v>
      </c>
      <c r="F61306" t="s">
        <v>21</v>
      </c>
      <c r="G61306" t="s">
        <v>101</v>
      </c>
      <c r="H61306" t="s">
        <v>102</v>
      </c>
      <c r="I61306" t="s">
        <v>103</v>
      </c>
      <c r="J61306" s="1">
        <v>40756</v>
      </c>
    </row>
    <row r="61307" spans="1:10" x14ac:dyDescent="0.25">
      <c r="A61307" t="s">
        <v>209703</v>
      </c>
      <c r="B61307" t="s">
        <v>209704</v>
      </c>
      <c r="C61307" t="s">
        <v>209705</v>
      </c>
      <c r="D61307" t="s">
        <v>209706</v>
      </c>
      <c r="E61307" t="s">
        <v>14</v>
      </c>
      <c r="F61307" t="s">
        <v>123</v>
      </c>
      <c r="G61307" t="s">
        <v>7196</v>
      </c>
      <c r="H61307" t="s">
        <v>3344</v>
      </c>
      <c r="I61307" t="s">
        <v>3344</v>
      </c>
      <c r="J61307" s="1">
        <v>41306</v>
      </c>
    </row>
    <row r="61308" spans="1:10" x14ac:dyDescent="0.25">
      <c r="A61308" t="s">
        <v>209707</v>
      </c>
      <c r="B61308" t="s">
        <v>209708</v>
      </c>
      <c r="C61308" t="s">
        <v>209709</v>
      </c>
      <c r="D61308" t="s">
        <v>209710</v>
      </c>
      <c r="E61308" t="s">
        <v>108</v>
      </c>
      <c r="F61308" t="s">
        <v>1057</v>
      </c>
      <c r="G61308">
        <v>4</v>
      </c>
      <c r="H61308" t="s">
        <v>1520</v>
      </c>
      <c r="I61308" t="s">
        <v>1520</v>
      </c>
    </row>
    <row r="61309" spans="1:10" x14ac:dyDescent="0.25">
      <c r="A61309" t="s">
        <v>209711</v>
      </c>
      <c r="B61309" t="s">
        <v>209712</v>
      </c>
      <c r="C61309" t="s">
        <v>209713</v>
      </c>
      <c r="D61309" t="s">
        <v>209714</v>
      </c>
      <c r="E61309" t="s">
        <v>14</v>
      </c>
      <c r="F61309" t="s">
        <v>21</v>
      </c>
      <c r="G61309" t="s">
        <v>59</v>
      </c>
      <c r="H61309" t="s">
        <v>4400</v>
      </c>
      <c r="I61309" t="s">
        <v>188749</v>
      </c>
      <c r="J61309" s="1">
        <v>41192</v>
      </c>
    </row>
    <row r="61310" spans="1:10" x14ac:dyDescent="0.25">
      <c r="A61310" t="s">
        <v>209715</v>
      </c>
      <c r="B61310" t="s">
        <v>209716</v>
      </c>
      <c r="C61310" t="s">
        <v>209717</v>
      </c>
      <c r="D61310" t="s">
        <v>209718</v>
      </c>
      <c r="E61310" t="s">
        <v>684</v>
      </c>
      <c r="F61310" t="s">
        <v>21</v>
      </c>
      <c r="G61310" t="s">
        <v>59</v>
      </c>
      <c r="H61310" t="s">
        <v>60</v>
      </c>
      <c r="I61310" t="s">
        <v>231</v>
      </c>
      <c r="J61310" s="1">
        <v>39119</v>
      </c>
    </row>
    <row r="61311" spans="1:10" x14ac:dyDescent="0.25">
      <c r="A61311" t="s">
        <v>209719</v>
      </c>
      <c r="B61311" t="s">
        <v>209720</v>
      </c>
      <c r="C61311" t="s">
        <v>209721</v>
      </c>
      <c r="D61311" t="s">
        <v>14236</v>
      </c>
      <c r="E61311" t="s">
        <v>14</v>
      </c>
      <c r="F61311" t="s">
        <v>123</v>
      </c>
      <c r="G61311" t="s">
        <v>124</v>
      </c>
      <c r="H61311" t="s">
        <v>125</v>
      </c>
      <c r="I61311" t="s">
        <v>125</v>
      </c>
      <c r="J61311" s="1">
        <v>41435</v>
      </c>
    </row>
    <row r="61312" spans="1:10" x14ac:dyDescent="0.25">
      <c r="A61312" t="s">
        <v>209722</v>
      </c>
      <c r="B61312" t="s">
        <v>209723</v>
      </c>
      <c r="C61312" t="s">
        <v>209724</v>
      </c>
      <c r="D61312" t="s">
        <v>713</v>
      </c>
      <c r="E61312" t="s">
        <v>108</v>
      </c>
      <c r="F61312" t="s">
        <v>123</v>
      </c>
      <c r="G61312" t="s">
        <v>124</v>
      </c>
      <c r="H61312" t="s">
        <v>125</v>
      </c>
      <c r="I61312" t="s">
        <v>125</v>
      </c>
    </row>
    <row r="61313" spans="1:10" x14ac:dyDescent="0.25">
      <c r="A61313" t="s">
        <v>209725</v>
      </c>
      <c r="B61313" t="s">
        <v>209726</v>
      </c>
      <c r="C61313" t="s">
        <v>209727</v>
      </c>
      <c r="D61313" t="s">
        <v>209728</v>
      </c>
      <c r="E61313" t="s">
        <v>14</v>
      </c>
      <c r="J61313" s="1">
        <v>41648</v>
      </c>
    </row>
    <row r="61314" spans="1:10" x14ac:dyDescent="0.25">
      <c r="A61314" t="s">
        <v>209729</v>
      </c>
      <c r="B61314" t="s">
        <v>209730</v>
      </c>
      <c r="C61314" t="s">
        <v>209731</v>
      </c>
      <c r="D61314" t="s">
        <v>761</v>
      </c>
      <c r="E61314" t="s">
        <v>14</v>
      </c>
      <c r="F61314" t="s">
        <v>21</v>
      </c>
      <c r="G61314" t="s">
        <v>59</v>
      </c>
      <c r="H61314" t="s">
        <v>60</v>
      </c>
      <c r="I61314" t="s">
        <v>909</v>
      </c>
      <c r="J61314" s="1">
        <v>42002</v>
      </c>
    </row>
    <row r="61315" spans="1:10" x14ac:dyDescent="0.25">
      <c r="A61315" t="s">
        <v>209732</v>
      </c>
      <c r="B61315" t="s">
        <v>209733</v>
      </c>
      <c r="C61315" t="s">
        <v>209734</v>
      </c>
      <c r="D61315" t="s">
        <v>209735</v>
      </c>
      <c r="E61315" t="s">
        <v>14</v>
      </c>
      <c r="F61315" t="s">
        <v>21</v>
      </c>
      <c r="G61315" t="s">
        <v>967</v>
      </c>
      <c r="H61315" t="s">
        <v>968</v>
      </c>
      <c r="I61315" t="s">
        <v>968</v>
      </c>
      <c r="J61315" s="1">
        <v>41883</v>
      </c>
    </row>
    <row r="61316" spans="1:10" x14ac:dyDescent="0.25">
      <c r="A61316" t="s">
        <v>209736</v>
      </c>
      <c r="B61316" t="s">
        <v>209737</v>
      </c>
      <c r="C61316" t="s">
        <v>209738</v>
      </c>
      <c r="D61316" t="s">
        <v>176</v>
      </c>
      <c r="E61316" t="s">
        <v>14</v>
      </c>
      <c r="F61316" t="s">
        <v>21</v>
      </c>
      <c r="G61316" t="s">
        <v>803</v>
      </c>
      <c r="H61316" t="s">
        <v>804</v>
      </c>
      <c r="I61316" t="s">
        <v>805</v>
      </c>
      <c r="J61316" s="1">
        <v>40544</v>
      </c>
    </row>
    <row r="61317" spans="1:10" x14ac:dyDescent="0.25">
      <c r="A61317" t="s">
        <v>209739</v>
      </c>
      <c r="B61317" t="s">
        <v>209740</v>
      </c>
      <c r="C61317" t="s">
        <v>209741</v>
      </c>
      <c r="D61317" t="s">
        <v>176</v>
      </c>
      <c r="E61317" t="s">
        <v>14</v>
      </c>
      <c r="F61317" t="s">
        <v>21</v>
      </c>
      <c r="G61317" t="s">
        <v>59</v>
      </c>
      <c r="H61317" t="s">
        <v>90</v>
      </c>
      <c r="I61317" t="s">
        <v>371</v>
      </c>
      <c r="J61317" s="1">
        <v>38718</v>
      </c>
    </row>
    <row r="61318" spans="1:10" x14ac:dyDescent="0.25">
      <c r="A61318" t="s">
        <v>209742</v>
      </c>
      <c r="B61318" t="s">
        <v>209743</v>
      </c>
      <c r="C61318" t="s">
        <v>209744</v>
      </c>
      <c r="D61318" t="s">
        <v>209745</v>
      </c>
      <c r="E61318" t="s">
        <v>202</v>
      </c>
      <c r="F61318" t="s">
        <v>123</v>
      </c>
      <c r="G61318" t="s">
        <v>3850</v>
      </c>
      <c r="H61318" t="s">
        <v>209746</v>
      </c>
      <c r="I61318" t="s">
        <v>209746</v>
      </c>
      <c r="J61318" s="1">
        <v>40848</v>
      </c>
    </row>
    <row r="61319" spans="1:10" x14ac:dyDescent="0.25">
      <c r="A61319" t="s">
        <v>209747</v>
      </c>
      <c r="B61319" t="s">
        <v>209748</v>
      </c>
      <c r="C61319" t="s">
        <v>209749</v>
      </c>
      <c r="D61319" t="s">
        <v>58</v>
      </c>
      <c r="E61319" t="s">
        <v>14</v>
      </c>
      <c r="F61319" t="s">
        <v>21</v>
      </c>
      <c r="G61319" t="s">
        <v>639</v>
      </c>
      <c r="H61319" t="s">
        <v>640</v>
      </c>
      <c r="I61319" t="s">
        <v>640</v>
      </c>
      <c r="J61319" s="1">
        <v>40909</v>
      </c>
    </row>
    <row r="61320" spans="1:10" x14ac:dyDescent="0.25">
      <c r="A61320" t="s">
        <v>209750</v>
      </c>
      <c r="B61320" t="s">
        <v>209751</v>
      </c>
      <c r="D61320" t="s">
        <v>209752</v>
      </c>
      <c r="E61320" t="s">
        <v>108</v>
      </c>
      <c r="F61320" t="s">
        <v>21</v>
      </c>
      <c r="G61320" t="s">
        <v>1075</v>
      </c>
      <c r="H61320" t="s">
        <v>1076</v>
      </c>
      <c r="I61320" t="s">
        <v>61030</v>
      </c>
    </row>
    <row r="61321" spans="1:10" x14ac:dyDescent="0.25">
      <c r="A61321" t="s">
        <v>209753</v>
      </c>
      <c r="B61321" t="s">
        <v>209754</v>
      </c>
      <c r="C61321" t="s">
        <v>209755</v>
      </c>
      <c r="D61321" t="s">
        <v>38</v>
      </c>
      <c r="E61321" t="s">
        <v>14</v>
      </c>
      <c r="F61321" t="s">
        <v>21</v>
      </c>
      <c r="G61321" t="s">
        <v>153</v>
      </c>
      <c r="H61321" t="s">
        <v>239</v>
      </c>
      <c r="I61321" t="s">
        <v>22293</v>
      </c>
      <c r="J61321" s="1">
        <v>40896</v>
      </c>
    </row>
    <row r="61322" spans="1:10" x14ac:dyDescent="0.25">
      <c r="A61322" t="s">
        <v>209756</v>
      </c>
      <c r="B61322" t="s">
        <v>209757</v>
      </c>
      <c r="C61322" t="s">
        <v>209758</v>
      </c>
      <c r="E61322" t="s">
        <v>14</v>
      </c>
      <c r="F61322" t="s">
        <v>645</v>
      </c>
      <c r="G61322">
        <v>12</v>
      </c>
      <c r="H61322" t="s">
        <v>4467</v>
      </c>
      <c r="I61322" t="s">
        <v>31181</v>
      </c>
    </row>
    <row r="61323" spans="1:10" x14ac:dyDescent="0.25">
      <c r="A61323" t="s">
        <v>209759</v>
      </c>
      <c r="B61323" t="s">
        <v>209760</v>
      </c>
      <c r="C61323" t="s">
        <v>209761</v>
      </c>
      <c r="D61323" t="s">
        <v>209762</v>
      </c>
      <c r="E61323" t="s">
        <v>14</v>
      </c>
      <c r="F61323" t="s">
        <v>453</v>
      </c>
      <c r="G61323">
        <v>48</v>
      </c>
      <c r="H61323" t="s">
        <v>454</v>
      </c>
      <c r="I61323" t="s">
        <v>454</v>
      </c>
      <c r="J61323" s="1">
        <v>41275</v>
      </c>
    </row>
    <row r="61324" spans="1:10" x14ac:dyDescent="0.25">
      <c r="A61324" t="s">
        <v>209763</v>
      </c>
      <c r="B61324" t="s">
        <v>209764</v>
      </c>
      <c r="C61324" t="s">
        <v>209765</v>
      </c>
      <c r="D61324" t="s">
        <v>38</v>
      </c>
      <c r="E61324" t="s">
        <v>14</v>
      </c>
      <c r="F61324" t="s">
        <v>160</v>
      </c>
      <c r="G61324" t="s">
        <v>1261</v>
      </c>
      <c r="H61324" t="s">
        <v>162</v>
      </c>
      <c r="I61324" t="s">
        <v>5519</v>
      </c>
      <c r="J61324" s="1">
        <v>39448</v>
      </c>
    </row>
    <row r="61325" spans="1:10" x14ac:dyDescent="0.25">
      <c r="A61325" t="s">
        <v>209766</v>
      </c>
      <c r="B61325" t="s">
        <v>209767</v>
      </c>
      <c r="C61325" t="s">
        <v>209768</v>
      </c>
      <c r="D61325" t="s">
        <v>209769</v>
      </c>
      <c r="E61325" t="s">
        <v>14</v>
      </c>
      <c r="J61325" s="1">
        <v>41730</v>
      </c>
    </row>
    <row r="61326" spans="1:10" x14ac:dyDescent="0.25">
      <c r="A61326" t="s">
        <v>209770</v>
      </c>
      <c r="B61326" t="s">
        <v>209771</v>
      </c>
      <c r="C61326" t="s">
        <v>209772</v>
      </c>
      <c r="D61326" t="s">
        <v>209773</v>
      </c>
      <c r="E61326" t="s">
        <v>14</v>
      </c>
      <c r="F61326" t="s">
        <v>2313</v>
      </c>
      <c r="G61326">
        <v>4</v>
      </c>
      <c r="H61326" t="s">
        <v>8858</v>
      </c>
      <c r="I61326" t="s">
        <v>8858</v>
      </c>
      <c r="J61326" s="1">
        <v>40909</v>
      </c>
    </row>
    <row r="61327" spans="1:10" x14ac:dyDescent="0.25">
      <c r="A61327" t="s">
        <v>209774</v>
      </c>
      <c r="B61327" t="s">
        <v>209775</v>
      </c>
      <c r="C61327" t="s">
        <v>209776</v>
      </c>
      <c r="D61327" t="s">
        <v>209777</v>
      </c>
      <c r="E61327" t="s">
        <v>14</v>
      </c>
      <c r="F61327" t="s">
        <v>123</v>
      </c>
      <c r="G61327" t="s">
        <v>2584</v>
      </c>
      <c r="H61327" t="s">
        <v>2585</v>
      </c>
      <c r="I61327" t="s">
        <v>2585</v>
      </c>
    </row>
    <row r="61328" spans="1:10" x14ac:dyDescent="0.25">
      <c r="A61328" t="s">
        <v>209778</v>
      </c>
      <c r="B61328" t="s">
        <v>209779</v>
      </c>
      <c r="C61328" t="s">
        <v>209780</v>
      </c>
      <c r="D61328" t="s">
        <v>209781</v>
      </c>
      <c r="E61328" t="s">
        <v>108</v>
      </c>
      <c r="F61328" t="s">
        <v>21</v>
      </c>
      <c r="G61328" t="s">
        <v>153</v>
      </c>
      <c r="H61328" t="s">
        <v>239</v>
      </c>
      <c r="I61328" t="s">
        <v>327</v>
      </c>
      <c r="J61328" s="1">
        <v>38353</v>
      </c>
    </row>
    <row r="61329" spans="1:10" x14ac:dyDescent="0.25">
      <c r="A61329" t="s">
        <v>209782</v>
      </c>
      <c r="B61329" t="s">
        <v>209783</v>
      </c>
      <c r="C61329" t="s">
        <v>209784</v>
      </c>
      <c r="D61329" t="s">
        <v>3792</v>
      </c>
      <c r="E61329" t="s">
        <v>14</v>
      </c>
      <c r="F61329" t="s">
        <v>21</v>
      </c>
      <c r="G61329" t="s">
        <v>1006</v>
      </c>
      <c r="H61329" t="s">
        <v>1007</v>
      </c>
      <c r="I61329" t="s">
        <v>1007</v>
      </c>
      <c r="J61329" s="1">
        <v>40909</v>
      </c>
    </row>
    <row r="61330" spans="1:10" x14ac:dyDescent="0.25">
      <c r="A61330" t="s">
        <v>209785</v>
      </c>
      <c r="B61330" t="s">
        <v>209786</v>
      </c>
      <c r="C61330" t="s">
        <v>209787</v>
      </c>
      <c r="D61330" t="s">
        <v>352</v>
      </c>
      <c r="E61330" t="s">
        <v>14</v>
      </c>
      <c r="F61330" t="s">
        <v>645</v>
      </c>
      <c r="G61330">
        <v>9</v>
      </c>
      <c r="H61330" t="s">
        <v>2067</v>
      </c>
      <c r="I61330" t="s">
        <v>2067</v>
      </c>
      <c r="J61330" s="1">
        <v>41244</v>
      </c>
    </row>
    <row r="61331" spans="1:10" x14ac:dyDescent="0.25">
      <c r="A61331" t="s">
        <v>209788</v>
      </c>
      <c r="B61331" t="s">
        <v>209789</v>
      </c>
      <c r="C61331" t="s">
        <v>209790</v>
      </c>
      <c r="D61331" t="s">
        <v>3927</v>
      </c>
      <c r="E61331" t="s">
        <v>14</v>
      </c>
      <c r="F61331" t="s">
        <v>21</v>
      </c>
      <c r="G61331" t="s">
        <v>59</v>
      </c>
      <c r="H61331" t="s">
        <v>1216</v>
      </c>
      <c r="I61331" t="s">
        <v>1216</v>
      </c>
    </row>
    <row r="61332" spans="1:10" x14ac:dyDescent="0.25">
      <c r="A61332" t="s">
        <v>209791</v>
      </c>
      <c r="B61332" t="s">
        <v>209792</v>
      </c>
      <c r="C61332" t="s">
        <v>209793</v>
      </c>
      <c r="D61332" t="s">
        <v>209794</v>
      </c>
      <c r="E61332" t="s">
        <v>14</v>
      </c>
      <c r="F61332" t="s">
        <v>453</v>
      </c>
      <c r="G61332">
        <v>66</v>
      </c>
      <c r="H61332" t="s">
        <v>2687</v>
      </c>
      <c r="I61332" t="s">
        <v>2688</v>
      </c>
      <c r="J61332" s="1">
        <v>40452</v>
      </c>
    </row>
    <row r="61333" spans="1:10" x14ac:dyDescent="0.25">
      <c r="A61333" t="s">
        <v>209795</v>
      </c>
      <c r="B61333" t="s">
        <v>209796</v>
      </c>
      <c r="C61333" t="s">
        <v>209797</v>
      </c>
      <c r="D61333" t="s">
        <v>209798</v>
      </c>
      <c r="E61333" t="s">
        <v>14</v>
      </c>
      <c r="F61333" t="s">
        <v>123</v>
      </c>
      <c r="G61333" t="s">
        <v>124</v>
      </c>
      <c r="H61333" t="s">
        <v>125</v>
      </c>
      <c r="I61333" t="s">
        <v>125</v>
      </c>
      <c r="J61333" s="1">
        <v>41690</v>
      </c>
    </row>
    <row r="61334" spans="1:10" x14ac:dyDescent="0.25">
      <c r="A61334" t="s">
        <v>209799</v>
      </c>
      <c r="B61334" t="s">
        <v>209800</v>
      </c>
      <c r="C61334" t="s">
        <v>209801</v>
      </c>
      <c r="E61334" t="s">
        <v>14</v>
      </c>
      <c r="F61334" t="s">
        <v>21</v>
      </c>
      <c r="G61334" t="s">
        <v>1006</v>
      </c>
      <c r="H61334" t="s">
        <v>1007</v>
      </c>
      <c r="I61334" t="s">
        <v>1467</v>
      </c>
      <c r="J61334" s="1">
        <v>42005</v>
      </c>
    </row>
    <row r="61335" spans="1:10" x14ac:dyDescent="0.25">
      <c r="A61335" t="s">
        <v>209802</v>
      </c>
      <c r="B61335" t="s">
        <v>209803</v>
      </c>
      <c r="C61335" t="s">
        <v>209804</v>
      </c>
      <c r="D61335" t="s">
        <v>129</v>
      </c>
      <c r="E61335" t="s">
        <v>14</v>
      </c>
      <c r="F61335" t="s">
        <v>694</v>
      </c>
      <c r="G61335">
        <v>2</v>
      </c>
      <c r="H61335" t="s">
        <v>14071</v>
      </c>
      <c r="I61335" t="s">
        <v>14071</v>
      </c>
    </row>
    <row r="61336" spans="1:10" x14ac:dyDescent="0.25">
      <c r="A61336" t="s">
        <v>209805</v>
      </c>
      <c r="B61336" t="s">
        <v>209806</v>
      </c>
      <c r="D61336" t="s">
        <v>209807</v>
      </c>
      <c r="E61336" t="s">
        <v>108</v>
      </c>
      <c r="F61336" t="s">
        <v>21</v>
      </c>
      <c r="G61336" t="s">
        <v>59</v>
      </c>
      <c r="H61336" t="s">
        <v>60</v>
      </c>
      <c r="I61336" t="s">
        <v>266</v>
      </c>
    </row>
    <row r="61337" spans="1:10" x14ac:dyDescent="0.25">
      <c r="A61337" t="s">
        <v>209808</v>
      </c>
      <c r="B61337" t="s">
        <v>209809</v>
      </c>
      <c r="C61337" t="s">
        <v>209810</v>
      </c>
      <c r="D61337" t="s">
        <v>65</v>
      </c>
      <c r="E61337" t="s">
        <v>14</v>
      </c>
      <c r="F61337" t="s">
        <v>342</v>
      </c>
      <c r="G61337">
        <v>11</v>
      </c>
      <c r="H61337" t="s">
        <v>15342</v>
      </c>
      <c r="I61337" t="s">
        <v>209811</v>
      </c>
      <c r="J61337" s="1">
        <v>38718</v>
      </c>
    </row>
    <row r="61338" spans="1:10" x14ac:dyDescent="0.25">
      <c r="A61338" t="s">
        <v>209812</v>
      </c>
      <c r="B61338" t="s">
        <v>209813</v>
      </c>
      <c r="C61338" t="s">
        <v>209814</v>
      </c>
      <c r="D61338" t="s">
        <v>58</v>
      </c>
      <c r="E61338" t="s">
        <v>14</v>
      </c>
      <c r="F61338" t="s">
        <v>21</v>
      </c>
      <c r="G61338" t="s">
        <v>59</v>
      </c>
      <c r="H61338" t="s">
        <v>60</v>
      </c>
      <c r="I61338" t="s">
        <v>979</v>
      </c>
      <c r="J61338" s="1">
        <v>39814</v>
      </c>
    </row>
    <row r="61339" spans="1:10" x14ac:dyDescent="0.25">
      <c r="A61339" t="s">
        <v>209815</v>
      </c>
      <c r="B61339" t="s">
        <v>209816</v>
      </c>
      <c r="C61339" t="s">
        <v>209817</v>
      </c>
      <c r="D61339" t="s">
        <v>209818</v>
      </c>
      <c r="E61339" t="s">
        <v>14</v>
      </c>
      <c r="F61339" t="s">
        <v>52</v>
      </c>
      <c r="G61339" t="s">
        <v>197</v>
      </c>
      <c r="H61339" t="s">
        <v>198</v>
      </c>
      <c r="I61339" t="s">
        <v>198</v>
      </c>
    </row>
    <row r="61340" spans="1:10" x14ac:dyDescent="0.25">
      <c r="A61340" t="s">
        <v>209819</v>
      </c>
      <c r="B61340" t="s">
        <v>209820</v>
      </c>
      <c r="C61340" t="s">
        <v>209821</v>
      </c>
      <c r="D61340" t="s">
        <v>209822</v>
      </c>
      <c r="E61340" t="s">
        <v>14</v>
      </c>
      <c r="F61340" t="s">
        <v>21</v>
      </c>
      <c r="G61340" t="s">
        <v>59</v>
      </c>
      <c r="H61340" t="s">
        <v>60</v>
      </c>
      <c r="I61340" t="s">
        <v>66</v>
      </c>
      <c r="J61340" s="1">
        <v>41306</v>
      </c>
    </row>
    <row r="61341" spans="1:10" x14ac:dyDescent="0.25">
      <c r="A61341" t="s">
        <v>209823</v>
      </c>
      <c r="B61341" t="s">
        <v>209824</v>
      </c>
      <c r="C61341" t="s">
        <v>209825</v>
      </c>
      <c r="D61341" t="s">
        <v>209826</v>
      </c>
      <c r="E61341" t="s">
        <v>14</v>
      </c>
      <c r="F61341" t="s">
        <v>123</v>
      </c>
      <c r="G61341" t="s">
        <v>33500</v>
      </c>
      <c r="H61341" t="s">
        <v>125</v>
      </c>
      <c r="I61341" t="s">
        <v>33501</v>
      </c>
    </row>
    <row r="61342" spans="1:10" x14ac:dyDescent="0.25">
      <c r="A61342" t="s">
        <v>209827</v>
      </c>
      <c r="B61342" t="s">
        <v>209828</v>
      </c>
      <c r="D61342" t="s">
        <v>352</v>
      </c>
      <c r="E61342" t="s">
        <v>14</v>
      </c>
      <c r="F61342" t="s">
        <v>21</v>
      </c>
      <c r="G61342" t="s">
        <v>59</v>
      </c>
      <c r="H61342" t="s">
        <v>60</v>
      </c>
      <c r="I61342" t="s">
        <v>1397</v>
      </c>
      <c r="J61342" s="1">
        <v>41640</v>
      </c>
    </row>
    <row r="61343" spans="1:10" x14ac:dyDescent="0.25">
      <c r="A61343" t="s">
        <v>209829</v>
      </c>
      <c r="B61343" t="s">
        <v>209830</v>
      </c>
      <c r="C61343" t="s">
        <v>209831</v>
      </c>
      <c r="D61343" t="s">
        <v>65</v>
      </c>
      <c r="E61343" t="s">
        <v>14</v>
      </c>
      <c r="F61343" t="s">
        <v>21</v>
      </c>
      <c r="G61343" t="s">
        <v>39</v>
      </c>
      <c r="H61343" t="s">
        <v>277</v>
      </c>
      <c r="I61343" t="s">
        <v>2758</v>
      </c>
    </row>
    <row r="61344" spans="1:10" x14ac:dyDescent="0.25">
      <c r="A61344" t="s">
        <v>209832</v>
      </c>
      <c r="B61344" t="s">
        <v>209833</v>
      </c>
      <c r="C61344" t="s">
        <v>209834</v>
      </c>
      <c r="D61344" t="s">
        <v>58</v>
      </c>
      <c r="E61344" t="s">
        <v>14</v>
      </c>
      <c r="F61344" t="s">
        <v>21</v>
      </c>
      <c r="G61344" t="s">
        <v>185</v>
      </c>
      <c r="H61344" t="s">
        <v>9440</v>
      </c>
      <c r="I61344" t="s">
        <v>209835</v>
      </c>
      <c r="J61344" s="1">
        <v>40909</v>
      </c>
    </row>
    <row r="61345" spans="1:10" x14ac:dyDescent="0.25">
      <c r="A61345" t="s">
        <v>209836</v>
      </c>
      <c r="B61345" t="s">
        <v>209837</v>
      </c>
      <c r="C61345" t="s">
        <v>209838</v>
      </c>
      <c r="D61345" t="s">
        <v>209839</v>
      </c>
      <c r="E61345" t="s">
        <v>14</v>
      </c>
      <c r="F61345" t="s">
        <v>21</v>
      </c>
      <c r="G61345" t="s">
        <v>59</v>
      </c>
      <c r="H61345" t="s">
        <v>90</v>
      </c>
      <c r="I61345" t="s">
        <v>1274</v>
      </c>
      <c r="J61345" s="1">
        <v>37987</v>
      </c>
    </row>
    <row r="61346" spans="1:10" x14ac:dyDescent="0.25">
      <c r="A61346" t="s">
        <v>209840</v>
      </c>
      <c r="B61346" t="s">
        <v>209841</v>
      </c>
      <c r="D61346" t="s">
        <v>17714</v>
      </c>
      <c r="E61346" t="s">
        <v>108</v>
      </c>
      <c r="F61346" t="s">
        <v>21</v>
      </c>
      <c r="G61346" t="s">
        <v>1229</v>
      </c>
      <c r="H61346" t="s">
        <v>1230</v>
      </c>
      <c r="I61346" t="s">
        <v>1230</v>
      </c>
      <c r="J61346" s="1">
        <v>37622</v>
      </c>
    </row>
    <row r="61347" spans="1:10" x14ac:dyDescent="0.25">
      <c r="A61347" t="s">
        <v>209842</v>
      </c>
      <c r="B61347" t="s">
        <v>209843</v>
      </c>
      <c r="C61347" t="s">
        <v>209844</v>
      </c>
      <c r="D61347" t="s">
        <v>192044</v>
      </c>
      <c r="E61347" t="s">
        <v>14</v>
      </c>
      <c r="F61347" t="s">
        <v>123</v>
      </c>
      <c r="G61347" t="s">
        <v>124</v>
      </c>
      <c r="H61347" t="s">
        <v>125</v>
      </c>
      <c r="I61347" t="s">
        <v>125</v>
      </c>
      <c r="J61347" s="1">
        <v>41730</v>
      </c>
    </row>
    <row r="61348" spans="1:10" x14ac:dyDescent="0.25">
      <c r="A61348" t="s">
        <v>209845</v>
      </c>
      <c r="B61348" t="s">
        <v>209846</v>
      </c>
      <c r="C61348" t="s">
        <v>209847</v>
      </c>
      <c r="D61348" t="s">
        <v>209848</v>
      </c>
      <c r="E61348" t="s">
        <v>14</v>
      </c>
      <c r="F61348" t="s">
        <v>52</v>
      </c>
      <c r="G61348" t="s">
        <v>53</v>
      </c>
      <c r="H61348" t="s">
        <v>54</v>
      </c>
      <c r="I61348" t="s">
        <v>54</v>
      </c>
      <c r="J61348" s="1">
        <v>41296</v>
      </c>
    </row>
    <row r="61349" spans="1:10" x14ac:dyDescent="0.25">
      <c r="A61349" t="s">
        <v>209849</v>
      </c>
      <c r="B61349" t="s">
        <v>209850</v>
      </c>
      <c r="C61349" t="s">
        <v>209851</v>
      </c>
      <c r="D61349" t="s">
        <v>38</v>
      </c>
      <c r="E61349" t="s">
        <v>14</v>
      </c>
      <c r="F61349" t="s">
        <v>123</v>
      </c>
      <c r="G61349" t="s">
        <v>124</v>
      </c>
      <c r="H61349" t="s">
        <v>125</v>
      </c>
      <c r="I61349" t="s">
        <v>125</v>
      </c>
      <c r="J61349" s="1">
        <v>35065</v>
      </c>
    </row>
    <row r="61350" spans="1:10" x14ac:dyDescent="0.25">
      <c r="A61350" t="s">
        <v>209852</v>
      </c>
      <c r="B61350" t="s">
        <v>209853</v>
      </c>
      <c r="C61350" t="s">
        <v>209854</v>
      </c>
      <c r="D61350" t="s">
        <v>209855</v>
      </c>
      <c r="E61350" t="s">
        <v>14</v>
      </c>
      <c r="F61350" t="s">
        <v>21</v>
      </c>
      <c r="G61350" t="s">
        <v>101</v>
      </c>
      <c r="H61350" t="s">
        <v>102</v>
      </c>
      <c r="I61350" t="s">
        <v>103</v>
      </c>
      <c r="J61350" s="1">
        <v>37652</v>
      </c>
    </row>
    <row r="61351" spans="1:10" x14ac:dyDescent="0.25">
      <c r="A61351" t="s">
        <v>209856</v>
      </c>
      <c r="B61351" t="s">
        <v>209857</v>
      </c>
      <c r="C61351" t="s">
        <v>209858</v>
      </c>
      <c r="D61351" t="s">
        <v>209859</v>
      </c>
      <c r="E61351" t="s">
        <v>108</v>
      </c>
      <c r="F61351" t="s">
        <v>123</v>
      </c>
      <c r="G61351" t="s">
        <v>321</v>
      </c>
      <c r="H61351" t="s">
        <v>125</v>
      </c>
      <c r="I61351" t="s">
        <v>322</v>
      </c>
      <c r="J61351" s="1">
        <v>37257</v>
      </c>
    </row>
    <row r="61352" spans="1:10" x14ac:dyDescent="0.25">
      <c r="A61352" t="s">
        <v>209860</v>
      </c>
      <c r="B61352" t="s">
        <v>209861</v>
      </c>
      <c r="C61352" t="s">
        <v>209862</v>
      </c>
      <c r="D61352" t="s">
        <v>5184</v>
      </c>
      <c r="E61352" t="s">
        <v>14</v>
      </c>
      <c r="F61352" t="s">
        <v>21</v>
      </c>
      <c r="G61352" t="s">
        <v>59</v>
      </c>
      <c r="H61352" t="s">
        <v>60</v>
      </c>
      <c r="I61352" t="s">
        <v>61</v>
      </c>
      <c r="J61352" s="1">
        <v>40909</v>
      </c>
    </row>
    <row r="61353" spans="1:10" x14ac:dyDescent="0.25">
      <c r="A61353" t="s">
        <v>209863</v>
      </c>
      <c r="B61353" t="s">
        <v>209864</v>
      </c>
      <c r="D61353" t="s">
        <v>209865</v>
      </c>
      <c r="E61353" t="s">
        <v>14</v>
      </c>
      <c r="F61353" t="s">
        <v>21</v>
      </c>
      <c r="G61353" t="s">
        <v>84</v>
      </c>
      <c r="H61353" t="s">
        <v>1127</v>
      </c>
      <c r="I61353" t="s">
        <v>1128</v>
      </c>
    </row>
    <row r="61354" spans="1:10" x14ac:dyDescent="0.25">
      <c r="A61354" t="s">
        <v>209866</v>
      </c>
      <c r="B61354" t="s">
        <v>209867</v>
      </c>
      <c r="C61354" t="s">
        <v>209868</v>
      </c>
      <c r="D61354" t="s">
        <v>51</v>
      </c>
      <c r="E61354" t="s">
        <v>14</v>
      </c>
      <c r="F61354" t="s">
        <v>21</v>
      </c>
      <c r="G61354" t="s">
        <v>59</v>
      </c>
      <c r="H61354" t="s">
        <v>60</v>
      </c>
      <c r="I61354" t="s">
        <v>979</v>
      </c>
      <c r="J61354" s="1">
        <v>39083</v>
      </c>
    </row>
    <row r="61355" spans="1:10" x14ac:dyDescent="0.25">
      <c r="A61355" t="s">
        <v>209869</v>
      </c>
      <c r="B61355" t="s">
        <v>209870</v>
      </c>
      <c r="C61355" t="s">
        <v>209871</v>
      </c>
      <c r="D61355" t="s">
        <v>209872</v>
      </c>
      <c r="E61355" t="s">
        <v>108</v>
      </c>
      <c r="F61355" t="s">
        <v>21</v>
      </c>
      <c r="G61355" t="s">
        <v>101</v>
      </c>
      <c r="H61355" t="s">
        <v>102</v>
      </c>
      <c r="I61355" t="s">
        <v>103</v>
      </c>
      <c r="J61355" s="1">
        <v>39083</v>
      </c>
    </row>
    <row r="61356" spans="1:10" x14ac:dyDescent="0.25">
      <c r="A61356" t="s">
        <v>209873</v>
      </c>
      <c r="B61356" t="s">
        <v>209874</v>
      </c>
      <c r="D61356" t="s">
        <v>259</v>
      </c>
      <c r="E61356" t="s">
        <v>14</v>
      </c>
      <c r="F61356" t="s">
        <v>21</v>
      </c>
      <c r="G61356" t="s">
        <v>281</v>
      </c>
      <c r="H61356" t="s">
        <v>1025</v>
      </c>
      <c r="I61356" t="s">
        <v>1025</v>
      </c>
      <c r="J61356" s="1">
        <v>41543</v>
      </c>
    </row>
    <row r="61357" spans="1:10" x14ac:dyDescent="0.25">
      <c r="A61357" t="s">
        <v>209875</v>
      </c>
      <c r="B61357" t="s">
        <v>209876</v>
      </c>
      <c r="C61357" t="s">
        <v>209877</v>
      </c>
      <c r="D61357" t="s">
        <v>209878</v>
      </c>
      <c r="E61357" t="s">
        <v>14</v>
      </c>
      <c r="F61357" t="s">
        <v>21</v>
      </c>
      <c r="G61357" t="s">
        <v>59</v>
      </c>
      <c r="H61357" t="s">
        <v>60</v>
      </c>
      <c r="I61357" t="s">
        <v>601</v>
      </c>
      <c r="J61357" s="1">
        <v>41640</v>
      </c>
    </row>
    <row r="61358" spans="1:10" x14ac:dyDescent="0.25">
      <c r="A61358" t="s">
        <v>209879</v>
      </c>
      <c r="B61358" t="s">
        <v>209880</v>
      </c>
      <c r="C61358" t="s">
        <v>209881</v>
      </c>
      <c r="D61358" t="s">
        <v>209882</v>
      </c>
      <c r="E61358" t="s">
        <v>14</v>
      </c>
      <c r="F61358" t="s">
        <v>453</v>
      </c>
      <c r="G61358">
        <v>66</v>
      </c>
      <c r="H61358" t="s">
        <v>2687</v>
      </c>
      <c r="I61358" t="s">
        <v>2688</v>
      </c>
      <c r="J61358" s="1">
        <v>41703</v>
      </c>
    </row>
    <row r="61359" spans="1:10" x14ac:dyDescent="0.25">
      <c r="A61359" t="s">
        <v>209883</v>
      </c>
      <c r="B61359" t="s">
        <v>209884</v>
      </c>
      <c r="D61359" t="s">
        <v>1379</v>
      </c>
      <c r="E61359" t="s">
        <v>14</v>
      </c>
      <c r="F61359" t="s">
        <v>21</v>
      </c>
      <c r="G61359" t="s">
        <v>94</v>
      </c>
      <c r="H61359" t="s">
        <v>95</v>
      </c>
      <c r="I61359" t="s">
        <v>3665</v>
      </c>
      <c r="J61359" s="1">
        <v>38353</v>
      </c>
    </row>
    <row r="61360" spans="1:10" x14ac:dyDescent="0.25">
      <c r="A61360" t="s">
        <v>209885</v>
      </c>
      <c r="B61360" t="s">
        <v>209886</v>
      </c>
      <c r="C61360" t="s">
        <v>209887</v>
      </c>
      <c r="D61360" t="s">
        <v>209888</v>
      </c>
      <c r="E61360" t="s">
        <v>14</v>
      </c>
      <c r="F61360" t="s">
        <v>21</v>
      </c>
      <c r="G61360" t="s">
        <v>59</v>
      </c>
      <c r="H61360" t="s">
        <v>60</v>
      </c>
      <c r="I61360" t="s">
        <v>3468</v>
      </c>
      <c r="J61360" s="1">
        <v>36161</v>
      </c>
    </row>
    <row r="61361" spans="1:10" x14ac:dyDescent="0.25">
      <c r="A61361" t="s">
        <v>209889</v>
      </c>
      <c r="B61361" t="s">
        <v>209890</v>
      </c>
      <c r="C61361" t="s">
        <v>209891</v>
      </c>
      <c r="D61361" t="s">
        <v>79941</v>
      </c>
      <c r="E61361" t="s">
        <v>14</v>
      </c>
      <c r="F61361" t="s">
        <v>217</v>
      </c>
      <c r="G61361">
        <v>8</v>
      </c>
      <c r="H61361" t="s">
        <v>7945</v>
      </c>
      <c r="I61361" t="s">
        <v>18089</v>
      </c>
      <c r="J61361" s="1">
        <v>39448</v>
      </c>
    </row>
    <row r="61362" spans="1:10" x14ac:dyDescent="0.25">
      <c r="A61362" t="s">
        <v>209892</v>
      </c>
      <c r="B61362" t="s">
        <v>209893</v>
      </c>
      <c r="C61362" t="s">
        <v>209894</v>
      </c>
      <c r="D61362" t="s">
        <v>209895</v>
      </c>
      <c r="E61362" t="s">
        <v>108</v>
      </c>
      <c r="F61362" t="s">
        <v>217</v>
      </c>
      <c r="G61362">
        <v>2</v>
      </c>
      <c r="H61362" t="s">
        <v>218</v>
      </c>
      <c r="I61362" t="s">
        <v>218</v>
      </c>
      <c r="J61362" s="1">
        <v>39814</v>
      </c>
    </row>
    <row r="61363" spans="1:10" x14ac:dyDescent="0.25">
      <c r="A61363" t="s">
        <v>209896</v>
      </c>
      <c r="B61363" t="s">
        <v>209897</v>
      </c>
      <c r="C61363" t="s">
        <v>209898</v>
      </c>
      <c r="D61363" t="s">
        <v>64485</v>
      </c>
      <c r="E61363" t="s">
        <v>684</v>
      </c>
      <c r="F61363" t="s">
        <v>21</v>
      </c>
      <c r="G61363" t="s">
        <v>59</v>
      </c>
      <c r="H61363" t="s">
        <v>60</v>
      </c>
      <c r="I61363" t="s">
        <v>66</v>
      </c>
      <c r="J61363" s="1">
        <v>36892</v>
      </c>
    </row>
    <row r="61364" spans="1:10" x14ac:dyDescent="0.25">
      <c r="A61364" t="s">
        <v>209899</v>
      </c>
      <c r="B61364" t="s">
        <v>209900</v>
      </c>
      <c r="C61364" t="s">
        <v>209901</v>
      </c>
      <c r="D61364" t="s">
        <v>70</v>
      </c>
      <c r="E61364" t="s">
        <v>14</v>
      </c>
      <c r="F61364" t="s">
        <v>15</v>
      </c>
      <c r="G61364">
        <v>16</v>
      </c>
      <c r="H61364" t="s">
        <v>16</v>
      </c>
      <c r="I61364" t="s">
        <v>16</v>
      </c>
    </row>
    <row r="61365" spans="1:10" x14ac:dyDescent="0.25">
      <c r="A61365" t="s">
        <v>209902</v>
      </c>
      <c r="B61365" t="s">
        <v>209903</v>
      </c>
      <c r="C61365" t="s">
        <v>209904</v>
      </c>
      <c r="D61365" t="s">
        <v>38</v>
      </c>
      <c r="E61365" t="s">
        <v>14</v>
      </c>
      <c r="J61365" s="1">
        <v>41275</v>
      </c>
    </row>
    <row r="61366" spans="1:10" x14ac:dyDescent="0.25">
      <c r="A61366" t="s">
        <v>209905</v>
      </c>
      <c r="B61366" t="s">
        <v>209906</v>
      </c>
      <c r="C61366" t="s">
        <v>209907</v>
      </c>
      <c r="D61366" t="s">
        <v>209908</v>
      </c>
      <c r="E61366" t="s">
        <v>14</v>
      </c>
      <c r="F61366" t="s">
        <v>64175</v>
      </c>
      <c r="G61366">
        <v>3</v>
      </c>
      <c r="H61366" t="s">
        <v>64176</v>
      </c>
      <c r="I61366" t="s">
        <v>33005</v>
      </c>
      <c r="J61366" s="1">
        <v>42019</v>
      </c>
    </row>
    <row r="61367" spans="1:10" x14ac:dyDescent="0.25">
      <c r="A61367" t="s">
        <v>209909</v>
      </c>
      <c r="B61367" t="s">
        <v>209910</v>
      </c>
      <c r="C61367" t="s">
        <v>209911</v>
      </c>
      <c r="D61367" t="s">
        <v>38</v>
      </c>
      <c r="E61367" t="s">
        <v>14</v>
      </c>
      <c r="F61367" t="s">
        <v>52</v>
      </c>
      <c r="G61367" t="s">
        <v>197</v>
      </c>
      <c r="H61367" t="s">
        <v>198</v>
      </c>
      <c r="I61367" t="s">
        <v>198</v>
      </c>
      <c r="J61367" s="1">
        <v>40645</v>
      </c>
    </row>
    <row r="61368" spans="1:10" x14ac:dyDescent="0.25">
      <c r="A61368" t="s">
        <v>209912</v>
      </c>
      <c r="B61368" t="s">
        <v>209913</v>
      </c>
      <c r="C61368" t="s">
        <v>209914</v>
      </c>
      <c r="D61368" t="s">
        <v>209915</v>
      </c>
      <c r="E61368" t="s">
        <v>14</v>
      </c>
      <c r="F61368" t="s">
        <v>21</v>
      </c>
      <c r="G61368" t="s">
        <v>1325</v>
      </c>
      <c r="H61368" t="s">
        <v>1326</v>
      </c>
      <c r="I61368" t="s">
        <v>1326</v>
      </c>
      <c r="J61368" s="1">
        <v>37987</v>
      </c>
    </row>
    <row r="61369" spans="1:10" x14ac:dyDescent="0.25">
      <c r="A61369" t="s">
        <v>209916</v>
      </c>
      <c r="B61369" t="s">
        <v>209917</v>
      </c>
      <c r="C61369" t="s">
        <v>209918</v>
      </c>
      <c r="D61369" t="s">
        <v>16846</v>
      </c>
      <c r="E61369" t="s">
        <v>14</v>
      </c>
      <c r="F61369" t="s">
        <v>21</v>
      </c>
      <c r="G61369" t="s">
        <v>281</v>
      </c>
      <c r="H61369" t="s">
        <v>869</v>
      </c>
      <c r="I61369" t="s">
        <v>9297</v>
      </c>
      <c r="J61369" s="1">
        <v>40909</v>
      </c>
    </row>
    <row r="61370" spans="1:10" x14ac:dyDescent="0.25">
      <c r="A61370" t="s">
        <v>209919</v>
      </c>
      <c r="B61370" t="s">
        <v>209920</v>
      </c>
      <c r="D61370" t="s">
        <v>209921</v>
      </c>
      <c r="E61370" t="s">
        <v>14</v>
      </c>
      <c r="F61370" t="s">
        <v>123</v>
      </c>
      <c r="G61370" t="s">
        <v>1718</v>
      </c>
      <c r="H61370" t="s">
        <v>125</v>
      </c>
      <c r="I61370" t="s">
        <v>57421</v>
      </c>
      <c r="J61370" s="1">
        <v>36892</v>
      </c>
    </row>
    <row r="61371" spans="1:10" x14ac:dyDescent="0.25">
      <c r="A61371" t="s">
        <v>209922</v>
      </c>
      <c r="B61371" t="s">
        <v>209923</v>
      </c>
      <c r="C61371" t="s">
        <v>209924</v>
      </c>
      <c r="D61371" t="s">
        <v>51</v>
      </c>
      <c r="E61371" t="s">
        <v>14</v>
      </c>
      <c r="F61371" t="s">
        <v>21</v>
      </c>
      <c r="G61371" t="s">
        <v>1006</v>
      </c>
      <c r="H61371" t="s">
        <v>1007</v>
      </c>
      <c r="I61371" t="s">
        <v>1467</v>
      </c>
    </row>
    <row r="61372" spans="1:10" x14ac:dyDescent="0.25">
      <c r="A61372" t="s">
        <v>209925</v>
      </c>
      <c r="B61372" t="s">
        <v>209926</v>
      </c>
      <c r="C61372" t="s">
        <v>209927</v>
      </c>
      <c r="D61372" t="s">
        <v>63290</v>
      </c>
      <c r="E61372" t="s">
        <v>202</v>
      </c>
      <c r="F61372" t="s">
        <v>21</v>
      </c>
      <c r="G61372" t="s">
        <v>803</v>
      </c>
      <c r="H61372" t="s">
        <v>804</v>
      </c>
      <c r="I61372" t="s">
        <v>86567</v>
      </c>
      <c r="J61372" s="1">
        <v>35796</v>
      </c>
    </row>
    <row r="61373" spans="1:10" x14ac:dyDescent="0.25">
      <c r="A61373" t="s">
        <v>209928</v>
      </c>
      <c r="B61373" t="s">
        <v>209929</v>
      </c>
      <c r="C61373" t="s">
        <v>209930</v>
      </c>
      <c r="D61373" t="s">
        <v>2321</v>
      </c>
      <c r="E61373" t="s">
        <v>14</v>
      </c>
      <c r="F61373" t="s">
        <v>21</v>
      </c>
      <c r="G61373" t="s">
        <v>59</v>
      </c>
      <c r="H61373" t="s">
        <v>4634</v>
      </c>
      <c r="I61373" t="s">
        <v>11360</v>
      </c>
      <c r="J61373" s="1">
        <v>41740</v>
      </c>
    </row>
    <row r="61374" spans="1:10" x14ac:dyDescent="0.25">
      <c r="A61374" t="s">
        <v>209931</v>
      </c>
      <c r="B61374" t="s">
        <v>209932</v>
      </c>
      <c r="D61374" t="s">
        <v>80738</v>
      </c>
      <c r="E61374" t="s">
        <v>14</v>
      </c>
      <c r="F61374" t="s">
        <v>21</v>
      </c>
      <c r="G61374" t="s">
        <v>1391</v>
      </c>
      <c r="H61374" t="s">
        <v>1392</v>
      </c>
      <c r="I61374" t="s">
        <v>1392</v>
      </c>
      <c r="J61374" s="1">
        <v>37043</v>
      </c>
    </row>
    <row r="61375" spans="1:10" x14ac:dyDescent="0.25">
      <c r="A61375" t="s">
        <v>209933</v>
      </c>
      <c r="B61375" t="s">
        <v>209934</v>
      </c>
      <c r="C61375" t="s">
        <v>209935</v>
      </c>
      <c r="D61375" t="s">
        <v>70</v>
      </c>
      <c r="E61375" t="s">
        <v>108</v>
      </c>
      <c r="F61375" t="s">
        <v>21</v>
      </c>
      <c r="G61375" t="s">
        <v>101</v>
      </c>
      <c r="H61375" t="s">
        <v>102</v>
      </c>
      <c r="I61375" t="s">
        <v>103</v>
      </c>
      <c r="J61375" s="1">
        <v>35796</v>
      </c>
    </row>
    <row r="61376" spans="1:10" x14ac:dyDescent="0.25">
      <c r="A61376" t="s">
        <v>209936</v>
      </c>
      <c r="B61376" t="s">
        <v>209937</v>
      </c>
      <c r="C61376" t="s">
        <v>209938</v>
      </c>
      <c r="E61376" t="s">
        <v>14</v>
      </c>
      <c r="F61376" t="s">
        <v>21</v>
      </c>
      <c r="G61376" t="s">
        <v>1006</v>
      </c>
      <c r="H61376" t="s">
        <v>1030</v>
      </c>
      <c r="I61376" t="s">
        <v>1030</v>
      </c>
    </row>
    <row r="61377" spans="1:10" x14ac:dyDescent="0.25">
      <c r="A61377" t="s">
        <v>209939</v>
      </c>
      <c r="B61377" t="s">
        <v>209940</v>
      </c>
      <c r="C61377" t="s">
        <v>209941</v>
      </c>
      <c r="D61377" t="s">
        <v>302</v>
      </c>
      <c r="E61377" t="s">
        <v>14</v>
      </c>
      <c r="F61377" t="s">
        <v>21</v>
      </c>
      <c r="G61377" t="s">
        <v>137</v>
      </c>
      <c r="H61377" t="s">
        <v>138</v>
      </c>
      <c r="I61377" t="s">
        <v>138</v>
      </c>
      <c r="J61377" s="1">
        <v>36161</v>
      </c>
    </row>
    <row r="61378" spans="1:10" x14ac:dyDescent="0.25">
      <c r="A61378" t="s">
        <v>209942</v>
      </c>
      <c r="B61378" t="s">
        <v>209943</v>
      </c>
      <c r="C61378" t="s">
        <v>209944</v>
      </c>
      <c r="D61378" t="s">
        <v>38</v>
      </c>
      <c r="E61378" t="s">
        <v>14</v>
      </c>
      <c r="F61378" t="s">
        <v>52</v>
      </c>
      <c r="G61378" t="s">
        <v>27877</v>
      </c>
      <c r="H61378" t="s">
        <v>130734</v>
      </c>
      <c r="I61378" t="s">
        <v>130734</v>
      </c>
      <c r="J61378" s="1">
        <v>39448</v>
      </c>
    </row>
    <row r="61379" spans="1:10" x14ac:dyDescent="0.25">
      <c r="A61379" t="s">
        <v>209945</v>
      </c>
      <c r="B61379" t="s">
        <v>209946</v>
      </c>
      <c r="C61379" t="s">
        <v>209947</v>
      </c>
      <c r="D61379" t="s">
        <v>209948</v>
      </c>
      <c r="E61379" t="s">
        <v>108</v>
      </c>
      <c r="F61379" t="s">
        <v>21</v>
      </c>
      <c r="G61379" t="s">
        <v>59</v>
      </c>
      <c r="H61379" t="s">
        <v>60</v>
      </c>
      <c r="I61379" t="s">
        <v>61</v>
      </c>
      <c r="J61379" s="1">
        <v>36526</v>
      </c>
    </row>
    <row r="61380" spans="1:10" x14ac:dyDescent="0.25">
      <c r="A61380" t="s">
        <v>209949</v>
      </c>
      <c r="B61380" t="s">
        <v>209950</v>
      </c>
      <c r="C61380" t="s">
        <v>209951</v>
      </c>
      <c r="D61380" t="s">
        <v>70</v>
      </c>
      <c r="E61380" t="s">
        <v>14</v>
      </c>
      <c r="F61380" t="s">
        <v>3314</v>
      </c>
      <c r="G61380">
        <v>14</v>
      </c>
      <c r="H61380" t="s">
        <v>6208</v>
      </c>
      <c r="I61380" t="s">
        <v>6208</v>
      </c>
      <c r="J61380" s="1">
        <v>40065</v>
      </c>
    </row>
    <row r="61381" spans="1:10" x14ac:dyDescent="0.25">
      <c r="A61381" t="s">
        <v>209952</v>
      </c>
      <c r="B61381" t="s">
        <v>209953</v>
      </c>
      <c r="C61381" t="s">
        <v>209954</v>
      </c>
      <c r="D61381" t="s">
        <v>209955</v>
      </c>
      <c r="E61381" t="s">
        <v>14</v>
      </c>
      <c r="J61381" s="1">
        <v>40909</v>
      </c>
    </row>
    <row r="61382" spans="1:10" x14ac:dyDescent="0.25">
      <c r="A61382" t="s">
        <v>209956</v>
      </c>
      <c r="B61382" t="s">
        <v>209957</v>
      </c>
      <c r="C61382" t="s">
        <v>209958</v>
      </c>
      <c r="D61382" t="s">
        <v>209959</v>
      </c>
      <c r="E61382" t="s">
        <v>14</v>
      </c>
      <c r="F61382" t="s">
        <v>21</v>
      </c>
      <c r="G61382" t="s">
        <v>101</v>
      </c>
      <c r="H61382" t="s">
        <v>102</v>
      </c>
      <c r="I61382" t="s">
        <v>103</v>
      </c>
      <c r="J61382" s="1">
        <v>41828</v>
      </c>
    </row>
    <row r="61383" spans="1:10" x14ac:dyDescent="0.25">
      <c r="A61383" t="s">
        <v>209960</v>
      </c>
      <c r="B61383" t="s">
        <v>209961</v>
      </c>
      <c r="C61383" t="s">
        <v>209962</v>
      </c>
      <c r="D61383" t="s">
        <v>209963</v>
      </c>
      <c r="E61383" t="s">
        <v>14</v>
      </c>
      <c r="F61383" t="s">
        <v>21</v>
      </c>
      <c r="G61383" t="s">
        <v>281</v>
      </c>
      <c r="H61383" t="s">
        <v>869</v>
      </c>
      <c r="I61383" t="s">
        <v>869</v>
      </c>
      <c r="J61383" s="1">
        <v>38353</v>
      </c>
    </row>
    <row r="61384" spans="1:10" x14ac:dyDescent="0.25">
      <c r="A61384" t="s">
        <v>209964</v>
      </c>
      <c r="B61384" t="s">
        <v>209965</v>
      </c>
      <c r="C61384" t="s">
        <v>209966</v>
      </c>
      <c r="D61384" t="s">
        <v>209967</v>
      </c>
      <c r="E61384" t="s">
        <v>14</v>
      </c>
      <c r="F61384" t="s">
        <v>855</v>
      </c>
      <c r="G61384" t="s">
        <v>856</v>
      </c>
      <c r="H61384" t="s">
        <v>857</v>
      </c>
      <c r="I61384" t="s">
        <v>857</v>
      </c>
      <c r="J61384" s="1">
        <v>40026</v>
      </c>
    </row>
    <row r="61385" spans="1:10" x14ac:dyDescent="0.25">
      <c r="A61385" t="s">
        <v>209968</v>
      </c>
      <c r="B61385" t="s">
        <v>209969</v>
      </c>
      <c r="C61385" t="s">
        <v>209970</v>
      </c>
      <c r="D61385" t="s">
        <v>209971</v>
      </c>
      <c r="E61385" t="s">
        <v>14</v>
      </c>
      <c r="F61385" t="s">
        <v>453</v>
      </c>
      <c r="G61385">
        <v>65</v>
      </c>
      <c r="H61385" t="s">
        <v>1295</v>
      </c>
      <c r="I61385" t="s">
        <v>42373</v>
      </c>
      <c r="J61385" s="1">
        <v>41640</v>
      </c>
    </row>
    <row r="61386" spans="1:10" x14ac:dyDescent="0.25">
      <c r="A61386" t="s">
        <v>209972</v>
      </c>
      <c r="B61386" t="s">
        <v>209973</v>
      </c>
      <c r="C61386" t="s">
        <v>209974</v>
      </c>
      <c r="D61386" t="s">
        <v>152741</v>
      </c>
      <c r="E61386" t="s">
        <v>14</v>
      </c>
      <c r="F61386" t="s">
        <v>21</v>
      </c>
      <c r="G61386" t="s">
        <v>59</v>
      </c>
      <c r="H61386" t="s">
        <v>1216</v>
      </c>
      <c r="I61386" t="s">
        <v>1216</v>
      </c>
      <c r="J61386" s="1">
        <v>41852</v>
      </c>
    </row>
    <row r="61387" spans="1:10" x14ac:dyDescent="0.25">
      <c r="A61387" t="s">
        <v>209975</v>
      </c>
      <c r="B61387" t="s">
        <v>209976</v>
      </c>
      <c r="C61387" t="s">
        <v>209977</v>
      </c>
      <c r="D61387" t="s">
        <v>13929</v>
      </c>
      <c r="E61387" t="s">
        <v>202</v>
      </c>
      <c r="F61387" t="s">
        <v>71</v>
      </c>
      <c r="G61387">
        <v>12</v>
      </c>
      <c r="H61387" t="s">
        <v>72</v>
      </c>
      <c r="I61387" t="s">
        <v>72</v>
      </c>
      <c r="J61387" s="1">
        <v>40975</v>
      </c>
    </row>
    <row r="61388" spans="1:10" x14ac:dyDescent="0.25">
      <c r="A61388" t="s">
        <v>209978</v>
      </c>
      <c r="B61388" t="s">
        <v>209979</v>
      </c>
      <c r="C61388" t="s">
        <v>209980</v>
      </c>
      <c r="D61388" t="s">
        <v>209981</v>
      </c>
      <c r="E61388" t="s">
        <v>14</v>
      </c>
      <c r="F61388" t="s">
        <v>71</v>
      </c>
      <c r="G61388">
        <v>12</v>
      </c>
      <c r="H61388" t="s">
        <v>72</v>
      </c>
      <c r="I61388" t="s">
        <v>72</v>
      </c>
      <c r="J61388" s="1">
        <v>41774</v>
      </c>
    </row>
    <row r="61389" spans="1:10" x14ac:dyDescent="0.25">
      <c r="A61389" t="s">
        <v>209982</v>
      </c>
      <c r="B61389" t="s">
        <v>209983</v>
      </c>
      <c r="C61389" t="s">
        <v>209984</v>
      </c>
      <c r="D61389" t="s">
        <v>243</v>
      </c>
      <c r="E61389" t="s">
        <v>14</v>
      </c>
      <c r="F61389" t="s">
        <v>123</v>
      </c>
      <c r="G61389" t="s">
        <v>124</v>
      </c>
      <c r="H61389" t="s">
        <v>125</v>
      </c>
      <c r="I61389" t="s">
        <v>125</v>
      </c>
      <c r="J61389" s="1">
        <v>40087</v>
      </c>
    </row>
    <row r="61390" spans="1:10" x14ac:dyDescent="0.25">
      <c r="A61390" t="s">
        <v>209985</v>
      </c>
      <c r="B61390" t="s">
        <v>209986</v>
      </c>
      <c r="C61390" t="s">
        <v>209987</v>
      </c>
      <c r="D61390" t="s">
        <v>209988</v>
      </c>
      <c r="E61390" t="s">
        <v>14</v>
      </c>
      <c r="F61390" t="s">
        <v>21</v>
      </c>
      <c r="G61390" t="s">
        <v>59</v>
      </c>
      <c r="H61390" t="s">
        <v>60</v>
      </c>
      <c r="I61390" t="s">
        <v>66</v>
      </c>
      <c r="J61390" s="1">
        <v>41500</v>
      </c>
    </row>
    <row r="61391" spans="1:10" x14ac:dyDescent="0.25">
      <c r="A61391" t="s">
        <v>209989</v>
      </c>
      <c r="B61391" t="s">
        <v>209990</v>
      </c>
      <c r="C61391" t="s">
        <v>209991</v>
      </c>
      <c r="D61391" t="s">
        <v>3391</v>
      </c>
      <c r="E61391" t="s">
        <v>14</v>
      </c>
      <c r="F61391" t="s">
        <v>21</v>
      </c>
      <c r="G61391" t="s">
        <v>375</v>
      </c>
      <c r="H61391" t="s">
        <v>3243</v>
      </c>
      <c r="I61391" t="s">
        <v>3243</v>
      </c>
      <c r="J61391" s="1">
        <v>40544</v>
      </c>
    </row>
    <row r="61392" spans="1:10" x14ac:dyDescent="0.25">
      <c r="A61392" t="s">
        <v>209992</v>
      </c>
      <c r="B61392" t="s">
        <v>209993</v>
      </c>
      <c r="C61392" t="s">
        <v>209994</v>
      </c>
      <c r="D61392" t="s">
        <v>209995</v>
      </c>
      <c r="E61392" t="s">
        <v>108</v>
      </c>
      <c r="F61392" t="s">
        <v>21</v>
      </c>
      <c r="G61392" t="s">
        <v>639</v>
      </c>
      <c r="H61392" t="s">
        <v>640</v>
      </c>
      <c r="I61392" t="s">
        <v>640</v>
      </c>
      <c r="J61392" s="1">
        <v>38403</v>
      </c>
    </row>
    <row r="61393" spans="1:10" x14ac:dyDescent="0.25">
      <c r="A61393" t="s">
        <v>209996</v>
      </c>
      <c r="B61393" t="s">
        <v>209997</v>
      </c>
      <c r="C61393" t="s">
        <v>209998</v>
      </c>
      <c r="D61393" t="s">
        <v>209999</v>
      </c>
      <c r="E61393" t="s">
        <v>108</v>
      </c>
      <c r="F61393" t="s">
        <v>21</v>
      </c>
      <c r="G61393" t="s">
        <v>281</v>
      </c>
      <c r="H61393" t="s">
        <v>573</v>
      </c>
      <c r="I61393" t="s">
        <v>573</v>
      </c>
    </row>
    <row r="61394" spans="1:10" x14ac:dyDescent="0.25">
      <c r="A61394" t="s">
        <v>210000</v>
      </c>
      <c r="B61394" t="s">
        <v>210001</v>
      </c>
      <c r="C61394" t="s">
        <v>210002</v>
      </c>
      <c r="D61394" t="s">
        <v>210003</v>
      </c>
      <c r="E61394" t="s">
        <v>202</v>
      </c>
      <c r="F61394" t="s">
        <v>633</v>
      </c>
      <c r="G61394">
        <v>7</v>
      </c>
      <c r="H61394" t="s">
        <v>924</v>
      </c>
      <c r="I61394" t="s">
        <v>924</v>
      </c>
      <c r="J61394" s="1">
        <v>40436</v>
      </c>
    </row>
    <row r="61395" spans="1:10" x14ac:dyDescent="0.25">
      <c r="A61395" t="s">
        <v>210004</v>
      </c>
      <c r="B61395" t="s">
        <v>210005</v>
      </c>
      <c r="C61395" t="s">
        <v>210006</v>
      </c>
      <c r="D61395" t="s">
        <v>89</v>
      </c>
      <c r="E61395" t="s">
        <v>14</v>
      </c>
      <c r="F61395" t="s">
        <v>21</v>
      </c>
      <c r="G61395" t="s">
        <v>1325</v>
      </c>
      <c r="H61395" t="s">
        <v>1326</v>
      </c>
      <c r="I61395" t="s">
        <v>1326</v>
      </c>
      <c r="J61395" s="1">
        <v>40544</v>
      </c>
    </row>
    <row r="61396" spans="1:10" x14ac:dyDescent="0.25">
      <c r="A61396" t="s">
        <v>210007</v>
      </c>
      <c r="B61396" t="s">
        <v>210008</v>
      </c>
      <c r="C61396" t="s">
        <v>210009</v>
      </c>
      <c r="D61396" t="s">
        <v>736</v>
      </c>
      <c r="E61396" t="s">
        <v>14</v>
      </c>
      <c r="F61396" t="s">
        <v>21</v>
      </c>
      <c r="G61396" t="s">
        <v>130</v>
      </c>
      <c r="H61396" t="s">
        <v>131</v>
      </c>
      <c r="I61396" t="s">
        <v>1109</v>
      </c>
      <c r="J61396" s="1">
        <v>40269</v>
      </c>
    </row>
    <row r="61397" spans="1:10" x14ac:dyDescent="0.25">
      <c r="A61397" t="s">
        <v>210010</v>
      </c>
      <c r="B61397" t="s">
        <v>210011</v>
      </c>
      <c r="C61397" t="s">
        <v>210012</v>
      </c>
      <c r="D61397" t="s">
        <v>210013</v>
      </c>
      <c r="E61397" t="s">
        <v>14</v>
      </c>
      <c r="F61397" t="s">
        <v>21</v>
      </c>
      <c r="G61397" t="s">
        <v>59</v>
      </c>
      <c r="H61397" t="s">
        <v>90</v>
      </c>
      <c r="I61397" t="s">
        <v>371</v>
      </c>
      <c r="J61397" s="1">
        <v>41426</v>
      </c>
    </row>
    <row r="61398" spans="1:10" x14ac:dyDescent="0.25">
      <c r="A61398" t="s">
        <v>210014</v>
      </c>
      <c r="B61398" t="s">
        <v>210015</v>
      </c>
      <c r="C61398" t="s">
        <v>210016</v>
      </c>
      <c r="D61398" t="s">
        <v>26750</v>
      </c>
      <c r="E61398" t="s">
        <v>108</v>
      </c>
      <c r="F61398" t="s">
        <v>21</v>
      </c>
      <c r="G61398" t="s">
        <v>77</v>
      </c>
      <c r="H61398" t="s">
        <v>3874</v>
      </c>
      <c r="I61398" t="s">
        <v>3874</v>
      </c>
    </row>
    <row r="61399" spans="1:10" x14ac:dyDescent="0.25">
      <c r="A61399" t="s">
        <v>210017</v>
      </c>
      <c r="B61399" t="s">
        <v>210018</v>
      </c>
      <c r="C61399" t="s">
        <v>210019</v>
      </c>
      <c r="D61399" t="s">
        <v>210020</v>
      </c>
      <c r="E61399" t="s">
        <v>14</v>
      </c>
      <c r="F61399" t="s">
        <v>21</v>
      </c>
      <c r="G61399" t="s">
        <v>522</v>
      </c>
      <c r="H61399" t="s">
        <v>523</v>
      </c>
      <c r="I61399" t="s">
        <v>524</v>
      </c>
      <c r="J61399" s="1">
        <v>40369</v>
      </c>
    </row>
    <row r="61400" spans="1:10" x14ac:dyDescent="0.25">
      <c r="A61400" t="s">
        <v>210021</v>
      </c>
      <c r="B61400" t="s">
        <v>210022</v>
      </c>
      <c r="C61400" t="s">
        <v>210023</v>
      </c>
      <c r="D61400" t="s">
        <v>210024</v>
      </c>
      <c r="E61400" t="s">
        <v>14</v>
      </c>
      <c r="F61400" t="s">
        <v>336</v>
      </c>
      <c r="G61400">
        <v>11</v>
      </c>
      <c r="H61400" t="s">
        <v>492</v>
      </c>
      <c r="I61400" t="s">
        <v>492</v>
      </c>
      <c r="J61400" s="1">
        <v>41671</v>
      </c>
    </row>
    <row r="61401" spans="1:10" x14ac:dyDescent="0.25">
      <c r="A61401" t="s">
        <v>210025</v>
      </c>
      <c r="B61401" t="s">
        <v>210026</v>
      </c>
      <c r="C61401" t="s">
        <v>210027</v>
      </c>
      <c r="D61401" t="s">
        <v>210028</v>
      </c>
      <c r="E61401" t="s">
        <v>14</v>
      </c>
      <c r="F61401" t="s">
        <v>21</v>
      </c>
      <c r="G61401" t="s">
        <v>101</v>
      </c>
      <c r="H61401" t="s">
        <v>102</v>
      </c>
      <c r="I61401" t="s">
        <v>9888</v>
      </c>
      <c r="J61401" s="1">
        <v>40919</v>
      </c>
    </row>
    <row r="61402" spans="1:10" x14ac:dyDescent="0.25">
      <c r="A61402" t="s">
        <v>210029</v>
      </c>
      <c r="B61402" t="s">
        <v>210030</v>
      </c>
      <c r="C61402" t="s">
        <v>210031</v>
      </c>
      <c r="D61402" t="s">
        <v>210032</v>
      </c>
      <c r="E61402" t="s">
        <v>14</v>
      </c>
      <c r="F61402" t="s">
        <v>21</v>
      </c>
      <c r="G61402" t="s">
        <v>59</v>
      </c>
      <c r="H61402" t="s">
        <v>60</v>
      </c>
      <c r="I61402" t="s">
        <v>61</v>
      </c>
      <c r="J61402" s="1">
        <v>40909</v>
      </c>
    </row>
    <row r="61403" spans="1:10" x14ac:dyDescent="0.25">
      <c r="A61403" t="s">
        <v>210033</v>
      </c>
      <c r="B61403" t="s">
        <v>210034</v>
      </c>
      <c r="C61403" t="s">
        <v>210035</v>
      </c>
      <c r="D61403" t="s">
        <v>51</v>
      </c>
      <c r="E61403" t="s">
        <v>14</v>
      </c>
      <c r="F61403" t="s">
        <v>21</v>
      </c>
      <c r="G61403" t="s">
        <v>59</v>
      </c>
      <c r="H61403" t="s">
        <v>60</v>
      </c>
      <c r="I61403" t="s">
        <v>1414</v>
      </c>
      <c r="J61403" s="1">
        <v>40179</v>
      </c>
    </row>
    <row r="61404" spans="1:10" x14ac:dyDescent="0.25">
      <c r="A61404" t="s">
        <v>210036</v>
      </c>
      <c r="B61404" t="s">
        <v>210037</v>
      </c>
      <c r="C61404" t="s">
        <v>210038</v>
      </c>
      <c r="D61404" t="s">
        <v>32</v>
      </c>
      <c r="E61404" t="s">
        <v>14</v>
      </c>
      <c r="F61404" t="s">
        <v>21</v>
      </c>
      <c r="G61404" t="s">
        <v>59</v>
      </c>
      <c r="H61404" t="s">
        <v>60</v>
      </c>
      <c r="I61404" t="s">
        <v>66</v>
      </c>
      <c r="J61404" s="1">
        <v>37987</v>
      </c>
    </row>
    <row r="61405" spans="1:10" x14ac:dyDescent="0.25">
      <c r="A61405" t="s">
        <v>210039</v>
      </c>
      <c r="B61405" t="s">
        <v>210040</v>
      </c>
      <c r="C61405" t="s">
        <v>210041</v>
      </c>
      <c r="D61405" t="s">
        <v>210042</v>
      </c>
      <c r="E61405" t="s">
        <v>14</v>
      </c>
      <c r="J61405" s="1">
        <v>37622</v>
      </c>
    </row>
    <row r="61406" spans="1:10" x14ac:dyDescent="0.25">
      <c r="A61406" t="s">
        <v>210043</v>
      </c>
      <c r="B61406" t="s">
        <v>210044</v>
      </c>
      <c r="C61406" t="s">
        <v>210045</v>
      </c>
      <c r="D61406" t="s">
        <v>210046</v>
      </c>
      <c r="E61406" t="s">
        <v>108</v>
      </c>
      <c r="F61406" t="s">
        <v>21</v>
      </c>
      <c r="G61406" t="s">
        <v>101</v>
      </c>
      <c r="H61406" t="s">
        <v>102</v>
      </c>
      <c r="I61406" t="s">
        <v>103</v>
      </c>
      <c r="J61406" s="1">
        <v>39907</v>
      </c>
    </row>
    <row r="61407" spans="1:10" x14ac:dyDescent="0.25">
      <c r="A61407" t="s">
        <v>210047</v>
      </c>
      <c r="B61407" t="s">
        <v>210048</v>
      </c>
      <c r="C61407" t="s">
        <v>210049</v>
      </c>
      <c r="D61407" t="s">
        <v>210050</v>
      </c>
      <c r="E61407" t="s">
        <v>14</v>
      </c>
      <c r="F61407" t="s">
        <v>21</v>
      </c>
      <c r="G61407" t="s">
        <v>203</v>
      </c>
      <c r="H61407" t="s">
        <v>6938</v>
      </c>
      <c r="I61407" t="s">
        <v>6938</v>
      </c>
      <c r="J61407" s="1">
        <v>42156</v>
      </c>
    </row>
    <row r="61408" spans="1:10" x14ac:dyDescent="0.25">
      <c r="A61408" t="s">
        <v>210051</v>
      </c>
      <c r="B61408" t="s">
        <v>210052</v>
      </c>
      <c r="C61408" t="s">
        <v>210053</v>
      </c>
      <c r="D61408" t="s">
        <v>2765</v>
      </c>
      <c r="E61408" t="s">
        <v>14</v>
      </c>
      <c r="F61408" t="s">
        <v>123</v>
      </c>
      <c r="G61408" t="s">
        <v>124</v>
      </c>
      <c r="H61408" t="s">
        <v>125</v>
      </c>
      <c r="I61408" t="s">
        <v>125</v>
      </c>
      <c r="J61408" s="1">
        <v>41234</v>
      </c>
    </row>
    <row r="61409" spans="1:10" x14ac:dyDescent="0.25">
      <c r="A61409" t="s">
        <v>210054</v>
      </c>
      <c r="B61409" t="s">
        <v>210055</v>
      </c>
      <c r="C61409" t="s">
        <v>210056</v>
      </c>
      <c r="D61409" t="s">
        <v>51</v>
      </c>
      <c r="E61409" t="s">
        <v>14</v>
      </c>
      <c r="F61409" t="s">
        <v>1057</v>
      </c>
      <c r="G61409">
        <v>1</v>
      </c>
      <c r="H61409" t="s">
        <v>2856</v>
      </c>
      <c r="I61409" t="s">
        <v>2856</v>
      </c>
      <c r="J61409" s="1">
        <v>41640</v>
      </c>
    </row>
    <row r="61410" spans="1:10" x14ac:dyDescent="0.25">
      <c r="A61410" t="s">
        <v>210057</v>
      </c>
      <c r="B61410" t="s">
        <v>210058</v>
      </c>
      <c r="C61410" t="s">
        <v>210059</v>
      </c>
      <c r="D61410" t="s">
        <v>210060</v>
      </c>
      <c r="E61410" t="s">
        <v>14</v>
      </c>
      <c r="F61410" t="s">
        <v>21</v>
      </c>
      <c r="G61410" t="s">
        <v>785</v>
      </c>
      <c r="H61410" t="s">
        <v>18175</v>
      </c>
      <c r="I61410" t="s">
        <v>18175</v>
      </c>
      <c r="J61410" s="1">
        <v>41306</v>
      </c>
    </row>
    <row r="61411" spans="1:10" x14ac:dyDescent="0.25">
      <c r="A61411" t="s">
        <v>210061</v>
      </c>
      <c r="B61411" t="s">
        <v>210062</v>
      </c>
      <c r="C61411" t="s">
        <v>210063</v>
      </c>
      <c r="D61411" t="s">
        <v>210064</v>
      </c>
      <c r="E61411" t="s">
        <v>14</v>
      </c>
      <c r="F61411" t="s">
        <v>52</v>
      </c>
      <c r="G61411" t="s">
        <v>197</v>
      </c>
      <c r="H61411" t="s">
        <v>198</v>
      </c>
      <c r="I61411" t="s">
        <v>198</v>
      </c>
    </row>
    <row r="61412" spans="1:10" x14ac:dyDescent="0.25">
      <c r="A61412" t="s">
        <v>210065</v>
      </c>
      <c r="B61412" t="s">
        <v>210066</v>
      </c>
      <c r="E61412" t="s">
        <v>202</v>
      </c>
    </row>
    <row r="61413" spans="1:10" x14ac:dyDescent="0.25">
      <c r="A61413" t="s">
        <v>210067</v>
      </c>
      <c r="B61413" t="s">
        <v>210068</v>
      </c>
      <c r="C61413" t="s">
        <v>210069</v>
      </c>
      <c r="D61413" t="s">
        <v>210070</v>
      </c>
      <c r="E61413" t="s">
        <v>14</v>
      </c>
      <c r="F61413" t="s">
        <v>21</v>
      </c>
      <c r="G61413" t="s">
        <v>59</v>
      </c>
      <c r="H61413" t="s">
        <v>60</v>
      </c>
      <c r="I61413" t="s">
        <v>66</v>
      </c>
      <c r="J61413" s="1">
        <v>41386</v>
      </c>
    </row>
    <row r="61414" spans="1:10" x14ac:dyDescent="0.25">
      <c r="A61414" t="s">
        <v>210071</v>
      </c>
      <c r="B61414" t="s">
        <v>210072</v>
      </c>
      <c r="C61414" t="s">
        <v>210073</v>
      </c>
      <c r="D61414" t="s">
        <v>51</v>
      </c>
      <c r="E61414" t="s">
        <v>14</v>
      </c>
      <c r="F61414" t="s">
        <v>21</v>
      </c>
      <c r="G61414" t="s">
        <v>1006</v>
      </c>
      <c r="H61414" t="s">
        <v>1007</v>
      </c>
      <c r="I61414" t="s">
        <v>55822</v>
      </c>
      <c r="J61414" s="1">
        <v>40544</v>
      </c>
    </row>
    <row r="61415" spans="1:10" x14ac:dyDescent="0.25">
      <c r="A61415" t="s">
        <v>210074</v>
      </c>
      <c r="B61415" t="s">
        <v>210075</v>
      </c>
      <c r="C61415" t="s">
        <v>210076</v>
      </c>
      <c r="D61415" t="s">
        <v>210077</v>
      </c>
      <c r="E61415" t="s">
        <v>14</v>
      </c>
      <c r="F61415" t="s">
        <v>4932</v>
      </c>
      <c r="G61415">
        <v>9</v>
      </c>
      <c r="H61415" t="s">
        <v>7371</v>
      </c>
      <c r="I61415" t="s">
        <v>7371</v>
      </c>
      <c r="J61415" s="1">
        <v>41549</v>
      </c>
    </row>
    <row r="61416" spans="1:10" x14ac:dyDescent="0.25">
      <c r="A61416" t="s">
        <v>210078</v>
      </c>
      <c r="B61416" t="s">
        <v>210079</v>
      </c>
      <c r="C61416" t="s">
        <v>210080</v>
      </c>
      <c r="D61416" t="s">
        <v>117823</v>
      </c>
      <c r="E61416" t="s">
        <v>14</v>
      </c>
      <c r="F61416" t="s">
        <v>3398</v>
      </c>
      <c r="G61416">
        <v>7</v>
      </c>
      <c r="H61416" t="s">
        <v>3399</v>
      </c>
      <c r="I61416" t="s">
        <v>3399</v>
      </c>
      <c r="J61416" s="1">
        <v>39448</v>
      </c>
    </row>
    <row r="61417" spans="1:10" x14ac:dyDescent="0.25">
      <c r="A61417" t="s">
        <v>210081</v>
      </c>
      <c r="B61417" t="s">
        <v>210082</v>
      </c>
      <c r="C61417" t="s">
        <v>210083</v>
      </c>
      <c r="D61417" t="s">
        <v>210084</v>
      </c>
      <c r="E61417" t="s">
        <v>14</v>
      </c>
      <c r="F61417" t="s">
        <v>21</v>
      </c>
      <c r="G61417" t="s">
        <v>59</v>
      </c>
      <c r="H61417" t="s">
        <v>90</v>
      </c>
      <c r="I61417" t="s">
        <v>90</v>
      </c>
      <c r="J61417" s="1">
        <v>40909</v>
      </c>
    </row>
    <row r="61418" spans="1:10" x14ac:dyDescent="0.25">
      <c r="A61418" t="s">
        <v>210085</v>
      </c>
      <c r="B61418" t="s">
        <v>210086</v>
      </c>
      <c r="C61418" t="s">
        <v>210087</v>
      </c>
      <c r="D61418" t="s">
        <v>70</v>
      </c>
      <c r="E61418" t="s">
        <v>14</v>
      </c>
      <c r="F61418" t="s">
        <v>160</v>
      </c>
      <c r="G61418" t="s">
        <v>161</v>
      </c>
      <c r="H61418" t="s">
        <v>162</v>
      </c>
      <c r="I61418" t="s">
        <v>162</v>
      </c>
      <c r="J61418" s="1">
        <v>36892</v>
      </c>
    </row>
    <row r="61419" spans="1:10" x14ac:dyDescent="0.25">
      <c r="A61419" t="s">
        <v>210088</v>
      </c>
      <c r="B61419" t="s">
        <v>210089</v>
      </c>
      <c r="C61419" t="s">
        <v>210090</v>
      </c>
      <c r="D61419" t="s">
        <v>70</v>
      </c>
      <c r="E61419" t="s">
        <v>14</v>
      </c>
      <c r="F61419" t="s">
        <v>1057</v>
      </c>
      <c r="G61419">
        <v>2</v>
      </c>
      <c r="H61419" t="s">
        <v>1693</v>
      </c>
      <c r="I61419" t="s">
        <v>210091</v>
      </c>
      <c r="J61419" s="1">
        <v>38353</v>
      </c>
    </row>
    <row r="61420" spans="1:10" x14ac:dyDescent="0.25">
      <c r="A61420" t="s">
        <v>210092</v>
      </c>
      <c r="B61420" t="s">
        <v>210093</v>
      </c>
      <c r="C61420" t="s">
        <v>210094</v>
      </c>
      <c r="D61420" t="s">
        <v>1242</v>
      </c>
      <c r="E61420" t="s">
        <v>14</v>
      </c>
      <c r="F61420" t="s">
        <v>21</v>
      </c>
      <c r="G61420" t="s">
        <v>137</v>
      </c>
      <c r="H61420" t="s">
        <v>138</v>
      </c>
      <c r="I61420" t="s">
        <v>114995</v>
      </c>
      <c r="J61420" s="1">
        <v>40909</v>
      </c>
    </row>
    <row r="61421" spans="1:10" x14ac:dyDescent="0.25">
      <c r="A61421" t="s">
        <v>210095</v>
      </c>
      <c r="B61421" t="s">
        <v>210096</v>
      </c>
      <c r="C61421" t="s">
        <v>210097</v>
      </c>
      <c r="D61421" t="s">
        <v>32</v>
      </c>
      <c r="E61421" t="s">
        <v>14</v>
      </c>
      <c r="J61421" s="1">
        <v>31413</v>
      </c>
    </row>
    <row r="61422" spans="1:10" x14ac:dyDescent="0.25">
      <c r="A61422" t="s">
        <v>210098</v>
      </c>
      <c r="B61422" t="s">
        <v>210099</v>
      </c>
      <c r="C61422" t="s">
        <v>210100</v>
      </c>
      <c r="D61422" t="s">
        <v>56629</v>
      </c>
      <c r="E61422" t="s">
        <v>14</v>
      </c>
      <c r="F61422" t="s">
        <v>21</v>
      </c>
      <c r="G61422" t="s">
        <v>1075</v>
      </c>
      <c r="H61422" t="s">
        <v>1076</v>
      </c>
      <c r="I61422" t="s">
        <v>66597</v>
      </c>
    </row>
    <row r="61423" spans="1:10" x14ac:dyDescent="0.25">
      <c r="A61423" t="s">
        <v>210101</v>
      </c>
      <c r="B61423" t="s">
        <v>210102</v>
      </c>
      <c r="C61423" t="s">
        <v>210103</v>
      </c>
      <c r="D61423" t="s">
        <v>7148</v>
      </c>
      <c r="E61423" t="s">
        <v>14</v>
      </c>
      <c r="F61423" t="s">
        <v>21</v>
      </c>
      <c r="G61423" t="s">
        <v>137</v>
      </c>
      <c r="H61423" t="s">
        <v>138</v>
      </c>
      <c r="I61423" t="s">
        <v>138</v>
      </c>
      <c r="J61423" s="1">
        <v>38718</v>
      </c>
    </row>
    <row r="61424" spans="1:10" x14ac:dyDescent="0.25">
      <c r="A61424" t="s">
        <v>210104</v>
      </c>
      <c r="B61424" t="s">
        <v>210105</v>
      </c>
      <c r="C61424" t="s">
        <v>210106</v>
      </c>
      <c r="D61424" t="s">
        <v>352</v>
      </c>
      <c r="E61424" t="s">
        <v>14</v>
      </c>
      <c r="F61424" t="s">
        <v>21</v>
      </c>
      <c r="G61424" t="s">
        <v>59</v>
      </c>
      <c r="H61424" t="s">
        <v>60</v>
      </c>
      <c r="I61424" t="s">
        <v>1397</v>
      </c>
      <c r="J61424" s="1">
        <v>39448</v>
      </c>
    </row>
    <row r="61425" spans="1:10" x14ac:dyDescent="0.25">
      <c r="A61425" t="s">
        <v>210107</v>
      </c>
      <c r="B61425" t="s">
        <v>210108</v>
      </c>
      <c r="C61425" t="s">
        <v>210109</v>
      </c>
      <c r="D61425" t="s">
        <v>761</v>
      </c>
      <c r="E61425" t="s">
        <v>14</v>
      </c>
      <c r="F61425" t="s">
        <v>123</v>
      </c>
      <c r="G61425" t="s">
        <v>124</v>
      </c>
      <c r="H61425" t="s">
        <v>125</v>
      </c>
      <c r="I61425" t="s">
        <v>125</v>
      </c>
      <c r="J61425" s="1">
        <v>40544</v>
      </c>
    </row>
    <row r="61426" spans="1:10" x14ac:dyDescent="0.25">
      <c r="A61426" t="s">
        <v>210110</v>
      </c>
      <c r="B61426" t="s">
        <v>210111</v>
      </c>
      <c r="C61426" t="s">
        <v>210112</v>
      </c>
      <c r="D61426" t="s">
        <v>51</v>
      </c>
      <c r="E61426" t="s">
        <v>684</v>
      </c>
      <c r="F61426" t="s">
        <v>21</v>
      </c>
      <c r="G61426" t="s">
        <v>137</v>
      </c>
      <c r="H61426" t="s">
        <v>138</v>
      </c>
      <c r="I61426" t="s">
        <v>138</v>
      </c>
    </row>
    <row r="61427" spans="1:10" x14ac:dyDescent="0.25">
      <c r="A61427" t="s">
        <v>210113</v>
      </c>
      <c r="B61427" t="s">
        <v>210114</v>
      </c>
      <c r="C61427" t="s">
        <v>210115</v>
      </c>
      <c r="D61427" t="s">
        <v>51</v>
      </c>
      <c r="E61427" t="s">
        <v>14</v>
      </c>
      <c r="F61427" t="s">
        <v>21</v>
      </c>
      <c r="G61427" t="s">
        <v>59</v>
      </c>
      <c r="H61427" t="s">
        <v>1216</v>
      </c>
      <c r="I61427" t="s">
        <v>1216</v>
      </c>
      <c r="J61427" s="1">
        <v>39814</v>
      </c>
    </row>
    <row r="61428" spans="1:10" x14ac:dyDescent="0.25">
      <c r="A61428" t="s">
        <v>210116</v>
      </c>
      <c r="B61428" t="s">
        <v>210114</v>
      </c>
      <c r="C61428" t="s">
        <v>210117</v>
      </c>
      <c r="D61428" t="s">
        <v>7677</v>
      </c>
      <c r="E61428" t="s">
        <v>202</v>
      </c>
      <c r="J61428" s="1">
        <v>38353</v>
      </c>
    </row>
    <row r="61429" spans="1:10" x14ac:dyDescent="0.25">
      <c r="A61429" t="s">
        <v>210118</v>
      </c>
      <c r="B61429" t="s">
        <v>210119</v>
      </c>
      <c r="C61429" t="s">
        <v>210120</v>
      </c>
      <c r="D61429" t="s">
        <v>3367</v>
      </c>
      <c r="E61429" t="s">
        <v>684</v>
      </c>
      <c r="F61429" t="s">
        <v>21</v>
      </c>
      <c r="G61429" t="s">
        <v>101</v>
      </c>
      <c r="H61429" t="s">
        <v>102</v>
      </c>
      <c r="I61429" t="s">
        <v>103</v>
      </c>
      <c r="J61429" s="1">
        <v>38353</v>
      </c>
    </row>
    <row r="61430" spans="1:10" x14ac:dyDescent="0.25">
      <c r="A61430" t="s">
        <v>210121</v>
      </c>
      <c r="B61430" t="s">
        <v>210122</v>
      </c>
      <c r="C61430" t="s">
        <v>210123</v>
      </c>
      <c r="E61430" t="s">
        <v>14</v>
      </c>
      <c r="F61430" t="s">
        <v>21</v>
      </c>
      <c r="G61430" t="s">
        <v>153</v>
      </c>
      <c r="H61430" t="s">
        <v>239</v>
      </c>
      <c r="I61430" t="s">
        <v>239</v>
      </c>
      <c r="J61430" s="1">
        <v>41913</v>
      </c>
    </row>
    <row r="61431" spans="1:10" x14ac:dyDescent="0.25">
      <c r="A61431" t="s">
        <v>210124</v>
      </c>
      <c r="B61431" t="s">
        <v>210125</v>
      </c>
      <c r="C61431" t="s">
        <v>210126</v>
      </c>
      <c r="D61431" t="s">
        <v>210127</v>
      </c>
      <c r="E61431" t="s">
        <v>14</v>
      </c>
      <c r="F61431" t="s">
        <v>3314</v>
      </c>
      <c r="G61431">
        <v>17</v>
      </c>
      <c r="H61431" t="s">
        <v>3315</v>
      </c>
      <c r="I61431" t="s">
        <v>23522</v>
      </c>
      <c r="J61431" s="1">
        <v>40422</v>
      </c>
    </row>
    <row r="61432" spans="1:10" x14ac:dyDescent="0.25">
      <c r="A61432" t="s">
        <v>210128</v>
      </c>
      <c r="B61432" t="s">
        <v>210129</v>
      </c>
      <c r="C61432" t="s">
        <v>210130</v>
      </c>
      <c r="D61432" t="s">
        <v>650</v>
      </c>
      <c r="E61432" t="s">
        <v>14</v>
      </c>
      <c r="F61432" t="s">
        <v>1814</v>
      </c>
      <c r="G61432">
        <v>5</v>
      </c>
      <c r="H61432" t="s">
        <v>1815</v>
      </c>
      <c r="I61432" t="s">
        <v>1815</v>
      </c>
    </row>
    <row r="61433" spans="1:10" x14ac:dyDescent="0.25">
      <c r="A61433" t="s">
        <v>210131</v>
      </c>
      <c r="B61433" t="s">
        <v>210132</v>
      </c>
      <c r="C61433" t="s">
        <v>210133</v>
      </c>
      <c r="D61433" t="s">
        <v>781</v>
      </c>
      <c r="E61433" t="s">
        <v>14</v>
      </c>
      <c r="F61433" t="s">
        <v>21</v>
      </c>
      <c r="G61433" t="s">
        <v>522</v>
      </c>
      <c r="H61433" t="s">
        <v>523</v>
      </c>
      <c r="I61433" t="s">
        <v>524</v>
      </c>
    </row>
    <row r="61434" spans="1:10" x14ac:dyDescent="0.25">
      <c r="A61434" t="s">
        <v>210134</v>
      </c>
      <c r="B61434" t="s">
        <v>210135</v>
      </c>
      <c r="C61434" t="s">
        <v>210136</v>
      </c>
      <c r="D61434" t="s">
        <v>122</v>
      </c>
      <c r="E61434" t="s">
        <v>14</v>
      </c>
      <c r="F61434" t="s">
        <v>21</v>
      </c>
      <c r="G61434" t="s">
        <v>203</v>
      </c>
      <c r="H61434" t="s">
        <v>838</v>
      </c>
      <c r="I61434" t="s">
        <v>839</v>
      </c>
      <c r="J61434" s="1">
        <v>40360</v>
      </c>
    </row>
    <row r="61435" spans="1:10" x14ac:dyDescent="0.25">
      <c r="A61435" t="s">
        <v>210137</v>
      </c>
      <c r="B61435" t="s">
        <v>210138</v>
      </c>
      <c r="D61435" t="s">
        <v>210139</v>
      </c>
      <c r="E61435" t="s">
        <v>14</v>
      </c>
    </row>
    <row r="61436" spans="1:10" x14ac:dyDescent="0.25">
      <c r="A61436" t="s">
        <v>210140</v>
      </c>
      <c r="B61436" t="s">
        <v>210141</v>
      </c>
      <c r="C61436" t="s">
        <v>210142</v>
      </c>
      <c r="D61436" t="s">
        <v>38</v>
      </c>
      <c r="E61436" t="s">
        <v>108</v>
      </c>
      <c r="F61436" t="s">
        <v>15</v>
      </c>
      <c r="G61436">
        <v>16</v>
      </c>
      <c r="H61436" t="s">
        <v>16</v>
      </c>
      <c r="I61436" t="s">
        <v>16</v>
      </c>
      <c r="J61436" s="1">
        <v>35431</v>
      </c>
    </row>
    <row r="61437" spans="1:10" x14ac:dyDescent="0.25">
      <c r="A61437" t="s">
        <v>210143</v>
      </c>
      <c r="B61437" t="s">
        <v>210144</v>
      </c>
      <c r="C61437" t="s">
        <v>210145</v>
      </c>
      <c r="D61437" t="s">
        <v>374</v>
      </c>
      <c r="E61437" t="s">
        <v>14</v>
      </c>
      <c r="F61437" t="s">
        <v>123</v>
      </c>
      <c r="G61437" t="s">
        <v>124</v>
      </c>
      <c r="H61437" t="s">
        <v>125</v>
      </c>
      <c r="I61437" t="s">
        <v>125</v>
      </c>
      <c r="J61437" s="1">
        <v>40544</v>
      </c>
    </row>
    <row r="61438" spans="1:10" x14ac:dyDescent="0.25">
      <c r="A61438" t="s">
        <v>210146</v>
      </c>
      <c r="B61438" t="s">
        <v>210147</v>
      </c>
      <c r="C61438" t="s">
        <v>210148</v>
      </c>
      <c r="E61438" t="s">
        <v>14</v>
      </c>
      <c r="F61438" t="s">
        <v>21</v>
      </c>
      <c r="G61438" t="s">
        <v>203</v>
      </c>
      <c r="H61438" t="s">
        <v>15009</v>
      </c>
      <c r="I61438" t="s">
        <v>194542</v>
      </c>
      <c r="J61438" s="1">
        <v>36526</v>
      </c>
    </row>
    <row r="61439" spans="1:10" x14ac:dyDescent="0.25">
      <c r="A61439" t="s">
        <v>210149</v>
      </c>
      <c r="B61439" t="s">
        <v>210150</v>
      </c>
      <c r="C61439" t="s">
        <v>210151</v>
      </c>
      <c r="D61439" t="s">
        <v>210152</v>
      </c>
      <c r="E61439" t="s">
        <v>14</v>
      </c>
      <c r="J61439" s="1">
        <v>42036</v>
      </c>
    </row>
    <row r="61440" spans="1:10" x14ac:dyDescent="0.25">
      <c r="A61440" t="s">
        <v>210153</v>
      </c>
      <c r="B61440" t="s">
        <v>210154</v>
      </c>
      <c r="C61440" t="s">
        <v>210155</v>
      </c>
      <c r="D61440" t="s">
        <v>112567</v>
      </c>
      <c r="E61440" t="s">
        <v>14</v>
      </c>
      <c r="F61440" t="s">
        <v>21</v>
      </c>
      <c r="G61440" t="s">
        <v>59</v>
      </c>
      <c r="H61440" t="s">
        <v>90</v>
      </c>
      <c r="I61440" t="s">
        <v>90</v>
      </c>
      <c r="J61440" s="1">
        <v>38353</v>
      </c>
    </row>
    <row r="61441" spans="1:10" x14ac:dyDescent="0.25">
      <c r="A61441" t="s">
        <v>210156</v>
      </c>
      <c r="B61441" t="s">
        <v>210157</v>
      </c>
      <c r="C61441" t="s">
        <v>210158</v>
      </c>
      <c r="D61441" t="s">
        <v>210159</v>
      </c>
      <c r="E61441" t="s">
        <v>202</v>
      </c>
      <c r="F61441" t="s">
        <v>21</v>
      </c>
      <c r="G61441" t="s">
        <v>153</v>
      </c>
      <c r="H61441" t="s">
        <v>239</v>
      </c>
      <c r="I61441" t="s">
        <v>322</v>
      </c>
    </row>
    <row r="61442" spans="1:10" x14ac:dyDescent="0.25">
      <c r="A61442" t="s">
        <v>210160</v>
      </c>
      <c r="B61442" t="s">
        <v>210161</v>
      </c>
      <c r="C61442" t="s">
        <v>210162</v>
      </c>
      <c r="D61442" t="s">
        <v>135084</v>
      </c>
      <c r="E61442" t="s">
        <v>14</v>
      </c>
      <c r="F61442" t="s">
        <v>21</v>
      </c>
      <c r="G61442" t="s">
        <v>59</v>
      </c>
      <c r="H61442" t="s">
        <v>60</v>
      </c>
      <c r="I61442" t="s">
        <v>66</v>
      </c>
      <c r="J61442" s="1">
        <v>38961</v>
      </c>
    </row>
    <row r="61443" spans="1:10" x14ac:dyDescent="0.25">
      <c r="A61443" t="s">
        <v>210163</v>
      </c>
      <c r="B61443" t="s">
        <v>210164</v>
      </c>
      <c r="C61443" t="s">
        <v>210165</v>
      </c>
      <c r="D61443" t="s">
        <v>79116</v>
      </c>
      <c r="E61443" t="s">
        <v>14</v>
      </c>
      <c r="F61443" t="s">
        <v>21</v>
      </c>
      <c r="G61443" t="s">
        <v>116</v>
      </c>
      <c r="H61443" t="s">
        <v>523</v>
      </c>
      <c r="I61443" t="s">
        <v>37739</v>
      </c>
      <c r="J61443" s="1">
        <v>41066</v>
      </c>
    </row>
    <row r="61444" spans="1:10" x14ac:dyDescent="0.25">
      <c r="A61444" t="s">
        <v>210166</v>
      </c>
      <c r="B61444" t="s">
        <v>210167</v>
      </c>
      <c r="C61444" t="s">
        <v>210168</v>
      </c>
      <c r="D61444" t="s">
        <v>713</v>
      </c>
      <c r="E61444" t="s">
        <v>14</v>
      </c>
      <c r="F61444" t="s">
        <v>21</v>
      </c>
      <c r="G61444" t="s">
        <v>967</v>
      </c>
      <c r="H61444" t="s">
        <v>14037</v>
      </c>
      <c r="I61444" t="s">
        <v>31213</v>
      </c>
      <c r="J61444" s="1">
        <v>36678</v>
      </c>
    </row>
    <row r="61445" spans="1:10" x14ac:dyDescent="0.25">
      <c r="A61445" t="s">
        <v>210169</v>
      </c>
      <c r="B61445" t="s">
        <v>210170</v>
      </c>
      <c r="C61445" t="s">
        <v>210171</v>
      </c>
      <c r="D61445" t="s">
        <v>210172</v>
      </c>
      <c r="E61445" t="s">
        <v>14</v>
      </c>
      <c r="F61445" t="s">
        <v>21</v>
      </c>
      <c r="G61445" t="s">
        <v>203</v>
      </c>
      <c r="H61445" t="s">
        <v>6938</v>
      </c>
      <c r="I61445" t="s">
        <v>36720</v>
      </c>
      <c r="J61445" s="1">
        <v>39448</v>
      </c>
    </row>
    <row r="61446" spans="1:10" x14ac:dyDescent="0.25">
      <c r="A61446" t="s">
        <v>210173</v>
      </c>
      <c r="B61446" t="s">
        <v>210174</v>
      </c>
      <c r="C61446" t="s">
        <v>210175</v>
      </c>
      <c r="D61446" t="s">
        <v>122</v>
      </c>
      <c r="E61446" t="s">
        <v>14</v>
      </c>
      <c r="F61446" t="s">
        <v>15</v>
      </c>
      <c r="G61446">
        <v>19</v>
      </c>
      <c r="H61446" t="s">
        <v>469</v>
      </c>
      <c r="I61446" t="s">
        <v>469</v>
      </c>
      <c r="J61446" s="1">
        <v>41275</v>
      </c>
    </row>
    <row r="61447" spans="1:10" x14ac:dyDescent="0.25">
      <c r="A61447" t="s">
        <v>210176</v>
      </c>
      <c r="B61447" t="s">
        <v>210177</v>
      </c>
      <c r="C61447" t="s">
        <v>210178</v>
      </c>
      <c r="D61447" t="s">
        <v>65</v>
      </c>
      <c r="E61447" t="s">
        <v>14</v>
      </c>
      <c r="F61447" t="s">
        <v>21</v>
      </c>
      <c r="G61447" t="s">
        <v>59</v>
      </c>
      <c r="H61447" t="s">
        <v>60</v>
      </c>
      <c r="I61447" t="s">
        <v>1098</v>
      </c>
      <c r="J61447" s="1">
        <v>34243</v>
      </c>
    </row>
    <row r="61448" spans="1:10" x14ac:dyDescent="0.25">
      <c r="A61448" t="s">
        <v>210179</v>
      </c>
      <c r="B61448" t="s">
        <v>210180</v>
      </c>
      <c r="C61448" t="s">
        <v>210181</v>
      </c>
      <c r="D61448" t="s">
        <v>210182</v>
      </c>
      <c r="E61448" t="s">
        <v>14</v>
      </c>
      <c r="F61448" t="s">
        <v>21</v>
      </c>
      <c r="G61448" t="s">
        <v>59</v>
      </c>
      <c r="H61448" t="s">
        <v>60</v>
      </c>
      <c r="I61448" t="s">
        <v>66</v>
      </c>
      <c r="J61448" s="1">
        <v>40549</v>
      </c>
    </row>
    <row r="61449" spans="1:10" x14ac:dyDescent="0.25">
      <c r="A61449" t="s">
        <v>210183</v>
      </c>
      <c r="B61449" t="s">
        <v>210184</v>
      </c>
      <c r="C61449" t="s">
        <v>210185</v>
      </c>
      <c r="D61449" t="s">
        <v>5466</v>
      </c>
      <c r="E61449" t="s">
        <v>14</v>
      </c>
      <c r="F61449" t="s">
        <v>21</v>
      </c>
      <c r="G61449" t="s">
        <v>59</v>
      </c>
      <c r="H61449" t="s">
        <v>60</v>
      </c>
      <c r="I61449" t="s">
        <v>601</v>
      </c>
      <c r="J61449" s="1">
        <v>38353</v>
      </c>
    </row>
    <row r="61450" spans="1:10" x14ac:dyDescent="0.25">
      <c r="A61450" t="s">
        <v>210186</v>
      </c>
      <c r="B61450" t="s">
        <v>210187</v>
      </c>
      <c r="C61450" t="s">
        <v>210188</v>
      </c>
      <c r="D61450" t="s">
        <v>2961</v>
      </c>
      <c r="E61450" t="s">
        <v>14</v>
      </c>
      <c r="F61450" t="s">
        <v>21</v>
      </c>
      <c r="G61450" t="s">
        <v>59</v>
      </c>
      <c r="H61450" t="s">
        <v>90</v>
      </c>
      <c r="I61450" t="s">
        <v>90</v>
      </c>
      <c r="J61450" s="1">
        <v>41426</v>
      </c>
    </row>
    <row r="61451" spans="1:10" x14ac:dyDescent="0.25">
      <c r="A61451" t="s">
        <v>210189</v>
      </c>
      <c r="B61451" t="s">
        <v>210190</v>
      </c>
      <c r="D61451" t="s">
        <v>210191</v>
      </c>
      <c r="E61451" t="s">
        <v>14</v>
      </c>
      <c r="F61451" t="s">
        <v>21</v>
      </c>
      <c r="G61451" t="s">
        <v>203</v>
      </c>
      <c r="H61451" t="s">
        <v>6938</v>
      </c>
      <c r="I61451" t="s">
        <v>6938</v>
      </c>
      <c r="J61451" s="1">
        <v>39814</v>
      </c>
    </row>
    <row r="61452" spans="1:10" x14ac:dyDescent="0.25">
      <c r="A61452" t="s">
        <v>210192</v>
      </c>
      <c r="B61452" t="s">
        <v>210193</v>
      </c>
      <c r="C61452" t="s">
        <v>210194</v>
      </c>
      <c r="D61452" t="s">
        <v>210195</v>
      </c>
      <c r="E61452" t="s">
        <v>14</v>
      </c>
      <c r="F61452" t="s">
        <v>21</v>
      </c>
      <c r="G61452" t="s">
        <v>101</v>
      </c>
      <c r="H61452" t="s">
        <v>102</v>
      </c>
      <c r="I61452" t="s">
        <v>103</v>
      </c>
      <c r="J61452" s="1">
        <v>40422</v>
      </c>
    </row>
    <row r="61453" spans="1:10" x14ac:dyDescent="0.25">
      <c r="A61453" t="s">
        <v>210196</v>
      </c>
      <c r="B61453" t="s">
        <v>210197</v>
      </c>
      <c r="C61453" t="s">
        <v>210198</v>
      </c>
      <c r="D61453" t="s">
        <v>67222</v>
      </c>
      <c r="E61453" t="s">
        <v>14</v>
      </c>
      <c r="F61453" t="s">
        <v>21</v>
      </c>
      <c r="G61453" t="s">
        <v>480</v>
      </c>
      <c r="H61453" t="s">
        <v>481</v>
      </c>
      <c r="I61453" t="s">
        <v>481</v>
      </c>
      <c r="J61453" s="1">
        <v>41065</v>
      </c>
    </row>
    <row r="61454" spans="1:10" x14ac:dyDescent="0.25">
      <c r="A61454" t="s">
        <v>210199</v>
      </c>
      <c r="B61454" t="s">
        <v>210200</v>
      </c>
      <c r="C61454" t="s">
        <v>210201</v>
      </c>
      <c r="D61454" t="s">
        <v>210202</v>
      </c>
      <c r="E61454" t="s">
        <v>14</v>
      </c>
      <c r="F61454" t="s">
        <v>46</v>
      </c>
      <c r="H61454" t="s">
        <v>47</v>
      </c>
      <c r="I61454" t="s">
        <v>47</v>
      </c>
    </row>
    <row r="61455" spans="1:10" x14ac:dyDescent="0.25">
      <c r="A61455" t="s">
        <v>210203</v>
      </c>
      <c r="B61455" t="s">
        <v>210204</v>
      </c>
      <c r="D61455" t="s">
        <v>3934</v>
      </c>
      <c r="E61455" t="s">
        <v>14</v>
      </c>
      <c r="F61455" t="s">
        <v>21</v>
      </c>
      <c r="G61455" t="s">
        <v>59</v>
      </c>
      <c r="H61455" t="s">
        <v>961</v>
      </c>
      <c r="I61455" t="s">
        <v>89546</v>
      </c>
      <c r="J61455" s="1">
        <v>40969</v>
      </c>
    </row>
    <row r="61456" spans="1:10" x14ac:dyDescent="0.25">
      <c r="A61456" t="s">
        <v>210205</v>
      </c>
      <c r="B61456" t="s">
        <v>210206</v>
      </c>
      <c r="C61456" t="s">
        <v>210207</v>
      </c>
      <c r="D61456" t="s">
        <v>210208</v>
      </c>
      <c r="E61456" t="s">
        <v>14</v>
      </c>
      <c r="F61456" t="s">
        <v>217</v>
      </c>
      <c r="G61456">
        <v>7</v>
      </c>
      <c r="H61456" t="s">
        <v>288</v>
      </c>
      <c r="I61456" t="s">
        <v>288</v>
      </c>
      <c r="J61456" s="1">
        <v>40909</v>
      </c>
    </row>
    <row r="61457" spans="1:10" x14ac:dyDescent="0.25">
      <c r="A61457" t="s">
        <v>210209</v>
      </c>
      <c r="B61457" t="s">
        <v>210210</v>
      </c>
      <c r="C61457" t="s">
        <v>210211</v>
      </c>
      <c r="D61457" t="s">
        <v>40159</v>
      </c>
      <c r="E61457" t="s">
        <v>14</v>
      </c>
      <c r="F61457" t="s">
        <v>21</v>
      </c>
      <c r="G61457" t="s">
        <v>59</v>
      </c>
      <c r="H61457" t="s">
        <v>60</v>
      </c>
      <c r="I61457" t="s">
        <v>266</v>
      </c>
      <c r="J61457" s="1">
        <v>41275</v>
      </c>
    </row>
    <row r="61458" spans="1:10" x14ac:dyDescent="0.25">
      <c r="A61458" t="s">
        <v>210212</v>
      </c>
      <c r="B61458" t="s">
        <v>210213</v>
      </c>
      <c r="C61458" t="s">
        <v>210214</v>
      </c>
      <c r="D61458" t="s">
        <v>210215</v>
      </c>
      <c r="E61458" t="s">
        <v>14</v>
      </c>
      <c r="F61458" t="s">
        <v>52</v>
      </c>
      <c r="G61458" t="s">
        <v>53</v>
      </c>
      <c r="H61458" t="s">
        <v>54</v>
      </c>
      <c r="I61458" t="s">
        <v>54</v>
      </c>
      <c r="J61458" s="1">
        <v>41306</v>
      </c>
    </row>
    <row r="61459" spans="1:10" x14ac:dyDescent="0.25">
      <c r="A61459" t="s">
        <v>210216</v>
      </c>
      <c r="B61459" t="s">
        <v>210217</v>
      </c>
      <c r="C61459" t="s">
        <v>210218</v>
      </c>
      <c r="D61459" t="s">
        <v>32</v>
      </c>
      <c r="E61459" t="s">
        <v>202</v>
      </c>
      <c r="F61459" t="s">
        <v>21</v>
      </c>
      <c r="G61459" t="s">
        <v>59</v>
      </c>
      <c r="H61459" t="s">
        <v>60</v>
      </c>
      <c r="I61459" t="s">
        <v>66</v>
      </c>
      <c r="J61459" s="1">
        <v>40513</v>
      </c>
    </row>
    <row r="61460" spans="1:10" x14ac:dyDescent="0.25">
      <c r="A61460" t="s">
        <v>210219</v>
      </c>
      <c r="B61460" t="s">
        <v>210220</v>
      </c>
      <c r="C61460" t="s">
        <v>210221</v>
      </c>
      <c r="D61460" t="s">
        <v>210222</v>
      </c>
      <c r="E61460" t="s">
        <v>14</v>
      </c>
      <c r="F61460" t="s">
        <v>52</v>
      </c>
      <c r="G61460" t="s">
        <v>197</v>
      </c>
      <c r="H61460" t="s">
        <v>198</v>
      </c>
      <c r="I61460" t="s">
        <v>198</v>
      </c>
      <c r="J61460" s="1">
        <v>39814</v>
      </c>
    </row>
    <row r="61461" spans="1:10" x14ac:dyDescent="0.25">
      <c r="A61461" t="s">
        <v>210223</v>
      </c>
      <c r="B61461" t="s">
        <v>210224</v>
      </c>
      <c r="C61461" t="s">
        <v>210225</v>
      </c>
      <c r="D61461" t="s">
        <v>1498</v>
      </c>
      <c r="E61461" t="s">
        <v>14</v>
      </c>
      <c r="F61461" t="s">
        <v>33</v>
      </c>
      <c r="G61461">
        <v>22</v>
      </c>
      <c r="H61461" t="s">
        <v>34</v>
      </c>
      <c r="I61461" t="s">
        <v>34</v>
      </c>
      <c r="J61461" s="1">
        <v>35065</v>
      </c>
    </row>
    <row r="61462" spans="1:10" x14ac:dyDescent="0.25">
      <c r="A61462" t="s">
        <v>210226</v>
      </c>
      <c r="B61462" t="s">
        <v>210227</v>
      </c>
      <c r="C61462" t="s">
        <v>210228</v>
      </c>
      <c r="D61462" t="s">
        <v>129</v>
      </c>
      <c r="E61462" t="s">
        <v>14</v>
      </c>
      <c r="F61462" t="s">
        <v>2120</v>
      </c>
      <c r="G61462">
        <v>13</v>
      </c>
      <c r="H61462" t="s">
        <v>2121</v>
      </c>
      <c r="I61462" t="s">
        <v>2121</v>
      </c>
      <c r="J61462" s="1">
        <v>41418</v>
      </c>
    </row>
    <row r="61463" spans="1:10" x14ac:dyDescent="0.25">
      <c r="A61463" t="s">
        <v>210229</v>
      </c>
      <c r="B61463" t="s">
        <v>210230</v>
      </c>
      <c r="C61463" t="s">
        <v>210231</v>
      </c>
      <c r="D61463" t="s">
        <v>210232</v>
      </c>
      <c r="E61463" t="s">
        <v>14</v>
      </c>
      <c r="F61463" t="s">
        <v>21</v>
      </c>
      <c r="G61463" t="s">
        <v>101</v>
      </c>
      <c r="H61463" t="s">
        <v>102</v>
      </c>
      <c r="I61463" t="s">
        <v>5330</v>
      </c>
      <c r="J61463" s="1">
        <v>41426</v>
      </c>
    </row>
    <row r="61464" spans="1:10" x14ac:dyDescent="0.25">
      <c r="A61464" t="s">
        <v>210233</v>
      </c>
      <c r="B61464" t="s">
        <v>210234</v>
      </c>
      <c r="C61464" t="s">
        <v>210235</v>
      </c>
      <c r="D61464" t="s">
        <v>210236</v>
      </c>
      <c r="E61464" t="s">
        <v>202</v>
      </c>
      <c r="F61464" t="s">
        <v>317</v>
      </c>
      <c r="G61464">
        <v>6</v>
      </c>
      <c r="H61464" t="s">
        <v>49486</v>
      </c>
      <c r="I61464" t="s">
        <v>49486</v>
      </c>
      <c r="J61464" s="1">
        <v>41275</v>
      </c>
    </row>
    <row r="61465" spans="1:10" x14ac:dyDescent="0.25">
      <c r="A61465" t="s">
        <v>210237</v>
      </c>
      <c r="B61465" t="s">
        <v>210238</v>
      </c>
      <c r="C61465" t="s">
        <v>210239</v>
      </c>
      <c r="E61465" t="s">
        <v>14</v>
      </c>
      <c r="F61465" t="s">
        <v>21</v>
      </c>
      <c r="G61465" t="s">
        <v>84</v>
      </c>
      <c r="H61465" t="s">
        <v>85</v>
      </c>
      <c r="I61465" t="s">
        <v>9515</v>
      </c>
      <c r="J61465" s="1">
        <v>40909</v>
      </c>
    </row>
    <row r="61466" spans="1:10" x14ac:dyDescent="0.25">
      <c r="A61466" t="s">
        <v>210240</v>
      </c>
      <c r="B61466" t="s">
        <v>210241</v>
      </c>
      <c r="C61466" t="s">
        <v>210242</v>
      </c>
      <c r="D61466" t="s">
        <v>210243</v>
      </c>
      <c r="E61466" t="s">
        <v>14</v>
      </c>
      <c r="F61466" t="s">
        <v>21</v>
      </c>
      <c r="G61466" t="s">
        <v>101</v>
      </c>
      <c r="H61466" t="s">
        <v>102</v>
      </c>
      <c r="I61466" t="s">
        <v>103</v>
      </c>
      <c r="J61466" s="1">
        <v>40909</v>
      </c>
    </row>
    <row r="61467" spans="1:10" x14ac:dyDescent="0.25">
      <c r="A61467" t="s">
        <v>210244</v>
      </c>
      <c r="B61467" t="s">
        <v>210245</v>
      </c>
      <c r="C61467" t="s">
        <v>210246</v>
      </c>
      <c r="D61467" t="s">
        <v>736</v>
      </c>
      <c r="E61467" t="s">
        <v>14</v>
      </c>
      <c r="F61467" t="s">
        <v>21</v>
      </c>
      <c r="G61467" t="s">
        <v>375</v>
      </c>
      <c r="H61467" t="s">
        <v>376</v>
      </c>
      <c r="I61467" t="s">
        <v>376</v>
      </c>
      <c r="J61467" s="1">
        <v>39814</v>
      </c>
    </row>
    <row r="61468" spans="1:10" x14ac:dyDescent="0.25">
      <c r="A61468" t="s">
        <v>210247</v>
      </c>
      <c r="B61468" t="s">
        <v>210248</v>
      </c>
      <c r="C61468" t="s">
        <v>210249</v>
      </c>
      <c r="D61468" t="s">
        <v>210250</v>
      </c>
      <c r="E61468" t="s">
        <v>14</v>
      </c>
      <c r="F61468" t="s">
        <v>618</v>
      </c>
      <c r="G61468">
        <v>3</v>
      </c>
      <c r="H61468" t="s">
        <v>878</v>
      </c>
      <c r="I61468" t="s">
        <v>28855</v>
      </c>
      <c r="J61468" s="1">
        <v>38899</v>
      </c>
    </row>
    <row r="61469" spans="1:10" x14ac:dyDescent="0.25">
      <c r="A61469" t="s">
        <v>210251</v>
      </c>
      <c r="B61469" t="s">
        <v>210252</v>
      </c>
      <c r="C61469" t="s">
        <v>210253</v>
      </c>
      <c r="D61469" t="s">
        <v>210254</v>
      </c>
      <c r="E61469" t="s">
        <v>14</v>
      </c>
      <c r="F61469" t="s">
        <v>21</v>
      </c>
      <c r="G61469" t="s">
        <v>59</v>
      </c>
      <c r="H61469" t="s">
        <v>90</v>
      </c>
      <c r="I61469" t="s">
        <v>371</v>
      </c>
      <c r="J61469" s="1">
        <v>40909</v>
      </c>
    </row>
    <row r="61470" spans="1:10" x14ac:dyDescent="0.25">
      <c r="A61470" t="s">
        <v>210255</v>
      </c>
      <c r="B61470" t="s">
        <v>210256</v>
      </c>
      <c r="C61470" t="s">
        <v>210257</v>
      </c>
      <c r="D61470" t="s">
        <v>210258</v>
      </c>
      <c r="E61470" t="s">
        <v>14</v>
      </c>
      <c r="F61470" t="s">
        <v>21</v>
      </c>
      <c r="G61470" t="s">
        <v>577</v>
      </c>
      <c r="H61470" t="s">
        <v>6368</v>
      </c>
      <c r="I61470" t="s">
        <v>6368</v>
      </c>
    </row>
    <row r="61471" spans="1:10" x14ac:dyDescent="0.25">
      <c r="A61471" t="s">
        <v>210259</v>
      </c>
      <c r="B61471" t="s">
        <v>210260</v>
      </c>
      <c r="C61471" t="s">
        <v>210261</v>
      </c>
      <c r="D61471" t="s">
        <v>210262</v>
      </c>
      <c r="E61471" t="s">
        <v>14</v>
      </c>
      <c r="F61471" t="s">
        <v>21</v>
      </c>
      <c r="G61471" t="s">
        <v>22</v>
      </c>
      <c r="H61471" t="s">
        <v>7741</v>
      </c>
      <c r="I61471" t="s">
        <v>2724</v>
      </c>
      <c r="J61471" s="1">
        <v>41640</v>
      </c>
    </row>
    <row r="61472" spans="1:10" x14ac:dyDescent="0.25">
      <c r="A61472" t="s">
        <v>210263</v>
      </c>
      <c r="B61472" t="s">
        <v>210264</v>
      </c>
      <c r="C61472" t="s">
        <v>210265</v>
      </c>
      <c r="D61472" t="s">
        <v>210266</v>
      </c>
      <c r="E61472" t="s">
        <v>14</v>
      </c>
      <c r="F61472" t="s">
        <v>4423</v>
      </c>
      <c r="G61472">
        <v>8</v>
      </c>
      <c r="H61472" t="s">
        <v>99992</v>
      </c>
      <c r="I61472" t="s">
        <v>210267</v>
      </c>
      <c r="J61472" s="1">
        <v>41275</v>
      </c>
    </row>
    <row r="61473" spans="1:10" x14ac:dyDescent="0.25">
      <c r="A61473" t="s">
        <v>210268</v>
      </c>
      <c r="B61473" t="s">
        <v>210269</v>
      </c>
      <c r="C61473" t="s">
        <v>210270</v>
      </c>
      <c r="D61473" t="s">
        <v>94438</v>
      </c>
      <c r="E61473" t="s">
        <v>14</v>
      </c>
      <c r="F61473" t="s">
        <v>21</v>
      </c>
      <c r="G61473" t="s">
        <v>59</v>
      </c>
      <c r="H61473" t="s">
        <v>60</v>
      </c>
      <c r="I61473" t="s">
        <v>1155</v>
      </c>
      <c r="J61473" s="1">
        <v>38718</v>
      </c>
    </row>
    <row r="61474" spans="1:10" x14ac:dyDescent="0.25">
      <c r="A61474" t="s">
        <v>210271</v>
      </c>
      <c r="B61474" t="s">
        <v>210272</v>
      </c>
      <c r="C61474" t="s">
        <v>210273</v>
      </c>
      <c r="D61474" t="s">
        <v>210274</v>
      </c>
      <c r="E61474" t="s">
        <v>14</v>
      </c>
      <c r="J61474" s="1">
        <v>40909</v>
      </c>
    </row>
    <row r="61475" spans="1:10" x14ac:dyDescent="0.25">
      <c r="A61475" t="s">
        <v>210275</v>
      </c>
      <c r="B61475" t="s">
        <v>210276</v>
      </c>
      <c r="C61475" t="s">
        <v>210277</v>
      </c>
      <c r="D61475" t="s">
        <v>210278</v>
      </c>
      <c r="E61475" t="s">
        <v>108</v>
      </c>
      <c r="F61475" t="s">
        <v>21</v>
      </c>
      <c r="G61475" t="s">
        <v>59</v>
      </c>
      <c r="H61475" t="s">
        <v>1216</v>
      </c>
      <c r="I61475" t="s">
        <v>1216</v>
      </c>
      <c r="J61475" s="1">
        <v>37987</v>
      </c>
    </row>
    <row r="61476" spans="1:10" x14ac:dyDescent="0.25">
      <c r="A61476" t="s">
        <v>210279</v>
      </c>
      <c r="B61476" t="s">
        <v>210280</v>
      </c>
      <c r="C61476" t="s">
        <v>210281</v>
      </c>
      <c r="D61476" t="s">
        <v>210282</v>
      </c>
      <c r="E61476" t="s">
        <v>202</v>
      </c>
    </row>
    <row r="61477" spans="1:10" x14ac:dyDescent="0.25">
      <c r="A61477" t="s">
        <v>210283</v>
      </c>
      <c r="B61477" t="s">
        <v>210284</v>
      </c>
      <c r="C61477" t="s">
        <v>210285</v>
      </c>
      <c r="D61477" t="s">
        <v>129</v>
      </c>
      <c r="E61477" t="s">
        <v>14</v>
      </c>
    </row>
    <row r="61478" spans="1:10" x14ac:dyDescent="0.25">
      <c r="A61478" t="s">
        <v>210286</v>
      </c>
      <c r="B61478" t="s">
        <v>210287</v>
      </c>
      <c r="C61478" t="s">
        <v>210288</v>
      </c>
      <c r="D61478" t="s">
        <v>32</v>
      </c>
      <c r="E61478" t="s">
        <v>108</v>
      </c>
      <c r="F61478" t="s">
        <v>21</v>
      </c>
      <c r="G61478" t="s">
        <v>101</v>
      </c>
      <c r="H61478" t="s">
        <v>102</v>
      </c>
      <c r="I61478" t="s">
        <v>103</v>
      </c>
    </row>
    <row r="61479" spans="1:10" x14ac:dyDescent="0.25">
      <c r="A61479" t="s">
        <v>210289</v>
      </c>
      <c r="B61479" t="s">
        <v>210290</v>
      </c>
      <c r="C61479" t="s">
        <v>210291</v>
      </c>
      <c r="D61479" t="s">
        <v>8639</v>
      </c>
      <c r="E61479" t="s">
        <v>14</v>
      </c>
      <c r="F61479" t="s">
        <v>4932</v>
      </c>
      <c r="G61479">
        <v>25</v>
      </c>
      <c r="H61479" t="s">
        <v>4933</v>
      </c>
      <c r="I61479" t="s">
        <v>210292</v>
      </c>
    </row>
    <row r="61480" spans="1:10" x14ac:dyDescent="0.25">
      <c r="A61480" t="s">
        <v>210293</v>
      </c>
      <c r="B61480" t="s">
        <v>210294</v>
      </c>
      <c r="C61480" t="s">
        <v>210295</v>
      </c>
      <c r="D61480" t="s">
        <v>3792</v>
      </c>
      <c r="E61480" t="s">
        <v>14</v>
      </c>
      <c r="F61480" t="s">
        <v>21</v>
      </c>
      <c r="G61480" t="s">
        <v>137</v>
      </c>
      <c r="H61480" t="s">
        <v>138</v>
      </c>
      <c r="I61480" t="s">
        <v>138</v>
      </c>
      <c r="J61480" s="1">
        <v>39448</v>
      </c>
    </row>
    <row r="61481" spans="1:10" x14ac:dyDescent="0.25">
      <c r="A61481" t="s">
        <v>210296</v>
      </c>
      <c r="B61481" t="s">
        <v>210297</v>
      </c>
      <c r="C61481" t="s">
        <v>210298</v>
      </c>
      <c r="D61481" t="s">
        <v>3792</v>
      </c>
      <c r="E61481" t="s">
        <v>14</v>
      </c>
      <c r="F61481" t="s">
        <v>21</v>
      </c>
      <c r="G61481" t="s">
        <v>375</v>
      </c>
      <c r="H61481" t="s">
        <v>4554</v>
      </c>
      <c r="I61481" t="s">
        <v>210299</v>
      </c>
      <c r="J61481" s="1">
        <v>39083</v>
      </c>
    </row>
    <row r="61482" spans="1:10" x14ac:dyDescent="0.25">
      <c r="A61482" t="s">
        <v>210300</v>
      </c>
      <c r="B61482" t="s">
        <v>210301</v>
      </c>
      <c r="C61482" t="s">
        <v>210302</v>
      </c>
      <c r="D61482" t="s">
        <v>38</v>
      </c>
      <c r="E61482" t="s">
        <v>14</v>
      </c>
      <c r="F61482" t="s">
        <v>21</v>
      </c>
      <c r="G61482" t="s">
        <v>639</v>
      </c>
      <c r="H61482" t="s">
        <v>640</v>
      </c>
      <c r="I61482" t="s">
        <v>640</v>
      </c>
    </row>
    <row r="61483" spans="1:10" x14ac:dyDescent="0.25">
      <c r="A61483" t="s">
        <v>210303</v>
      </c>
      <c r="B61483" t="s">
        <v>210304</v>
      </c>
      <c r="C61483" t="s">
        <v>210305</v>
      </c>
      <c r="D61483" t="s">
        <v>126886</v>
      </c>
      <c r="E61483" t="s">
        <v>14</v>
      </c>
      <c r="F61483" t="s">
        <v>21</v>
      </c>
      <c r="G61483" t="s">
        <v>153</v>
      </c>
      <c r="H61483" t="s">
        <v>239</v>
      </c>
      <c r="I61483" t="s">
        <v>327</v>
      </c>
      <c r="J61483" s="1">
        <v>38718</v>
      </c>
    </row>
    <row r="61484" spans="1:10" x14ac:dyDescent="0.25">
      <c r="A61484" t="s">
        <v>210306</v>
      </c>
      <c r="B61484" t="s">
        <v>210307</v>
      </c>
      <c r="C61484" t="s">
        <v>210308</v>
      </c>
      <c r="D61484" t="s">
        <v>17462</v>
      </c>
      <c r="E61484" t="s">
        <v>684</v>
      </c>
      <c r="F61484" t="s">
        <v>21</v>
      </c>
      <c r="G61484" t="s">
        <v>59</v>
      </c>
      <c r="H61484" t="s">
        <v>60</v>
      </c>
      <c r="I61484" t="s">
        <v>4021</v>
      </c>
      <c r="J61484" s="1">
        <v>39448</v>
      </c>
    </row>
    <row r="61485" spans="1:10" x14ac:dyDescent="0.25">
      <c r="A61485" t="s">
        <v>210309</v>
      </c>
      <c r="B61485" t="s">
        <v>210310</v>
      </c>
      <c r="C61485" t="s">
        <v>210311</v>
      </c>
      <c r="D61485" t="s">
        <v>209915</v>
      </c>
      <c r="E61485" t="s">
        <v>14</v>
      </c>
      <c r="F61485" t="s">
        <v>21</v>
      </c>
      <c r="G61485" t="s">
        <v>59</v>
      </c>
      <c r="H61485" t="s">
        <v>60</v>
      </c>
      <c r="I61485" t="s">
        <v>266</v>
      </c>
    </row>
    <row r="61486" spans="1:10" x14ac:dyDescent="0.25">
      <c r="A61486" t="s">
        <v>210312</v>
      </c>
      <c r="B61486" t="s">
        <v>210313</v>
      </c>
      <c r="C61486" t="s">
        <v>210314</v>
      </c>
      <c r="D61486" t="s">
        <v>1498</v>
      </c>
      <c r="E61486" t="s">
        <v>202</v>
      </c>
      <c r="F61486" t="s">
        <v>52</v>
      </c>
      <c r="G61486" t="s">
        <v>5412</v>
      </c>
      <c r="H61486" t="s">
        <v>5413</v>
      </c>
      <c r="I61486" t="s">
        <v>5413</v>
      </c>
      <c r="J61486" s="1">
        <v>37622</v>
      </c>
    </row>
    <row r="61487" spans="1:10" x14ac:dyDescent="0.25">
      <c r="A61487" t="s">
        <v>210315</v>
      </c>
      <c r="B61487" t="s">
        <v>210316</v>
      </c>
      <c r="C61487" t="s">
        <v>210317</v>
      </c>
      <c r="D61487" t="s">
        <v>1242</v>
      </c>
      <c r="E61487" t="s">
        <v>14</v>
      </c>
      <c r="F61487" t="s">
        <v>21</v>
      </c>
      <c r="G61487" t="s">
        <v>6139</v>
      </c>
      <c r="H61487" t="s">
        <v>6447</v>
      </c>
      <c r="I61487" t="s">
        <v>6447</v>
      </c>
    </row>
    <row r="61488" spans="1:10" x14ac:dyDescent="0.25">
      <c r="A61488" t="s">
        <v>210318</v>
      </c>
      <c r="B61488" t="s">
        <v>210319</v>
      </c>
      <c r="C61488" t="s">
        <v>210320</v>
      </c>
      <c r="D61488" t="s">
        <v>1242</v>
      </c>
      <c r="E61488" t="s">
        <v>14</v>
      </c>
      <c r="F61488" t="s">
        <v>21</v>
      </c>
      <c r="G61488" t="s">
        <v>3988</v>
      </c>
      <c r="H61488" t="s">
        <v>3989</v>
      </c>
      <c r="I61488" t="s">
        <v>3990</v>
      </c>
    </row>
    <row r="61489" spans="1:10" x14ac:dyDescent="0.25">
      <c r="A61489" t="s">
        <v>210321</v>
      </c>
      <c r="B61489" t="s">
        <v>210322</v>
      </c>
      <c r="C61489" t="s">
        <v>210323</v>
      </c>
      <c r="D61489" t="s">
        <v>259</v>
      </c>
      <c r="E61489" t="s">
        <v>202</v>
      </c>
      <c r="F61489" t="s">
        <v>21</v>
      </c>
      <c r="G61489" t="s">
        <v>59</v>
      </c>
      <c r="H61489" t="s">
        <v>1216</v>
      </c>
      <c r="I61489" t="s">
        <v>1216</v>
      </c>
      <c r="J61489" s="1">
        <v>35065</v>
      </c>
    </row>
    <row r="61490" spans="1:10" x14ac:dyDescent="0.25">
      <c r="A61490" t="s">
        <v>210324</v>
      </c>
      <c r="B61490" t="s">
        <v>210325</v>
      </c>
      <c r="C61490" t="s">
        <v>210326</v>
      </c>
      <c r="D61490" t="s">
        <v>3367</v>
      </c>
      <c r="E61490" t="s">
        <v>684</v>
      </c>
      <c r="F61490" t="s">
        <v>21</v>
      </c>
      <c r="G61490" t="s">
        <v>153</v>
      </c>
      <c r="H61490" t="s">
        <v>239</v>
      </c>
      <c r="I61490" t="s">
        <v>239</v>
      </c>
    </row>
    <row r="61491" spans="1:10" x14ac:dyDescent="0.25">
      <c r="A61491" t="s">
        <v>210327</v>
      </c>
      <c r="B61491" t="s">
        <v>210328</v>
      </c>
      <c r="C61491" t="s">
        <v>210329</v>
      </c>
      <c r="D61491" t="s">
        <v>51</v>
      </c>
      <c r="E61491" t="s">
        <v>202</v>
      </c>
      <c r="F61491" t="s">
        <v>21</v>
      </c>
      <c r="G61491" t="s">
        <v>137</v>
      </c>
      <c r="H61491" t="s">
        <v>138</v>
      </c>
      <c r="I61491" t="s">
        <v>464</v>
      </c>
    </row>
    <row r="61492" spans="1:10" x14ac:dyDescent="0.25">
      <c r="A61492" t="s">
        <v>210330</v>
      </c>
      <c r="B61492" t="s">
        <v>210331</v>
      </c>
      <c r="C61492" t="s">
        <v>210332</v>
      </c>
      <c r="D61492" t="s">
        <v>210333</v>
      </c>
      <c r="E61492" t="s">
        <v>14</v>
      </c>
      <c r="F61492" t="s">
        <v>21</v>
      </c>
      <c r="G61492" t="s">
        <v>425</v>
      </c>
      <c r="H61492" t="s">
        <v>523</v>
      </c>
      <c r="I61492" t="s">
        <v>8299</v>
      </c>
      <c r="J61492" s="1">
        <v>40940</v>
      </c>
    </row>
    <row r="61493" spans="1:10" x14ac:dyDescent="0.25">
      <c r="A61493" t="s">
        <v>210334</v>
      </c>
      <c r="B61493" t="s">
        <v>210335</v>
      </c>
      <c r="C61493" t="s">
        <v>210336</v>
      </c>
      <c r="D61493" t="s">
        <v>51</v>
      </c>
      <c r="E61493" t="s">
        <v>14</v>
      </c>
      <c r="F61493" t="s">
        <v>21</v>
      </c>
      <c r="G61493" t="s">
        <v>153</v>
      </c>
      <c r="H61493" t="s">
        <v>2681</v>
      </c>
      <c r="I61493" t="s">
        <v>2681</v>
      </c>
      <c r="J61493" s="1">
        <v>36161</v>
      </c>
    </row>
    <row r="61494" spans="1:10" x14ac:dyDescent="0.25">
      <c r="A61494" t="s">
        <v>210337</v>
      </c>
      <c r="B61494" t="s">
        <v>210338</v>
      </c>
      <c r="C61494" t="s">
        <v>210339</v>
      </c>
      <c r="D61494" t="s">
        <v>1396</v>
      </c>
      <c r="E61494" t="s">
        <v>108</v>
      </c>
      <c r="F61494" t="s">
        <v>21</v>
      </c>
      <c r="G61494" t="s">
        <v>84</v>
      </c>
      <c r="H61494" t="s">
        <v>1255</v>
      </c>
      <c r="I61494" t="s">
        <v>1778</v>
      </c>
    </row>
    <row r="61495" spans="1:10" x14ac:dyDescent="0.25">
      <c r="A61495" t="s">
        <v>210340</v>
      </c>
      <c r="B61495" t="s">
        <v>210341</v>
      </c>
      <c r="C61495" t="s">
        <v>210342</v>
      </c>
      <c r="D61495" t="s">
        <v>3391</v>
      </c>
      <c r="E61495" t="s">
        <v>14</v>
      </c>
      <c r="F61495" t="s">
        <v>21</v>
      </c>
      <c r="G61495" t="s">
        <v>281</v>
      </c>
      <c r="H61495" t="s">
        <v>1025</v>
      </c>
      <c r="I61495" t="s">
        <v>1025</v>
      </c>
      <c r="J61495" s="1">
        <v>41275</v>
      </c>
    </row>
    <row r="61496" spans="1:10" x14ac:dyDescent="0.25">
      <c r="A61496" t="s">
        <v>210343</v>
      </c>
      <c r="B61496" t="s">
        <v>210344</v>
      </c>
      <c r="C61496" t="s">
        <v>210345</v>
      </c>
      <c r="D61496" t="s">
        <v>210346</v>
      </c>
      <c r="E61496" t="s">
        <v>14</v>
      </c>
      <c r="F61496" t="s">
        <v>21</v>
      </c>
      <c r="G61496" t="s">
        <v>101</v>
      </c>
      <c r="H61496" t="s">
        <v>102</v>
      </c>
      <c r="I61496" t="s">
        <v>103</v>
      </c>
      <c r="J61496" s="1">
        <v>40575</v>
      </c>
    </row>
    <row r="61497" spans="1:10" x14ac:dyDescent="0.25">
      <c r="A61497" t="s">
        <v>210347</v>
      </c>
      <c r="B61497" t="s">
        <v>210348</v>
      </c>
      <c r="C61497" t="s">
        <v>210349</v>
      </c>
      <c r="D61497" t="s">
        <v>251</v>
      </c>
      <c r="E61497" t="s">
        <v>14</v>
      </c>
      <c r="F61497" t="s">
        <v>21</v>
      </c>
      <c r="G61497" t="s">
        <v>59</v>
      </c>
      <c r="H61497" t="s">
        <v>60</v>
      </c>
      <c r="I61497" t="s">
        <v>66</v>
      </c>
      <c r="J61497" s="1">
        <v>40664</v>
      </c>
    </row>
    <row r="61498" spans="1:10" x14ac:dyDescent="0.25">
      <c r="A61498" t="s">
        <v>210350</v>
      </c>
      <c r="B61498" t="s">
        <v>210351</v>
      </c>
      <c r="C61498" t="s">
        <v>210352</v>
      </c>
      <c r="D61498" t="s">
        <v>38</v>
      </c>
      <c r="E61498" t="s">
        <v>14</v>
      </c>
      <c r="F61498" t="s">
        <v>487</v>
      </c>
      <c r="G61498">
        <v>16</v>
      </c>
      <c r="H61498" t="s">
        <v>4547</v>
      </c>
      <c r="I61498" t="s">
        <v>4547</v>
      </c>
      <c r="J61498" s="1">
        <v>37987</v>
      </c>
    </row>
    <row r="61499" spans="1:10" x14ac:dyDescent="0.25">
      <c r="A61499" t="s">
        <v>210353</v>
      </c>
      <c r="B61499" t="s">
        <v>210354</v>
      </c>
      <c r="C61499" t="s">
        <v>210355</v>
      </c>
      <c r="D61499" t="s">
        <v>7588</v>
      </c>
      <c r="E61499" t="s">
        <v>14</v>
      </c>
      <c r="F61499" t="s">
        <v>21</v>
      </c>
      <c r="G61499" t="s">
        <v>101</v>
      </c>
      <c r="H61499" t="s">
        <v>102</v>
      </c>
      <c r="I61499" t="s">
        <v>103</v>
      </c>
    </row>
    <row r="61500" spans="1:10" x14ac:dyDescent="0.25">
      <c r="A61500" t="s">
        <v>210356</v>
      </c>
      <c r="B61500" t="s">
        <v>210357</v>
      </c>
      <c r="C61500" t="s">
        <v>210358</v>
      </c>
      <c r="D61500" t="s">
        <v>58</v>
      </c>
      <c r="E61500" t="s">
        <v>108</v>
      </c>
      <c r="F61500" t="s">
        <v>21</v>
      </c>
      <c r="G61500" t="s">
        <v>639</v>
      </c>
      <c r="H61500" t="s">
        <v>640</v>
      </c>
      <c r="I61500" t="s">
        <v>640</v>
      </c>
    </row>
    <row r="61501" spans="1:10" x14ac:dyDescent="0.25">
      <c r="A61501" t="s">
        <v>210359</v>
      </c>
      <c r="B61501" t="s">
        <v>210360</v>
      </c>
      <c r="C61501" t="s">
        <v>210361</v>
      </c>
      <c r="D61501" t="s">
        <v>210362</v>
      </c>
      <c r="E61501" t="s">
        <v>14</v>
      </c>
      <c r="F61501" t="s">
        <v>21</v>
      </c>
      <c r="G61501" t="s">
        <v>153</v>
      </c>
      <c r="H61501" t="s">
        <v>239</v>
      </c>
      <c r="I61501" t="s">
        <v>239</v>
      </c>
      <c r="J61501" s="1">
        <v>40909</v>
      </c>
    </row>
    <row r="61502" spans="1:10" x14ac:dyDescent="0.25">
      <c r="A61502" t="s">
        <v>210363</v>
      </c>
      <c r="B61502" t="s">
        <v>210364</v>
      </c>
      <c r="C61502" t="s">
        <v>210365</v>
      </c>
      <c r="D61502" t="s">
        <v>3809</v>
      </c>
      <c r="E61502" t="s">
        <v>14</v>
      </c>
      <c r="F61502" t="s">
        <v>21</v>
      </c>
      <c r="G61502" t="s">
        <v>84</v>
      </c>
      <c r="H61502" t="s">
        <v>1127</v>
      </c>
      <c r="I61502" t="s">
        <v>25550</v>
      </c>
    </row>
    <row r="61503" spans="1:10" x14ac:dyDescent="0.25">
      <c r="A61503" t="s">
        <v>210366</v>
      </c>
      <c r="B61503" t="s">
        <v>210367</v>
      </c>
      <c r="C61503" t="s">
        <v>210368</v>
      </c>
      <c r="D61503" t="s">
        <v>51</v>
      </c>
      <c r="E61503" t="s">
        <v>14</v>
      </c>
      <c r="F61503" t="s">
        <v>21</v>
      </c>
      <c r="G61503" t="s">
        <v>59</v>
      </c>
      <c r="H61503" t="s">
        <v>1216</v>
      </c>
      <c r="I61503" t="s">
        <v>3043</v>
      </c>
      <c r="J61503" s="1">
        <v>38353</v>
      </c>
    </row>
    <row r="61504" spans="1:10" x14ac:dyDescent="0.25">
      <c r="A61504" t="s">
        <v>210369</v>
      </c>
      <c r="B61504" t="s">
        <v>210370</v>
      </c>
      <c r="C61504" t="s">
        <v>210371</v>
      </c>
      <c r="D61504" t="s">
        <v>1242</v>
      </c>
      <c r="E61504" t="s">
        <v>14</v>
      </c>
      <c r="F61504" t="s">
        <v>217</v>
      </c>
      <c r="G61504">
        <v>7</v>
      </c>
      <c r="H61504" t="s">
        <v>288</v>
      </c>
      <c r="I61504" t="s">
        <v>288</v>
      </c>
    </row>
    <row r="61505" spans="1:10" x14ac:dyDescent="0.25">
      <c r="A61505" t="s">
        <v>210372</v>
      </c>
      <c r="B61505" t="s">
        <v>210373</v>
      </c>
      <c r="C61505" t="s">
        <v>210374</v>
      </c>
      <c r="D61505" t="s">
        <v>210375</v>
      </c>
      <c r="E61505" t="s">
        <v>14</v>
      </c>
      <c r="F61505" t="s">
        <v>21</v>
      </c>
      <c r="G61505" t="s">
        <v>137</v>
      </c>
      <c r="H61505" t="s">
        <v>138</v>
      </c>
      <c r="I61505" t="s">
        <v>138</v>
      </c>
      <c r="J61505" s="1">
        <v>36892</v>
      </c>
    </row>
    <row r="61506" spans="1:10" x14ac:dyDescent="0.25">
      <c r="A61506" t="s">
        <v>210376</v>
      </c>
      <c r="B61506" t="s">
        <v>210377</v>
      </c>
      <c r="C61506" t="s">
        <v>210378</v>
      </c>
      <c r="D61506" t="s">
        <v>210379</v>
      </c>
      <c r="E61506" t="s">
        <v>14</v>
      </c>
      <c r="F61506" t="s">
        <v>21</v>
      </c>
      <c r="G61506" t="s">
        <v>59</v>
      </c>
      <c r="H61506" t="s">
        <v>4400</v>
      </c>
      <c r="I61506" t="s">
        <v>8424</v>
      </c>
      <c r="J61506" s="1">
        <v>40544</v>
      </c>
    </row>
    <row r="61507" spans="1:10" x14ac:dyDescent="0.25">
      <c r="A61507" t="s">
        <v>210380</v>
      </c>
      <c r="B61507" t="s">
        <v>210381</v>
      </c>
      <c r="C61507" t="s">
        <v>210382</v>
      </c>
      <c r="D61507" t="s">
        <v>3391</v>
      </c>
      <c r="E61507" t="s">
        <v>202</v>
      </c>
      <c r="F61507" t="s">
        <v>21</v>
      </c>
      <c r="G61507" t="s">
        <v>59</v>
      </c>
      <c r="H61507" t="s">
        <v>60</v>
      </c>
      <c r="I61507" t="s">
        <v>61</v>
      </c>
      <c r="J61507" s="1">
        <v>42095</v>
      </c>
    </row>
    <row r="61508" spans="1:10" x14ac:dyDescent="0.25">
      <c r="A61508" t="s">
        <v>210383</v>
      </c>
      <c r="B61508" t="s">
        <v>210384</v>
      </c>
      <c r="C61508" t="s">
        <v>210385</v>
      </c>
      <c r="D61508" t="s">
        <v>210386</v>
      </c>
      <c r="E61508" t="s">
        <v>14</v>
      </c>
      <c r="F61508" t="s">
        <v>21</v>
      </c>
      <c r="G61508" t="s">
        <v>59</v>
      </c>
      <c r="H61508" t="s">
        <v>90</v>
      </c>
      <c r="I61508" t="s">
        <v>4598</v>
      </c>
      <c r="J61508" s="1">
        <v>39493</v>
      </c>
    </row>
    <row r="61509" spans="1:10" x14ac:dyDescent="0.25">
      <c r="A61509" t="s">
        <v>210387</v>
      </c>
      <c r="B61509" t="s">
        <v>210388</v>
      </c>
      <c r="C61509" t="s">
        <v>210389</v>
      </c>
      <c r="D61509" t="s">
        <v>51</v>
      </c>
      <c r="E61509" t="s">
        <v>108</v>
      </c>
      <c r="F61509" t="s">
        <v>21</v>
      </c>
      <c r="G61509" t="s">
        <v>2786</v>
      </c>
      <c r="H61509" t="s">
        <v>8022</v>
      </c>
      <c r="I61509" t="s">
        <v>322</v>
      </c>
    </row>
    <row r="61510" spans="1:10" x14ac:dyDescent="0.25">
      <c r="A61510" t="s">
        <v>210390</v>
      </c>
      <c r="B61510" t="s">
        <v>210391</v>
      </c>
      <c r="C61510" t="s">
        <v>210392</v>
      </c>
      <c r="D61510" t="s">
        <v>713</v>
      </c>
      <c r="E61510" t="s">
        <v>14</v>
      </c>
      <c r="F61510" t="s">
        <v>21</v>
      </c>
      <c r="G61510" t="s">
        <v>153</v>
      </c>
      <c r="H61510" t="s">
        <v>239</v>
      </c>
      <c r="I61510" t="s">
        <v>322</v>
      </c>
      <c r="J61510" s="1">
        <v>38353</v>
      </c>
    </row>
    <row r="61511" spans="1:10" x14ac:dyDescent="0.25">
      <c r="A61511" t="s">
        <v>210393</v>
      </c>
      <c r="B61511" t="s">
        <v>210394</v>
      </c>
      <c r="C61511" t="s">
        <v>210395</v>
      </c>
      <c r="D61511" t="s">
        <v>1242</v>
      </c>
      <c r="E61511" t="s">
        <v>14</v>
      </c>
      <c r="F61511" t="s">
        <v>21</v>
      </c>
      <c r="G61511" t="s">
        <v>59</v>
      </c>
      <c r="H61511" t="s">
        <v>60</v>
      </c>
      <c r="I61511" t="s">
        <v>66</v>
      </c>
    </row>
    <row r="61512" spans="1:10" x14ac:dyDescent="0.25">
      <c r="A61512" t="s">
        <v>210396</v>
      </c>
      <c r="B61512" t="s">
        <v>210397</v>
      </c>
      <c r="C61512" t="s">
        <v>210398</v>
      </c>
      <c r="D61512" t="s">
        <v>1242</v>
      </c>
      <c r="E61512" t="s">
        <v>14</v>
      </c>
      <c r="F61512" t="s">
        <v>21</v>
      </c>
      <c r="G61512" t="s">
        <v>1234</v>
      </c>
      <c r="H61512" t="s">
        <v>17846</v>
      </c>
      <c r="I61512" t="s">
        <v>18931</v>
      </c>
      <c r="J61512" s="1">
        <v>36892</v>
      </c>
    </row>
    <row r="61513" spans="1:10" x14ac:dyDescent="0.25">
      <c r="A61513" t="s">
        <v>210399</v>
      </c>
      <c r="B61513" t="s">
        <v>210400</v>
      </c>
      <c r="C61513" t="s">
        <v>210401</v>
      </c>
      <c r="D61513" t="s">
        <v>45</v>
      </c>
      <c r="E61513" t="s">
        <v>14</v>
      </c>
      <c r="F61513" t="s">
        <v>21</v>
      </c>
      <c r="G61513" t="s">
        <v>59</v>
      </c>
      <c r="H61513" t="s">
        <v>90</v>
      </c>
      <c r="I61513" t="s">
        <v>5428</v>
      </c>
      <c r="J61513" s="1">
        <v>38718</v>
      </c>
    </row>
    <row r="61514" spans="1:10" x14ac:dyDescent="0.25">
      <c r="A61514" t="s">
        <v>210402</v>
      </c>
      <c r="B61514" t="s">
        <v>210403</v>
      </c>
      <c r="C61514" t="s">
        <v>210404</v>
      </c>
      <c r="D61514" t="s">
        <v>210405</v>
      </c>
      <c r="E61514" t="s">
        <v>14</v>
      </c>
      <c r="J61514" s="1">
        <v>41821</v>
      </c>
    </row>
    <row r="61515" spans="1:10" x14ac:dyDescent="0.25">
      <c r="A61515" t="s">
        <v>210406</v>
      </c>
      <c r="B61515" t="s">
        <v>210407</v>
      </c>
      <c r="C61515" t="s">
        <v>210408</v>
      </c>
      <c r="D61515" t="s">
        <v>3105</v>
      </c>
      <c r="E61515" t="s">
        <v>14</v>
      </c>
      <c r="F61515" t="s">
        <v>21</v>
      </c>
      <c r="G61515" t="s">
        <v>59</v>
      </c>
      <c r="H61515" t="s">
        <v>961</v>
      </c>
      <c r="I61515" t="s">
        <v>962</v>
      </c>
      <c r="J61515" s="1">
        <v>35796</v>
      </c>
    </row>
    <row r="61516" spans="1:10" x14ac:dyDescent="0.25">
      <c r="A61516" t="s">
        <v>210409</v>
      </c>
      <c r="B61516" t="s">
        <v>210410</v>
      </c>
      <c r="C61516" t="s">
        <v>210411</v>
      </c>
      <c r="D61516" t="s">
        <v>440</v>
      </c>
      <c r="E61516" t="s">
        <v>14</v>
      </c>
      <c r="F61516" t="s">
        <v>21</v>
      </c>
      <c r="G61516" t="s">
        <v>1347</v>
      </c>
      <c r="H61516" t="s">
        <v>1348</v>
      </c>
      <c r="I61516" t="s">
        <v>1349</v>
      </c>
      <c r="J61516" s="1">
        <v>39083</v>
      </c>
    </row>
    <row r="61517" spans="1:10" x14ac:dyDescent="0.25">
      <c r="A61517" t="s">
        <v>210412</v>
      </c>
      <c r="B61517" t="s">
        <v>210413</v>
      </c>
      <c r="C61517" t="s">
        <v>210414</v>
      </c>
      <c r="D61517" t="s">
        <v>210415</v>
      </c>
      <c r="E61517" t="s">
        <v>108</v>
      </c>
      <c r="F61517" t="s">
        <v>21</v>
      </c>
      <c r="G61517" t="s">
        <v>59</v>
      </c>
      <c r="H61517" t="s">
        <v>60</v>
      </c>
      <c r="I61517" t="s">
        <v>1155</v>
      </c>
      <c r="J61517" s="1">
        <v>37987</v>
      </c>
    </row>
    <row r="61518" spans="1:10" x14ac:dyDescent="0.25">
      <c r="A61518" t="s">
        <v>210416</v>
      </c>
      <c r="B61518" t="s">
        <v>210417</v>
      </c>
      <c r="C61518" t="s">
        <v>210418</v>
      </c>
      <c r="D61518" t="s">
        <v>638</v>
      </c>
      <c r="E61518" t="s">
        <v>14</v>
      </c>
      <c r="J61518" s="1">
        <v>37622</v>
      </c>
    </row>
    <row r="61519" spans="1:10" x14ac:dyDescent="0.25">
      <c r="A61519" t="s">
        <v>210419</v>
      </c>
      <c r="B61519" t="s">
        <v>210420</v>
      </c>
      <c r="C61519" t="s">
        <v>210421</v>
      </c>
      <c r="D61519" t="s">
        <v>122</v>
      </c>
      <c r="E61519" t="s">
        <v>14</v>
      </c>
      <c r="F61519" t="s">
        <v>33</v>
      </c>
      <c r="G61519">
        <v>19</v>
      </c>
      <c r="H61519" t="s">
        <v>1510</v>
      </c>
      <c r="I61519" t="s">
        <v>1903</v>
      </c>
      <c r="J61519" s="1">
        <v>40179</v>
      </c>
    </row>
    <row r="61520" spans="1:10" x14ac:dyDescent="0.25">
      <c r="A61520" t="s">
        <v>210422</v>
      </c>
      <c r="B61520" t="s">
        <v>210423</v>
      </c>
      <c r="C61520" t="s">
        <v>210424</v>
      </c>
      <c r="D61520" t="s">
        <v>1284</v>
      </c>
      <c r="E61520" t="s">
        <v>202</v>
      </c>
      <c r="J61520" s="1">
        <v>39814</v>
      </c>
    </row>
    <row r="61521" spans="1:10" x14ac:dyDescent="0.25">
      <c r="A61521" t="s">
        <v>210425</v>
      </c>
      <c r="B61521" t="s">
        <v>210426</v>
      </c>
      <c r="C61521" t="s">
        <v>210427</v>
      </c>
      <c r="D61521" t="s">
        <v>89</v>
      </c>
      <c r="E61521" t="s">
        <v>14</v>
      </c>
      <c r="F61521" t="s">
        <v>21</v>
      </c>
      <c r="G61521" t="s">
        <v>59</v>
      </c>
      <c r="H61521" t="s">
        <v>1216</v>
      </c>
      <c r="I61521" t="s">
        <v>1216</v>
      </c>
      <c r="J61521" s="1">
        <v>33239</v>
      </c>
    </row>
    <row r="61522" spans="1:10" x14ac:dyDescent="0.25">
      <c r="A61522" t="s">
        <v>210428</v>
      </c>
      <c r="B61522" t="s">
        <v>210429</v>
      </c>
      <c r="E61522" t="s">
        <v>202</v>
      </c>
    </row>
    <row r="61523" spans="1:10" x14ac:dyDescent="0.25">
      <c r="A61523" t="s">
        <v>210430</v>
      </c>
      <c r="B61523" t="s">
        <v>210431</v>
      </c>
      <c r="C61523" t="s">
        <v>210432</v>
      </c>
      <c r="D61523" t="s">
        <v>259</v>
      </c>
      <c r="E61523" t="s">
        <v>108</v>
      </c>
    </row>
    <row r="61524" spans="1:10" x14ac:dyDescent="0.25">
      <c r="A61524" t="s">
        <v>210433</v>
      </c>
      <c r="B61524" t="s">
        <v>210434</v>
      </c>
      <c r="C61524" t="s">
        <v>210435</v>
      </c>
      <c r="D61524" t="s">
        <v>38</v>
      </c>
      <c r="E61524" t="s">
        <v>108</v>
      </c>
      <c r="F61524" t="s">
        <v>21</v>
      </c>
      <c r="G61524" t="s">
        <v>803</v>
      </c>
      <c r="H61524" t="s">
        <v>804</v>
      </c>
      <c r="I61524" t="s">
        <v>804</v>
      </c>
      <c r="J61524" s="1">
        <v>36161</v>
      </c>
    </row>
    <row r="61525" spans="1:10" x14ac:dyDescent="0.25">
      <c r="A61525" t="s">
        <v>210436</v>
      </c>
      <c r="B61525" t="s">
        <v>210437</v>
      </c>
      <c r="C61525" t="s">
        <v>210438</v>
      </c>
      <c r="D61525" t="s">
        <v>259</v>
      </c>
      <c r="E61525" t="s">
        <v>14</v>
      </c>
      <c r="F61525" t="s">
        <v>52</v>
      </c>
      <c r="G61525" t="s">
        <v>53</v>
      </c>
      <c r="H61525" t="s">
        <v>35819</v>
      </c>
      <c r="I61525" t="s">
        <v>35819</v>
      </c>
      <c r="J61525" s="1">
        <v>39448</v>
      </c>
    </row>
    <row r="61526" spans="1:10" x14ac:dyDescent="0.25">
      <c r="A61526" t="s">
        <v>210439</v>
      </c>
      <c r="B61526" t="s">
        <v>210440</v>
      </c>
      <c r="C61526" t="s">
        <v>210441</v>
      </c>
      <c r="D61526" t="s">
        <v>11359</v>
      </c>
      <c r="E61526" t="s">
        <v>14</v>
      </c>
      <c r="F61526" t="s">
        <v>21</v>
      </c>
      <c r="G61526" t="s">
        <v>101</v>
      </c>
      <c r="H61526" t="s">
        <v>102</v>
      </c>
      <c r="I61526" t="s">
        <v>103</v>
      </c>
      <c r="J61526" s="1">
        <v>41395</v>
      </c>
    </row>
    <row r="61527" spans="1:10" x14ac:dyDescent="0.25">
      <c r="A61527" t="s">
        <v>210442</v>
      </c>
      <c r="B61527" t="s">
        <v>210443</v>
      </c>
      <c r="D61527" t="s">
        <v>1498</v>
      </c>
      <c r="E61527" t="s">
        <v>108</v>
      </c>
    </row>
    <row r="61528" spans="1:10" x14ac:dyDescent="0.25">
      <c r="A61528" t="s">
        <v>210444</v>
      </c>
      <c r="B61528" t="s">
        <v>210445</v>
      </c>
      <c r="C61528" t="s">
        <v>210446</v>
      </c>
      <c r="D61528" t="s">
        <v>8991</v>
      </c>
      <c r="E61528" t="s">
        <v>14</v>
      </c>
      <c r="F61528" t="s">
        <v>21</v>
      </c>
      <c r="G61528" t="s">
        <v>1325</v>
      </c>
      <c r="H61528" t="s">
        <v>1326</v>
      </c>
      <c r="I61528" t="s">
        <v>1326</v>
      </c>
      <c r="J61528" s="1">
        <v>38718</v>
      </c>
    </row>
    <row r="61529" spans="1:10" x14ac:dyDescent="0.25">
      <c r="A61529" t="s">
        <v>210447</v>
      </c>
      <c r="B61529" t="s">
        <v>210448</v>
      </c>
      <c r="C61529" t="s">
        <v>210449</v>
      </c>
      <c r="D61529" t="s">
        <v>210450</v>
      </c>
      <c r="E61529" t="s">
        <v>14</v>
      </c>
    </row>
    <row r="61530" spans="1:10" x14ac:dyDescent="0.25">
      <c r="A61530" t="s">
        <v>210451</v>
      </c>
      <c r="B61530" t="s">
        <v>210452</v>
      </c>
      <c r="C61530" t="s">
        <v>210453</v>
      </c>
      <c r="D61530" t="s">
        <v>210454</v>
      </c>
      <c r="E61530" t="s">
        <v>14</v>
      </c>
      <c r="F61530" t="s">
        <v>123</v>
      </c>
      <c r="G61530" t="s">
        <v>124</v>
      </c>
      <c r="H61530" t="s">
        <v>125</v>
      </c>
      <c r="I61530" t="s">
        <v>125</v>
      </c>
      <c r="J61530" s="1">
        <v>40949</v>
      </c>
    </row>
    <row r="61531" spans="1:10" x14ac:dyDescent="0.25">
      <c r="A61531" t="s">
        <v>210455</v>
      </c>
      <c r="B61531" t="s">
        <v>210456</v>
      </c>
      <c r="C61531" t="s">
        <v>210457</v>
      </c>
      <c r="D61531" t="s">
        <v>440</v>
      </c>
      <c r="E61531" t="s">
        <v>14</v>
      </c>
      <c r="F61531" t="s">
        <v>21</v>
      </c>
      <c r="G61531" t="s">
        <v>59</v>
      </c>
      <c r="H61531" t="s">
        <v>60</v>
      </c>
      <c r="I61531" t="s">
        <v>601</v>
      </c>
    </row>
    <row r="61532" spans="1:10" x14ac:dyDescent="0.25">
      <c r="A61532" t="s">
        <v>210458</v>
      </c>
      <c r="B61532" t="s">
        <v>210459</v>
      </c>
      <c r="C61532" t="s">
        <v>210460</v>
      </c>
      <c r="D61532" t="s">
        <v>1284</v>
      </c>
      <c r="E61532" t="s">
        <v>14</v>
      </c>
      <c r="F61532" t="s">
        <v>21</v>
      </c>
      <c r="G61532" t="s">
        <v>639</v>
      </c>
      <c r="H61532" t="s">
        <v>640</v>
      </c>
      <c r="I61532" t="s">
        <v>640</v>
      </c>
      <c r="J61532" s="1">
        <v>40909</v>
      </c>
    </row>
    <row r="61533" spans="1:10" x14ac:dyDescent="0.25">
      <c r="A61533" t="s">
        <v>210461</v>
      </c>
      <c r="B61533" t="s">
        <v>210462</v>
      </c>
      <c r="C61533" t="s">
        <v>210463</v>
      </c>
      <c r="D61533" t="s">
        <v>251</v>
      </c>
      <c r="E61533" t="s">
        <v>14</v>
      </c>
      <c r="F61533" t="s">
        <v>21</v>
      </c>
      <c r="G61533" t="s">
        <v>101</v>
      </c>
      <c r="H61533" t="s">
        <v>102</v>
      </c>
      <c r="I61533" t="s">
        <v>103</v>
      </c>
    </row>
    <row r="61534" spans="1:10" x14ac:dyDescent="0.25">
      <c r="A61534" t="s">
        <v>210464</v>
      </c>
      <c r="B61534" t="s">
        <v>210465</v>
      </c>
      <c r="C61534" t="s">
        <v>210466</v>
      </c>
      <c r="D61534" t="s">
        <v>210467</v>
      </c>
      <c r="E61534" t="s">
        <v>14</v>
      </c>
      <c r="F61534" t="s">
        <v>21</v>
      </c>
      <c r="G61534" t="s">
        <v>59</v>
      </c>
      <c r="H61534" t="s">
        <v>90</v>
      </c>
      <c r="I61534" t="s">
        <v>90</v>
      </c>
      <c r="J61534" s="1">
        <v>40756</v>
      </c>
    </row>
    <row r="61535" spans="1:10" x14ac:dyDescent="0.25">
      <c r="A61535" t="s">
        <v>210468</v>
      </c>
      <c r="B61535" t="s">
        <v>210469</v>
      </c>
      <c r="C61535" t="s">
        <v>210470</v>
      </c>
      <c r="D61535" t="s">
        <v>210471</v>
      </c>
      <c r="E61535" t="s">
        <v>14</v>
      </c>
      <c r="F61535" t="s">
        <v>21</v>
      </c>
      <c r="G61535" t="s">
        <v>375</v>
      </c>
      <c r="H61535" t="s">
        <v>4554</v>
      </c>
      <c r="I61535" t="s">
        <v>4554</v>
      </c>
      <c r="J61535" s="1">
        <v>37987</v>
      </c>
    </row>
    <row r="61536" spans="1:10" x14ac:dyDescent="0.25">
      <c r="A61536" t="s">
        <v>210472</v>
      </c>
      <c r="B61536" t="s">
        <v>210473</v>
      </c>
      <c r="C61536" t="s">
        <v>210474</v>
      </c>
      <c r="D61536" t="s">
        <v>3391</v>
      </c>
      <c r="E61536" t="s">
        <v>14</v>
      </c>
      <c r="F61536" t="s">
        <v>21</v>
      </c>
      <c r="G61536" t="s">
        <v>39</v>
      </c>
      <c r="H61536" t="s">
        <v>40</v>
      </c>
      <c r="I61536" t="s">
        <v>41</v>
      </c>
      <c r="J61536" s="1">
        <v>40909</v>
      </c>
    </row>
    <row r="61537" spans="1:10" x14ac:dyDescent="0.25">
      <c r="A61537" t="s">
        <v>210475</v>
      </c>
      <c r="B61537" t="s">
        <v>210476</v>
      </c>
      <c r="C61537" t="s">
        <v>210477</v>
      </c>
      <c r="D61537" t="s">
        <v>210478</v>
      </c>
      <c r="E61537" t="s">
        <v>14</v>
      </c>
      <c r="F61537" t="s">
        <v>633</v>
      </c>
      <c r="G61537">
        <v>7</v>
      </c>
      <c r="H61537" t="s">
        <v>924</v>
      </c>
      <c r="I61537" t="s">
        <v>924</v>
      </c>
    </row>
    <row r="61538" spans="1:10" x14ac:dyDescent="0.25">
      <c r="A61538" t="s">
        <v>210479</v>
      </c>
      <c r="B61538" t="s">
        <v>210480</v>
      </c>
      <c r="C61538" t="s">
        <v>210481</v>
      </c>
      <c r="D61538" t="s">
        <v>210482</v>
      </c>
      <c r="E61538" t="s">
        <v>108</v>
      </c>
      <c r="F61538" t="s">
        <v>21</v>
      </c>
      <c r="G61538" t="s">
        <v>59</v>
      </c>
      <c r="H61538" t="s">
        <v>60</v>
      </c>
      <c r="I61538" t="s">
        <v>601</v>
      </c>
      <c r="J61538" s="1">
        <v>29587</v>
      </c>
    </row>
    <row r="61539" spans="1:10" x14ac:dyDescent="0.25">
      <c r="A61539" t="s">
        <v>210483</v>
      </c>
      <c r="B61539" t="s">
        <v>210484</v>
      </c>
      <c r="C61539" t="s">
        <v>210485</v>
      </c>
      <c r="D61539" t="s">
        <v>38</v>
      </c>
      <c r="E61539" t="s">
        <v>14</v>
      </c>
      <c r="F61539" t="s">
        <v>21</v>
      </c>
      <c r="G61539" t="s">
        <v>59</v>
      </c>
      <c r="H61539" t="s">
        <v>1216</v>
      </c>
      <c r="I61539" t="s">
        <v>1216</v>
      </c>
      <c r="J61539" s="1">
        <v>36161</v>
      </c>
    </row>
    <row r="61540" spans="1:10" x14ac:dyDescent="0.25">
      <c r="A61540" t="s">
        <v>210486</v>
      </c>
      <c r="B61540" t="s">
        <v>210487</v>
      </c>
      <c r="C61540" t="s">
        <v>210488</v>
      </c>
      <c r="D61540" t="s">
        <v>38</v>
      </c>
      <c r="E61540" t="s">
        <v>14</v>
      </c>
      <c r="F61540" t="s">
        <v>21</v>
      </c>
      <c r="G61540" t="s">
        <v>77</v>
      </c>
      <c r="H61540" t="s">
        <v>3874</v>
      </c>
      <c r="I61540" t="s">
        <v>3874</v>
      </c>
      <c r="J61540" s="1">
        <v>41275</v>
      </c>
    </row>
    <row r="61541" spans="1:10" x14ac:dyDescent="0.25">
      <c r="A61541" t="s">
        <v>210489</v>
      </c>
      <c r="B61541" t="s">
        <v>210490</v>
      </c>
      <c r="C61541" t="s">
        <v>210491</v>
      </c>
      <c r="D61541" t="s">
        <v>89</v>
      </c>
      <c r="E61541" t="s">
        <v>108</v>
      </c>
      <c r="F61541" t="s">
        <v>21</v>
      </c>
      <c r="G61541" t="s">
        <v>59</v>
      </c>
      <c r="H61541" t="s">
        <v>60</v>
      </c>
      <c r="I61541" t="s">
        <v>1246</v>
      </c>
    </row>
    <row r="61542" spans="1:10" x14ac:dyDescent="0.25">
      <c r="A61542" t="s">
        <v>210492</v>
      </c>
      <c r="B61542" t="s">
        <v>210493</v>
      </c>
      <c r="C61542" t="s">
        <v>210494</v>
      </c>
      <c r="D61542" t="s">
        <v>210495</v>
      </c>
      <c r="E61542" t="s">
        <v>14</v>
      </c>
      <c r="F61542" t="s">
        <v>21</v>
      </c>
      <c r="G61542" t="s">
        <v>1006</v>
      </c>
      <c r="H61542" t="s">
        <v>1007</v>
      </c>
      <c r="I61542" t="s">
        <v>6308</v>
      </c>
      <c r="J61542" s="1">
        <v>41456</v>
      </c>
    </row>
    <row r="61543" spans="1:10" x14ac:dyDescent="0.25">
      <c r="A61543" t="s">
        <v>210496</v>
      </c>
      <c r="B61543" t="s">
        <v>210497</v>
      </c>
      <c r="C61543" t="s">
        <v>210498</v>
      </c>
      <c r="D61543" t="s">
        <v>210499</v>
      </c>
      <c r="E61543" t="s">
        <v>202</v>
      </c>
      <c r="F61543" t="s">
        <v>21</v>
      </c>
      <c r="G61543" t="s">
        <v>59</v>
      </c>
      <c r="H61543" t="s">
        <v>60</v>
      </c>
      <c r="I61543" t="s">
        <v>3997</v>
      </c>
      <c r="J61543" s="1">
        <v>40546</v>
      </c>
    </row>
    <row r="61544" spans="1:10" x14ac:dyDescent="0.25">
      <c r="A61544" t="s">
        <v>210500</v>
      </c>
      <c r="B61544" t="s">
        <v>210501</v>
      </c>
      <c r="C61544" t="s">
        <v>210502</v>
      </c>
      <c r="D61544" t="s">
        <v>736</v>
      </c>
      <c r="E61544" t="s">
        <v>202</v>
      </c>
      <c r="F61544" t="s">
        <v>52</v>
      </c>
      <c r="G61544" t="s">
        <v>53</v>
      </c>
      <c r="H61544" t="s">
        <v>54</v>
      </c>
      <c r="I61544" t="s">
        <v>54</v>
      </c>
      <c r="J61544" s="1">
        <v>38718</v>
      </c>
    </row>
    <row r="61545" spans="1:10" x14ac:dyDescent="0.25">
      <c r="A61545" t="s">
        <v>210503</v>
      </c>
      <c r="B61545" t="s">
        <v>210504</v>
      </c>
      <c r="C61545" t="s">
        <v>210505</v>
      </c>
      <c r="D61545" t="s">
        <v>210506</v>
      </c>
      <c r="E61545" t="s">
        <v>14</v>
      </c>
      <c r="F61545" t="s">
        <v>21</v>
      </c>
      <c r="G61545" t="s">
        <v>59</v>
      </c>
      <c r="H61545" t="s">
        <v>90</v>
      </c>
      <c r="I61545" t="s">
        <v>90</v>
      </c>
      <c r="J61545" s="1">
        <v>42064</v>
      </c>
    </row>
    <row r="61546" spans="1:10" x14ac:dyDescent="0.25">
      <c r="A61546" t="s">
        <v>210507</v>
      </c>
      <c r="B61546" t="s">
        <v>210508</v>
      </c>
      <c r="C61546" t="s">
        <v>210509</v>
      </c>
      <c r="D61546" t="s">
        <v>210510</v>
      </c>
      <c r="E61546" t="s">
        <v>14</v>
      </c>
      <c r="F61546" t="s">
        <v>21</v>
      </c>
      <c r="G61546" t="s">
        <v>1075</v>
      </c>
      <c r="H61546" t="s">
        <v>1076</v>
      </c>
      <c r="I61546" t="s">
        <v>9036</v>
      </c>
      <c r="J61546" s="1">
        <v>39814</v>
      </c>
    </row>
    <row r="61547" spans="1:10" x14ac:dyDescent="0.25">
      <c r="A61547" t="s">
        <v>210511</v>
      </c>
      <c r="B61547" t="s">
        <v>210512</v>
      </c>
      <c r="C61547" t="s">
        <v>210513</v>
      </c>
      <c r="D61547" t="s">
        <v>210514</v>
      </c>
      <c r="E61547" t="s">
        <v>14</v>
      </c>
      <c r="F61547" t="s">
        <v>21</v>
      </c>
      <c r="G61547" t="s">
        <v>59</v>
      </c>
      <c r="H61547" t="s">
        <v>60</v>
      </c>
      <c r="I61547" t="s">
        <v>1397</v>
      </c>
      <c r="J61547" s="1">
        <v>37257</v>
      </c>
    </row>
    <row r="61548" spans="1:10" x14ac:dyDescent="0.25">
      <c r="A61548" t="s">
        <v>210515</v>
      </c>
      <c r="B61548" t="s">
        <v>210516</v>
      </c>
      <c r="C61548" t="s">
        <v>210517</v>
      </c>
      <c r="D61548" t="s">
        <v>38</v>
      </c>
      <c r="E61548" t="s">
        <v>14</v>
      </c>
      <c r="F61548" t="s">
        <v>123</v>
      </c>
      <c r="G61548" t="s">
        <v>2000</v>
      </c>
      <c r="H61548" t="s">
        <v>2001</v>
      </c>
      <c r="I61548" t="s">
        <v>2001</v>
      </c>
      <c r="J61548" s="1">
        <v>36892</v>
      </c>
    </row>
    <row r="61549" spans="1:10" x14ac:dyDescent="0.25">
      <c r="A61549" t="s">
        <v>210518</v>
      </c>
      <c r="B61549" t="s">
        <v>210519</v>
      </c>
      <c r="C61549" t="s">
        <v>210520</v>
      </c>
      <c r="D61549" t="s">
        <v>8991</v>
      </c>
      <c r="E61549" t="s">
        <v>14</v>
      </c>
      <c r="F61549" t="s">
        <v>21</v>
      </c>
      <c r="G61549" t="s">
        <v>803</v>
      </c>
      <c r="H61549" t="s">
        <v>1527</v>
      </c>
      <c r="I61549" t="s">
        <v>36708</v>
      </c>
      <c r="J61549" s="1">
        <v>37987</v>
      </c>
    </row>
    <row r="61550" spans="1:10" x14ac:dyDescent="0.25">
      <c r="A61550" t="s">
        <v>210521</v>
      </c>
      <c r="B61550" t="s">
        <v>210522</v>
      </c>
      <c r="C61550" t="s">
        <v>210523</v>
      </c>
      <c r="D61550" t="s">
        <v>45</v>
      </c>
      <c r="E61550" t="s">
        <v>14</v>
      </c>
      <c r="F61550" t="s">
        <v>21</v>
      </c>
      <c r="G61550" t="s">
        <v>59</v>
      </c>
      <c r="H61550" t="s">
        <v>60</v>
      </c>
      <c r="I61550" t="s">
        <v>61</v>
      </c>
      <c r="J61550" s="1">
        <v>37622</v>
      </c>
    </row>
    <row r="61551" spans="1:10" x14ac:dyDescent="0.25">
      <c r="A61551" t="s">
        <v>210524</v>
      </c>
      <c r="B61551" t="s">
        <v>210525</v>
      </c>
      <c r="C61551" t="s">
        <v>210526</v>
      </c>
      <c r="D61551" t="s">
        <v>38</v>
      </c>
      <c r="E61551" t="s">
        <v>14</v>
      </c>
      <c r="F61551" t="s">
        <v>21</v>
      </c>
      <c r="G61551" t="s">
        <v>59</v>
      </c>
      <c r="H61551" t="s">
        <v>60</v>
      </c>
      <c r="I61551" t="s">
        <v>1397</v>
      </c>
      <c r="J61551" s="1">
        <v>41464</v>
      </c>
    </row>
    <row r="61552" spans="1:10" x14ac:dyDescent="0.25">
      <c r="A61552" t="s">
        <v>210527</v>
      </c>
      <c r="B61552" t="s">
        <v>210528</v>
      </c>
      <c r="C61552" t="s">
        <v>210529</v>
      </c>
      <c r="D61552" t="s">
        <v>51</v>
      </c>
      <c r="E61552" t="s">
        <v>14</v>
      </c>
      <c r="F61552" t="s">
        <v>21</v>
      </c>
      <c r="G61552" t="s">
        <v>59</v>
      </c>
      <c r="H61552" t="s">
        <v>6507</v>
      </c>
      <c r="I61552" t="s">
        <v>210530</v>
      </c>
      <c r="J61552" s="1">
        <v>37622</v>
      </c>
    </row>
    <row r="61553" spans="1:10" x14ac:dyDescent="0.25">
      <c r="A61553" t="s">
        <v>210531</v>
      </c>
      <c r="B61553" t="s">
        <v>210532</v>
      </c>
      <c r="C61553" t="s">
        <v>210533</v>
      </c>
      <c r="E61553" t="s">
        <v>14</v>
      </c>
      <c r="F61553" t="s">
        <v>21</v>
      </c>
      <c r="G61553" t="s">
        <v>77</v>
      </c>
      <c r="H61553" t="s">
        <v>1759</v>
      </c>
      <c r="I61553" t="s">
        <v>2519</v>
      </c>
    </row>
    <row r="61554" spans="1:10" x14ac:dyDescent="0.25">
      <c r="A61554" t="s">
        <v>210534</v>
      </c>
      <c r="B61554" t="s">
        <v>210535</v>
      </c>
      <c r="C61554" t="s">
        <v>210536</v>
      </c>
      <c r="D61554" t="s">
        <v>65</v>
      </c>
      <c r="E61554" t="s">
        <v>684</v>
      </c>
      <c r="F61554" t="s">
        <v>21</v>
      </c>
      <c r="G61554" t="s">
        <v>84</v>
      </c>
      <c r="H61554" t="s">
        <v>1127</v>
      </c>
      <c r="I61554" t="s">
        <v>16880</v>
      </c>
      <c r="J61554" s="1">
        <v>40878</v>
      </c>
    </row>
    <row r="61555" spans="1:10" x14ac:dyDescent="0.25">
      <c r="A61555" t="s">
        <v>210537</v>
      </c>
      <c r="B61555" t="s">
        <v>210538</v>
      </c>
      <c r="C61555" t="s">
        <v>210539</v>
      </c>
      <c r="D61555" t="s">
        <v>7820</v>
      </c>
      <c r="E61555" t="s">
        <v>14</v>
      </c>
      <c r="F61555" t="s">
        <v>21</v>
      </c>
      <c r="G61555" t="s">
        <v>94</v>
      </c>
      <c r="H61555" t="s">
        <v>95</v>
      </c>
      <c r="I61555" t="s">
        <v>81426</v>
      </c>
      <c r="J61555" s="1">
        <v>35431</v>
      </c>
    </row>
    <row r="61556" spans="1:10" x14ac:dyDescent="0.25">
      <c r="A61556" t="s">
        <v>210540</v>
      </c>
      <c r="B61556" t="s">
        <v>210541</v>
      </c>
      <c r="C61556" t="s">
        <v>210542</v>
      </c>
      <c r="D61556" t="s">
        <v>210543</v>
      </c>
      <c r="E61556" t="s">
        <v>14</v>
      </c>
      <c r="F61556" t="s">
        <v>21</v>
      </c>
      <c r="G61556" t="s">
        <v>59</v>
      </c>
      <c r="H61556" t="s">
        <v>961</v>
      </c>
      <c r="I61556" t="s">
        <v>2232</v>
      </c>
    </row>
    <row r="61557" spans="1:10" x14ac:dyDescent="0.25">
      <c r="A61557" t="s">
        <v>210544</v>
      </c>
      <c r="B61557" t="s">
        <v>210545</v>
      </c>
      <c r="C61557" t="s">
        <v>210546</v>
      </c>
      <c r="D61557" t="s">
        <v>736</v>
      </c>
      <c r="E61557" t="s">
        <v>14</v>
      </c>
      <c r="F61557" t="s">
        <v>21</v>
      </c>
      <c r="G61557" t="s">
        <v>1325</v>
      </c>
      <c r="H61557" t="s">
        <v>1326</v>
      </c>
      <c r="I61557" t="s">
        <v>1326</v>
      </c>
    </row>
    <row r="61558" spans="1:10" x14ac:dyDescent="0.25">
      <c r="A61558" t="s">
        <v>210547</v>
      </c>
      <c r="B61558" t="s">
        <v>210548</v>
      </c>
      <c r="C61558" t="s">
        <v>210549</v>
      </c>
      <c r="D61558" t="s">
        <v>210550</v>
      </c>
      <c r="E61558" t="s">
        <v>14</v>
      </c>
      <c r="F61558" t="s">
        <v>21</v>
      </c>
      <c r="G61558" t="s">
        <v>6139</v>
      </c>
      <c r="H61558" t="s">
        <v>6447</v>
      </c>
      <c r="I61558" t="s">
        <v>6447</v>
      </c>
    </row>
    <row r="61559" spans="1:10" x14ac:dyDescent="0.25">
      <c r="A61559" t="s">
        <v>210551</v>
      </c>
      <c r="B61559" t="s">
        <v>210552</v>
      </c>
      <c r="C61559" t="s">
        <v>210553</v>
      </c>
      <c r="D61559" t="s">
        <v>32</v>
      </c>
      <c r="E61559" t="s">
        <v>14</v>
      </c>
      <c r="F61559" t="s">
        <v>21</v>
      </c>
      <c r="G61559" t="s">
        <v>59</v>
      </c>
      <c r="H61559" t="s">
        <v>60</v>
      </c>
      <c r="I61559" t="s">
        <v>1397</v>
      </c>
      <c r="J61559" s="1">
        <v>39545</v>
      </c>
    </row>
    <row r="61560" spans="1:10" x14ac:dyDescent="0.25">
      <c r="A61560" t="s">
        <v>210554</v>
      </c>
      <c r="B61560" t="s">
        <v>210555</v>
      </c>
      <c r="C61560" t="s">
        <v>210556</v>
      </c>
      <c r="D61560" t="s">
        <v>259</v>
      </c>
      <c r="E61560" t="s">
        <v>14</v>
      </c>
      <c r="F61560" t="s">
        <v>21</v>
      </c>
      <c r="G61560" t="s">
        <v>153</v>
      </c>
      <c r="H61560" t="s">
        <v>239</v>
      </c>
      <c r="I61560" t="s">
        <v>1709</v>
      </c>
      <c r="J61560" s="1">
        <v>35796</v>
      </c>
    </row>
    <row r="61561" spans="1:10" x14ac:dyDescent="0.25">
      <c r="A61561" t="s">
        <v>210557</v>
      </c>
      <c r="B61561" t="s">
        <v>210558</v>
      </c>
      <c r="C61561" t="s">
        <v>210559</v>
      </c>
      <c r="D61561" t="s">
        <v>210560</v>
      </c>
      <c r="E61561" t="s">
        <v>108</v>
      </c>
      <c r="F61561" t="s">
        <v>21</v>
      </c>
      <c r="G61561" t="s">
        <v>153</v>
      </c>
      <c r="H61561" t="s">
        <v>239</v>
      </c>
      <c r="I61561" t="s">
        <v>16427</v>
      </c>
      <c r="J61561" s="1">
        <v>39034</v>
      </c>
    </row>
    <row r="61562" spans="1:10" x14ac:dyDescent="0.25">
      <c r="A61562" t="s">
        <v>210561</v>
      </c>
      <c r="B61562" t="s">
        <v>210562</v>
      </c>
      <c r="C61562" t="s">
        <v>210563</v>
      </c>
      <c r="D61562" t="s">
        <v>65</v>
      </c>
      <c r="E61562" t="s">
        <v>108</v>
      </c>
      <c r="F61562" t="s">
        <v>21</v>
      </c>
      <c r="G61562" t="s">
        <v>130</v>
      </c>
      <c r="H61562" t="s">
        <v>131</v>
      </c>
      <c r="I61562" t="s">
        <v>4319</v>
      </c>
    </row>
    <row r="61563" spans="1:10" x14ac:dyDescent="0.25">
      <c r="A61563" t="s">
        <v>210564</v>
      </c>
      <c r="B61563" t="s">
        <v>210565</v>
      </c>
      <c r="C61563" t="s">
        <v>210566</v>
      </c>
      <c r="D61563" t="s">
        <v>58</v>
      </c>
      <c r="E61563" t="s">
        <v>14</v>
      </c>
      <c r="F61563" t="s">
        <v>21</v>
      </c>
      <c r="G61563" t="s">
        <v>59</v>
      </c>
      <c r="H61563" t="s">
        <v>60</v>
      </c>
      <c r="I61563" t="s">
        <v>61</v>
      </c>
      <c r="J61563" s="1">
        <v>37622</v>
      </c>
    </row>
    <row r="61564" spans="1:10" x14ac:dyDescent="0.25">
      <c r="A61564" t="s">
        <v>210567</v>
      </c>
      <c r="B61564" t="s">
        <v>210568</v>
      </c>
      <c r="C61564" t="s">
        <v>210569</v>
      </c>
      <c r="D61564" t="s">
        <v>104064</v>
      </c>
      <c r="E61564" t="s">
        <v>684</v>
      </c>
      <c r="F61564" t="s">
        <v>21</v>
      </c>
      <c r="G61564" t="s">
        <v>101</v>
      </c>
      <c r="H61564" t="s">
        <v>102</v>
      </c>
      <c r="I61564" t="s">
        <v>103</v>
      </c>
      <c r="J61564" s="1">
        <v>30596</v>
      </c>
    </row>
    <row r="61565" spans="1:10" x14ac:dyDescent="0.25">
      <c r="A61565" t="s">
        <v>210570</v>
      </c>
      <c r="B61565" t="s">
        <v>210571</v>
      </c>
      <c r="C61565" t="s">
        <v>210572</v>
      </c>
      <c r="D61565" t="s">
        <v>8639</v>
      </c>
      <c r="E61565" t="s">
        <v>684</v>
      </c>
      <c r="F61565" t="s">
        <v>2120</v>
      </c>
      <c r="G61565">
        <v>13</v>
      </c>
      <c r="H61565" t="s">
        <v>2121</v>
      </c>
      <c r="I61565" t="s">
        <v>2121</v>
      </c>
      <c r="J61565" s="1">
        <v>33604</v>
      </c>
    </row>
    <row r="61566" spans="1:10" x14ac:dyDescent="0.25">
      <c r="A61566" t="s">
        <v>210573</v>
      </c>
      <c r="B61566" t="s">
        <v>210574</v>
      </c>
      <c r="C61566" t="s">
        <v>210575</v>
      </c>
      <c r="D61566" t="s">
        <v>210576</v>
      </c>
      <c r="E61566" t="s">
        <v>14</v>
      </c>
      <c r="J61566" s="1">
        <v>41926</v>
      </c>
    </row>
    <row r="61567" spans="1:10" x14ac:dyDescent="0.25">
      <c r="A61567" t="s">
        <v>210577</v>
      </c>
      <c r="B61567" t="s">
        <v>15005</v>
      </c>
      <c r="C61567" t="s">
        <v>210578</v>
      </c>
      <c r="D61567" t="s">
        <v>16853</v>
      </c>
      <c r="E61567" t="s">
        <v>684</v>
      </c>
      <c r="F61567" t="s">
        <v>21</v>
      </c>
      <c r="G61567" t="s">
        <v>281</v>
      </c>
      <c r="H61567" t="s">
        <v>1025</v>
      </c>
      <c r="I61567" t="s">
        <v>1025</v>
      </c>
      <c r="J61567" s="1">
        <v>33970</v>
      </c>
    </row>
    <row r="61568" spans="1:10" x14ac:dyDescent="0.25">
      <c r="A61568" t="s">
        <v>210579</v>
      </c>
      <c r="B61568" t="s">
        <v>210580</v>
      </c>
      <c r="C61568" t="s">
        <v>210581</v>
      </c>
      <c r="D61568" t="s">
        <v>761</v>
      </c>
      <c r="E61568" t="s">
        <v>14</v>
      </c>
      <c r="F61568" t="s">
        <v>21</v>
      </c>
      <c r="G61568" t="s">
        <v>611</v>
      </c>
      <c r="H61568" t="s">
        <v>612</v>
      </c>
      <c r="I61568" t="s">
        <v>210582</v>
      </c>
    </row>
    <row r="61569" spans="1:10" x14ac:dyDescent="0.25">
      <c r="A61569" t="s">
        <v>210583</v>
      </c>
      <c r="B61569" t="s">
        <v>210584</v>
      </c>
      <c r="C61569" t="s">
        <v>210585</v>
      </c>
      <c r="D61569" t="s">
        <v>122</v>
      </c>
      <c r="E61569" t="s">
        <v>14</v>
      </c>
      <c r="F61569" t="s">
        <v>21</v>
      </c>
      <c r="G61569" t="s">
        <v>611</v>
      </c>
      <c r="H61569" t="s">
        <v>14755</v>
      </c>
      <c r="I61569" t="s">
        <v>327</v>
      </c>
      <c r="J61569" s="1">
        <v>36892</v>
      </c>
    </row>
    <row r="61570" spans="1:10" x14ac:dyDescent="0.25">
      <c r="A61570" t="s">
        <v>210586</v>
      </c>
      <c r="B61570" t="s">
        <v>210587</v>
      </c>
      <c r="C61570" t="s">
        <v>210588</v>
      </c>
      <c r="D61570" t="s">
        <v>70</v>
      </c>
      <c r="E61570" t="s">
        <v>108</v>
      </c>
      <c r="F61570" t="s">
        <v>21</v>
      </c>
      <c r="G61570" t="s">
        <v>611</v>
      </c>
      <c r="H61570" t="s">
        <v>612</v>
      </c>
      <c r="I61570" t="s">
        <v>24921</v>
      </c>
      <c r="J61570" s="1">
        <v>29587</v>
      </c>
    </row>
    <row r="61571" spans="1:10" x14ac:dyDescent="0.25">
      <c r="A61571" t="s">
        <v>210589</v>
      </c>
      <c r="B61571" t="s">
        <v>210590</v>
      </c>
      <c r="C61571" t="s">
        <v>210591</v>
      </c>
      <c r="D61571" t="s">
        <v>761</v>
      </c>
      <c r="E61571" t="s">
        <v>14</v>
      </c>
      <c r="F61571" t="s">
        <v>21</v>
      </c>
      <c r="G61571" t="s">
        <v>611</v>
      </c>
      <c r="H61571" t="s">
        <v>612</v>
      </c>
      <c r="I61571" t="s">
        <v>210592</v>
      </c>
    </row>
    <row r="61572" spans="1:10" x14ac:dyDescent="0.25">
      <c r="A61572" t="s">
        <v>210593</v>
      </c>
      <c r="B61572" t="s">
        <v>210594</v>
      </c>
      <c r="C61572" t="s">
        <v>210595</v>
      </c>
      <c r="D61572" t="s">
        <v>210596</v>
      </c>
      <c r="E61572" t="s">
        <v>14</v>
      </c>
      <c r="J61572" s="1">
        <v>39083</v>
      </c>
    </row>
    <row r="61573" spans="1:10" x14ac:dyDescent="0.25">
      <c r="A61573" t="s">
        <v>210597</v>
      </c>
      <c r="B61573" t="s">
        <v>210598</v>
      </c>
      <c r="D61573" t="s">
        <v>210599</v>
      </c>
      <c r="E61573" t="s">
        <v>14</v>
      </c>
      <c r="F61573" t="s">
        <v>21</v>
      </c>
      <c r="G61573" t="s">
        <v>59</v>
      </c>
      <c r="H61573" t="s">
        <v>60</v>
      </c>
      <c r="I61573" t="s">
        <v>61</v>
      </c>
    </row>
    <row r="61574" spans="1:10" x14ac:dyDescent="0.25">
      <c r="A61574" t="s">
        <v>210600</v>
      </c>
      <c r="B61574" t="s">
        <v>210601</v>
      </c>
      <c r="C61574" t="s">
        <v>210602</v>
      </c>
      <c r="D61574" t="s">
        <v>210603</v>
      </c>
      <c r="E61574" t="s">
        <v>14</v>
      </c>
      <c r="F61574" t="s">
        <v>21</v>
      </c>
      <c r="G61574" t="s">
        <v>425</v>
      </c>
      <c r="H61574" t="s">
        <v>523</v>
      </c>
      <c r="I61574" t="s">
        <v>318</v>
      </c>
      <c r="J61574" s="1">
        <v>41640</v>
      </c>
    </row>
    <row r="61575" spans="1:10" x14ac:dyDescent="0.25">
      <c r="A61575" t="s">
        <v>210604</v>
      </c>
      <c r="B61575" t="s">
        <v>210605</v>
      </c>
      <c r="D61575" t="s">
        <v>7097</v>
      </c>
      <c r="E61575" t="s">
        <v>14</v>
      </c>
      <c r="F61575" t="s">
        <v>21</v>
      </c>
      <c r="G61575" t="s">
        <v>5810</v>
      </c>
      <c r="H61575" t="s">
        <v>9935</v>
      </c>
      <c r="I61575" t="s">
        <v>8628</v>
      </c>
    </row>
    <row r="61576" spans="1:10" x14ac:dyDescent="0.25">
      <c r="A61576" t="s">
        <v>210606</v>
      </c>
      <c r="B61576" t="s">
        <v>210607</v>
      </c>
      <c r="C61576" t="s">
        <v>210608</v>
      </c>
      <c r="D61576" t="s">
        <v>210609</v>
      </c>
      <c r="E61576" t="s">
        <v>108</v>
      </c>
      <c r="F61576" t="s">
        <v>52</v>
      </c>
      <c r="G61576" t="s">
        <v>197</v>
      </c>
      <c r="H61576" t="s">
        <v>198</v>
      </c>
      <c r="I61576" t="s">
        <v>198</v>
      </c>
      <c r="J61576" s="1">
        <v>40317</v>
      </c>
    </row>
    <row r="61577" spans="1:10" x14ac:dyDescent="0.25">
      <c r="A61577" t="s">
        <v>210610</v>
      </c>
      <c r="B61577" t="s">
        <v>210611</v>
      </c>
      <c r="C61577" t="s">
        <v>210612</v>
      </c>
      <c r="D61577" t="s">
        <v>51</v>
      </c>
      <c r="E61577" t="s">
        <v>14</v>
      </c>
      <c r="F61577" t="s">
        <v>123</v>
      </c>
      <c r="G61577" t="s">
        <v>124</v>
      </c>
      <c r="H61577" t="s">
        <v>125</v>
      </c>
      <c r="I61577" t="s">
        <v>125</v>
      </c>
    </row>
    <row r="61578" spans="1:10" x14ac:dyDescent="0.25">
      <c r="A61578" t="s">
        <v>210613</v>
      </c>
      <c r="B61578" t="s">
        <v>210614</v>
      </c>
      <c r="C61578" t="s">
        <v>210615</v>
      </c>
      <c r="D61578" t="s">
        <v>210616</v>
      </c>
      <c r="E61578" t="s">
        <v>14</v>
      </c>
      <c r="F61578" t="s">
        <v>8708</v>
      </c>
      <c r="G61578">
        <v>15</v>
      </c>
      <c r="H61578" t="s">
        <v>8709</v>
      </c>
      <c r="I61578" t="s">
        <v>8709</v>
      </c>
    </row>
    <row r="61579" spans="1:10" x14ac:dyDescent="0.25">
      <c r="A61579" t="s">
        <v>210617</v>
      </c>
      <c r="B61579" t="s">
        <v>210618</v>
      </c>
      <c r="C61579" t="s">
        <v>210619</v>
      </c>
      <c r="D61579" t="s">
        <v>259</v>
      </c>
      <c r="E61579" t="s">
        <v>14</v>
      </c>
      <c r="F61579" t="s">
        <v>21</v>
      </c>
      <c r="G61579" t="s">
        <v>281</v>
      </c>
      <c r="H61579" t="s">
        <v>1025</v>
      </c>
      <c r="I61579" t="s">
        <v>77603</v>
      </c>
      <c r="J61579" s="1">
        <v>36892</v>
      </c>
    </row>
    <row r="61580" spans="1:10" x14ac:dyDescent="0.25">
      <c r="A61580" t="s">
        <v>210620</v>
      </c>
      <c r="B61580" t="s">
        <v>210621</v>
      </c>
      <c r="D61580" t="s">
        <v>210622</v>
      </c>
      <c r="E61580" t="s">
        <v>14</v>
      </c>
      <c r="F61580" t="s">
        <v>21</v>
      </c>
      <c r="G61580" t="s">
        <v>59</v>
      </c>
      <c r="H61580" t="s">
        <v>60</v>
      </c>
      <c r="I61580" t="s">
        <v>266</v>
      </c>
    </row>
    <row r="61581" spans="1:10" x14ac:dyDescent="0.25">
      <c r="A61581" t="s">
        <v>210623</v>
      </c>
      <c r="B61581" t="s">
        <v>210624</v>
      </c>
      <c r="C61581" t="s">
        <v>210625</v>
      </c>
      <c r="D61581" t="s">
        <v>5833</v>
      </c>
      <c r="E61581" t="s">
        <v>108</v>
      </c>
      <c r="F61581" t="s">
        <v>21</v>
      </c>
      <c r="G61581" t="s">
        <v>101</v>
      </c>
      <c r="H61581" t="s">
        <v>102</v>
      </c>
      <c r="I61581" t="s">
        <v>103</v>
      </c>
      <c r="J61581" s="1">
        <v>40848</v>
      </c>
    </row>
    <row r="61582" spans="1:10" x14ac:dyDescent="0.25">
      <c r="A61582" t="s">
        <v>210626</v>
      </c>
      <c r="B61582" t="s">
        <v>210627</v>
      </c>
      <c r="C61582" t="s">
        <v>210628</v>
      </c>
      <c r="D61582" t="s">
        <v>38</v>
      </c>
      <c r="E61582" t="s">
        <v>14</v>
      </c>
      <c r="F61582" t="s">
        <v>21</v>
      </c>
      <c r="G61582" t="s">
        <v>59</v>
      </c>
      <c r="H61582" t="s">
        <v>60</v>
      </c>
      <c r="I61582" t="s">
        <v>1397</v>
      </c>
      <c r="J61582" s="1">
        <v>41153</v>
      </c>
    </row>
    <row r="61583" spans="1:10" x14ac:dyDescent="0.25">
      <c r="A61583" t="s">
        <v>210629</v>
      </c>
      <c r="B61583" t="s">
        <v>210630</v>
      </c>
      <c r="C61583" t="s">
        <v>210631</v>
      </c>
      <c r="D61583" t="s">
        <v>210632</v>
      </c>
      <c r="E61583" t="s">
        <v>108</v>
      </c>
      <c r="F61583" t="s">
        <v>694</v>
      </c>
      <c r="G61583">
        <v>2</v>
      </c>
      <c r="H61583" t="s">
        <v>695</v>
      </c>
      <c r="I61583" t="s">
        <v>76715</v>
      </c>
      <c r="J61583" s="1">
        <v>39814</v>
      </c>
    </row>
    <row r="61584" spans="1:10" x14ac:dyDescent="0.25">
      <c r="A61584" t="s">
        <v>210633</v>
      </c>
      <c r="B61584" t="s">
        <v>210634</v>
      </c>
      <c r="C61584" t="s">
        <v>210635</v>
      </c>
      <c r="D61584" t="s">
        <v>280</v>
      </c>
      <c r="E61584" t="s">
        <v>14</v>
      </c>
      <c r="F61584" t="s">
        <v>21</v>
      </c>
      <c r="G61584" t="s">
        <v>803</v>
      </c>
      <c r="H61584" t="s">
        <v>1527</v>
      </c>
      <c r="I61584" t="s">
        <v>84857</v>
      </c>
      <c r="J61584" s="1">
        <v>32509</v>
      </c>
    </row>
    <row r="61585" spans="1:10" x14ac:dyDescent="0.25">
      <c r="A61585" t="s">
        <v>210636</v>
      </c>
      <c r="B61585" t="s">
        <v>210637</v>
      </c>
      <c r="C61585" t="s">
        <v>210638</v>
      </c>
      <c r="D61585" t="s">
        <v>739</v>
      </c>
      <c r="E61585" t="s">
        <v>14</v>
      </c>
      <c r="F61585" t="s">
        <v>21</v>
      </c>
      <c r="G61585" t="s">
        <v>59</v>
      </c>
      <c r="H61585" t="s">
        <v>60</v>
      </c>
      <c r="I61585" t="s">
        <v>266</v>
      </c>
      <c r="J61585" s="1">
        <v>41821</v>
      </c>
    </row>
    <row r="61586" spans="1:10" x14ac:dyDescent="0.25">
      <c r="A61586" t="s">
        <v>210639</v>
      </c>
      <c r="B61586" t="s">
        <v>210640</v>
      </c>
      <c r="C61586" t="s">
        <v>210641</v>
      </c>
      <c r="D61586" t="s">
        <v>210642</v>
      </c>
      <c r="E61586" t="s">
        <v>14</v>
      </c>
      <c r="F61586" t="s">
        <v>15</v>
      </c>
      <c r="G61586">
        <v>2</v>
      </c>
      <c r="H61586" t="s">
        <v>3549</v>
      </c>
      <c r="I61586" t="s">
        <v>3549</v>
      </c>
    </row>
    <row r="61587" spans="1:10" x14ac:dyDescent="0.25">
      <c r="A61587" t="s">
        <v>210643</v>
      </c>
      <c r="B61587" t="s">
        <v>210644</v>
      </c>
      <c r="C61587" t="s">
        <v>210645</v>
      </c>
      <c r="D61587" t="s">
        <v>259</v>
      </c>
      <c r="E61587" t="s">
        <v>684</v>
      </c>
      <c r="F61587" t="s">
        <v>52</v>
      </c>
      <c r="G61587" t="s">
        <v>53</v>
      </c>
      <c r="H61587" t="s">
        <v>54</v>
      </c>
      <c r="I61587" t="s">
        <v>54</v>
      </c>
      <c r="J61587" s="1">
        <v>38718</v>
      </c>
    </row>
    <row r="61588" spans="1:10" x14ac:dyDescent="0.25">
      <c r="A61588" t="s">
        <v>210646</v>
      </c>
      <c r="B61588" t="s">
        <v>210647</v>
      </c>
      <c r="C61588" t="s">
        <v>210648</v>
      </c>
      <c r="D61588" t="s">
        <v>1242</v>
      </c>
      <c r="E61588" t="s">
        <v>684</v>
      </c>
      <c r="F61588" t="s">
        <v>21</v>
      </c>
      <c r="G61588" t="s">
        <v>59</v>
      </c>
      <c r="H61588" t="s">
        <v>60</v>
      </c>
      <c r="I61588" t="s">
        <v>979</v>
      </c>
      <c r="J61588" s="1">
        <v>39783</v>
      </c>
    </row>
    <row r="61589" spans="1:10" x14ac:dyDescent="0.25">
      <c r="A61589" t="s">
        <v>210649</v>
      </c>
      <c r="B61589" t="s">
        <v>210650</v>
      </c>
      <c r="C61589" t="s">
        <v>210651</v>
      </c>
      <c r="D61589" t="s">
        <v>210652</v>
      </c>
      <c r="E61589" t="s">
        <v>202</v>
      </c>
    </row>
    <row r="61590" spans="1:10" x14ac:dyDescent="0.25">
      <c r="A61590" t="s">
        <v>210653</v>
      </c>
      <c r="B61590" t="s">
        <v>210654</v>
      </c>
      <c r="C61590" t="s">
        <v>210655</v>
      </c>
      <c r="D61590" t="s">
        <v>3391</v>
      </c>
      <c r="E61590" t="s">
        <v>14</v>
      </c>
      <c r="F61590" t="s">
        <v>21</v>
      </c>
      <c r="G61590" t="s">
        <v>59</v>
      </c>
      <c r="H61590" t="s">
        <v>60</v>
      </c>
      <c r="I61590" t="s">
        <v>1397</v>
      </c>
      <c r="J61590" s="1">
        <v>40544</v>
      </c>
    </row>
    <row r="61591" spans="1:10" x14ac:dyDescent="0.25">
      <c r="A61591" t="s">
        <v>210656</v>
      </c>
      <c r="B61591" t="s">
        <v>210657</v>
      </c>
      <c r="C61591" t="s">
        <v>210658</v>
      </c>
      <c r="D61591" t="s">
        <v>210659</v>
      </c>
      <c r="E61591" t="s">
        <v>202</v>
      </c>
      <c r="J61591" s="1">
        <v>42036</v>
      </c>
    </row>
    <row r="61592" spans="1:10" x14ac:dyDescent="0.25">
      <c r="A61592" t="s">
        <v>210660</v>
      </c>
      <c r="B61592" t="s">
        <v>210661</v>
      </c>
      <c r="C61592" t="s">
        <v>210662</v>
      </c>
      <c r="D61592" t="s">
        <v>210663</v>
      </c>
      <c r="E61592" t="s">
        <v>14</v>
      </c>
      <c r="J61592" s="1">
        <v>42005</v>
      </c>
    </row>
    <row r="61593" spans="1:10" x14ac:dyDescent="0.25">
      <c r="A61593" t="s">
        <v>210664</v>
      </c>
      <c r="B61593" t="s">
        <v>210665</v>
      </c>
      <c r="C61593" t="s">
        <v>210666</v>
      </c>
      <c r="D61593" t="s">
        <v>51</v>
      </c>
      <c r="E61593" t="s">
        <v>684</v>
      </c>
      <c r="F61593" t="s">
        <v>21</v>
      </c>
      <c r="G61593" t="s">
        <v>59</v>
      </c>
      <c r="H61593" t="s">
        <v>60</v>
      </c>
      <c r="I61593" t="s">
        <v>1414</v>
      </c>
      <c r="J61593" s="1">
        <v>37257</v>
      </c>
    </row>
    <row r="61594" spans="1:10" x14ac:dyDescent="0.25">
      <c r="A61594" t="s">
        <v>210667</v>
      </c>
      <c r="B61594" t="s">
        <v>210668</v>
      </c>
      <c r="D61594" t="s">
        <v>2321</v>
      </c>
      <c r="E61594" t="s">
        <v>14</v>
      </c>
      <c r="F61594" t="s">
        <v>21</v>
      </c>
      <c r="G61594" t="s">
        <v>967</v>
      </c>
      <c r="H61594" t="s">
        <v>968</v>
      </c>
      <c r="I61594" t="s">
        <v>968</v>
      </c>
      <c r="J61594" s="1">
        <v>41372</v>
      </c>
    </row>
    <row r="61595" spans="1:10" x14ac:dyDescent="0.25">
      <c r="A61595" t="s">
        <v>210669</v>
      </c>
      <c r="B61595" t="s">
        <v>210670</v>
      </c>
      <c r="C61595" t="s">
        <v>210671</v>
      </c>
      <c r="D61595" t="s">
        <v>38</v>
      </c>
      <c r="E61595" t="s">
        <v>14</v>
      </c>
      <c r="F61595" t="s">
        <v>21</v>
      </c>
      <c r="G61595" t="s">
        <v>1006</v>
      </c>
      <c r="H61595" t="s">
        <v>1007</v>
      </c>
      <c r="I61595" t="s">
        <v>90074</v>
      </c>
      <c r="J61595" s="1">
        <v>38353</v>
      </c>
    </row>
    <row r="61596" spans="1:10" x14ac:dyDescent="0.25">
      <c r="A61596" t="s">
        <v>210672</v>
      </c>
      <c r="B61596" t="s">
        <v>210673</v>
      </c>
      <c r="C61596" t="s">
        <v>210674</v>
      </c>
      <c r="D61596" t="s">
        <v>173837</v>
      </c>
      <c r="E61596" t="s">
        <v>14</v>
      </c>
      <c r="J61596" s="1">
        <v>40946</v>
      </c>
    </row>
    <row r="61597" spans="1:10" x14ac:dyDescent="0.25">
      <c r="A61597" t="s">
        <v>210675</v>
      </c>
      <c r="B61597" t="s">
        <v>210676</v>
      </c>
      <c r="C61597" t="s">
        <v>210677</v>
      </c>
      <c r="D61597" t="s">
        <v>52389</v>
      </c>
      <c r="E61597" t="s">
        <v>14</v>
      </c>
      <c r="F61597" t="s">
        <v>21</v>
      </c>
      <c r="G61597" t="s">
        <v>639</v>
      </c>
      <c r="H61597" t="s">
        <v>640</v>
      </c>
      <c r="I61597" t="s">
        <v>7479</v>
      </c>
      <c r="J61597" s="1">
        <v>37438</v>
      </c>
    </row>
    <row r="61598" spans="1:10" x14ac:dyDescent="0.25">
      <c r="A61598" t="s">
        <v>210678</v>
      </c>
      <c r="B61598" t="s">
        <v>210679</v>
      </c>
      <c r="C61598" t="s">
        <v>210680</v>
      </c>
      <c r="D61598" t="s">
        <v>122</v>
      </c>
      <c r="E61598" t="s">
        <v>14</v>
      </c>
      <c r="F61598" t="s">
        <v>21</v>
      </c>
      <c r="G61598" t="s">
        <v>3472</v>
      </c>
      <c r="H61598" t="s">
        <v>15611</v>
      </c>
      <c r="I61598" t="s">
        <v>1021</v>
      </c>
    </row>
    <row r="61599" spans="1:10" x14ac:dyDescent="0.25">
      <c r="A61599" t="s">
        <v>210681</v>
      </c>
      <c r="B61599" t="s">
        <v>210682</v>
      </c>
      <c r="C61599" t="s">
        <v>210683</v>
      </c>
      <c r="D61599" t="s">
        <v>44066</v>
      </c>
      <c r="E61599" t="s">
        <v>14</v>
      </c>
      <c r="F61599" t="s">
        <v>21</v>
      </c>
      <c r="G61599" t="s">
        <v>59</v>
      </c>
      <c r="H61599" t="s">
        <v>60</v>
      </c>
      <c r="I61599" t="s">
        <v>66</v>
      </c>
      <c r="J61599" s="1">
        <v>40575</v>
      </c>
    </row>
    <row r="61600" spans="1:10" x14ac:dyDescent="0.25">
      <c r="A61600" t="s">
        <v>210684</v>
      </c>
      <c r="B61600" t="s">
        <v>210685</v>
      </c>
      <c r="C61600" t="s">
        <v>210686</v>
      </c>
      <c r="D61600" t="s">
        <v>58</v>
      </c>
      <c r="E61600" t="s">
        <v>14</v>
      </c>
      <c r="F61600" t="s">
        <v>21</v>
      </c>
      <c r="G61600" t="s">
        <v>137</v>
      </c>
      <c r="H61600" t="s">
        <v>138</v>
      </c>
      <c r="I61600" t="s">
        <v>2494</v>
      </c>
      <c r="J61600" s="1">
        <v>40909</v>
      </c>
    </row>
    <row r="61601" spans="1:10" x14ac:dyDescent="0.25">
      <c r="A61601" t="s">
        <v>210687</v>
      </c>
      <c r="B61601" t="s">
        <v>210688</v>
      </c>
      <c r="C61601" t="s">
        <v>210689</v>
      </c>
      <c r="D61601" t="s">
        <v>210690</v>
      </c>
      <c r="E61601" t="s">
        <v>108</v>
      </c>
      <c r="F61601" t="s">
        <v>21</v>
      </c>
      <c r="G61601" t="s">
        <v>59</v>
      </c>
      <c r="H61601" t="s">
        <v>60</v>
      </c>
      <c r="I61601" t="s">
        <v>66</v>
      </c>
      <c r="J61601" s="1">
        <v>39814</v>
      </c>
    </row>
    <row r="61602" spans="1:10" x14ac:dyDescent="0.25">
      <c r="A61602" t="s">
        <v>210691</v>
      </c>
      <c r="B61602" t="s">
        <v>210692</v>
      </c>
      <c r="D61602" t="s">
        <v>210693</v>
      </c>
      <c r="E61602" t="s">
        <v>202</v>
      </c>
    </row>
    <row r="61603" spans="1:10" x14ac:dyDescent="0.25">
      <c r="A61603" t="s">
        <v>210694</v>
      </c>
      <c r="B61603" t="s">
        <v>210695</v>
      </c>
      <c r="C61603" t="s">
        <v>210696</v>
      </c>
      <c r="D61603" t="s">
        <v>210697</v>
      </c>
      <c r="E61603" t="s">
        <v>202</v>
      </c>
    </row>
    <row r="61604" spans="1:10" x14ac:dyDescent="0.25">
      <c r="A61604" t="s">
        <v>210698</v>
      </c>
      <c r="B61604" t="s">
        <v>210699</v>
      </c>
      <c r="C61604" t="s">
        <v>210700</v>
      </c>
      <c r="D61604" t="s">
        <v>210701</v>
      </c>
      <c r="E61604" t="s">
        <v>14</v>
      </c>
      <c r="J61604" s="1">
        <v>40544</v>
      </c>
    </row>
    <row r="61605" spans="1:10" x14ac:dyDescent="0.25">
      <c r="A61605" t="s">
        <v>210702</v>
      </c>
      <c r="B61605" t="s">
        <v>210699</v>
      </c>
      <c r="C61605" t="s">
        <v>210703</v>
      </c>
      <c r="D61605" t="s">
        <v>186927</v>
      </c>
      <c r="E61605" t="s">
        <v>14</v>
      </c>
      <c r="J61605" s="1">
        <v>41507</v>
      </c>
    </row>
    <row r="61606" spans="1:10" x14ac:dyDescent="0.25">
      <c r="A61606" t="s">
        <v>210704</v>
      </c>
      <c r="B61606" t="s">
        <v>210705</v>
      </c>
      <c r="C61606" t="s">
        <v>210706</v>
      </c>
      <c r="D61606" t="s">
        <v>210707</v>
      </c>
      <c r="E61606" t="s">
        <v>202</v>
      </c>
      <c r="F61606" t="s">
        <v>21</v>
      </c>
      <c r="G61606" t="s">
        <v>59</v>
      </c>
      <c r="H61606" t="s">
        <v>60</v>
      </c>
      <c r="I61606" t="s">
        <v>979</v>
      </c>
    </row>
    <row r="61607" spans="1:10" x14ac:dyDescent="0.25">
      <c r="A61607" t="s">
        <v>210708</v>
      </c>
      <c r="B61607" t="s">
        <v>210709</v>
      </c>
      <c r="C61607" t="s">
        <v>210710</v>
      </c>
      <c r="D61607" t="s">
        <v>3792</v>
      </c>
      <c r="E61607" t="s">
        <v>14</v>
      </c>
      <c r="F61607" t="s">
        <v>21</v>
      </c>
      <c r="G61607" t="s">
        <v>1229</v>
      </c>
      <c r="H61607" t="s">
        <v>1230</v>
      </c>
      <c r="I61607" t="s">
        <v>2663</v>
      </c>
    </row>
    <row r="61608" spans="1:10" x14ac:dyDescent="0.25">
      <c r="A61608" t="s">
        <v>210711</v>
      </c>
      <c r="B61608" t="s">
        <v>210712</v>
      </c>
      <c r="C61608" t="s">
        <v>210713</v>
      </c>
      <c r="D61608" t="s">
        <v>210714</v>
      </c>
      <c r="E61608" t="s">
        <v>14</v>
      </c>
      <c r="F61608" t="s">
        <v>160</v>
      </c>
      <c r="G61608" t="s">
        <v>161</v>
      </c>
      <c r="H61608" t="s">
        <v>162</v>
      </c>
      <c r="I61608" t="s">
        <v>162</v>
      </c>
      <c r="J61608" s="1">
        <v>39583</v>
      </c>
    </row>
    <row r="61609" spans="1:10" x14ac:dyDescent="0.25">
      <c r="A61609" t="s">
        <v>210715</v>
      </c>
      <c r="B61609" t="s">
        <v>210716</v>
      </c>
      <c r="C61609" t="s">
        <v>210717</v>
      </c>
      <c r="E61609" t="s">
        <v>202</v>
      </c>
      <c r="F61609" t="s">
        <v>21</v>
      </c>
      <c r="G61609" t="s">
        <v>59</v>
      </c>
      <c r="H61609" t="s">
        <v>502</v>
      </c>
      <c r="I61609" t="s">
        <v>503</v>
      </c>
      <c r="J61609" s="1">
        <v>31048</v>
      </c>
    </row>
    <row r="61610" spans="1:10" x14ac:dyDescent="0.25">
      <c r="A61610" t="s">
        <v>210718</v>
      </c>
      <c r="B61610" t="s">
        <v>210719</v>
      </c>
      <c r="C61610" t="s">
        <v>210720</v>
      </c>
      <c r="D61610" t="s">
        <v>761</v>
      </c>
      <c r="E61610" t="s">
        <v>684</v>
      </c>
      <c r="F61610" t="s">
        <v>21</v>
      </c>
      <c r="G61610" t="s">
        <v>281</v>
      </c>
      <c r="H61610" t="s">
        <v>573</v>
      </c>
      <c r="I61610" t="s">
        <v>573</v>
      </c>
      <c r="J61610" s="1">
        <v>40544</v>
      </c>
    </row>
    <row r="61611" spans="1:10" x14ac:dyDescent="0.25">
      <c r="A61611" t="s">
        <v>210721</v>
      </c>
      <c r="B61611" t="s">
        <v>210722</v>
      </c>
      <c r="C61611" t="s">
        <v>210723</v>
      </c>
      <c r="D61611" t="s">
        <v>51</v>
      </c>
      <c r="E61611" t="s">
        <v>684</v>
      </c>
      <c r="F61611" t="s">
        <v>123</v>
      </c>
      <c r="G61611" t="s">
        <v>3005</v>
      </c>
      <c r="H61611" t="s">
        <v>125</v>
      </c>
      <c r="I61611" t="s">
        <v>4085</v>
      </c>
      <c r="J61611" s="1">
        <v>32509</v>
      </c>
    </row>
    <row r="61612" spans="1:10" x14ac:dyDescent="0.25">
      <c r="A61612" t="s">
        <v>210724</v>
      </c>
      <c r="B61612" t="s">
        <v>210725</v>
      </c>
      <c r="C61612" t="s">
        <v>210726</v>
      </c>
      <c r="D61612" t="s">
        <v>210727</v>
      </c>
      <c r="E61612" t="s">
        <v>108</v>
      </c>
      <c r="F61612" t="s">
        <v>21</v>
      </c>
      <c r="G61612" t="s">
        <v>153</v>
      </c>
      <c r="H61612" t="s">
        <v>239</v>
      </c>
      <c r="I61612" t="s">
        <v>11275</v>
      </c>
      <c r="J61612" s="1">
        <v>38353</v>
      </c>
    </row>
    <row r="61613" spans="1:10" x14ac:dyDescent="0.25">
      <c r="A61613" t="s">
        <v>210728</v>
      </c>
      <c r="B61613" t="s">
        <v>210729</v>
      </c>
      <c r="C61613" t="s">
        <v>210730</v>
      </c>
      <c r="D61613" t="s">
        <v>44434</v>
      </c>
      <c r="E61613" t="s">
        <v>108</v>
      </c>
      <c r="F61613" t="s">
        <v>21</v>
      </c>
      <c r="G61613" t="s">
        <v>639</v>
      </c>
      <c r="H61613" t="s">
        <v>640</v>
      </c>
      <c r="I61613" t="s">
        <v>640</v>
      </c>
      <c r="J61613" s="1">
        <v>39417</v>
      </c>
    </row>
    <row r="61614" spans="1:10" x14ac:dyDescent="0.25">
      <c r="A61614" t="s">
        <v>210731</v>
      </c>
      <c r="B61614" t="s">
        <v>210732</v>
      </c>
      <c r="C61614" t="s">
        <v>210733</v>
      </c>
      <c r="D61614" t="s">
        <v>13119</v>
      </c>
      <c r="E61614" t="s">
        <v>14</v>
      </c>
      <c r="F61614" t="s">
        <v>21</v>
      </c>
      <c r="G61614" t="s">
        <v>84</v>
      </c>
      <c r="H61614" t="s">
        <v>1127</v>
      </c>
      <c r="I61614" t="s">
        <v>1128</v>
      </c>
    </row>
    <row r="61615" spans="1:10" x14ac:dyDescent="0.25">
      <c r="A61615" t="s">
        <v>210734</v>
      </c>
      <c r="B61615" t="s">
        <v>210735</v>
      </c>
      <c r="C61615" t="s">
        <v>210736</v>
      </c>
      <c r="D61615" t="s">
        <v>1379</v>
      </c>
      <c r="E61615" t="s">
        <v>14</v>
      </c>
      <c r="F61615" t="s">
        <v>21</v>
      </c>
      <c r="G61615" t="s">
        <v>59</v>
      </c>
      <c r="H61615" t="s">
        <v>60</v>
      </c>
      <c r="I61615" t="s">
        <v>3468</v>
      </c>
    </row>
    <row r="61616" spans="1:10" x14ac:dyDescent="0.25">
      <c r="A61616" t="s">
        <v>210737</v>
      </c>
      <c r="B61616" t="s">
        <v>210738</v>
      </c>
      <c r="C61616" t="s">
        <v>210739</v>
      </c>
      <c r="D61616" t="s">
        <v>210740</v>
      </c>
      <c r="E61616" t="s">
        <v>684</v>
      </c>
      <c r="F61616" t="s">
        <v>21</v>
      </c>
      <c r="G61616" t="s">
        <v>59</v>
      </c>
      <c r="H61616" t="s">
        <v>60</v>
      </c>
      <c r="I61616" t="s">
        <v>1397</v>
      </c>
      <c r="J61616" s="1">
        <v>38245</v>
      </c>
    </row>
    <row r="61617" spans="1:10" x14ac:dyDescent="0.25">
      <c r="A61617" t="s">
        <v>210741</v>
      </c>
      <c r="B61617" t="s">
        <v>210742</v>
      </c>
      <c r="C61617" t="s">
        <v>210743</v>
      </c>
      <c r="D61617" t="s">
        <v>628</v>
      </c>
      <c r="E61617" t="s">
        <v>14</v>
      </c>
      <c r="F61617" t="s">
        <v>21</v>
      </c>
      <c r="G61617" t="s">
        <v>1229</v>
      </c>
      <c r="H61617" t="s">
        <v>1230</v>
      </c>
      <c r="I61617" t="s">
        <v>1230</v>
      </c>
    </row>
    <row r="61618" spans="1:10" x14ac:dyDescent="0.25">
      <c r="A61618" t="s">
        <v>210744</v>
      </c>
      <c r="B61618" t="s">
        <v>210745</v>
      </c>
      <c r="C61618" t="s">
        <v>210746</v>
      </c>
      <c r="D61618" t="s">
        <v>58</v>
      </c>
      <c r="E61618" t="s">
        <v>14</v>
      </c>
      <c r="F61618" t="s">
        <v>21</v>
      </c>
      <c r="G61618" t="s">
        <v>203</v>
      </c>
      <c r="H61618" t="s">
        <v>204</v>
      </c>
      <c r="I61618" t="s">
        <v>37873</v>
      </c>
    </row>
    <row r="61619" spans="1:10" x14ac:dyDescent="0.25">
      <c r="A61619" t="s">
        <v>210747</v>
      </c>
      <c r="B61619" t="s">
        <v>210748</v>
      </c>
      <c r="C61619" t="s">
        <v>210749</v>
      </c>
      <c r="D61619" t="s">
        <v>210750</v>
      </c>
      <c r="E61619" t="s">
        <v>14</v>
      </c>
      <c r="F61619" t="s">
        <v>21</v>
      </c>
      <c r="G61619" t="s">
        <v>59</v>
      </c>
      <c r="H61619" t="s">
        <v>90</v>
      </c>
      <c r="I61619" t="s">
        <v>8355</v>
      </c>
      <c r="J61619" s="1">
        <v>41275</v>
      </c>
    </row>
    <row r="61620" spans="1:10" x14ac:dyDescent="0.25">
      <c r="A61620" t="s">
        <v>210751</v>
      </c>
      <c r="B61620" t="s">
        <v>210752</v>
      </c>
      <c r="C61620" t="s">
        <v>210753</v>
      </c>
      <c r="D61620" t="s">
        <v>33901</v>
      </c>
      <c r="E61620" t="s">
        <v>108</v>
      </c>
      <c r="F61620" t="s">
        <v>1057</v>
      </c>
      <c r="G61620">
        <v>16</v>
      </c>
      <c r="H61620" t="s">
        <v>1699</v>
      </c>
      <c r="I61620" t="s">
        <v>1699</v>
      </c>
      <c r="J61620" s="1">
        <v>40239</v>
      </c>
    </row>
    <row r="61621" spans="1:10" x14ac:dyDescent="0.25">
      <c r="A61621" t="s">
        <v>210754</v>
      </c>
      <c r="B61621" t="s">
        <v>210755</v>
      </c>
      <c r="D61621" t="s">
        <v>53582</v>
      </c>
      <c r="E61621" t="s">
        <v>14</v>
      </c>
      <c r="F61621" t="s">
        <v>21</v>
      </c>
      <c r="G61621" t="s">
        <v>281</v>
      </c>
      <c r="H61621" t="s">
        <v>282</v>
      </c>
      <c r="I61621" t="s">
        <v>210756</v>
      </c>
    </row>
    <row r="61622" spans="1:10" x14ac:dyDescent="0.25">
      <c r="A61622" t="s">
        <v>210757</v>
      </c>
      <c r="B61622" t="s">
        <v>210758</v>
      </c>
      <c r="C61622" t="s">
        <v>210759</v>
      </c>
      <c r="D61622" t="s">
        <v>65</v>
      </c>
      <c r="E61622" t="s">
        <v>108</v>
      </c>
      <c r="F61622" t="s">
        <v>21</v>
      </c>
      <c r="G61622" t="s">
        <v>293</v>
      </c>
      <c r="H61622" t="s">
        <v>294</v>
      </c>
      <c r="I61622" t="s">
        <v>294</v>
      </c>
    </row>
    <row r="61623" spans="1:10" x14ac:dyDescent="0.25">
      <c r="A61623" t="s">
        <v>210760</v>
      </c>
      <c r="B61623" t="s">
        <v>210761</v>
      </c>
      <c r="C61623" t="s">
        <v>210762</v>
      </c>
      <c r="D61623" t="s">
        <v>38</v>
      </c>
      <c r="E61623" t="s">
        <v>14</v>
      </c>
      <c r="F61623" t="s">
        <v>21</v>
      </c>
      <c r="G61623" t="s">
        <v>59</v>
      </c>
      <c r="H61623" t="s">
        <v>2534</v>
      </c>
      <c r="I61623" t="s">
        <v>40042</v>
      </c>
      <c r="J61623" s="1">
        <v>40544</v>
      </c>
    </row>
    <row r="61624" spans="1:10" x14ac:dyDescent="0.25">
      <c r="A61624" t="s">
        <v>210763</v>
      </c>
      <c r="B61624" t="s">
        <v>210764</v>
      </c>
      <c r="C61624" t="s">
        <v>210765</v>
      </c>
      <c r="D61624" t="s">
        <v>38</v>
      </c>
      <c r="E61624" t="s">
        <v>108</v>
      </c>
      <c r="F61624" t="s">
        <v>21</v>
      </c>
      <c r="G61624" t="s">
        <v>59</v>
      </c>
      <c r="H61624" t="s">
        <v>60</v>
      </c>
      <c r="I61624" t="s">
        <v>66</v>
      </c>
      <c r="J61624" s="1">
        <v>36892</v>
      </c>
    </row>
    <row r="61625" spans="1:10" x14ac:dyDescent="0.25">
      <c r="A61625" t="s">
        <v>210766</v>
      </c>
      <c r="B61625" t="s">
        <v>210767</v>
      </c>
      <c r="C61625" t="s">
        <v>210768</v>
      </c>
      <c r="D61625" t="s">
        <v>70</v>
      </c>
      <c r="E61625" t="s">
        <v>14</v>
      </c>
      <c r="F61625" t="s">
        <v>21</v>
      </c>
      <c r="G61625" t="s">
        <v>1391</v>
      </c>
      <c r="H61625" t="s">
        <v>7850</v>
      </c>
      <c r="I61625" t="s">
        <v>210769</v>
      </c>
      <c r="J61625" s="1">
        <v>41275</v>
      </c>
    </row>
    <row r="61626" spans="1:10" x14ac:dyDescent="0.25">
      <c r="A61626" t="s">
        <v>210770</v>
      </c>
      <c r="B61626" t="s">
        <v>210771</v>
      </c>
      <c r="C61626" t="s">
        <v>210772</v>
      </c>
      <c r="D61626" t="s">
        <v>761</v>
      </c>
      <c r="E61626" t="s">
        <v>202</v>
      </c>
      <c r="F61626" t="s">
        <v>123</v>
      </c>
      <c r="G61626" t="s">
        <v>6949</v>
      </c>
      <c r="H61626" t="s">
        <v>497</v>
      </c>
      <c r="I61626" t="s">
        <v>6950</v>
      </c>
    </row>
    <row r="61627" spans="1:10" x14ac:dyDescent="0.25">
      <c r="A61627" t="s">
        <v>210773</v>
      </c>
      <c r="B61627" t="s">
        <v>210774</v>
      </c>
      <c r="C61627" t="s">
        <v>210775</v>
      </c>
      <c r="D61627" t="s">
        <v>4339</v>
      </c>
      <c r="E61627" t="s">
        <v>202</v>
      </c>
      <c r="F61627" t="s">
        <v>21</v>
      </c>
      <c r="G61627" t="s">
        <v>59</v>
      </c>
      <c r="H61627" t="s">
        <v>60</v>
      </c>
      <c r="I61627" t="s">
        <v>231</v>
      </c>
    </row>
    <row r="61628" spans="1:10" x14ac:dyDescent="0.25">
      <c r="A61628" t="s">
        <v>210776</v>
      </c>
      <c r="B61628" t="s">
        <v>210777</v>
      </c>
      <c r="C61628" t="s">
        <v>210778</v>
      </c>
      <c r="D61628" t="s">
        <v>210779</v>
      </c>
      <c r="E61628" t="s">
        <v>14</v>
      </c>
      <c r="F61628" t="s">
        <v>123</v>
      </c>
      <c r="G61628" t="s">
        <v>124</v>
      </c>
      <c r="H61628" t="s">
        <v>125</v>
      </c>
      <c r="I61628" t="s">
        <v>125</v>
      </c>
      <c r="J61628" s="1">
        <v>41671</v>
      </c>
    </row>
    <row r="61629" spans="1:10" x14ac:dyDescent="0.25">
      <c r="A61629" t="s">
        <v>210780</v>
      </c>
      <c r="B61629" t="s">
        <v>210781</v>
      </c>
      <c r="C61629" t="s">
        <v>210782</v>
      </c>
      <c r="D61629" t="s">
        <v>1242</v>
      </c>
      <c r="E61629" t="s">
        <v>14</v>
      </c>
      <c r="F61629" t="s">
        <v>21</v>
      </c>
      <c r="G61629" t="s">
        <v>59</v>
      </c>
      <c r="H61629" t="s">
        <v>961</v>
      </c>
      <c r="I61629" t="s">
        <v>30184</v>
      </c>
      <c r="J61629" s="1">
        <v>38353</v>
      </c>
    </row>
    <row r="61630" spans="1:10" x14ac:dyDescent="0.25">
      <c r="A61630" t="s">
        <v>210783</v>
      </c>
      <c r="B61630" t="s">
        <v>210784</v>
      </c>
      <c r="D61630" t="s">
        <v>45</v>
      </c>
      <c r="E61630" t="s">
        <v>14</v>
      </c>
    </row>
    <row r="61631" spans="1:10" x14ac:dyDescent="0.25">
      <c r="A61631" t="s">
        <v>210785</v>
      </c>
      <c r="B61631" t="s">
        <v>210786</v>
      </c>
      <c r="D61631" t="s">
        <v>539</v>
      </c>
      <c r="E61631" t="s">
        <v>14</v>
      </c>
    </row>
    <row r="61632" spans="1:10" x14ac:dyDescent="0.25">
      <c r="A61632" t="s">
        <v>210787</v>
      </c>
      <c r="B61632" t="s">
        <v>210788</v>
      </c>
      <c r="C61632" t="s">
        <v>210789</v>
      </c>
      <c r="D61632" t="s">
        <v>210790</v>
      </c>
      <c r="E61632" t="s">
        <v>14</v>
      </c>
      <c r="F61632" t="s">
        <v>1057</v>
      </c>
      <c r="G61632">
        <v>2</v>
      </c>
      <c r="H61632" t="s">
        <v>120770</v>
      </c>
      <c r="I61632" t="s">
        <v>120771</v>
      </c>
    </row>
    <row r="61633" spans="1:10" x14ac:dyDescent="0.25">
      <c r="A61633" t="s">
        <v>210791</v>
      </c>
      <c r="B61633" t="s">
        <v>210792</v>
      </c>
      <c r="C61633" t="s">
        <v>210793</v>
      </c>
      <c r="D61633" t="s">
        <v>736</v>
      </c>
      <c r="E61633" t="s">
        <v>14</v>
      </c>
      <c r="J61633" s="1">
        <v>41008</v>
      </c>
    </row>
    <row r="61634" spans="1:10" x14ac:dyDescent="0.25">
      <c r="A61634" t="s">
        <v>210794</v>
      </c>
      <c r="B61634" t="s">
        <v>210795</v>
      </c>
      <c r="C61634" t="s">
        <v>210796</v>
      </c>
      <c r="D61634" t="s">
        <v>58</v>
      </c>
      <c r="E61634" t="s">
        <v>14</v>
      </c>
      <c r="F61634" t="s">
        <v>21</v>
      </c>
      <c r="G61634" t="s">
        <v>281</v>
      </c>
      <c r="H61634" t="s">
        <v>1025</v>
      </c>
      <c r="I61634" t="s">
        <v>1025</v>
      </c>
      <c r="J61634" s="1">
        <v>40179</v>
      </c>
    </row>
    <row r="61635" spans="1:10" x14ac:dyDescent="0.25">
      <c r="A61635" t="s">
        <v>210797</v>
      </c>
      <c r="B61635" t="s">
        <v>210798</v>
      </c>
      <c r="C61635" t="s">
        <v>210799</v>
      </c>
      <c r="D61635" t="s">
        <v>210800</v>
      </c>
      <c r="E61635" t="s">
        <v>14</v>
      </c>
      <c r="F61635" t="s">
        <v>21</v>
      </c>
      <c r="G61635" t="s">
        <v>101</v>
      </c>
      <c r="H61635" t="s">
        <v>102</v>
      </c>
      <c r="I61635" t="s">
        <v>103</v>
      </c>
    </row>
    <row r="61636" spans="1:10" x14ac:dyDescent="0.25">
      <c r="A61636" t="s">
        <v>210801</v>
      </c>
      <c r="B61636" t="s">
        <v>210802</v>
      </c>
      <c r="C61636" t="s">
        <v>210803</v>
      </c>
      <c r="D61636" t="s">
        <v>51</v>
      </c>
      <c r="E61636" t="s">
        <v>14</v>
      </c>
      <c r="F61636" t="s">
        <v>21</v>
      </c>
      <c r="G61636" t="s">
        <v>59</v>
      </c>
      <c r="H61636" t="s">
        <v>961</v>
      </c>
      <c r="I61636" t="s">
        <v>12617</v>
      </c>
      <c r="J61636" s="1">
        <v>38353</v>
      </c>
    </row>
    <row r="61637" spans="1:10" x14ac:dyDescent="0.25">
      <c r="A61637" t="s">
        <v>210804</v>
      </c>
      <c r="B61637" t="s">
        <v>210805</v>
      </c>
      <c r="C61637" t="s">
        <v>210806</v>
      </c>
      <c r="D61637" t="s">
        <v>70</v>
      </c>
      <c r="E61637" t="s">
        <v>14</v>
      </c>
      <c r="F61637" t="s">
        <v>21</v>
      </c>
      <c r="G61637" t="s">
        <v>4963</v>
      </c>
      <c r="H61637" t="s">
        <v>4964</v>
      </c>
      <c r="I61637" t="s">
        <v>4964</v>
      </c>
      <c r="J61637" s="1">
        <v>37987</v>
      </c>
    </row>
    <row r="61638" spans="1:10" x14ac:dyDescent="0.25">
      <c r="A61638" t="s">
        <v>210807</v>
      </c>
      <c r="B61638" t="s">
        <v>210808</v>
      </c>
      <c r="C61638" t="s">
        <v>210809</v>
      </c>
      <c r="D61638" t="s">
        <v>210810</v>
      </c>
      <c r="E61638" t="s">
        <v>108</v>
      </c>
      <c r="F61638" t="s">
        <v>21</v>
      </c>
      <c r="G61638" t="s">
        <v>101</v>
      </c>
      <c r="H61638" t="s">
        <v>102</v>
      </c>
      <c r="I61638" t="s">
        <v>103</v>
      </c>
      <c r="J61638" s="1">
        <v>35796</v>
      </c>
    </row>
    <row r="61639" spans="1:10" x14ac:dyDescent="0.25">
      <c r="A61639" t="s">
        <v>210811</v>
      </c>
      <c r="B61639" t="s">
        <v>210812</v>
      </c>
      <c r="C61639" t="s">
        <v>210813</v>
      </c>
      <c r="D61639" t="s">
        <v>210814</v>
      </c>
      <c r="E61639" t="s">
        <v>14</v>
      </c>
      <c r="F61639" t="s">
        <v>21</v>
      </c>
      <c r="G61639" t="s">
        <v>59</v>
      </c>
      <c r="H61639" t="s">
        <v>90</v>
      </c>
      <c r="I61639" t="s">
        <v>371</v>
      </c>
      <c r="J61639" s="1">
        <v>42189</v>
      </c>
    </row>
    <row r="61640" spans="1:10" x14ac:dyDescent="0.25">
      <c r="A61640" t="s">
        <v>210815</v>
      </c>
      <c r="B61640" t="s">
        <v>210816</v>
      </c>
      <c r="C61640" t="s">
        <v>210817</v>
      </c>
      <c r="D61640" t="s">
        <v>10438</v>
      </c>
      <c r="E61640" t="s">
        <v>14</v>
      </c>
      <c r="F61640" t="s">
        <v>21</v>
      </c>
      <c r="G61640" t="s">
        <v>59</v>
      </c>
      <c r="H61640" t="s">
        <v>1216</v>
      </c>
      <c r="I61640" t="s">
        <v>1216</v>
      </c>
    </row>
    <row r="61641" spans="1:10" x14ac:dyDescent="0.25">
      <c r="A61641" t="s">
        <v>210818</v>
      </c>
      <c r="B61641" t="s">
        <v>210819</v>
      </c>
      <c r="C61641" t="s">
        <v>210820</v>
      </c>
      <c r="D61641" t="s">
        <v>2474</v>
      </c>
      <c r="E61641" t="s">
        <v>108</v>
      </c>
      <c r="F61641" t="s">
        <v>21</v>
      </c>
      <c r="G61641" t="s">
        <v>59</v>
      </c>
      <c r="H61641" t="s">
        <v>60</v>
      </c>
      <c r="I61641" t="s">
        <v>601</v>
      </c>
      <c r="J61641" s="1">
        <v>39448</v>
      </c>
    </row>
    <row r="61642" spans="1:10" x14ac:dyDescent="0.25">
      <c r="A61642" t="s">
        <v>210821</v>
      </c>
      <c r="B61642" t="s">
        <v>210822</v>
      </c>
      <c r="C61642" t="s">
        <v>210823</v>
      </c>
      <c r="D61642" t="s">
        <v>761</v>
      </c>
      <c r="E61642" t="s">
        <v>14</v>
      </c>
      <c r="F61642" t="s">
        <v>21</v>
      </c>
      <c r="G61642" t="s">
        <v>1267</v>
      </c>
      <c r="H61642" t="s">
        <v>1268</v>
      </c>
      <c r="I61642" t="s">
        <v>112135</v>
      </c>
      <c r="J61642" s="1">
        <v>38718</v>
      </c>
    </row>
    <row r="61643" spans="1:10" x14ac:dyDescent="0.25">
      <c r="A61643" t="s">
        <v>210824</v>
      </c>
      <c r="B61643" t="s">
        <v>210825</v>
      </c>
      <c r="C61643" t="s">
        <v>210826</v>
      </c>
      <c r="E61643" t="s">
        <v>14</v>
      </c>
      <c r="F61643" t="s">
        <v>1121</v>
      </c>
      <c r="G61643">
        <v>24</v>
      </c>
      <c r="H61643" t="s">
        <v>1577</v>
      </c>
      <c r="I61643" t="s">
        <v>11524</v>
      </c>
      <c r="J61643" s="1">
        <v>39417</v>
      </c>
    </row>
    <row r="61644" spans="1:10" x14ac:dyDescent="0.25">
      <c r="A61644" t="s">
        <v>210827</v>
      </c>
      <c r="B61644" t="s">
        <v>210828</v>
      </c>
      <c r="D61644" t="s">
        <v>136344</v>
      </c>
      <c r="E61644" t="s">
        <v>14</v>
      </c>
      <c r="F61644" t="s">
        <v>21</v>
      </c>
      <c r="G61644" t="s">
        <v>1347</v>
      </c>
      <c r="H61644" t="s">
        <v>1348</v>
      </c>
      <c r="I61644" t="s">
        <v>7886</v>
      </c>
    </row>
    <row r="61645" spans="1:10" x14ac:dyDescent="0.25">
      <c r="A61645" t="s">
        <v>210829</v>
      </c>
      <c r="B61645" t="s">
        <v>210830</v>
      </c>
      <c r="C61645" t="s">
        <v>210831</v>
      </c>
      <c r="D61645" t="s">
        <v>210832</v>
      </c>
      <c r="E61645" t="s">
        <v>14</v>
      </c>
      <c r="F61645" t="s">
        <v>21</v>
      </c>
      <c r="G61645" t="s">
        <v>101</v>
      </c>
      <c r="H61645" t="s">
        <v>102</v>
      </c>
      <c r="I61645" t="s">
        <v>103</v>
      </c>
      <c r="J61645" s="1">
        <v>38353</v>
      </c>
    </row>
    <row r="61646" spans="1:10" x14ac:dyDescent="0.25">
      <c r="A61646" t="s">
        <v>210833</v>
      </c>
      <c r="B61646" t="s">
        <v>210834</v>
      </c>
      <c r="D61646" t="s">
        <v>10850</v>
      </c>
      <c r="E61646" t="s">
        <v>14</v>
      </c>
      <c r="F61646" t="s">
        <v>21</v>
      </c>
      <c r="G61646" t="s">
        <v>39</v>
      </c>
      <c r="H61646" t="s">
        <v>277</v>
      </c>
      <c r="I61646" t="s">
        <v>929</v>
      </c>
      <c r="J61646" s="1">
        <v>42124</v>
      </c>
    </row>
    <row r="61647" spans="1:10" x14ac:dyDescent="0.25">
      <c r="A61647" t="s">
        <v>210835</v>
      </c>
      <c r="B61647" t="s">
        <v>210836</v>
      </c>
      <c r="C61647" t="s">
        <v>210837</v>
      </c>
      <c r="D61647" t="s">
        <v>280</v>
      </c>
      <c r="E61647" t="s">
        <v>14</v>
      </c>
      <c r="J61647" s="1">
        <v>41548</v>
      </c>
    </row>
    <row r="61648" spans="1:10" x14ac:dyDescent="0.25">
      <c r="A61648" t="s">
        <v>210838</v>
      </c>
      <c r="B61648" t="s">
        <v>210839</v>
      </c>
      <c r="C61648" t="s">
        <v>210840</v>
      </c>
      <c r="D61648" t="s">
        <v>210841</v>
      </c>
      <c r="E61648" t="s">
        <v>14</v>
      </c>
      <c r="F61648" t="s">
        <v>21</v>
      </c>
      <c r="G61648" t="s">
        <v>59</v>
      </c>
      <c r="H61648" t="s">
        <v>90</v>
      </c>
      <c r="I61648" t="s">
        <v>7109</v>
      </c>
      <c r="J61648" s="1">
        <v>41759</v>
      </c>
    </row>
    <row r="61649" spans="1:10" x14ac:dyDescent="0.25">
      <c r="A61649" t="s">
        <v>210842</v>
      </c>
      <c r="B61649" t="s">
        <v>210843</v>
      </c>
      <c r="C61649" t="s">
        <v>210844</v>
      </c>
      <c r="D61649" t="s">
        <v>17714</v>
      </c>
      <c r="E61649" t="s">
        <v>14</v>
      </c>
      <c r="F61649" t="s">
        <v>123</v>
      </c>
      <c r="G61649" t="s">
        <v>4259</v>
      </c>
      <c r="H61649" t="s">
        <v>125</v>
      </c>
      <c r="I61649" t="s">
        <v>4852</v>
      </c>
    </row>
    <row r="61650" spans="1:10" x14ac:dyDescent="0.25">
      <c r="A61650" t="s">
        <v>210845</v>
      </c>
      <c r="B61650" t="s">
        <v>210846</v>
      </c>
      <c r="C61650" t="s">
        <v>210847</v>
      </c>
      <c r="D61650" t="s">
        <v>90368</v>
      </c>
      <c r="E61650" t="s">
        <v>14</v>
      </c>
      <c r="F61650" t="s">
        <v>21</v>
      </c>
      <c r="G61650" t="s">
        <v>1006</v>
      </c>
      <c r="H61650" t="s">
        <v>1007</v>
      </c>
      <c r="I61650" t="s">
        <v>1007</v>
      </c>
      <c r="J61650" s="1">
        <v>41592</v>
      </c>
    </row>
    <row r="61651" spans="1:10" x14ac:dyDescent="0.25">
      <c r="A61651" t="s">
        <v>210848</v>
      </c>
      <c r="B61651" t="s">
        <v>210849</v>
      </c>
      <c r="C61651" t="s">
        <v>210850</v>
      </c>
      <c r="D61651" t="s">
        <v>176</v>
      </c>
      <c r="E61651" t="s">
        <v>14</v>
      </c>
      <c r="F61651" t="s">
        <v>160</v>
      </c>
      <c r="G61651" t="s">
        <v>1449</v>
      </c>
      <c r="H61651" t="s">
        <v>10135</v>
      </c>
      <c r="I61651" t="s">
        <v>10135</v>
      </c>
      <c r="J61651" s="1">
        <v>40544</v>
      </c>
    </row>
    <row r="61652" spans="1:10" x14ac:dyDescent="0.25">
      <c r="A61652" t="s">
        <v>210851</v>
      </c>
      <c r="B61652" t="s">
        <v>210852</v>
      </c>
      <c r="C61652" t="s">
        <v>210853</v>
      </c>
      <c r="D61652" t="s">
        <v>2321</v>
      </c>
      <c r="E61652" t="s">
        <v>14</v>
      </c>
      <c r="F61652" t="s">
        <v>453</v>
      </c>
      <c r="G61652">
        <v>48</v>
      </c>
      <c r="H61652" t="s">
        <v>454</v>
      </c>
      <c r="I61652" t="s">
        <v>454</v>
      </c>
      <c r="J61652" s="1">
        <v>32874</v>
      </c>
    </row>
    <row r="61653" spans="1:10" x14ac:dyDescent="0.25">
      <c r="A61653" t="s">
        <v>210854</v>
      </c>
      <c r="B61653" t="s">
        <v>210855</v>
      </c>
      <c r="E61653" t="s">
        <v>14</v>
      </c>
    </row>
    <row r="61654" spans="1:10" x14ac:dyDescent="0.25">
      <c r="A61654" t="s">
        <v>210856</v>
      </c>
      <c r="B61654" t="s">
        <v>210857</v>
      </c>
      <c r="C61654" t="s">
        <v>210858</v>
      </c>
      <c r="D61654" t="s">
        <v>210859</v>
      </c>
      <c r="E61654" t="s">
        <v>14</v>
      </c>
      <c r="F61654" t="s">
        <v>123</v>
      </c>
      <c r="G61654" t="s">
        <v>124</v>
      </c>
      <c r="H61654" t="s">
        <v>125</v>
      </c>
      <c r="I61654" t="s">
        <v>125</v>
      </c>
      <c r="J61654" s="1">
        <v>40575</v>
      </c>
    </row>
    <row r="61655" spans="1:10" x14ac:dyDescent="0.25">
      <c r="A61655" t="s">
        <v>210860</v>
      </c>
      <c r="B61655" t="s">
        <v>210861</v>
      </c>
      <c r="C61655" t="s">
        <v>210862</v>
      </c>
      <c r="D61655" t="s">
        <v>210863</v>
      </c>
      <c r="E61655" t="s">
        <v>14</v>
      </c>
      <c r="F61655" t="s">
        <v>2266</v>
      </c>
      <c r="G61655">
        <v>34</v>
      </c>
      <c r="H61655" t="s">
        <v>2267</v>
      </c>
      <c r="I61655" t="s">
        <v>2267</v>
      </c>
      <c r="J61655" s="1">
        <v>41527</v>
      </c>
    </row>
    <row r="61656" spans="1:10" x14ac:dyDescent="0.25">
      <c r="A61656" t="s">
        <v>210864</v>
      </c>
      <c r="B61656" t="s">
        <v>210865</v>
      </c>
      <c r="C61656" t="s">
        <v>210866</v>
      </c>
      <c r="D61656" t="s">
        <v>51</v>
      </c>
      <c r="E61656" t="s">
        <v>14</v>
      </c>
      <c r="F61656" t="s">
        <v>21</v>
      </c>
      <c r="G61656" t="s">
        <v>77</v>
      </c>
      <c r="H61656" t="s">
        <v>1759</v>
      </c>
      <c r="I61656" t="s">
        <v>1759</v>
      </c>
      <c r="J61656" s="1">
        <v>38353</v>
      </c>
    </row>
    <row r="61657" spans="1:10" x14ac:dyDescent="0.25">
      <c r="A61657" t="s">
        <v>210867</v>
      </c>
      <c r="B61657" t="s">
        <v>210868</v>
      </c>
      <c r="C61657" t="s">
        <v>210869</v>
      </c>
      <c r="D61657" t="s">
        <v>58</v>
      </c>
      <c r="E61657" t="s">
        <v>108</v>
      </c>
      <c r="F61657" t="s">
        <v>21</v>
      </c>
      <c r="G61657" t="s">
        <v>59</v>
      </c>
      <c r="H61657" t="s">
        <v>60</v>
      </c>
      <c r="I61657" t="s">
        <v>66</v>
      </c>
      <c r="J61657" s="1">
        <v>40909</v>
      </c>
    </row>
    <row r="61658" spans="1:10" x14ac:dyDescent="0.25">
      <c r="A61658" t="s">
        <v>210870</v>
      </c>
      <c r="B61658" t="s">
        <v>210868</v>
      </c>
      <c r="C61658" t="s">
        <v>210871</v>
      </c>
      <c r="D61658" t="s">
        <v>210872</v>
      </c>
      <c r="E61658" t="s">
        <v>14</v>
      </c>
      <c r="F61658" t="s">
        <v>21</v>
      </c>
      <c r="G61658" t="s">
        <v>59</v>
      </c>
      <c r="H61658" t="s">
        <v>60</v>
      </c>
      <c r="I61658" t="s">
        <v>66</v>
      </c>
      <c r="J61658" s="1">
        <v>41275</v>
      </c>
    </row>
    <row r="61659" spans="1:10" x14ac:dyDescent="0.25">
      <c r="A61659" t="s">
        <v>210873</v>
      </c>
      <c r="B61659" t="s">
        <v>210874</v>
      </c>
      <c r="C61659" t="s">
        <v>210875</v>
      </c>
      <c r="D61659" t="s">
        <v>3792</v>
      </c>
      <c r="E61659" t="s">
        <v>14</v>
      </c>
      <c r="F61659" t="s">
        <v>21</v>
      </c>
      <c r="G61659" t="s">
        <v>1267</v>
      </c>
      <c r="H61659" t="s">
        <v>1268</v>
      </c>
      <c r="I61659" t="s">
        <v>8667</v>
      </c>
      <c r="J61659" s="1">
        <v>40909</v>
      </c>
    </row>
    <row r="61660" spans="1:10" x14ac:dyDescent="0.25">
      <c r="A61660" t="s">
        <v>210876</v>
      </c>
      <c r="B61660" t="s">
        <v>210877</v>
      </c>
      <c r="C61660" t="s">
        <v>210878</v>
      </c>
      <c r="D61660" t="s">
        <v>352</v>
      </c>
      <c r="E61660" t="s">
        <v>14</v>
      </c>
      <c r="F61660" t="s">
        <v>21</v>
      </c>
      <c r="G61660" t="s">
        <v>116</v>
      </c>
      <c r="H61660" t="s">
        <v>117</v>
      </c>
      <c r="I61660" t="s">
        <v>17456</v>
      </c>
      <c r="J61660" s="1">
        <v>39814</v>
      </c>
    </row>
    <row r="61661" spans="1:10" x14ac:dyDescent="0.25">
      <c r="A61661" t="s">
        <v>210879</v>
      </c>
      <c r="B61661" t="s">
        <v>210880</v>
      </c>
      <c r="C61661" t="s">
        <v>210881</v>
      </c>
      <c r="D61661" t="s">
        <v>38</v>
      </c>
      <c r="E61661" t="s">
        <v>202</v>
      </c>
      <c r="F61661" t="s">
        <v>21</v>
      </c>
      <c r="G61661" t="s">
        <v>803</v>
      </c>
      <c r="H61661" t="s">
        <v>804</v>
      </c>
      <c r="I61661" t="s">
        <v>804</v>
      </c>
      <c r="J61661" s="1">
        <v>40544</v>
      </c>
    </row>
    <row r="61662" spans="1:10" x14ac:dyDescent="0.25">
      <c r="A61662" t="s">
        <v>210882</v>
      </c>
      <c r="B61662" t="s">
        <v>210883</v>
      </c>
      <c r="C61662" t="s">
        <v>210884</v>
      </c>
      <c r="D61662" t="s">
        <v>1242</v>
      </c>
      <c r="E61662" t="s">
        <v>108</v>
      </c>
      <c r="F61662" t="s">
        <v>21</v>
      </c>
      <c r="G61662" t="s">
        <v>59</v>
      </c>
      <c r="H61662" t="s">
        <v>90</v>
      </c>
      <c r="I61662" t="s">
        <v>4942</v>
      </c>
      <c r="J61662" s="1">
        <v>37622</v>
      </c>
    </row>
    <row r="61663" spans="1:10" x14ac:dyDescent="0.25">
      <c r="A61663" t="s">
        <v>210885</v>
      </c>
      <c r="B61663" t="s">
        <v>210886</v>
      </c>
      <c r="C61663" t="s">
        <v>210887</v>
      </c>
      <c r="D61663" t="s">
        <v>210888</v>
      </c>
      <c r="E61663" t="s">
        <v>14</v>
      </c>
      <c r="F61663" t="s">
        <v>21</v>
      </c>
      <c r="G61663" t="s">
        <v>639</v>
      </c>
      <c r="H61663" t="s">
        <v>640</v>
      </c>
      <c r="I61663" t="s">
        <v>7479</v>
      </c>
      <c r="J61663" s="1">
        <v>34700</v>
      </c>
    </row>
    <row r="61664" spans="1:10" x14ac:dyDescent="0.25">
      <c r="A61664" t="s">
        <v>210889</v>
      </c>
      <c r="B61664" t="s">
        <v>210890</v>
      </c>
      <c r="C61664" t="s">
        <v>210891</v>
      </c>
      <c r="D61664" t="s">
        <v>352</v>
      </c>
      <c r="E61664" t="s">
        <v>14</v>
      </c>
      <c r="F61664" t="s">
        <v>33</v>
      </c>
      <c r="G61664">
        <v>30</v>
      </c>
      <c r="H61664" t="s">
        <v>381</v>
      </c>
      <c r="I61664" t="s">
        <v>381</v>
      </c>
      <c r="J61664" s="1">
        <v>33970</v>
      </c>
    </row>
    <row r="61665" spans="1:10" x14ac:dyDescent="0.25">
      <c r="A61665" t="s">
        <v>210892</v>
      </c>
      <c r="B61665" t="s">
        <v>210893</v>
      </c>
      <c r="C61665" t="s">
        <v>210894</v>
      </c>
      <c r="D61665" t="s">
        <v>988</v>
      </c>
      <c r="E61665" t="s">
        <v>14</v>
      </c>
      <c r="F61665" t="s">
        <v>21</v>
      </c>
      <c r="G61665" t="s">
        <v>281</v>
      </c>
      <c r="H61665" t="s">
        <v>869</v>
      </c>
      <c r="I61665" t="s">
        <v>869</v>
      </c>
      <c r="J61665" s="1">
        <v>41122</v>
      </c>
    </row>
    <row r="61666" spans="1:10" x14ac:dyDescent="0.25">
      <c r="A61666" t="s">
        <v>210895</v>
      </c>
      <c r="B61666" t="s">
        <v>210896</v>
      </c>
      <c r="D61666" t="s">
        <v>1242</v>
      </c>
      <c r="E61666" t="s">
        <v>14</v>
      </c>
      <c r="F61666" t="s">
        <v>21</v>
      </c>
      <c r="G61666" t="s">
        <v>59</v>
      </c>
      <c r="H61666" t="s">
        <v>961</v>
      </c>
      <c r="I61666" t="s">
        <v>962</v>
      </c>
      <c r="J61666" s="1">
        <v>37257</v>
      </c>
    </row>
    <row r="61667" spans="1:10" x14ac:dyDescent="0.25">
      <c r="A61667" t="s">
        <v>210897</v>
      </c>
      <c r="B61667" t="s">
        <v>210898</v>
      </c>
      <c r="D61667" t="s">
        <v>280</v>
      </c>
      <c r="E61667" t="s">
        <v>14</v>
      </c>
      <c r="F61667" t="s">
        <v>21</v>
      </c>
      <c r="G61667" t="s">
        <v>260</v>
      </c>
      <c r="H61667" t="s">
        <v>5423</v>
      </c>
      <c r="I61667" t="s">
        <v>5423</v>
      </c>
      <c r="J61667" s="1">
        <v>41815</v>
      </c>
    </row>
    <row r="61668" spans="1:10" x14ac:dyDescent="0.25">
      <c r="A61668" t="s">
        <v>210899</v>
      </c>
      <c r="B61668" t="s">
        <v>210900</v>
      </c>
      <c r="C61668" t="s">
        <v>210901</v>
      </c>
      <c r="D61668" t="s">
        <v>89</v>
      </c>
      <c r="E61668" t="s">
        <v>14</v>
      </c>
      <c r="F61668" t="s">
        <v>21</v>
      </c>
      <c r="G61668" t="s">
        <v>84</v>
      </c>
      <c r="H61668" t="s">
        <v>85</v>
      </c>
      <c r="I61668" t="s">
        <v>85</v>
      </c>
      <c r="J61668" s="1">
        <v>39814</v>
      </c>
    </row>
    <row r="61669" spans="1:10" x14ac:dyDescent="0.25">
      <c r="A61669" t="s">
        <v>210902</v>
      </c>
      <c r="B61669" t="s">
        <v>210903</v>
      </c>
      <c r="C61669" t="s">
        <v>210904</v>
      </c>
      <c r="E61669" t="s">
        <v>14</v>
      </c>
      <c r="F61669" t="s">
        <v>21</v>
      </c>
      <c r="G61669" t="s">
        <v>101</v>
      </c>
      <c r="H61669" t="s">
        <v>102</v>
      </c>
      <c r="I61669" t="s">
        <v>103</v>
      </c>
      <c r="J61669" s="1">
        <v>32143</v>
      </c>
    </row>
    <row r="61670" spans="1:10" x14ac:dyDescent="0.25">
      <c r="A61670" t="s">
        <v>210905</v>
      </c>
      <c r="B61670" t="s">
        <v>210906</v>
      </c>
      <c r="C61670" t="s">
        <v>210907</v>
      </c>
      <c r="D61670" t="s">
        <v>51</v>
      </c>
      <c r="E61670" t="s">
        <v>14</v>
      </c>
      <c r="F61670" t="s">
        <v>21</v>
      </c>
      <c r="G61670" t="s">
        <v>1075</v>
      </c>
      <c r="H61670" t="s">
        <v>3047</v>
      </c>
      <c r="I61670" t="s">
        <v>3047</v>
      </c>
      <c r="J61670" s="1">
        <v>36892</v>
      </c>
    </row>
    <row r="61671" spans="1:10" x14ac:dyDescent="0.25">
      <c r="A61671" t="s">
        <v>210908</v>
      </c>
      <c r="B61671" t="s">
        <v>210909</v>
      </c>
      <c r="C61671" t="s">
        <v>210910</v>
      </c>
      <c r="D61671" t="s">
        <v>38</v>
      </c>
      <c r="E61671" t="s">
        <v>14</v>
      </c>
      <c r="F61671" t="s">
        <v>52</v>
      </c>
      <c r="G61671" t="s">
        <v>197</v>
      </c>
      <c r="H61671" t="s">
        <v>198</v>
      </c>
      <c r="I61671" t="s">
        <v>3495</v>
      </c>
      <c r="J61671" s="1">
        <v>37257</v>
      </c>
    </row>
    <row r="61672" spans="1:10" x14ac:dyDescent="0.25">
      <c r="A61672" t="s">
        <v>210911</v>
      </c>
      <c r="B61672" t="s">
        <v>210912</v>
      </c>
      <c r="C61672" t="s">
        <v>210913</v>
      </c>
      <c r="D61672" t="s">
        <v>3105</v>
      </c>
      <c r="E61672" t="s">
        <v>14</v>
      </c>
      <c r="F61672" t="s">
        <v>21</v>
      </c>
      <c r="G61672" t="s">
        <v>281</v>
      </c>
      <c r="H61672" t="s">
        <v>1025</v>
      </c>
      <c r="I61672" t="s">
        <v>1025</v>
      </c>
      <c r="J61672" s="1">
        <v>42005</v>
      </c>
    </row>
    <row r="61673" spans="1:10" x14ac:dyDescent="0.25">
      <c r="A61673" t="s">
        <v>210914</v>
      </c>
      <c r="B61673" t="s">
        <v>210915</v>
      </c>
      <c r="C61673" t="s">
        <v>210916</v>
      </c>
      <c r="D61673" t="s">
        <v>3577</v>
      </c>
      <c r="E61673" t="s">
        <v>14</v>
      </c>
      <c r="F61673" t="s">
        <v>21</v>
      </c>
      <c r="G61673" t="s">
        <v>8188</v>
      </c>
      <c r="H61673" t="s">
        <v>8189</v>
      </c>
      <c r="I61673" t="s">
        <v>8190</v>
      </c>
      <c r="J61673" s="1">
        <v>36892</v>
      </c>
    </row>
    <row r="61674" spans="1:10" x14ac:dyDescent="0.25">
      <c r="A61674" t="s">
        <v>210917</v>
      </c>
      <c r="B61674" t="s">
        <v>210918</v>
      </c>
      <c r="C61674" t="s">
        <v>210919</v>
      </c>
      <c r="D61674" t="s">
        <v>89</v>
      </c>
      <c r="E61674" t="s">
        <v>202</v>
      </c>
      <c r="F61674" t="s">
        <v>21</v>
      </c>
      <c r="G61674" t="s">
        <v>59</v>
      </c>
      <c r="H61674" t="s">
        <v>961</v>
      </c>
      <c r="I61674" t="s">
        <v>2232</v>
      </c>
    </row>
    <row r="61675" spans="1:10" x14ac:dyDescent="0.25">
      <c r="A61675" t="s">
        <v>210920</v>
      </c>
      <c r="B61675" t="s">
        <v>210921</v>
      </c>
      <c r="C61675" t="s">
        <v>210922</v>
      </c>
      <c r="D61675" t="s">
        <v>59485</v>
      </c>
      <c r="E61675" t="s">
        <v>14</v>
      </c>
      <c r="F61675" t="s">
        <v>160</v>
      </c>
      <c r="G61675" t="s">
        <v>161</v>
      </c>
      <c r="H61675" t="s">
        <v>162</v>
      </c>
      <c r="I61675" t="s">
        <v>162</v>
      </c>
      <c r="J61675" s="1">
        <v>39814</v>
      </c>
    </row>
    <row r="61676" spans="1:10" x14ac:dyDescent="0.25">
      <c r="A61676" t="s">
        <v>210923</v>
      </c>
      <c r="B61676" t="s">
        <v>210924</v>
      </c>
      <c r="C61676" t="s">
        <v>210925</v>
      </c>
      <c r="D61676" t="s">
        <v>38</v>
      </c>
      <c r="E61676" t="s">
        <v>14</v>
      </c>
      <c r="F61676" t="s">
        <v>21</v>
      </c>
      <c r="G61676" t="s">
        <v>153</v>
      </c>
      <c r="H61676" t="s">
        <v>239</v>
      </c>
      <c r="I61676" t="s">
        <v>11141</v>
      </c>
      <c r="J61676" s="1">
        <v>36892</v>
      </c>
    </row>
    <row r="61677" spans="1:10" x14ac:dyDescent="0.25">
      <c r="A61677" t="s">
        <v>210926</v>
      </c>
      <c r="B61677" t="s">
        <v>210927</v>
      </c>
      <c r="C61677" t="s">
        <v>210928</v>
      </c>
      <c r="D61677" t="s">
        <v>210929</v>
      </c>
      <c r="E61677" t="s">
        <v>14</v>
      </c>
      <c r="F61677" t="s">
        <v>21</v>
      </c>
      <c r="G61677" t="s">
        <v>203</v>
      </c>
      <c r="H61677" t="s">
        <v>204</v>
      </c>
      <c r="I61677" t="s">
        <v>204</v>
      </c>
      <c r="J61677" s="1">
        <v>41733</v>
      </c>
    </row>
    <row r="61678" spans="1:10" x14ac:dyDescent="0.25">
      <c r="A61678" t="s">
        <v>210930</v>
      </c>
      <c r="B61678" t="s">
        <v>210931</v>
      </c>
      <c r="C61678" t="s">
        <v>210932</v>
      </c>
      <c r="D61678" t="s">
        <v>259</v>
      </c>
      <c r="E61678" t="s">
        <v>14</v>
      </c>
      <c r="F61678" t="s">
        <v>21</v>
      </c>
      <c r="G61678" t="s">
        <v>101</v>
      </c>
      <c r="H61678" t="s">
        <v>102</v>
      </c>
      <c r="I61678" t="s">
        <v>103</v>
      </c>
      <c r="J61678" s="1">
        <v>40969</v>
      </c>
    </row>
    <row r="61679" spans="1:10" x14ac:dyDescent="0.25">
      <c r="A61679" t="s">
        <v>210933</v>
      </c>
      <c r="B61679" t="s">
        <v>210934</v>
      </c>
      <c r="C61679" t="s">
        <v>210935</v>
      </c>
      <c r="D61679" t="s">
        <v>280</v>
      </c>
      <c r="E61679" t="s">
        <v>14</v>
      </c>
      <c r="F61679" t="s">
        <v>21</v>
      </c>
      <c r="G61679" t="s">
        <v>203</v>
      </c>
      <c r="H61679" t="s">
        <v>20531</v>
      </c>
      <c r="I61679" t="s">
        <v>20531</v>
      </c>
      <c r="J61679" s="1">
        <v>41544</v>
      </c>
    </row>
    <row r="61680" spans="1:10" x14ac:dyDescent="0.25">
      <c r="A61680" t="s">
        <v>210936</v>
      </c>
      <c r="B61680" t="s">
        <v>210937</v>
      </c>
      <c r="C61680" t="s">
        <v>210938</v>
      </c>
      <c r="D61680" t="s">
        <v>210939</v>
      </c>
      <c r="E61680" t="s">
        <v>14</v>
      </c>
      <c r="F61680" t="s">
        <v>21</v>
      </c>
      <c r="G61680" t="s">
        <v>59</v>
      </c>
      <c r="H61680" t="s">
        <v>90</v>
      </c>
      <c r="I61680" t="s">
        <v>371</v>
      </c>
      <c r="J61680" s="1">
        <v>41640</v>
      </c>
    </row>
    <row r="61681" spans="1:10" x14ac:dyDescent="0.25">
      <c r="A61681" t="s">
        <v>210940</v>
      </c>
      <c r="B61681" t="s">
        <v>210941</v>
      </c>
      <c r="C61681" t="s">
        <v>210942</v>
      </c>
      <c r="D61681" t="s">
        <v>38</v>
      </c>
      <c r="E61681" t="s">
        <v>14</v>
      </c>
      <c r="F61681" t="s">
        <v>21</v>
      </c>
      <c r="G61681" t="s">
        <v>59</v>
      </c>
      <c r="H61681" t="s">
        <v>60</v>
      </c>
      <c r="I61681" t="s">
        <v>1397</v>
      </c>
      <c r="J61681" s="1">
        <v>41640</v>
      </c>
    </row>
    <row r="61682" spans="1:10" x14ac:dyDescent="0.25">
      <c r="A61682" t="s">
        <v>210943</v>
      </c>
      <c r="B61682" t="s">
        <v>210944</v>
      </c>
      <c r="E61682" t="s">
        <v>14</v>
      </c>
      <c r="F61682" t="s">
        <v>21</v>
      </c>
      <c r="G61682" t="s">
        <v>1391</v>
      </c>
      <c r="H61682" t="s">
        <v>7850</v>
      </c>
      <c r="I61682" t="s">
        <v>210945</v>
      </c>
      <c r="J61682" s="1">
        <v>41944</v>
      </c>
    </row>
    <row r="61683" spans="1:10" x14ac:dyDescent="0.25">
      <c r="A61683" t="s">
        <v>210946</v>
      </c>
      <c r="B61683" t="s">
        <v>210947</v>
      </c>
      <c r="C61683" t="s">
        <v>210948</v>
      </c>
      <c r="D61683" t="s">
        <v>51</v>
      </c>
      <c r="E61683" t="s">
        <v>108</v>
      </c>
      <c r="F61683" t="s">
        <v>21</v>
      </c>
      <c r="G61683" t="s">
        <v>116</v>
      </c>
      <c r="H61683" t="s">
        <v>117</v>
      </c>
      <c r="I61683" t="s">
        <v>46264</v>
      </c>
    </row>
    <row r="61684" spans="1:10" x14ac:dyDescent="0.25">
      <c r="A61684" t="s">
        <v>210949</v>
      </c>
      <c r="B61684" t="s">
        <v>210950</v>
      </c>
      <c r="C61684" t="s">
        <v>210951</v>
      </c>
      <c r="D61684" t="s">
        <v>210952</v>
      </c>
      <c r="E61684" t="s">
        <v>14</v>
      </c>
      <c r="F61684" t="s">
        <v>123</v>
      </c>
      <c r="G61684" t="s">
        <v>124</v>
      </c>
      <c r="H61684" t="s">
        <v>125</v>
      </c>
      <c r="I61684" t="s">
        <v>125</v>
      </c>
      <c r="J61684" s="1">
        <v>40909</v>
      </c>
    </row>
    <row r="61685" spans="1:10" x14ac:dyDescent="0.25">
      <c r="A61685" t="s">
        <v>210953</v>
      </c>
      <c r="B61685" t="s">
        <v>210954</v>
      </c>
      <c r="C61685" t="s">
        <v>210955</v>
      </c>
      <c r="D61685" t="s">
        <v>197661</v>
      </c>
      <c r="E61685" t="s">
        <v>14</v>
      </c>
    </row>
    <row r="61686" spans="1:10" x14ac:dyDescent="0.25">
      <c r="A61686" t="s">
        <v>210956</v>
      </c>
      <c r="B61686" t="s">
        <v>210957</v>
      </c>
      <c r="C61686" t="s">
        <v>210958</v>
      </c>
      <c r="D61686" t="s">
        <v>1242</v>
      </c>
      <c r="E61686" t="s">
        <v>14</v>
      </c>
      <c r="F61686" t="s">
        <v>21</v>
      </c>
      <c r="G61686" t="s">
        <v>803</v>
      </c>
      <c r="H61686" t="s">
        <v>11740</v>
      </c>
      <c r="I61686" t="s">
        <v>11740</v>
      </c>
      <c r="J61686" s="1">
        <v>40179</v>
      </c>
    </row>
    <row r="61687" spans="1:10" x14ac:dyDescent="0.25">
      <c r="A61687" t="s">
        <v>210959</v>
      </c>
      <c r="B61687" t="s">
        <v>210960</v>
      </c>
      <c r="D61687" t="s">
        <v>280</v>
      </c>
      <c r="E61687" t="s">
        <v>14</v>
      </c>
      <c r="F61687" t="s">
        <v>21</v>
      </c>
      <c r="G61687" t="s">
        <v>59</v>
      </c>
      <c r="H61687" t="s">
        <v>90</v>
      </c>
      <c r="I61687" t="s">
        <v>90</v>
      </c>
      <c r="J61687" s="1">
        <v>40243</v>
      </c>
    </row>
    <row r="61688" spans="1:10" x14ac:dyDescent="0.25">
      <c r="A61688" t="s">
        <v>210961</v>
      </c>
      <c r="B61688" t="s">
        <v>210962</v>
      </c>
      <c r="C61688" t="s">
        <v>210963</v>
      </c>
      <c r="D61688" t="s">
        <v>713</v>
      </c>
      <c r="E61688" t="s">
        <v>14</v>
      </c>
      <c r="F61688" t="s">
        <v>21</v>
      </c>
      <c r="G61688" t="s">
        <v>59</v>
      </c>
      <c r="H61688" t="s">
        <v>60</v>
      </c>
      <c r="I61688" t="s">
        <v>66</v>
      </c>
    </row>
    <row r="61689" spans="1:10" x14ac:dyDescent="0.25">
      <c r="A61689" t="s">
        <v>210964</v>
      </c>
      <c r="B61689" t="s">
        <v>210965</v>
      </c>
      <c r="C61689" t="s">
        <v>210966</v>
      </c>
      <c r="D61689" t="s">
        <v>210967</v>
      </c>
      <c r="E61689" t="s">
        <v>202</v>
      </c>
      <c r="F61689" t="s">
        <v>21</v>
      </c>
      <c r="G61689" t="s">
        <v>522</v>
      </c>
      <c r="H61689" t="s">
        <v>523</v>
      </c>
      <c r="I61689" t="s">
        <v>524</v>
      </c>
      <c r="J61689" s="1">
        <v>40892</v>
      </c>
    </row>
    <row r="61690" spans="1:10" x14ac:dyDescent="0.25">
      <c r="A61690" t="s">
        <v>210968</v>
      </c>
      <c r="B61690" t="s">
        <v>210969</v>
      </c>
      <c r="D61690" t="s">
        <v>122</v>
      </c>
      <c r="E61690" t="s">
        <v>14</v>
      </c>
      <c r="F61690" t="s">
        <v>21</v>
      </c>
      <c r="G61690" t="s">
        <v>375</v>
      </c>
      <c r="H61690" t="s">
        <v>4554</v>
      </c>
      <c r="I61690" t="s">
        <v>240</v>
      </c>
      <c r="J61690" s="1">
        <v>41820</v>
      </c>
    </row>
    <row r="61691" spans="1:10" x14ac:dyDescent="0.25">
      <c r="A61691" t="s">
        <v>210970</v>
      </c>
      <c r="B61691" t="s">
        <v>210971</v>
      </c>
      <c r="C61691" t="s">
        <v>210972</v>
      </c>
      <c r="E61691" t="s">
        <v>202</v>
      </c>
      <c r="J61691" s="1">
        <v>42005</v>
      </c>
    </row>
    <row r="61692" spans="1:10" x14ac:dyDescent="0.25">
      <c r="A61692" t="s">
        <v>210973</v>
      </c>
      <c r="B61692" t="s">
        <v>210974</v>
      </c>
      <c r="C61692" t="s">
        <v>210975</v>
      </c>
      <c r="D61692" t="s">
        <v>210976</v>
      </c>
      <c r="E61692" t="s">
        <v>14</v>
      </c>
      <c r="F61692" t="s">
        <v>4656</v>
      </c>
      <c r="G61692">
        <v>65</v>
      </c>
      <c r="H61692" t="s">
        <v>4657</v>
      </c>
      <c r="I61692" t="s">
        <v>4657</v>
      </c>
      <c r="J61692" s="1">
        <v>41457</v>
      </c>
    </row>
    <row r="61693" spans="1:10" x14ac:dyDescent="0.25">
      <c r="A61693" t="s">
        <v>210977</v>
      </c>
      <c r="B61693" t="s">
        <v>210978</v>
      </c>
      <c r="C61693" t="s">
        <v>210979</v>
      </c>
      <c r="D61693" t="s">
        <v>210980</v>
      </c>
      <c r="E61693" t="s">
        <v>14</v>
      </c>
      <c r="F61693" t="s">
        <v>21</v>
      </c>
      <c r="G61693" t="s">
        <v>59</v>
      </c>
      <c r="H61693" t="s">
        <v>60</v>
      </c>
      <c r="I61693" t="s">
        <v>66</v>
      </c>
      <c r="J61693" s="1">
        <v>41640</v>
      </c>
    </row>
    <row r="61694" spans="1:10" x14ac:dyDescent="0.25">
      <c r="A61694" t="s">
        <v>210981</v>
      </c>
      <c r="B61694" t="s">
        <v>210982</v>
      </c>
      <c r="C61694" t="s">
        <v>56270</v>
      </c>
      <c r="D61694" t="s">
        <v>70</v>
      </c>
      <c r="E61694" t="s">
        <v>14</v>
      </c>
      <c r="F61694" t="s">
        <v>21</v>
      </c>
      <c r="G61694" t="s">
        <v>2786</v>
      </c>
      <c r="H61694" t="s">
        <v>8094</v>
      </c>
      <c r="I61694" t="s">
        <v>1109</v>
      </c>
      <c r="J61694" s="1">
        <v>40179</v>
      </c>
    </row>
    <row r="61695" spans="1:10" x14ac:dyDescent="0.25">
      <c r="A61695" t="s">
        <v>210983</v>
      </c>
      <c r="B61695" t="s">
        <v>210984</v>
      </c>
      <c r="C61695" t="s">
        <v>210985</v>
      </c>
      <c r="D61695" t="s">
        <v>2321</v>
      </c>
      <c r="E61695" t="s">
        <v>14</v>
      </c>
      <c r="F61695" t="s">
        <v>21</v>
      </c>
      <c r="G61695" t="s">
        <v>203</v>
      </c>
      <c r="H61695" t="s">
        <v>7701</v>
      </c>
      <c r="I61695" t="s">
        <v>50354</v>
      </c>
      <c r="J61695" s="1">
        <v>41760</v>
      </c>
    </row>
    <row r="61696" spans="1:10" x14ac:dyDescent="0.25">
      <c r="A61696" t="s">
        <v>210986</v>
      </c>
      <c r="B61696" t="s">
        <v>210987</v>
      </c>
      <c r="C61696" t="s">
        <v>210988</v>
      </c>
      <c r="D61696" t="s">
        <v>3934</v>
      </c>
      <c r="E61696" t="s">
        <v>14</v>
      </c>
      <c r="F61696" t="s">
        <v>21</v>
      </c>
      <c r="G61696" t="s">
        <v>22</v>
      </c>
      <c r="H61696" t="s">
        <v>7741</v>
      </c>
      <c r="I61696" t="s">
        <v>2724</v>
      </c>
      <c r="J61696" s="1">
        <v>41943</v>
      </c>
    </row>
    <row r="61697" spans="1:10" x14ac:dyDescent="0.25">
      <c r="A61697" t="s">
        <v>210989</v>
      </c>
      <c r="B61697" t="s">
        <v>210990</v>
      </c>
      <c r="C61697" t="s">
        <v>210991</v>
      </c>
      <c r="D61697" t="s">
        <v>7537</v>
      </c>
      <c r="E61697" t="s">
        <v>14</v>
      </c>
      <c r="F61697" t="s">
        <v>123</v>
      </c>
      <c r="G61697" t="s">
        <v>5569</v>
      </c>
      <c r="H61697" t="s">
        <v>5570</v>
      </c>
      <c r="I61697" t="s">
        <v>5570</v>
      </c>
    </row>
    <row r="61698" spans="1:10" x14ac:dyDescent="0.25">
      <c r="A61698" t="s">
        <v>210992</v>
      </c>
      <c r="B61698" t="s">
        <v>210993</v>
      </c>
      <c r="C61698" t="s">
        <v>210994</v>
      </c>
      <c r="D61698" t="s">
        <v>210995</v>
      </c>
      <c r="E61698" t="s">
        <v>14</v>
      </c>
      <c r="F61698" t="s">
        <v>21</v>
      </c>
      <c r="G61698" t="s">
        <v>59</v>
      </c>
      <c r="H61698" t="s">
        <v>60</v>
      </c>
      <c r="I61698" t="s">
        <v>1397</v>
      </c>
      <c r="J61698" s="1">
        <v>40797</v>
      </c>
    </row>
    <row r="61699" spans="1:10" x14ac:dyDescent="0.25">
      <c r="A61699" t="s">
        <v>210996</v>
      </c>
      <c r="B61699" t="s">
        <v>210997</v>
      </c>
      <c r="C61699" t="s">
        <v>210998</v>
      </c>
      <c r="D61699" t="s">
        <v>210999</v>
      </c>
      <c r="E61699" t="s">
        <v>14</v>
      </c>
      <c r="F61699" t="s">
        <v>21</v>
      </c>
      <c r="G61699" t="s">
        <v>101</v>
      </c>
      <c r="H61699" t="s">
        <v>102</v>
      </c>
      <c r="I61699" t="s">
        <v>103</v>
      </c>
      <c r="J61699" s="1">
        <v>41275</v>
      </c>
    </row>
    <row r="61700" spans="1:10" x14ac:dyDescent="0.25">
      <c r="A61700" t="s">
        <v>211000</v>
      </c>
      <c r="B61700" t="s">
        <v>211001</v>
      </c>
      <c r="C61700" t="s">
        <v>211002</v>
      </c>
      <c r="D61700" t="s">
        <v>38</v>
      </c>
      <c r="E61700" t="s">
        <v>108</v>
      </c>
      <c r="F61700" t="s">
        <v>21</v>
      </c>
      <c r="G61700" t="s">
        <v>101</v>
      </c>
      <c r="H61700" t="s">
        <v>102</v>
      </c>
      <c r="I61700" t="s">
        <v>103</v>
      </c>
      <c r="J61700" s="1">
        <v>36161</v>
      </c>
    </row>
    <row r="61701" spans="1:10" x14ac:dyDescent="0.25">
      <c r="A61701" t="s">
        <v>211003</v>
      </c>
      <c r="B61701" t="s">
        <v>211004</v>
      </c>
      <c r="C61701" t="s">
        <v>211005</v>
      </c>
      <c r="D61701" t="s">
        <v>211006</v>
      </c>
      <c r="E61701" t="s">
        <v>108</v>
      </c>
      <c r="F61701" t="s">
        <v>21</v>
      </c>
      <c r="G61701" t="s">
        <v>153</v>
      </c>
      <c r="H61701" t="s">
        <v>239</v>
      </c>
      <c r="I61701" t="s">
        <v>14725</v>
      </c>
    </row>
    <row r="61702" spans="1:10" x14ac:dyDescent="0.25">
      <c r="A61702" t="s">
        <v>211007</v>
      </c>
      <c r="B61702" t="s">
        <v>211008</v>
      </c>
      <c r="C61702" t="s">
        <v>211009</v>
      </c>
      <c r="D61702" t="s">
        <v>211010</v>
      </c>
      <c r="E61702" t="s">
        <v>14</v>
      </c>
      <c r="F61702" t="s">
        <v>7995</v>
      </c>
      <c r="H61702" t="s">
        <v>7996</v>
      </c>
      <c r="I61702" t="s">
        <v>7997</v>
      </c>
      <c r="J61702" s="1">
        <v>41275</v>
      </c>
    </row>
    <row r="61703" spans="1:10" x14ac:dyDescent="0.25">
      <c r="A61703" t="s">
        <v>211011</v>
      </c>
      <c r="B61703" t="s">
        <v>211012</v>
      </c>
      <c r="C61703" t="s">
        <v>211013</v>
      </c>
      <c r="D61703" t="s">
        <v>38</v>
      </c>
      <c r="E61703" t="s">
        <v>14</v>
      </c>
      <c r="J61703" s="1">
        <v>41365</v>
      </c>
    </row>
    <row r="61704" spans="1:10" x14ac:dyDescent="0.25">
      <c r="A61704" t="s">
        <v>211014</v>
      </c>
      <c r="B61704" t="s">
        <v>211015</v>
      </c>
      <c r="C61704" t="s">
        <v>211016</v>
      </c>
      <c r="D61704" t="s">
        <v>44409</v>
      </c>
      <c r="E61704" t="s">
        <v>684</v>
      </c>
      <c r="F61704" t="s">
        <v>21</v>
      </c>
      <c r="G61704" t="s">
        <v>137</v>
      </c>
      <c r="H61704" t="s">
        <v>138</v>
      </c>
      <c r="I61704" t="s">
        <v>7869</v>
      </c>
    </row>
    <row r="61705" spans="1:10" x14ac:dyDescent="0.25">
      <c r="A61705" t="s">
        <v>211017</v>
      </c>
      <c r="B61705" t="s">
        <v>211018</v>
      </c>
      <c r="C61705" t="s">
        <v>211019</v>
      </c>
      <c r="D61705" t="s">
        <v>38</v>
      </c>
      <c r="E61705" t="s">
        <v>108</v>
      </c>
      <c r="F61705" t="s">
        <v>21</v>
      </c>
      <c r="G61705" t="s">
        <v>153</v>
      </c>
      <c r="H61705" t="s">
        <v>239</v>
      </c>
      <c r="I61705" t="s">
        <v>239</v>
      </c>
      <c r="J61705" s="1">
        <v>35796</v>
      </c>
    </row>
    <row r="61706" spans="1:10" x14ac:dyDescent="0.25">
      <c r="A61706" t="s">
        <v>211020</v>
      </c>
      <c r="B61706" t="s">
        <v>211021</v>
      </c>
      <c r="C61706" t="s">
        <v>211022</v>
      </c>
      <c r="D61706" t="s">
        <v>51</v>
      </c>
      <c r="E61706" t="s">
        <v>14</v>
      </c>
      <c r="F61706" t="s">
        <v>21</v>
      </c>
      <c r="G61706" t="s">
        <v>59</v>
      </c>
      <c r="H61706" t="s">
        <v>4634</v>
      </c>
      <c r="I61706" t="s">
        <v>4634</v>
      </c>
      <c r="J61706" s="1">
        <v>34700</v>
      </c>
    </row>
    <row r="61707" spans="1:10" x14ac:dyDescent="0.25">
      <c r="A61707" t="s">
        <v>211023</v>
      </c>
      <c r="B61707" t="s">
        <v>211024</v>
      </c>
      <c r="C61707" t="s">
        <v>211025</v>
      </c>
      <c r="D61707" t="s">
        <v>89</v>
      </c>
      <c r="E61707" t="s">
        <v>14</v>
      </c>
      <c r="F61707" t="s">
        <v>21</v>
      </c>
      <c r="G61707" t="s">
        <v>39</v>
      </c>
      <c r="H61707" t="s">
        <v>277</v>
      </c>
      <c r="I61707" t="s">
        <v>2758</v>
      </c>
      <c r="J61707" s="1">
        <v>41275</v>
      </c>
    </row>
    <row r="61708" spans="1:10" x14ac:dyDescent="0.25">
      <c r="A61708" t="s">
        <v>211026</v>
      </c>
      <c r="B61708" t="s">
        <v>211027</v>
      </c>
      <c r="C61708" t="s">
        <v>211028</v>
      </c>
      <c r="D61708" t="s">
        <v>352</v>
      </c>
      <c r="E61708" t="s">
        <v>14</v>
      </c>
      <c r="J61708" s="1">
        <v>40878</v>
      </c>
    </row>
    <row r="61709" spans="1:10" x14ac:dyDescent="0.25">
      <c r="A61709" t="s">
        <v>211029</v>
      </c>
      <c r="B61709" t="s">
        <v>211030</v>
      </c>
      <c r="C61709" t="s">
        <v>211031</v>
      </c>
      <c r="D61709" t="s">
        <v>1242</v>
      </c>
      <c r="E61709" t="s">
        <v>14</v>
      </c>
      <c r="F61709" t="s">
        <v>21</v>
      </c>
      <c r="G61709" t="s">
        <v>540</v>
      </c>
      <c r="H61709" t="s">
        <v>541</v>
      </c>
      <c r="I61709" t="s">
        <v>8876</v>
      </c>
      <c r="J61709" s="1">
        <v>39083</v>
      </c>
    </row>
    <row r="61710" spans="1:10" x14ac:dyDescent="0.25">
      <c r="A61710" t="s">
        <v>211032</v>
      </c>
      <c r="B61710" t="s">
        <v>211033</v>
      </c>
      <c r="C61710" t="s">
        <v>211034</v>
      </c>
      <c r="D61710" t="s">
        <v>211035</v>
      </c>
      <c r="E61710" t="s">
        <v>14</v>
      </c>
      <c r="F61710" t="s">
        <v>21</v>
      </c>
      <c r="G61710" t="s">
        <v>101</v>
      </c>
      <c r="H61710" t="s">
        <v>102</v>
      </c>
      <c r="I61710" t="s">
        <v>103</v>
      </c>
    </row>
    <row r="61711" spans="1:10" x14ac:dyDescent="0.25">
      <c r="A61711" t="s">
        <v>211036</v>
      </c>
      <c r="B61711" t="s">
        <v>211037</v>
      </c>
      <c r="C61711" t="s">
        <v>211038</v>
      </c>
      <c r="D61711" t="s">
        <v>51</v>
      </c>
      <c r="E61711" t="s">
        <v>14</v>
      </c>
      <c r="F61711" t="s">
        <v>21</v>
      </c>
      <c r="G61711" t="s">
        <v>84</v>
      </c>
      <c r="H61711" t="s">
        <v>11264</v>
      </c>
      <c r="I61711" t="s">
        <v>28878</v>
      </c>
      <c r="J61711" s="1">
        <v>39448</v>
      </c>
    </row>
    <row r="61712" spans="1:10" x14ac:dyDescent="0.25">
      <c r="A61712" t="s">
        <v>211039</v>
      </c>
      <c r="B61712" t="s">
        <v>211040</v>
      </c>
      <c r="C61712" t="s">
        <v>211041</v>
      </c>
      <c r="D61712" t="s">
        <v>1952</v>
      </c>
      <c r="E61712" t="s">
        <v>14</v>
      </c>
      <c r="F61712" t="s">
        <v>15</v>
      </c>
      <c r="G61712">
        <v>19</v>
      </c>
      <c r="H61712" t="s">
        <v>469</v>
      </c>
      <c r="I61712" t="s">
        <v>469</v>
      </c>
      <c r="J61712" s="1">
        <v>41518</v>
      </c>
    </row>
    <row r="61713" spans="1:10" x14ac:dyDescent="0.25">
      <c r="A61713" t="s">
        <v>211042</v>
      </c>
      <c r="B61713" t="s">
        <v>211043</v>
      </c>
      <c r="C61713" t="s">
        <v>211044</v>
      </c>
      <c r="D61713" t="s">
        <v>211045</v>
      </c>
      <c r="E61713" t="s">
        <v>14</v>
      </c>
      <c r="F61713" t="s">
        <v>33</v>
      </c>
      <c r="G61713">
        <v>22</v>
      </c>
      <c r="H61713" t="s">
        <v>34</v>
      </c>
      <c r="I61713" t="s">
        <v>34</v>
      </c>
      <c r="J61713" s="1">
        <v>40179</v>
      </c>
    </row>
    <row r="61714" spans="1:10" x14ac:dyDescent="0.25">
      <c r="A61714" t="s">
        <v>211046</v>
      </c>
      <c r="B61714" t="s">
        <v>211047</v>
      </c>
      <c r="C61714" t="s">
        <v>211048</v>
      </c>
      <c r="D61714" t="s">
        <v>259</v>
      </c>
      <c r="E61714" t="s">
        <v>108</v>
      </c>
      <c r="F61714" t="s">
        <v>21</v>
      </c>
      <c r="G61714" t="s">
        <v>59</v>
      </c>
      <c r="H61714" t="s">
        <v>60</v>
      </c>
      <c r="I61714" t="s">
        <v>4122</v>
      </c>
      <c r="J61714" s="1">
        <v>35796</v>
      </c>
    </row>
    <row r="61715" spans="1:10" x14ac:dyDescent="0.25">
      <c r="A61715" t="s">
        <v>211049</v>
      </c>
      <c r="B61715" t="s">
        <v>211050</v>
      </c>
      <c r="C61715" t="s">
        <v>211051</v>
      </c>
      <c r="D61715" t="s">
        <v>211052</v>
      </c>
      <c r="E61715" t="s">
        <v>14</v>
      </c>
      <c r="F61715" t="s">
        <v>21</v>
      </c>
      <c r="G61715" t="s">
        <v>116</v>
      </c>
      <c r="H61715" t="s">
        <v>117</v>
      </c>
      <c r="I61715" t="s">
        <v>2580</v>
      </c>
    </row>
    <row r="61716" spans="1:10" x14ac:dyDescent="0.25">
      <c r="A61716" t="s">
        <v>211053</v>
      </c>
      <c r="B61716" t="s">
        <v>211054</v>
      </c>
      <c r="C61716" t="s">
        <v>211055</v>
      </c>
      <c r="D61716" t="s">
        <v>211056</v>
      </c>
      <c r="E61716" t="s">
        <v>14</v>
      </c>
      <c r="F61716" t="s">
        <v>21</v>
      </c>
      <c r="G61716" t="s">
        <v>1325</v>
      </c>
      <c r="H61716" t="s">
        <v>1326</v>
      </c>
      <c r="I61716" t="s">
        <v>3418</v>
      </c>
      <c r="J61716" s="1">
        <v>38200</v>
      </c>
    </row>
    <row r="61717" spans="1:10" x14ac:dyDescent="0.25">
      <c r="A61717" t="s">
        <v>211057</v>
      </c>
      <c r="B61717" t="s">
        <v>211058</v>
      </c>
      <c r="C61717" t="s">
        <v>211059</v>
      </c>
      <c r="D61717" t="s">
        <v>211060</v>
      </c>
      <c r="E61717" t="s">
        <v>14</v>
      </c>
      <c r="F61717" t="s">
        <v>21</v>
      </c>
      <c r="G61717" t="s">
        <v>137</v>
      </c>
      <c r="H61717" t="s">
        <v>138</v>
      </c>
      <c r="I61717" t="s">
        <v>138</v>
      </c>
      <c r="J61717" s="1">
        <v>40909</v>
      </c>
    </row>
    <row r="61718" spans="1:10" x14ac:dyDescent="0.25">
      <c r="A61718" t="s">
        <v>211061</v>
      </c>
      <c r="B61718" t="s">
        <v>211062</v>
      </c>
      <c r="C61718" t="s">
        <v>211063</v>
      </c>
      <c r="D61718" t="s">
        <v>1242</v>
      </c>
      <c r="E61718" t="s">
        <v>14</v>
      </c>
      <c r="F61718" t="s">
        <v>123</v>
      </c>
      <c r="G61718" t="s">
        <v>321</v>
      </c>
      <c r="H61718" t="s">
        <v>125</v>
      </c>
      <c r="I61718" t="s">
        <v>322</v>
      </c>
    </row>
    <row r="61719" spans="1:10" x14ac:dyDescent="0.25">
      <c r="A61719" t="s">
        <v>211064</v>
      </c>
      <c r="B61719" t="s">
        <v>211065</v>
      </c>
      <c r="C61719" t="s">
        <v>211066</v>
      </c>
      <c r="D61719" t="s">
        <v>211067</v>
      </c>
      <c r="E61719" t="s">
        <v>14</v>
      </c>
      <c r="F61719" t="s">
        <v>21</v>
      </c>
      <c r="G61719" t="s">
        <v>39</v>
      </c>
      <c r="H61719" t="s">
        <v>12717</v>
      </c>
      <c r="I61719" t="s">
        <v>136611</v>
      </c>
      <c r="J61719" s="1">
        <v>36161</v>
      </c>
    </row>
    <row r="61720" spans="1:10" x14ac:dyDescent="0.25">
      <c r="A61720" t="s">
        <v>211068</v>
      </c>
      <c r="B61720" t="s">
        <v>211069</v>
      </c>
      <c r="D61720" t="s">
        <v>988</v>
      </c>
      <c r="E61720" t="s">
        <v>14</v>
      </c>
      <c r="F61720" t="s">
        <v>21</v>
      </c>
      <c r="G61720" t="s">
        <v>84</v>
      </c>
      <c r="H61720" t="s">
        <v>3564</v>
      </c>
      <c r="I61720" t="s">
        <v>3564</v>
      </c>
      <c r="J61720" s="1">
        <v>40664</v>
      </c>
    </row>
    <row r="61721" spans="1:10" x14ac:dyDescent="0.25">
      <c r="A61721" t="s">
        <v>211070</v>
      </c>
      <c r="B61721" t="s">
        <v>211071</v>
      </c>
      <c r="C61721" t="s">
        <v>211072</v>
      </c>
      <c r="D61721" t="s">
        <v>211073</v>
      </c>
      <c r="E61721" t="s">
        <v>14</v>
      </c>
      <c r="F61721" t="s">
        <v>21</v>
      </c>
      <c r="G61721" t="s">
        <v>101</v>
      </c>
      <c r="H61721" t="s">
        <v>102</v>
      </c>
      <c r="I61721" t="s">
        <v>5330</v>
      </c>
      <c r="J61721" s="1">
        <v>40179</v>
      </c>
    </row>
    <row r="61722" spans="1:10" x14ac:dyDescent="0.25">
      <c r="A61722" t="s">
        <v>211074</v>
      </c>
      <c r="B61722" t="s">
        <v>211075</v>
      </c>
      <c r="C61722" t="s">
        <v>211076</v>
      </c>
      <c r="D61722" t="s">
        <v>111293</v>
      </c>
      <c r="E61722" t="s">
        <v>14</v>
      </c>
      <c r="J61722" s="1">
        <v>39052</v>
      </c>
    </row>
    <row r="61723" spans="1:10" x14ac:dyDescent="0.25">
      <c r="A61723" t="s">
        <v>211077</v>
      </c>
      <c r="B61723" t="s">
        <v>211078</v>
      </c>
      <c r="C61723" t="s">
        <v>211079</v>
      </c>
      <c r="D61723" t="s">
        <v>419</v>
      </c>
      <c r="E61723" t="s">
        <v>14</v>
      </c>
      <c r="F61723" t="s">
        <v>15</v>
      </c>
      <c r="G61723">
        <v>19</v>
      </c>
      <c r="H61723" t="s">
        <v>469</v>
      </c>
      <c r="I61723" t="s">
        <v>469</v>
      </c>
      <c r="J61723" s="1">
        <v>38894</v>
      </c>
    </row>
    <row r="61724" spans="1:10" x14ac:dyDescent="0.25">
      <c r="A61724" t="s">
        <v>211080</v>
      </c>
      <c r="B61724" t="s">
        <v>211081</v>
      </c>
      <c r="C61724" t="s">
        <v>211082</v>
      </c>
      <c r="D61724" t="s">
        <v>89</v>
      </c>
      <c r="E61724" t="s">
        <v>14</v>
      </c>
      <c r="F61724" t="s">
        <v>21</v>
      </c>
      <c r="G61724" t="s">
        <v>1267</v>
      </c>
      <c r="H61724" t="s">
        <v>1268</v>
      </c>
      <c r="I61724" t="s">
        <v>6159</v>
      </c>
      <c r="J61724" s="1">
        <v>40544</v>
      </c>
    </row>
    <row r="61725" spans="1:10" x14ac:dyDescent="0.25">
      <c r="A61725" t="s">
        <v>211083</v>
      </c>
      <c r="B61725" t="s">
        <v>211084</v>
      </c>
      <c r="C61725" t="s">
        <v>211085</v>
      </c>
      <c r="D61725" t="s">
        <v>736</v>
      </c>
      <c r="E61725" t="s">
        <v>202</v>
      </c>
      <c r="F61725" t="s">
        <v>1057</v>
      </c>
      <c r="G61725">
        <v>2</v>
      </c>
      <c r="H61725" t="s">
        <v>1693</v>
      </c>
      <c r="I61725" t="s">
        <v>211086</v>
      </c>
    </row>
    <row r="61726" spans="1:10" x14ac:dyDescent="0.25">
      <c r="A61726" t="s">
        <v>211087</v>
      </c>
      <c r="B61726" t="s">
        <v>211088</v>
      </c>
      <c r="C61726" t="s">
        <v>211089</v>
      </c>
      <c r="D61726" t="s">
        <v>51</v>
      </c>
      <c r="E61726" t="s">
        <v>202</v>
      </c>
    </row>
    <row r="61727" spans="1:10" x14ac:dyDescent="0.25">
      <c r="A61727" t="s">
        <v>211090</v>
      </c>
      <c r="B61727" t="s">
        <v>211091</v>
      </c>
      <c r="C61727" t="s">
        <v>211092</v>
      </c>
      <c r="D61727" t="s">
        <v>251</v>
      </c>
      <c r="E61727" t="s">
        <v>14</v>
      </c>
      <c r="F61727" t="s">
        <v>21</v>
      </c>
      <c r="G61727" t="s">
        <v>84</v>
      </c>
      <c r="H61727" t="s">
        <v>85</v>
      </c>
      <c r="I61727" t="s">
        <v>85</v>
      </c>
      <c r="J61727" s="1">
        <v>40179</v>
      </c>
    </row>
    <row r="61728" spans="1:10" x14ac:dyDescent="0.25">
      <c r="A61728" t="s">
        <v>211093</v>
      </c>
      <c r="B61728" t="s">
        <v>211078</v>
      </c>
      <c r="C61728" t="s">
        <v>211094</v>
      </c>
      <c r="D61728" t="s">
        <v>211095</v>
      </c>
      <c r="E61728" t="s">
        <v>14</v>
      </c>
      <c r="F61728" t="s">
        <v>21</v>
      </c>
      <c r="G61728" t="s">
        <v>101</v>
      </c>
      <c r="H61728" t="s">
        <v>102</v>
      </c>
      <c r="I61728" t="s">
        <v>103</v>
      </c>
      <c r="J61728" s="1">
        <v>40909</v>
      </c>
    </row>
    <row r="61729" spans="1:10" x14ac:dyDescent="0.25">
      <c r="A61729" t="s">
        <v>211096</v>
      </c>
      <c r="B61729" t="s">
        <v>211097</v>
      </c>
      <c r="C61729" t="s">
        <v>211098</v>
      </c>
      <c r="D61729" t="s">
        <v>16996</v>
      </c>
      <c r="E61729" t="s">
        <v>14</v>
      </c>
      <c r="F61729" t="s">
        <v>1133</v>
      </c>
      <c r="G61729">
        <v>15</v>
      </c>
      <c r="H61729" t="s">
        <v>4016</v>
      </c>
      <c r="I61729" t="s">
        <v>7864</v>
      </c>
      <c r="J61729" s="1">
        <v>38718</v>
      </c>
    </row>
    <row r="61730" spans="1:10" x14ac:dyDescent="0.25">
      <c r="A61730" t="s">
        <v>211099</v>
      </c>
      <c r="B61730" t="s">
        <v>211100</v>
      </c>
      <c r="C61730" t="s">
        <v>211101</v>
      </c>
      <c r="D61730" t="s">
        <v>32</v>
      </c>
      <c r="E61730" t="s">
        <v>14</v>
      </c>
      <c r="F61730" t="s">
        <v>21</v>
      </c>
      <c r="G61730" t="s">
        <v>203</v>
      </c>
      <c r="H61730" t="s">
        <v>20531</v>
      </c>
      <c r="I61730" t="s">
        <v>20531</v>
      </c>
      <c r="J61730" s="1">
        <v>39448</v>
      </c>
    </row>
    <row r="61731" spans="1:10" x14ac:dyDescent="0.25">
      <c r="A61731" t="s">
        <v>211102</v>
      </c>
      <c r="B61731" t="s">
        <v>211103</v>
      </c>
      <c r="C61731" t="s">
        <v>211104</v>
      </c>
      <c r="D61731" t="s">
        <v>713</v>
      </c>
      <c r="E61731" t="s">
        <v>14</v>
      </c>
      <c r="F61731" t="s">
        <v>271</v>
      </c>
      <c r="G61731">
        <v>18</v>
      </c>
      <c r="H61731" t="s">
        <v>272</v>
      </c>
      <c r="I61731" t="s">
        <v>70869</v>
      </c>
    </row>
    <row r="61732" spans="1:10" x14ac:dyDescent="0.25">
      <c r="A61732" t="s">
        <v>211105</v>
      </c>
      <c r="B61732" t="s">
        <v>211106</v>
      </c>
      <c r="C61732" t="s">
        <v>211107</v>
      </c>
      <c r="D61732" t="s">
        <v>211108</v>
      </c>
      <c r="E61732" t="s">
        <v>14</v>
      </c>
      <c r="F61732" t="s">
        <v>21</v>
      </c>
      <c r="G61732" t="s">
        <v>137</v>
      </c>
      <c r="H61732" t="s">
        <v>138</v>
      </c>
      <c r="I61732" t="s">
        <v>464</v>
      </c>
      <c r="J61732" s="1">
        <v>40179</v>
      </c>
    </row>
    <row r="61733" spans="1:10" x14ac:dyDescent="0.25">
      <c r="A61733" t="s">
        <v>211109</v>
      </c>
      <c r="B61733" t="s">
        <v>211110</v>
      </c>
      <c r="C61733" t="s">
        <v>211111</v>
      </c>
      <c r="D61733" t="s">
        <v>38</v>
      </c>
      <c r="E61733" t="s">
        <v>14</v>
      </c>
      <c r="F61733" t="s">
        <v>21</v>
      </c>
      <c r="G61733" t="s">
        <v>137</v>
      </c>
      <c r="H61733" t="s">
        <v>138</v>
      </c>
      <c r="I61733" t="s">
        <v>464</v>
      </c>
      <c r="J61733" s="1">
        <v>41275</v>
      </c>
    </row>
    <row r="61734" spans="1:10" x14ac:dyDescent="0.25">
      <c r="A61734" t="s">
        <v>211112</v>
      </c>
      <c r="B61734" t="s">
        <v>211113</v>
      </c>
      <c r="D61734" t="s">
        <v>59892</v>
      </c>
      <c r="E61734" t="s">
        <v>202</v>
      </c>
      <c r="J61734" s="1">
        <v>35370</v>
      </c>
    </row>
    <row r="61735" spans="1:10" x14ac:dyDescent="0.25">
      <c r="A61735" t="s">
        <v>211114</v>
      </c>
      <c r="B61735" t="s">
        <v>211115</v>
      </c>
      <c r="C61735" t="s">
        <v>211116</v>
      </c>
      <c r="D61735" t="s">
        <v>51</v>
      </c>
      <c r="E61735" t="s">
        <v>684</v>
      </c>
      <c r="F61735" t="s">
        <v>21</v>
      </c>
      <c r="G61735" t="s">
        <v>153</v>
      </c>
      <c r="H61735" t="s">
        <v>239</v>
      </c>
      <c r="I61735" t="s">
        <v>322</v>
      </c>
      <c r="J61735" s="1">
        <v>33970</v>
      </c>
    </row>
    <row r="61736" spans="1:10" x14ac:dyDescent="0.25">
      <c r="A61736" t="s">
        <v>211117</v>
      </c>
      <c r="B61736" t="s">
        <v>211118</v>
      </c>
      <c r="C61736" t="s">
        <v>211119</v>
      </c>
      <c r="D61736" t="s">
        <v>736</v>
      </c>
      <c r="E61736" t="s">
        <v>14</v>
      </c>
      <c r="F61736" t="s">
        <v>21</v>
      </c>
      <c r="G61736" t="s">
        <v>59</v>
      </c>
      <c r="H61736" t="s">
        <v>60</v>
      </c>
      <c r="I61736" t="s">
        <v>4122</v>
      </c>
      <c r="J61736" s="1">
        <v>39448</v>
      </c>
    </row>
    <row r="61737" spans="1:10" x14ac:dyDescent="0.25">
      <c r="A61737" t="s">
        <v>211120</v>
      </c>
      <c r="B61737" t="s">
        <v>211121</v>
      </c>
      <c r="C61737" t="s">
        <v>211122</v>
      </c>
      <c r="D61737" t="s">
        <v>1242</v>
      </c>
      <c r="E61737" t="s">
        <v>202</v>
      </c>
      <c r="F61737" t="s">
        <v>21</v>
      </c>
      <c r="G61737" t="s">
        <v>153</v>
      </c>
      <c r="H61737" t="s">
        <v>239</v>
      </c>
      <c r="I61737" t="s">
        <v>2724</v>
      </c>
      <c r="J61737" s="1">
        <v>36495</v>
      </c>
    </row>
    <row r="61738" spans="1:10" x14ac:dyDescent="0.25">
      <c r="A61738" t="s">
        <v>211123</v>
      </c>
      <c r="B61738" t="s">
        <v>211115</v>
      </c>
      <c r="C61738" t="s">
        <v>211124</v>
      </c>
      <c r="D61738" t="s">
        <v>51</v>
      </c>
      <c r="E61738" t="s">
        <v>14</v>
      </c>
      <c r="F61738" t="s">
        <v>21</v>
      </c>
      <c r="G61738" t="s">
        <v>153</v>
      </c>
      <c r="H61738" t="s">
        <v>239</v>
      </c>
      <c r="I61738" t="s">
        <v>239</v>
      </c>
    </row>
    <row r="61739" spans="1:10" x14ac:dyDescent="0.25">
      <c r="A61739" t="s">
        <v>211125</v>
      </c>
      <c r="B61739" t="s">
        <v>211126</v>
      </c>
      <c r="D61739" t="s">
        <v>211127</v>
      </c>
      <c r="E61739" t="s">
        <v>108</v>
      </c>
      <c r="F61739" t="s">
        <v>21</v>
      </c>
      <c r="G61739" t="s">
        <v>59</v>
      </c>
      <c r="H61739" t="s">
        <v>961</v>
      </c>
      <c r="I61739" t="s">
        <v>962</v>
      </c>
      <c r="J61739" s="1">
        <v>36161</v>
      </c>
    </row>
    <row r="61740" spans="1:10" x14ac:dyDescent="0.25">
      <c r="A61740" t="s">
        <v>211128</v>
      </c>
      <c r="B61740" t="s">
        <v>211129</v>
      </c>
      <c r="C61740" t="s">
        <v>211130</v>
      </c>
      <c r="D61740" t="s">
        <v>211131</v>
      </c>
      <c r="E61740" t="s">
        <v>14</v>
      </c>
      <c r="F61740" t="s">
        <v>21</v>
      </c>
      <c r="G61740" t="s">
        <v>639</v>
      </c>
      <c r="H61740" t="s">
        <v>640</v>
      </c>
      <c r="I61740" t="s">
        <v>640</v>
      </c>
      <c r="J61740" s="1">
        <v>38718</v>
      </c>
    </row>
    <row r="61741" spans="1:10" x14ac:dyDescent="0.25">
      <c r="A61741" t="s">
        <v>211132</v>
      </c>
      <c r="B61741" t="s">
        <v>211133</v>
      </c>
      <c r="C61741" t="s">
        <v>211134</v>
      </c>
      <c r="D61741" t="s">
        <v>211135</v>
      </c>
      <c r="E61741" t="s">
        <v>202</v>
      </c>
      <c r="F61741" t="s">
        <v>21</v>
      </c>
      <c r="G61741" t="s">
        <v>639</v>
      </c>
      <c r="H61741" t="s">
        <v>640</v>
      </c>
      <c r="I61741" t="s">
        <v>640</v>
      </c>
      <c r="J61741" s="1">
        <v>40299</v>
      </c>
    </row>
    <row r="61742" spans="1:10" x14ac:dyDescent="0.25">
      <c r="A61742" t="s">
        <v>211136</v>
      </c>
      <c r="B61742" t="s">
        <v>211137</v>
      </c>
      <c r="C61742" t="s">
        <v>211138</v>
      </c>
      <c r="D61742" t="s">
        <v>51</v>
      </c>
      <c r="E61742" t="s">
        <v>14</v>
      </c>
      <c r="F61742" t="s">
        <v>21</v>
      </c>
      <c r="G61742" t="s">
        <v>59</v>
      </c>
      <c r="H61742" t="s">
        <v>1216</v>
      </c>
      <c r="I61742" t="s">
        <v>1216</v>
      </c>
      <c r="J61742" s="1">
        <v>36161</v>
      </c>
    </row>
    <row r="61743" spans="1:10" x14ac:dyDescent="0.25">
      <c r="A61743" t="s">
        <v>211139</v>
      </c>
      <c r="B61743" t="s">
        <v>211140</v>
      </c>
      <c r="C61743" t="s">
        <v>211141</v>
      </c>
      <c r="D61743" t="s">
        <v>988</v>
      </c>
      <c r="E61743" t="s">
        <v>14</v>
      </c>
      <c r="F61743" t="s">
        <v>211142</v>
      </c>
      <c r="G61743">
        <v>6</v>
      </c>
      <c r="H61743" t="s">
        <v>211143</v>
      </c>
      <c r="I61743" t="s">
        <v>211144</v>
      </c>
      <c r="J61743" s="1">
        <v>41365</v>
      </c>
    </row>
    <row r="61744" spans="1:10" x14ac:dyDescent="0.25">
      <c r="A61744" t="s">
        <v>211145</v>
      </c>
      <c r="B61744" t="s">
        <v>211146</v>
      </c>
      <c r="C61744" t="s">
        <v>211147</v>
      </c>
      <c r="D61744" t="s">
        <v>539</v>
      </c>
      <c r="E61744" t="s">
        <v>14</v>
      </c>
      <c r="F61744" t="s">
        <v>160</v>
      </c>
      <c r="G61744" t="s">
        <v>161</v>
      </c>
      <c r="H61744" t="s">
        <v>162</v>
      </c>
      <c r="I61744" t="s">
        <v>162</v>
      </c>
      <c r="J61744" s="1">
        <v>38139</v>
      </c>
    </row>
    <row r="61745" spans="1:10" x14ac:dyDescent="0.25">
      <c r="A61745" t="s">
        <v>211148</v>
      </c>
      <c r="B61745" t="s">
        <v>211149</v>
      </c>
      <c r="C61745" t="s">
        <v>211150</v>
      </c>
      <c r="D61745" t="s">
        <v>211151</v>
      </c>
      <c r="E61745" t="s">
        <v>14</v>
      </c>
      <c r="F61745" t="s">
        <v>21</v>
      </c>
      <c r="G61745" t="s">
        <v>59</v>
      </c>
      <c r="H61745" t="s">
        <v>60</v>
      </c>
      <c r="I61745" t="s">
        <v>66</v>
      </c>
      <c r="J61745" s="1">
        <v>38353</v>
      </c>
    </row>
    <row r="61746" spans="1:10" x14ac:dyDescent="0.25">
      <c r="A61746" t="s">
        <v>211152</v>
      </c>
      <c r="B61746" t="s">
        <v>211153</v>
      </c>
      <c r="C61746" t="s">
        <v>211154</v>
      </c>
      <c r="E61746" t="s">
        <v>202</v>
      </c>
      <c r="J61746" s="1">
        <v>42153</v>
      </c>
    </row>
    <row r="61747" spans="1:10" x14ac:dyDescent="0.25">
      <c r="A61747" t="s">
        <v>211155</v>
      </c>
      <c r="B61747" t="s">
        <v>211156</v>
      </c>
      <c r="D61747" t="s">
        <v>36997</v>
      </c>
      <c r="E61747" t="s">
        <v>108</v>
      </c>
      <c r="F61747" t="s">
        <v>21</v>
      </c>
      <c r="G61747" t="s">
        <v>137</v>
      </c>
      <c r="H61747" t="s">
        <v>138</v>
      </c>
      <c r="I61747" t="s">
        <v>138</v>
      </c>
    </row>
    <row r="61748" spans="1:10" x14ac:dyDescent="0.25">
      <c r="A61748" t="s">
        <v>211157</v>
      </c>
      <c r="B61748" t="s">
        <v>211158</v>
      </c>
      <c r="C61748" t="s">
        <v>211159</v>
      </c>
      <c r="D61748" t="s">
        <v>208659</v>
      </c>
      <c r="E61748" t="s">
        <v>14</v>
      </c>
      <c r="F61748" t="s">
        <v>4932</v>
      </c>
      <c r="G61748">
        <v>9</v>
      </c>
      <c r="H61748" t="s">
        <v>7371</v>
      </c>
      <c r="I61748" t="s">
        <v>7371</v>
      </c>
      <c r="J61748" s="1">
        <v>41306</v>
      </c>
    </row>
    <row r="61749" spans="1:10" x14ac:dyDescent="0.25">
      <c r="A61749" t="s">
        <v>211160</v>
      </c>
      <c r="B61749" t="s">
        <v>211161</v>
      </c>
      <c r="C61749" t="s">
        <v>211162</v>
      </c>
      <c r="D61749" t="s">
        <v>419</v>
      </c>
      <c r="E61749" t="s">
        <v>14</v>
      </c>
      <c r="F61749" t="s">
        <v>1133</v>
      </c>
      <c r="G61749">
        <v>2</v>
      </c>
      <c r="H61749" t="s">
        <v>1740</v>
      </c>
      <c r="I61749" t="s">
        <v>1741</v>
      </c>
      <c r="J61749" s="1">
        <v>39814</v>
      </c>
    </row>
    <row r="61750" spans="1:10" x14ac:dyDescent="0.25">
      <c r="A61750" t="s">
        <v>211163</v>
      </c>
      <c r="B61750" t="s">
        <v>211164</v>
      </c>
      <c r="E61750" t="s">
        <v>202</v>
      </c>
      <c r="F61750" t="s">
        <v>3398</v>
      </c>
      <c r="G61750">
        <v>7</v>
      </c>
      <c r="H61750" t="s">
        <v>3399</v>
      </c>
      <c r="I61750" t="s">
        <v>3399</v>
      </c>
    </row>
    <row r="61751" spans="1:10" x14ac:dyDescent="0.25">
      <c r="A61751" t="s">
        <v>211165</v>
      </c>
      <c r="B61751" t="s">
        <v>211166</v>
      </c>
      <c r="C61751" t="s">
        <v>211167</v>
      </c>
      <c r="D61751" t="s">
        <v>211168</v>
      </c>
      <c r="E61751" t="s">
        <v>14</v>
      </c>
      <c r="F61751" t="s">
        <v>21</v>
      </c>
      <c r="G61751" t="s">
        <v>59</v>
      </c>
      <c r="H61751" t="s">
        <v>90</v>
      </c>
      <c r="I61751" t="s">
        <v>2606</v>
      </c>
    </row>
    <row r="61752" spans="1:10" x14ac:dyDescent="0.25">
      <c r="A61752" t="s">
        <v>211169</v>
      </c>
      <c r="B61752" t="s">
        <v>211170</v>
      </c>
      <c r="C61752" t="s">
        <v>211171</v>
      </c>
      <c r="D61752" t="s">
        <v>2474</v>
      </c>
      <c r="E61752" t="s">
        <v>14</v>
      </c>
      <c r="F61752" t="s">
        <v>21</v>
      </c>
      <c r="G61752" t="s">
        <v>1301</v>
      </c>
      <c r="H61752" t="s">
        <v>240</v>
      </c>
      <c r="I61752" t="s">
        <v>240</v>
      </c>
      <c r="J61752" s="1">
        <v>36892</v>
      </c>
    </row>
    <row r="61753" spans="1:10" x14ac:dyDescent="0.25">
      <c r="A61753" t="s">
        <v>211172</v>
      </c>
      <c r="B61753" t="s">
        <v>211173</v>
      </c>
      <c r="C61753" t="s">
        <v>211174</v>
      </c>
      <c r="D61753" t="s">
        <v>70</v>
      </c>
      <c r="E61753" t="s">
        <v>202</v>
      </c>
      <c r="F61753" t="s">
        <v>21</v>
      </c>
      <c r="G61753" t="s">
        <v>116</v>
      </c>
      <c r="H61753" t="s">
        <v>523</v>
      </c>
      <c r="I61753" t="s">
        <v>4689</v>
      </c>
      <c r="J61753" s="1">
        <v>36161</v>
      </c>
    </row>
    <row r="61754" spans="1:10" x14ac:dyDescent="0.25">
      <c r="A61754" t="s">
        <v>211175</v>
      </c>
      <c r="B61754" t="s">
        <v>211176</v>
      </c>
      <c r="C61754" t="s">
        <v>211177</v>
      </c>
      <c r="D61754" t="s">
        <v>51</v>
      </c>
      <c r="E61754" t="s">
        <v>684</v>
      </c>
      <c r="F61754" t="s">
        <v>21</v>
      </c>
      <c r="G61754" t="s">
        <v>77</v>
      </c>
      <c r="H61754" t="s">
        <v>1759</v>
      </c>
      <c r="I61754" t="s">
        <v>1760</v>
      </c>
      <c r="J61754" s="1">
        <v>38353</v>
      </c>
    </row>
    <row r="61755" spans="1:10" x14ac:dyDescent="0.25">
      <c r="A61755" t="s">
        <v>211178</v>
      </c>
      <c r="B61755" t="s">
        <v>211179</v>
      </c>
      <c r="C61755" t="s">
        <v>211180</v>
      </c>
      <c r="D61755" t="s">
        <v>211181</v>
      </c>
      <c r="E61755" t="s">
        <v>14</v>
      </c>
      <c r="F61755" t="s">
        <v>21</v>
      </c>
      <c r="G61755" t="s">
        <v>59</v>
      </c>
      <c r="H61755" t="s">
        <v>60</v>
      </c>
      <c r="I61755" t="s">
        <v>66</v>
      </c>
      <c r="J61755" s="1">
        <v>40544</v>
      </c>
    </row>
    <row r="61756" spans="1:10" x14ac:dyDescent="0.25">
      <c r="A61756" t="s">
        <v>211182</v>
      </c>
      <c r="B61756" t="s">
        <v>211183</v>
      </c>
      <c r="C61756" t="s">
        <v>211184</v>
      </c>
      <c r="D61756" t="s">
        <v>38</v>
      </c>
      <c r="E61756" t="s">
        <v>202</v>
      </c>
      <c r="J61756" s="1">
        <v>40391</v>
      </c>
    </row>
    <row r="61757" spans="1:10" x14ac:dyDescent="0.25">
      <c r="A61757" t="s">
        <v>211185</v>
      </c>
      <c r="B61757" t="s">
        <v>211186</v>
      </c>
      <c r="C61757" t="s">
        <v>211187</v>
      </c>
      <c r="D61757" t="s">
        <v>65</v>
      </c>
      <c r="E61757" t="s">
        <v>684</v>
      </c>
      <c r="F61757" t="s">
        <v>21</v>
      </c>
      <c r="G61757" t="s">
        <v>59</v>
      </c>
      <c r="H61757" t="s">
        <v>1216</v>
      </c>
      <c r="I61757" t="s">
        <v>3043</v>
      </c>
      <c r="J61757" s="1">
        <v>31413</v>
      </c>
    </row>
    <row r="61758" spans="1:10" x14ac:dyDescent="0.25">
      <c r="A61758" t="s">
        <v>211188</v>
      </c>
      <c r="B61758" t="s">
        <v>211189</v>
      </c>
      <c r="C61758" t="s">
        <v>211190</v>
      </c>
      <c r="D61758" t="s">
        <v>19552</v>
      </c>
      <c r="E61758" t="s">
        <v>14</v>
      </c>
      <c r="F61758" t="s">
        <v>21</v>
      </c>
      <c r="G61758" t="s">
        <v>153</v>
      </c>
      <c r="H61758" t="s">
        <v>239</v>
      </c>
      <c r="I61758" t="s">
        <v>4170</v>
      </c>
      <c r="J61758" s="1">
        <v>39083</v>
      </c>
    </row>
    <row r="61759" spans="1:10" x14ac:dyDescent="0.25">
      <c r="A61759" t="s">
        <v>211191</v>
      </c>
      <c r="B61759" t="s">
        <v>211192</v>
      </c>
      <c r="C61759" t="s">
        <v>211193</v>
      </c>
      <c r="E61759" t="s">
        <v>202</v>
      </c>
      <c r="F61759" t="s">
        <v>21</v>
      </c>
      <c r="G61759" t="s">
        <v>137</v>
      </c>
      <c r="H61759" t="s">
        <v>138</v>
      </c>
      <c r="I61759" t="s">
        <v>138</v>
      </c>
      <c r="J61759" s="1">
        <v>36192</v>
      </c>
    </row>
    <row r="61760" spans="1:10" x14ac:dyDescent="0.25">
      <c r="A61760" t="s">
        <v>211194</v>
      </c>
      <c r="B61760" t="s">
        <v>211195</v>
      </c>
      <c r="C61760" t="s">
        <v>211196</v>
      </c>
      <c r="D61760" t="s">
        <v>14260</v>
      </c>
      <c r="E61760" t="s">
        <v>14</v>
      </c>
      <c r="F61760" t="s">
        <v>21</v>
      </c>
      <c r="G61760" t="s">
        <v>967</v>
      </c>
      <c r="H61760" t="s">
        <v>968</v>
      </c>
      <c r="I61760" t="s">
        <v>968</v>
      </c>
      <c r="J61760" s="1">
        <v>37257</v>
      </c>
    </row>
    <row r="61761" spans="1:10" x14ac:dyDescent="0.25">
      <c r="A61761" t="s">
        <v>211197</v>
      </c>
      <c r="B61761" t="s">
        <v>211198</v>
      </c>
      <c r="C61761" t="s">
        <v>211199</v>
      </c>
      <c r="D61761" t="s">
        <v>58</v>
      </c>
      <c r="E61761" t="s">
        <v>14</v>
      </c>
      <c r="F61761" t="s">
        <v>160</v>
      </c>
      <c r="G61761" t="s">
        <v>161</v>
      </c>
      <c r="H61761" t="s">
        <v>162</v>
      </c>
      <c r="I61761" t="s">
        <v>6599</v>
      </c>
      <c r="J61761" s="1">
        <v>39845</v>
      </c>
    </row>
    <row r="61762" spans="1:10" x14ac:dyDescent="0.25">
      <c r="A61762" t="s">
        <v>211200</v>
      </c>
      <c r="B61762" t="s">
        <v>211201</v>
      </c>
      <c r="C61762" t="s">
        <v>211202</v>
      </c>
      <c r="D61762" t="s">
        <v>211203</v>
      </c>
      <c r="E61762" t="s">
        <v>108</v>
      </c>
      <c r="F61762" t="s">
        <v>21</v>
      </c>
      <c r="G61762" t="s">
        <v>803</v>
      </c>
      <c r="H61762" t="s">
        <v>804</v>
      </c>
      <c r="I61762" t="s">
        <v>4277</v>
      </c>
      <c r="J61762" s="1">
        <v>36161</v>
      </c>
    </row>
    <row r="61763" spans="1:10" x14ac:dyDescent="0.25">
      <c r="A61763" t="s">
        <v>211204</v>
      </c>
      <c r="B61763" t="s">
        <v>211205</v>
      </c>
      <c r="C61763" t="s">
        <v>211206</v>
      </c>
      <c r="D61763" t="s">
        <v>211207</v>
      </c>
      <c r="E61763" t="s">
        <v>202</v>
      </c>
      <c r="J61763" s="1">
        <v>40855</v>
      </c>
    </row>
    <row r="61764" spans="1:10" x14ac:dyDescent="0.25">
      <c r="A61764" t="s">
        <v>211208</v>
      </c>
      <c r="B61764" t="s">
        <v>211209</v>
      </c>
      <c r="C61764" t="s">
        <v>211210</v>
      </c>
      <c r="D61764" t="s">
        <v>211211</v>
      </c>
      <c r="E61764" t="s">
        <v>14</v>
      </c>
      <c r="F61764" t="s">
        <v>21</v>
      </c>
      <c r="G61764" t="s">
        <v>101</v>
      </c>
      <c r="H61764" t="s">
        <v>102</v>
      </c>
      <c r="I61764" t="s">
        <v>103</v>
      </c>
      <c r="J61764" s="1">
        <v>41456</v>
      </c>
    </row>
    <row r="61765" spans="1:10" x14ac:dyDescent="0.25">
      <c r="A61765" t="s">
        <v>211212</v>
      </c>
      <c r="B61765" t="s">
        <v>211213</v>
      </c>
      <c r="D61765" t="s">
        <v>32</v>
      </c>
      <c r="E61765" t="s">
        <v>14</v>
      </c>
      <c r="F61765" t="s">
        <v>21</v>
      </c>
      <c r="G61765" t="s">
        <v>3988</v>
      </c>
      <c r="H61765" t="s">
        <v>3989</v>
      </c>
      <c r="I61765" t="s">
        <v>3990</v>
      </c>
      <c r="J61765" s="1">
        <v>37987</v>
      </c>
    </row>
    <row r="61766" spans="1:10" x14ac:dyDescent="0.25">
      <c r="A61766" t="s">
        <v>211214</v>
      </c>
      <c r="B61766" t="s">
        <v>211215</v>
      </c>
      <c r="C61766" t="s">
        <v>211216</v>
      </c>
      <c r="D61766" t="s">
        <v>211217</v>
      </c>
      <c r="E61766" t="s">
        <v>14</v>
      </c>
      <c r="F61766" t="s">
        <v>21</v>
      </c>
      <c r="G61766" t="s">
        <v>59</v>
      </c>
      <c r="H61766" t="s">
        <v>60</v>
      </c>
      <c r="I61766" t="s">
        <v>66</v>
      </c>
      <c r="J61766" s="1">
        <v>40544</v>
      </c>
    </row>
    <row r="61767" spans="1:10" x14ac:dyDescent="0.25">
      <c r="A61767" t="s">
        <v>211218</v>
      </c>
      <c r="B61767" t="s">
        <v>211219</v>
      </c>
      <c r="C61767" t="s">
        <v>211220</v>
      </c>
      <c r="D61767" t="s">
        <v>211221</v>
      </c>
      <c r="E61767" t="s">
        <v>14</v>
      </c>
      <c r="F61767" t="s">
        <v>123</v>
      </c>
      <c r="G61767" t="s">
        <v>124</v>
      </c>
      <c r="H61767" t="s">
        <v>125</v>
      </c>
      <c r="I61767" t="s">
        <v>125</v>
      </c>
      <c r="J61767" s="1">
        <v>40544</v>
      </c>
    </row>
    <row r="61768" spans="1:10" x14ac:dyDescent="0.25">
      <c r="A61768" t="s">
        <v>211222</v>
      </c>
      <c r="B61768" t="s">
        <v>211223</v>
      </c>
      <c r="C61768" t="s">
        <v>211224</v>
      </c>
      <c r="D61768" t="s">
        <v>211225</v>
      </c>
      <c r="E61768" t="s">
        <v>14</v>
      </c>
      <c r="F61768" t="s">
        <v>21</v>
      </c>
      <c r="G61768" t="s">
        <v>39</v>
      </c>
      <c r="H61768" t="s">
        <v>277</v>
      </c>
      <c r="I61768" t="s">
        <v>277</v>
      </c>
      <c r="J61768" s="1">
        <v>35796</v>
      </c>
    </row>
    <row r="61769" spans="1:10" x14ac:dyDescent="0.25">
      <c r="A61769" t="s">
        <v>211226</v>
      </c>
      <c r="B61769" t="s">
        <v>211227</v>
      </c>
      <c r="C61769" t="s">
        <v>211228</v>
      </c>
      <c r="D61769" t="s">
        <v>259</v>
      </c>
      <c r="E61769" t="s">
        <v>14</v>
      </c>
      <c r="F61769" t="s">
        <v>694</v>
      </c>
      <c r="G61769">
        <v>4</v>
      </c>
      <c r="H61769" t="s">
        <v>695</v>
      </c>
      <c r="I61769" t="s">
        <v>4675</v>
      </c>
    </row>
    <row r="61770" spans="1:10" x14ac:dyDescent="0.25">
      <c r="A61770" t="s">
        <v>211229</v>
      </c>
      <c r="B61770" t="s">
        <v>211230</v>
      </c>
      <c r="C61770" t="s">
        <v>211231</v>
      </c>
      <c r="D61770" t="s">
        <v>211232</v>
      </c>
      <c r="E61770" t="s">
        <v>14</v>
      </c>
      <c r="F61770" t="s">
        <v>1250</v>
      </c>
      <c r="G61770">
        <v>42</v>
      </c>
      <c r="H61770" t="s">
        <v>1251</v>
      </c>
      <c r="I61770" t="s">
        <v>1251</v>
      </c>
      <c r="J61770" s="1">
        <v>41527</v>
      </c>
    </row>
    <row r="61771" spans="1:10" x14ac:dyDescent="0.25">
      <c r="A61771" t="s">
        <v>211233</v>
      </c>
      <c r="B61771" t="s">
        <v>211234</v>
      </c>
      <c r="C61771" t="s">
        <v>211235</v>
      </c>
      <c r="D61771" t="s">
        <v>41768</v>
      </c>
      <c r="E61771" t="s">
        <v>14</v>
      </c>
      <c r="F61771" t="s">
        <v>21</v>
      </c>
      <c r="G61771" t="s">
        <v>59</v>
      </c>
      <c r="H61771" t="s">
        <v>4400</v>
      </c>
      <c r="I61771" t="s">
        <v>5924</v>
      </c>
      <c r="J61771" s="1">
        <v>40909</v>
      </c>
    </row>
    <row r="61772" spans="1:10" x14ac:dyDescent="0.25">
      <c r="A61772" t="s">
        <v>211236</v>
      </c>
      <c r="B61772" t="s">
        <v>211237</v>
      </c>
      <c r="C61772" t="s">
        <v>211238</v>
      </c>
      <c r="D61772" t="s">
        <v>28612</v>
      </c>
      <c r="E61772" t="s">
        <v>14</v>
      </c>
      <c r="F61772" t="s">
        <v>21</v>
      </c>
      <c r="G61772" t="s">
        <v>59</v>
      </c>
      <c r="H61772" t="s">
        <v>60</v>
      </c>
      <c r="I61772" t="s">
        <v>1098</v>
      </c>
      <c r="J61772" s="1">
        <v>40909</v>
      </c>
    </row>
    <row r="61773" spans="1:10" x14ac:dyDescent="0.25">
      <c r="A61773" t="s">
        <v>211239</v>
      </c>
      <c r="B61773" t="s">
        <v>211240</v>
      </c>
      <c r="D61773" t="s">
        <v>211241</v>
      </c>
      <c r="E61773" t="s">
        <v>14</v>
      </c>
      <c r="F61773" t="s">
        <v>21</v>
      </c>
      <c r="G61773" t="s">
        <v>101</v>
      </c>
      <c r="H61773" t="s">
        <v>102</v>
      </c>
      <c r="I61773" t="s">
        <v>103</v>
      </c>
      <c r="J61773" s="1">
        <v>42125</v>
      </c>
    </row>
    <row r="61774" spans="1:10" x14ac:dyDescent="0.25">
      <c r="A61774" t="s">
        <v>211242</v>
      </c>
      <c r="B61774" t="s">
        <v>211243</v>
      </c>
      <c r="C61774" t="s">
        <v>211244</v>
      </c>
      <c r="D61774" t="s">
        <v>38</v>
      </c>
      <c r="E61774" t="s">
        <v>202</v>
      </c>
      <c r="F61774" t="s">
        <v>21</v>
      </c>
      <c r="G61774" t="s">
        <v>116</v>
      </c>
      <c r="H61774" t="s">
        <v>117</v>
      </c>
      <c r="I61774" t="s">
        <v>16511</v>
      </c>
      <c r="J61774" s="1">
        <v>38718</v>
      </c>
    </row>
    <row r="61775" spans="1:10" x14ac:dyDescent="0.25">
      <c r="A61775" t="s">
        <v>211245</v>
      </c>
      <c r="B61775" t="s">
        <v>211246</v>
      </c>
      <c r="C61775" t="s">
        <v>211247</v>
      </c>
      <c r="D61775" t="s">
        <v>761</v>
      </c>
      <c r="E61775" t="s">
        <v>14</v>
      </c>
      <c r="F61775" t="s">
        <v>21</v>
      </c>
      <c r="G61775" t="s">
        <v>6139</v>
      </c>
      <c r="H61775" t="s">
        <v>6447</v>
      </c>
      <c r="I61775" t="s">
        <v>6447</v>
      </c>
      <c r="J61775" s="1">
        <v>33239</v>
      </c>
    </row>
    <row r="61776" spans="1:10" x14ac:dyDescent="0.25">
      <c r="A61776" t="s">
        <v>211248</v>
      </c>
      <c r="B61776" t="s">
        <v>211249</v>
      </c>
      <c r="C61776" t="s">
        <v>211250</v>
      </c>
      <c r="D61776" t="s">
        <v>761</v>
      </c>
      <c r="E61776" t="s">
        <v>14</v>
      </c>
      <c r="F61776" t="s">
        <v>123</v>
      </c>
      <c r="G61776" t="s">
        <v>124</v>
      </c>
      <c r="H61776" t="s">
        <v>125</v>
      </c>
      <c r="I61776" t="s">
        <v>125</v>
      </c>
      <c r="J61776" s="1">
        <v>39083</v>
      </c>
    </row>
    <row r="61777" spans="1:10" x14ac:dyDescent="0.25">
      <c r="A61777" t="s">
        <v>211251</v>
      </c>
      <c r="B61777" t="s">
        <v>211252</v>
      </c>
      <c r="E61777" t="s">
        <v>14</v>
      </c>
      <c r="F61777" t="s">
        <v>21</v>
      </c>
      <c r="G61777" t="s">
        <v>94</v>
      </c>
      <c r="H61777" t="s">
        <v>95</v>
      </c>
      <c r="I61777" t="s">
        <v>13185</v>
      </c>
      <c r="J61777" s="1">
        <v>37622</v>
      </c>
    </row>
    <row r="61778" spans="1:10" x14ac:dyDescent="0.25">
      <c r="A61778" t="s">
        <v>211253</v>
      </c>
      <c r="B61778" t="s">
        <v>211254</v>
      </c>
      <c r="C61778" t="s">
        <v>211255</v>
      </c>
      <c r="D61778" t="s">
        <v>211256</v>
      </c>
      <c r="E61778" t="s">
        <v>14</v>
      </c>
      <c r="F61778" t="s">
        <v>21</v>
      </c>
      <c r="G61778" t="s">
        <v>101</v>
      </c>
      <c r="H61778" t="s">
        <v>102</v>
      </c>
      <c r="I61778" t="s">
        <v>103</v>
      </c>
      <c r="J61778" s="1">
        <v>36708</v>
      </c>
    </row>
    <row r="61779" spans="1:10" x14ac:dyDescent="0.25">
      <c r="A61779" t="s">
        <v>211257</v>
      </c>
      <c r="B61779" t="s">
        <v>211258</v>
      </c>
      <c r="C61779" t="s">
        <v>211259</v>
      </c>
      <c r="D61779" t="s">
        <v>91232</v>
      </c>
      <c r="E61779" t="s">
        <v>202</v>
      </c>
      <c r="F61779" t="s">
        <v>453</v>
      </c>
      <c r="G61779">
        <v>75</v>
      </c>
      <c r="H61779" t="s">
        <v>13794</v>
      </c>
      <c r="I61779" t="s">
        <v>211260</v>
      </c>
      <c r="J61779" s="1">
        <v>40188</v>
      </c>
    </row>
    <row r="61780" spans="1:10" x14ac:dyDescent="0.25">
      <c r="A61780" t="s">
        <v>211261</v>
      </c>
      <c r="B61780" t="s">
        <v>211262</v>
      </c>
      <c r="C61780" t="s">
        <v>211263</v>
      </c>
      <c r="D61780" t="s">
        <v>1242</v>
      </c>
      <c r="E61780" t="s">
        <v>14</v>
      </c>
      <c r="F61780" t="s">
        <v>21</v>
      </c>
      <c r="G61780" t="s">
        <v>59</v>
      </c>
      <c r="H61780" t="s">
        <v>60</v>
      </c>
      <c r="I61780" t="s">
        <v>266</v>
      </c>
      <c r="J61780" s="1">
        <v>38718</v>
      </c>
    </row>
    <row r="61781" spans="1:10" x14ac:dyDescent="0.25">
      <c r="A61781" t="s">
        <v>211264</v>
      </c>
      <c r="B61781" t="s">
        <v>211265</v>
      </c>
      <c r="C61781" t="s">
        <v>211266</v>
      </c>
      <c r="D61781" t="s">
        <v>70</v>
      </c>
      <c r="E61781" t="s">
        <v>14</v>
      </c>
      <c r="F61781" t="s">
        <v>1057</v>
      </c>
      <c r="G61781">
        <v>8</v>
      </c>
      <c r="H61781" t="s">
        <v>1058</v>
      </c>
      <c r="I61781" t="s">
        <v>50387</v>
      </c>
      <c r="J61781" s="1">
        <v>40544</v>
      </c>
    </row>
    <row r="61782" spans="1:10" x14ac:dyDescent="0.25">
      <c r="A61782" t="s">
        <v>211267</v>
      </c>
      <c r="B61782" t="s">
        <v>211268</v>
      </c>
      <c r="C61782" t="s">
        <v>211269</v>
      </c>
      <c r="D61782" t="s">
        <v>38</v>
      </c>
      <c r="E61782" t="s">
        <v>14</v>
      </c>
      <c r="F61782" t="s">
        <v>21</v>
      </c>
      <c r="G61782" t="s">
        <v>59</v>
      </c>
      <c r="H61782" t="s">
        <v>60</v>
      </c>
      <c r="I61782" t="s">
        <v>66</v>
      </c>
      <c r="J61782" s="1">
        <v>40179</v>
      </c>
    </row>
    <row r="61783" spans="1:10" x14ac:dyDescent="0.25">
      <c r="A61783" t="s">
        <v>211270</v>
      </c>
      <c r="B61783" t="s">
        <v>211271</v>
      </c>
      <c r="C61783" t="s">
        <v>211272</v>
      </c>
      <c r="D61783" t="s">
        <v>65</v>
      </c>
      <c r="E61783" t="s">
        <v>14</v>
      </c>
      <c r="F61783" t="s">
        <v>21</v>
      </c>
      <c r="G61783" t="s">
        <v>1325</v>
      </c>
      <c r="H61783" t="s">
        <v>1326</v>
      </c>
      <c r="I61783" t="s">
        <v>3418</v>
      </c>
      <c r="J61783" s="1">
        <v>41426</v>
      </c>
    </row>
    <row r="61784" spans="1:10" x14ac:dyDescent="0.25">
      <c r="A61784" t="s">
        <v>211273</v>
      </c>
      <c r="B61784" t="s">
        <v>211274</v>
      </c>
      <c r="C61784" t="s">
        <v>211275</v>
      </c>
      <c r="D61784" t="s">
        <v>211276</v>
      </c>
      <c r="E61784" t="s">
        <v>14</v>
      </c>
      <c r="F61784" t="s">
        <v>21</v>
      </c>
      <c r="G61784" t="s">
        <v>101</v>
      </c>
      <c r="H61784" t="s">
        <v>102</v>
      </c>
      <c r="I61784" t="s">
        <v>5330</v>
      </c>
      <c r="J61784" s="1">
        <v>39052</v>
      </c>
    </row>
    <row r="61785" spans="1:10" x14ac:dyDescent="0.25">
      <c r="A61785" t="s">
        <v>211277</v>
      </c>
      <c r="B61785" t="s">
        <v>211278</v>
      </c>
      <c r="C61785" t="s">
        <v>211279</v>
      </c>
      <c r="D61785" t="s">
        <v>3728</v>
      </c>
      <c r="E61785" t="s">
        <v>108</v>
      </c>
      <c r="F61785" t="s">
        <v>21</v>
      </c>
      <c r="G61785" t="s">
        <v>1006</v>
      </c>
      <c r="H61785" t="s">
        <v>1007</v>
      </c>
      <c r="I61785" t="s">
        <v>1467</v>
      </c>
    </row>
    <row r="61786" spans="1:10" x14ac:dyDescent="0.25">
      <c r="A61786" t="s">
        <v>211280</v>
      </c>
      <c r="B61786" t="s">
        <v>211281</v>
      </c>
      <c r="C61786" t="s">
        <v>211282</v>
      </c>
      <c r="D61786" t="s">
        <v>539</v>
      </c>
      <c r="E61786" t="s">
        <v>202</v>
      </c>
      <c r="F61786" t="s">
        <v>21</v>
      </c>
      <c r="G61786" t="s">
        <v>59</v>
      </c>
      <c r="H61786" t="s">
        <v>90</v>
      </c>
      <c r="I61786" t="s">
        <v>371</v>
      </c>
      <c r="J61786" s="1">
        <v>40969</v>
      </c>
    </row>
    <row r="61787" spans="1:10" x14ac:dyDescent="0.25">
      <c r="A61787" t="s">
        <v>211283</v>
      </c>
      <c r="B61787" t="s">
        <v>211284</v>
      </c>
      <c r="C61787" t="s">
        <v>211285</v>
      </c>
      <c r="D61787" t="s">
        <v>650</v>
      </c>
      <c r="E61787" t="s">
        <v>14</v>
      </c>
      <c r="F61787" t="s">
        <v>21</v>
      </c>
      <c r="G61787" t="s">
        <v>137</v>
      </c>
      <c r="H61787" t="s">
        <v>138</v>
      </c>
      <c r="I61787" t="s">
        <v>138</v>
      </c>
      <c r="J61787" s="1">
        <v>41487</v>
      </c>
    </row>
    <row r="61788" spans="1:10" x14ac:dyDescent="0.25">
      <c r="A61788" t="s">
        <v>211286</v>
      </c>
      <c r="B61788" t="s">
        <v>211287</v>
      </c>
      <c r="C61788" t="s">
        <v>211288</v>
      </c>
      <c r="D61788" t="s">
        <v>736</v>
      </c>
      <c r="E61788" t="s">
        <v>14</v>
      </c>
      <c r="F61788" t="s">
        <v>123</v>
      </c>
      <c r="G61788" t="s">
        <v>5569</v>
      </c>
      <c r="H61788" t="s">
        <v>5570</v>
      </c>
      <c r="I61788" t="s">
        <v>5570</v>
      </c>
    </row>
    <row r="61789" spans="1:10" x14ac:dyDescent="0.25">
      <c r="A61789" t="s">
        <v>211289</v>
      </c>
      <c r="B61789" t="s">
        <v>211290</v>
      </c>
      <c r="C61789" t="s">
        <v>211291</v>
      </c>
      <c r="D61789" t="s">
        <v>211292</v>
      </c>
      <c r="E61789" t="s">
        <v>14</v>
      </c>
      <c r="F61789" t="s">
        <v>547</v>
      </c>
      <c r="G61789">
        <v>56</v>
      </c>
      <c r="H61789" t="s">
        <v>2547</v>
      </c>
      <c r="I61789" t="s">
        <v>2547</v>
      </c>
      <c r="J61789" s="1">
        <v>39600</v>
      </c>
    </row>
    <row r="61790" spans="1:10" x14ac:dyDescent="0.25">
      <c r="A61790" t="s">
        <v>211293</v>
      </c>
      <c r="B61790" t="s">
        <v>211294</v>
      </c>
      <c r="C61790" t="s">
        <v>211295</v>
      </c>
      <c r="D61790" t="s">
        <v>38</v>
      </c>
      <c r="E61790" t="s">
        <v>14</v>
      </c>
      <c r="F61790" t="s">
        <v>21</v>
      </c>
      <c r="G61790" t="s">
        <v>803</v>
      </c>
      <c r="H61790" t="s">
        <v>804</v>
      </c>
      <c r="I61790" t="s">
        <v>805</v>
      </c>
      <c r="J61790" s="1">
        <v>39083</v>
      </c>
    </row>
    <row r="61791" spans="1:10" x14ac:dyDescent="0.25">
      <c r="A61791" t="s">
        <v>211296</v>
      </c>
      <c r="B61791" t="s">
        <v>211297</v>
      </c>
      <c r="C61791" t="s">
        <v>211298</v>
      </c>
      <c r="D61791" t="s">
        <v>211299</v>
      </c>
      <c r="E61791" t="s">
        <v>14</v>
      </c>
      <c r="F61791" t="s">
        <v>21</v>
      </c>
      <c r="G61791" t="s">
        <v>101</v>
      </c>
      <c r="H61791" t="s">
        <v>102</v>
      </c>
      <c r="I61791" t="s">
        <v>103</v>
      </c>
    </row>
    <row r="61792" spans="1:10" x14ac:dyDescent="0.25">
      <c r="A61792" t="s">
        <v>211300</v>
      </c>
      <c r="B61792" t="s">
        <v>211301</v>
      </c>
      <c r="D61792" t="s">
        <v>116447</v>
      </c>
      <c r="E61792" t="s">
        <v>14</v>
      </c>
      <c r="F61792" t="s">
        <v>21</v>
      </c>
      <c r="G61792" t="s">
        <v>84</v>
      </c>
      <c r="H61792" t="s">
        <v>1127</v>
      </c>
      <c r="I61792" t="s">
        <v>1128</v>
      </c>
      <c r="J61792" s="1">
        <v>36526</v>
      </c>
    </row>
    <row r="61793" spans="1:10" x14ac:dyDescent="0.25">
      <c r="A61793" t="s">
        <v>211302</v>
      </c>
      <c r="B61793" t="s">
        <v>109189</v>
      </c>
      <c r="C61793" t="s">
        <v>211303</v>
      </c>
      <c r="D61793" t="s">
        <v>211304</v>
      </c>
      <c r="E61793" t="s">
        <v>14</v>
      </c>
      <c r="F61793" t="s">
        <v>123</v>
      </c>
      <c r="G61793" t="s">
        <v>124</v>
      </c>
      <c r="H61793" t="s">
        <v>125</v>
      </c>
      <c r="I61793" t="s">
        <v>125</v>
      </c>
      <c r="J61793" s="1">
        <v>40179</v>
      </c>
    </row>
    <row r="61794" spans="1:10" x14ac:dyDescent="0.25">
      <c r="A61794" t="s">
        <v>211305</v>
      </c>
      <c r="B61794" t="s">
        <v>211306</v>
      </c>
      <c r="C61794" t="s">
        <v>211307</v>
      </c>
      <c r="D61794" t="s">
        <v>211308</v>
      </c>
      <c r="E61794" t="s">
        <v>14</v>
      </c>
      <c r="J61794" s="1">
        <v>36161</v>
      </c>
    </row>
    <row r="61795" spans="1:10" x14ac:dyDescent="0.25">
      <c r="A61795" t="s">
        <v>211309</v>
      </c>
      <c r="B61795" t="s">
        <v>211310</v>
      </c>
      <c r="C61795" t="s">
        <v>211311</v>
      </c>
      <c r="D61795" t="s">
        <v>211312</v>
      </c>
      <c r="E61795" t="s">
        <v>14</v>
      </c>
      <c r="F61795" t="s">
        <v>21</v>
      </c>
      <c r="G61795" t="s">
        <v>59</v>
      </c>
      <c r="H61795" t="s">
        <v>90</v>
      </c>
      <c r="I61795" t="s">
        <v>371</v>
      </c>
      <c r="J61795" s="1">
        <v>41275</v>
      </c>
    </row>
    <row r="61796" spans="1:10" x14ac:dyDescent="0.25">
      <c r="A61796" t="s">
        <v>211313</v>
      </c>
      <c r="B61796" t="s">
        <v>211314</v>
      </c>
      <c r="E61796" t="s">
        <v>14</v>
      </c>
      <c r="F61796" t="s">
        <v>271</v>
      </c>
      <c r="G61796">
        <v>17</v>
      </c>
      <c r="H61796" t="s">
        <v>272</v>
      </c>
      <c r="I61796" t="s">
        <v>211315</v>
      </c>
      <c r="J61796" s="1">
        <v>40544</v>
      </c>
    </row>
    <row r="61797" spans="1:10" x14ac:dyDescent="0.25">
      <c r="A61797" t="s">
        <v>211316</v>
      </c>
      <c r="B61797" t="s">
        <v>211317</v>
      </c>
      <c r="C61797" t="s">
        <v>211318</v>
      </c>
      <c r="D61797" t="s">
        <v>211319</v>
      </c>
      <c r="E61797" t="s">
        <v>14</v>
      </c>
      <c r="J61797" s="1">
        <v>41270</v>
      </c>
    </row>
    <row r="61798" spans="1:10" x14ac:dyDescent="0.25">
      <c r="A61798" t="s">
        <v>211320</v>
      </c>
      <c r="B61798" t="s">
        <v>211321</v>
      </c>
      <c r="D61798" t="s">
        <v>2961</v>
      </c>
      <c r="E61798" t="s">
        <v>14</v>
      </c>
      <c r="F61798" t="s">
        <v>21</v>
      </c>
      <c r="G61798" t="s">
        <v>3472</v>
      </c>
      <c r="H61798" t="s">
        <v>8017</v>
      </c>
      <c r="I61798" t="s">
        <v>8017</v>
      </c>
      <c r="J61798" s="1">
        <v>41183</v>
      </c>
    </row>
    <row r="61799" spans="1:10" x14ac:dyDescent="0.25">
      <c r="A61799" t="s">
        <v>211322</v>
      </c>
      <c r="B61799" t="s">
        <v>211323</v>
      </c>
      <c r="C61799" t="s">
        <v>211324</v>
      </c>
      <c r="D61799" t="s">
        <v>1242</v>
      </c>
      <c r="E61799" t="s">
        <v>14</v>
      </c>
      <c r="F61799" t="s">
        <v>21</v>
      </c>
      <c r="G61799" t="s">
        <v>281</v>
      </c>
      <c r="H61799" t="s">
        <v>573</v>
      </c>
      <c r="I61799" t="s">
        <v>52965</v>
      </c>
    </row>
    <row r="61800" spans="1:10" x14ac:dyDescent="0.25">
      <c r="A61800" t="s">
        <v>211325</v>
      </c>
      <c r="B61800" t="s">
        <v>211326</v>
      </c>
      <c r="C61800" t="s">
        <v>211327</v>
      </c>
      <c r="E61800" t="s">
        <v>14</v>
      </c>
      <c r="F61800" t="s">
        <v>21</v>
      </c>
      <c r="G61800" t="s">
        <v>39</v>
      </c>
      <c r="H61800" t="s">
        <v>277</v>
      </c>
      <c r="I61800" t="s">
        <v>277</v>
      </c>
    </row>
    <row r="61801" spans="1:10" x14ac:dyDescent="0.25">
      <c r="A61801" t="s">
        <v>211328</v>
      </c>
      <c r="B61801" t="s">
        <v>211329</v>
      </c>
      <c r="C61801" t="s">
        <v>211330</v>
      </c>
      <c r="D61801" t="s">
        <v>1409</v>
      </c>
      <c r="E61801" t="s">
        <v>14</v>
      </c>
      <c r="F61801" t="s">
        <v>21</v>
      </c>
      <c r="G61801" t="s">
        <v>59</v>
      </c>
      <c r="H61801" t="s">
        <v>1216</v>
      </c>
      <c r="I61801" t="s">
        <v>1216</v>
      </c>
    </row>
    <row r="61802" spans="1:10" x14ac:dyDescent="0.25">
      <c r="A61802" t="s">
        <v>211331</v>
      </c>
      <c r="B61802" t="s">
        <v>211332</v>
      </c>
      <c r="C61802" t="s">
        <v>211333</v>
      </c>
      <c r="D61802" t="s">
        <v>211334</v>
      </c>
      <c r="E61802" t="s">
        <v>14</v>
      </c>
      <c r="F61802" t="s">
        <v>21</v>
      </c>
      <c r="G61802" t="s">
        <v>59</v>
      </c>
      <c r="H61802" t="s">
        <v>60</v>
      </c>
      <c r="I61802" t="s">
        <v>61</v>
      </c>
      <c r="J61802" s="1">
        <v>39448</v>
      </c>
    </row>
    <row r="61803" spans="1:10" x14ac:dyDescent="0.25">
      <c r="A61803" t="s">
        <v>211335</v>
      </c>
      <c r="B61803" t="s">
        <v>211336</v>
      </c>
      <c r="C61803" t="s">
        <v>211337</v>
      </c>
      <c r="D61803" t="s">
        <v>2321</v>
      </c>
      <c r="E61803" t="s">
        <v>14</v>
      </c>
      <c r="F61803" t="s">
        <v>52</v>
      </c>
      <c r="G61803" t="s">
        <v>3334</v>
      </c>
      <c r="H61803" t="s">
        <v>3335</v>
      </c>
      <c r="I61803" t="s">
        <v>3336</v>
      </c>
    </row>
    <row r="61804" spans="1:10" x14ac:dyDescent="0.25">
      <c r="A61804" t="s">
        <v>211338</v>
      </c>
      <c r="B61804" t="s">
        <v>211339</v>
      </c>
      <c r="C61804" t="s">
        <v>211340</v>
      </c>
      <c r="D61804" t="s">
        <v>51</v>
      </c>
      <c r="E61804" t="s">
        <v>14</v>
      </c>
      <c r="F61804" t="s">
        <v>21</v>
      </c>
      <c r="G61804" t="s">
        <v>94</v>
      </c>
      <c r="H61804" t="s">
        <v>95</v>
      </c>
      <c r="I61804" t="s">
        <v>25064</v>
      </c>
      <c r="J61804" s="1">
        <v>38589</v>
      </c>
    </row>
    <row r="61805" spans="1:10" x14ac:dyDescent="0.25">
      <c r="A61805" t="s">
        <v>211341</v>
      </c>
      <c r="B61805" t="s">
        <v>211342</v>
      </c>
      <c r="C61805" t="s">
        <v>211343</v>
      </c>
      <c r="D61805" t="s">
        <v>211344</v>
      </c>
      <c r="E61805" t="s">
        <v>14</v>
      </c>
      <c r="F61805" t="s">
        <v>21</v>
      </c>
      <c r="G61805" t="s">
        <v>59</v>
      </c>
      <c r="H61805" t="s">
        <v>60</v>
      </c>
      <c r="I61805" t="s">
        <v>66</v>
      </c>
      <c r="J61805" s="1">
        <v>41703</v>
      </c>
    </row>
    <row r="61806" spans="1:10" x14ac:dyDescent="0.25">
      <c r="A61806" t="s">
        <v>211345</v>
      </c>
      <c r="B61806" t="s">
        <v>211346</v>
      </c>
      <c r="C61806" t="s">
        <v>211347</v>
      </c>
      <c r="D61806" t="s">
        <v>51</v>
      </c>
      <c r="E61806" t="s">
        <v>14</v>
      </c>
      <c r="F61806" t="s">
        <v>21</v>
      </c>
      <c r="G61806" t="s">
        <v>480</v>
      </c>
      <c r="H61806" t="s">
        <v>900</v>
      </c>
      <c r="I61806" t="s">
        <v>17078</v>
      </c>
      <c r="J61806" s="1">
        <v>37987</v>
      </c>
    </row>
    <row r="61807" spans="1:10" x14ac:dyDescent="0.25">
      <c r="A61807" t="s">
        <v>211348</v>
      </c>
      <c r="B61807" t="s">
        <v>211349</v>
      </c>
      <c r="C61807" t="s">
        <v>211350</v>
      </c>
      <c r="D61807" t="s">
        <v>211351</v>
      </c>
      <c r="E61807" t="s">
        <v>14</v>
      </c>
      <c r="F61807" t="s">
        <v>21</v>
      </c>
      <c r="G61807" t="s">
        <v>59</v>
      </c>
      <c r="H61807" t="s">
        <v>60</v>
      </c>
      <c r="I61807" t="s">
        <v>66</v>
      </c>
      <c r="J61807" s="1">
        <v>41640</v>
      </c>
    </row>
    <row r="61808" spans="1:10" x14ac:dyDescent="0.25">
      <c r="A61808" t="s">
        <v>211352</v>
      </c>
      <c r="B61808" t="s">
        <v>211353</v>
      </c>
      <c r="C61808" t="s">
        <v>211354</v>
      </c>
      <c r="D61808" t="s">
        <v>38</v>
      </c>
      <c r="E61808" t="s">
        <v>202</v>
      </c>
      <c r="F61808" t="s">
        <v>547</v>
      </c>
      <c r="G61808">
        <v>56</v>
      </c>
      <c r="H61808" t="s">
        <v>2547</v>
      </c>
      <c r="I61808" t="s">
        <v>2547</v>
      </c>
      <c r="J61808" s="1">
        <v>36892</v>
      </c>
    </row>
    <row r="61809" spans="1:10" x14ac:dyDescent="0.25">
      <c r="A61809" t="s">
        <v>211355</v>
      </c>
      <c r="B61809" t="s">
        <v>211356</v>
      </c>
      <c r="C61809" t="s">
        <v>211357</v>
      </c>
      <c r="D61809" t="s">
        <v>51</v>
      </c>
      <c r="E61809" t="s">
        <v>14</v>
      </c>
      <c r="F61809" t="s">
        <v>52</v>
      </c>
      <c r="G61809" t="s">
        <v>53</v>
      </c>
      <c r="H61809" t="s">
        <v>54</v>
      </c>
      <c r="I61809" t="s">
        <v>54</v>
      </c>
      <c r="J61809" s="1">
        <v>39479</v>
      </c>
    </row>
    <row r="61810" spans="1:10" x14ac:dyDescent="0.25">
      <c r="A61810" t="s">
        <v>211358</v>
      </c>
      <c r="B61810" t="s">
        <v>211359</v>
      </c>
      <c r="C61810" t="s">
        <v>211360</v>
      </c>
      <c r="D61810" t="s">
        <v>211361</v>
      </c>
      <c r="E61810" t="s">
        <v>108</v>
      </c>
      <c r="F61810" t="s">
        <v>21</v>
      </c>
      <c r="G61810" t="s">
        <v>101</v>
      </c>
      <c r="H61810" t="s">
        <v>102</v>
      </c>
      <c r="I61810" t="s">
        <v>103</v>
      </c>
      <c r="J61810" s="1">
        <v>41176</v>
      </c>
    </row>
    <row r="61811" spans="1:10" x14ac:dyDescent="0.25">
      <c r="A61811" t="s">
        <v>211362</v>
      </c>
      <c r="B61811" t="s">
        <v>211363</v>
      </c>
      <c r="C61811" t="s">
        <v>211364</v>
      </c>
      <c r="D61811" t="s">
        <v>211365</v>
      </c>
      <c r="E61811" t="s">
        <v>202</v>
      </c>
      <c r="F61811" t="s">
        <v>21</v>
      </c>
      <c r="G61811" t="s">
        <v>967</v>
      </c>
      <c r="H61811" t="s">
        <v>14037</v>
      </c>
      <c r="I61811" t="s">
        <v>41833</v>
      </c>
    </row>
    <row r="61812" spans="1:10" x14ac:dyDescent="0.25">
      <c r="A61812" t="s">
        <v>211366</v>
      </c>
      <c r="B61812" t="s">
        <v>211367</v>
      </c>
      <c r="C61812" t="s">
        <v>211368</v>
      </c>
      <c r="D61812" t="s">
        <v>736</v>
      </c>
      <c r="E61812" t="s">
        <v>108</v>
      </c>
      <c r="F61812" t="s">
        <v>21</v>
      </c>
      <c r="G61812" t="s">
        <v>281</v>
      </c>
      <c r="H61812" t="s">
        <v>3704</v>
      </c>
      <c r="I61812" t="s">
        <v>3704</v>
      </c>
    </row>
    <row r="61813" spans="1:10" x14ac:dyDescent="0.25">
      <c r="A61813" t="s">
        <v>211369</v>
      </c>
      <c r="B61813" t="s">
        <v>211370</v>
      </c>
      <c r="C61813" t="s">
        <v>211371</v>
      </c>
      <c r="D61813" t="s">
        <v>211372</v>
      </c>
      <c r="E61813" t="s">
        <v>14</v>
      </c>
      <c r="F61813" t="s">
        <v>21</v>
      </c>
      <c r="G61813" t="s">
        <v>59</v>
      </c>
      <c r="H61813" t="s">
        <v>60</v>
      </c>
      <c r="I61813" t="s">
        <v>266</v>
      </c>
      <c r="J61813" s="1">
        <v>41548</v>
      </c>
    </row>
    <row r="61814" spans="1:10" x14ac:dyDescent="0.25">
      <c r="A61814" t="s">
        <v>211373</v>
      </c>
      <c r="B61814" t="s">
        <v>211374</v>
      </c>
      <c r="C61814" t="s">
        <v>211375</v>
      </c>
      <c r="E61814" t="s">
        <v>14</v>
      </c>
      <c r="F61814" t="s">
        <v>21</v>
      </c>
      <c r="G61814" t="s">
        <v>77</v>
      </c>
      <c r="H61814" t="s">
        <v>3874</v>
      </c>
      <c r="I61814" t="s">
        <v>3874</v>
      </c>
      <c r="J61814" s="1">
        <v>41662</v>
      </c>
    </row>
    <row r="61815" spans="1:10" x14ac:dyDescent="0.25">
      <c r="A61815" t="s">
        <v>211376</v>
      </c>
      <c r="B61815" t="s">
        <v>211377</v>
      </c>
      <c r="C61815" t="s">
        <v>211378</v>
      </c>
      <c r="D61815" t="s">
        <v>38</v>
      </c>
      <c r="E61815" t="s">
        <v>14</v>
      </c>
      <c r="F61815" t="s">
        <v>21</v>
      </c>
      <c r="G61815" t="s">
        <v>59</v>
      </c>
      <c r="H61815" t="s">
        <v>60</v>
      </c>
      <c r="I61815" t="s">
        <v>5480</v>
      </c>
      <c r="J61815" s="1">
        <v>41640</v>
      </c>
    </row>
    <row r="61816" spans="1:10" x14ac:dyDescent="0.25">
      <c r="A61816" t="s">
        <v>211379</v>
      </c>
      <c r="B61816" t="s">
        <v>211380</v>
      </c>
      <c r="C61816" t="s">
        <v>211381</v>
      </c>
      <c r="D61816" t="s">
        <v>211382</v>
      </c>
      <c r="E61816" t="s">
        <v>14</v>
      </c>
      <c r="F61816" t="s">
        <v>21</v>
      </c>
      <c r="G61816" t="s">
        <v>116</v>
      </c>
      <c r="H61816" t="s">
        <v>523</v>
      </c>
      <c r="I61816" t="s">
        <v>75759</v>
      </c>
      <c r="J61816" s="1">
        <v>40674</v>
      </c>
    </row>
    <row r="61817" spans="1:10" x14ac:dyDescent="0.25">
      <c r="A61817" t="s">
        <v>211383</v>
      </c>
      <c r="B61817" t="s">
        <v>211384</v>
      </c>
      <c r="C61817" t="s">
        <v>211385</v>
      </c>
      <c r="D61817" t="s">
        <v>128658</v>
      </c>
      <c r="E61817" t="s">
        <v>14</v>
      </c>
      <c r="F61817" t="s">
        <v>21</v>
      </c>
      <c r="G61817" t="s">
        <v>59</v>
      </c>
      <c r="H61817" t="s">
        <v>60</v>
      </c>
      <c r="I61817" t="s">
        <v>61</v>
      </c>
      <c r="J61817" s="1">
        <v>40848</v>
      </c>
    </row>
    <row r="61818" spans="1:10" x14ac:dyDescent="0.25">
      <c r="A61818" t="s">
        <v>211386</v>
      </c>
      <c r="B61818" t="s">
        <v>211387</v>
      </c>
      <c r="C61818" t="s">
        <v>211388</v>
      </c>
      <c r="D61818" t="s">
        <v>1379</v>
      </c>
      <c r="E61818" t="s">
        <v>14</v>
      </c>
      <c r="F61818" t="s">
        <v>21</v>
      </c>
      <c r="G61818" t="s">
        <v>281</v>
      </c>
      <c r="H61818" t="s">
        <v>1025</v>
      </c>
      <c r="I61818" t="s">
        <v>77603</v>
      </c>
      <c r="J61818" s="1">
        <v>40179</v>
      </c>
    </row>
    <row r="61819" spans="1:10" x14ac:dyDescent="0.25">
      <c r="A61819" t="s">
        <v>211389</v>
      </c>
      <c r="B61819" t="s">
        <v>211390</v>
      </c>
      <c r="C61819" t="s">
        <v>211391</v>
      </c>
      <c r="D61819" t="s">
        <v>1396</v>
      </c>
      <c r="E61819" t="s">
        <v>108</v>
      </c>
    </row>
    <row r="61820" spans="1:10" x14ac:dyDescent="0.25">
      <c r="A61820" t="s">
        <v>211392</v>
      </c>
      <c r="B61820" t="s">
        <v>211393</v>
      </c>
      <c r="C61820" t="s">
        <v>211394</v>
      </c>
      <c r="D61820" t="s">
        <v>211395</v>
      </c>
      <c r="E61820" t="s">
        <v>14</v>
      </c>
      <c r="F61820" t="s">
        <v>21</v>
      </c>
      <c r="G61820" t="s">
        <v>101</v>
      </c>
      <c r="H61820" t="s">
        <v>102</v>
      </c>
      <c r="I61820" t="s">
        <v>103</v>
      </c>
      <c r="J61820" s="1">
        <v>41079</v>
      </c>
    </row>
    <row r="61821" spans="1:10" x14ac:dyDescent="0.25">
      <c r="A61821" t="s">
        <v>211396</v>
      </c>
      <c r="B61821" t="s">
        <v>211397</v>
      </c>
      <c r="C61821" t="s">
        <v>211398</v>
      </c>
      <c r="D61821" t="s">
        <v>211399</v>
      </c>
      <c r="E61821" t="s">
        <v>14</v>
      </c>
      <c r="F61821" t="s">
        <v>21</v>
      </c>
      <c r="G61821" t="s">
        <v>59</v>
      </c>
      <c r="H61821" t="s">
        <v>60</v>
      </c>
      <c r="I61821" t="s">
        <v>66</v>
      </c>
      <c r="J61821" s="1">
        <v>40664</v>
      </c>
    </row>
    <row r="61822" spans="1:10" x14ac:dyDescent="0.25">
      <c r="A61822" t="s">
        <v>211400</v>
      </c>
      <c r="B61822" t="s">
        <v>211401</v>
      </c>
      <c r="C61822" t="s">
        <v>211402</v>
      </c>
      <c r="D61822" t="s">
        <v>107864</v>
      </c>
      <c r="E61822" t="s">
        <v>14</v>
      </c>
      <c r="F61822" t="s">
        <v>21</v>
      </c>
      <c r="G61822" t="s">
        <v>101</v>
      </c>
      <c r="H61822" t="s">
        <v>102</v>
      </c>
      <c r="I61822" t="s">
        <v>103</v>
      </c>
    </row>
    <row r="61823" spans="1:10" x14ac:dyDescent="0.25">
      <c r="A61823" t="s">
        <v>211403</v>
      </c>
      <c r="B61823" t="s">
        <v>211404</v>
      </c>
      <c r="C61823" t="s">
        <v>211405</v>
      </c>
      <c r="D61823" t="s">
        <v>211406</v>
      </c>
      <c r="E61823" t="s">
        <v>14</v>
      </c>
      <c r="F61823" t="s">
        <v>160</v>
      </c>
      <c r="G61823" t="s">
        <v>5596</v>
      </c>
      <c r="H61823" t="s">
        <v>5800</v>
      </c>
      <c r="I61823" t="s">
        <v>5800</v>
      </c>
      <c r="J61823" s="1">
        <v>41275</v>
      </c>
    </row>
    <row r="61824" spans="1:10" x14ac:dyDescent="0.25">
      <c r="A61824" t="s">
        <v>211407</v>
      </c>
      <c r="B61824" t="s">
        <v>211408</v>
      </c>
      <c r="C61824" t="s">
        <v>211409</v>
      </c>
      <c r="D61824" t="s">
        <v>211410</v>
      </c>
      <c r="E61824" t="s">
        <v>14</v>
      </c>
      <c r="F61824" t="s">
        <v>52</v>
      </c>
      <c r="G61824" t="s">
        <v>15151</v>
      </c>
      <c r="H61824" t="s">
        <v>7775</v>
      </c>
      <c r="I61824" t="s">
        <v>7775</v>
      </c>
      <c r="J61824" s="1">
        <v>39814</v>
      </c>
    </row>
    <row r="61825" spans="1:10" x14ac:dyDescent="0.25">
      <c r="A61825" t="s">
        <v>211411</v>
      </c>
      <c r="B61825" t="s">
        <v>211412</v>
      </c>
      <c r="C61825" t="s">
        <v>211413</v>
      </c>
      <c r="D61825" t="s">
        <v>100426</v>
      </c>
      <c r="E61825" t="s">
        <v>14</v>
      </c>
      <c r="F61825" t="s">
        <v>21</v>
      </c>
      <c r="G61825" t="s">
        <v>59</v>
      </c>
      <c r="H61825" t="s">
        <v>60</v>
      </c>
      <c r="I61825" t="s">
        <v>718</v>
      </c>
    </row>
    <row r="61826" spans="1:10" x14ac:dyDescent="0.25">
      <c r="A61826" t="s">
        <v>211414</v>
      </c>
      <c r="B61826" t="s">
        <v>211415</v>
      </c>
      <c r="C61826" t="s">
        <v>211416</v>
      </c>
      <c r="D61826" t="s">
        <v>211417</v>
      </c>
      <c r="E61826" t="s">
        <v>14</v>
      </c>
      <c r="F61826" t="s">
        <v>342</v>
      </c>
      <c r="G61826">
        <v>9</v>
      </c>
      <c r="H61826" t="s">
        <v>2413</v>
      </c>
      <c r="I61826" t="s">
        <v>2413</v>
      </c>
      <c r="J61826" s="1">
        <v>39142</v>
      </c>
    </row>
    <row r="61827" spans="1:10" x14ac:dyDescent="0.25">
      <c r="A61827" t="s">
        <v>211418</v>
      </c>
      <c r="B61827" t="s">
        <v>211419</v>
      </c>
      <c r="C61827" t="s">
        <v>211420</v>
      </c>
      <c r="D61827" t="s">
        <v>211421</v>
      </c>
      <c r="E61827" t="s">
        <v>14</v>
      </c>
      <c r="F61827" t="s">
        <v>21</v>
      </c>
      <c r="G61827" t="s">
        <v>1006</v>
      </c>
      <c r="H61827" t="s">
        <v>8818</v>
      </c>
      <c r="I61827" t="s">
        <v>20377</v>
      </c>
      <c r="J61827" s="1">
        <v>38749</v>
      </c>
    </row>
    <row r="61828" spans="1:10" x14ac:dyDescent="0.25">
      <c r="A61828" t="s">
        <v>211422</v>
      </c>
      <c r="B61828" t="s">
        <v>211423</v>
      </c>
      <c r="C61828" t="s">
        <v>211424</v>
      </c>
      <c r="D61828" t="s">
        <v>211425</v>
      </c>
      <c r="E61828" t="s">
        <v>14</v>
      </c>
      <c r="F61828" t="s">
        <v>474</v>
      </c>
      <c r="H61828" t="s">
        <v>475</v>
      </c>
      <c r="I61828" t="s">
        <v>475</v>
      </c>
      <c r="J61828" s="1">
        <v>41153</v>
      </c>
    </row>
    <row r="61829" spans="1:10" x14ac:dyDescent="0.25">
      <c r="A61829" t="s">
        <v>211426</v>
      </c>
      <c r="B61829" t="s">
        <v>211427</v>
      </c>
      <c r="C61829" t="s">
        <v>211428</v>
      </c>
      <c r="D61829" t="s">
        <v>74450</v>
      </c>
      <c r="E61829" t="s">
        <v>14</v>
      </c>
      <c r="F61829" t="s">
        <v>160</v>
      </c>
      <c r="G61829" t="s">
        <v>161</v>
      </c>
      <c r="H61829" t="s">
        <v>162</v>
      </c>
      <c r="I61829" t="s">
        <v>162</v>
      </c>
      <c r="J61829" s="1">
        <v>40148</v>
      </c>
    </row>
    <row r="61830" spans="1:10" x14ac:dyDescent="0.25">
      <c r="A61830" t="s">
        <v>211429</v>
      </c>
      <c r="B61830" t="s">
        <v>211430</v>
      </c>
      <c r="C61830" t="s">
        <v>211431</v>
      </c>
      <c r="D61830" t="s">
        <v>211432</v>
      </c>
      <c r="E61830" t="s">
        <v>202</v>
      </c>
      <c r="F61830" t="s">
        <v>1057</v>
      </c>
      <c r="G61830">
        <v>16</v>
      </c>
      <c r="H61830" t="s">
        <v>1699</v>
      </c>
      <c r="I61830" t="s">
        <v>1699</v>
      </c>
      <c r="J61830" s="1">
        <v>41995</v>
      </c>
    </row>
    <row r="61831" spans="1:10" x14ac:dyDescent="0.25">
      <c r="A61831" t="s">
        <v>211433</v>
      </c>
      <c r="B61831" t="s">
        <v>211434</v>
      </c>
      <c r="C61831" t="s">
        <v>211435</v>
      </c>
      <c r="D61831" t="s">
        <v>211436</v>
      </c>
      <c r="E61831" t="s">
        <v>14</v>
      </c>
      <c r="F61831" t="s">
        <v>21</v>
      </c>
      <c r="G61831" t="s">
        <v>425</v>
      </c>
      <c r="H61831" t="s">
        <v>523</v>
      </c>
      <c r="I61831" t="s">
        <v>3656</v>
      </c>
      <c r="J61831" s="1">
        <v>39934</v>
      </c>
    </row>
    <row r="61832" spans="1:10" x14ac:dyDescent="0.25">
      <c r="A61832" t="s">
        <v>211437</v>
      </c>
      <c r="B61832" t="s">
        <v>211438</v>
      </c>
      <c r="C61832" t="s">
        <v>211439</v>
      </c>
      <c r="D61832" t="s">
        <v>36286</v>
      </c>
      <c r="E61832" t="s">
        <v>14</v>
      </c>
      <c r="F61832" t="s">
        <v>21</v>
      </c>
      <c r="G61832" t="s">
        <v>3988</v>
      </c>
      <c r="H61832" t="s">
        <v>3158</v>
      </c>
      <c r="I61832" t="s">
        <v>3158</v>
      </c>
    </row>
    <row r="61833" spans="1:10" x14ac:dyDescent="0.25">
      <c r="A61833" t="s">
        <v>211440</v>
      </c>
      <c r="B61833" t="s">
        <v>211441</v>
      </c>
      <c r="C61833" t="s">
        <v>211442</v>
      </c>
      <c r="D61833" t="s">
        <v>28399</v>
      </c>
      <c r="E61833" t="s">
        <v>108</v>
      </c>
      <c r="F61833" t="s">
        <v>21</v>
      </c>
      <c r="G61833" t="s">
        <v>39</v>
      </c>
      <c r="H61833" t="s">
        <v>277</v>
      </c>
      <c r="I61833" t="s">
        <v>13066</v>
      </c>
    </row>
    <row r="61834" spans="1:10" x14ac:dyDescent="0.25">
      <c r="A61834" t="s">
        <v>211443</v>
      </c>
      <c r="B61834" t="s">
        <v>211444</v>
      </c>
      <c r="E61834" t="s">
        <v>14</v>
      </c>
    </row>
    <row r="61835" spans="1:10" x14ac:dyDescent="0.25">
      <c r="A61835" t="s">
        <v>211445</v>
      </c>
      <c r="B61835" t="s">
        <v>211446</v>
      </c>
      <c r="C61835" t="s">
        <v>211447</v>
      </c>
      <c r="D61835" t="s">
        <v>2961</v>
      </c>
      <c r="E61835" t="s">
        <v>14</v>
      </c>
      <c r="F61835" t="s">
        <v>21</v>
      </c>
      <c r="G61835" t="s">
        <v>48313</v>
      </c>
      <c r="H61835" t="s">
        <v>62719</v>
      </c>
      <c r="I61835" t="s">
        <v>9749</v>
      </c>
    </row>
    <row r="61836" spans="1:10" x14ac:dyDescent="0.25">
      <c r="A61836" t="s">
        <v>211448</v>
      </c>
      <c r="B61836" t="s">
        <v>211449</v>
      </c>
      <c r="C61836" t="s">
        <v>211450</v>
      </c>
      <c r="D61836" t="s">
        <v>70</v>
      </c>
      <c r="E61836" t="s">
        <v>202</v>
      </c>
      <c r="F61836" t="s">
        <v>21</v>
      </c>
      <c r="G61836" t="s">
        <v>639</v>
      </c>
      <c r="H61836" t="s">
        <v>640</v>
      </c>
      <c r="I61836" t="s">
        <v>640</v>
      </c>
    </row>
    <row r="61837" spans="1:10" x14ac:dyDescent="0.25">
      <c r="A61837" t="s">
        <v>211451</v>
      </c>
      <c r="B61837" t="s">
        <v>211452</v>
      </c>
      <c r="C61837" t="s">
        <v>211453</v>
      </c>
      <c r="D61837" t="s">
        <v>211454</v>
      </c>
      <c r="E61837" t="s">
        <v>14</v>
      </c>
      <c r="F61837" t="s">
        <v>1020</v>
      </c>
      <c r="G61837">
        <v>52</v>
      </c>
      <c r="H61837" t="s">
        <v>1021</v>
      </c>
      <c r="I61837" t="s">
        <v>1021</v>
      </c>
      <c r="J61837" s="1">
        <v>40536</v>
      </c>
    </row>
    <row r="61838" spans="1:10" x14ac:dyDescent="0.25">
      <c r="A61838" t="s">
        <v>211455</v>
      </c>
      <c r="B61838" t="s">
        <v>211456</v>
      </c>
      <c r="C61838" t="s">
        <v>211457</v>
      </c>
      <c r="D61838" t="s">
        <v>211458</v>
      </c>
      <c r="E61838" t="s">
        <v>14</v>
      </c>
      <c r="F61838" t="s">
        <v>21</v>
      </c>
      <c r="G61838" t="s">
        <v>59</v>
      </c>
      <c r="H61838" t="s">
        <v>90</v>
      </c>
      <c r="I61838" t="s">
        <v>371</v>
      </c>
      <c r="J61838" s="1">
        <v>41791</v>
      </c>
    </row>
    <row r="61839" spans="1:10" x14ac:dyDescent="0.25">
      <c r="A61839" t="s">
        <v>211459</v>
      </c>
      <c r="B61839" t="s">
        <v>211460</v>
      </c>
      <c r="C61839" t="s">
        <v>211461</v>
      </c>
      <c r="D61839" t="s">
        <v>2474</v>
      </c>
      <c r="E61839" t="s">
        <v>14</v>
      </c>
      <c r="F61839" t="s">
        <v>342</v>
      </c>
      <c r="G61839">
        <v>7</v>
      </c>
      <c r="H61839" t="s">
        <v>757</v>
      </c>
      <c r="I61839" t="s">
        <v>757</v>
      </c>
      <c r="J61839" s="1">
        <v>40725</v>
      </c>
    </row>
    <row r="61840" spans="1:10" x14ac:dyDescent="0.25">
      <c r="A61840" t="s">
        <v>211462</v>
      </c>
      <c r="B61840" t="s">
        <v>211463</v>
      </c>
      <c r="C61840" t="s">
        <v>211464</v>
      </c>
      <c r="D61840" t="s">
        <v>211465</v>
      </c>
      <c r="E61840" t="s">
        <v>14</v>
      </c>
      <c r="F61840" t="s">
        <v>633</v>
      </c>
      <c r="G61840">
        <v>7</v>
      </c>
      <c r="H61840" t="s">
        <v>924</v>
      </c>
      <c r="I61840" t="s">
        <v>924</v>
      </c>
      <c r="J61840" s="1">
        <v>41275</v>
      </c>
    </row>
    <row r="61841" spans="1:10" x14ac:dyDescent="0.25">
      <c r="A61841" t="s">
        <v>211466</v>
      </c>
      <c r="B61841" t="s">
        <v>211467</v>
      </c>
      <c r="C61841" t="s">
        <v>211468</v>
      </c>
      <c r="D61841" t="s">
        <v>211469</v>
      </c>
      <c r="E61841" t="s">
        <v>14</v>
      </c>
      <c r="F61841" t="s">
        <v>21</v>
      </c>
      <c r="G61841" t="s">
        <v>59</v>
      </c>
      <c r="H61841" t="s">
        <v>90</v>
      </c>
      <c r="I61841" t="s">
        <v>371</v>
      </c>
      <c r="J61841" s="1">
        <v>41730</v>
      </c>
    </row>
    <row r="61842" spans="1:10" x14ac:dyDescent="0.25">
      <c r="A61842" t="s">
        <v>211470</v>
      </c>
      <c r="B61842" t="s">
        <v>211471</v>
      </c>
      <c r="C61842" t="s">
        <v>211472</v>
      </c>
      <c r="D61842" t="s">
        <v>736</v>
      </c>
      <c r="E61842" t="s">
        <v>14</v>
      </c>
      <c r="F61842" t="s">
        <v>21</v>
      </c>
      <c r="G61842" t="s">
        <v>59</v>
      </c>
      <c r="H61842" t="s">
        <v>60</v>
      </c>
      <c r="I61842" t="s">
        <v>979</v>
      </c>
      <c r="J61842" s="1">
        <v>40544</v>
      </c>
    </row>
    <row r="61843" spans="1:10" x14ac:dyDescent="0.25">
      <c r="A61843" t="s">
        <v>211473</v>
      </c>
      <c r="B61843" t="s">
        <v>211474</v>
      </c>
      <c r="C61843" t="s">
        <v>211475</v>
      </c>
      <c r="D61843" t="s">
        <v>2474</v>
      </c>
      <c r="E61843" t="s">
        <v>14</v>
      </c>
      <c r="F61843" t="s">
        <v>52</v>
      </c>
      <c r="G61843" t="s">
        <v>53</v>
      </c>
      <c r="H61843" t="s">
        <v>54</v>
      </c>
      <c r="I61843" t="s">
        <v>54</v>
      </c>
      <c r="J61843" s="1">
        <v>36161</v>
      </c>
    </row>
    <row r="61844" spans="1:10" x14ac:dyDescent="0.25">
      <c r="A61844" t="s">
        <v>211476</v>
      </c>
      <c r="B61844" t="s">
        <v>211477</v>
      </c>
      <c r="D61844" t="s">
        <v>1914</v>
      </c>
      <c r="E61844" t="s">
        <v>14</v>
      </c>
      <c r="F61844" t="s">
        <v>21</v>
      </c>
      <c r="G61844" t="s">
        <v>116</v>
      </c>
      <c r="H61844" t="s">
        <v>523</v>
      </c>
      <c r="I61844" t="s">
        <v>3928</v>
      </c>
    </row>
    <row r="61845" spans="1:10" x14ac:dyDescent="0.25">
      <c r="A61845" t="s">
        <v>211478</v>
      </c>
      <c r="B61845" t="s">
        <v>211479</v>
      </c>
      <c r="C61845" t="s">
        <v>211480</v>
      </c>
      <c r="D61845" t="s">
        <v>211481</v>
      </c>
      <c r="E61845" t="s">
        <v>14</v>
      </c>
      <c r="F61845" t="s">
        <v>21</v>
      </c>
      <c r="G61845" t="s">
        <v>59</v>
      </c>
      <c r="H61845" t="s">
        <v>90</v>
      </c>
      <c r="I61845" t="s">
        <v>6961</v>
      </c>
      <c r="J61845" s="1">
        <v>40544</v>
      </c>
    </row>
    <row r="61846" spans="1:10" x14ac:dyDescent="0.25">
      <c r="A61846" t="s">
        <v>211482</v>
      </c>
      <c r="B61846" t="s">
        <v>211483</v>
      </c>
      <c r="C61846" t="s">
        <v>211484</v>
      </c>
      <c r="D61846" t="s">
        <v>211485</v>
      </c>
      <c r="E61846" t="s">
        <v>14</v>
      </c>
      <c r="F61846" t="s">
        <v>21</v>
      </c>
      <c r="G61846" t="s">
        <v>101</v>
      </c>
      <c r="H61846" t="s">
        <v>102</v>
      </c>
      <c r="I61846" t="s">
        <v>103</v>
      </c>
      <c r="J61846" s="1">
        <v>41000</v>
      </c>
    </row>
    <row r="61847" spans="1:10" x14ac:dyDescent="0.25">
      <c r="A61847" t="s">
        <v>211486</v>
      </c>
      <c r="B61847" t="s">
        <v>211487</v>
      </c>
      <c r="C61847" t="s">
        <v>211488</v>
      </c>
      <c r="D61847" t="s">
        <v>38</v>
      </c>
      <c r="E61847" t="s">
        <v>14</v>
      </c>
      <c r="F61847" t="s">
        <v>694</v>
      </c>
    </row>
    <row r="61848" spans="1:10" x14ac:dyDescent="0.25">
      <c r="A61848" t="s">
        <v>211489</v>
      </c>
      <c r="B61848" t="s">
        <v>211490</v>
      </c>
      <c r="C61848" t="s">
        <v>211491</v>
      </c>
      <c r="D61848" t="s">
        <v>211492</v>
      </c>
      <c r="E61848" t="s">
        <v>14</v>
      </c>
      <c r="F61848" t="s">
        <v>633</v>
      </c>
      <c r="G61848">
        <v>7</v>
      </c>
      <c r="H61848" t="s">
        <v>924</v>
      </c>
      <c r="I61848" t="s">
        <v>924</v>
      </c>
      <c r="J61848" s="1">
        <v>40909</v>
      </c>
    </row>
    <row r="61849" spans="1:10" x14ac:dyDescent="0.25">
      <c r="A61849" t="s">
        <v>211493</v>
      </c>
      <c r="B61849" t="s">
        <v>211494</v>
      </c>
      <c r="C61849" t="s">
        <v>211495</v>
      </c>
      <c r="D61849" t="s">
        <v>211496</v>
      </c>
      <c r="E61849" t="s">
        <v>14</v>
      </c>
      <c r="F61849" t="s">
        <v>694</v>
      </c>
      <c r="G61849">
        <v>5</v>
      </c>
      <c r="H61849" t="s">
        <v>695</v>
      </c>
      <c r="I61849" t="s">
        <v>695</v>
      </c>
      <c r="J61849" s="1">
        <v>41609</v>
      </c>
    </row>
    <row r="61850" spans="1:10" x14ac:dyDescent="0.25">
      <c r="A61850" t="s">
        <v>211497</v>
      </c>
      <c r="B61850" t="s">
        <v>211498</v>
      </c>
      <c r="C61850" t="s">
        <v>211499</v>
      </c>
      <c r="D61850" t="s">
        <v>1898</v>
      </c>
      <c r="E61850" t="s">
        <v>14</v>
      </c>
      <c r="F61850" t="s">
        <v>1020</v>
      </c>
      <c r="G61850">
        <v>78</v>
      </c>
      <c r="H61850" t="s">
        <v>1021</v>
      </c>
      <c r="I61850" t="s">
        <v>45575</v>
      </c>
      <c r="J61850" s="1">
        <v>40909</v>
      </c>
    </row>
    <row r="61851" spans="1:10" x14ac:dyDescent="0.25">
      <c r="A61851" t="s">
        <v>211500</v>
      </c>
      <c r="B61851" t="s">
        <v>211501</v>
      </c>
      <c r="C61851" t="s">
        <v>211502</v>
      </c>
      <c r="D61851" t="s">
        <v>211503</v>
      </c>
      <c r="E61851" t="s">
        <v>202</v>
      </c>
      <c r="F61851" t="s">
        <v>15</v>
      </c>
      <c r="G61851">
        <v>28</v>
      </c>
      <c r="H61851" t="s">
        <v>12506</v>
      </c>
      <c r="I61851" t="s">
        <v>12506</v>
      </c>
      <c r="J61851" s="1">
        <v>39344</v>
      </c>
    </row>
    <row r="61852" spans="1:10" x14ac:dyDescent="0.25">
      <c r="A61852" t="s">
        <v>211504</v>
      </c>
      <c r="B61852" t="s">
        <v>211505</v>
      </c>
      <c r="C61852" t="s">
        <v>211506</v>
      </c>
      <c r="D61852" t="s">
        <v>2474</v>
      </c>
      <c r="E61852" t="s">
        <v>14</v>
      </c>
      <c r="J61852" s="1">
        <v>41063</v>
      </c>
    </row>
    <row r="61853" spans="1:10" x14ac:dyDescent="0.25">
      <c r="A61853" t="s">
        <v>211507</v>
      </c>
      <c r="B61853" t="s">
        <v>211508</v>
      </c>
      <c r="C61853" t="s">
        <v>211509</v>
      </c>
      <c r="D61853" t="s">
        <v>2190</v>
      </c>
      <c r="E61853" t="s">
        <v>14</v>
      </c>
      <c r="F61853" t="s">
        <v>21</v>
      </c>
      <c r="G61853" t="s">
        <v>101</v>
      </c>
      <c r="H61853" t="s">
        <v>102</v>
      </c>
      <c r="I61853" t="s">
        <v>103</v>
      </c>
      <c r="J61853" s="1">
        <v>41275</v>
      </c>
    </row>
    <row r="61854" spans="1:10" x14ac:dyDescent="0.25">
      <c r="A61854" t="s">
        <v>211510</v>
      </c>
      <c r="B61854" t="s">
        <v>211511</v>
      </c>
      <c r="C61854" t="s">
        <v>211512</v>
      </c>
      <c r="D61854" t="s">
        <v>58</v>
      </c>
      <c r="E61854" t="s">
        <v>108</v>
      </c>
      <c r="F61854" t="s">
        <v>21</v>
      </c>
      <c r="G61854" t="s">
        <v>153</v>
      </c>
      <c r="H61854" t="s">
        <v>239</v>
      </c>
      <c r="I61854" t="s">
        <v>353</v>
      </c>
      <c r="J61854" s="1">
        <v>38718</v>
      </c>
    </row>
    <row r="61855" spans="1:10" x14ac:dyDescent="0.25">
      <c r="A61855" t="s">
        <v>211513</v>
      </c>
      <c r="B61855" t="s">
        <v>211514</v>
      </c>
      <c r="D61855" t="s">
        <v>45</v>
      </c>
      <c r="E61855" t="s">
        <v>14</v>
      </c>
      <c r="F61855" t="s">
        <v>21</v>
      </c>
      <c r="G61855" t="s">
        <v>59</v>
      </c>
      <c r="H61855" t="s">
        <v>60</v>
      </c>
      <c r="I61855" t="s">
        <v>66</v>
      </c>
      <c r="J61855" s="1">
        <v>39083</v>
      </c>
    </row>
    <row r="61856" spans="1:10" x14ac:dyDescent="0.25">
      <c r="A61856" t="s">
        <v>211515</v>
      </c>
      <c r="B61856" t="s">
        <v>211516</v>
      </c>
      <c r="C61856" t="s">
        <v>211517</v>
      </c>
      <c r="D61856" t="s">
        <v>201149</v>
      </c>
      <c r="E61856" t="s">
        <v>14</v>
      </c>
      <c r="F61856" t="s">
        <v>123</v>
      </c>
      <c r="G61856" t="s">
        <v>124</v>
      </c>
      <c r="H61856" t="s">
        <v>125</v>
      </c>
      <c r="I61856" t="s">
        <v>125</v>
      </c>
      <c r="J61856" s="1">
        <v>38718</v>
      </c>
    </row>
    <row r="61857" spans="1:10" x14ac:dyDescent="0.25">
      <c r="A61857" t="s">
        <v>211518</v>
      </c>
      <c r="B61857" t="s">
        <v>211519</v>
      </c>
      <c r="C61857" t="s">
        <v>211520</v>
      </c>
      <c r="D61857" t="s">
        <v>154605</v>
      </c>
      <c r="E61857" t="s">
        <v>14</v>
      </c>
      <c r="F61857" t="s">
        <v>21</v>
      </c>
      <c r="G61857" t="s">
        <v>59</v>
      </c>
      <c r="H61857" t="s">
        <v>4634</v>
      </c>
      <c r="I61857" t="s">
        <v>25218</v>
      </c>
      <c r="J61857" s="1">
        <v>38929</v>
      </c>
    </row>
    <row r="61858" spans="1:10" x14ac:dyDescent="0.25">
      <c r="A61858" t="s">
        <v>211521</v>
      </c>
      <c r="B61858" t="s">
        <v>211522</v>
      </c>
      <c r="D61858" t="s">
        <v>1914</v>
      </c>
      <c r="E61858" t="s">
        <v>14</v>
      </c>
      <c r="F61858" t="s">
        <v>21</v>
      </c>
      <c r="G61858" t="s">
        <v>375</v>
      </c>
      <c r="H61858" t="s">
        <v>376</v>
      </c>
      <c r="I61858" t="s">
        <v>376</v>
      </c>
    </row>
    <row r="61859" spans="1:10" x14ac:dyDescent="0.25">
      <c r="A61859" t="s">
        <v>211523</v>
      </c>
      <c r="B61859" t="s">
        <v>211524</v>
      </c>
      <c r="C61859" t="s">
        <v>211525</v>
      </c>
      <c r="D61859" t="s">
        <v>38</v>
      </c>
      <c r="E61859" t="s">
        <v>14</v>
      </c>
      <c r="F61859" t="s">
        <v>21</v>
      </c>
      <c r="G61859" t="s">
        <v>94</v>
      </c>
      <c r="H61859" t="s">
        <v>95</v>
      </c>
      <c r="I61859" t="s">
        <v>95</v>
      </c>
      <c r="J61859" s="1">
        <v>39083</v>
      </c>
    </row>
    <row r="61860" spans="1:10" x14ac:dyDescent="0.25">
      <c r="A61860" t="s">
        <v>211526</v>
      </c>
      <c r="B61860" t="s">
        <v>211527</v>
      </c>
      <c r="C61860" t="s">
        <v>211528</v>
      </c>
      <c r="D61860" t="s">
        <v>211529</v>
      </c>
      <c r="E61860" t="s">
        <v>14</v>
      </c>
      <c r="F61860" t="s">
        <v>21</v>
      </c>
      <c r="G61860" t="s">
        <v>59</v>
      </c>
      <c r="H61860" t="s">
        <v>60</v>
      </c>
      <c r="I61860" t="s">
        <v>61</v>
      </c>
      <c r="J61860" s="1">
        <v>40330</v>
      </c>
    </row>
    <row r="61861" spans="1:10" x14ac:dyDescent="0.25">
      <c r="A61861" t="s">
        <v>211530</v>
      </c>
      <c r="B61861" t="s">
        <v>211531</v>
      </c>
      <c r="C61861" t="s">
        <v>211532</v>
      </c>
      <c r="D61861" t="s">
        <v>211533</v>
      </c>
      <c r="E61861" t="s">
        <v>14</v>
      </c>
      <c r="F61861" t="s">
        <v>21</v>
      </c>
      <c r="G61861" t="s">
        <v>116</v>
      </c>
      <c r="H61861" t="s">
        <v>117</v>
      </c>
      <c r="I61861" t="s">
        <v>117</v>
      </c>
      <c r="J61861" s="1">
        <v>39114</v>
      </c>
    </row>
    <row r="61862" spans="1:10" x14ac:dyDescent="0.25">
      <c r="A61862" t="s">
        <v>211534</v>
      </c>
      <c r="B61862" t="s">
        <v>211535</v>
      </c>
      <c r="C61862" t="s">
        <v>211536</v>
      </c>
      <c r="D61862" t="s">
        <v>32</v>
      </c>
      <c r="E61862" t="s">
        <v>14</v>
      </c>
      <c r="F61862" t="s">
        <v>21</v>
      </c>
      <c r="G61862" t="s">
        <v>1006</v>
      </c>
      <c r="H61862" t="s">
        <v>105542</v>
      </c>
      <c r="I61862" t="s">
        <v>105542</v>
      </c>
      <c r="J61862" s="1">
        <v>36526</v>
      </c>
    </row>
    <row r="61863" spans="1:10" x14ac:dyDescent="0.25">
      <c r="A61863" t="s">
        <v>211537</v>
      </c>
      <c r="B61863" t="s">
        <v>211538</v>
      </c>
      <c r="C61863" t="s">
        <v>211539</v>
      </c>
      <c r="D61863" t="s">
        <v>736</v>
      </c>
      <c r="E61863" t="s">
        <v>14</v>
      </c>
      <c r="F61863" t="s">
        <v>21</v>
      </c>
      <c r="G61863" t="s">
        <v>1006</v>
      </c>
      <c r="H61863" t="s">
        <v>105542</v>
      </c>
      <c r="I61863" t="s">
        <v>105542</v>
      </c>
      <c r="J61863" s="1">
        <v>35431</v>
      </c>
    </row>
    <row r="61864" spans="1:10" x14ac:dyDescent="0.25">
      <c r="A61864" t="s">
        <v>211540</v>
      </c>
      <c r="B61864" t="s">
        <v>211541</v>
      </c>
      <c r="C61864" t="s">
        <v>211542</v>
      </c>
      <c r="D61864" t="s">
        <v>36286</v>
      </c>
      <c r="E61864" t="s">
        <v>14</v>
      </c>
      <c r="F61864" t="s">
        <v>15</v>
      </c>
      <c r="G61864">
        <v>28</v>
      </c>
      <c r="H61864" t="s">
        <v>12506</v>
      </c>
      <c r="I61864" t="s">
        <v>12506</v>
      </c>
    </row>
    <row r="61865" spans="1:10" x14ac:dyDescent="0.25">
      <c r="A61865" t="s">
        <v>211543</v>
      </c>
      <c r="B61865" t="s">
        <v>211544</v>
      </c>
      <c r="C61865" t="s">
        <v>211545</v>
      </c>
      <c r="D61865" t="s">
        <v>1498</v>
      </c>
      <c r="E61865" t="s">
        <v>14</v>
      </c>
      <c r="F61865" t="s">
        <v>21</v>
      </c>
      <c r="G61865" t="s">
        <v>425</v>
      </c>
      <c r="H61865" t="s">
        <v>523</v>
      </c>
      <c r="I61865" t="s">
        <v>5109</v>
      </c>
      <c r="J61865" s="1">
        <v>37257</v>
      </c>
    </row>
    <row r="61866" spans="1:10" x14ac:dyDescent="0.25">
      <c r="A61866" t="s">
        <v>211546</v>
      </c>
      <c r="B61866" t="s">
        <v>211547</v>
      </c>
      <c r="C61866" t="s">
        <v>211548</v>
      </c>
      <c r="D61866" t="s">
        <v>32</v>
      </c>
      <c r="E61866" t="s">
        <v>202</v>
      </c>
      <c r="F61866" t="s">
        <v>21</v>
      </c>
      <c r="G61866" t="s">
        <v>59</v>
      </c>
      <c r="H61866" t="s">
        <v>60</v>
      </c>
      <c r="I61866" t="s">
        <v>1246</v>
      </c>
    </row>
    <row r="61867" spans="1:10" x14ac:dyDescent="0.25">
      <c r="A61867" t="s">
        <v>211549</v>
      </c>
      <c r="B61867" t="s">
        <v>211550</v>
      </c>
      <c r="C61867" t="s">
        <v>211551</v>
      </c>
      <c r="D61867" t="s">
        <v>211552</v>
      </c>
      <c r="E61867" t="s">
        <v>14</v>
      </c>
    </row>
    <row r="61868" spans="1:10" x14ac:dyDescent="0.25">
      <c r="A61868" t="s">
        <v>211553</v>
      </c>
      <c r="B61868" t="s">
        <v>211554</v>
      </c>
      <c r="C61868" t="s">
        <v>211555</v>
      </c>
      <c r="D61868" t="s">
        <v>211556</v>
      </c>
      <c r="E61868" t="s">
        <v>14</v>
      </c>
      <c r="F61868" t="s">
        <v>21</v>
      </c>
      <c r="G61868" t="s">
        <v>101</v>
      </c>
      <c r="H61868" t="s">
        <v>102</v>
      </c>
      <c r="I61868" t="s">
        <v>103</v>
      </c>
      <c r="J61868" s="1">
        <v>42036</v>
      </c>
    </row>
    <row r="61869" spans="1:10" x14ac:dyDescent="0.25">
      <c r="A61869" t="s">
        <v>211557</v>
      </c>
      <c r="B61869" t="s">
        <v>211558</v>
      </c>
      <c r="C61869" t="s">
        <v>211559</v>
      </c>
      <c r="D61869" t="s">
        <v>32</v>
      </c>
      <c r="E61869" t="s">
        <v>202</v>
      </c>
      <c r="F61869" t="s">
        <v>21</v>
      </c>
      <c r="G61869" t="s">
        <v>59</v>
      </c>
      <c r="H61869" t="s">
        <v>60</v>
      </c>
      <c r="I61869" t="s">
        <v>266</v>
      </c>
      <c r="J61869" s="1">
        <v>39295</v>
      </c>
    </row>
    <row r="61870" spans="1:10" x14ac:dyDescent="0.25">
      <c r="A61870" t="s">
        <v>211560</v>
      </c>
      <c r="B61870" t="s">
        <v>211561</v>
      </c>
      <c r="C61870" t="s">
        <v>211562</v>
      </c>
      <c r="D61870" t="s">
        <v>2194</v>
      </c>
      <c r="E61870" t="s">
        <v>14</v>
      </c>
      <c r="F61870" t="s">
        <v>1057</v>
      </c>
      <c r="G61870">
        <v>16</v>
      </c>
      <c r="H61870" t="s">
        <v>1699</v>
      </c>
      <c r="I61870" t="s">
        <v>1699</v>
      </c>
      <c r="J61870" s="1">
        <v>41548</v>
      </c>
    </row>
    <row r="61871" spans="1:10" x14ac:dyDescent="0.25">
      <c r="A61871" t="s">
        <v>211563</v>
      </c>
      <c r="B61871" t="s">
        <v>211564</v>
      </c>
      <c r="C61871" t="s">
        <v>211565</v>
      </c>
      <c r="D61871" t="s">
        <v>211566</v>
      </c>
      <c r="E61871" t="s">
        <v>14</v>
      </c>
      <c r="F61871" t="s">
        <v>21</v>
      </c>
      <c r="G61871" t="s">
        <v>59</v>
      </c>
      <c r="H61871" t="s">
        <v>60</v>
      </c>
      <c r="I61871" t="s">
        <v>66</v>
      </c>
      <c r="J61871" s="1">
        <v>41275</v>
      </c>
    </row>
    <row r="61872" spans="1:10" x14ac:dyDescent="0.25">
      <c r="A61872" t="s">
        <v>211567</v>
      </c>
      <c r="B61872" t="s">
        <v>211568</v>
      </c>
      <c r="C61872" t="s">
        <v>211569</v>
      </c>
      <c r="D61872" t="s">
        <v>211570</v>
      </c>
      <c r="E61872" t="s">
        <v>108</v>
      </c>
      <c r="F61872" t="s">
        <v>123</v>
      </c>
      <c r="G61872" t="s">
        <v>124</v>
      </c>
      <c r="H61872" t="s">
        <v>125</v>
      </c>
      <c r="I61872" t="s">
        <v>125</v>
      </c>
      <c r="J61872" s="1">
        <v>39387</v>
      </c>
    </row>
    <row r="61873" spans="1:10" x14ac:dyDescent="0.25">
      <c r="A61873" t="s">
        <v>211571</v>
      </c>
      <c r="B61873" t="s">
        <v>211572</v>
      </c>
      <c r="C61873" t="s">
        <v>211573</v>
      </c>
      <c r="D61873" t="s">
        <v>211503</v>
      </c>
      <c r="E61873" t="s">
        <v>14</v>
      </c>
      <c r="J61873" s="1">
        <v>39508</v>
      </c>
    </row>
    <row r="61874" spans="1:10" x14ac:dyDescent="0.25">
      <c r="A61874" t="s">
        <v>211574</v>
      </c>
      <c r="B61874" t="s">
        <v>211575</v>
      </c>
      <c r="C61874" t="s">
        <v>211576</v>
      </c>
      <c r="D61874" t="s">
        <v>211577</v>
      </c>
      <c r="E61874" t="s">
        <v>14</v>
      </c>
      <c r="F61874" t="s">
        <v>160</v>
      </c>
      <c r="G61874" t="s">
        <v>161</v>
      </c>
      <c r="H61874" t="s">
        <v>162</v>
      </c>
      <c r="I61874" t="s">
        <v>162</v>
      </c>
      <c r="J61874" s="1">
        <v>40544</v>
      </c>
    </row>
    <row r="61875" spans="1:10" x14ac:dyDescent="0.25">
      <c r="A61875" t="s">
        <v>211578</v>
      </c>
      <c r="B61875" t="s">
        <v>211579</v>
      </c>
      <c r="C61875" t="s">
        <v>211580</v>
      </c>
      <c r="D61875" t="s">
        <v>211581</v>
      </c>
      <c r="E61875" t="s">
        <v>14</v>
      </c>
      <c r="F61875" t="s">
        <v>694</v>
      </c>
      <c r="G61875">
        <v>5</v>
      </c>
      <c r="H61875" t="s">
        <v>695</v>
      </c>
      <c r="I61875" t="s">
        <v>695</v>
      </c>
      <c r="J61875" s="1">
        <v>41003</v>
      </c>
    </row>
    <row r="61876" spans="1:10" x14ac:dyDescent="0.25">
      <c r="A61876" t="s">
        <v>211582</v>
      </c>
      <c r="B61876" t="s">
        <v>211583</v>
      </c>
      <c r="C61876" t="s">
        <v>211584</v>
      </c>
      <c r="D61876" t="s">
        <v>211585</v>
      </c>
      <c r="E61876" t="s">
        <v>14</v>
      </c>
      <c r="F61876" t="s">
        <v>160</v>
      </c>
      <c r="G61876" t="s">
        <v>161</v>
      </c>
      <c r="H61876" t="s">
        <v>162</v>
      </c>
      <c r="I61876" t="s">
        <v>162</v>
      </c>
      <c r="J61876" s="1">
        <v>40909</v>
      </c>
    </row>
    <row r="61877" spans="1:10" x14ac:dyDescent="0.25">
      <c r="A61877" t="s">
        <v>211586</v>
      </c>
      <c r="B61877" t="s">
        <v>211587</v>
      </c>
      <c r="C61877" t="s">
        <v>211588</v>
      </c>
      <c r="D61877" t="s">
        <v>1067</v>
      </c>
      <c r="E61877" t="s">
        <v>14</v>
      </c>
      <c r="F61877" t="s">
        <v>52</v>
      </c>
      <c r="G61877" t="s">
        <v>197</v>
      </c>
      <c r="H61877" t="s">
        <v>198</v>
      </c>
      <c r="I61877" t="s">
        <v>15546</v>
      </c>
      <c r="J61877" s="1">
        <v>40909</v>
      </c>
    </row>
    <row r="61878" spans="1:10" x14ac:dyDescent="0.25">
      <c r="A61878" t="s">
        <v>211589</v>
      </c>
      <c r="B61878" t="s">
        <v>211590</v>
      </c>
      <c r="C61878" t="s">
        <v>211591</v>
      </c>
      <c r="D61878" t="s">
        <v>2474</v>
      </c>
      <c r="E61878" t="s">
        <v>14</v>
      </c>
      <c r="F61878" t="s">
        <v>342</v>
      </c>
      <c r="G61878">
        <v>7</v>
      </c>
      <c r="H61878" t="s">
        <v>757</v>
      </c>
      <c r="I61878" t="s">
        <v>757</v>
      </c>
    </row>
    <row r="61879" spans="1:10" x14ac:dyDescent="0.25">
      <c r="A61879" t="s">
        <v>211592</v>
      </c>
      <c r="B61879" t="s">
        <v>211593</v>
      </c>
      <c r="C61879" t="s">
        <v>211594</v>
      </c>
      <c r="D61879" t="s">
        <v>736</v>
      </c>
      <c r="E61879" t="s">
        <v>108</v>
      </c>
      <c r="F61879" t="s">
        <v>21</v>
      </c>
      <c r="G61879" t="s">
        <v>59</v>
      </c>
      <c r="H61879" t="s">
        <v>60</v>
      </c>
      <c r="I61879" t="s">
        <v>1155</v>
      </c>
      <c r="J61879" t="s">
        <v>211595</v>
      </c>
    </row>
    <row r="61880" spans="1:10" x14ac:dyDescent="0.25">
      <c r="A61880" t="s">
        <v>211596</v>
      </c>
      <c r="B61880" t="s">
        <v>211597</v>
      </c>
      <c r="C61880" t="s">
        <v>211598</v>
      </c>
      <c r="D61880" t="s">
        <v>1914</v>
      </c>
      <c r="E61880" t="s">
        <v>14</v>
      </c>
      <c r="F61880" t="s">
        <v>160</v>
      </c>
      <c r="G61880" t="s">
        <v>161</v>
      </c>
      <c r="H61880" t="s">
        <v>162</v>
      </c>
      <c r="I61880" t="s">
        <v>162</v>
      </c>
      <c r="J61880" s="1">
        <v>41641</v>
      </c>
    </row>
    <row r="61881" spans="1:10" x14ac:dyDescent="0.25">
      <c r="A61881" t="s">
        <v>211599</v>
      </c>
      <c r="B61881" t="s">
        <v>211600</v>
      </c>
      <c r="C61881" t="s">
        <v>211601</v>
      </c>
      <c r="D61881" t="s">
        <v>211602</v>
      </c>
      <c r="E61881" t="s">
        <v>14</v>
      </c>
      <c r="F61881" t="s">
        <v>1057</v>
      </c>
      <c r="G61881">
        <v>7</v>
      </c>
      <c r="H61881" t="s">
        <v>10871</v>
      </c>
      <c r="I61881" t="s">
        <v>11652</v>
      </c>
      <c r="J61881" s="1">
        <v>40087</v>
      </c>
    </row>
    <row r="61882" spans="1:10" x14ac:dyDescent="0.25">
      <c r="A61882" t="s">
        <v>211603</v>
      </c>
      <c r="B61882" t="s">
        <v>211604</v>
      </c>
      <c r="C61882" t="s">
        <v>211605</v>
      </c>
      <c r="D61882" t="s">
        <v>1914</v>
      </c>
      <c r="E61882" t="s">
        <v>14</v>
      </c>
    </row>
    <row r="61883" spans="1:10" x14ac:dyDescent="0.25">
      <c r="A61883" t="s">
        <v>211606</v>
      </c>
      <c r="B61883" t="s">
        <v>211607</v>
      </c>
      <c r="C61883" t="s">
        <v>211608</v>
      </c>
      <c r="D61883" t="s">
        <v>51</v>
      </c>
      <c r="E61883" t="s">
        <v>14</v>
      </c>
      <c r="F61883" t="s">
        <v>123</v>
      </c>
      <c r="G61883" t="s">
        <v>35234</v>
      </c>
      <c r="H61883" t="s">
        <v>71279</v>
      </c>
      <c r="I61883" t="s">
        <v>71279</v>
      </c>
      <c r="J61883" s="1">
        <v>40544</v>
      </c>
    </row>
    <row r="61884" spans="1:10" x14ac:dyDescent="0.25">
      <c r="A61884" t="s">
        <v>211609</v>
      </c>
      <c r="B61884" t="s">
        <v>211610</v>
      </c>
      <c r="C61884" t="s">
        <v>211611</v>
      </c>
      <c r="D61884" t="s">
        <v>211612</v>
      </c>
      <c r="E61884" t="s">
        <v>14</v>
      </c>
    </row>
    <row r="61885" spans="1:10" x14ac:dyDescent="0.25">
      <c r="A61885" t="s">
        <v>211613</v>
      </c>
      <c r="B61885" t="s">
        <v>211614</v>
      </c>
      <c r="C61885" t="s">
        <v>211615</v>
      </c>
      <c r="D61885" t="s">
        <v>211616</v>
      </c>
      <c r="E61885" t="s">
        <v>202</v>
      </c>
      <c r="F61885" t="s">
        <v>15</v>
      </c>
      <c r="G61885">
        <v>16</v>
      </c>
      <c r="H61885" t="s">
        <v>16</v>
      </c>
      <c r="I61885" t="s">
        <v>16</v>
      </c>
      <c r="J61885" s="1">
        <v>40237</v>
      </c>
    </row>
    <row r="61886" spans="1:10" x14ac:dyDescent="0.25">
      <c r="A61886" t="s">
        <v>211617</v>
      </c>
      <c r="B61886" t="s">
        <v>211618</v>
      </c>
      <c r="C61886" t="s">
        <v>211619</v>
      </c>
      <c r="D61886" t="s">
        <v>211620</v>
      </c>
      <c r="E61886" t="s">
        <v>14</v>
      </c>
      <c r="F61886" t="s">
        <v>123</v>
      </c>
      <c r="G61886" t="s">
        <v>124</v>
      </c>
      <c r="H61886" t="s">
        <v>125</v>
      </c>
      <c r="I61886" t="s">
        <v>125</v>
      </c>
      <c r="J61886" s="1">
        <v>41153</v>
      </c>
    </row>
    <row r="61887" spans="1:10" x14ac:dyDescent="0.25">
      <c r="A61887" t="s">
        <v>211621</v>
      </c>
      <c r="B61887" t="s">
        <v>211622</v>
      </c>
      <c r="C61887" t="s">
        <v>211623</v>
      </c>
      <c r="D61887" t="s">
        <v>211624</v>
      </c>
      <c r="E61887" t="s">
        <v>14</v>
      </c>
      <c r="F61887" t="s">
        <v>21</v>
      </c>
      <c r="G61887" t="s">
        <v>540</v>
      </c>
      <c r="H61887" t="s">
        <v>541</v>
      </c>
      <c r="I61887" t="s">
        <v>5570</v>
      </c>
      <c r="J61887" s="1">
        <v>41518</v>
      </c>
    </row>
    <row r="61888" spans="1:10" x14ac:dyDescent="0.25">
      <c r="A61888" t="s">
        <v>211625</v>
      </c>
      <c r="B61888" t="s">
        <v>211626</v>
      </c>
      <c r="C61888" t="s">
        <v>211627</v>
      </c>
      <c r="D61888" t="s">
        <v>38</v>
      </c>
      <c r="E61888" t="s">
        <v>14</v>
      </c>
      <c r="F61888" t="s">
        <v>15</v>
      </c>
      <c r="G61888">
        <v>19</v>
      </c>
      <c r="H61888" t="s">
        <v>469</v>
      </c>
      <c r="I61888" t="s">
        <v>469</v>
      </c>
      <c r="J61888" s="1">
        <v>41275</v>
      </c>
    </row>
    <row r="61889" spans="1:10" x14ac:dyDescent="0.25">
      <c r="A61889" t="s">
        <v>211628</v>
      </c>
      <c r="B61889" t="s">
        <v>211629</v>
      </c>
      <c r="C61889" t="s">
        <v>211630</v>
      </c>
      <c r="D61889" t="s">
        <v>211631</v>
      </c>
      <c r="E61889" t="s">
        <v>108</v>
      </c>
      <c r="F61889" t="s">
        <v>21</v>
      </c>
      <c r="G61889" t="s">
        <v>59</v>
      </c>
      <c r="H61889" t="s">
        <v>60</v>
      </c>
      <c r="I61889" t="s">
        <v>66</v>
      </c>
      <c r="J61889" s="1">
        <v>41091</v>
      </c>
    </row>
    <row r="61890" spans="1:10" x14ac:dyDescent="0.25">
      <c r="A61890" t="s">
        <v>211632</v>
      </c>
      <c r="B61890" t="s">
        <v>211633</v>
      </c>
      <c r="C61890" t="s">
        <v>211634</v>
      </c>
      <c r="D61890" t="s">
        <v>58</v>
      </c>
      <c r="E61890" t="s">
        <v>202</v>
      </c>
      <c r="F61890" t="s">
        <v>21</v>
      </c>
      <c r="G61890" t="s">
        <v>59</v>
      </c>
      <c r="H61890" t="s">
        <v>60</v>
      </c>
      <c r="I61890" t="s">
        <v>1397</v>
      </c>
      <c r="J61890" s="1">
        <v>37622</v>
      </c>
    </row>
    <row r="61891" spans="1:10" x14ac:dyDescent="0.25">
      <c r="A61891" t="s">
        <v>211635</v>
      </c>
      <c r="B61891" t="s">
        <v>211636</v>
      </c>
      <c r="C61891" t="s">
        <v>211637</v>
      </c>
      <c r="D61891" t="s">
        <v>43990</v>
      </c>
      <c r="E61891" t="s">
        <v>14</v>
      </c>
      <c r="F61891" t="s">
        <v>52</v>
      </c>
      <c r="G61891" t="s">
        <v>53</v>
      </c>
      <c r="H61891" t="s">
        <v>54</v>
      </c>
      <c r="I61891" t="s">
        <v>54</v>
      </c>
      <c r="J61891" s="1">
        <v>40179</v>
      </c>
    </row>
    <row r="61892" spans="1:10" x14ac:dyDescent="0.25">
      <c r="A61892" t="s">
        <v>211638</v>
      </c>
      <c r="B61892" t="s">
        <v>211639</v>
      </c>
      <c r="C61892" t="s">
        <v>211640</v>
      </c>
      <c r="D61892" t="s">
        <v>45</v>
      </c>
      <c r="E61892" t="s">
        <v>14</v>
      </c>
      <c r="J61892" s="1">
        <v>39814</v>
      </c>
    </row>
    <row r="61893" spans="1:10" x14ac:dyDescent="0.25">
      <c r="A61893" t="s">
        <v>211641</v>
      </c>
      <c r="B61893" t="s">
        <v>211642</v>
      </c>
      <c r="C61893" t="s">
        <v>211643</v>
      </c>
      <c r="D61893" t="s">
        <v>211644</v>
      </c>
      <c r="E61893" t="s">
        <v>202</v>
      </c>
      <c r="F61893" t="s">
        <v>123</v>
      </c>
      <c r="G61893" t="s">
        <v>2000</v>
      </c>
      <c r="H61893" t="s">
        <v>2001</v>
      </c>
      <c r="I61893" t="s">
        <v>2001</v>
      </c>
    </row>
    <row r="61894" spans="1:10" x14ac:dyDescent="0.25">
      <c r="A61894" t="s">
        <v>211645</v>
      </c>
      <c r="B61894" t="s">
        <v>211646</v>
      </c>
      <c r="C61894" t="s">
        <v>211647</v>
      </c>
      <c r="D61894" t="s">
        <v>211648</v>
      </c>
      <c r="E61894" t="s">
        <v>14</v>
      </c>
      <c r="F61894" t="s">
        <v>21</v>
      </c>
      <c r="G61894" t="s">
        <v>59</v>
      </c>
      <c r="H61894" t="s">
        <v>60</v>
      </c>
      <c r="I61894" t="s">
        <v>66</v>
      </c>
      <c r="J61894" s="1">
        <v>40909</v>
      </c>
    </row>
    <row r="61895" spans="1:10" x14ac:dyDescent="0.25">
      <c r="A61895" t="s">
        <v>211649</v>
      </c>
      <c r="B61895" t="s">
        <v>211650</v>
      </c>
      <c r="C61895" t="s">
        <v>211651</v>
      </c>
      <c r="D61895" t="s">
        <v>211652</v>
      </c>
      <c r="E61895" t="s">
        <v>14</v>
      </c>
      <c r="F61895" t="s">
        <v>694</v>
      </c>
      <c r="G61895">
        <v>5</v>
      </c>
      <c r="H61895" t="s">
        <v>695</v>
      </c>
      <c r="I61895" t="s">
        <v>695</v>
      </c>
      <c r="J61895" s="1">
        <v>40707</v>
      </c>
    </row>
    <row r="61896" spans="1:10" x14ac:dyDescent="0.25">
      <c r="A61896" t="s">
        <v>211653</v>
      </c>
      <c r="B61896" t="s">
        <v>211654</v>
      </c>
      <c r="C61896" t="s">
        <v>211655</v>
      </c>
      <c r="D61896" t="s">
        <v>211656</v>
      </c>
      <c r="E61896" t="s">
        <v>14</v>
      </c>
      <c r="F61896" t="s">
        <v>2806</v>
      </c>
      <c r="G61896">
        <v>3</v>
      </c>
      <c r="H61896" t="s">
        <v>17363</v>
      </c>
      <c r="I61896" t="s">
        <v>17363</v>
      </c>
    </row>
    <row r="61897" spans="1:10" x14ac:dyDescent="0.25">
      <c r="A61897" t="s">
        <v>211657</v>
      </c>
      <c r="B61897" t="s">
        <v>211658</v>
      </c>
      <c r="C61897" t="s">
        <v>211659</v>
      </c>
      <c r="D61897" t="s">
        <v>211660</v>
      </c>
      <c r="E61897" t="s">
        <v>14</v>
      </c>
      <c r="F61897" t="s">
        <v>21</v>
      </c>
      <c r="G61897" t="s">
        <v>59</v>
      </c>
      <c r="H61897" t="s">
        <v>60</v>
      </c>
      <c r="I61897" t="s">
        <v>66</v>
      </c>
      <c r="J61897" s="1">
        <v>39954</v>
      </c>
    </row>
    <row r="61898" spans="1:10" x14ac:dyDescent="0.25">
      <c r="A61898" t="s">
        <v>211661</v>
      </c>
      <c r="B61898" t="s">
        <v>211662</v>
      </c>
      <c r="C61898" t="s">
        <v>211663</v>
      </c>
      <c r="D61898" t="s">
        <v>211664</v>
      </c>
      <c r="E61898" t="s">
        <v>108</v>
      </c>
      <c r="F61898" t="s">
        <v>21</v>
      </c>
      <c r="G61898" t="s">
        <v>185</v>
      </c>
      <c r="H61898" t="s">
        <v>186</v>
      </c>
      <c r="I61898" t="s">
        <v>186</v>
      </c>
      <c r="J61898" s="1">
        <v>40695</v>
      </c>
    </row>
    <row r="61899" spans="1:10" x14ac:dyDescent="0.25">
      <c r="A61899" t="s">
        <v>211665</v>
      </c>
      <c r="B61899" t="s">
        <v>211666</v>
      </c>
      <c r="C61899" t="s">
        <v>211667</v>
      </c>
      <c r="D61899" t="s">
        <v>211668</v>
      </c>
      <c r="E61899" t="s">
        <v>14</v>
      </c>
      <c r="F61899" t="s">
        <v>694</v>
      </c>
      <c r="G61899">
        <v>5</v>
      </c>
      <c r="H61899" t="s">
        <v>695</v>
      </c>
      <c r="I61899" t="s">
        <v>3442</v>
      </c>
      <c r="J61899" s="1">
        <v>40544</v>
      </c>
    </row>
    <row r="61900" spans="1:10" x14ac:dyDescent="0.25">
      <c r="A61900" t="s">
        <v>211669</v>
      </c>
      <c r="B61900" t="s">
        <v>211670</v>
      </c>
      <c r="C61900" t="s">
        <v>211671</v>
      </c>
      <c r="D61900" t="s">
        <v>1914</v>
      </c>
      <c r="E61900" t="s">
        <v>14</v>
      </c>
    </row>
    <row r="61901" spans="1:10" x14ac:dyDescent="0.25">
      <c r="A61901" t="s">
        <v>211672</v>
      </c>
      <c r="B61901" t="s">
        <v>211673</v>
      </c>
      <c r="C61901" t="s">
        <v>211674</v>
      </c>
      <c r="D61901" t="s">
        <v>211675</v>
      </c>
      <c r="E61901" t="s">
        <v>14</v>
      </c>
      <c r="F61901" t="s">
        <v>46</v>
      </c>
      <c r="H61901" t="s">
        <v>47</v>
      </c>
      <c r="I61901" t="s">
        <v>47</v>
      </c>
      <c r="J61901" s="1">
        <v>41275</v>
      </c>
    </row>
    <row r="61902" spans="1:10" x14ac:dyDescent="0.25">
      <c r="A61902" t="s">
        <v>211676</v>
      </c>
      <c r="B61902" t="s">
        <v>211677</v>
      </c>
      <c r="C61902" t="s">
        <v>211678</v>
      </c>
      <c r="D61902" t="s">
        <v>211679</v>
      </c>
      <c r="E61902" t="s">
        <v>14</v>
      </c>
      <c r="F61902" t="s">
        <v>15</v>
      </c>
      <c r="J61902" s="1">
        <v>41870</v>
      </c>
    </row>
    <row r="61903" spans="1:10" x14ac:dyDescent="0.25">
      <c r="A61903" t="s">
        <v>211680</v>
      </c>
      <c r="B61903" t="s">
        <v>211681</v>
      </c>
      <c r="C61903" t="s">
        <v>211682</v>
      </c>
      <c r="D61903" t="s">
        <v>211683</v>
      </c>
      <c r="E61903" t="s">
        <v>14</v>
      </c>
      <c r="F61903" t="s">
        <v>21</v>
      </c>
      <c r="G61903" t="s">
        <v>101</v>
      </c>
      <c r="H61903" t="s">
        <v>102</v>
      </c>
      <c r="I61903" t="s">
        <v>31381</v>
      </c>
      <c r="J61903" s="1">
        <v>41994</v>
      </c>
    </row>
    <row r="61904" spans="1:10" x14ac:dyDescent="0.25">
      <c r="A61904" t="s">
        <v>211684</v>
      </c>
      <c r="B61904" t="s">
        <v>211685</v>
      </c>
      <c r="C61904" t="s">
        <v>211686</v>
      </c>
      <c r="D61904" t="s">
        <v>211687</v>
      </c>
      <c r="E61904" t="s">
        <v>202</v>
      </c>
      <c r="J61904" s="1">
        <v>39448</v>
      </c>
    </row>
    <row r="61905" spans="1:10" x14ac:dyDescent="0.25">
      <c r="A61905" t="s">
        <v>211688</v>
      </c>
      <c r="B61905" t="s">
        <v>211689</v>
      </c>
      <c r="D61905" t="s">
        <v>211690</v>
      </c>
      <c r="E61905" t="s">
        <v>14</v>
      </c>
    </row>
    <row r="61906" spans="1:10" x14ac:dyDescent="0.25">
      <c r="A61906" t="s">
        <v>211691</v>
      </c>
      <c r="B61906" t="s">
        <v>211692</v>
      </c>
      <c r="C61906" t="s">
        <v>211693</v>
      </c>
      <c r="D61906" t="s">
        <v>31325</v>
      </c>
      <c r="E61906" t="s">
        <v>14</v>
      </c>
      <c r="F61906" t="s">
        <v>21</v>
      </c>
      <c r="G61906" t="s">
        <v>1325</v>
      </c>
      <c r="H61906" t="s">
        <v>1326</v>
      </c>
      <c r="I61906" t="s">
        <v>40138</v>
      </c>
      <c r="J61906" s="1">
        <v>40909</v>
      </c>
    </row>
    <row r="61907" spans="1:10" x14ac:dyDescent="0.25">
      <c r="A61907" t="s">
        <v>211694</v>
      </c>
      <c r="B61907" t="s">
        <v>211695</v>
      </c>
      <c r="C61907" t="s">
        <v>211696</v>
      </c>
      <c r="D61907" t="s">
        <v>211697</v>
      </c>
      <c r="E61907" t="s">
        <v>14</v>
      </c>
    </row>
    <row r="61908" spans="1:10" x14ac:dyDescent="0.25">
      <c r="A61908" t="s">
        <v>211698</v>
      </c>
      <c r="B61908" t="s">
        <v>211699</v>
      </c>
      <c r="C61908" t="s">
        <v>211700</v>
      </c>
      <c r="D61908" t="s">
        <v>211701</v>
      </c>
      <c r="E61908" t="s">
        <v>202</v>
      </c>
      <c r="F61908" t="s">
        <v>633</v>
      </c>
      <c r="G61908">
        <v>7</v>
      </c>
      <c r="H61908" t="s">
        <v>924</v>
      </c>
      <c r="I61908" t="s">
        <v>924</v>
      </c>
      <c r="J61908" s="1">
        <v>40071</v>
      </c>
    </row>
    <row r="61909" spans="1:10" x14ac:dyDescent="0.25">
      <c r="A61909" t="s">
        <v>211702</v>
      </c>
      <c r="B61909" t="s">
        <v>211703</v>
      </c>
      <c r="C61909" t="s">
        <v>211704</v>
      </c>
      <c r="D61909" t="s">
        <v>211705</v>
      </c>
      <c r="E61909" t="s">
        <v>14</v>
      </c>
      <c r="F61909" t="s">
        <v>123</v>
      </c>
      <c r="G61909" t="s">
        <v>124</v>
      </c>
      <c r="H61909" t="s">
        <v>125</v>
      </c>
      <c r="I61909" t="s">
        <v>125</v>
      </c>
      <c r="J61909" s="1">
        <v>41640</v>
      </c>
    </row>
    <row r="61910" spans="1:10" x14ac:dyDescent="0.25">
      <c r="A61910" t="s">
        <v>211706</v>
      </c>
      <c r="B61910" t="s">
        <v>211707</v>
      </c>
      <c r="C61910" t="s">
        <v>211708</v>
      </c>
      <c r="D61910" t="s">
        <v>38</v>
      </c>
      <c r="E61910" t="s">
        <v>14</v>
      </c>
      <c r="F61910" t="s">
        <v>21</v>
      </c>
      <c r="G61910" t="s">
        <v>153</v>
      </c>
      <c r="H61910" t="s">
        <v>239</v>
      </c>
      <c r="I61910" t="s">
        <v>3632</v>
      </c>
      <c r="J61910" s="1">
        <v>38353</v>
      </c>
    </row>
    <row r="61911" spans="1:10" x14ac:dyDescent="0.25">
      <c r="A61911" t="s">
        <v>211709</v>
      </c>
      <c r="B61911" t="s">
        <v>211710</v>
      </c>
      <c r="C61911" t="s">
        <v>211711</v>
      </c>
      <c r="D61911" t="s">
        <v>65</v>
      </c>
      <c r="E61911" t="s">
        <v>14</v>
      </c>
      <c r="F61911" t="s">
        <v>21</v>
      </c>
      <c r="G61911" t="s">
        <v>59</v>
      </c>
      <c r="H61911" t="s">
        <v>60</v>
      </c>
      <c r="I61911" t="s">
        <v>1098</v>
      </c>
      <c r="J61911" s="1">
        <v>39539</v>
      </c>
    </row>
    <row r="61912" spans="1:10" x14ac:dyDescent="0.25">
      <c r="A61912" t="s">
        <v>211712</v>
      </c>
      <c r="B61912" t="s">
        <v>211713</v>
      </c>
      <c r="C61912" t="s">
        <v>211714</v>
      </c>
      <c r="D61912" t="s">
        <v>211715</v>
      </c>
      <c r="E61912" t="s">
        <v>14</v>
      </c>
      <c r="F61912" t="s">
        <v>15</v>
      </c>
      <c r="G61912">
        <v>19</v>
      </c>
      <c r="H61912" t="s">
        <v>469</v>
      </c>
      <c r="I61912" t="s">
        <v>469</v>
      </c>
      <c r="J61912" s="1">
        <v>39569</v>
      </c>
    </row>
    <row r="61913" spans="1:10" x14ac:dyDescent="0.25">
      <c r="A61913" t="s">
        <v>211716</v>
      </c>
      <c r="B61913" t="s">
        <v>211717</v>
      </c>
      <c r="C61913" t="s">
        <v>211718</v>
      </c>
      <c r="D61913" t="s">
        <v>211719</v>
      </c>
      <c r="E61913" t="s">
        <v>14</v>
      </c>
      <c r="F61913" t="s">
        <v>52</v>
      </c>
      <c r="G61913" t="s">
        <v>197</v>
      </c>
      <c r="H61913" t="s">
        <v>198</v>
      </c>
      <c r="I61913" t="s">
        <v>15546</v>
      </c>
      <c r="J61913" s="1">
        <v>40787</v>
      </c>
    </row>
    <row r="61914" spans="1:10" x14ac:dyDescent="0.25">
      <c r="A61914" t="s">
        <v>211720</v>
      </c>
      <c r="B61914" t="s">
        <v>211721</v>
      </c>
      <c r="C61914" t="s">
        <v>211722</v>
      </c>
      <c r="D61914" t="s">
        <v>928</v>
      </c>
      <c r="E61914" t="s">
        <v>14</v>
      </c>
      <c r="F61914" t="s">
        <v>21</v>
      </c>
      <c r="G61914" t="s">
        <v>94</v>
      </c>
      <c r="H61914" t="s">
        <v>95</v>
      </c>
      <c r="I61914" t="s">
        <v>38110</v>
      </c>
      <c r="J61914" s="1">
        <v>38443</v>
      </c>
    </row>
    <row r="61915" spans="1:10" x14ac:dyDescent="0.25">
      <c r="A61915" t="s">
        <v>211723</v>
      </c>
      <c r="B61915" t="s">
        <v>211724</v>
      </c>
      <c r="C61915" t="s">
        <v>211725</v>
      </c>
      <c r="D61915" t="s">
        <v>69160</v>
      </c>
      <c r="E61915" t="s">
        <v>14</v>
      </c>
      <c r="F61915" t="s">
        <v>123</v>
      </c>
      <c r="G61915" t="s">
        <v>124</v>
      </c>
      <c r="H61915" t="s">
        <v>125</v>
      </c>
      <c r="I61915" t="s">
        <v>125</v>
      </c>
      <c r="J61915" s="1">
        <v>41661</v>
      </c>
    </row>
    <row r="61916" spans="1:10" x14ac:dyDescent="0.25">
      <c r="A61916" t="s">
        <v>211726</v>
      </c>
      <c r="B61916" t="s">
        <v>211727</v>
      </c>
      <c r="C61916" t="s">
        <v>211728</v>
      </c>
      <c r="D61916" t="s">
        <v>713</v>
      </c>
      <c r="E61916" t="s">
        <v>14</v>
      </c>
      <c r="F61916" t="s">
        <v>15</v>
      </c>
      <c r="G61916">
        <v>19</v>
      </c>
      <c r="H61916" t="s">
        <v>469</v>
      </c>
      <c r="I61916" t="s">
        <v>469</v>
      </c>
      <c r="J61916" s="1">
        <v>39083</v>
      </c>
    </row>
    <row r="61917" spans="1:10" x14ac:dyDescent="0.25">
      <c r="A61917" t="s">
        <v>211729</v>
      </c>
      <c r="B61917" t="s">
        <v>211730</v>
      </c>
      <c r="D61917" t="s">
        <v>38</v>
      </c>
      <c r="E61917" t="s">
        <v>14</v>
      </c>
      <c r="F61917" t="s">
        <v>21</v>
      </c>
      <c r="G61917" t="s">
        <v>281</v>
      </c>
      <c r="H61917" t="s">
        <v>1025</v>
      </c>
      <c r="I61917" t="s">
        <v>1025</v>
      </c>
    </row>
    <row r="61918" spans="1:10" x14ac:dyDescent="0.25">
      <c r="A61918" t="s">
        <v>211731</v>
      </c>
      <c r="B61918" t="s">
        <v>211732</v>
      </c>
      <c r="C61918" t="s">
        <v>211733</v>
      </c>
      <c r="D61918" t="s">
        <v>211734</v>
      </c>
      <c r="E61918" t="s">
        <v>14</v>
      </c>
      <c r="F61918" t="s">
        <v>21</v>
      </c>
      <c r="G61918" t="s">
        <v>1006</v>
      </c>
      <c r="H61918" t="s">
        <v>8818</v>
      </c>
      <c r="I61918" t="s">
        <v>20377</v>
      </c>
      <c r="J61918" s="1">
        <v>40909</v>
      </c>
    </row>
    <row r="61919" spans="1:10" x14ac:dyDescent="0.25">
      <c r="A61919" t="s">
        <v>211735</v>
      </c>
      <c r="B61919" t="s">
        <v>211736</v>
      </c>
      <c r="C61919" t="s">
        <v>211737</v>
      </c>
      <c r="E61919" t="s">
        <v>14</v>
      </c>
      <c r="F61919" t="s">
        <v>7995</v>
      </c>
      <c r="H61919" t="s">
        <v>7996</v>
      </c>
      <c r="I61919" t="s">
        <v>7997</v>
      </c>
    </row>
    <row r="61920" spans="1:10" x14ac:dyDescent="0.25">
      <c r="A61920" t="s">
        <v>211738</v>
      </c>
      <c r="B61920" t="s">
        <v>211739</v>
      </c>
      <c r="D61920" t="s">
        <v>176</v>
      </c>
      <c r="E61920" t="s">
        <v>14</v>
      </c>
      <c r="F61920" t="s">
        <v>21</v>
      </c>
      <c r="G61920" t="s">
        <v>1391</v>
      </c>
      <c r="H61920" t="s">
        <v>1392</v>
      </c>
      <c r="I61920" t="s">
        <v>1392</v>
      </c>
      <c r="J61920" s="1">
        <v>40661</v>
      </c>
    </row>
    <row r="61921" spans="1:10" x14ac:dyDescent="0.25">
      <c r="A61921" t="s">
        <v>211740</v>
      </c>
      <c r="B61921" t="s">
        <v>211741</v>
      </c>
      <c r="C61921" t="s">
        <v>211742</v>
      </c>
      <c r="D61921" t="s">
        <v>211743</v>
      </c>
      <c r="E61921" t="s">
        <v>14</v>
      </c>
      <c r="F61921" t="s">
        <v>21</v>
      </c>
      <c r="G61921" t="s">
        <v>59</v>
      </c>
      <c r="H61921" t="s">
        <v>60</v>
      </c>
      <c r="I61921" t="s">
        <v>2701</v>
      </c>
      <c r="J61921" s="1">
        <v>38718</v>
      </c>
    </row>
    <row r="61922" spans="1:10" x14ac:dyDescent="0.25">
      <c r="A61922" t="s">
        <v>211744</v>
      </c>
      <c r="B61922" t="s">
        <v>211745</v>
      </c>
      <c r="C61922" t="s">
        <v>211746</v>
      </c>
      <c r="D61922" t="s">
        <v>211747</v>
      </c>
      <c r="E61922" t="s">
        <v>14</v>
      </c>
      <c r="F61922" t="s">
        <v>21</v>
      </c>
      <c r="G61922" t="s">
        <v>375</v>
      </c>
      <c r="H61922" t="s">
        <v>4554</v>
      </c>
      <c r="I61922" t="s">
        <v>4554</v>
      </c>
      <c r="J61922" s="1">
        <v>41405</v>
      </c>
    </row>
    <row r="61923" spans="1:10" x14ac:dyDescent="0.25">
      <c r="A61923" t="s">
        <v>211748</v>
      </c>
      <c r="B61923" t="s">
        <v>211749</v>
      </c>
      <c r="C61923" t="s">
        <v>211750</v>
      </c>
      <c r="D61923" t="s">
        <v>128513</v>
      </c>
      <c r="E61923" t="s">
        <v>14</v>
      </c>
      <c r="F61923" t="s">
        <v>21</v>
      </c>
      <c r="G61923" t="s">
        <v>101</v>
      </c>
      <c r="H61923" t="s">
        <v>102</v>
      </c>
      <c r="I61923" t="s">
        <v>103</v>
      </c>
      <c r="J61923" s="1">
        <v>40544</v>
      </c>
    </row>
    <row r="61924" spans="1:10" x14ac:dyDescent="0.25">
      <c r="A61924" t="s">
        <v>211751</v>
      </c>
      <c r="B61924" t="s">
        <v>211752</v>
      </c>
      <c r="C61924" t="s">
        <v>211753</v>
      </c>
      <c r="D61924" t="s">
        <v>211754</v>
      </c>
      <c r="E61924" t="s">
        <v>202</v>
      </c>
      <c r="F61924" t="s">
        <v>21</v>
      </c>
      <c r="G61924" t="s">
        <v>59</v>
      </c>
      <c r="H61924" t="s">
        <v>90</v>
      </c>
      <c r="I61924" t="s">
        <v>90</v>
      </c>
      <c r="J61924" s="1">
        <v>39814</v>
      </c>
    </row>
    <row r="61925" spans="1:10" x14ac:dyDescent="0.25">
      <c r="A61925" t="s">
        <v>211755</v>
      </c>
      <c r="B61925" t="s">
        <v>211756</v>
      </c>
      <c r="E61925" t="s">
        <v>14</v>
      </c>
    </row>
    <row r="61926" spans="1:10" x14ac:dyDescent="0.25">
      <c r="A61926" t="s">
        <v>211757</v>
      </c>
      <c r="B61926" t="s">
        <v>211758</v>
      </c>
      <c r="C61926" t="s">
        <v>211759</v>
      </c>
      <c r="D61926" t="s">
        <v>211760</v>
      </c>
      <c r="E61926" t="s">
        <v>14</v>
      </c>
      <c r="F61926" t="s">
        <v>21</v>
      </c>
      <c r="G61926" t="s">
        <v>203</v>
      </c>
      <c r="H61926" t="s">
        <v>838</v>
      </c>
      <c r="I61926" t="s">
        <v>839</v>
      </c>
      <c r="J61926" s="1">
        <v>40969</v>
      </c>
    </row>
    <row r="61927" spans="1:10" x14ac:dyDescent="0.25">
      <c r="A61927" t="s">
        <v>211761</v>
      </c>
      <c r="B61927" t="s">
        <v>211762</v>
      </c>
      <c r="D61927" t="s">
        <v>33814</v>
      </c>
      <c r="E61927" t="s">
        <v>202</v>
      </c>
    </row>
    <row r="61928" spans="1:10" x14ac:dyDescent="0.25">
      <c r="A61928" t="s">
        <v>211763</v>
      </c>
      <c r="B61928" t="s">
        <v>211764</v>
      </c>
      <c r="C61928" t="s">
        <v>211765</v>
      </c>
      <c r="D61928" t="s">
        <v>211766</v>
      </c>
      <c r="E61928" t="s">
        <v>14</v>
      </c>
      <c r="F61928" t="s">
        <v>694</v>
      </c>
      <c r="G61928">
        <v>6</v>
      </c>
      <c r="H61928" t="s">
        <v>13638</v>
      </c>
      <c r="I61928" t="s">
        <v>211767</v>
      </c>
      <c r="J61928" s="1">
        <v>40637</v>
      </c>
    </row>
    <row r="61929" spans="1:10" x14ac:dyDescent="0.25">
      <c r="A61929" t="s">
        <v>211768</v>
      </c>
      <c r="B61929" t="s">
        <v>211769</v>
      </c>
      <c r="C61929" t="s">
        <v>211770</v>
      </c>
      <c r="D61929" t="s">
        <v>39391</v>
      </c>
      <c r="E61929" t="s">
        <v>684</v>
      </c>
      <c r="F61929" t="s">
        <v>21</v>
      </c>
      <c r="G61929" t="s">
        <v>281</v>
      </c>
      <c r="H61929" t="s">
        <v>869</v>
      </c>
      <c r="I61929" t="s">
        <v>870</v>
      </c>
    </row>
    <row r="61930" spans="1:10" x14ac:dyDescent="0.25">
      <c r="A61930" t="s">
        <v>211771</v>
      </c>
      <c r="B61930" t="s">
        <v>211772</v>
      </c>
      <c r="D61930" t="s">
        <v>67527</v>
      </c>
      <c r="E61930" t="s">
        <v>202</v>
      </c>
      <c r="F61930" t="s">
        <v>21</v>
      </c>
      <c r="G61930" t="s">
        <v>59</v>
      </c>
      <c r="H61930" t="s">
        <v>60</v>
      </c>
      <c r="I61930" t="s">
        <v>266</v>
      </c>
      <c r="J61930" s="1">
        <v>37257</v>
      </c>
    </row>
    <row r="61931" spans="1:10" x14ac:dyDescent="0.25">
      <c r="A61931" t="s">
        <v>211773</v>
      </c>
      <c r="B61931" t="s">
        <v>211774</v>
      </c>
      <c r="C61931" t="s">
        <v>211775</v>
      </c>
      <c r="D61931" t="s">
        <v>211776</v>
      </c>
      <c r="E61931" t="s">
        <v>108</v>
      </c>
      <c r="F61931" t="s">
        <v>21</v>
      </c>
      <c r="G61931" t="s">
        <v>59</v>
      </c>
      <c r="H61931" t="s">
        <v>60</v>
      </c>
      <c r="I61931" t="s">
        <v>266</v>
      </c>
      <c r="J61931" s="1">
        <v>38899</v>
      </c>
    </row>
    <row r="61932" spans="1:10" x14ac:dyDescent="0.25">
      <c r="A61932" t="s">
        <v>211777</v>
      </c>
      <c r="B61932" t="s">
        <v>211778</v>
      </c>
      <c r="C61932" t="s">
        <v>211779</v>
      </c>
      <c r="D61932" t="s">
        <v>211780</v>
      </c>
      <c r="E61932" t="s">
        <v>14</v>
      </c>
      <c r="F61932" t="s">
        <v>123</v>
      </c>
      <c r="G61932" t="s">
        <v>124</v>
      </c>
      <c r="H61932" t="s">
        <v>125</v>
      </c>
      <c r="I61932" t="s">
        <v>125</v>
      </c>
      <c r="J61932" s="1">
        <v>41669</v>
      </c>
    </row>
    <row r="61933" spans="1:10" x14ac:dyDescent="0.25">
      <c r="A61933" t="s">
        <v>211781</v>
      </c>
      <c r="B61933" t="s">
        <v>211782</v>
      </c>
      <c r="C61933" t="s">
        <v>211783</v>
      </c>
      <c r="D61933" t="s">
        <v>38183</v>
      </c>
      <c r="E61933" t="s">
        <v>14</v>
      </c>
      <c r="F61933" t="s">
        <v>123</v>
      </c>
      <c r="G61933" t="s">
        <v>6949</v>
      </c>
      <c r="H61933" t="s">
        <v>3215</v>
      </c>
      <c r="I61933" t="s">
        <v>497</v>
      </c>
      <c r="J61933" s="1">
        <v>40787</v>
      </c>
    </row>
    <row r="61934" spans="1:10" x14ac:dyDescent="0.25">
      <c r="A61934" t="s">
        <v>211784</v>
      </c>
      <c r="B61934" t="s">
        <v>211785</v>
      </c>
      <c r="C61934" t="s">
        <v>211786</v>
      </c>
      <c r="D61934" t="s">
        <v>32</v>
      </c>
      <c r="E61934" t="s">
        <v>108</v>
      </c>
      <c r="F61934" t="s">
        <v>21</v>
      </c>
      <c r="G61934" t="s">
        <v>101</v>
      </c>
      <c r="H61934" t="s">
        <v>102</v>
      </c>
      <c r="I61934" t="s">
        <v>103</v>
      </c>
    </row>
    <row r="61935" spans="1:10" x14ac:dyDescent="0.25">
      <c r="A61935" t="s">
        <v>211787</v>
      </c>
      <c r="B61935" t="s">
        <v>211788</v>
      </c>
      <c r="C61935" t="s">
        <v>211789</v>
      </c>
      <c r="D61935" t="s">
        <v>259</v>
      </c>
      <c r="E61935" t="s">
        <v>108</v>
      </c>
      <c r="F61935" t="s">
        <v>21</v>
      </c>
      <c r="G61935" t="s">
        <v>153</v>
      </c>
      <c r="H61935" t="s">
        <v>239</v>
      </c>
      <c r="I61935" t="s">
        <v>1709</v>
      </c>
      <c r="J61935" s="1">
        <v>39083</v>
      </c>
    </row>
    <row r="61936" spans="1:10" x14ac:dyDescent="0.25">
      <c r="A61936" t="s">
        <v>211790</v>
      </c>
      <c r="B61936" t="s">
        <v>211791</v>
      </c>
      <c r="C61936" t="s">
        <v>211792</v>
      </c>
      <c r="D61936" t="s">
        <v>211793</v>
      </c>
      <c r="E61936" t="s">
        <v>14</v>
      </c>
      <c r="F61936" t="s">
        <v>21</v>
      </c>
      <c r="G61936" t="s">
        <v>59</v>
      </c>
      <c r="H61936" t="s">
        <v>60</v>
      </c>
      <c r="I61936" t="s">
        <v>1098</v>
      </c>
      <c r="J61936" s="1">
        <v>39814</v>
      </c>
    </row>
    <row r="61937" spans="1:10" x14ac:dyDescent="0.25">
      <c r="A61937" t="s">
        <v>211794</v>
      </c>
      <c r="B61937" t="s">
        <v>211795</v>
      </c>
      <c r="C61937" t="s">
        <v>211796</v>
      </c>
      <c r="D61937" t="s">
        <v>2371</v>
      </c>
      <c r="E61937" t="s">
        <v>684</v>
      </c>
      <c r="F61937" t="s">
        <v>21</v>
      </c>
      <c r="G61937" t="s">
        <v>130</v>
      </c>
      <c r="H61937" t="s">
        <v>131</v>
      </c>
      <c r="I61937" t="s">
        <v>1109</v>
      </c>
      <c r="J61937" s="1">
        <v>27760</v>
      </c>
    </row>
    <row r="61938" spans="1:10" x14ac:dyDescent="0.25">
      <c r="A61938" t="s">
        <v>211797</v>
      </c>
      <c r="B61938" t="s">
        <v>211798</v>
      </c>
      <c r="D61938" t="s">
        <v>38</v>
      </c>
      <c r="E61938" t="s">
        <v>14</v>
      </c>
    </row>
    <row r="61939" spans="1:10" x14ac:dyDescent="0.25">
      <c r="A61939" t="s">
        <v>211799</v>
      </c>
      <c r="B61939" t="s">
        <v>211800</v>
      </c>
      <c r="C61939" t="s">
        <v>211801</v>
      </c>
      <c r="D61939" t="s">
        <v>211802</v>
      </c>
      <c r="E61939" t="s">
        <v>14</v>
      </c>
      <c r="F61939" t="s">
        <v>123</v>
      </c>
      <c r="G61939" t="s">
        <v>4742</v>
      </c>
      <c r="H61939" t="s">
        <v>4743</v>
      </c>
      <c r="I61939" t="s">
        <v>4743</v>
      </c>
    </row>
    <row r="61940" spans="1:10" x14ac:dyDescent="0.25">
      <c r="A61940" t="s">
        <v>211803</v>
      </c>
      <c r="B61940" t="s">
        <v>211804</v>
      </c>
      <c r="C61940" t="s">
        <v>211805</v>
      </c>
      <c r="D61940" t="s">
        <v>211806</v>
      </c>
      <c r="E61940" t="s">
        <v>14</v>
      </c>
      <c r="F61940" t="s">
        <v>21</v>
      </c>
      <c r="G61940" t="s">
        <v>39</v>
      </c>
      <c r="H61940" t="s">
        <v>277</v>
      </c>
      <c r="I61940" t="s">
        <v>277</v>
      </c>
      <c r="J61940" s="1">
        <v>38937</v>
      </c>
    </row>
    <row r="61941" spans="1:10" x14ac:dyDescent="0.25">
      <c r="A61941" t="s">
        <v>211807</v>
      </c>
      <c r="B61941" t="s">
        <v>211808</v>
      </c>
      <c r="C61941" t="s">
        <v>211809</v>
      </c>
      <c r="D61941" t="s">
        <v>211810</v>
      </c>
      <c r="E61941" t="s">
        <v>14</v>
      </c>
      <c r="F61941" t="s">
        <v>21</v>
      </c>
      <c r="G61941" t="s">
        <v>84</v>
      </c>
      <c r="H61941" t="s">
        <v>85</v>
      </c>
      <c r="I61941" t="s">
        <v>85</v>
      </c>
      <c r="J61941" s="1">
        <v>40909</v>
      </c>
    </row>
    <row r="61942" spans="1:10" x14ac:dyDescent="0.25">
      <c r="A61942" t="s">
        <v>211811</v>
      </c>
      <c r="B61942" t="s">
        <v>211812</v>
      </c>
      <c r="C61942" t="s">
        <v>211813</v>
      </c>
      <c r="D61942" t="s">
        <v>3367</v>
      </c>
      <c r="E61942" t="s">
        <v>14</v>
      </c>
      <c r="F61942" t="s">
        <v>21</v>
      </c>
      <c r="G61942" t="s">
        <v>203</v>
      </c>
      <c r="H61942" t="s">
        <v>204</v>
      </c>
      <c r="I61942" t="s">
        <v>204</v>
      </c>
      <c r="J61942" s="1">
        <v>37987</v>
      </c>
    </row>
    <row r="61943" spans="1:10" x14ac:dyDescent="0.25">
      <c r="A61943" t="s">
        <v>211814</v>
      </c>
      <c r="B61943" t="s">
        <v>211815</v>
      </c>
      <c r="C61943" t="s">
        <v>211816</v>
      </c>
      <c r="D61943" t="s">
        <v>211817</v>
      </c>
      <c r="E61943" t="s">
        <v>14</v>
      </c>
      <c r="F61943" t="s">
        <v>336</v>
      </c>
      <c r="G61943">
        <v>11</v>
      </c>
      <c r="H61943" t="s">
        <v>492</v>
      </c>
      <c r="I61943" t="s">
        <v>492</v>
      </c>
      <c r="J61943" s="1">
        <v>40966</v>
      </c>
    </row>
    <row r="61944" spans="1:10" x14ac:dyDescent="0.25">
      <c r="A61944" t="s">
        <v>211818</v>
      </c>
      <c r="B61944" t="s">
        <v>211819</v>
      </c>
      <c r="C61944" t="s">
        <v>211820</v>
      </c>
      <c r="E61944" t="s">
        <v>14</v>
      </c>
      <c r="J61944" s="1">
        <v>41214</v>
      </c>
    </row>
    <row r="61945" spans="1:10" x14ac:dyDescent="0.25">
      <c r="A61945" t="s">
        <v>211821</v>
      </c>
      <c r="B61945" t="s">
        <v>211822</v>
      </c>
      <c r="C61945" t="s">
        <v>211823</v>
      </c>
      <c r="D61945" t="s">
        <v>11359</v>
      </c>
      <c r="E61945" t="s">
        <v>14</v>
      </c>
      <c r="F61945" t="s">
        <v>52</v>
      </c>
      <c r="G61945" t="s">
        <v>53</v>
      </c>
      <c r="H61945" t="s">
        <v>16481</v>
      </c>
      <c r="I61945" t="s">
        <v>7654</v>
      </c>
      <c r="J61945" s="1">
        <v>40422</v>
      </c>
    </row>
    <row r="61946" spans="1:10" x14ac:dyDescent="0.25">
      <c r="A61946" t="s">
        <v>211824</v>
      </c>
      <c r="B61946" t="s">
        <v>211825</v>
      </c>
      <c r="C61946" t="s">
        <v>211826</v>
      </c>
      <c r="D61946" t="s">
        <v>211827</v>
      </c>
      <c r="E61946" t="s">
        <v>14</v>
      </c>
      <c r="F61946" t="s">
        <v>1121</v>
      </c>
      <c r="G61946">
        <v>25</v>
      </c>
      <c r="H61946" t="s">
        <v>1577</v>
      </c>
      <c r="I61946" t="s">
        <v>1578</v>
      </c>
      <c r="J61946" s="1">
        <v>39083</v>
      </c>
    </row>
    <row r="61947" spans="1:10" x14ac:dyDescent="0.25">
      <c r="A61947" t="s">
        <v>211828</v>
      </c>
      <c r="B61947" t="s">
        <v>211829</v>
      </c>
      <c r="C61947" t="s">
        <v>211830</v>
      </c>
      <c r="D61947" t="s">
        <v>211831</v>
      </c>
      <c r="E61947" t="s">
        <v>14</v>
      </c>
      <c r="F61947" t="s">
        <v>21</v>
      </c>
      <c r="G61947" t="s">
        <v>1229</v>
      </c>
      <c r="H61947" t="s">
        <v>1230</v>
      </c>
      <c r="I61947" t="s">
        <v>1230</v>
      </c>
      <c r="J61947" s="1">
        <v>42036</v>
      </c>
    </row>
    <row r="61948" spans="1:10" x14ac:dyDescent="0.25">
      <c r="A61948" t="s">
        <v>211832</v>
      </c>
      <c r="B61948" t="s">
        <v>211833</v>
      </c>
      <c r="C61948" t="s">
        <v>211834</v>
      </c>
      <c r="D61948" t="s">
        <v>211835</v>
      </c>
      <c r="E61948" t="s">
        <v>14</v>
      </c>
      <c r="F61948" t="s">
        <v>123</v>
      </c>
      <c r="G61948" t="s">
        <v>124</v>
      </c>
      <c r="H61948" t="s">
        <v>125</v>
      </c>
      <c r="I61948" t="s">
        <v>125</v>
      </c>
      <c r="J61948" s="1">
        <v>40544</v>
      </c>
    </row>
    <row r="61949" spans="1:10" x14ac:dyDescent="0.25">
      <c r="A61949" t="s">
        <v>211836</v>
      </c>
      <c r="B61949" t="s">
        <v>211837</v>
      </c>
      <c r="C61949" t="s">
        <v>211838</v>
      </c>
      <c r="D61949" t="s">
        <v>211839</v>
      </c>
      <c r="E61949" t="s">
        <v>14</v>
      </c>
      <c r="F61949" t="s">
        <v>3398</v>
      </c>
      <c r="G61949">
        <v>7</v>
      </c>
      <c r="H61949" t="s">
        <v>3399</v>
      </c>
      <c r="I61949" t="s">
        <v>3399</v>
      </c>
      <c r="J61949" s="1">
        <v>40909</v>
      </c>
    </row>
    <row r="61950" spans="1:10" x14ac:dyDescent="0.25">
      <c r="A61950" t="s">
        <v>211840</v>
      </c>
      <c r="B61950" t="s">
        <v>211841</v>
      </c>
      <c r="D61950" t="s">
        <v>6766</v>
      </c>
      <c r="E61950" t="s">
        <v>14</v>
      </c>
      <c r="F61950" t="s">
        <v>21</v>
      </c>
      <c r="G61950" t="s">
        <v>153</v>
      </c>
      <c r="H61950" t="s">
        <v>239</v>
      </c>
      <c r="I61950" t="s">
        <v>6954</v>
      </c>
      <c r="J61950" s="1">
        <v>40544</v>
      </c>
    </row>
    <row r="61951" spans="1:10" x14ac:dyDescent="0.25">
      <c r="A61951" t="s">
        <v>211842</v>
      </c>
      <c r="B61951" t="s">
        <v>211843</v>
      </c>
      <c r="C61951" t="s">
        <v>211844</v>
      </c>
      <c r="D61951" t="s">
        <v>211845</v>
      </c>
      <c r="E61951" t="s">
        <v>684</v>
      </c>
      <c r="F61951" t="s">
        <v>21</v>
      </c>
      <c r="G61951" t="s">
        <v>101</v>
      </c>
      <c r="H61951" t="s">
        <v>102</v>
      </c>
      <c r="I61951" t="s">
        <v>103</v>
      </c>
      <c r="J61951" s="1">
        <v>40589</v>
      </c>
    </row>
    <row r="61952" spans="1:10" x14ac:dyDescent="0.25">
      <c r="A61952" t="s">
        <v>211846</v>
      </c>
      <c r="B61952" t="s">
        <v>211847</v>
      </c>
      <c r="C61952" t="s">
        <v>211848</v>
      </c>
      <c r="D61952" t="s">
        <v>2194</v>
      </c>
      <c r="E61952" t="s">
        <v>202</v>
      </c>
    </row>
    <row r="61953" spans="1:10" x14ac:dyDescent="0.25">
      <c r="A61953" t="s">
        <v>211849</v>
      </c>
      <c r="B61953" t="s">
        <v>211850</v>
      </c>
      <c r="C61953" t="s">
        <v>211851</v>
      </c>
      <c r="D61953" t="s">
        <v>211852</v>
      </c>
      <c r="E61953" t="s">
        <v>14</v>
      </c>
      <c r="F61953" t="s">
        <v>160</v>
      </c>
      <c r="G61953" t="s">
        <v>1449</v>
      </c>
      <c r="H61953" t="s">
        <v>1450</v>
      </c>
      <c r="I61953" t="s">
        <v>4617</v>
      </c>
      <c r="J61953" s="1">
        <v>40725</v>
      </c>
    </row>
    <row r="61954" spans="1:10" x14ac:dyDescent="0.25">
      <c r="A61954" t="s">
        <v>211853</v>
      </c>
      <c r="B61954" t="s">
        <v>211854</v>
      </c>
      <c r="C61954" t="s">
        <v>211855</v>
      </c>
      <c r="D61954" t="s">
        <v>1242</v>
      </c>
      <c r="E61954" t="s">
        <v>14</v>
      </c>
      <c r="F61954" t="s">
        <v>855</v>
      </c>
      <c r="G61954" t="s">
        <v>856</v>
      </c>
      <c r="H61954" t="s">
        <v>857</v>
      </c>
      <c r="I61954" t="s">
        <v>857</v>
      </c>
      <c r="J61954" s="1">
        <v>40909</v>
      </c>
    </row>
    <row r="61955" spans="1:10" x14ac:dyDescent="0.25">
      <c r="A61955" t="s">
        <v>211856</v>
      </c>
      <c r="B61955" t="s">
        <v>211857</v>
      </c>
      <c r="C61955" t="s">
        <v>211858</v>
      </c>
      <c r="E61955" t="s">
        <v>202</v>
      </c>
    </row>
    <row r="61956" spans="1:10" x14ac:dyDescent="0.25">
      <c r="A61956" t="s">
        <v>211859</v>
      </c>
      <c r="B61956" t="s">
        <v>211860</v>
      </c>
      <c r="C61956" t="s">
        <v>211861</v>
      </c>
      <c r="D61956" t="s">
        <v>51</v>
      </c>
      <c r="E61956" t="s">
        <v>14</v>
      </c>
      <c r="F61956" t="s">
        <v>21</v>
      </c>
      <c r="G61956" t="s">
        <v>84</v>
      </c>
      <c r="H61956" t="s">
        <v>1255</v>
      </c>
      <c r="I61956" t="s">
        <v>1778</v>
      </c>
      <c r="J61956" s="1">
        <v>40544</v>
      </c>
    </row>
    <row r="61957" spans="1:10" x14ac:dyDescent="0.25">
      <c r="A61957" t="s">
        <v>211862</v>
      </c>
      <c r="B61957" t="s">
        <v>211863</v>
      </c>
      <c r="C61957" t="s">
        <v>211864</v>
      </c>
      <c r="D61957" t="s">
        <v>211865</v>
      </c>
      <c r="E61957" t="s">
        <v>14</v>
      </c>
      <c r="F61957" t="s">
        <v>21</v>
      </c>
      <c r="G61957" t="s">
        <v>59</v>
      </c>
      <c r="H61957" t="s">
        <v>60</v>
      </c>
      <c r="I61957" t="s">
        <v>3611</v>
      </c>
      <c r="J61957" s="1">
        <v>38353</v>
      </c>
    </row>
    <row r="61958" spans="1:10" x14ac:dyDescent="0.25">
      <c r="A61958" t="s">
        <v>211866</v>
      </c>
      <c r="B61958" t="s">
        <v>211867</v>
      </c>
      <c r="C61958" t="s">
        <v>211868</v>
      </c>
      <c r="D61958" t="s">
        <v>736</v>
      </c>
      <c r="E61958" t="s">
        <v>14</v>
      </c>
      <c r="F61958" t="s">
        <v>694</v>
      </c>
      <c r="G61958">
        <v>5</v>
      </c>
      <c r="H61958" t="s">
        <v>695</v>
      </c>
      <c r="I61958" t="s">
        <v>695</v>
      </c>
    </row>
    <row r="61959" spans="1:10" x14ac:dyDescent="0.25">
      <c r="A61959" t="s">
        <v>211869</v>
      </c>
      <c r="B61959" t="s">
        <v>211870</v>
      </c>
      <c r="C61959" t="s">
        <v>211871</v>
      </c>
      <c r="D61959" t="s">
        <v>211872</v>
      </c>
      <c r="E61959" t="s">
        <v>14</v>
      </c>
      <c r="F61959" t="s">
        <v>21</v>
      </c>
      <c r="G61959" t="s">
        <v>101</v>
      </c>
      <c r="H61959" t="s">
        <v>102</v>
      </c>
      <c r="I61959" t="s">
        <v>5330</v>
      </c>
    </row>
    <row r="61960" spans="1:10" x14ac:dyDescent="0.25">
      <c r="A61960" t="s">
        <v>211873</v>
      </c>
      <c r="B61960" t="s">
        <v>211874</v>
      </c>
      <c r="C61960" t="s">
        <v>211875</v>
      </c>
      <c r="D61960" t="s">
        <v>58</v>
      </c>
      <c r="E61960" t="s">
        <v>14</v>
      </c>
      <c r="F61960" t="s">
        <v>21</v>
      </c>
      <c r="G61960" t="s">
        <v>59</v>
      </c>
      <c r="H61960" t="s">
        <v>60</v>
      </c>
      <c r="I61960" t="s">
        <v>235</v>
      </c>
      <c r="J61960" s="1">
        <v>37987</v>
      </c>
    </row>
    <row r="61961" spans="1:10" x14ac:dyDescent="0.25">
      <c r="A61961" t="s">
        <v>211876</v>
      </c>
      <c r="B61961" t="s">
        <v>211877</v>
      </c>
      <c r="C61961" t="s">
        <v>211878</v>
      </c>
      <c r="D61961" t="s">
        <v>38</v>
      </c>
      <c r="E61961" t="s">
        <v>14</v>
      </c>
      <c r="F61961" t="s">
        <v>21</v>
      </c>
      <c r="G61961" t="s">
        <v>59</v>
      </c>
      <c r="H61961" t="s">
        <v>961</v>
      </c>
      <c r="I61961" t="s">
        <v>962</v>
      </c>
      <c r="J61961" s="1">
        <v>38353</v>
      </c>
    </row>
    <row r="61962" spans="1:10" x14ac:dyDescent="0.25">
      <c r="A61962" t="s">
        <v>211879</v>
      </c>
      <c r="B61962" t="s">
        <v>211880</v>
      </c>
      <c r="C61962" t="s">
        <v>211881</v>
      </c>
      <c r="D61962" t="s">
        <v>38</v>
      </c>
      <c r="E61962" t="s">
        <v>14</v>
      </c>
      <c r="F61962" t="s">
        <v>21</v>
      </c>
      <c r="G61962" t="s">
        <v>1234</v>
      </c>
      <c r="H61962" t="s">
        <v>2102</v>
      </c>
      <c r="I61962" t="s">
        <v>4613</v>
      </c>
    </row>
    <row r="61963" spans="1:10" x14ac:dyDescent="0.25">
      <c r="A61963" t="s">
        <v>211882</v>
      </c>
      <c r="B61963" t="s">
        <v>211883</v>
      </c>
      <c r="C61963" t="s">
        <v>211884</v>
      </c>
      <c r="D61963" t="s">
        <v>124628</v>
      </c>
      <c r="E61963" t="s">
        <v>108</v>
      </c>
      <c r="F61963" t="s">
        <v>633</v>
      </c>
      <c r="G61963">
        <v>7</v>
      </c>
      <c r="H61963" t="s">
        <v>924</v>
      </c>
      <c r="I61963" t="s">
        <v>924</v>
      </c>
      <c r="J61963" s="1">
        <v>40787</v>
      </c>
    </row>
    <row r="61964" spans="1:10" x14ac:dyDescent="0.25">
      <c r="A61964" t="s">
        <v>211885</v>
      </c>
      <c r="B61964" t="s">
        <v>211886</v>
      </c>
      <c r="C61964" t="s">
        <v>211887</v>
      </c>
      <c r="D61964" t="s">
        <v>38</v>
      </c>
      <c r="E61964" t="s">
        <v>14</v>
      </c>
      <c r="F61964" t="s">
        <v>21</v>
      </c>
      <c r="G61964" t="s">
        <v>137</v>
      </c>
      <c r="H61964" t="s">
        <v>138</v>
      </c>
      <c r="I61964" t="s">
        <v>138</v>
      </c>
      <c r="J61964" s="1">
        <v>36586</v>
      </c>
    </row>
    <row r="61965" spans="1:10" x14ac:dyDescent="0.25">
      <c r="A61965" t="s">
        <v>211888</v>
      </c>
      <c r="B61965" t="s">
        <v>211889</v>
      </c>
      <c r="C61965" t="s">
        <v>211890</v>
      </c>
      <c r="D61965" t="s">
        <v>38</v>
      </c>
      <c r="E61965" t="s">
        <v>108</v>
      </c>
      <c r="F61965" t="s">
        <v>21</v>
      </c>
      <c r="G61965" t="s">
        <v>2786</v>
      </c>
      <c r="H61965" t="s">
        <v>8022</v>
      </c>
      <c r="I61965" t="s">
        <v>177046</v>
      </c>
    </row>
    <row r="61966" spans="1:10" x14ac:dyDescent="0.25">
      <c r="A61966" t="s">
        <v>211891</v>
      </c>
      <c r="B61966" t="s">
        <v>211892</v>
      </c>
      <c r="C61966" t="s">
        <v>211893</v>
      </c>
      <c r="D61966" t="s">
        <v>211894</v>
      </c>
      <c r="E61966" t="s">
        <v>14</v>
      </c>
      <c r="F61966" t="s">
        <v>21</v>
      </c>
      <c r="G61966" t="s">
        <v>59</v>
      </c>
      <c r="H61966" t="s">
        <v>60</v>
      </c>
      <c r="I61966" t="s">
        <v>66</v>
      </c>
      <c r="J61966" s="1">
        <v>39891</v>
      </c>
    </row>
    <row r="61967" spans="1:10" x14ac:dyDescent="0.25">
      <c r="A61967" t="s">
        <v>211895</v>
      </c>
      <c r="B61967" t="s">
        <v>211896</v>
      </c>
      <c r="C61967" t="s">
        <v>211897</v>
      </c>
      <c r="D61967" t="s">
        <v>70</v>
      </c>
      <c r="E61967" t="s">
        <v>14</v>
      </c>
      <c r="F61967" t="s">
        <v>21</v>
      </c>
      <c r="G61967" t="s">
        <v>101</v>
      </c>
      <c r="H61967" t="s">
        <v>102</v>
      </c>
      <c r="I61967" t="s">
        <v>103</v>
      </c>
      <c r="J61967" s="1">
        <v>41794</v>
      </c>
    </row>
    <row r="61968" spans="1:10" x14ac:dyDescent="0.25">
      <c r="A61968" t="s">
        <v>211898</v>
      </c>
      <c r="B61968" t="s">
        <v>211899</v>
      </c>
      <c r="C61968" t="s">
        <v>211900</v>
      </c>
      <c r="D61968" t="s">
        <v>211901</v>
      </c>
      <c r="E61968" t="s">
        <v>202</v>
      </c>
      <c r="F61968" t="s">
        <v>1057</v>
      </c>
      <c r="G61968">
        <v>11</v>
      </c>
      <c r="H61968" t="s">
        <v>1699</v>
      </c>
      <c r="I61968" t="s">
        <v>11993</v>
      </c>
      <c r="J61968" s="1">
        <v>40605</v>
      </c>
    </row>
    <row r="61969" spans="1:10" x14ac:dyDescent="0.25">
      <c r="A61969" t="s">
        <v>211902</v>
      </c>
      <c r="B61969" t="s">
        <v>211903</v>
      </c>
      <c r="C61969" t="s">
        <v>211904</v>
      </c>
      <c r="D61969" t="s">
        <v>2321</v>
      </c>
      <c r="E61969" t="s">
        <v>14</v>
      </c>
      <c r="F61969" t="s">
        <v>15</v>
      </c>
      <c r="G61969">
        <v>19</v>
      </c>
      <c r="H61969" t="s">
        <v>469</v>
      </c>
      <c r="I61969" t="s">
        <v>469</v>
      </c>
      <c r="J61969" s="1">
        <v>41207</v>
      </c>
    </row>
    <row r="61970" spans="1:10" x14ac:dyDescent="0.25">
      <c r="A61970" t="s">
        <v>211905</v>
      </c>
      <c r="B61970" t="s">
        <v>211906</v>
      </c>
      <c r="C61970" t="s">
        <v>211907</v>
      </c>
      <c r="D61970" t="s">
        <v>23556</v>
      </c>
      <c r="E61970" t="s">
        <v>14</v>
      </c>
      <c r="F61970" t="s">
        <v>21</v>
      </c>
      <c r="G61970" t="s">
        <v>59</v>
      </c>
      <c r="H61970" t="s">
        <v>60</v>
      </c>
      <c r="I61970" t="s">
        <v>66</v>
      </c>
      <c r="J61970" s="1">
        <v>41275</v>
      </c>
    </row>
    <row r="61971" spans="1:10" x14ac:dyDescent="0.25">
      <c r="A61971" t="s">
        <v>211908</v>
      </c>
      <c r="B61971" t="s">
        <v>211909</v>
      </c>
      <c r="C61971" t="s">
        <v>211910</v>
      </c>
      <c r="D61971" t="s">
        <v>5306</v>
      </c>
      <c r="E61971" t="s">
        <v>14</v>
      </c>
      <c r="F61971" t="s">
        <v>453</v>
      </c>
      <c r="G61971">
        <v>48</v>
      </c>
      <c r="H61971" t="s">
        <v>454</v>
      </c>
      <c r="I61971" t="s">
        <v>454</v>
      </c>
      <c r="J61971" s="1">
        <v>40283</v>
      </c>
    </row>
    <row r="61972" spans="1:10" x14ac:dyDescent="0.25">
      <c r="A61972" t="s">
        <v>211911</v>
      </c>
      <c r="B61972" t="s">
        <v>211912</v>
      </c>
      <c r="C61972" t="s">
        <v>211913</v>
      </c>
      <c r="D61972" t="s">
        <v>2961</v>
      </c>
      <c r="E61972" t="s">
        <v>14</v>
      </c>
      <c r="F61972" t="s">
        <v>15</v>
      </c>
      <c r="G61972">
        <v>16</v>
      </c>
      <c r="H61972" t="s">
        <v>16</v>
      </c>
      <c r="I61972" t="s">
        <v>16</v>
      </c>
      <c r="J61972" s="1">
        <v>40971</v>
      </c>
    </row>
    <row r="61973" spans="1:10" x14ac:dyDescent="0.25">
      <c r="A61973" t="s">
        <v>211914</v>
      </c>
      <c r="B61973" t="s">
        <v>211915</v>
      </c>
      <c r="C61973" t="s">
        <v>211916</v>
      </c>
      <c r="D61973" t="s">
        <v>38</v>
      </c>
      <c r="E61973" t="s">
        <v>14</v>
      </c>
      <c r="J61973" s="1">
        <v>40909</v>
      </c>
    </row>
    <row r="61974" spans="1:10" x14ac:dyDescent="0.25">
      <c r="A61974" t="s">
        <v>211917</v>
      </c>
      <c r="B61974" t="s">
        <v>211918</v>
      </c>
      <c r="C61974" t="s">
        <v>211919</v>
      </c>
      <c r="D61974" t="s">
        <v>211920</v>
      </c>
      <c r="E61974" t="s">
        <v>14</v>
      </c>
      <c r="F61974" t="s">
        <v>123</v>
      </c>
      <c r="G61974" t="s">
        <v>124</v>
      </c>
      <c r="H61974" t="s">
        <v>125</v>
      </c>
      <c r="I61974" t="s">
        <v>125</v>
      </c>
    </row>
    <row r="61975" spans="1:10" x14ac:dyDescent="0.25">
      <c r="A61975" t="s">
        <v>211921</v>
      </c>
      <c r="B61975" t="s">
        <v>211922</v>
      </c>
      <c r="C61975" t="s">
        <v>211923</v>
      </c>
      <c r="E61975" t="s">
        <v>14</v>
      </c>
    </row>
    <row r="61976" spans="1:10" x14ac:dyDescent="0.25">
      <c r="A61976" t="s">
        <v>211924</v>
      </c>
      <c r="B61976" t="s">
        <v>211925</v>
      </c>
      <c r="C61976" t="s">
        <v>211926</v>
      </c>
      <c r="D61976" t="s">
        <v>38</v>
      </c>
      <c r="E61976" t="s">
        <v>14</v>
      </c>
      <c r="F61976" t="s">
        <v>21</v>
      </c>
      <c r="G61976" t="s">
        <v>522</v>
      </c>
      <c r="H61976" t="s">
        <v>523</v>
      </c>
      <c r="I61976" t="s">
        <v>524</v>
      </c>
      <c r="J61976" s="1">
        <v>39083</v>
      </c>
    </row>
    <row r="61977" spans="1:10" x14ac:dyDescent="0.25">
      <c r="A61977" t="s">
        <v>211927</v>
      </c>
      <c r="B61977" t="s">
        <v>211928</v>
      </c>
      <c r="C61977" t="s">
        <v>211929</v>
      </c>
      <c r="D61977" t="s">
        <v>1898</v>
      </c>
      <c r="E61977" t="s">
        <v>14</v>
      </c>
      <c r="F61977" t="s">
        <v>401</v>
      </c>
      <c r="J61977" s="1">
        <v>41365</v>
      </c>
    </row>
    <row r="61978" spans="1:10" x14ac:dyDescent="0.25">
      <c r="A61978" t="s">
        <v>211930</v>
      </c>
      <c r="B61978" t="s">
        <v>211931</v>
      </c>
      <c r="C61978" t="s">
        <v>211932</v>
      </c>
      <c r="D61978" t="s">
        <v>211933</v>
      </c>
      <c r="E61978" t="s">
        <v>108</v>
      </c>
      <c r="F61978" t="s">
        <v>52</v>
      </c>
      <c r="G61978" t="s">
        <v>197</v>
      </c>
      <c r="H61978" t="s">
        <v>198</v>
      </c>
      <c r="I61978" t="s">
        <v>198</v>
      </c>
      <c r="J61978" s="1">
        <v>37991</v>
      </c>
    </row>
    <row r="61979" spans="1:10" x14ac:dyDescent="0.25">
      <c r="A61979" t="s">
        <v>211934</v>
      </c>
      <c r="B61979" t="s">
        <v>211935</v>
      </c>
      <c r="C61979" t="s">
        <v>211936</v>
      </c>
      <c r="D61979" t="s">
        <v>3809</v>
      </c>
      <c r="E61979" t="s">
        <v>14</v>
      </c>
      <c r="F61979" t="s">
        <v>21</v>
      </c>
      <c r="G61979" t="s">
        <v>5810</v>
      </c>
      <c r="H61979" t="s">
        <v>5811</v>
      </c>
      <c r="I61979" t="s">
        <v>5811</v>
      </c>
      <c r="J61979" s="1">
        <v>41640</v>
      </c>
    </row>
    <row r="61980" spans="1:10" x14ac:dyDescent="0.25">
      <c r="A61980" t="s">
        <v>211937</v>
      </c>
      <c r="B61980" t="s">
        <v>211938</v>
      </c>
      <c r="C61980" t="s">
        <v>211939</v>
      </c>
      <c r="D61980" t="s">
        <v>211940</v>
      </c>
      <c r="E61980" t="s">
        <v>108</v>
      </c>
      <c r="F61980" t="s">
        <v>21</v>
      </c>
      <c r="G61980" t="s">
        <v>59</v>
      </c>
      <c r="H61980" t="s">
        <v>60</v>
      </c>
      <c r="I61980" t="s">
        <v>66</v>
      </c>
      <c r="J61980" s="1">
        <v>40179</v>
      </c>
    </row>
    <row r="61981" spans="1:10" x14ac:dyDescent="0.25">
      <c r="A61981" t="s">
        <v>211941</v>
      </c>
      <c r="B61981" t="s">
        <v>211942</v>
      </c>
      <c r="C61981" t="s">
        <v>211943</v>
      </c>
      <c r="D61981" t="s">
        <v>211944</v>
      </c>
      <c r="E61981" t="s">
        <v>14</v>
      </c>
      <c r="F61981" t="s">
        <v>271</v>
      </c>
      <c r="G61981">
        <v>21</v>
      </c>
      <c r="H61981" t="s">
        <v>272</v>
      </c>
      <c r="I61981" t="s">
        <v>211945</v>
      </c>
      <c r="J61981" s="1">
        <v>33239</v>
      </c>
    </row>
    <row r="61982" spans="1:10" x14ac:dyDescent="0.25">
      <c r="A61982" t="s">
        <v>211946</v>
      </c>
      <c r="B61982" t="s">
        <v>211947</v>
      </c>
      <c r="C61982" t="s">
        <v>211948</v>
      </c>
      <c r="D61982" t="s">
        <v>761</v>
      </c>
      <c r="E61982" t="s">
        <v>14</v>
      </c>
      <c r="F61982" t="s">
        <v>21</v>
      </c>
      <c r="G61982" t="s">
        <v>281</v>
      </c>
      <c r="H61982" t="s">
        <v>573</v>
      </c>
      <c r="I61982" t="s">
        <v>14180</v>
      </c>
      <c r="J61982" s="1">
        <v>39083</v>
      </c>
    </row>
    <row r="61983" spans="1:10" x14ac:dyDescent="0.25">
      <c r="A61983" t="s">
        <v>211949</v>
      </c>
      <c r="B61983" t="s">
        <v>211950</v>
      </c>
      <c r="C61983" t="s">
        <v>211951</v>
      </c>
      <c r="D61983" t="s">
        <v>51</v>
      </c>
      <c r="E61983" t="s">
        <v>14</v>
      </c>
      <c r="F61983" t="s">
        <v>21</v>
      </c>
      <c r="G61983" t="s">
        <v>153</v>
      </c>
      <c r="H61983" t="s">
        <v>2681</v>
      </c>
      <c r="I61983" t="s">
        <v>2682</v>
      </c>
    </row>
    <row r="61984" spans="1:10" x14ac:dyDescent="0.25">
      <c r="A61984" t="s">
        <v>211952</v>
      </c>
      <c r="B61984" t="s">
        <v>211953</v>
      </c>
      <c r="C61984" t="s">
        <v>211954</v>
      </c>
      <c r="D61984" t="s">
        <v>33463</v>
      </c>
      <c r="E61984" t="s">
        <v>684</v>
      </c>
      <c r="F61984" t="s">
        <v>21</v>
      </c>
      <c r="G61984" t="s">
        <v>1006</v>
      </c>
      <c r="H61984" t="s">
        <v>4758</v>
      </c>
      <c r="I61984" t="s">
        <v>53520</v>
      </c>
      <c r="J61984" s="1">
        <v>40909</v>
      </c>
    </row>
    <row r="61985" spans="1:10" x14ac:dyDescent="0.25">
      <c r="A61985" t="s">
        <v>211955</v>
      </c>
      <c r="B61985" t="s">
        <v>211956</v>
      </c>
      <c r="C61985" t="s">
        <v>211957</v>
      </c>
      <c r="D61985" t="s">
        <v>211958</v>
      </c>
      <c r="E61985" t="s">
        <v>14</v>
      </c>
      <c r="F61985" t="s">
        <v>4694</v>
      </c>
      <c r="G61985">
        <v>10</v>
      </c>
      <c r="H61985" t="s">
        <v>4695</v>
      </c>
      <c r="I61985" t="s">
        <v>4696</v>
      </c>
      <c r="J61985" s="1">
        <v>41699</v>
      </c>
    </row>
    <row r="61986" spans="1:10" x14ac:dyDescent="0.25">
      <c r="A61986" t="s">
        <v>211959</v>
      </c>
      <c r="B61986" t="s">
        <v>211960</v>
      </c>
      <c r="C61986" t="s">
        <v>211961</v>
      </c>
      <c r="D61986" t="s">
        <v>211962</v>
      </c>
      <c r="E61986" t="s">
        <v>14</v>
      </c>
      <c r="F61986" t="s">
        <v>21</v>
      </c>
      <c r="G61986" t="s">
        <v>59</v>
      </c>
      <c r="H61986" t="s">
        <v>1216</v>
      </c>
      <c r="I61986" t="s">
        <v>1216</v>
      </c>
      <c r="J61986" s="1">
        <v>41947</v>
      </c>
    </row>
    <row r="61987" spans="1:10" x14ac:dyDescent="0.25">
      <c r="A61987" t="s">
        <v>211963</v>
      </c>
      <c r="B61987" t="s">
        <v>211964</v>
      </c>
      <c r="C61987" t="s">
        <v>211965</v>
      </c>
      <c r="D61987" t="s">
        <v>211966</v>
      </c>
      <c r="E61987" t="s">
        <v>14</v>
      </c>
      <c r="F61987" t="s">
        <v>52</v>
      </c>
      <c r="G61987" t="s">
        <v>197</v>
      </c>
      <c r="H61987" t="s">
        <v>198</v>
      </c>
      <c r="I61987" t="s">
        <v>198</v>
      </c>
      <c r="J61987" s="1">
        <v>41153</v>
      </c>
    </row>
    <row r="61988" spans="1:10" x14ac:dyDescent="0.25">
      <c r="A61988" t="s">
        <v>211967</v>
      </c>
      <c r="B61988" t="s">
        <v>211968</v>
      </c>
      <c r="C61988" t="s">
        <v>211969</v>
      </c>
      <c r="D61988" t="s">
        <v>80614</v>
      </c>
      <c r="E61988" t="s">
        <v>14</v>
      </c>
      <c r="F61988" t="s">
        <v>21</v>
      </c>
      <c r="G61988" t="s">
        <v>84</v>
      </c>
      <c r="H61988" t="s">
        <v>85</v>
      </c>
      <c r="I61988" t="s">
        <v>85</v>
      </c>
      <c r="J61988" s="1">
        <v>42036</v>
      </c>
    </row>
    <row r="61989" spans="1:10" x14ac:dyDescent="0.25">
      <c r="A61989" t="s">
        <v>211970</v>
      </c>
      <c r="B61989" t="s">
        <v>211971</v>
      </c>
      <c r="C61989" t="s">
        <v>211972</v>
      </c>
      <c r="D61989" t="s">
        <v>259</v>
      </c>
      <c r="E61989" t="s">
        <v>14</v>
      </c>
      <c r="F61989" t="s">
        <v>2120</v>
      </c>
      <c r="G61989">
        <v>13</v>
      </c>
      <c r="H61989" t="s">
        <v>2121</v>
      </c>
      <c r="I61989" t="s">
        <v>2122</v>
      </c>
      <c r="J61989" s="1">
        <v>37257</v>
      </c>
    </row>
    <row r="61990" spans="1:10" x14ac:dyDescent="0.25">
      <c r="A61990" t="s">
        <v>211973</v>
      </c>
      <c r="B61990" t="s">
        <v>211974</v>
      </c>
      <c r="C61990" t="s">
        <v>211975</v>
      </c>
      <c r="D61990" t="s">
        <v>280</v>
      </c>
      <c r="E61990" t="s">
        <v>14</v>
      </c>
      <c r="F61990" t="s">
        <v>21</v>
      </c>
      <c r="G61990" t="s">
        <v>611</v>
      </c>
      <c r="H61990" t="s">
        <v>612</v>
      </c>
      <c r="I61990" t="s">
        <v>211976</v>
      </c>
      <c r="J61990" s="1">
        <v>34121</v>
      </c>
    </row>
    <row r="61991" spans="1:10" x14ac:dyDescent="0.25">
      <c r="A61991" t="s">
        <v>211977</v>
      </c>
      <c r="B61991" t="s">
        <v>211978</v>
      </c>
      <c r="C61991" t="s">
        <v>211979</v>
      </c>
      <c r="D61991" t="s">
        <v>211980</v>
      </c>
      <c r="E61991" t="s">
        <v>14</v>
      </c>
      <c r="F61991" t="s">
        <v>21</v>
      </c>
      <c r="G61991" t="s">
        <v>639</v>
      </c>
      <c r="H61991" t="s">
        <v>640</v>
      </c>
      <c r="I61991" t="s">
        <v>640</v>
      </c>
      <c r="J61991" s="1">
        <v>40513</v>
      </c>
    </row>
    <row r="61992" spans="1:10" x14ac:dyDescent="0.25">
      <c r="A61992" t="s">
        <v>211981</v>
      </c>
      <c r="B61992" t="s">
        <v>211982</v>
      </c>
      <c r="C61992" t="s">
        <v>211983</v>
      </c>
      <c r="D61992" t="s">
        <v>713</v>
      </c>
      <c r="E61992" t="s">
        <v>202</v>
      </c>
      <c r="F61992" t="s">
        <v>15</v>
      </c>
      <c r="G61992">
        <v>16</v>
      </c>
      <c r="H61992" t="s">
        <v>16</v>
      </c>
      <c r="I61992" t="s">
        <v>16</v>
      </c>
      <c r="J61992" s="1">
        <v>39448</v>
      </c>
    </row>
    <row r="61993" spans="1:10" x14ac:dyDescent="0.25">
      <c r="A61993" t="s">
        <v>211984</v>
      </c>
      <c r="B61993" t="s">
        <v>211985</v>
      </c>
      <c r="C61993" t="s">
        <v>211986</v>
      </c>
      <c r="D61993" t="s">
        <v>211987</v>
      </c>
      <c r="E61993" t="s">
        <v>14</v>
      </c>
      <c r="F61993" t="s">
        <v>21</v>
      </c>
      <c r="G61993" t="s">
        <v>59</v>
      </c>
      <c r="H61993" t="s">
        <v>60</v>
      </c>
      <c r="I61993" t="s">
        <v>266</v>
      </c>
      <c r="J61993" s="1">
        <v>41275</v>
      </c>
    </row>
    <row r="61994" spans="1:10" x14ac:dyDescent="0.25">
      <c r="A61994" t="s">
        <v>211988</v>
      </c>
      <c r="B61994" t="s">
        <v>211989</v>
      </c>
      <c r="C61994" t="s">
        <v>211990</v>
      </c>
      <c r="D61994" t="s">
        <v>1067</v>
      </c>
      <c r="E61994" t="s">
        <v>14</v>
      </c>
      <c r="F61994" t="s">
        <v>21</v>
      </c>
      <c r="G61994" t="s">
        <v>59</v>
      </c>
      <c r="H61994" t="s">
        <v>60</v>
      </c>
      <c r="I61994" t="s">
        <v>66</v>
      </c>
      <c r="J61994" s="1">
        <v>39264</v>
      </c>
    </row>
    <row r="61995" spans="1:10" x14ac:dyDescent="0.25">
      <c r="A61995" t="s">
        <v>211991</v>
      </c>
      <c r="B61995" t="s">
        <v>211992</v>
      </c>
      <c r="C61995" t="s">
        <v>211993</v>
      </c>
      <c r="D61995" t="s">
        <v>1242</v>
      </c>
      <c r="E61995" t="s">
        <v>14</v>
      </c>
      <c r="F61995" t="s">
        <v>21</v>
      </c>
      <c r="G61995" t="s">
        <v>39</v>
      </c>
      <c r="H61995" t="s">
        <v>277</v>
      </c>
      <c r="I61995" t="s">
        <v>22347</v>
      </c>
      <c r="J61995" s="1">
        <v>41275</v>
      </c>
    </row>
    <row r="61996" spans="1:10" x14ac:dyDescent="0.25">
      <c r="A61996" t="s">
        <v>211994</v>
      </c>
      <c r="B61996" t="s">
        <v>211995</v>
      </c>
      <c r="C61996" t="s">
        <v>211996</v>
      </c>
      <c r="D61996" t="s">
        <v>650</v>
      </c>
      <c r="E61996" t="s">
        <v>202</v>
      </c>
      <c r="F61996" t="s">
        <v>21</v>
      </c>
      <c r="G61996" t="s">
        <v>94</v>
      </c>
      <c r="H61996" t="s">
        <v>95</v>
      </c>
      <c r="I61996" t="s">
        <v>36876</v>
      </c>
    </row>
    <row r="61997" spans="1:10" x14ac:dyDescent="0.25">
      <c r="A61997" t="s">
        <v>211997</v>
      </c>
      <c r="B61997" t="s">
        <v>211998</v>
      </c>
      <c r="E61997" t="s">
        <v>202</v>
      </c>
    </row>
    <row r="61998" spans="1:10" x14ac:dyDescent="0.25">
      <c r="A61998" t="s">
        <v>211999</v>
      </c>
      <c r="B61998" t="s">
        <v>212000</v>
      </c>
      <c r="C61998" t="s">
        <v>212001</v>
      </c>
      <c r="D61998" t="s">
        <v>138514</v>
      </c>
      <c r="E61998" t="s">
        <v>14</v>
      </c>
      <c r="F61998" t="s">
        <v>21</v>
      </c>
      <c r="G61998" t="s">
        <v>84</v>
      </c>
      <c r="H61998" t="s">
        <v>12599</v>
      </c>
      <c r="I61998" t="s">
        <v>12599</v>
      </c>
    </row>
    <row r="61999" spans="1:10" x14ac:dyDescent="0.25">
      <c r="A61999" t="s">
        <v>212002</v>
      </c>
      <c r="B61999" t="s">
        <v>212003</v>
      </c>
      <c r="C61999" t="s">
        <v>212004</v>
      </c>
      <c r="D61999" t="s">
        <v>7908</v>
      </c>
      <c r="E61999" t="s">
        <v>14</v>
      </c>
      <c r="F61999" t="s">
        <v>15</v>
      </c>
      <c r="G61999">
        <v>19</v>
      </c>
      <c r="H61999" t="s">
        <v>469</v>
      </c>
      <c r="I61999" t="s">
        <v>469</v>
      </c>
    </row>
    <row r="62000" spans="1:10" x14ac:dyDescent="0.25">
      <c r="A62000" t="s">
        <v>212005</v>
      </c>
      <c r="B62000" t="s">
        <v>212006</v>
      </c>
      <c r="C62000" t="s">
        <v>212007</v>
      </c>
      <c r="D62000" t="s">
        <v>212008</v>
      </c>
      <c r="E62000" t="s">
        <v>14</v>
      </c>
      <c r="F62000" t="s">
        <v>15</v>
      </c>
      <c r="G62000">
        <v>25</v>
      </c>
      <c r="H62000" t="s">
        <v>146</v>
      </c>
      <c r="I62000" t="s">
        <v>146</v>
      </c>
      <c r="J62000" s="1">
        <v>40179</v>
      </c>
    </row>
    <row r="62001" spans="1:10" x14ac:dyDescent="0.25">
      <c r="A62001" t="s">
        <v>212009</v>
      </c>
      <c r="B62001" t="s">
        <v>212010</v>
      </c>
      <c r="C62001" t="s">
        <v>212011</v>
      </c>
      <c r="D62001" t="s">
        <v>212012</v>
      </c>
      <c r="E62001" t="s">
        <v>108</v>
      </c>
      <c r="J62001" s="1">
        <v>38718</v>
      </c>
    </row>
    <row r="62002" spans="1:10" x14ac:dyDescent="0.25">
      <c r="A62002" t="s">
        <v>212013</v>
      </c>
      <c r="B62002" t="s">
        <v>212014</v>
      </c>
      <c r="C62002" t="s">
        <v>212015</v>
      </c>
      <c r="D62002" t="s">
        <v>32</v>
      </c>
      <c r="E62002" t="s">
        <v>14</v>
      </c>
      <c r="F62002" t="s">
        <v>21</v>
      </c>
      <c r="G62002" t="s">
        <v>101</v>
      </c>
      <c r="H62002" t="s">
        <v>102</v>
      </c>
      <c r="I62002" t="s">
        <v>103</v>
      </c>
      <c r="J62002" s="1">
        <v>40909</v>
      </c>
    </row>
    <row r="62003" spans="1:10" x14ac:dyDescent="0.25">
      <c r="A62003" t="s">
        <v>212016</v>
      </c>
      <c r="B62003" t="s">
        <v>212017</v>
      </c>
      <c r="C62003" t="s">
        <v>212018</v>
      </c>
      <c r="D62003" t="s">
        <v>212019</v>
      </c>
      <c r="E62003" t="s">
        <v>14</v>
      </c>
      <c r="F62003" t="s">
        <v>547</v>
      </c>
      <c r="G62003">
        <v>29</v>
      </c>
      <c r="H62003" t="s">
        <v>744</v>
      </c>
      <c r="I62003" t="s">
        <v>744</v>
      </c>
      <c r="J62003" s="1">
        <v>41275</v>
      </c>
    </row>
    <row r="62004" spans="1:10" x14ac:dyDescent="0.25">
      <c r="A62004" t="s">
        <v>212020</v>
      </c>
      <c r="B62004" t="s">
        <v>212021</v>
      </c>
      <c r="C62004" t="s">
        <v>212022</v>
      </c>
      <c r="D62004" t="s">
        <v>212023</v>
      </c>
      <c r="E62004" t="s">
        <v>14</v>
      </c>
      <c r="F62004" t="s">
        <v>21</v>
      </c>
      <c r="G62004" t="s">
        <v>59</v>
      </c>
      <c r="H62004" t="s">
        <v>60</v>
      </c>
      <c r="I62004" t="s">
        <v>979</v>
      </c>
      <c r="J62004" s="1">
        <v>40725</v>
      </c>
    </row>
    <row r="62005" spans="1:10" x14ac:dyDescent="0.25">
      <c r="A62005" t="s">
        <v>212024</v>
      </c>
      <c r="B62005" t="s">
        <v>212025</v>
      </c>
      <c r="C62005" t="s">
        <v>212026</v>
      </c>
      <c r="D62005" t="s">
        <v>212027</v>
      </c>
      <c r="E62005" t="s">
        <v>14</v>
      </c>
      <c r="F62005" t="s">
        <v>15</v>
      </c>
      <c r="G62005">
        <v>19</v>
      </c>
      <c r="H62005" t="s">
        <v>469</v>
      </c>
      <c r="I62005" t="s">
        <v>469</v>
      </c>
      <c r="J62005" s="1">
        <v>39852</v>
      </c>
    </row>
    <row r="62006" spans="1:10" x14ac:dyDescent="0.25">
      <c r="A62006" t="s">
        <v>212028</v>
      </c>
      <c r="B62006" t="s">
        <v>212029</v>
      </c>
      <c r="C62006" t="s">
        <v>212030</v>
      </c>
      <c r="D62006" t="s">
        <v>13726</v>
      </c>
      <c r="E62006" t="s">
        <v>14</v>
      </c>
      <c r="F62006" t="s">
        <v>21</v>
      </c>
      <c r="G62006" t="s">
        <v>639</v>
      </c>
      <c r="H62006" t="s">
        <v>640</v>
      </c>
      <c r="I62006" t="s">
        <v>640</v>
      </c>
      <c r="J62006" s="1">
        <v>41590</v>
      </c>
    </row>
    <row r="62007" spans="1:10" x14ac:dyDescent="0.25">
      <c r="A62007" t="s">
        <v>212031</v>
      </c>
      <c r="B62007" t="s">
        <v>212032</v>
      </c>
      <c r="C62007" t="s">
        <v>212033</v>
      </c>
      <c r="D62007" t="s">
        <v>176</v>
      </c>
      <c r="E62007" t="s">
        <v>14</v>
      </c>
      <c r="F62007" t="s">
        <v>21</v>
      </c>
      <c r="G62007" t="s">
        <v>101</v>
      </c>
      <c r="H62007" t="s">
        <v>102</v>
      </c>
      <c r="I62007" t="s">
        <v>103</v>
      </c>
      <c r="J62007" s="1">
        <v>40888</v>
      </c>
    </row>
    <row r="62008" spans="1:10" x14ac:dyDescent="0.25">
      <c r="A62008" t="s">
        <v>212034</v>
      </c>
      <c r="B62008" t="s">
        <v>212035</v>
      </c>
      <c r="E62008" t="s">
        <v>14</v>
      </c>
    </row>
    <row r="62009" spans="1:10" x14ac:dyDescent="0.25">
      <c r="A62009" t="s">
        <v>212036</v>
      </c>
      <c r="B62009" t="s">
        <v>212037</v>
      </c>
      <c r="C62009" t="s">
        <v>212038</v>
      </c>
      <c r="D62009" t="s">
        <v>4471</v>
      </c>
      <c r="E62009" t="s">
        <v>684</v>
      </c>
      <c r="F62009" t="s">
        <v>33</v>
      </c>
      <c r="G62009">
        <v>22</v>
      </c>
      <c r="H62009" t="s">
        <v>34</v>
      </c>
      <c r="I62009" t="s">
        <v>34</v>
      </c>
      <c r="J62009" s="1">
        <v>36161</v>
      </c>
    </row>
    <row r="62010" spans="1:10" x14ac:dyDescent="0.25">
      <c r="A62010" t="s">
        <v>212039</v>
      </c>
      <c r="B62010" t="s">
        <v>212040</v>
      </c>
      <c r="C62010" t="s">
        <v>212041</v>
      </c>
      <c r="D62010" t="s">
        <v>212042</v>
      </c>
      <c r="E62010" t="s">
        <v>14</v>
      </c>
      <c r="F62010" t="s">
        <v>21</v>
      </c>
      <c r="G62010" t="s">
        <v>59</v>
      </c>
      <c r="H62010" t="s">
        <v>60</v>
      </c>
      <c r="I62010" t="s">
        <v>66</v>
      </c>
      <c r="J62010" s="1">
        <v>40909</v>
      </c>
    </row>
    <row r="62011" spans="1:10" x14ac:dyDescent="0.25">
      <c r="A62011" t="s">
        <v>212043</v>
      </c>
      <c r="B62011" t="s">
        <v>212044</v>
      </c>
      <c r="C62011" t="s">
        <v>212045</v>
      </c>
      <c r="D62011" t="s">
        <v>212046</v>
      </c>
      <c r="E62011" t="s">
        <v>14</v>
      </c>
      <c r="F62011" t="s">
        <v>21</v>
      </c>
      <c r="G62011" t="s">
        <v>59</v>
      </c>
      <c r="H62011" t="s">
        <v>60</v>
      </c>
      <c r="I62011" t="s">
        <v>61</v>
      </c>
      <c r="J62011" s="1">
        <v>41540</v>
      </c>
    </row>
    <row r="62012" spans="1:10" x14ac:dyDescent="0.25">
      <c r="A62012" t="s">
        <v>212047</v>
      </c>
      <c r="B62012" t="s">
        <v>212048</v>
      </c>
      <c r="C62012" t="s">
        <v>212049</v>
      </c>
      <c r="D62012" t="s">
        <v>19711</v>
      </c>
      <c r="E62012" t="s">
        <v>14</v>
      </c>
      <c r="F62012" t="s">
        <v>8902</v>
      </c>
      <c r="G62012">
        <v>6</v>
      </c>
      <c r="H62012" t="s">
        <v>6333</v>
      </c>
      <c r="I62012" t="s">
        <v>6333</v>
      </c>
      <c r="J62012" s="1">
        <v>39661</v>
      </c>
    </row>
    <row r="62013" spans="1:10" x14ac:dyDescent="0.25">
      <c r="A62013" t="s">
        <v>212050</v>
      </c>
      <c r="B62013" t="s">
        <v>212051</v>
      </c>
      <c r="C62013" t="s">
        <v>212052</v>
      </c>
      <c r="D62013" t="s">
        <v>32</v>
      </c>
      <c r="E62013" t="s">
        <v>14</v>
      </c>
      <c r="F62013" t="s">
        <v>21</v>
      </c>
      <c r="G62013" t="s">
        <v>94</v>
      </c>
      <c r="H62013" t="s">
        <v>95</v>
      </c>
      <c r="I62013" t="s">
        <v>2974</v>
      </c>
      <c r="J62013" s="1">
        <v>40909</v>
      </c>
    </row>
    <row r="62014" spans="1:10" x14ac:dyDescent="0.25">
      <c r="A62014" t="s">
        <v>212053</v>
      </c>
      <c r="B62014" t="s">
        <v>212054</v>
      </c>
      <c r="C62014" t="s">
        <v>212055</v>
      </c>
      <c r="D62014" t="s">
        <v>212056</v>
      </c>
      <c r="E62014" t="s">
        <v>14</v>
      </c>
      <c r="F62014" t="s">
        <v>21</v>
      </c>
      <c r="G62014" t="s">
        <v>59</v>
      </c>
      <c r="H62014" t="s">
        <v>60</v>
      </c>
      <c r="I62014" t="s">
        <v>659</v>
      </c>
      <c r="J62014" s="1">
        <v>40544</v>
      </c>
    </row>
    <row r="62015" spans="1:10" x14ac:dyDescent="0.25">
      <c r="A62015" t="s">
        <v>212057</v>
      </c>
      <c r="B62015" t="s">
        <v>212058</v>
      </c>
      <c r="C62015" t="s">
        <v>212059</v>
      </c>
      <c r="E62015" t="s">
        <v>14</v>
      </c>
      <c r="F62015" t="s">
        <v>123</v>
      </c>
      <c r="G62015" t="s">
        <v>124</v>
      </c>
      <c r="H62015" t="s">
        <v>125</v>
      </c>
      <c r="I62015" t="s">
        <v>125</v>
      </c>
    </row>
    <row r="62016" spans="1:10" x14ac:dyDescent="0.25">
      <c r="A62016" t="s">
        <v>212060</v>
      </c>
      <c r="B62016" t="s">
        <v>212061</v>
      </c>
      <c r="E62016" t="s">
        <v>14</v>
      </c>
    </row>
    <row r="62017" spans="1:10" x14ac:dyDescent="0.25">
      <c r="A62017" t="s">
        <v>212062</v>
      </c>
      <c r="B62017" t="s">
        <v>212063</v>
      </c>
      <c r="C62017" t="s">
        <v>212064</v>
      </c>
      <c r="D62017" t="s">
        <v>212065</v>
      </c>
      <c r="E62017" t="s">
        <v>14</v>
      </c>
    </row>
    <row r="62018" spans="1:10" x14ac:dyDescent="0.25">
      <c r="A62018" t="s">
        <v>212066</v>
      </c>
      <c r="B62018" t="s">
        <v>212067</v>
      </c>
      <c r="C62018" t="s">
        <v>212068</v>
      </c>
      <c r="D62018" t="s">
        <v>8639</v>
      </c>
      <c r="E62018" t="s">
        <v>14</v>
      </c>
      <c r="F62018" t="s">
        <v>7995</v>
      </c>
      <c r="H62018" t="s">
        <v>14369</v>
      </c>
      <c r="I62018" t="s">
        <v>14369</v>
      </c>
    </row>
    <row r="62019" spans="1:10" x14ac:dyDescent="0.25">
      <c r="A62019" t="s">
        <v>212069</v>
      </c>
      <c r="B62019" t="s">
        <v>212070</v>
      </c>
      <c r="C62019" t="s">
        <v>212071</v>
      </c>
      <c r="D62019" t="s">
        <v>212072</v>
      </c>
      <c r="E62019" t="s">
        <v>14</v>
      </c>
      <c r="F62019" t="s">
        <v>15</v>
      </c>
      <c r="G62019">
        <v>36</v>
      </c>
      <c r="H62019" t="s">
        <v>667</v>
      </c>
      <c r="I62019" t="s">
        <v>14155</v>
      </c>
      <c r="J62019" s="1">
        <v>39352</v>
      </c>
    </row>
    <row r="62020" spans="1:10" x14ac:dyDescent="0.25">
      <c r="A62020" t="s">
        <v>212073</v>
      </c>
      <c r="B62020" t="s">
        <v>212074</v>
      </c>
      <c r="C62020" t="s">
        <v>212075</v>
      </c>
      <c r="D62020" t="s">
        <v>212076</v>
      </c>
      <c r="E62020" t="s">
        <v>14</v>
      </c>
      <c r="F62020" t="s">
        <v>1133</v>
      </c>
      <c r="G62020">
        <v>2</v>
      </c>
      <c r="H62020" t="s">
        <v>1740</v>
      </c>
      <c r="I62020" t="s">
        <v>1741</v>
      </c>
      <c r="J62020" s="1">
        <v>41396</v>
      </c>
    </row>
    <row r="62021" spans="1:10" x14ac:dyDescent="0.25">
      <c r="A62021" t="s">
        <v>212077</v>
      </c>
      <c r="B62021" t="s">
        <v>212078</v>
      </c>
      <c r="C62021" t="s">
        <v>212079</v>
      </c>
      <c r="D62021" t="s">
        <v>212080</v>
      </c>
      <c r="E62021" t="s">
        <v>14</v>
      </c>
      <c r="F62021" t="s">
        <v>21</v>
      </c>
      <c r="G62021" t="s">
        <v>59</v>
      </c>
      <c r="H62021" t="s">
        <v>60</v>
      </c>
      <c r="I62021" t="s">
        <v>1246</v>
      </c>
      <c r="J62021" s="1">
        <v>37622</v>
      </c>
    </row>
    <row r="62022" spans="1:10" x14ac:dyDescent="0.25">
      <c r="A62022" t="s">
        <v>212081</v>
      </c>
      <c r="B62022" t="s">
        <v>212082</v>
      </c>
      <c r="C62022" t="s">
        <v>212083</v>
      </c>
      <c r="D62022" t="s">
        <v>3480</v>
      </c>
      <c r="E62022" t="s">
        <v>14</v>
      </c>
      <c r="F62022" t="s">
        <v>21</v>
      </c>
      <c r="G62022" t="s">
        <v>1301</v>
      </c>
      <c r="H62022" t="s">
        <v>240</v>
      </c>
      <c r="I62022" t="s">
        <v>240</v>
      </c>
      <c r="J62022" s="1">
        <v>39083</v>
      </c>
    </row>
    <row r="62023" spans="1:10" x14ac:dyDescent="0.25">
      <c r="A62023" t="s">
        <v>212084</v>
      </c>
      <c r="B62023" t="s">
        <v>212085</v>
      </c>
      <c r="D62023" t="s">
        <v>212086</v>
      </c>
      <c r="E62023" t="s">
        <v>108</v>
      </c>
      <c r="F62023" t="s">
        <v>21</v>
      </c>
      <c r="G62023" t="s">
        <v>101</v>
      </c>
      <c r="H62023" t="s">
        <v>102</v>
      </c>
      <c r="I62023" t="s">
        <v>103</v>
      </c>
    </row>
    <row r="62024" spans="1:10" x14ac:dyDescent="0.25">
      <c r="A62024" t="s">
        <v>212087</v>
      </c>
      <c r="B62024" t="s">
        <v>212088</v>
      </c>
      <c r="C62024" t="s">
        <v>212089</v>
      </c>
      <c r="D62024" t="s">
        <v>212090</v>
      </c>
      <c r="E62024" t="s">
        <v>108</v>
      </c>
      <c r="F62024" t="s">
        <v>21</v>
      </c>
      <c r="G62024" t="s">
        <v>101</v>
      </c>
      <c r="H62024" t="s">
        <v>102</v>
      </c>
      <c r="I62024" t="s">
        <v>103</v>
      </c>
      <c r="J62024" s="1">
        <v>41061</v>
      </c>
    </row>
    <row r="62025" spans="1:10" x14ac:dyDescent="0.25">
      <c r="A62025" t="s">
        <v>212091</v>
      </c>
      <c r="B62025" t="s">
        <v>212092</v>
      </c>
      <c r="D62025" t="s">
        <v>55337</v>
      </c>
      <c r="E62025" t="s">
        <v>14</v>
      </c>
      <c r="F62025" t="s">
        <v>21</v>
      </c>
      <c r="G62025" t="s">
        <v>803</v>
      </c>
      <c r="H62025" t="s">
        <v>804</v>
      </c>
      <c r="I62025" t="s">
        <v>804</v>
      </c>
      <c r="J62025" s="1">
        <v>40815</v>
      </c>
    </row>
    <row r="62026" spans="1:10" x14ac:dyDescent="0.25">
      <c r="A62026" t="s">
        <v>212093</v>
      </c>
      <c r="B62026" t="s">
        <v>212094</v>
      </c>
      <c r="C62026" t="s">
        <v>212095</v>
      </c>
      <c r="E62026" t="s">
        <v>14</v>
      </c>
      <c r="F62026" t="s">
        <v>2806</v>
      </c>
      <c r="G62026">
        <v>3</v>
      </c>
      <c r="H62026" t="s">
        <v>17363</v>
      </c>
      <c r="I62026" t="s">
        <v>17363</v>
      </c>
    </row>
    <row r="62027" spans="1:10" x14ac:dyDescent="0.25">
      <c r="A62027" t="s">
        <v>212096</v>
      </c>
      <c r="B62027" t="s">
        <v>212097</v>
      </c>
      <c r="C62027" t="s">
        <v>212098</v>
      </c>
      <c r="D62027" t="s">
        <v>14236</v>
      </c>
      <c r="E62027" t="s">
        <v>14</v>
      </c>
      <c r="F62027" t="s">
        <v>21</v>
      </c>
      <c r="G62027" t="s">
        <v>1006</v>
      </c>
      <c r="H62027" t="s">
        <v>6376</v>
      </c>
      <c r="I62027" t="s">
        <v>95823</v>
      </c>
      <c r="J62027" s="1">
        <v>39814</v>
      </c>
    </row>
    <row r="62028" spans="1:10" x14ac:dyDescent="0.25">
      <c r="A62028" t="s">
        <v>212099</v>
      </c>
      <c r="B62028" t="s">
        <v>212100</v>
      </c>
      <c r="C62028" t="s">
        <v>212101</v>
      </c>
      <c r="D62028" t="s">
        <v>212102</v>
      </c>
      <c r="E62028" t="s">
        <v>14</v>
      </c>
      <c r="F62028" t="s">
        <v>21</v>
      </c>
      <c r="G62028" t="s">
        <v>101</v>
      </c>
      <c r="H62028" t="s">
        <v>102</v>
      </c>
      <c r="I62028" t="s">
        <v>103</v>
      </c>
    </row>
    <row r="62029" spans="1:10" x14ac:dyDescent="0.25">
      <c r="A62029" t="s">
        <v>212103</v>
      </c>
      <c r="B62029" t="s">
        <v>212104</v>
      </c>
      <c r="C62029" t="s">
        <v>212105</v>
      </c>
      <c r="D62029" t="s">
        <v>70</v>
      </c>
      <c r="E62029" t="s">
        <v>14</v>
      </c>
      <c r="F62029" t="s">
        <v>21</v>
      </c>
      <c r="G62029" t="s">
        <v>59</v>
      </c>
      <c r="H62029" t="s">
        <v>60</v>
      </c>
      <c r="I62029" t="s">
        <v>66</v>
      </c>
      <c r="J62029" s="1">
        <v>37926</v>
      </c>
    </row>
    <row r="62030" spans="1:10" x14ac:dyDescent="0.25">
      <c r="A62030" t="s">
        <v>212106</v>
      </c>
      <c r="B62030" t="s">
        <v>212107</v>
      </c>
      <c r="C62030" t="s">
        <v>212108</v>
      </c>
      <c r="D62030" t="s">
        <v>539</v>
      </c>
      <c r="E62030" t="s">
        <v>14</v>
      </c>
      <c r="F62030" t="s">
        <v>336</v>
      </c>
      <c r="G62030">
        <v>11</v>
      </c>
      <c r="H62030" t="s">
        <v>492</v>
      </c>
      <c r="I62030" t="s">
        <v>492</v>
      </c>
      <c r="J62030" s="1">
        <v>40837</v>
      </c>
    </row>
    <row r="62031" spans="1:10" x14ac:dyDescent="0.25">
      <c r="A62031" t="s">
        <v>212109</v>
      </c>
      <c r="B62031" t="s">
        <v>212110</v>
      </c>
      <c r="C62031" t="s">
        <v>212111</v>
      </c>
      <c r="D62031" t="s">
        <v>7492</v>
      </c>
      <c r="E62031" t="s">
        <v>14</v>
      </c>
      <c r="F62031" t="s">
        <v>7014</v>
      </c>
      <c r="G62031">
        <v>18</v>
      </c>
      <c r="H62031" t="s">
        <v>7015</v>
      </c>
      <c r="I62031" t="s">
        <v>12363</v>
      </c>
      <c r="J62031" s="1">
        <v>38808</v>
      </c>
    </row>
    <row r="62032" spans="1:10" x14ac:dyDescent="0.25">
      <c r="A62032" t="s">
        <v>212112</v>
      </c>
      <c r="B62032" t="s">
        <v>212113</v>
      </c>
      <c r="C62032" t="s">
        <v>212114</v>
      </c>
      <c r="D62032" t="s">
        <v>1914</v>
      </c>
      <c r="E62032" t="s">
        <v>14</v>
      </c>
      <c r="F62032" t="s">
        <v>21</v>
      </c>
      <c r="G62032" t="s">
        <v>59</v>
      </c>
      <c r="H62032" t="s">
        <v>60</v>
      </c>
      <c r="I62032" t="s">
        <v>1155</v>
      </c>
      <c r="J62032" s="1">
        <v>41640</v>
      </c>
    </row>
    <row r="62033" spans="1:10" x14ac:dyDescent="0.25">
      <c r="A62033" t="s">
        <v>212115</v>
      </c>
      <c r="B62033" t="s">
        <v>212116</v>
      </c>
      <c r="C62033" t="s">
        <v>212117</v>
      </c>
      <c r="D62033" t="s">
        <v>212118</v>
      </c>
      <c r="E62033" t="s">
        <v>14</v>
      </c>
      <c r="F62033" t="s">
        <v>21</v>
      </c>
      <c r="G62033" t="s">
        <v>281</v>
      </c>
      <c r="H62033" t="s">
        <v>869</v>
      </c>
      <c r="I62033" t="s">
        <v>869</v>
      </c>
      <c r="J62033" s="1">
        <v>41640</v>
      </c>
    </row>
    <row r="62034" spans="1:10" x14ac:dyDescent="0.25">
      <c r="A62034" t="s">
        <v>212119</v>
      </c>
      <c r="B62034" t="s">
        <v>212120</v>
      </c>
      <c r="C62034" t="s">
        <v>212121</v>
      </c>
      <c r="D62034" t="s">
        <v>212122</v>
      </c>
      <c r="E62034" t="s">
        <v>14</v>
      </c>
      <c r="F62034" t="s">
        <v>21</v>
      </c>
      <c r="G62034" t="s">
        <v>101</v>
      </c>
      <c r="H62034" t="s">
        <v>102</v>
      </c>
      <c r="I62034" t="s">
        <v>5330</v>
      </c>
      <c r="J62034" s="1">
        <v>41142</v>
      </c>
    </row>
    <row r="62035" spans="1:10" x14ac:dyDescent="0.25">
      <c r="A62035" t="s">
        <v>212123</v>
      </c>
      <c r="B62035" t="s">
        <v>212124</v>
      </c>
      <c r="C62035" t="s">
        <v>212125</v>
      </c>
      <c r="D62035" t="s">
        <v>212126</v>
      </c>
      <c r="E62035" t="s">
        <v>14</v>
      </c>
      <c r="F62035" t="s">
        <v>342</v>
      </c>
      <c r="G62035">
        <v>7</v>
      </c>
      <c r="H62035" t="s">
        <v>757</v>
      </c>
      <c r="I62035" t="s">
        <v>757</v>
      </c>
      <c r="J62035" s="1">
        <v>42005</v>
      </c>
    </row>
    <row r="62036" spans="1:10" x14ac:dyDescent="0.25">
      <c r="A62036" t="s">
        <v>212127</v>
      </c>
      <c r="B62036" t="s">
        <v>212128</v>
      </c>
      <c r="C62036" t="s">
        <v>212129</v>
      </c>
      <c r="D62036" t="s">
        <v>176</v>
      </c>
      <c r="E62036" t="s">
        <v>14</v>
      </c>
      <c r="F62036" t="s">
        <v>21</v>
      </c>
      <c r="G62036" t="s">
        <v>59</v>
      </c>
      <c r="H62036" t="s">
        <v>60</v>
      </c>
      <c r="I62036" t="s">
        <v>66</v>
      </c>
      <c r="J62036" s="1">
        <v>37987</v>
      </c>
    </row>
    <row r="62037" spans="1:10" x14ac:dyDescent="0.25">
      <c r="A62037" t="s">
        <v>212130</v>
      </c>
      <c r="B62037" t="s">
        <v>212131</v>
      </c>
      <c r="C62037" t="s">
        <v>212132</v>
      </c>
      <c r="D62037" t="s">
        <v>11121</v>
      </c>
      <c r="E62037" t="s">
        <v>14</v>
      </c>
      <c r="F62037" t="s">
        <v>645</v>
      </c>
      <c r="G62037">
        <v>16</v>
      </c>
      <c r="H62037" t="s">
        <v>21191</v>
      </c>
      <c r="I62037" t="s">
        <v>21191</v>
      </c>
      <c r="J62037" s="1">
        <v>41760</v>
      </c>
    </row>
    <row r="62038" spans="1:10" x14ac:dyDescent="0.25">
      <c r="A62038" t="s">
        <v>212133</v>
      </c>
      <c r="B62038" t="s">
        <v>212134</v>
      </c>
      <c r="C62038" t="s">
        <v>212135</v>
      </c>
      <c r="D62038" t="s">
        <v>176</v>
      </c>
      <c r="E62038" t="s">
        <v>14</v>
      </c>
      <c r="F62038" t="s">
        <v>21</v>
      </c>
      <c r="G62038" t="s">
        <v>59</v>
      </c>
      <c r="H62038" t="s">
        <v>60</v>
      </c>
      <c r="I62038" t="s">
        <v>2966</v>
      </c>
    </row>
    <row r="62039" spans="1:10" x14ac:dyDescent="0.25">
      <c r="A62039" t="s">
        <v>212136</v>
      </c>
      <c r="B62039" t="s">
        <v>212137</v>
      </c>
      <c r="C62039" t="s">
        <v>212138</v>
      </c>
      <c r="D62039" t="s">
        <v>212139</v>
      </c>
      <c r="E62039" t="s">
        <v>14</v>
      </c>
      <c r="F62039" t="s">
        <v>618</v>
      </c>
      <c r="G62039">
        <v>11</v>
      </c>
      <c r="H62039" t="s">
        <v>878</v>
      </c>
      <c r="I62039" t="s">
        <v>878</v>
      </c>
      <c r="J62039" s="1">
        <v>39239</v>
      </c>
    </row>
    <row r="62040" spans="1:10" x14ac:dyDescent="0.25">
      <c r="A62040" t="s">
        <v>212140</v>
      </c>
      <c r="B62040" t="s">
        <v>212141</v>
      </c>
      <c r="C62040" t="s">
        <v>212142</v>
      </c>
      <c r="D62040" t="s">
        <v>51</v>
      </c>
      <c r="E62040" t="s">
        <v>14</v>
      </c>
      <c r="F62040" t="s">
        <v>21</v>
      </c>
      <c r="G62040" t="s">
        <v>1006</v>
      </c>
      <c r="H62040" t="s">
        <v>1030</v>
      </c>
      <c r="I62040" t="s">
        <v>13473</v>
      </c>
      <c r="J62040" s="1">
        <v>39814</v>
      </c>
    </row>
    <row r="62041" spans="1:10" x14ac:dyDescent="0.25">
      <c r="A62041" t="s">
        <v>212143</v>
      </c>
      <c r="B62041" t="s">
        <v>212144</v>
      </c>
      <c r="C62041" t="s">
        <v>212145</v>
      </c>
      <c r="D62041" t="s">
        <v>2382</v>
      </c>
      <c r="E62041" t="s">
        <v>14</v>
      </c>
      <c r="F62041" t="s">
        <v>123</v>
      </c>
      <c r="G62041" t="s">
        <v>124</v>
      </c>
      <c r="H62041" t="s">
        <v>125</v>
      </c>
      <c r="I62041" t="s">
        <v>125</v>
      </c>
    </row>
    <row r="62042" spans="1:10" x14ac:dyDescent="0.25">
      <c r="A62042" t="s">
        <v>212146</v>
      </c>
      <c r="B62042" t="s">
        <v>212147</v>
      </c>
      <c r="C62042" t="s">
        <v>212148</v>
      </c>
      <c r="D62042" t="s">
        <v>212149</v>
      </c>
      <c r="E62042" t="s">
        <v>14</v>
      </c>
      <c r="F62042" t="s">
        <v>21</v>
      </c>
      <c r="G62042" t="s">
        <v>59</v>
      </c>
      <c r="H62042" t="s">
        <v>6507</v>
      </c>
      <c r="I62042" t="s">
        <v>12167</v>
      </c>
    </row>
    <row r="62043" spans="1:10" x14ac:dyDescent="0.25">
      <c r="A62043" t="s">
        <v>212150</v>
      </c>
      <c r="B62043" t="s">
        <v>212151</v>
      </c>
      <c r="C62043" t="s">
        <v>212152</v>
      </c>
      <c r="D62043" t="s">
        <v>21829</v>
      </c>
      <c r="E62043" t="s">
        <v>14</v>
      </c>
      <c r="F62043" t="s">
        <v>217</v>
      </c>
      <c r="G62043">
        <v>7</v>
      </c>
      <c r="H62043" t="s">
        <v>288</v>
      </c>
      <c r="I62043" t="s">
        <v>288</v>
      </c>
      <c r="J62043" s="1">
        <v>40878</v>
      </c>
    </row>
    <row r="62044" spans="1:10" x14ac:dyDescent="0.25">
      <c r="A62044" t="s">
        <v>212153</v>
      </c>
      <c r="B62044" t="s">
        <v>212154</v>
      </c>
      <c r="C62044" t="s">
        <v>212155</v>
      </c>
      <c r="D62044" t="s">
        <v>38</v>
      </c>
      <c r="E62044" t="s">
        <v>14</v>
      </c>
      <c r="F62044" t="s">
        <v>21</v>
      </c>
      <c r="G62044" t="s">
        <v>137</v>
      </c>
      <c r="H62044" t="s">
        <v>138</v>
      </c>
      <c r="I62044" t="s">
        <v>138</v>
      </c>
      <c r="J62044" s="1">
        <v>40544</v>
      </c>
    </row>
    <row r="62045" spans="1:10" x14ac:dyDescent="0.25">
      <c r="A62045" t="s">
        <v>212156</v>
      </c>
      <c r="B62045" t="s">
        <v>212157</v>
      </c>
      <c r="C62045" t="s">
        <v>212158</v>
      </c>
      <c r="D62045" t="s">
        <v>212159</v>
      </c>
      <c r="E62045" t="s">
        <v>14</v>
      </c>
      <c r="F62045" t="s">
        <v>21</v>
      </c>
      <c r="G62045" t="s">
        <v>59</v>
      </c>
      <c r="H62045" t="s">
        <v>60</v>
      </c>
      <c r="I62045" t="s">
        <v>66</v>
      </c>
      <c r="J62045" s="1">
        <v>41456</v>
      </c>
    </row>
    <row r="62046" spans="1:10" x14ac:dyDescent="0.25">
      <c r="A62046" t="s">
        <v>212160</v>
      </c>
      <c r="B62046" t="s">
        <v>212161</v>
      </c>
      <c r="C62046" t="s">
        <v>212162</v>
      </c>
      <c r="E62046" t="s">
        <v>14</v>
      </c>
      <c r="F62046" t="s">
        <v>21</v>
      </c>
      <c r="G62046" t="s">
        <v>185</v>
      </c>
      <c r="H62046" t="s">
        <v>9440</v>
      </c>
      <c r="I62046" t="s">
        <v>212163</v>
      </c>
    </row>
    <row r="62047" spans="1:10" x14ac:dyDescent="0.25">
      <c r="A62047" t="s">
        <v>212164</v>
      </c>
      <c r="B62047" t="s">
        <v>212165</v>
      </c>
      <c r="C62047" t="s">
        <v>212166</v>
      </c>
      <c r="D62047" t="s">
        <v>212167</v>
      </c>
      <c r="E62047" t="s">
        <v>14</v>
      </c>
      <c r="J62047" s="1">
        <v>41306</v>
      </c>
    </row>
    <row r="62048" spans="1:10" x14ac:dyDescent="0.25">
      <c r="A62048" t="s">
        <v>212168</v>
      </c>
      <c r="B62048" t="s">
        <v>212169</v>
      </c>
      <c r="C62048" t="s">
        <v>212170</v>
      </c>
      <c r="D62048" t="s">
        <v>212171</v>
      </c>
      <c r="E62048" t="s">
        <v>14</v>
      </c>
      <c r="F62048" t="s">
        <v>4656</v>
      </c>
      <c r="G62048">
        <v>65</v>
      </c>
      <c r="H62048" t="s">
        <v>4657</v>
      </c>
      <c r="I62048" t="s">
        <v>4657</v>
      </c>
      <c r="J62048" s="1">
        <v>39783</v>
      </c>
    </row>
    <row r="62049" spans="1:10" x14ac:dyDescent="0.25">
      <c r="A62049" t="s">
        <v>212172</v>
      </c>
      <c r="B62049" t="s">
        <v>212173</v>
      </c>
      <c r="C62049" t="s">
        <v>212174</v>
      </c>
      <c r="D62049" t="s">
        <v>38</v>
      </c>
      <c r="E62049" t="s">
        <v>202</v>
      </c>
      <c r="F62049" t="s">
        <v>21</v>
      </c>
      <c r="G62049" t="s">
        <v>375</v>
      </c>
      <c r="H62049" t="s">
        <v>17089</v>
      </c>
      <c r="I62049" t="s">
        <v>24110</v>
      </c>
    </row>
    <row r="62050" spans="1:10" x14ac:dyDescent="0.25">
      <c r="A62050" t="s">
        <v>212175</v>
      </c>
      <c r="B62050" t="s">
        <v>212176</v>
      </c>
      <c r="C62050" t="s">
        <v>212177</v>
      </c>
      <c r="D62050" t="s">
        <v>2474</v>
      </c>
      <c r="E62050" t="s">
        <v>14</v>
      </c>
      <c r="F62050" t="s">
        <v>21</v>
      </c>
      <c r="G62050" t="s">
        <v>59</v>
      </c>
      <c r="H62050" t="s">
        <v>60</v>
      </c>
      <c r="I62050" t="s">
        <v>66</v>
      </c>
    </row>
    <row r="62051" spans="1:10" x14ac:dyDescent="0.25">
      <c r="A62051" t="s">
        <v>212178</v>
      </c>
      <c r="B62051" t="s">
        <v>212179</v>
      </c>
      <c r="C62051" t="s">
        <v>212180</v>
      </c>
      <c r="D62051" t="s">
        <v>21724</v>
      </c>
      <c r="E62051" t="s">
        <v>14</v>
      </c>
      <c r="F62051" t="s">
        <v>21</v>
      </c>
      <c r="G62051" t="s">
        <v>59</v>
      </c>
      <c r="H62051" t="s">
        <v>1216</v>
      </c>
      <c r="I62051" t="s">
        <v>1216</v>
      </c>
      <c r="J62051" s="1">
        <v>41699</v>
      </c>
    </row>
    <row r="62052" spans="1:10" x14ac:dyDescent="0.25">
      <c r="A62052" t="s">
        <v>212181</v>
      </c>
      <c r="B62052" t="s">
        <v>212182</v>
      </c>
      <c r="C62052" t="s">
        <v>212183</v>
      </c>
      <c r="E62052" t="s">
        <v>14</v>
      </c>
      <c r="J62052" s="1">
        <v>41306</v>
      </c>
    </row>
    <row r="62053" spans="1:10" x14ac:dyDescent="0.25">
      <c r="A62053" t="s">
        <v>212184</v>
      </c>
      <c r="B62053" t="s">
        <v>212185</v>
      </c>
      <c r="C62053" t="s">
        <v>212186</v>
      </c>
      <c r="D62053" t="s">
        <v>212187</v>
      </c>
      <c r="E62053" t="s">
        <v>14</v>
      </c>
      <c r="F62053" t="s">
        <v>21</v>
      </c>
      <c r="G62053" t="s">
        <v>281</v>
      </c>
      <c r="H62053" t="s">
        <v>1025</v>
      </c>
      <c r="I62053" t="s">
        <v>1025</v>
      </c>
      <c r="J62053" s="1">
        <v>41275</v>
      </c>
    </row>
    <row r="62054" spans="1:10" x14ac:dyDescent="0.25">
      <c r="A62054" t="s">
        <v>212188</v>
      </c>
      <c r="B62054" t="s">
        <v>212189</v>
      </c>
      <c r="C62054" t="s">
        <v>212190</v>
      </c>
      <c r="D62054" t="s">
        <v>212191</v>
      </c>
      <c r="E62054" t="s">
        <v>14</v>
      </c>
      <c r="F62054" t="s">
        <v>21</v>
      </c>
      <c r="G62054" t="s">
        <v>425</v>
      </c>
      <c r="H62054" t="s">
        <v>1745</v>
      </c>
      <c r="I62054" t="s">
        <v>15522</v>
      </c>
      <c r="J62054" s="1">
        <v>40664</v>
      </c>
    </row>
    <row r="62055" spans="1:10" x14ac:dyDescent="0.25">
      <c r="A62055" t="s">
        <v>212192</v>
      </c>
      <c r="B62055" t="s">
        <v>212193</v>
      </c>
      <c r="D62055" t="s">
        <v>736</v>
      </c>
      <c r="E62055" t="s">
        <v>14</v>
      </c>
      <c r="F62055" t="s">
        <v>160</v>
      </c>
      <c r="G62055" t="s">
        <v>161</v>
      </c>
      <c r="H62055" t="s">
        <v>162</v>
      </c>
      <c r="I62055" t="s">
        <v>162</v>
      </c>
      <c r="J62055" s="1">
        <v>37257</v>
      </c>
    </row>
    <row r="62056" spans="1:10" x14ac:dyDescent="0.25">
      <c r="A62056" t="s">
        <v>212194</v>
      </c>
      <c r="B62056" t="s">
        <v>212195</v>
      </c>
      <c r="C62056" t="s">
        <v>212196</v>
      </c>
      <c r="D62056" t="s">
        <v>243</v>
      </c>
      <c r="E62056" t="s">
        <v>14</v>
      </c>
      <c r="F62056" t="s">
        <v>21</v>
      </c>
      <c r="G62056" t="s">
        <v>59</v>
      </c>
      <c r="H62056" t="s">
        <v>90</v>
      </c>
      <c r="I62056" t="s">
        <v>90</v>
      </c>
      <c r="J62056" s="1">
        <v>41094</v>
      </c>
    </row>
    <row r="62057" spans="1:10" x14ac:dyDescent="0.25">
      <c r="A62057" t="s">
        <v>212197</v>
      </c>
      <c r="B62057" t="s">
        <v>212198</v>
      </c>
      <c r="C62057" t="s">
        <v>212199</v>
      </c>
      <c r="D62057" t="s">
        <v>212200</v>
      </c>
      <c r="E62057" t="s">
        <v>14</v>
      </c>
      <c r="F62057" t="s">
        <v>15</v>
      </c>
      <c r="G62057">
        <v>2</v>
      </c>
      <c r="H62057" t="s">
        <v>3549</v>
      </c>
      <c r="I62057" t="s">
        <v>3549</v>
      </c>
      <c r="J62057" s="1">
        <v>41605</v>
      </c>
    </row>
    <row r="62058" spans="1:10" x14ac:dyDescent="0.25">
      <c r="A62058" t="s">
        <v>212201</v>
      </c>
      <c r="B62058" t="s">
        <v>212202</v>
      </c>
      <c r="C62058" t="s">
        <v>212203</v>
      </c>
      <c r="D62058" t="s">
        <v>32</v>
      </c>
      <c r="E62058" t="s">
        <v>202</v>
      </c>
      <c r="F62058" t="s">
        <v>21</v>
      </c>
      <c r="G62058" t="s">
        <v>101</v>
      </c>
      <c r="H62058" t="s">
        <v>102</v>
      </c>
      <c r="I62058" t="s">
        <v>103</v>
      </c>
      <c r="J62058" s="1">
        <v>37987</v>
      </c>
    </row>
    <row r="62059" spans="1:10" x14ac:dyDescent="0.25">
      <c r="A62059" t="s">
        <v>212204</v>
      </c>
      <c r="B62059" t="s">
        <v>212205</v>
      </c>
      <c r="C62059" t="s">
        <v>212206</v>
      </c>
      <c r="D62059" t="s">
        <v>212207</v>
      </c>
      <c r="E62059" t="s">
        <v>684</v>
      </c>
      <c r="F62059" t="s">
        <v>21</v>
      </c>
      <c r="G62059" t="s">
        <v>59</v>
      </c>
      <c r="H62059" t="s">
        <v>60</v>
      </c>
      <c r="I62059" t="s">
        <v>1397</v>
      </c>
      <c r="J62059" s="1">
        <v>38353</v>
      </c>
    </row>
    <row r="62060" spans="1:10" x14ac:dyDescent="0.25">
      <c r="A62060" t="s">
        <v>212208</v>
      </c>
      <c r="B62060" t="s">
        <v>212209</v>
      </c>
      <c r="C62060" t="s">
        <v>212210</v>
      </c>
      <c r="D62060" t="s">
        <v>212211</v>
      </c>
      <c r="E62060" t="s">
        <v>14</v>
      </c>
      <c r="F62060" t="s">
        <v>21</v>
      </c>
      <c r="G62060" t="s">
        <v>59</v>
      </c>
      <c r="H62060" t="s">
        <v>1216</v>
      </c>
      <c r="I62060" t="s">
        <v>1216</v>
      </c>
      <c r="J62060" s="1">
        <v>40544</v>
      </c>
    </row>
    <row r="62061" spans="1:10" x14ac:dyDescent="0.25">
      <c r="A62061" t="s">
        <v>212212</v>
      </c>
      <c r="B62061" t="s">
        <v>212213</v>
      </c>
      <c r="C62061" t="s">
        <v>212214</v>
      </c>
      <c r="D62061" t="s">
        <v>212215</v>
      </c>
      <c r="E62061" t="s">
        <v>202</v>
      </c>
      <c r="F62061" t="s">
        <v>361</v>
      </c>
      <c r="G62061">
        <v>26</v>
      </c>
      <c r="H62061" t="s">
        <v>362</v>
      </c>
      <c r="I62061" t="s">
        <v>362</v>
      </c>
      <c r="J62061" s="1">
        <v>40179</v>
      </c>
    </row>
    <row r="62062" spans="1:10" x14ac:dyDescent="0.25">
      <c r="A62062" t="s">
        <v>212216</v>
      </c>
      <c r="B62062" t="s">
        <v>212217</v>
      </c>
      <c r="C62062" t="s">
        <v>212218</v>
      </c>
      <c r="D62062" t="s">
        <v>212219</v>
      </c>
      <c r="E62062" t="s">
        <v>14</v>
      </c>
      <c r="F62062" t="s">
        <v>21</v>
      </c>
      <c r="G62062" t="s">
        <v>153</v>
      </c>
      <c r="H62062" t="s">
        <v>239</v>
      </c>
      <c r="I62062" t="s">
        <v>20575</v>
      </c>
    </row>
    <row r="62063" spans="1:10" x14ac:dyDescent="0.25">
      <c r="A62063" t="s">
        <v>212220</v>
      </c>
      <c r="B62063" t="s">
        <v>212221</v>
      </c>
      <c r="C62063" t="s">
        <v>212222</v>
      </c>
      <c r="D62063" t="s">
        <v>212223</v>
      </c>
      <c r="E62063" t="s">
        <v>14</v>
      </c>
      <c r="F62063" t="s">
        <v>21</v>
      </c>
      <c r="G62063" t="s">
        <v>59</v>
      </c>
      <c r="H62063" t="s">
        <v>1216</v>
      </c>
      <c r="I62063" t="s">
        <v>1216</v>
      </c>
      <c r="J62063" s="1">
        <v>41275</v>
      </c>
    </row>
    <row r="62064" spans="1:10" x14ac:dyDescent="0.25">
      <c r="A62064" t="s">
        <v>212224</v>
      </c>
      <c r="B62064" t="s">
        <v>212225</v>
      </c>
      <c r="C62064" t="s">
        <v>212226</v>
      </c>
      <c r="D62064" t="s">
        <v>51</v>
      </c>
      <c r="E62064" t="s">
        <v>14</v>
      </c>
      <c r="F62064" t="s">
        <v>21</v>
      </c>
      <c r="G62064" t="s">
        <v>59</v>
      </c>
      <c r="H62064" t="s">
        <v>60</v>
      </c>
      <c r="I62064" t="s">
        <v>1414</v>
      </c>
    </row>
    <row r="62065" spans="1:10" x14ac:dyDescent="0.25">
      <c r="A62065" t="s">
        <v>212227</v>
      </c>
      <c r="B62065" t="s">
        <v>212228</v>
      </c>
      <c r="C62065" t="s">
        <v>212229</v>
      </c>
      <c r="D62065" t="s">
        <v>38</v>
      </c>
      <c r="E62065" t="s">
        <v>14</v>
      </c>
      <c r="F62065" t="s">
        <v>1057</v>
      </c>
      <c r="G62065">
        <v>7</v>
      </c>
      <c r="H62065" t="s">
        <v>18875</v>
      </c>
      <c r="I62065" t="s">
        <v>18876</v>
      </c>
      <c r="J62065" s="1">
        <v>39083</v>
      </c>
    </row>
    <row r="62066" spans="1:10" x14ac:dyDescent="0.25">
      <c r="A62066" t="s">
        <v>212230</v>
      </c>
      <c r="B62066" t="s">
        <v>212231</v>
      </c>
      <c r="C62066" t="s">
        <v>212232</v>
      </c>
      <c r="D62066" t="s">
        <v>212233</v>
      </c>
      <c r="E62066" t="s">
        <v>14</v>
      </c>
      <c r="F62066" t="s">
        <v>21</v>
      </c>
      <c r="G62066" t="s">
        <v>9097</v>
      </c>
      <c r="H62066" t="s">
        <v>33849</v>
      </c>
      <c r="I62066" t="s">
        <v>33849</v>
      </c>
    </row>
    <row r="62067" spans="1:10" x14ac:dyDescent="0.25">
      <c r="A62067" t="s">
        <v>212234</v>
      </c>
      <c r="B62067" t="s">
        <v>212235</v>
      </c>
      <c r="C62067" t="s">
        <v>212236</v>
      </c>
      <c r="D62067" t="s">
        <v>77138</v>
      </c>
      <c r="E62067" t="s">
        <v>684</v>
      </c>
      <c r="F62067" t="s">
        <v>33</v>
      </c>
      <c r="G62067">
        <v>30</v>
      </c>
      <c r="H62067" t="s">
        <v>381</v>
      </c>
      <c r="I62067" t="s">
        <v>381</v>
      </c>
    </row>
    <row r="62068" spans="1:10" x14ac:dyDescent="0.25">
      <c r="A62068" t="s">
        <v>212237</v>
      </c>
      <c r="B62068" t="s">
        <v>212238</v>
      </c>
      <c r="C62068" t="s">
        <v>212239</v>
      </c>
      <c r="D62068" t="s">
        <v>212240</v>
      </c>
      <c r="E62068" t="s">
        <v>14</v>
      </c>
      <c r="F62068" t="s">
        <v>21</v>
      </c>
      <c r="G62068" t="s">
        <v>94</v>
      </c>
      <c r="H62068" t="s">
        <v>95</v>
      </c>
      <c r="I62068" t="s">
        <v>105425</v>
      </c>
      <c r="J62068" s="1">
        <v>40932</v>
      </c>
    </row>
    <row r="62069" spans="1:10" x14ac:dyDescent="0.25">
      <c r="A62069" t="s">
        <v>212241</v>
      </c>
      <c r="B62069" t="s">
        <v>212242</v>
      </c>
      <c r="C62069" t="s">
        <v>212243</v>
      </c>
      <c r="D62069" t="s">
        <v>122</v>
      </c>
      <c r="E62069" t="s">
        <v>202</v>
      </c>
      <c r="F62069" t="s">
        <v>21</v>
      </c>
      <c r="G62069" t="s">
        <v>967</v>
      </c>
      <c r="H62069" t="s">
        <v>14037</v>
      </c>
      <c r="I62069" t="s">
        <v>31213</v>
      </c>
      <c r="J62069" s="1">
        <v>41302</v>
      </c>
    </row>
    <row r="62070" spans="1:10" x14ac:dyDescent="0.25">
      <c r="A62070" t="s">
        <v>212244</v>
      </c>
      <c r="B62070" t="s">
        <v>212245</v>
      </c>
      <c r="C62070" t="s">
        <v>212246</v>
      </c>
      <c r="D62070" t="s">
        <v>8639</v>
      </c>
      <c r="E62070" t="s">
        <v>14</v>
      </c>
      <c r="F62070" t="s">
        <v>2313</v>
      </c>
      <c r="G62070">
        <v>4</v>
      </c>
      <c r="H62070" t="s">
        <v>8858</v>
      </c>
      <c r="I62070" t="s">
        <v>8858</v>
      </c>
      <c r="J62070" s="1">
        <v>41275</v>
      </c>
    </row>
    <row r="62071" spans="1:10" x14ac:dyDescent="0.25">
      <c r="A62071" t="s">
        <v>212247</v>
      </c>
      <c r="B62071" t="s">
        <v>212248</v>
      </c>
      <c r="C62071" t="s">
        <v>212249</v>
      </c>
      <c r="D62071" t="s">
        <v>212250</v>
      </c>
      <c r="E62071" t="s">
        <v>14</v>
      </c>
      <c r="J62071" s="1">
        <v>41225</v>
      </c>
    </row>
    <row r="62072" spans="1:10" x14ac:dyDescent="0.25">
      <c r="A62072" t="s">
        <v>212251</v>
      </c>
      <c r="B62072" t="s">
        <v>212252</v>
      </c>
      <c r="C62072" t="s">
        <v>212253</v>
      </c>
      <c r="D62072" t="s">
        <v>1242</v>
      </c>
      <c r="E62072" t="s">
        <v>14</v>
      </c>
      <c r="F62072" t="s">
        <v>21</v>
      </c>
      <c r="G62072" t="s">
        <v>260</v>
      </c>
      <c r="H62072" t="s">
        <v>5423</v>
      </c>
      <c r="I62072" t="s">
        <v>5423</v>
      </c>
    </row>
    <row r="62073" spans="1:10" x14ac:dyDescent="0.25">
      <c r="A62073" t="s">
        <v>212254</v>
      </c>
      <c r="B62073" t="s">
        <v>212255</v>
      </c>
      <c r="C62073" t="s">
        <v>212256</v>
      </c>
      <c r="D62073" t="s">
        <v>212257</v>
      </c>
      <c r="E62073" t="s">
        <v>14</v>
      </c>
      <c r="F62073" t="s">
        <v>21</v>
      </c>
      <c r="G62073" t="s">
        <v>203</v>
      </c>
      <c r="H62073" t="s">
        <v>204</v>
      </c>
      <c r="I62073" t="s">
        <v>204</v>
      </c>
      <c r="J62073" s="1">
        <v>41136</v>
      </c>
    </row>
    <row r="62074" spans="1:10" x14ac:dyDescent="0.25">
      <c r="A62074" t="s">
        <v>212258</v>
      </c>
      <c r="B62074" t="s">
        <v>212259</v>
      </c>
      <c r="C62074" t="s">
        <v>212260</v>
      </c>
      <c r="D62074" t="s">
        <v>212261</v>
      </c>
      <c r="E62074" t="s">
        <v>14</v>
      </c>
      <c r="F62074" t="s">
        <v>71</v>
      </c>
      <c r="G62074">
        <v>12</v>
      </c>
      <c r="H62074" t="s">
        <v>72</v>
      </c>
      <c r="I62074" t="s">
        <v>72</v>
      </c>
      <c r="J62074" s="1">
        <v>40544</v>
      </c>
    </row>
    <row r="62075" spans="1:10" x14ac:dyDescent="0.25">
      <c r="A62075" t="s">
        <v>212262</v>
      </c>
      <c r="B62075" t="s">
        <v>212263</v>
      </c>
      <c r="C62075" t="s">
        <v>212264</v>
      </c>
      <c r="D62075" t="s">
        <v>212265</v>
      </c>
      <c r="E62075" t="s">
        <v>14</v>
      </c>
      <c r="F62075" t="s">
        <v>33</v>
      </c>
      <c r="G62075">
        <v>22</v>
      </c>
      <c r="H62075" t="s">
        <v>34</v>
      </c>
      <c r="I62075" t="s">
        <v>34</v>
      </c>
      <c r="J62075" s="1">
        <v>41275</v>
      </c>
    </row>
    <row r="62076" spans="1:10" x14ac:dyDescent="0.25">
      <c r="A62076" t="s">
        <v>212266</v>
      </c>
      <c r="B62076" t="s">
        <v>212267</v>
      </c>
      <c r="C62076" t="s">
        <v>212268</v>
      </c>
      <c r="D62076" t="s">
        <v>41636</v>
      </c>
      <c r="E62076" t="s">
        <v>14</v>
      </c>
      <c r="F62076" t="s">
        <v>21</v>
      </c>
      <c r="G62076" t="s">
        <v>281</v>
      </c>
      <c r="H62076" t="s">
        <v>869</v>
      </c>
      <c r="I62076" t="s">
        <v>212269</v>
      </c>
      <c r="J62076" s="1">
        <v>41879</v>
      </c>
    </row>
    <row r="62077" spans="1:10" x14ac:dyDescent="0.25">
      <c r="A62077" t="s">
        <v>212270</v>
      </c>
      <c r="B62077" t="s">
        <v>212271</v>
      </c>
      <c r="C62077" t="s">
        <v>212272</v>
      </c>
      <c r="D62077" t="s">
        <v>196664</v>
      </c>
      <c r="E62077" t="s">
        <v>684</v>
      </c>
      <c r="F62077" t="s">
        <v>33</v>
      </c>
      <c r="J62077" s="1">
        <v>39661</v>
      </c>
    </row>
    <row r="62078" spans="1:10" x14ac:dyDescent="0.25">
      <c r="A62078" t="s">
        <v>212273</v>
      </c>
      <c r="B62078" t="s">
        <v>212274</v>
      </c>
      <c r="C62078" t="s">
        <v>212275</v>
      </c>
      <c r="D62078" t="s">
        <v>70</v>
      </c>
      <c r="E62078" t="s">
        <v>108</v>
      </c>
      <c r="F62078" t="s">
        <v>33</v>
      </c>
      <c r="G62078">
        <v>22</v>
      </c>
      <c r="H62078" t="s">
        <v>34</v>
      </c>
      <c r="I62078" t="s">
        <v>34</v>
      </c>
      <c r="J62078" s="1">
        <v>39814</v>
      </c>
    </row>
    <row r="62079" spans="1:10" x14ac:dyDescent="0.25">
      <c r="A62079" t="s">
        <v>212276</v>
      </c>
      <c r="B62079" t="s">
        <v>212277</v>
      </c>
      <c r="C62079" t="s">
        <v>212278</v>
      </c>
      <c r="D62079" t="s">
        <v>3934</v>
      </c>
      <c r="E62079" t="s">
        <v>14</v>
      </c>
      <c r="F62079" t="s">
        <v>21</v>
      </c>
      <c r="G62079" t="s">
        <v>522</v>
      </c>
      <c r="H62079" t="s">
        <v>523</v>
      </c>
      <c r="I62079" t="s">
        <v>524</v>
      </c>
      <c r="J62079" s="1">
        <v>41061</v>
      </c>
    </row>
    <row r="62080" spans="1:10" x14ac:dyDescent="0.25">
      <c r="A62080" t="s">
        <v>212279</v>
      </c>
      <c r="B62080" t="s">
        <v>212280</v>
      </c>
      <c r="C62080" t="s">
        <v>212281</v>
      </c>
      <c r="D62080" t="s">
        <v>212282</v>
      </c>
      <c r="E62080" t="s">
        <v>14</v>
      </c>
      <c r="F62080" t="s">
        <v>453</v>
      </c>
      <c r="G62080">
        <v>48</v>
      </c>
      <c r="H62080" t="s">
        <v>454</v>
      </c>
      <c r="I62080" t="s">
        <v>454</v>
      </c>
      <c r="J62080" s="1">
        <v>40556</v>
      </c>
    </row>
    <row r="62081" spans="1:10" x14ac:dyDescent="0.25">
      <c r="A62081" t="s">
        <v>212283</v>
      </c>
      <c r="B62081" t="s">
        <v>212284</v>
      </c>
      <c r="C62081" t="s">
        <v>212285</v>
      </c>
      <c r="D62081" t="s">
        <v>5184</v>
      </c>
      <c r="E62081" t="s">
        <v>14</v>
      </c>
      <c r="F62081" t="s">
        <v>21</v>
      </c>
      <c r="G62081" t="s">
        <v>59</v>
      </c>
      <c r="H62081" t="s">
        <v>60</v>
      </c>
      <c r="I62081" t="s">
        <v>601</v>
      </c>
      <c r="J62081" s="1">
        <v>40940</v>
      </c>
    </row>
    <row r="62082" spans="1:10" x14ac:dyDescent="0.25">
      <c r="A62082" t="s">
        <v>212286</v>
      </c>
      <c r="B62082" t="s">
        <v>212287</v>
      </c>
      <c r="C62082" t="s">
        <v>212288</v>
      </c>
      <c r="D62082" t="s">
        <v>19428</v>
      </c>
      <c r="E62082" t="s">
        <v>14</v>
      </c>
      <c r="F62082" t="s">
        <v>547</v>
      </c>
      <c r="G62082">
        <v>29</v>
      </c>
      <c r="H62082" t="s">
        <v>744</v>
      </c>
      <c r="I62082" t="s">
        <v>744</v>
      </c>
      <c r="J62082" s="1">
        <v>38718</v>
      </c>
    </row>
    <row r="62083" spans="1:10" x14ac:dyDescent="0.25">
      <c r="A62083" t="s">
        <v>212289</v>
      </c>
      <c r="B62083" t="s">
        <v>212290</v>
      </c>
      <c r="C62083" t="s">
        <v>212291</v>
      </c>
      <c r="E62083" t="s">
        <v>14</v>
      </c>
    </row>
    <row r="62084" spans="1:10" x14ac:dyDescent="0.25">
      <c r="A62084" t="s">
        <v>212292</v>
      </c>
      <c r="B62084" t="s">
        <v>212293</v>
      </c>
      <c r="C62084" t="s">
        <v>212294</v>
      </c>
      <c r="D62084" t="s">
        <v>1498</v>
      </c>
      <c r="E62084" t="s">
        <v>14</v>
      </c>
      <c r="F62084" t="s">
        <v>21</v>
      </c>
      <c r="G62084" t="s">
        <v>84</v>
      </c>
      <c r="H62084" t="s">
        <v>3564</v>
      </c>
      <c r="I62084" t="s">
        <v>25204</v>
      </c>
      <c r="J62084" s="1">
        <v>39083</v>
      </c>
    </row>
    <row r="62085" spans="1:10" x14ac:dyDescent="0.25">
      <c r="A62085" t="s">
        <v>212295</v>
      </c>
      <c r="B62085" t="s">
        <v>212296</v>
      </c>
      <c r="C62085" t="s">
        <v>212297</v>
      </c>
      <c r="D62085" t="s">
        <v>38</v>
      </c>
      <c r="E62085" t="s">
        <v>14</v>
      </c>
      <c r="F62085" t="s">
        <v>21</v>
      </c>
      <c r="G62085" t="s">
        <v>59</v>
      </c>
      <c r="H62085" t="s">
        <v>6507</v>
      </c>
      <c r="I62085" t="s">
        <v>13126</v>
      </c>
    </row>
    <row r="62086" spans="1:10" x14ac:dyDescent="0.25">
      <c r="A62086" t="s">
        <v>212298</v>
      </c>
      <c r="B62086" t="s">
        <v>212299</v>
      </c>
      <c r="C62086" t="s">
        <v>212300</v>
      </c>
      <c r="D62086" t="s">
        <v>12713</v>
      </c>
      <c r="E62086" t="s">
        <v>14</v>
      </c>
      <c r="F62086" t="s">
        <v>317</v>
      </c>
      <c r="G62086">
        <v>7</v>
      </c>
      <c r="H62086" t="s">
        <v>20317</v>
      </c>
      <c r="I62086" t="s">
        <v>20317</v>
      </c>
      <c r="J62086" s="1">
        <v>42179</v>
      </c>
    </row>
    <row r="62087" spans="1:10" x14ac:dyDescent="0.25">
      <c r="A62087" t="s">
        <v>212301</v>
      </c>
      <c r="B62087" t="s">
        <v>212302</v>
      </c>
      <c r="C62087" t="s">
        <v>212303</v>
      </c>
      <c r="D62087" t="s">
        <v>1379</v>
      </c>
      <c r="E62087" t="s">
        <v>108</v>
      </c>
      <c r="F62087" t="s">
        <v>21</v>
      </c>
      <c r="G62087" t="s">
        <v>59</v>
      </c>
      <c r="H62087" t="s">
        <v>60</v>
      </c>
      <c r="I62087" t="s">
        <v>1414</v>
      </c>
    </row>
    <row r="62088" spans="1:10" x14ac:dyDescent="0.25">
      <c r="A62088" t="s">
        <v>212304</v>
      </c>
      <c r="B62088" t="s">
        <v>212305</v>
      </c>
      <c r="D62088" t="s">
        <v>51</v>
      </c>
      <c r="E62088" t="s">
        <v>14</v>
      </c>
      <c r="F62088" t="s">
        <v>21</v>
      </c>
      <c r="G62088" t="s">
        <v>84</v>
      </c>
      <c r="H62088" t="s">
        <v>1255</v>
      </c>
      <c r="I62088" t="s">
        <v>1778</v>
      </c>
      <c r="J62088" s="1">
        <v>28856</v>
      </c>
    </row>
    <row r="62089" spans="1:10" x14ac:dyDescent="0.25">
      <c r="A62089" t="s">
        <v>212306</v>
      </c>
      <c r="B62089" t="s">
        <v>212307</v>
      </c>
      <c r="C62089" t="s">
        <v>212308</v>
      </c>
      <c r="E62089" t="s">
        <v>14</v>
      </c>
      <c r="F62089" t="s">
        <v>21</v>
      </c>
      <c r="G62089" t="s">
        <v>153</v>
      </c>
      <c r="H62089" t="s">
        <v>239</v>
      </c>
      <c r="I62089" t="s">
        <v>239</v>
      </c>
      <c r="J62089" s="1">
        <v>42058</v>
      </c>
    </row>
    <row r="62090" spans="1:10" x14ac:dyDescent="0.25">
      <c r="A62090" t="s">
        <v>212309</v>
      </c>
      <c r="B62090" t="s">
        <v>212310</v>
      </c>
      <c r="D62090" t="s">
        <v>2474</v>
      </c>
      <c r="E62090" t="s">
        <v>14</v>
      </c>
      <c r="F62090" t="s">
        <v>21</v>
      </c>
      <c r="G62090" t="s">
        <v>1325</v>
      </c>
      <c r="H62090" t="s">
        <v>4353</v>
      </c>
      <c r="I62090" t="s">
        <v>56965</v>
      </c>
      <c r="J62090" s="1">
        <v>41651</v>
      </c>
    </row>
    <row r="62091" spans="1:10" x14ac:dyDescent="0.25">
      <c r="A62091" t="s">
        <v>212311</v>
      </c>
      <c r="B62091" t="s">
        <v>212312</v>
      </c>
      <c r="C62091" t="s">
        <v>212313</v>
      </c>
      <c r="D62091" t="s">
        <v>212314</v>
      </c>
      <c r="E62091" t="s">
        <v>14</v>
      </c>
      <c r="F62091" t="s">
        <v>21</v>
      </c>
      <c r="G62091" t="s">
        <v>153</v>
      </c>
      <c r="H62091" t="s">
        <v>239</v>
      </c>
      <c r="I62091" t="s">
        <v>239</v>
      </c>
      <c r="J62091" s="1">
        <v>40969</v>
      </c>
    </row>
    <row r="62092" spans="1:10" x14ac:dyDescent="0.25">
      <c r="A62092" t="s">
        <v>212315</v>
      </c>
      <c r="B62092" t="s">
        <v>212316</v>
      </c>
      <c r="C62092" t="s">
        <v>212317</v>
      </c>
      <c r="D62092" t="s">
        <v>212318</v>
      </c>
      <c r="E62092" t="s">
        <v>108</v>
      </c>
      <c r="F62092" t="s">
        <v>21</v>
      </c>
      <c r="G62092" t="s">
        <v>59</v>
      </c>
      <c r="H62092" t="s">
        <v>60</v>
      </c>
      <c r="I62092" t="s">
        <v>1155</v>
      </c>
      <c r="J62092" s="1">
        <v>40695</v>
      </c>
    </row>
    <row r="62093" spans="1:10" x14ac:dyDescent="0.25">
      <c r="A62093" t="s">
        <v>212319</v>
      </c>
      <c r="B62093" t="s">
        <v>212320</v>
      </c>
      <c r="C62093" t="s">
        <v>212321</v>
      </c>
      <c r="D62093" t="s">
        <v>2474</v>
      </c>
      <c r="E62093" t="s">
        <v>14</v>
      </c>
      <c r="F62093" t="s">
        <v>3398</v>
      </c>
      <c r="G62093">
        <v>7</v>
      </c>
      <c r="H62093" t="s">
        <v>3399</v>
      </c>
      <c r="I62093" t="s">
        <v>3399</v>
      </c>
      <c r="J62093" s="1">
        <v>41000</v>
      </c>
    </row>
    <row r="62094" spans="1:10" x14ac:dyDescent="0.25">
      <c r="A62094" t="s">
        <v>212322</v>
      </c>
      <c r="B62094" t="s">
        <v>212323</v>
      </c>
      <c r="C62094" t="s">
        <v>212324</v>
      </c>
      <c r="D62094" t="s">
        <v>27155</v>
      </c>
      <c r="E62094" t="s">
        <v>14</v>
      </c>
      <c r="F62094" t="s">
        <v>15</v>
      </c>
      <c r="G62094">
        <v>36</v>
      </c>
      <c r="H62094" t="s">
        <v>667</v>
      </c>
      <c r="I62094" t="s">
        <v>14155</v>
      </c>
      <c r="J62094" s="1">
        <v>41127</v>
      </c>
    </row>
    <row r="62095" spans="1:10" x14ac:dyDescent="0.25">
      <c r="A62095" t="s">
        <v>212325</v>
      </c>
      <c r="B62095" t="s">
        <v>212326</v>
      </c>
      <c r="C62095" t="s">
        <v>212327</v>
      </c>
      <c r="D62095" t="s">
        <v>69160</v>
      </c>
      <c r="E62095" t="s">
        <v>14</v>
      </c>
      <c r="F62095" t="s">
        <v>645</v>
      </c>
      <c r="G62095">
        <v>16</v>
      </c>
      <c r="H62095" t="s">
        <v>32291</v>
      </c>
      <c r="I62095" t="s">
        <v>32291</v>
      </c>
      <c r="J62095" s="1">
        <v>41122</v>
      </c>
    </row>
    <row r="62096" spans="1:10" x14ac:dyDescent="0.25">
      <c r="A62096" t="s">
        <v>212328</v>
      </c>
      <c r="B62096" t="s">
        <v>212329</v>
      </c>
      <c r="C62096" t="s">
        <v>212330</v>
      </c>
      <c r="D62096" t="s">
        <v>212331</v>
      </c>
      <c r="E62096" t="s">
        <v>14</v>
      </c>
      <c r="F62096" t="s">
        <v>123</v>
      </c>
      <c r="G62096" t="s">
        <v>1751</v>
      </c>
      <c r="H62096" t="s">
        <v>125</v>
      </c>
      <c r="I62096" t="s">
        <v>48802</v>
      </c>
      <c r="J62096" s="1">
        <v>41030</v>
      </c>
    </row>
    <row r="62097" spans="1:10" x14ac:dyDescent="0.25">
      <c r="A62097" t="s">
        <v>212332</v>
      </c>
      <c r="B62097" t="s">
        <v>212333</v>
      </c>
      <c r="C62097" t="s">
        <v>212334</v>
      </c>
      <c r="D62097" t="s">
        <v>50339</v>
      </c>
      <c r="E62097" t="s">
        <v>14</v>
      </c>
      <c r="F62097" t="s">
        <v>21</v>
      </c>
      <c r="G62097" t="s">
        <v>59</v>
      </c>
      <c r="H62097" t="s">
        <v>60</v>
      </c>
      <c r="I62097" t="s">
        <v>66</v>
      </c>
      <c r="J62097" s="1">
        <v>40787</v>
      </c>
    </row>
    <row r="62098" spans="1:10" x14ac:dyDescent="0.25">
      <c r="A62098" t="s">
        <v>212335</v>
      </c>
      <c r="B62098" t="s">
        <v>212336</v>
      </c>
      <c r="C62098" t="s">
        <v>212337</v>
      </c>
      <c r="D62098" t="s">
        <v>212338</v>
      </c>
      <c r="E62098" t="s">
        <v>14</v>
      </c>
      <c r="F62098" t="s">
        <v>123</v>
      </c>
      <c r="G62098" t="s">
        <v>124</v>
      </c>
      <c r="H62098" t="s">
        <v>125</v>
      </c>
      <c r="I62098" t="s">
        <v>125</v>
      </c>
      <c r="J62098" s="1">
        <v>41671</v>
      </c>
    </row>
    <row r="62099" spans="1:10" x14ac:dyDescent="0.25">
      <c r="A62099" t="s">
        <v>212339</v>
      </c>
      <c r="B62099" t="s">
        <v>212340</v>
      </c>
      <c r="C62099" t="s">
        <v>212341</v>
      </c>
      <c r="D62099" t="s">
        <v>212342</v>
      </c>
      <c r="E62099" t="s">
        <v>14</v>
      </c>
      <c r="F62099" t="s">
        <v>21</v>
      </c>
      <c r="G62099" t="s">
        <v>101</v>
      </c>
      <c r="H62099" t="s">
        <v>102</v>
      </c>
      <c r="I62099" t="s">
        <v>103</v>
      </c>
      <c r="J62099" s="1">
        <v>41395</v>
      </c>
    </row>
    <row r="62100" spans="1:10" x14ac:dyDescent="0.25">
      <c r="A62100" t="s">
        <v>212343</v>
      </c>
      <c r="B62100" t="s">
        <v>212344</v>
      </c>
      <c r="C62100" t="s">
        <v>212345</v>
      </c>
      <c r="D62100" t="s">
        <v>51</v>
      </c>
      <c r="E62100" t="s">
        <v>202</v>
      </c>
      <c r="F62100" t="s">
        <v>217</v>
      </c>
      <c r="G62100">
        <v>2</v>
      </c>
      <c r="H62100" t="s">
        <v>218</v>
      </c>
      <c r="I62100" t="s">
        <v>218</v>
      </c>
    </row>
    <row r="62101" spans="1:10" x14ac:dyDescent="0.25">
      <c r="A62101" t="s">
        <v>212346</v>
      </c>
      <c r="B62101" t="s">
        <v>212347</v>
      </c>
      <c r="D62101" t="s">
        <v>38</v>
      </c>
      <c r="E62101" t="s">
        <v>14</v>
      </c>
      <c r="F62101" t="s">
        <v>21</v>
      </c>
      <c r="G62101" t="s">
        <v>59</v>
      </c>
      <c r="H62101" t="s">
        <v>4400</v>
      </c>
      <c r="I62101" t="s">
        <v>7560</v>
      </c>
    </row>
    <row r="62102" spans="1:10" x14ac:dyDescent="0.25">
      <c r="A62102" t="s">
        <v>212348</v>
      </c>
      <c r="B62102" t="s">
        <v>212349</v>
      </c>
      <c r="C62102" t="s">
        <v>212350</v>
      </c>
      <c r="D62102" t="s">
        <v>51</v>
      </c>
      <c r="E62102" t="s">
        <v>202</v>
      </c>
      <c r="F62102" t="s">
        <v>217</v>
      </c>
      <c r="G62102">
        <v>7</v>
      </c>
      <c r="H62102" t="s">
        <v>288</v>
      </c>
      <c r="I62102" t="s">
        <v>288</v>
      </c>
    </row>
    <row r="62103" spans="1:10" x14ac:dyDescent="0.25">
      <c r="A62103" t="s">
        <v>212351</v>
      </c>
      <c r="B62103" t="s">
        <v>212352</v>
      </c>
      <c r="C62103" t="s">
        <v>212353</v>
      </c>
      <c r="D62103" t="s">
        <v>51</v>
      </c>
      <c r="E62103" t="s">
        <v>14</v>
      </c>
      <c r="F62103" t="s">
        <v>21</v>
      </c>
      <c r="G62103" t="s">
        <v>153</v>
      </c>
      <c r="H62103" t="s">
        <v>239</v>
      </c>
      <c r="I62103" t="s">
        <v>322</v>
      </c>
      <c r="J62103" s="1">
        <v>39083</v>
      </c>
    </row>
    <row r="62104" spans="1:10" x14ac:dyDescent="0.25">
      <c r="A62104" t="s">
        <v>212354</v>
      </c>
      <c r="B62104" t="s">
        <v>212355</v>
      </c>
      <c r="C62104" t="s">
        <v>212356</v>
      </c>
      <c r="D62104" t="s">
        <v>11148</v>
      </c>
      <c r="E62104" t="s">
        <v>108</v>
      </c>
      <c r="F62104" t="s">
        <v>21</v>
      </c>
      <c r="G62104" t="s">
        <v>59</v>
      </c>
      <c r="H62104" t="s">
        <v>60</v>
      </c>
      <c r="I62104" t="s">
        <v>1246</v>
      </c>
      <c r="J62104" s="1">
        <v>39417</v>
      </c>
    </row>
    <row r="62105" spans="1:10" x14ac:dyDescent="0.25">
      <c r="A62105" t="s">
        <v>212357</v>
      </c>
      <c r="B62105" t="s">
        <v>212358</v>
      </c>
      <c r="C62105" t="s">
        <v>212359</v>
      </c>
      <c r="D62105" t="s">
        <v>4661</v>
      </c>
      <c r="E62105" t="s">
        <v>14</v>
      </c>
      <c r="F62105" t="s">
        <v>21</v>
      </c>
      <c r="G62105" t="s">
        <v>39</v>
      </c>
      <c r="H62105" t="s">
        <v>277</v>
      </c>
      <c r="I62105" t="s">
        <v>277</v>
      </c>
      <c r="J62105" s="1">
        <v>40878</v>
      </c>
    </row>
    <row r="62106" spans="1:10" x14ac:dyDescent="0.25">
      <c r="A62106" t="s">
        <v>212360</v>
      </c>
      <c r="B62106" t="s">
        <v>212361</v>
      </c>
      <c r="C62106" t="s">
        <v>212362</v>
      </c>
      <c r="D62106" t="s">
        <v>209691</v>
      </c>
      <c r="E62106" t="s">
        <v>14</v>
      </c>
      <c r="J62106" s="1">
        <v>40728</v>
      </c>
    </row>
    <row r="62107" spans="1:10" x14ac:dyDescent="0.25">
      <c r="A62107" t="s">
        <v>212363</v>
      </c>
      <c r="B62107" t="s">
        <v>212364</v>
      </c>
      <c r="C62107" t="s">
        <v>212365</v>
      </c>
      <c r="D62107" t="s">
        <v>761</v>
      </c>
      <c r="E62107" t="s">
        <v>14</v>
      </c>
      <c r="F62107" t="s">
        <v>21</v>
      </c>
      <c r="G62107" t="s">
        <v>185</v>
      </c>
      <c r="H62107" t="s">
        <v>186</v>
      </c>
      <c r="I62107" t="s">
        <v>186</v>
      </c>
      <c r="J62107" s="1">
        <v>37257</v>
      </c>
    </row>
    <row r="62108" spans="1:10" x14ac:dyDescent="0.25">
      <c r="A62108" t="s">
        <v>212366</v>
      </c>
      <c r="B62108" t="s">
        <v>212367</v>
      </c>
      <c r="C62108" t="s">
        <v>212368</v>
      </c>
      <c r="D62108" t="s">
        <v>12181</v>
      </c>
      <c r="E62108" t="s">
        <v>14</v>
      </c>
      <c r="F62108" t="s">
        <v>21</v>
      </c>
      <c r="G62108" t="s">
        <v>59</v>
      </c>
      <c r="H62108" t="s">
        <v>60</v>
      </c>
      <c r="I62108" t="s">
        <v>3611</v>
      </c>
      <c r="J62108" s="1">
        <v>41275</v>
      </c>
    </row>
    <row r="62109" spans="1:10" x14ac:dyDescent="0.25">
      <c r="A62109" t="s">
        <v>212369</v>
      </c>
      <c r="B62109" t="s">
        <v>212370</v>
      </c>
      <c r="C62109" t="s">
        <v>212371</v>
      </c>
      <c r="D62109" t="s">
        <v>212372</v>
      </c>
      <c r="E62109" t="s">
        <v>202</v>
      </c>
      <c r="F62109" t="s">
        <v>21</v>
      </c>
      <c r="G62109" t="s">
        <v>59</v>
      </c>
      <c r="H62109" t="s">
        <v>60</v>
      </c>
      <c r="I62109" t="s">
        <v>66</v>
      </c>
      <c r="J62109" s="1">
        <v>39569</v>
      </c>
    </row>
    <row r="62110" spans="1:10" x14ac:dyDescent="0.25">
      <c r="A62110" t="s">
        <v>212373</v>
      </c>
      <c r="B62110" t="s">
        <v>212374</v>
      </c>
      <c r="C62110" t="s">
        <v>212375</v>
      </c>
      <c r="E62110" t="s">
        <v>202</v>
      </c>
      <c r="F62110" t="s">
        <v>21</v>
      </c>
      <c r="G62110" t="s">
        <v>101</v>
      </c>
      <c r="H62110" t="s">
        <v>102</v>
      </c>
      <c r="I62110" t="s">
        <v>103</v>
      </c>
    </row>
    <row r="62111" spans="1:10" x14ac:dyDescent="0.25">
      <c r="A62111" t="s">
        <v>212376</v>
      </c>
      <c r="B62111" t="s">
        <v>212377</v>
      </c>
      <c r="C62111" t="s">
        <v>212378</v>
      </c>
      <c r="D62111" t="s">
        <v>212379</v>
      </c>
      <c r="E62111" t="s">
        <v>14</v>
      </c>
      <c r="F62111" t="s">
        <v>21</v>
      </c>
      <c r="G62111" t="s">
        <v>425</v>
      </c>
      <c r="H62111" t="s">
        <v>523</v>
      </c>
      <c r="I62111" t="s">
        <v>18616</v>
      </c>
      <c r="J62111" s="1">
        <v>41640</v>
      </c>
    </row>
    <row r="62112" spans="1:10" x14ac:dyDescent="0.25">
      <c r="A62112" t="s">
        <v>212380</v>
      </c>
      <c r="B62112" t="s">
        <v>212381</v>
      </c>
      <c r="D62112" t="s">
        <v>212382</v>
      </c>
      <c r="E62112" t="s">
        <v>14</v>
      </c>
    </row>
    <row r="62113" spans="1:10" x14ac:dyDescent="0.25">
      <c r="A62113" t="s">
        <v>212383</v>
      </c>
      <c r="B62113" t="s">
        <v>212384</v>
      </c>
      <c r="C62113" t="s">
        <v>212385</v>
      </c>
      <c r="D62113" t="s">
        <v>8639</v>
      </c>
      <c r="E62113" t="s">
        <v>202</v>
      </c>
    </row>
    <row r="62114" spans="1:10" x14ac:dyDescent="0.25">
      <c r="A62114" t="s">
        <v>212386</v>
      </c>
      <c r="B62114" t="s">
        <v>212387</v>
      </c>
      <c r="C62114" t="s">
        <v>212388</v>
      </c>
      <c r="D62114" t="s">
        <v>212389</v>
      </c>
      <c r="E62114" t="s">
        <v>14</v>
      </c>
    </row>
    <row r="62115" spans="1:10" x14ac:dyDescent="0.25">
      <c r="A62115" t="s">
        <v>212390</v>
      </c>
      <c r="B62115" t="s">
        <v>212391</v>
      </c>
      <c r="C62115" t="s">
        <v>212392</v>
      </c>
      <c r="D62115" t="s">
        <v>65</v>
      </c>
      <c r="E62115" t="s">
        <v>14</v>
      </c>
      <c r="F62115" t="s">
        <v>508</v>
      </c>
      <c r="G62115">
        <v>34</v>
      </c>
      <c r="H62115" t="s">
        <v>509</v>
      </c>
      <c r="I62115" t="s">
        <v>510</v>
      </c>
    </row>
    <row r="62116" spans="1:10" x14ac:dyDescent="0.25">
      <c r="A62116" t="s">
        <v>212393</v>
      </c>
      <c r="B62116" t="s">
        <v>212394</v>
      </c>
      <c r="C62116" t="s">
        <v>212395</v>
      </c>
      <c r="D62116" t="s">
        <v>45</v>
      </c>
      <c r="E62116" t="s">
        <v>202</v>
      </c>
      <c r="F62116" t="s">
        <v>547</v>
      </c>
      <c r="G62116">
        <v>29</v>
      </c>
      <c r="H62116" t="s">
        <v>744</v>
      </c>
      <c r="I62116" t="s">
        <v>744</v>
      </c>
      <c r="J62116" s="1">
        <v>34700</v>
      </c>
    </row>
    <row r="62117" spans="1:10" x14ac:dyDescent="0.25">
      <c r="A62117" t="s">
        <v>212396</v>
      </c>
      <c r="B62117" t="s">
        <v>212397</v>
      </c>
      <c r="C62117" t="s">
        <v>212398</v>
      </c>
      <c r="D62117" t="s">
        <v>212399</v>
      </c>
      <c r="E62117" t="s">
        <v>14</v>
      </c>
      <c r="F62117" t="s">
        <v>21</v>
      </c>
      <c r="G62117" t="s">
        <v>153</v>
      </c>
      <c r="H62117" t="s">
        <v>239</v>
      </c>
      <c r="I62117" t="s">
        <v>14018</v>
      </c>
      <c r="J62117" s="1">
        <v>37987</v>
      </c>
    </row>
    <row r="62118" spans="1:10" x14ac:dyDescent="0.25">
      <c r="A62118" t="s">
        <v>212400</v>
      </c>
      <c r="B62118" t="s">
        <v>212401</v>
      </c>
      <c r="C62118" t="s">
        <v>212402</v>
      </c>
      <c r="E62118" t="s">
        <v>14</v>
      </c>
      <c r="F62118" t="s">
        <v>21</v>
      </c>
      <c r="G62118" t="s">
        <v>425</v>
      </c>
      <c r="H62118" t="s">
        <v>7654</v>
      </c>
      <c r="I62118" t="s">
        <v>7654</v>
      </c>
      <c r="J62118" t="s">
        <v>59245</v>
      </c>
    </row>
    <row r="62119" spans="1:10" x14ac:dyDescent="0.25">
      <c r="A62119" t="s">
        <v>212403</v>
      </c>
      <c r="B62119" t="s">
        <v>212404</v>
      </c>
      <c r="C62119" t="s">
        <v>212405</v>
      </c>
      <c r="D62119" t="s">
        <v>8991</v>
      </c>
      <c r="E62119" t="s">
        <v>14</v>
      </c>
      <c r="F62119" t="s">
        <v>21</v>
      </c>
      <c r="G62119" t="s">
        <v>137</v>
      </c>
      <c r="H62119" t="s">
        <v>138</v>
      </c>
      <c r="I62119" t="s">
        <v>138</v>
      </c>
    </row>
    <row r="62120" spans="1:10" x14ac:dyDescent="0.25">
      <c r="A62120" t="s">
        <v>212406</v>
      </c>
      <c r="B62120" t="s">
        <v>212407</v>
      </c>
      <c r="C62120" t="s">
        <v>212408</v>
      </c>
      <c r="D62120" t="s">
        <v>212409</v>
      </c>
      <c r="E62120" t="s">
        <v>14</v>
      </c>
    </row>
    <row r="62121" spans="1:10" x14ac:dyDescent="0.25">
      <c r="A62121" t="s">
        <v>212410</v>
      </c>
      <c r="B62121" t="s">
        <v>212411</v>
      </c>
      <c r="C62121" t="s">
        <v>212412</v>
      </c>
      <c r="D62121" t="s">
        <v>3105</v>
      </c>
      <c r="E62121" t="s">
        <v>14</v>
      </c>
      <c r="F62121" t="s">
        <v>21</v>
      </c>
      <c r="G62121" t="s">
        <v>59</v>
      </c>
      <c r="H62121" t="s">
        <v>60</v>
      </c>
      <c r="I62121" t="s">
        <v>26989</v>
      </c>
      <c r="J62121" s="1">
        <v>39814</v>
      </c>
    </row>
    <row r="62122" spans="1:10" x14ac:dyDescent="0.25">
      <c r="A62122" t="s">
        <v>212413</v>
      </c>
      <c r="B62122" t="s">
        <v>212414</v>
      </c>
      <c r="C62122" t="s">
        <v>212415</v>
      </c>
      <c r="D62122" t="s">
        <v>51</v>
      </c>
      <c r="E62122" t="s">
        <v>14</v>
      </c>
      <c r="F62122" t="s">
        <v>618</v>
      </c>
      <c r="G62122">
        <v>3</v>
      </c>
      <c r="H62122" t="s">
        <v>619</v>
      </c>
      <c r="I62122" t="s">
        <v>212416</v>
      </c>
    </row>
    <row r="62123" spans="1:10" x14ac:dyDescent="0.25">
      <c r="A62123" t="s">
        <v>212417</v>
      </c>
      <c r="B62123" t="s">
        <v>212418</v>
      </c>
      <c r="C62123" t="s">
        <v>212419</v>
      </c>
      <c r="D62123" t="s">
        <v>212420</v>
      </c>
      <c r="E62123" t="s">
        <v>108</v>
      </c>
      <c r="F62123" t="s">
        <v>21</v>
      </c>
      <c r="G62123" t="s">
        <v>59</v>
      </c>
      <c r="H62123" t="s">
        <v>60</v>
      </c>
      <c r="I62123" t="s">
        <v>2701</v>
      </c>
      <c r="J62123" s="1">
        <v>38718</v>
      </c>
    </row>
    <row r="62124" spans="1:10" x14ac:dyDescent="0.25">
      <c r="A62124" t="s">
        <v>212421</v>
      </c>
      <c r="B62124" t="s">
        <v>212422</v>
      </c>
      <c r="C62124" t="s">
        <v>212423</v>
      </c>
      <c r="D62124" t="s">
        <v>761</v>
      </c>
      <c r="E62124" t="s">
        <v>14</v>
      </c>
      <c r="F62124" t="s">
        <v>52</v>
      </c>
      <c r="G62124" t="s">
        <v>53</v>
      </c>
      <c r="H62124" t="s">
        <v>54</v>
      </c>
      <c r="I62124" t="s">
        <v>54</v>
      </c>
    </row>
    <row r="62125" spans="1:10" x14ac:dyDescent="0.25">
      <c r="A62125" t="s">
        <v>212424</v>
      </c>
      <c r="B62125" t="s">
        <v>212425</v>
      </c>
      <c r="C62125" t="s">
        <v>212426</v>
      </c>
      <c r="D62125" t="s">
        <v>212427</v>
      </c>
      <c r="E62125" t="s">
        <v>14</v>
      </c>
      <c r="F62125" t="s">
        <v>21</v>
      </c>
      <c r="G62125" t="s">
        <v>101</v>
      </c>
      <c r="H62125" t="s">
        <v>102</v>
      </c>
      <c r="I62125" t="s">
        <v>103</v>
      </c>
      <c r="J62125" s="1">
        <v>39814</v>
      </c>
    </row>
    <row r="62126" spans="1:10" x14ac:dyDescent="0.25">
      <c r="A62126" t="s">
        <v>212428</v>
      </c>
      <c r="B62126" t="s">
        <v>212429</v>
      </c>
      <c r="C62126" t="s">
        <v>212430</v>
      </c>
      <c r="D62126" t="s">
        <v>22208</v>
      </c>
      <c r="E62126" t="s">
        <v>14</v>
      </c>
      <c r="F62126" t="s">
        <v>21</v>
      </c>
      <c r="G62126" t="s">
        <v>153</v>
      </c>
      <c r="H62126" t="s">
        <v>239</v>
      </c>
      <c r="I62126" t="s">
        <v>2272</v>
      </c>
      <c r="J62126" s="1">
        <v>40179</v>
      </c>
    </row>
    <row r="62127" spans="1:10" x14ac:dyDescent="0.25">
      <c r="A62127" t="s">
        <v>212431</v>
      </c>
      <c r="B62127" t="s">
        <v>212432</v>
      </c>
      <c r="C62127" t="s">
        <v>212433</v>
      </c>
      <c r="D62127" t="s">
        <v>192549</v>
      </c>
      <c r="E62127" t="s">
        <v>14</v>
      </c>
      <c r="F62127" t="s">
        <v>21</v>
      </c>
      <c r="G62127" t="s">
        <v>1006</v>
      </c>
      <c r="H62127" t="s">
        <v>1007</v>
      </c>
      <c r="I62127" t="s">
        <v>1007</v>
      </c>
      <c r="J62127" s="1">
        <v>39448</v>
      </c>
    </row>
    <row r="62128" spans="1:10" x14ac:dyDescent="0.25">
      <c r="A62128" t="s">
        <v>212434</v>
      </c>
      <c r="B62128" t="s">
        <v>212435</v>
      </c>
      <c r="C62128" t="s">
        <v>212436</v>
      </c>
      <c r="D62128" t="s">
        <v>212437</v>
      </c>
      <c r="E62128" t="s">
        <v>108</v>
      </c>
      <c r="F62128" t="s">
        <v>21</v>
      </c>
      <c r="G62128" t="s">
        <v>153</v>
      </c>
      <c r="H62128" t="s">
        <v>239</v>
      </c>
      <c r="I62128" t="s">
        <v>327</v>
      </c>
      <c r="J62128" s="1">
        <v>39448</v>
      </c>
    </row>
    <row r="62129" spans="1:10" x14ac:dyDescent="0.25">
      <c r="A62129" t="s">
        <v>212438</v>
      </c>
      <c r="B62129" t="s">
        <v>212439</v>
      </c>
      <c r="C62129" t="s">
        <v>212440</v>
      </c>
      <c r="D62129" t="s">
        <v>7588</v>
      </c>
      <c r="E62129" t="s">
        <v>14</v>
      </c>
      <c r="F62129" t="s">
        <v>2882</v>
      </c>
      <c r="G62129">
        <v>6</v>
      </c>
      <c r="H62129" t="s">
        <v>70447</v>
      </c>
      <c r="I62129" t="s">
        <v>200453</v>
      </c>
    </row>
    <row r="62130" spans="1:10" x14ac:dyDescent="0.25">
      <c r="A62130" t="s">
        <v>212441</v>
      </c>
      <c r="B62130" t="s">
        <v>212442</v>
      </c>
      <c r="C62130" t="s">
        <v>212443</v>
      </c>
      <c r="D62130" t="s">
        <v>38</v>
      </c>
      <c r="E62130" t="s">
        <v>684</v>
      </c>
      <c r="F62130" t="s">
        <v>21</v>
      </c>
      <c r="G62130" t="s">
        <v>967</v>
      </c>
      <c r="H62130" t="s">
        <v>4644</v>
      </c>
      <c r="I62130" t="s">
        <v>212444</v>
      </c>
      <c r="J62130" s="1">
        <v>38353</v>
      </c>
    </row>
    <row r="62131" spans="1:10" x14ac:dyDescent="0.25">
      <c r="A62131" t="s">
        <v>212445</v>
      </c>
      <c r="B62131" t="s">
        <v>212446</v>
      </c>
      <c r="C62131" t="s">
        <v>212447</v>
      </c>
      <c r="D62131" t="s">
        <v>51</v>
      </c>
      <c r="E62131" t="s">
        <v>684</v>
      </c>
      <c r="F62131" t="s">
        <v>21</v>
      </c>
      <c r="G62131" t="s">
        <v>59</v>
      </c>
      <c r="H62131" t="s">
        <v>60</v>
      </c>
      <c r="I62131" t="s">
        <v>979</v>
      </c>
      <c r="J62131" s="1">
        <v>38718</v>
      </c>
    </row>
    <row r="62132" spans="1:10" x14ac:dyDescent="0.25">
      <c r="A62132" t="s">
        <v>212448</v>
      </c>
      <c r="B62132" t="s">
        <v>212449</v>
      </c>
      <c r="C62132" t="s">
        <v>212450</v>
      </c>
      <c r="D62132" t="s">
        <v>51</v>
      </c>
      <c r="E62132" t="s">
        <v>14</v>
      </c>
      <c r="F62132" t="s">
        <v>1121</v>
      </c>
      <c r="G62132">
        <v>7</v>
      </c>
      <c r="H62132" t="s">
        <v>1122</v>
      </c>
      <c r="I62132" t="s">
        <v>1122</v>
      </c>
      <c r="J62132" s="1">
        <v>38657</v>
      </c>
    </row>
    <row r="62133" spans="1:10" x14ac:dyDescent="0.25">
      <c r="A62133" t="s">
        <v>212451</v>
      </c>
      <c r="B62133" t="s">
        <v>212452</v>
      </c>
      <c r="C62133" t="s">
        <v>212453</v>
      </c>
      <c r="D62133" t="s">
        <v>628</v>
      </c>
      <c r="E62133" t="s">
        <v>14</v>
      </c>
      <c r="F62133" t="s">
        <v>342</v>
      </c>
      <c r="G62133">
        <v>11</v>
      </c>
      <c r="H62133" t="s">
        <v>15342</v>
      </c>
      <c r="I62133" t="s">
        <v>15342</v>
      </c>
      <c r="J62133" s="1">
        <v>36526</v>
      </c>
    </row>
    <row r="62134" spans="1:10" x14ac:dyDescent="0.25">
      <c r="A62134" t="s">
        <v>212454</v>
      </c>
      <c r="B62134" t="s">
        <v>212455</v>
      </c>
      <c r="C62134" t="s">
        <v>212456</v>
      </c>
      <c r="D62134" t="s">
        <v>51</v>
      </c>
      <c r="E62134" t="s">
        <v>14</v>
      </c>
      <c r="F62134" t="s">
        <v>21</v>
      </c>
      <c r="G62134" t="s">
        <v>803</v>
      </c>
      <c r="H62134" t="s">
        <v>804</v>
      </c>
      <c r="I62134" t="s">
        <v>804</v>
      </c>
      <c r="J62134" s="1">
        <v>40909</v>
      </c>
    </row>
    <row r="62135" spans="1:10" x14ac:dyDescent="0.25">
      <c r="A62135" t="s">
        <v>212457</v>
      </c>
      <c r="B62135" t="s">
        <v>212458</v>
      </c>
      <c r="C62135" t="s">
        <v>212459</v>
      </c>
      <c r="D62135" t="s">
        <v>7677</v>
      </c>
      <c r="E62135" t="s">
        <v>14</v>
      </c>
      <c r="F62135" t="s">
        <v>1121</v>
      </c>
      <c r="G62135">
        <v>25</v>
      </c>
      <c r="H62135" t="s">
        <v>50283</v>
      </c>
      <c r="I62135" t="s">
        <v>50283</v>
      </c>
    </row>
    <row r="62136" spans="1:10" x14ac:dyDescent="0.25">
      <c r="A62136" t="s">
        <v>212460</v>
      </c>
      <c r="B62136" t="s">
        <v>212461</v>
      </c>
      <c r="C62136" t="s">
        <v>212462</v>
      </c>
      <c r="D62136" t="s">
        <v>51</v>
      </c>
      <c r="E62136" t="s">
        <v>14</v>
      </c>
      <c r="F62136" t="s">
        <v>123</v>
      </c>
      <c r="G62136" t="s">
        <v>124</v>
      </c>
      <c r="H62136" t="s">
        <v>125</v>
      </c>
      <c r="I62136" t="s">
        <v>125</v>
      </c>
    </row>
    <row r="62137" spans="1:10" x14ac:dyDescent="0.25">
      <c r="A62137" t="s">
        <v>212463</v>
      </c>
      <c r="B62137" t="s">
        <v>212464</v>
      </c>
      <c r="C62137" t="s">
        <v>212465</v>
      </c>
      <c r="D62137" t="s">
        <v>2474</v>
      </c>
      <c r="E62137" t="s">
        <v>14</v>
      </c>
      <c r="F62137" t="s">
        <v>21</v>
      </c>
      <c r="G62137" t="s">
        <v>59</v>
      </c>
      <c r="H62137" t="s">
        <v>60</v>
      </c>
      <c r="I62137" t="s">
        <v>66</v>
      </c>
      <c r="J62137" s="1">
        <v>40969</v>
      </c>
    </row>
    <row r="62138" spans="1:10" x14ac:dyDescent="0.25">
      <c r="A62138" t="s">
        <v>212466</v>
      </c>
      <c r="B62138" t="s">
        <v>212467</v>
      </c>
      <c r="C62138" t="s">
        <v>212468</v>
      </c>
      <c r="D62138" t="s">
        <v>212469</v>
      </c>
      <c r="E62138" t="s">
        <v>14</v>
      </c>
      <c r="F62138" t="s">
        <v>21</v>
      </c>
      <c r="G62138" t="s">
        <v>59</v>
      </c>
      <c r="H62138" t="s">
        <v>60</v>
      </c>
      <c r="I62138" t="s">
        <v>601</v>
      </c>
    </row>
    <row r="62139" spans="1:10" x14ac:dyDescent="0.25">
      <c r="A62139" t="s">
        <v>212470</v>
      </c>
      <c r="B62139" t="s">
        <v>212471</v>
      </c>
      <c r="C62139" t="s">
        <v>212472</v>
      </c>
      <c r="D62139" t="s">
        <v>51</v>
      </c>
      <c r="E62139" t="s">
        <v>14</v>
      </c>
      <c r="F62139" t="s">
        <v>21</v>
      </c>
      <c r="G62139" t="s">
        <v>281</v>
      </c>
      <c r="H62139" t="s">
        <v>3704</v>
      </c>
      <c r="I62139" t="s">
        <v>3704</v>
      </c>
      <c r="J62139" s="1">
        <v>38718</v>
      </c>
    </row>
    <row r="62140" spans="1:10" x14ac:dyDescent="0.25">
      <c r="A62140" t="s">
        <v>212473</v>
      </c>
      <c r="B62140" t="s">
        <v>212474</v>
      </c>
      <c r="C62140" t="s">
        <v>212475</v>
      </c>
      <c r="D62140" t="s">
        <v>45383</v>
      </c>
      <c r="E62140" t="s">
        <v>14</v>
      </c>
      <c r="F62140" t="s">
        <v>21</v>
      </c>
      <c r="G62140" t="s">
        <v>59</v>
      </c>
      <c r="H62140" t="s">
        <v>60</v>
      </c>
      <c r="I62140" t="s">
        <v>1397</v>
      </c>
    </row>
    <row r="62141" spans="1:10" x14ac:dyDescent="0.25">
      <c r="A62141" t="s">
        <v>212476</v>
      </c>
      <c r="B62141" t="s">
        <v>212477</v>
      </c>
      <c r="C62141" t="s">
        <v>212478</v>
      </c>
      <c r="D62141" t="s">
        <v>212479</v>
      </c>
      <c r="E62141" t="s">
        <v>108</v>
      </c>
      <c r="F62141" t="s">
        <v>21</v>
      </c>
      <c r="G62141" t="s">
        <v>59</v>
      </c>
      <c r="H62141" t="s">
        <v>60</v>
      </c>
      <c r="I62141" t="s">
        <v>1098</v>
      </c>
      <c r="J62141" s="1">
        <v>39264</v>
      </c>
    </row>
    <row r="62142" spans="1:10" x14ac:dyDescent="0.25">
      <c r="A62142" t="s">
        <v>212480</v>
      </c>
      <c r="B62142" t="s">
        <v>212481</v>
      </c>
      <c r="C62142" t="s">
        <v>212482</v>
      </c>
      <c r="D62142" t="s">
        <v>212483</v>
      </c>
      <c r="E62142" t="s">
        <v>108</v>
      </c>
      <c r="F62142" t="s">
        <v>21</v>
      </c>
      <c r="G62142" t="s">
        <v>803</v>
      </c>
      <c r="H62142" t="s">
        <v>804</v>
      </c>
      <c r="I62142" t="s">
        <v>4277</v>
      </c>
      <c r="J62142" s="1">
        <v>36892</v>
      </c>
    </row>
    <row r="62143" spans="1:10" x14ac:dyDescent="0.25">
      <c r="A62143" t="s">
        <v>212484</v>
      </c>
      <c r="B62143" t="s">
        <v>212485</v>
      </c>
      <c r="C62143" t="s">
        <v>212486</v>
      </c>
      <c r="D62143" t="s">
        <v>212487</v>
      </c>
      <c r="E62143" t="s">
        <v>108</v>
      </c>
      <c r="F62143" t="s">
        <v>123</v>
      </c>
      <c r="G62143" t="s">
        <v>22499</v>
      </c>
      <c r="H62143" t="s">
        <v>3215</v>
      </c>
      <c r="I62143" t="s">
        <v>22500</v>
      </c>
      <c r="J62143" s="1">
        <v>38353</v>
      </c>
    </row>
    <row r="62144" spans="1:10" x14ac:dyDescent="0.25">
      <c r="A62144" t="s">
        <v>212488</v>
      </c>
      <c r="B62144" t="s">
        <v>212489</v>
      </c>
      <c r="C62144" t="s">
        <v>212490</v>
      </c>
      <c r="D62144" t="s">
        <v>259</v>
      </c>
      <c r="E62144" t="s">
        <v>14</v>
      </c>
      <c r="F62144" t="s">
        <v>21</v>
      </c>
      <c r="G62144" t="s">
        <v>153</v>
      </c>
      <c r="H62144" t="s">
        <v>239</v>
      </c>
      <c r="I62144" t="s">
        <v>322</v>
      </c>
      <c r="J62144" s="1">
        <v>39814</v>
      </c>
    </row>
    <row r="62145" spans="1:10" x14ac:dyDescent="0.25">
      <c r="A62145" t="s">
        <v>212491</v>
      </c>
      <c r="B62145" t="s">
        <v>212492</v>
      </c>
      <c r="C62145" t="s">
        <v>212493</v>
      </c>
      <c r="D62145" t="s">
        <v>36737</v>
      </c>
      <c r="E62145" t="s">
        <v>14</v>
      </c>
      <c r="F62145" t="s">
        <v>21</v>
      </c>
      <c r="G62145" t="s">
        <v>59</v>
      </c>
      <c r="H62145" t="s">
        <v>4400</v>
      </c>
      <c r="I62145" t="s">
        <v>212494</v>
      </c>
      <c r="J62145" s="1">
        <v>35431</v>
      </c>
    </row>
    <row r="62146" spans="1:10" x14ac:dyDescent="0.25">
      <c r="A62146" t="s">
        <v>212495</v>
      </c>
      <c r="B62146" t="s">
        <v>212496</v>
      </c>
      <c r="C62146" t="s">
        <v>212497</v>
      </c>
      <c r="D62146" t="s">
        <v>212498</v>
      </c>
      <c r="E62146" t="s">
        <v>14</v>
      </c>
      <c r="F62146" t="s">
        <v>21</v>
      </c>
      <c r="G62146" t="s">
        <v>281</v>
      </c>
      <c r="H62146" t="s">
        <v>3704</v>
      </c>
      <c r="I62146" t="s">
        <v>3704</v>
      </c>
      <c r="J62146" s="1">
        <v>41944</v>
      </c>
    </row>
    <row r="62147" spans="1:10" x14ac:dyDescent="0.25">
      <c r="A62147" t="s">
        <v>212499</v>
      </c>
      <c r="B62147" t="s">
        <v>212500</v>
      </c>
      <c r="C62147" t="s">
        <v>212501</v>
      </c>
      <c r="D62147" t="s">
        <v>106076</v>
      </c>
      <c r="E62147" t="s">
        <v>14</v>
      </c>
      <c r="F62147" t="s">
        <v>21</v>
      </c>
      <c r="G62147" t="s">
        <v>1347</v>
      </c>
      <c r="H62147" t="s">
        <v>1348</v>
      </c>
      <c r="I62147" t="s">
        <v>2985</v>
      </c>
      <c r="J62147" s="1">
        <v>33970</v>
      </c>
    </row>
    <row r="62148" spans="1:10" x14ac:dyDescent="0.25">
      <c r="A62148" t="s">
        <v>212502</v>
      </c>
      <c r="B62148" t="s">
        <v>212503</v>
      </c>
      <c r="D62148" t="s">
        <v>1202</v>
      </c>
      <c r="E62148" t="s">
        <v>14</v>
      </c>
    </row>
    <row r="62149" spans="1:10" x14ac:dyDescent="0.25">
      <c r="A62149" t="s">
        <v>212504</v>
      </c>
      <c r="B62149" t="s">
        <v>212505</v>
      </c>
      <c r="C62149" t="s">
        <v>212506</v>
      </c>
      <c r="D62149" t="s">
        <v>38</v>
      </c>
      <c r="E62149" t="s">
        <v>14</v>
      </c>
      <c r="F62149" t="s">
        <v>21</v>
      </c>
      <c r="G62149" t="s">
        <v>522</v>
      </c>
      <c r="H62149" t="s">
        <v>523</v>
      </c>
      <c r="I62149" t="s">
        <v>524</v>
      </c>
      <c r="J62149" s="1">
        <v>40848</v>
      </c>
    </row>
    <row r="62150" spans="1:10" x14ac:dyDescent="0.25">
      <c r="A62150" t="s">
        <v>212507</v>
      </c>
      <c r="B62150" t="s">
        <v>212508</v>
      </c>
      <c r="C62150" t="s">
        <v>212509</v>
      </c>
      <c r="D62150" t="s">
        <v>212510</v>
      </c>
      <c r="E62150" t="s">
        <v>14</v>
      </c>
      <c r="F62150" t="s">
        <v>342</v>
      </c>
      <c r="G62150">
        <v>7</v>
      </c>
      <c r="H62150" t="s">
        <v>757</v>
      </c>
      <c r="I62150" t="s">
        <v>757</v>
      </c>
      <c r="J62150" s="1">
        <v>39448</v>
      </c>
    </row>
    <row r="62151" spans="1:10" x14ac:dyDescent="0.25">
      <c r="A62151" t="s">
        <v>212511</v>
      </c>
      <c r="B62151" t="s">
        <v>212512</v>
      </c>
      <c r="D62151" t="s">
        <v>1933</v>
      </c>
      <c r="E62151" t="s">
        <v>14</v>
      </c>
    </row>
    <row r="62152" spans="1:10" x14ac:dyDescent="0.25">
      <c r="A62152" t="s">
        <v>212513</v>
      </c>
      <c r="B62152" t="s">
        <v>212514</v>
      </c>
      <c r="C62152" t="s">
        <v>212515</v>
      </c>
      <c r="D62152" t="s">
        <v>45</v>
      </c>
      <c r="E62152" t="s">
        <v>14</v>
      </c>
      <c r="F62152" t="s">
        <v>2120</v>
      </c>
      <c r="G62152">
        <v>13</v>
      </c>
      <c r="H62152" t="s">
        <v>2121</v>
      </c>
      <c r="I62152" t="s">
        <v>2122</v>
      </c>
      <c r="J62152" s="1">
        <v>38718</v>
      </c>
    </row>
    <row r="62153" spans="1:10" x14ac:dyDescent="0.25">
      <c r="A62153" t="s">
        <v>212516</v>
      </c>
      <c r="B62153" t="s">
        <v>212517</v>
      </c>
      <c r="C62153" t="s">
        <v>212518</v>
      </c>
      <c r="D62153" t="s">
        <v>36925</v>
      </c>
      <c r="E62153" t="s">
        <v>14</v>
      </c>
      <c r="F62153" t="s">
        <v>21</v>
      </c>
      <c r="G62153" t="s">
        <v>281</v>
      </c>
      <c r="H62153" t="s">
        <v>1025</v>
      </c>
      <c r="I62153" t="s">
        <v>1025</v>
      </c>
      <c r="J62153" s="1">
        <v>38718</v>
      </c>
    </row>
    <row r="62154" spans="1:10" x14ac:dyDescent="0.25">
      <c r="A62154" t="s">
        <v>212519</v>
      </c>
      <c r="B62154" t="s">
        <v>212520</v>
      </c>
      <c r="C62154" t="s">
        <v>212521</v>
      </c>
      <c r="D62154" t="s">
        <v>38</v>
      </c>
      <c r="E62154" t="s">
        <v>14</v>
      </c>
      <c r="F62154" t="s">
        <v>1365</v>
      </c>
      <c r="G62154">
        <v>5</v>
      </c>
      <c r="H62154" t="s">
        <v>1366</v>
      </c>
      <c r="I62154" t="s">
        <v>1366</v>
      </c>
      <c r="J62154" s="1">
        <v>36161</v>
      </c>
    </row>
    <row r="62155" spans="1:10" x14ac:dyDescent="0.25">
      <c r="A62155" t="s">
        <v>212522</v>
      </c>
      <c r="B62155" t="s">
        <v>212523</v>
      </c>
      <c r="C62155" t="s">
        <v>212524</v>
      </c>
      <c r="D62155" t="s">
        <v>38</v>
      </c>
      <c r="E62155" t="s">
        <v>14</v>
      </c>
      <c r="F62155" t="s">
        <v>7263</v>
      </c>
      <c r="G62155">
        <v>1</v>
      </c>
      <c r="H62155" t="s">
        <v>40641</v>
      </c>
      <c r="I62155" t="s">
        <v>212525</v>
      </c>
    </row>
    <row r="62156" spans="1:10" x14ac:dyDescent="0.25">
      <c r="A62156" t="s">
        <v>212526</v>
      </c>
      <c r="B62156" t="s">
        <v>212527</v>
      </c>
      <c r="C62156" t="s">
        <v>212528</v>
      </c>
      <c r="D62156" t="s">
        <v>38</v>
      </c>
      <c r="E62156" t="s">
        <v>14</v>
      </c>
      <c r="F62156" t="s">
        <v>21</v>
      </c>
      <c r="G62156" t="s">
        <v>639</v>
      </c>
      <c r="H62156" t="s">
        <v>640</v>
      </c>
      <c r="I62156" t="s">
        <v>640</v>
      </c>
      <c r="J62156" s="1">
        <v>40544</v>
      </c>
    </row>
    <row r="62157" spans="1:10" x14ac:dyDescent="0.25">
      <c r="A62157" t="s">
        <v>212529</v>
      </c>
      <c r="B62157" t="s">
        <v>212530</v>
      </c>
      <c r="C62157" t="s">
        <v>212531</v>
      </c>
      <c r="D62157" t="s">
        <v>38</v>
      </c>
      <c r="E62157" t="s">
        <v>108</v>
      </c>
      <c r="F62157" t="s">
        <v>21</v>
      </c>
      <c r="G62157" t="s">
        <v>153</v>
      </c>
      <c r="H62157" t="s">
        <v>239</v>
      </c>
      <c r="I62157" t="s">
        <v>16427</v>
      </c>
      <c r="J62157" s="1">
        <v>39083</v>
      </c>
    </row>
    <row r="62158" spans="1:10" x14ac:dyDescent="0.25">
      <c r="A62158" t="s">
        <v>212532</v>
      </c>
      <c r="B62158" t="s">
        <v>212533</v>
      </c>
      <c r="C62158" t="s">
        <v>212534</v>
      </c>
      <c r="D62158" t="s">
        <v>206690</v>
      </c>
      <c r="E62158" t="s">
        <v>14</v>
      </c>
      <c r="F62158" t="s">
        <v>2806</v>
      </c>
      <c r="G62158">
        <v>3</v>
      </c>
      <c r="H62158" t="s">
        <v>17363</v>
      </c>
      <c r="I62158" t="s">
        <v>17363</v>
      </c>
      <c r="J62158" s="1">
        <v>41640</v>
      </c>
    </row>
    <row r="62159" spans="1:10" x14ac:dyDescent="0.25">
      <c r="A62159" t="s">
        <v>212535</v>
      </c>
      <c r="B62159" t="s">
        <v>212536</v>
      </c>
      <c r="C62159" t="s">
        <v>212537</v>
      </c>
      <c r="D62159" t="s">
        <v>38</v>
      </c>
      <c r="E62159" t="s">
        <v>14</v>
      </c>
      <c r="F62159" t="s">
        <v>21</v>
      </c>
      <c r="G62159" t="s">
        <v>293</v>
      </c>
      <c r="H62159" t="s">
        <v>294</v>
      </c>
      <c r="I62159" t="s">
        <v>57491</v>
      </c>
      <c r="J62159" s="1">
        <v>40179</v>
      </c>
    </row>
    <row r="62160" spans="1:10" x14ac:dyDescent="0.25">
      <c r="A62160" t="s">
        <v>212538</v>
      </c>
      <c r="B62160" t="s">
        <v>212539</v>
      </c>
      <c r="C62160" t="s">
        <v>212540</v>
      </c>
      <c r="D62160" t="s">
        <v>122</v>
      </c>
      <c r="E62160" t="s">
        <v>108</v>
      </c>
      <c r="F62160" t="s">
        <v>52</v>
      </c>
      <c r="G62160" t="s">
        <v>1639</v>
      </c>
      <c r="H62160" t="s">
        <v>15152</v>
      </c>
      <c r="I62160" t="s">
        <v>15152</v>
      </c>
      <c r="J62160" s="1">
        <v>37987</v>
      </c>
    </row>
    <row r="62161" spans="1:10" x14ac:dyDescent="0.25">
      <c r="A62161" t="s">
        <v>212541</v>
      </c>
      <c r="B62161" t="s">
        <v>212542</v>
      </c>
      <c r="C62161" t="s">
        <v>212543</v>
      </c>
      <c r="D62161" t="s">
        <v>212544</v>
      </c>
      <c r="E62161" t="s">
        <v>202</v>
      </c>
      <c r="F62161" t="s">
        <v>342</v>
      </c>
      <c r="G62161">
        <v>7</v>
      </c>
      <c r="H62161" t="s">
        <v>757</v>
      </c>
      <c r="I62161" t="s">
        <v>757</v>
      </c>
      <c r="J62161" s="1">
        <v>39448</v>
      </c>
    </row>
    <row r="62162" spans="1:10" x14ac:dyDescent="0.25">
      <c r="A62162" t="s">
        <v>212545</v>
      </c>
      <c r="B62162" t="s">
        <v>212546</v>
      </c>
      <c r="C62162" t="s">
        <v>212547</v>
      </c>
      <c r="D62162" t="s">
        <v>45</v>
      </c>
      <c r="E62162" t="s">
        <v>14</v>
      </c>
      <c r="F62162" t="s">
        <v>217</v>
      </c>
      <c r="G62162">
        <v>8</v>
      </c>
      <c r="H62162" t="s">
        <v>7945</v>
      </c>
      <c r="I62162" t="s">
        <v>7945</v>
      </c>
      <c r="J62162" s="1">
        <v>40179</v>
      </c>
    </row>
    <row r="62163" spans="1:10" x14ac:dyDescent="0.25">
      <c r="A62163" t="s">
        <v>212548</v>
      </c>
      <c r="B62163" t="s">
        <v>212549</v>
      </c>
      <c r="D62163" t="s">
        <v>70</v>
      </c>
      <c r="E62163" t="s">
        <v>14</v>
      </c>
    </row>
    <row r="62164" spans="1:10" x14ac:dyDescent="0.25">
      <c r="A62164" t="s">
        <v>212550</v>
      </c>
      <c r="B62164" t="s">
        <v>212551</v>
      </c>
      <c r="C62164" t="s">
        <v>212552</v>
      </c>
      <c r="D62164" t="s">
        <v>212553</v>
      </c>
      <c r="E62164" t="s">
        <v>14</v>
      </c>
      <c r="F62164" t="s">
        <v>21</v>
      </c>
      <c r="G62164" t="s">
        <v>5810</v>
      </c>
      <c r="H62164" t="s">
        <v>5811</v>
      </c>
      <c r="I62164" t="s">
        <v>5812</v>
      </c>
      <c r="J62164" s="1">
        <v>38718</v>
      </c>
    </row>
    <row r="62165" spans="1:10" x14ac:dyDescent="0.25">
      <c r="A62165" t="s">
        <v>212554</v>
      </c>
      <c r="B62165" t="s">
        <v>212555</v>
      </c>
      <c r="C62165" t="s">
        <v>212556</v>
      </c>
      <c r="D62165" t="s">
        <v>259</v>
      </c>
      <c r="E62165" t="s">
        <v>14</v>
      </c>
      <c r="F62165" t="s">
        <v>21</v>
      </c>
      <c r="G62165" t="s">
        <v>59</v>
      </c>
      <c r="H62165" t="s">
        <v>60</v>
      </c>
      <c r="I62165" t="s">
        <v>601</v>
      </c>
      <c r="J62165" s="1">
        <v>39600</v>
      </c>
    </row>
    <row r="62166" spans="1:10" x14ac:dyDescent="0.25">
      <c r="A62166" t="s">
        <v>212557</v>
      </c>
      <c r="B62166" t="s">
        <v>212558</v>
      </c>
      <c r="E62166" t="s">
        <v>14</v>
      </c>
    </row>
    <row r="62167" spans="1:10" x14ac:dyDescent="0.25">
      <c r="A62167" t="s">
        <v>212559</v>
      </c>
      <c r="B62167" t="s">
        <v>212560</v>
      </c>
      <c r="C62167" t="s">
        <v>212561</v>
      </c>
      <c r="D62167" t="s">
        <v>27746</v>
      </c>
      <c r="E62167" t="s">
        <v>14</v>
      </c>
      <c r="F62167" t="s">
        <v>21</v>
      </c>
      <c r="G62167" t="s">
        <v>101</v>
      </c>
      <c r="H62167" t="s">
        <v>17320</v>
      </c>
      <c r="I62167" t="s">
        <v>212562</v>
      </c>
      <c r="J62167" s="1">
        <v>40458</v>
      </c>
    </row>
    <row r="62168" spans="1:10" x14ac:dyDescent="0.25">
      <c r="A62168" t="s">
        <v>212563</v>
      </c>
      <c r="B62168" t="s">
        <v>212564</v>
      </c>
      <c r="C62168" t="s">
        <v>212565</v>
      </c>
      <c r="D62168" t="s">
        <v>38</v>
      </c>
      <c r="E62168" t="s">
        <v>108</v>
      </c>
      <c r="F62168" t="s">
        <v>21</v>
      </c>
      <c r="G62168" t="s">
        <v>153</v>
      </c>
      <c r="H62168" t="s">
        <v>239</v>
      </c>
      <c r="I62168" t="s">
        <v>4170</v>
      </c>
      <c r="J62168" s="1">
        <v>37622</v>
      </c>
    </row>
    <row r="62169" spans="1:10" x14ac:dyDescent="0.25">
      <c r="A62169" t="s">
        <v>212566</v>
      </c>
      <c r="B62169" t="s">
        <v>212567</v>
      </c>
      <c r="C62169" t="s">
        <v>212568</v>
      </c>
      <c r="D62169" t="s">
        <v>38</v>
      </c>
      <c r="E62169" t="s">
        <v>14</v>
      </c>
      <c r="F62169" t="s">
        <v>15</v>
      </c>
      <c r="G62169">
        <v>19</v>
      </c>
      <c r="H62169" t="s">
        <v>469</v>
      </c>
      <c r="I62169" t="s">
        <v>469</v>
      </c>
      <c r="J62169" s="1">
        <v>38718</v>
      </c>
    </row>
    <row r="62170" spans="1:10" x14ac:dyDescent="0.25">
      <c r="A62170" t="s">
        <v>212569</v>
      </c>
      <c r="B62170" t="s">
        <v>212570</v>
      </c>
      <c r="C62170" t="s">
        <v>212571</v>
      </c>
      <c r="D62170" t="s">
        <v>212572</v>
      </c>
      <c r="E62170" t="s">
        <v>14</v>
      </c>
      <c r="F62170" t="s">
        <v>52</v>
      </c>
      <c r="G62170" t="s">
        <v>3334</v>
      </c>
      <c r="H62170" t="s">
        <v>3335</v>
      </c>
      <c r="I62170" t="s">
        <v>50240</v>
      </c>
      <c r="J62170" s="1">
        <v>38839</v>
      </c>
    </row>
    <row r="62171" spans="1:10" x14ac:dyDescent="0.25">
      <c r="A62171" t="s">
        <v>212573</v>
      </c>
      <c r="B62171" t="s">
        <v>212574</v>
      </c>
      <c r="C62171" t="s">
        <v>212575</v>
      </c>
      <c r="D62171" t="s">
        <v>1242</v>
      </c>
      <c r="E62171" t="s">
        <v>14</v>
      </c>
      <c r="F62171" t="s">
        <v>694</v>
      </c>
      <c r="G62171">
        <v>2</v>
      </c>
      <c r="H62171" t="s">
        <v>695</v>
      </c>
      <c r="I62171" t="s">
        <v>13374</v>
      </c>
      <c r="J62171" s="1">
        <v>38838</v>
      </c>
    </row>
    <row r="62172" spans="1:10" x14ac:dyDescent="0.25">
      <c r="A62172" t="s">
        <v>212576</v>
      </c>
      <c r="B62172" t="s">
        <v>212577</v>
      </c>
      <c r="C62172" t="s">
        <v>212578</v>
      </c>
      <c r="D62172" t="s">
        <v>38</v>
      </c>
      <c r="E62172" t="s">
        <v>14</v>
      </c>
      <c r="F62172" t="s">
        <v>21</v>
      </c>
      <c r="G62172" t="s">
        <v>59</v>
      </c>
      <c r="H62172" t="s">
        <v>60</v>
      </c>
      <c r="I62172" t="s">
        <v>1397</v>
      </c>
      <c r="J62172" s="1">
        <v>40909</v>
      </c>
    </row>
    <row r="62173" spans="1:10" x14ac:dyDescent="0.25">
      <c r="A62173" t="s">
        <v>212579</v>
      </c>
      <c r="B62173" t="s">
        <v>212580</v>
      </c>
      <c r="D62173" t="s">
        <v>1418</v>
      </c>
      <c r="E62173" t="s">
        <v>14</v>
      </c>
      <c r="F62173" t="s">
        <v>21</v>
      </c>
      <c r="G62173" t="s">
        <v>84</v>
      </c>
      <c r="H62173" t="s">
        <v>10626</v>
      </c>
      <c r="I62173" t="s">
        <v>81057</v>
      </c>
      <c r="J62173" s="1">
        <v>41288</v>
      </c>
    </row>
    <row r="62174" spans="1:10" x14ac:dyDescent="0.25">
      <c r="A62174" t="s">
        <v>212581</v>
      </c>
      <c r="B62174" t="s">
        <v>212582</v>
      </c>
      <c r="C62174" t="s">
        <v>212583</v>
      </c>
      <c r="D62174" t="s">
        <v>212584</v>
      </c>
      <c r="E62174" t="s">
        <v>202</v>
      </c>
      <c r="F62174" t="s">
        <v>21</v>
      </c>
      <c r="G62174" t="s">
        <v>77</v>
      </c>
      <c r="H62174" t="s">
        <v>3874</v>
      </c>
      <c r="I62174" t="s">
        <v>3874</v>
      </c>
      <c r="J62174" s="1">
        <v>40483</v>
      </c>
    </row>
    <row r="62175" spans="1:10" x14ac:dyDescent="0.25">
      <c r="A62175" t="s">
        <v>212585</v>
      </c>
      <c r="B62175" t="s">
        <v>212586</v>
      </c>
      <c r="C62175" t="s">
        <v>212587</v>
      </c>
      <c r="D62175" t="s">
        <v>176</v>
      </c>
      <c r="E62175" t="s">
        <v>14</v>
      </c>
      <c r="F62175" t="s">
        <v>123</v>
      </c>
      <c r="G62175" t="s">
        <v>5020</v>
      </c>
      <c r="H62175" t="s">
        <v>5021</v>
      </c>
      <c r="I62175" t="s">
        <v>5021</v>
      </c>
      <c r="J62175" s="1">
        <v>40562</v>
      </c>
    </row>
    <row r="62176" spans="1:10" x14ac:dyDescent="0.25">
      <c r="A62176" t="s">
        <v>212588</v>
      </c>
      <c r="B62176" t="s">
        <v>212589</v>
      </c>
      <c r="C62176" t="s">
        <v>212590</v>
      </c>
      <c r="E62176" t="s">
        <v>14</v>
      </c>
      <c r="F62176" t="s">
        <v>21</v>
      </c>
      <c r="G62176" t="s">
        <v>293</v>
      </c>
      <c r="H62176" t="s">
        <v>294</v>
      </c>
      <c r="I62176" t="s">
        <v>114746</v>
      </c>
      <c r="J62176" s="1">
        <v>41699</v>
      </c>
    </row>
    <row r="62177" spans="1:10" x14ac:dyDescent="0.25">
      <c r="A62177" t="s">
        <v>212591</v>
      </c>
      <c r="B62177" t="s">
        <v>212592</v>
      </c>
      <c r="D62177" t="s">
        <v>212593</v>
      </c>
      <c r="E62177" t="s">
        <v>14</v>
      </c>
      <c r="F62177" t="s">
        <v>21</v>
      </c>
      <c r="G62177" t="s">
        <v>1391</v>
      </c>
      <c r="H62177" t="s">
        <v>1392</v>
      </c>
      <c r="I62177" t="s">
        <v>16001</v>
      </c>
      <c r="J62177" s="1">
        <v>40544</v>
      </c>
    </row>
    <row r="62178" spans="1:10" x14ac:dyDescent="0.25">
      <c r="A62178" t="s">
        <v>212594</v>
      </c>
      <c r="B62178" t="s">
        <v>212595</v>
      </c>
      <c r="D62178" t="s">
        <v>1379</v>
      </c>
      <c r="E62178" t="s">
        <v>202</v>
      </c>
      <c r="F62178" t="s">
        <v>21</v>
      </c>
      <c r="G62178" t="s">
        <v>59</v>
      </c>
      <c r="H62178" t="s">
        <v>60</v>
      </c>
      <c r="I62178" t="s">
        <v>1098</v>
      </c>
    </row>
    <row r="62179" spans="1:10" x14ac:dyDescent="0.25">
      <c r="A62179" t="s">
        <v>212596</v>
      </c>
      <c r="B62179" t="s">
        <v>212597</v>
      </c>
      <c r="C62179" t="s">
        <v>212598</v>
      </c>
      <c r="D62179" t="s">
        <v>1498</v>
      </c>
      <c r="E62179" t="s">
        <v>14</v>
      </c>
      <c r="F62179" t="s">
        <v>21</v>
      </c>
      <c r="G62179" t="s">
        <v>153</v>
      </c>
      <c r="H62179" t="s">
        <v>239</v>
      </c>
      <c r="I62179" t="s">
        <v>1709</v>
      </c>
      <c r="J62179" s="1">
        <v>41944</v>
      </c>
    </row>
    <row r="62180" spans="1:10" x14ac:dyDescent="0.25">
      <c r="A62180" t="s">
        <v>212599</v>
      </c>
      <c r="B62180" t="s">
        <v>212600</v>
      </c>
      <c r="C62180" t="s">
        <v>212601</v>
      </c>
      <c r="D62180" t="s">
        <v>212602</v>
      </c>
      <c r="E62180" t="s">
        <v>14</v>
      </c>
      <c r="F62180" t="s">
        <v>21</v>
      </c>
      <c r="G62180" t="s">
        <v>77</v>
      </c>
      <c r="H62180" t="s">
        <v>3874</v>
      </c>
      <c r="I62180" t="s">
        <v>3874</v>
      </c>
      <c r="J62180" s="1">
        <v>41000</v>
      </c>
    </row>
    <row r="62181" spans="1:10" x14ac:dyDescent="0.25">
      <c r="A62181" t="s">
        <v>212603</v>
      </c>
      <c r="B62181" t="s">
        <v>212604</v>
      </c>
      <c r="C62181" t="s">
        <v>212605</v>
      </c>
      <c r="D62181" t="s">
        <v>212606</v>
      </c>
      <c r="E62181" t="s">
        <v>202</v>
      </c>
      <c r="F62181" t="s">
        <v>21</v>
      </c>
      <c r="G62181" t="s">
        <v>281</v>
      </c>
      <c r="H62181" t="s">
        <v>869</v>
      </c>
      <c r="I62181" t="s">
        <v>869</v>
      </c>
      <c r="J62181" s="1">
        <v>38808</v>
      </c>
    </row>
    <row r="62182" spans="1:10" x14ac:dyDescent="0.25">
      <c r="A62182" t="s">
        <v>212607</v>
      </c>
      <c r="B62182" t="s">
        <v>212608</v>
      </c>
      <c r="D62182" t="s">
        <v>212609</v>
      </c>
      <c r="E62182" t="s">
        <v>14</v>
      </c>
      <c r="F62182" t="s">
        <v>694</v>
      </c>
    </row>
    <row r="62183" spans="1:10" x14ac:dyDescent="0.25">
      <c r="A62183" t="s">
        <v>212610</v>
      </c>
      <c r="B62183" t="s">
        <v>212611</v>
      </c>
      <c r="C62183" t="s">
        <v>212612</v>
      </c>
      <c r="D62183" t="s">
        <v>280</v>
      </c>
      <c r="E62183" t="s">
        <v>14</v>
      </c>
      <c r="F62183" t="s">
        <v>123</v>
      </c>
      <c r="G62183" t="s">
        <v>124</v>
      </c>
      <c r="H62183" t="s">
        <v>125</v>
      </c>
      <c r="I62183" t="s">
        <v>125</v>
      </c>
      <c r="J62183" s="1">
        <v>41275</v>
      </c>
    </row>
    <row r="62184" spans="1:10" x14ac:dyDescent="0.25">
      <c r="A62184" t="s">
        <v>212613</v>
      </c>
      <c r="B62184" t="s">
        <v>212614</v>
      </c>
      <c r="C62184" t="s">
        <v>212615</v>
      </c>
      <c r="D62184" t="s">
        <v>2474</v>
      </c>
      <c r="E62184" t="s">
        <v>202</v>
      </c>
      <c r="F62184" t="s">
        <v>694</v>
      </c>
      <c r="G62184">
        <v>2</v>
      </c>
      <c r="H62184" t="s">
        <v>695</v>
      </c>
      <c r="I62184" t="s">
        <v>953</v>
      </c>
      <c r="J62184" s="1">
        <v>39479</v>
      </c>
    </row>
    <row r="62185" spans="1:10" x14ac:dyDescent="0.25">
      <c r="A62185" t="s">
        <v>212616</v>
      </c>
      <c r="B62185" t="s">
        <v>212617</v>
      </c>
      <c r="C62185" t="s">
        <v>212618</v>
      </c>
      <c r="D62185" t="s">
        <v>212619</v>
      </c>
      <c r="E62185" t="s">
        <v>108</v>
      </c>
      <c r="F62185" t="s">
        <v>21</v>
      </c>
      <c r="G62185" t="s">
        <v>59</v>
      </c>
      <c r="H62185" t="s">
        <v>60</v>
      </c>
      <c r="I62185" t="s">
        <v>1098</v>
      </c>
      <c r="J62185" s="1">
        <v>37257</v>
      </c>
    </row>
    <row r="62186" spans="1:10" x14ac:dyDescent="0.25">
      <c r="A62186" t="s">
        <v>212620</v>
      </c>
      <c r="B62186" t="s">
        <v>212621</v>
      </c>
      <c r="C62186" t="s">
        <v>212622</v>
      </c>
      <c r="D62186" t="s">
        <v>212623</v>
      </c>
      <c r="E62186" t="s">
        <v>14</v>
      </c>
      <c r="F62186" t="s">
        <v>123</v>
      </c>
      <c r="G62186" t="s">
        <v>9912</v>
      </c>
      <c r="H62186" t="s">
        <v>212624</v>
      </c>
      <c r="I62186" t="s">
        <v>212624</v>
      </c>
      <c r="J62186" s="1">
        <v>40969</v>
      </c>
    </row>
    <row r="62187" spans="1:10" x14ac:dyDescent="0.25">
      <c r="A62187" t="s">
        <v>212625</v>
      </c>
      <c r="B62187" t="s">
        <v>212626</v>
      </c>
      <c r="C62187" t="s">
        <v>212627</v>
      </c>
      <c r="D62187" t="s">
        <v>259</v>
      </c>
      <c r="E62187" t="s">
        <v>14</v>
      </c>
      <c r="F62187" t="s">
        <v>21</v>
      </c>
      <c r="G62187" t="s">
        <v>59</v>
      </c>
      <c r="H62187" t="s">
        <v>60</v>
      </c>
      <c r="I62187" t="s">
        <v>61</v>
      </c>
      <c r="J62187" s="1">
        <v>38353</v>
      </c>
    </row>
    <row r="62188" spans="1:10" x14ac:dyDescent="0.25">
      <c r="A62188" t="s">
        <v>212628</v>
      </c>
      <c r="B62188" t="s">
        <v>212629</v>
      </c>
      <c r="C62188" t="s">
        <v>212630</v>
      </c>
      <c r="D62188" t="s">
        <v>212631</v>
      </c>
      <c r="E62188" t="s">
        <v>202</v>
      </c>
      <c r="F62188" t="s">
        <v>21</v>
      </c>
      <c r="G62188" t="s">
        <v>137</v>
      </c>
      <c r="H62188" t="s">
        <v>138</v>
      </c>
      <c r="I62188" t="s">
        <v>1568</v>
      </c>
    </row>
    <row r="62189" spans="1:10" x14ac:dyDescent="0.25">
      <c r="A62189" t="s">
        <v>212632</v>
      </c>
      <c r="B62189" t="s">
        <v>212633</v>
      </c>
      <c r="C62189" t="s">
        <v>212634</v>
      </c>
      <c r="D62189" t="s">
        <v>51</v>
      </c>
      <c r="E62189" t="s">
        <v>202</v>
      </c>
      <c r="F62189" t="s">
        <v>21</v>
      </c>
      <c r="G62189" t="s">
        <v>101</v>
      </c>
      <c r="H62189" t="s">
        <v>772</v>
      </c>
      <c r="I62189" t="s">
        <v>773</v>
      </c>
      <c r="J62189" s="1">
        <v>32874</v>
      </c>
    </row>
    <row r="62190" spans="1:10" x14ac:dyDescent="0.25">
      <c r="A62190" t="s">
        <v>212635</v>
      </c>
      <c r="B62190" t="s">
        <v>212636</v>
      </c>
      <c r="C62190" t="s">
        <v>212637</v>
      </c>
      <c r="D62190" t="s">
        <v>38</v>
      </c>
      <c r="E62190" t="s">
        <v>108</v>
      </c>
      <c r="F62190" t="s">
        <v>21</v>
      </c>
      <c r="G62190" t="s">
        <v>425</v>
      </c>
      <c r="H62190" t="s">
        <v>523</v>
      </c>
      <c r="I62190" t="s">
        <v>8299</v>
      </c>
      <c r="J62190" s="1">
        <v>40179</v>
      </c>
    </row>
    <row r="62191" spans="1:10" x14ac:dyDescent="0.25">
      <c r="A62191" t="s">
        <v>212638</v>
      </c>
      <c r="B62191" t="s">
        <v>212639</v>
      </c>
      <c r="C62191" t="s">
        <v>212640</v>
      </c>
      <c r="D62191" t="s">
        <v>38</v>
      </c>
      <c r="E62191" t="s">
        <v>108</v>
      </c>
      <c r="F62191" t="s">
        <v>21</v>
      </c>
      <c r="G62191" t="s">
        <v>153</v>
      </c>
      <c r="H62191" t="s">
        <v>239</v>
      </c>
      <c r="I62191" t="s">
        <v>322</v>
      </c>
      <c r="J62191" s="1">
        <v>36119</v>
      </c>
    </row>
    <row r="62192" spans="1:10" x14ac:dyDescent="0.25">
      <c r="A62192" t="s">
        <v>212641</v>
      </c>
      <c r="B62192" t="s">
        <v>212642</v>
      </c>
      <c r="C62192" t="s">
        <v>212643</v>
      </c>
      <c r="D62192" t="s">
        <v>212644</v>
      </c>
      <c r="E62192" t="s">
        <v>14</v>
      </c>
      <c r="J62192" s="1">
        <v>40210</v>
      </c>
    </row>
    <row r="62193" spans="1:10" x14ac:dyDescent="0.25">
      <c r="A62193" t="s">
        <v>212645</v>
      </c>
      <c r="B62193" t="s">
        <v>212646</v>
      </c>
      <c r="C62193" t="s">
        <v>212647</v>
      </c>
      <c r="D62193" t="s">
        <v>212648</v>
      </c>
      <c r="E62193" t="s">
        <v>14</v>
      </c>
      <c r="F62193" t="s">
        <v>21</v>
      </c>
      <c r="G62193" t="s">
        <v>425</v>
      </c>
      <c r="H62193" t="s">
        <v>6978</v>
      </c>
      <c r="I62193" t="s">
        <v>6979</v>
      </c>
      <c r="J62193" s="1">
        <v>41019</v>
      </c>
    </row>
    <row r="62194" spans="1:10" x14ac:dyDescent="0.25">
      <c r="A62194" t="s">
        <v>212649</v>
      </c>
      <c r="B62194" t="s">
        <v>212650</v>
      </c>
      <c r="C62194" t="s">
        <v>212651</v>
      </c>
      <c r="D62194" t="s">
        <v>38</v>
      </c>
      <c r="E62194" t="s">
        <v>14</v>
      </c>
      <c r="F62194" t="s">
        <v>21</v>
      </c>
      <c r="G62194" t="s">
        <v>84</v>
      </c>
      <c r="H62194" t="s">
        <v>1127</v>
      </c>
      <c r="I62194" t="s">
        <v>1128</v>
      </c>
    </row>
    <row r="62195" spans="1:10" x14ac:dyDescent="0.25">
      <c r="A62195" t="s">
        <v>212652</v>
      </c>
      <c r="B62195" t="s">
        <v>212653</v>
      </c>
      <c r="C62195" t="s">
        <v>212654</v>
      </c>
      <c r="D62195" t="s">
        <v>163565</v>
      </c>
      <c r="E62195" t="s">
        <v>108</v>
      </c>
      <c r="F62195" t="s">
        <v>21</v>
      </c>
      <c r="G62195" t="s">
        <v>59</v>
      </c>
      <c r="H62195" t="s">
        <v>60</v>
      </c>
      <c r="I62195" t="s">
        <v>2701</v>
      </c>
      <c r="J62195" s="1">
        <v>40455</v>
      </c>
    </row>
    <row r="62196" spans="1:10" x14ac:dyDescent="0.25">
      <c r="A62196" t="s">
        <v>212655</v>
      </c>
      <c r="B62196" t="s">
        <v>212656</v>
      </c>
      <c r="C62196" t="s">
        <v>212657</v>
      </c>
      <c r="D62196" t="s">
        <v>38</v>
      </c>
      <c r="E62196" t="s">
        <v>14</v>
      </c>
      <c r="F62196" t="s">
        <v>21</v>
      </c>
      <c r="G62196" t="s">
        <v>59</v>
      </c>
      <c r="H62196" t="s">
        <v>1216</v>
      </c>
      <c r="I62196" t="s">
        <v>1216</v>
      </c>
      <c r="J62196" s="1">
        <v>41275</v>
      </c>
    </row>
    <row r="62197" spans="1:10" x14ac:dyDescent="0.25">
      <c r="A62197" t="s">
        <v>212658</v>
      </c>
      <c r="B62197" t="s">
        <v>212659</v>
      </c>
      <c r="C62197" t="s">
        <v>212660</v>
      </c>
      <c r="D62197" t="s">
        <v>38</v>
      </c>
      <c r="E62197" t="s">
        <v>14</v>
      </c>
      <c r="F62197" t="s">
        <v>21</v>
      </c>
      <c r="G62197" t="s">
        <v>130</v>
      </c>
      <c r="H62197" t="s">
        <v>131</v>
      </c>
      <c r="I62197" t="s">
        <v>4319</v>
      </c>
      <c r="J62197" s="1">
        <v>37257</v>
      </c>
    </row>
    <row r="62198" spans="1:10" x14ac:dyDescent="0.25">
      <c r="A62198" t="s">
        <v>212661</v>
      </c>
      <c r="B62198" t="s">
        <v>212662</v>
      </c>
      <c r="C62198" t="s">
        <v>212663</v>
      </c>
      <c r="D62198" t="s">
        <v>32</v>
      </c>
      <c r="E62198" t="s">
        <v>14</v>
      </c>
      <c r="F62198" t="s">
        <v>21</v>
      </c>
      <c r="G62198" t="s">
        <v>281</v>
      </c>
      <c r="H62198" t="s">
        <v>1025</v>
      </c>
      <c r="I62198" t="s">
        <v>1025</v>
      </c>
      <c r="J62198" s="1">
        <v>41326</v>
      </c>
    </row>
    <row r="62199" spans="1:10" x14ac:dyDescent="0.25">
      <c r="A62199" t="s">
        <v>212664</v>
      </c>
      <c r="B62199" t="s">
        <v>212665</v>
      </c>
      <c r="C62199" t="s">
        <v>212666</v>
      </c>
      <c r="D62199" t="s">
        <v>38</v>
      </c>
      <c r="E62199" t="s">
        <v>14</v>
      </c>
      <c r="F62199" t="s">
        <v>21</v>
      </c>
      <c r="G62199" t="s">
        <v>59</v>
      </c>
      <c r="H62199" t="s">
        <v>1216</v>
      </c>
      <c r="I62199" t="s">
        <v>1216</v>
      </c>
      <c r="J62199" s="1">
        <v>41640</v>
      </c>
    </row>
    <row r="62200" spans="1:10" x14ac:dyDescent="0.25">
      <c r="A62200" t="s">
        <v>212667</v>
      </c>
      <c r="B62200" t="s">
        <v>212668</v>
      </c>
      <c r="C62200" t="s">
        <v>212669</v>
      </c>
      <c r="D62200" t="s">
        <v>55552</v>
      </c>
      <c r="E62200" t="s">
        <v>14</v>
      </c>
      <c r="F62200" t="s">
        <v>33</v>
      </c>
      <c r="G62200">
        <v>23</v>
      </c>
      <c r="H62200" t="s">
        <v>177</v>
      </c>
      <c r="I62200" t="s">
        <v>177</v>
      </c>
      <c r="J62200" s="1">
        <v>37987</v>
      </c>
    </row>
    <row r="62201" spans="1:10" x14ac:dyDescent="0.25">
      <c r="A62201" t="s">
        <v>212670</v>
      </c>
      <c r="B62201" t="s">
        <v>212671</v>
      </c>
      <c r="C62201" t="s">
        <v>212672</v>
      </c>
      <c r="D62201" t="s">
        <v>781</v>
      </c>
      <c r="E62201" t="s">
        <v>202</v>
      </c>
      <c r="J62201" s="1">
        <v>42005</v>
      </c>
    </row>
    <row r="62202" spans="1:10" x14ac:dyDescent="0.25">
      <c r="A62202" t="s">
        <v>212673</v>
      </c>
      <c r="B62202" t="s">
        <v>212674</v>
      </c>
      <c r="C62202" t="s">
        <v>212675</v>
      </c>
      <c r="D62202" t="s">
        <v>212676</v>
      </c>
      <c r="E62202" t="s">
        <v>14</v>
      </c>
      <c r="F62202" t="s">
        <v>21</v>
      </c>
      <c r="G62202" t="s">
        <v>1347</v>
      </c>
      <c r="H62202" t="s">
        <v>1348</v>
      </c>
      <c r="I62202" t="s">
        <v>1348</v>
      </c>
      <c r="J62202" s="1">
        <v>41730</v>
      </c>
    </row>
    <row r="62203" spans="1:10" x14ac:dyDescent="0.25">
      <c r="A62203" t="s">
        <v>212677</v>
      </c>
      <c r="B62203" t="s">
        <v>212678</v>
      </c>
      <c r="C62203" t="s">
        <v>212679</v>
      </c>
      <c r="D62203" t="s">
        <v>259</v>
      </c>
      <c r="E62203" t="s">
        <v>108</v>
      </c>
      <c r="F62203" t="s">
        <v>21</v>
      </c>
      <c r="G62203" t="s">
        <v>59</v>
      </c>
      <c r="H62203" t="s">
        <v>60</v>
      </c>
      <c r="I62203" t="s">
        <v>1063</v>
      </c>
      <c r="J62203" s="1">
        <v>37257</v>
      </c>
    </row>
    <row r="62204" spans="1:10" x14ac:dyDescent="0.25">
      <c r="A62204" t="s">
        <v>212680</v>
      </c>
      <c r="B62204" t="s">
        <v>212681</v>
      </c>
      <c r="C62204" t="s">
        <v>212682</v>
      </c>
      <c r="D62204" t="s">
        <v>38</v>
      </c>
      <c r="E62204" t="s">
        <v>14</v>
      </c>
      <c r="F62204" t="s">
        <v>123</v>
      </c>
      <c r="G62204" t="s">
        <v>124</v>
      </c>
      <c r="H62204" t="s">
        <v>125</v>
      </c>
      <c r="I62204" t="s">
        <v>125</v>
      </c>
      <c r="J62204" s="1">
        <v>39448</v>
      </c>
    </row>
    <row r="62205" spans="1:10" x14ac:dyDescent="0.25">
      <c r="A62205" t="s">
        <v>212683</v>
      </c>
      <c r="B62205" t="s">
        <v>212684</v>
      </c>
      <c r="C62205" t="s">
        <v>212685</v>
      </c>
      <c r="D62205" t="s">
        <v>650</v>
      </c>
      <c r="E62205" t="s">
        <v>684</v>
      </c>
      <c r="F62205" t="s">
        <v>21</v>
      </c>
      <c r="G62205" t="s">
        <v>153</v>
      </c>
      <c r="H62205" t="s">
        <v>2681</v>
      </c>
      <c r="I62205" t="s">
        <v>2682</v>
      </c>
      <c r="J62205" s="1">
        <v>35065</v>
      </c>
    </row>
    <row r="62206" spans="1:10" x14ac:dyDescent="0.25">
      <c r="A62206" t="s">
        <v>212686</v>
      </c>
      <c r="B62206" t="s">
        <v>212687</v>
      </c>
      <c r="C62206" t="s">
        <v>212688</v>
      </c>
      <c r="D62206" t="s">
        <v>212689</v>
      </c>
      <c r="E62206" t="s">
        <v>14</v>
      </c>
      <c r="F62206" t="s">
        <v>361</v>
      </c>
      <c r="G62206">
        <v>26</v>
      </c>
      <c r="H62206" t="s">
        <v>362</v>
      </c>
      <c r="I62206" t="s">
        <v>362</v>
      </c>
      <c r="J62206" s="1">
        <v>40575</v>
      </c>
    </row>
    <row r="62207" spans="1:10" x14ac:dyDescent="0.25">
      <c r="A62207" t="s">
        <v>212690</v>
      </c>
      <c r="B62207" t="s">
        <v>212691</v>
      </c>
      <c r="C62207" t="s">
        <v>212692</v>
      </c>
      <c r="D62207" t="s">
        <v>259</v>
      </c>
      <c r="E62207" t="s">
        <v>108</v>
      </c>
      <c r="F62207" t="s">
        <v>21</v>
      </c>
      <c r="G62207" t="s">
        <v>116</v>
      </c>
      <c r="H62207" t="s">
        <v>523</v>
      </c>
      <c r="I62207" t="s">
        <v>4689</v>
      </c>
      <c r="J62207" s="1">
        <v>39448</v>
      </c>
    </row>
    <row r="62208" spans="1:10" x14ac:dyDescent="0.25">
      <c r="A62208" t="s">
        <v>212693</v>
      </c>
      <c r="B62208" t="s">
        <v>212694</v>
      </c>
      <c r="C62208" t="s">
        <v>212695</v>
      </c>
      <c r="D62208" t="s">
        <v>65</v>
      </c>
      <c r="E62208" t="s">
        <v>14</v>
      </c>
      <c r="F62208" t="s">
        <v>52</v>
      </c>
      <c r="G62208" t="s">
        <v>197</v>
      </c>
      <c r="H62208" t="s">
        <v>6312</v>
      </c>
      <c r="I62208" t="s">
        <v>6312</v>
      </c>
      <c r="J62208" s="1">
        <v>38353</v>
      </c>
    </row>
    <row r="62209" spans="1:10" x14ac:dyDescent="0.25">
      <c r="A62209" t="s">
        <v>212696</v>
      </c>
      <c r="B62209" t="s">
        <v>212697</v>
      </c>
      <c r="C62209" t="s">
        <v>212698</v>
      </c>
      <c r="D62209" t="s">
        <v>212699</v>
      </c>
      <c r="E62209" t="s">
        <v>14</v>
      </c>
      <c r="F62209" t="s">
        <v>547</v>
      </c>
      <c r="G62209">
        <v>34</v>
      </c>
      <c r="H62209" t="s">
        <v>208399</v>
      </c>
      <c r="I62209" t="s">
        <v>208399</v>
      </c>
      <c r="J62209" s="1">
        <v>39510</v>
      </c>
    </row>
    <row r="62210" spans="1:10" x14ac:dyDescent="0.25">
      <c r="A62210" t="s">
        <v>212700</v>
      </c>
      <c r="B62210" t="s">
        <v>212701</v>
      </c>
      <c r="C62210" t="s">
        <v>212702</v>
      </c>
      <c r="D62210" t="s">
        <v>2474</v>
      </c>
      <c r="E62210" t="s">
        <v>14</v>
      </c>
      <c r="F62210" t="s">
        <v>21</v>
      </c>
      <c r="G62210" t="s">
        <v>59</v>
      </c>
      <c r="H62210" t="s">
        <v>90</v>
      </c>
      <c r="I62210" t="s">
        <v>371</v>
      </c>
      <c r="J62210" s="1">
        <v>40219</v>
      </c>
    </row>
    <row r="62211" spans="1:10" x14ac:dyDescent="0.25">
      <c r="A62211" t="s">
        <v>212703</v>
      </c>
      <c r="B62211" t="s">
        <v>212704</v>
      </c>
      <c r="C62211" t="s">
        <v>212705</v>
      </c>
      <c r="D62211" t="s">
        <v>51</v>
      </c>
      <c r="E62211" t="s">
        <v>202</v>
      </c>
      <c r="F62211" t="s">
        <v>21</v>
      </c>
      <c r="G62211" t="s">
        <v>116</v>
      </c>
      <c r="H62211" t="s">
        <v>523</v>
      </c>
      <c r="I62211" t="s">
        <v>3928</v>
      </c>
    </row>
    <row r="62212" spans="1:10" x14ac:dyDescent="0.25">
      <c r="A62212" t="s">
        <v>212706</v>
      </c>
      <c r="B62212" t="s">
        <v>212707</v>
      </c>
      <c r="C62212" t="s">
        <v>212708</v>
      </c>
      <c r="D62212" t="s">
        <v>761</v>
      </c>
      <c r="E62212" t="s">
        <v>202</v>
      </c>
      <c r="F62212" t="s">
        <v>21</v>
      </c>
      <c r="G62212" t="s">
        <v>281</v>
      </c>
      <c r="H62212" t="s">
        <v>1025</v>
      </c>
      <c r="I62212" t="s">
        <v>2022</v>
      </c>
      <c r="J62212" s="1">
        <v>39083</v>
      </c>
    </row>
    <row r="62213" spans="1:10" x14ac:dyDescent="0.25">
      <c r="A62213" t="s">
        <v>212709</v>
      </c>
      <c r="B62213" t="s">
        <v>212710</v>
      </c>
      <c r="C62213" t="s">
        <v>212711</v>
      </c>
      <c r="D62213" t="s">
        <v>781</v>
      </c>
      <c r="E62213" t="s">
        <v>14</v>
      </c>
      <c r="F62213" t="s">
        <v>21</v>
      </c>
      <c r="G62213" t="s">
        <v>153</v>
      </c>
      <c r="H62213" t="s">
        <v>239</v>
      </c>
      <c r="I62213" t="s">
        <v>322</v>
      </c>
    </row>
    <row r="62214" spans="1:10" x14ac:dyDescent="0.25">
      <c r="A62214" t="s">
        <v>212712</v>
      </c>
      <c r="B62214" t="s">
        <v>212713</v>
      </c>
      <c r="C62214" t="s">
        <v>212714</v>
      </c>
      <c r="D62214" t="s">
        <v>58</v>
      </c>
      <c r="E62214" t="s">
        <v>14</v>
      </c>
      <c r="F62214" t="s">
        <v>21</v>
      </c>
      <c r="G62214" t="s">
        <v>101</v>
      </c>
      <c r="H62214" t="s">
        <v>102</v>
      </c>
      <c r="I62214" t="s">
        <v>103</v>
      </c>
      <c r="J62214" s="1">
        <v>40430</v>
      </c>
    </row>
    <row r="62215" spans="1:10" x14ac:dyDescent="0.25">
      <c r="A62215" t="s">
        <v>212715</v>
      </c>
      <c r="B62215" t="s">
        <v>212716</v>
      </c>
      <c r="C62215" t="s">
        <v>212717</v>
      </c>
      <c r="D62215" t="s">
        <v>212718</v>
      </c>
      <c r="E62215" t="s">
        <v>14</v>
      </c>
      <c r="F62215" t="s">
        <v>21</v>
      </c>
      <c r="G62215" t="s">
        <v>101</v>
      </c>
      <c r="H62215" t="s">
        <v>102</v>
      </c>
      <c r="I62215" t="s">
        <v>103</v>
      </c>
      <c r="J62215" s="1">
        <v>40179</v>
      </c>
    </row>
    <row r="62216" spans="1:10" x14ac:dyDescent="0.25">
      <c r="A62216" t="s">
        <v>212719</v>
      </c>
      <c r="B62216" t="s">
        <v>212720</v>
      </c>
      <c r="C62216" t="s">
        <v>212721</v>
      </c>
      <c r="D62216" t="s">
        <v>212722</v>
      </c>
      <c r="E62216" t="s">
        <v>14</v>
      </c>
      <c r="F62216" t="s">
        <v>21</v>
      </c>
      <c r="G62216" t="s">
        <v>59</v>
      </c>
      <c r="H62216" t="s">
        <v>961</v>
      </c>
      <c r="I62216" t="s">
        <v>962</v>
      </c>
      <c r="J62216" s="1">
        <v>41716</v>
      </c>
    </row>
    <row r="62217" spans="1:10" x14ac:dyDescent="0.25">
      <c r="A62217" t="s">
        <v>212723</v>
      </c>
      <c r="B62217" t="s">
        <v>212724</v>
      </c>
      <c r="C62217" t="s">
        <v>212725</v>
      </c>
      <c r="D62217" t="s">
        <v>259</v>
      </c>
      <c r="E62217" t="s">
        <v>14</v>
      </c>
      <c r="F62217" t="s">
        <v>21</v>
      </c>
      <c r="G62217" t="s">
        <v>59</v>
      </c>
      <c r="H62217" t="s">
        <v>60</v>
      </c>
      <c r="I62217" t="s">
        <v>3751</v>
      </c>
      <c r="J62217" s="1">
        <v>36892</v>
      </c>
    </row>
    <row r="62218" spans="1:10" x14ac:dyDescent="0.25">
      <c r="A62218" t="s">
        <v>212726</v>
      </c>
      <c r="B62218" t="s">
        <v>212727</v>
      </c>
      <c r="C62218" t="s">
        <v>212728</v>
      </c>
      <c r="D62218" t="s">
        <v>212729</v>
      </c>
      <c r="E62218" t="s">
        <v>14</v>
      </c>
      <c r="F62218" t="s">
        <v>21</v>
      </c>
      <c r="G62218" t="s">
        <v>281</v>
      </c>
      <c r="H62218" t="s">
        <v>869</v>
      </c>
      <c r="I62218" t="s">
        <v>869</v>
      </c>
    </row>
    <row r="62219" spans="1:10" x14ac:dyDescent="0.25">
      <c r="A62219" t="s">
        <v>212730</v>
      </c>
      <c r="B62219" t="s">
        <v>212731</v>
      </c>
      <c r="C62219" t="s">
        <v>212732</v>
      </c>
      <c r="D62219" t="s">
        <v>781</v>
      </c>
      <c r="E62219" t="s">
        <v>14</v>
      </c>
      <c r="F62219" t="s">
        <v>21</v>
      </c>
      <c r="G62219" t="s">
        <v>39</v>
      </c>
      <c r="H62219" t="s">
        <v>277</v>
      </c>
      <c r="I62219" t="s">
        <v>277</v>
      </c>
      <c r="J62219" s="1">
        <v>35796</v>
      </c>
    </row>
    <row r="62220" spans="1:10" x14ac:dyDescent="0.25">
      <c r="A62220" t="s">
        <v>212733</v>
      </c>
      <c r="B62220" t="s">
        <v>212734</v>
      </c>
      <c r="C62220" t="s">
        <v>212735</v>
      </c>
      <c r="D62220" t="s">
        <v>2321</v>
      </c>
      <c r="E62220" t="s">
        <v>14</v>
      </c>
      <c r="F62220" t="s">
        <v>21</v>
      </c>
      <c r="G62220" t="s">
        <v>1229</v>
      </c>
      <c r="H62220" t="s">
        <v>1230</v>
      </c>
      <c r="I62220" t="s">
        <v>9781</v>
      </c>
      <c r="J62220" s="1">
        <v>36161</v>
      </c>
    </row>
    <row r="62221" spans="1:10" x14ac:dyDescent="0.25">
      <c r="A62221" t="s">
        <v>212736</v>
      </c>
      <c r="B62221" t="s">
        <v>212737</v>
      </c>
      <c r="C62221" t="s">
        <v>212738</v>
      </c>
      <c r="D62221" t="s">
        <v>11751</v>
      </c>
      <c r="E62221" t="s">
        <v>14</v>
      </c>
      <c r="F62221" t="s">
        <v>1057</v>
      </c>
      <c r="G62221">
        <v>4</v>
      </c>
      <c r="H62221" t="s">
        <v>1520</v>
      </c>
      <c r="I62221" t="s">
        <v>1520</v>
      </c>
      <c r="J62221" s="1">
        <v>41275</v>
      </c>
    </row>
    <row r="62222" spans="1:10" x14ac:dyDescent="0.25">
      <c r="A62222" t="s">
        <v>212739</v>
      </c>
      <c r="B62222" t="s">
        <v>212740</v>
      </c>
      <c r="C62222" t="s">
        <v>212741</v>
      </c>
      <c r="D62222" t="s">
        <v>212742</v>
      </c>
      <c r="E62222" t="s">
        <v>14</v>
      </c>
      <c r="F62222" t="s">
        <v>21</v>
      </c>
      <c r="G62222" t="s">
        <v>59</v>
      </c>
      <c r="H62222" t="s">
        <v>60</v>
      </c>
      <c r="I62222" t="s">
        <v>1098</v>
      </c>
      <c r="J62222" s="1">
        <v>42065</v>
      </c>
    </row>
    <row r="62223" spans="1:10" x14ac:dyDescent="0.25">
      <c r="A62223" t="s">
        <v>212743</v>
      </c>
      <c r="B62223" t="s">
        <v>212744</v>
      </c>
      <c r="C62223" t="s">
        <v>212745</v>
      </c>
      <c r="D62223" t="s">
        <v>70</v>
      </c>
      <c r="E62223" t="s">
        <v>14</v>
      </c>
      <c r="F62223" t="s">
        <v>123</v>
      </c>
      <c r="G62223" t="s">
        <v>79776</v>
      </c>
      <c r="H62223" t="s">
        <v>3215</v>
      </c>
      <c r="I62223" t="s">
        <v>212746</v>
      </c>
      <c r="J62223" s="1">
        <v>37364</v>
      </c>
    </row>
    <row r="62224" spans="1:10" x14ac:dyDescent="0.25">
      <c r="A62224" t="s">
        <v>212747</v>
      </c>
      <c r="B62224" t="s">
        <v>212748</v>
      </c>
      <c r="C62224" t="s">
        <v>212749</v>
      </c>
      <c r="D62224" t="s">
        <v>212750</v>
      </c>
      <c r="E62224" t="s">
        <v>14</v>
      </c>
      <c r="F62224" t="s">
        <v>52</v>
      </c>
      <c r="G62224" t="s">
        <v>197</v>
      </c>
      <c r="H62224" t="s">
        <v>23095</v>
      </c>
      <c r="I62224" t="s">
        <v>23095</v>
      </c>
      <c r="J62224" s="1">
        <v>39356</v>
      </c>
    </row>
    <row r="62225" spans="1:10" x14ac:dyDescent="0.25">
      <c r="A62225" t="s">
        <v>212751</v>
      </c>
      <c r="B62225" t="s">
        <v>212752</v>
      </c>
      <c r="C62225" t="s">
        <v>212753</v>
      </c>
      <c r="D62225" t="s">
        <v>352</v>
      </c>
      <c r="E62225" t="s">
        <v>14</v>
      </c>
      <c r="F62225" t="s">
        <v>123</v>
      </c>
      <c r="G62225" t="s">
        <v>4259</v>
      </c>
      <c r="H62225" t="s">
        <v>125</v>
      </c>
      <c r="I62225" t="s">
        <v>4260</v>
      </c>
    </row>
    <row r="62226" spans="1:10" x14ac:dyDescent="0.25">
      <c r="A62226" t="s">
        <v>212754</v>
      </c>
      <c r="B62226" t="s">
        <v>212755</v>
      </c>
      <c r="C62226" t="s">
        <v>212756</v>
      </c>
      <c r="D62226" t="s">
        <v>1498</v>
      </c>
      <c r="E62226" t="s">
        <v>14</v>
      </c>
      <c r="F62226" t="s">
        <v>52</v>
      </c>
      <c r="G62226" t="s">
        <v>53</v>
      </c>
      <c r="H62226" t="s">
        <v>6752</v>
      </c>
      <c r="I62226" t="s">
        <v>6752</v>
      </c>
      <c r="J62226" s="1">
        <v>25204</v>
      </c>
    </row>
    <row r="62227" spans="1:10" x14ac:dyDescent="0.25">
      <c r="A62227" t="s">
        <v>212757</v>
      </c>
      <c r="B62227" t="s">
        <v>212758</v>
      </c>
      <c r="C62227" t="s">
        <v>212759</v>
      </c>
      <c r="D62227" t="s">
        <v>212760</v>
      </c>
      <c r="E62227" t="s">
        <v>14</v>
      </c>
      <c r="F62227" t="s">
        <v>474</v>
      </c>
      <c r="H62227" t="s">
        <v>475</v>
      </c>
      <c r="I62227" t="s">
        <v>475</v>
      </c>
      <c r="J62227" s="1">
        <v>39448</v>
      </c>
    </row>
    <row r="62228" spans="1:10" x14ac:dyDescent="0.25">
      <c r="A62228" t="s">
        <v>212761</v>
      </c>
      <c r="B62228" t="s">
        <v>212762</v>
      </c>
      <c r="C62228" t="s">
        <v>212763</v>
      </c>
      <c r="D62228" t="s">
        <v>406</v>
      </c>
      <c r="E62228" t="s">
        <v>14</v>
      </c>
      <c r="F62228" t="s">
        <v>2120</v>
      </c>
      <c r="G62228">
        <v>13</v>
      </c>
      <c r="H62228" t="s">
        <v>125340</v>
      </c>
      <c r="I62228" t="s">
        <v>125340</v>
      </c>
      <c r="J62228" s="1">
        <v>39814</v>
      </c>
    </row>
    <row r="62229" spans="1:10" x14ac:dyDescent="0.25">
      <c r="A62229" t="s">
        <v>212764</v>
      </c>
      <c r="B62229" t="s">
        <v>212765</v>
      </c>
      <c r="D62229" t="s">
        <v>51</v>
      </c>
      <c r="E62229" t="s">
        <v>14</v>
      </c>
      <c r="F62229" t="s">
        <v>21</v>
      </c>
      <c r="G62229" t="s">
        <v>153</v>
      </c>
      <c r="H62229" t="s">
        <v>239</v>
      </c>
      <c r="I62229" t="s">
        <v>353</v>
      </c>
      <c r="J62229" s="1">
        <v>36526</v>
      </c>
    </row>
    <row r="62230" spans="1:10" x14ac:dyDescent="0.25">
      <c r="A62230" t="s">
        <v>212766</v>
      </c>
      <c r="B62230" t="s">
        <v>212767</v>
      </c>
      <c r="C62230" t="s">
        <v>212768</v>
      </c>
      <c r="D62230" t="s">
        <v>212769</v>
      </c>
      <c r="E62230" t="s">
        <v>14</v>
      </c>
      <c r="F62230" t="s">
        <v>474</v>
      </c>
      <c r="H62230" t="s">
        <v>475</v>
      </c>
      <c r="I62230" t="s">
        <v>475</v>
      </c>
      <c r="J62230" s="1">
        <v>41122</v>
      </c>
    </row>
    <row r="62231" spans="1:10" x14ac:dyDescent="0.25">
      <c r="A62231" t="s">
        <v>212770</v>
      </c>
      <c r="B62231" t="s">
        <v>212771</v>
      </c>
      <c r="C62231" t="s">
        <v>212772</v>
      </c>
      <c r="D62231" t="s">
        <v>38</v>
      </c>
      <c r="E62231" t="s">
        <v>14</v>
      </c>
      <c r="F62231" t="s">
        <v>160</v>
      </c>
      <c r="G62231" t="s">
        <v>161</v>
      </c>
      <c r="H62231" t="s">
        <v>162</v>
      </c>
      <c r="I62231" t="s">
        <v>162</v>
      </c>
    </row>
    <row r="62232" spans="1:10" x14ac:dyDescent="0.25">
      <c r="A62232" t="s">
        <v>212773</v>
      </c>
      <c r="B62232" t="s">
        <v>212774</v>
      </c>
      <c r="C62232" t="s">
        <v>212775</v>
      </c>
      <c r="D62232" t="s">
        <v>70</v>
      </c>
      <c r="E62232" t="s">
        <v>202</v>
      </c>
      <c r="F62232" t="s">
        <v>1057</v>
      </c>
      <c r="G62232">
        <v>2</v>
      </c>
      <c r="H62232" t="s">
        <v>1731</v>
      </c>
      <c r="I62232" t="s">
        <v>1731</v>
      </c>
      <c r="J62232" s="1">
        <v>40436</v>
      </c>
    </row>
    <row r="62233" spans="1:10" x14ac:dyDescent="0.25">
      <c r="A62233" t="s">
        <v>212776</v>
      </c>
      <c r="B62233" t="s">
        <v>212777</v>
      </c>
      <c r="C62233" t="s">
        <v>212778</v>
      </c>
      <c r="D62233" t="s">
        <v>51</v>
      </c>
      <c r="E62233" t="s">
        <v>14</v>
      </c>
      <c r="F62233" t="s">
        <v>21</v>
      </c>
      <c r="G62233" t="s">
        <v>153</v>
      </c>
      <c r="H62233" t="s">
        <v>239</v>
      </c>
      <c r="I62233" t="s">
        <v>327</v>
      </c>
      <c r="J62233" s="1">
        <v>41275</v>
      </c>
    </row>
    <row r="62234" spans="1:10" x14ac:dyDescent="0.25">
      <c r="A62234" t="s">
        <v>212779</v>
      </c>
      <c r="B62234" t="s">
        <v>212780</v>
      </c>
      <c r="C62234" t="s">
        <v>212781</v>
      </c>
      <c r="D62234" t="s">
        <v>736</v>
      </c>
      <c r="E62234" t="s">
        <v>684</v>
      </c>
      <c r="F62234" t="s">
        <v>21</v>
      </c>
      <c r="G62234" t="s">
        <v>1006</v>
      </c>
      <c r="H62234" t="s">
        <v>1007</v>
      </c>
      <c r="I62234" t="s">
        <v>1467</v>
      </c>
      <c r="J62234" s="1">
        <v>40179</v>
      </c>
    </row>
    <row r="62235" spans="1:10" x14ac:dyDescent="0.25">
      <c r="A62235" t="s">
        <v>212782</v>
      </c>
      <c r="B62235" t="s">
        <v>212783</v>
      </c>
      <c r="C62235" t="s">
        <v>212784</v>
      </c>
      <c r="D62235" t="s">
        <v>212785</v>
      </c>
      <c r="E62235" t="s">
        <v>14</v>
      </c>
      <c r="F62235" t="s">
        <v>217</v>
      </c>
      <c r="G62235">
        <v>2</v>
      </c>
      <c r="H62235" t="s">
        <v>218</v>
      </c>
      <c r="I62235" t="s">
        <v>218</v>
      </c>
    </row>
    <row r="62236" spans="1:10" x14ac:dyDescent="0.25">
      <c r="A62236" t="s">
        <v>212786</v>
      </c>
      <c r="B62236" t="s">
        <v>212787</v>
      </c>
      <c r="C62236" t="s">
        <v>212788</v>
      </c>
      <c r="D62236" t="s">
        <v>38</v>
      </c>
      <c r="E62236" t="s">
        <v>14</v>
      </c>
      <c r="F62236" t="s">
        <v>361</v>
      </c>
      <c r="G62236">
        <v>26</v>
      </c>
      <c r="H62236" t="s">
        <v>362</v>
      </c>
      <c r="I62236" t="s">
        <v>362</v>
      </c>
      <c r="J62236" s="1">
        <v>37257</v>
      </c>
    </row>
    <row r="62237" spans="1:10" x14ac:dyDescent="0.25">
      <c r="A62237" t="s">
        <v>212789</v>
      </c>
      <c r="B62237" t="s">
        <v>212790</v>
      </c>
      <c r="C62237" t="s">
        <v>212791</v>
      </c>
      <c r="D62237" t="s">
        <v>212792</v>
      </c>
      <c r="E62237" t="s">
        <v>202</v>
      </c>
      <c r="F62237" t="s">
        <v>21</v>
      </c>
      <c r="G62237" t="s">
        <v>39</v>
      </c>
      <c r="H62237" t="s">
        <v>277</v>
      </c>
      <c r="I62237" t="s">
        <v>277</v>
      </c>
    </row>
    <row r="62238" spans="1:10" x14ac:dyDescent="0.25">
      <c r="A62238" t="s">
        <v>212793</v>
      </c>
      <c r="B62238" t="s">
        <v>212794</v>
      </c>
      <c r="C62238" t="s">
        <v>212795</v>
      </c>
      <c r="D62238" t="s">
        <v>212796</v>
      </c>
      <c r="E62238" t="s">
        <v>202</v>
      </c>
      <c r="F62238" t="s">
        <v>21</v>
      </c>
      <c r="G62238" t="s">
        <v>1006</v>
      </c>
      <c r="H62238" t="s">
        <v>1007</v>
      </c>
      <c r="I62238" t="s">
        <v>1007</v>
      </c>
      <c r="J62238" s="1">
        <v>40179</v>
      </c>
    </row>
    <row r="62239" spans="1:10" x14ac:dyDescent="0.25">
      <c r="A62239" t="s">
        <v>212797</v>
      </c>
      <c r="B62239" t="s">
        <v>212798</v>
      </c>
      <c r="C62239" t="s">
        <v>212799</v>
      </c>
      <c r="D62239" t="s">
        <v>31166</v>
      </c>
      <c r="E62239" t="s">
        <v>14</v>
      </c>
      <c r="F62239" t="s">
        <v>21</v>
      </c>
      <c r="G62239" t="s">
        <v>803</v>
      </c>
      <c r="H62239" t="s">
        <v>804</v>
      </c>
      <c r="I62239" t="s">
        <v>805</v>
      </c>
      <c r="J62239" s="1">
        <v>42005</v>
      </c>
    </row>
    <row r="62240" spans="1:10" x14ac:dyDescent="0.25">
      <c r="A62240" t="s">
        <v>212800</v>
      </c>
      <c r="B62240" t="s">
        <v>212801</v>
      </c>
      <c r="C62240" t="s">
        <v>212802</v>
      </c>
      <c r="D62240" t="s">
        <v>736</v>
      </c>
      <c r="E62240" t="s">
        <v>14</v>
      </c>
      <c r="F62240" t="s">
        <v>21</v>
      </c>
      <c r="G62240" t="s">
        <v>6139</v>
      </c>
      <c r="H62240" t="s">
        <v>6447</v>
      </c>
      <c r="I62240" t="s">
        <v>6447</v>
      </c>
      <c r="J62240" s="1">
        <v>39448</v>
      </c>
    </row>
    <row r="62241" spans="1:10" x14ac:dyDescent="0.25">
      <c r="A62241" t="s">
        <v>212803</v>
      </c>
      <c r="B62241" t="s">
        <v>212804</v>
      </c>
      <c r="C62241" t="s">
        <v>212805</v>
      </c>
      <c r="D62241" t="s">
        <v>5256</v>
      </c>
      <c r="E62241" t="s">
        <v>14</v>
      </c>
      <c r="F62241" t="s">
        <v>21</v>
      </c>
      <c r="G62241" t="s">
        <v>101</v>
      </c>
      <c r="H62241" t="s">
        <v>102</v>
      </c>
      <c r="I62241" t="s">
        <v>103</v>
      </c>
      <c r="J62241" s="1">
        <v>40391</v>
      </c>
    </row>
    <row r="62242" spans="1:10" x14ac:dyDescent="0.25">
      <c r="A62242" t="s">
        <v>212806</v>
      </c>
      <c r="B62242" t="s">
        <v>212807</v>
      </c>
      <c r="C62242" t="s">
        <v>212808</v>
      </c>
      <c r="D62242" t="s">
        <v>2474</v>
      </c>
      <c r="E62242" t="s">
        <v>14</v>
      </c>
      <c r="F62242" t="s">
        <v>21</v>
      </c>
      <c r="G62242" t="s">
        <v>153</v>
      </c>
      <c r="H62242" t="s">
        <v>239</v>
      </c>
      <c r="I62242" t="s">
        <v>239</v>
      </c>
      <c r="J62242" s="1">
        <v>38353</v>
      </c>
    </row>
    <row r="62243" spans="1:10" x14ac:dyDescent="0.25">
      <c r="A62243" t="s">
        <v>212809</v>
      </c>
      <c r="B62243" t="s">
        <v>212810</v>
      </c>
      <c r="C62243" t="s">
        <v>212811</v>
      </c>
      <c r="D62243" t="s">
        <v>212812</v>
      </c>
      <c r="E62243" t="s">
        <v>14</v>
      </c>
      <c r="F62243" t="s">
        <v>21</v>
      </c>
      <c r="G62243" t="s">
        <v>785</v>
      </c>
      <c r="H62243" t="s">
        <v>786</v>
      </c>
      <c r="I62243" t="s">
        <v>786</v>
      </c>
      <c r="J62243" s="1">
        <v>40909</v>
      </c>
    </row>
    <row r="62244" spans="1:10" x14ac:dyDescent="0.25">
      <c r="A62244" t="s">
        <v>212813</v>
      </c>
      <c r="B62244" t="s">
        <v>212814</v>
      </c>
      <c r="C62244" t="s">
        <v>212815</v>
      </c>
      <c r="D62244" t="s">
        <v>2474</v>
      </c>
      <c r="E62244" t="s">
        <v>108</v>
      </c>
      <c r="F62244" t="s">
        <v>21</v>
      </c>
      <c r="G62244" t="s">
        <v>101</v>
      </c>
      <c r="H62244" t="s">
        <v>102</v>
      </c>
      <c r="I62244" t="s">
        <v>103</v>
      </c>
      <c r="J62244" s="1">
        <v>36557</v>
      </c>
    </row>
    <row r="62245" spans="1:10" x14ac:dyDescent="0.25">
      <c r="A62245" t="s">
        <v>212816</v>
      </c>
      <c r="B62245" t="s">
        <v>212817</v>
      </c>
      <c r="C62245" t="s">
        <v>212818</v>
      </c>
      <c r="D62245" t="s">
        <v>2474</v>
      </c>
      <c r="E62245" t="s">
        <v>14</v>
      </c>
      <c r="F62245" t="s">
        <v>21</v>
      </c>
      <c r="G62245" t="s">
        <v>137</v>
      </c>
      <c r="H62245" t="s">
        <v>138</v>
      </c>
      <c r="I62245" t="s">
        <v>2494</v>
      </c>
      <c r="J62245" s="1">
        <v>39448</v>
      </c>
    </row>
    <row r="62246" spans="1:10" x14ac:dyDescent="0.25">
      <c r="A62246" t="s">
        <v>212819</v>
      </c>
      <c r="B62246" t="s">
        <v>212820</v>
      </c>
      <c r="C62246" t="s">
        <v>212821</v>
      </c>
      <c r="D62246" t="s">
        <v>928</v>
      </c>
      <c r="E62246" t="s">
        <v>14</v>
      </c>
      <c r="F62246" t="s">
        <v>21</v>
      </c>
      <c r="G62246" t="s">
        <v>153</v>
      </c>
      <c r="H62246" t="s">
        <v>239</v>
      </c>
      <c r="I62246" t="s">
        <v>1709</v>
      </c>
      <c r="J62246" s="1">
        <v>40422</v>
      </c>
    </row>
    <row r="62247" spans="1:10" x14ac:dyDescent="0.25">
      <c r="A62247" t="s">
        <v>212822</v>
      </c>
      <c r="B62247" t="s">
        <v>212823</v>
      </c>
      <c r="C62247" t="s">
        <v>212824</v>
      </c>
      <c r="D62247" t="s">
        <v>212825</v>
      </c>
      <c r="E62247" t="s">
        <v>108</v>
      </c>
      <c r="F62247" t="s">
        <v>21</v>
      </c>
      <c r="G62247" t="s">
        <v>59</v>
      </c>
      <c r="H62247" t="s">
        <v>60</v>
      </c>
      <c r="I62247" t="s">
        <v>4836</v>
      </c>
      <c r="J62247" s="1">
        <v>37257</v>
      </c>
    </row>
    <row r="62248" spans="1:10" x14ac:dyDescent="0.25">
      <c r="A62248" t="s">
        <v>212826</v>
      </c>
      <c r="B62248" t="s">
        <v>212827</v>
      </c>
      <c r="C62248" t="s">
        <v>212828</v>
      </c>
      <c r="D62248" t="s">
        <v>212829</v>
      </c>
      <c r="E62248" t="s">
        <v>108</v>
      </c>
      <c r="F62248" t="s">
        <v>21</v>
      </c>
      <c r="G62248" t="s">
        <v>137</v>
      </c>
      <c r="H62248" t="s">
        <v>138</v>
      </c>
      <c r="I62248" t="s">
        <v>433</v>
      </c>
      <c r="J62248" s="1">
        <v>38353</v>
      </c>
    </row>
    <row r="62249" spans="1:10" x14ac:dyDescent="0.25">
      <c r="A62249" t="s">
        <v>212830</v>
      </c>
      <c r="B62249" t="s">
        <v>212831</v>
      </c>
      <c r="C62249" t="s">
        <v>212832</v>
      </c>
      <c r="D62249" t="s">
        <v>212833</v>
      </c>
      <c r="E62249" t="s">
        <v>14</v>
      </c>
      <c r="F62249" t="s">
        <v>52</v>
      </c>
      <c r="G62249" t="s">
        <v>197</v>
      </c>
      <c r="H62249" t="s">
        <v>198</v>
      </c>
      <c r="I62249" t="s">
        <v>198</v>
      </c>
    </row>
    <row r="62250" spans="1:10" x14ac:dyDescent="0.25">
      <c r="A62250" t="s">
        <v>212834</v>
      </c>
      <c r="B62250" t="s">
        <v>212835</v>
      </c>
      <c r="C62250" t="s">
        <v>212836</v>
      </c>
      <c r="D62250" t="s">
        <v>212837</v>
      </c>
      <c r="E62250" t="s">
        <v>14</v>
      </c>
      <c r="F62250" t="s">
        <v>21</v>
      </c>
      <c r="G62250" t="s">
        <v>59</v>
      </c>
      <c r="H62250" t="s">
        <v>6507</v>
      </c>
      <c r="I62250" t="s">
        <v>12167</v>
      </c>
      <c r="J62250" s="1">
        <v>36892</v>
      </c>
    </row>
    <row r="62251" spans="1:10" x14ac:dyDescent="0.25">
      <c r="A62251" t="s">
        <v>212838</v>
      </c>
      <c r="B62251" t="s">
        <v>212839</v>
      </c>
      <c r="C62251" t="s">
        <v>212840</v>
      </c>
      <c r="D62251" t="s">
        <v>212841</v>
      </c>
      <c r="E62251" t="s">
        <v>14</v>
      </c>
      <c r="F62251" t="s">
        <v>21</v>
      </c>
      <c r="G62251" t="s">
        <v>116</v>
      </c>
      <c r="H62251" t="s">
        <v>941</v>
      </c>
      <c r="I62251" t="s">
        <v>942</v>
      </c>
      <c r="J62251" s="1">
        <v>41099</v>
      </c>
    </row>
    <row r="62252" spans="1:10" x14ac:dyDescent="0.25">
      <c r="A62252" t="s">
        <v>212842</v>
      </c>
      <c r="B62252" t="s">
        <v>212843</v>
      </c>
      <c r="D62252" t="s">
        <v>1202</v>
      </c>
      <c r="E62252" t="s">
        <v>14</v>
      </c>
    </row>
    <row r="62253" spans="1:10" x14ac:dyDescent="0.25">
      <c r="A62253" t="s">
        <v>212844</v>
      </c>
      <c r="B62253" t="s">
        <v>212845</v>
      </c>
      <c r="C62253" t="s">
        <v>212846</v>
      </c>
      <c r="D62253" t="s">
        <v>212847</v>
      </c>
      <c r="E62253" t="s">
        <v>14</v>
      </c>
      <c r="F62253" t="s">
        <v>52</v>
      </c>
      <c r="G62253" t="s">
        <v>53</v>
      </c>
      <c r="H62253" t="s">
        <v>54</v>
      </c>
      <c r="I62253" t="s">
        <v>54</v>
      </c>
      <c r="J62253" s="1">
        <v>40238</v>
      </c>
    </row>
    <row r="62254" spans="1:10" x14ac:dyDescent="0.25">
      <c r="A62254" t="s">
        <v>212848</v>
      </c>
      <c r="B62254" t="s">
        <v>212849</v>
      </c>
      <c r="C62254" t="s">
        <v>212850</v>
      </c>
      <c r="D62254" t="s">
        <v>65</v>
      </c>
      <c r="E62254" t="s">
        <v>14</v>
      </c>
      <c r="F62254" t="s">
        <v>21</v>
      </c>
      <c r="G62254" t="s">
        <v>639</v>
      </c>
      <c r="H62254" t="s">
        <v>640</v>
      </c>
      <c r="I62254" t="s">
        <v>640</v>
      </c>
      <c r="J62254" s="1">
        <v>40544</v>
      </c>
    </row>
    <row r="62255" spans="1:10" x14ac:dyDescent="0.25">
      <c r="A62255" t="s">
        <v>212851</v>
      </c>
      <c r="B62255" t="s">
        <v>212852</v>
      </c>
      <c r="C62255" t="s">
        <v>212853</v>
      </c>
      <c r="D62255" t="s">
        <v>713</v>
      </c>
      <c r="E62255" t="s">
        <v>14</v>
      </c>
      <c r="F62255" t="s">
        <v>21</v>
      </c>
      <c r="G62255" t="s">
        <v>281</v>
      </c>
      <c r="H62255" t="s">
        <v>1025</v>
      </c>
      <c r="I62255" t="s">
        <v>1025</v>
      </c>
      <c r="J62255" s="1">
        <v>40544</v>
      </c>
    </row>
    <row r="62256" spans="1:10" x14ac:dyDescent="0.25">
      <c r="A62256" t="s">
        <v>212854</v>
      </c>
      <c r="B62256" t="s">
        <v>212855</v>
      </c>
      <c r="C62256" t="s">
        <v>212856</v>
      </c>
      <c r="D62256" t="s">
        <v>212857</v>
      </c>
      <c r="E62256" t="s">
        <v>14</v>
      </c>
      <c r="J62256" s="1">
        <v>40939</v>
      </c>
    </row>
    <row r="62257" spans="1:10" x14ac:dyDescent="0.25">
      <c r="A62257" t="s">
        <v>212858</v>
      </c>
      <c r="B62257" t="s">
        <v>212859</v>
      </c>
      <c r="C62257" t="s">
        <v>212860</v>
      </c>
      <c r="D62257" t="s">
        <v>212861</v>
      </c>
      <c r="E62257" t="s">
        <v>14</v>
      </c>
      <c r="F62257" t="s">
        <v>453</v>
      </c>
      <c r="G62257">
        <v>48</v>
      </c>
      <c r="H62257" t="s">
        <v>454</v>
      </c>
      <c r="I62257" t="s">
        <v>454</v>
      </c>
      <c r="J62257" s="1">
        <v>41091</v>
      </c>
    </row>
    <row r="62258" spans="1:10" x14ac:dyDescent="0.25">
      <c r="A62258" t="s">
        <v>212862</v>
      </c>
      <c r="B62258" t="s">
        <v>212863</v>
      </c>
      <c r="C62258" t="s">
        <v>212864</v>
      </c>
      <c r="D62258" t="s">
        <v>1242</v>
      </c>
      <c r="E62258" t="s">
        <v>108</v>
      </c>
      <c r="F62258" t="s">
        <v>21</v>
      </c>
      <c r="G62258" t="s">
        <v>59</v>
      </c>
      <c r="H62258" t="s">
        <v>961</v>
      </c>
      <c r="I62258" t="s">
        <v>962</v>
      </c>
      <c r="J62258" s="1">
        <v>36892</v>
      </c>
    </row>
    <row r="62259" spans="1:10" x14ac:dyDescent="0.25">
      <c r="A62259" t="s">
        <v>212865</v>
      </c>
      <c r="B62259" t="s">
        <v>212866</v>
      </c>
      <c r="C62259" t="s">
        <v>212867</v>
      </c>
      <c r="D62259" t="s">
        <v>212868</v>
      </c>
      <c r="E62259" t="s">
        <v>14</v>
      </c>
      <c r="F62259" t="s">
        <v>160</v>
      </c>
      <c r="G62259" t="s">
        <v>161</v>
      </c>
      <c r="H62259" t="s">
        <v>162</v>
      </c>
      <c r="I62259" t="s">
        <v>162</v>
      </c>
      <c r="J62259" s="1">
        <v>41831</v>
      </c>
    </row>
    <row r="62260" spans="1:10" x14ac:dyDescent="0.25">
      <c r="A62260" t="s">
        <v>212869</v>
      </c>
      <c r="B62260" t="s">
        <v>212870</v>
      </c>
      <c r="C62260" t="s">
        <v>212871</v>
      </c>
      <c r="E62260" t="s">
        <v>14</v>
      </c>
      <c r="F62260" t="s">
        <v>2120</v>
      </c>
      <c r="G62260">
        <v>13</v>
      </c>
      <c r="H62260" t="s">
        <v>2121</v>
      </c>
      <c r="I62260" t="s">
        <v>2121</v>
      </c>
      <c r="J62260" s="1">
        <v>42036</v>
      </c>
    </row>
    <row r="62261" spans="1:10" x14ac:dyDescent="0.25">
      <c r="A62261" t="s">
        <v>212872</v>
      </c>
      <c r="B62261" t="s">
        <v>212873</v>
      </c>
      <c r="C62261" t="s">
        <v>212874</v>
      </c>
      <c r="D62261" t="s">
        <v>38</v>
      </c>
      <c r="E62261" t="s">
        <v>14</v>
      </c>
      <c r="F62261" t="s">
        <v>160</v>
      </c>
      <c r="G62261" t="s">
        <v>5596</v>
      </c>
      <c r="H62261" t="s">
        <v>5800</v>
      </c>
      <c r="I62261" t="s">
        <v>5800</v>
      </c>
    </row>
    <row r="62262" spans="1:10" x14ac:dyDescent="0.25">
      <c r="A62262" t="s">
        <v>212875</v>
      </c>
      <c r="B62262" t="s">
        <v>212876</v>
      </c>
      <c r="C62262" t="s">
        <v>212877</v>
      </c>
      <c r="D62262" t="s">
        <v>3391</v>
      </c>
      <c r="E62262" t="s">
        <v>14</v>
      </c>
      <c r="F62262" t="s">
        <v>3314</v>
      </c>
      <c r="G62262">
        <v>14</v>
      </c>
      <c r="H62262" t="s">
        <v>4451</v>
      </c>
      <c r="I62262" t="s">
        <v>4451</v>
      </c>
      <c r="J62262" s="1">
        <v>36892</v>
      </c>
    </row>
    <row r="62263" spans="1:10" x14ac:dyDescent="0.25">
      <c r="A62263" t="s">
        <v>212878</v>
      </c>
      <c r="B62263" t="s">
        <v>212879</v>
      </c>
      <c r="D62263" t="s">
        <v>212880</v>
      </c>
      <c r="E62263" t="s">
        <v>14</v>
      </c>
    </row>
    <row r="62264" spans="1:10" x14ac:dyDescent="0.25">
      <c r="A62264" t="s">
        <v>212881</v>
      </c>
      <c r="B62264" t="s">
        <v>212882</v>
      </c>
      <c r="C62264" t="s">
        <v>212883</v>
      </c>
      <c r="D62264" t="s">
        <v>38</v>
      </c>
      <c r="E62264" t="s">
        <v>14</v>
      </c>
      <c r="F62264" t="s">
        <v>52</v>
      </c>
      <c r="G62264" t="s">
        <v>53</v>
      </c>
      <c r="H62264" t="s">
        <v>54</v>
      </c>
      <c r="I62264" t="s">
        <v>54</v>
      </c>
      <c r="J62264" s="1">
        <v>36526</v>
      </c>
    </row>
    <row r="62265" spans="1:10" x14ac:dyDescent="0.25">
      <c r="A62265" t="s">
        <v>212884</v>
      </c>
      <c r="B62265" t="s">
        <v>212885</v>
      </c>
      <c r="C62265" t="s">
        <v>212886</v>
      </c>
      <c r="D62265" t="s">
        <v>761</v>
      </c>
      <c r="E62265" t="s">
        <v>14</v>
      </c>
      <c r="F62265" t="s">
        <v>21</v>
      </c>
      <c r="G62265" t="s">
        <v>59</v>
      </c>
      <c r="H62265" t="s">
        <v>10395</v>
      </c>
      <c r="I62265" t="s">
        <v>16692</v>
      </c>
      <c r="J62265" s="1">
        <v>41275</v>
      </c>
    </row>
    <row r="62266" spans="1:10" x14ac:dyDescent="0.25">
      <c r="A62266" t="s">
        <v>212887</v>
      </c>
      <c r="B62266" t="s">
        <v>212888</v>
      </c>
      <c r="C62266" t="s">
        <v>212889</v>
      </c>
      <c r="D62266" t="s">
        <v>16426</v>
      </c>
      <c r="E62266" t="s">
        <v>14</v>
      </c>
      <c r="F62266" t="s">
        <v>21</v>
      </c>
      <c r="G62266" t="s">
        <v>425</v>
      </c>
      <c r="H62266" t="s">
        <v>523</v>
      </c>
      <c r="I62266" t="s">
        <v>3656</v>
      </c>
      <c r="J62266" s="1">
        <v>32509</v>
      </c>
    </row>
    <row r="62267" spans="1:10" x14ac:dyDescent="0.25">
      <c r="A62267" t="s">
        <v>212890</v>
      </c>
      <c r="B62267" t="s">
        <v>212891</v>
      </c>
      <c r="C62267" t="s">
        <v>212892</v>
      </c>
      <c r="D62267" t="s">
        <v>212893</v>
      </c>
      <c r="E62267" t="s">
        <v>14</v>
      </c>
      <c r="F62267" t="s">
        <v>21</v>
      </c>
      <c r="G62267" t="s">
        <v>59</v>
      </c>
      <c r="H62267" t="s">
        <v>90</v>
      </c>
      <c r="I62267" t="s">
        <v>371</v>
      </c>
      <c r="J62267" s="1">
        <v>34700</v>
      </c>
    </row>
    <row r="62268" spans="1:10" x14ac:dyDescent="0.25">
      <c r="A62268" t="s">
        <v>212894</v>
      </c>
      <c r="B62268" t="s">
        <v>212895</v>
      </c>
      <c r="C62268" t="s">
        <v>212896</v>
      </c>
      <c r="E62268" t="s">
        <v>14</v>
      </c>
      <c r="F62268" t="s">
        <v>21</v>
      </c>
      <c r="G62268" t="s">
        <v>1006</v>
      </c>
      <c r="H62268" t="s">
        <v>1030</v>
      </c>
      <c r="I62268" t="s">
        <v>1030</v>
      </c>
    </row>
    <row r="62269" spans="1:10" x14ac:dyDescent="0.25">
      <c r="A62269" t="s">
        <v>212897</v>
      </c>
      <c r="B62269" t="s">
        <v>212898</v>
      </c>
      <c r="C62269" t="s">
        <v>212899</v>
      </c>
      <c r="D62269" t="s">
        <v>51</v>
      </c>
      <c r="E62269" t="s">
        <v>684</v>
      </c>
      <c r="F62269" t="s">
        <v>21</v>
      </c>
      <c r="G62269" t="s">
        <v>101</v>
      </c>
      <c r="H62269" t="s">
        <v>102</v>
      </c>
      <c r="I62269" t="s">
        <v>47553</v>
      </c>
      <c r="J62269" s="1">
        <v>31778</v>
      </c>
    </row>
    <row r="62270" spans="1:10" x14ac:dyDescent="0.25">
      <c r="A62270" t="s">
        <v>212900</v>
      </c>
      <c r="B62270" t="s">
        <v>212901</v>
      </c>
      <c r="E62270" t="s">
        <v>108</v>
      </c>
    </row>
    <row r="62271" spans="1:10" x14ac:dyDescent="0.25">
      <c r="A62271" t="s">
        <v>212902</v>
      </c>
      <c r="B62271" t="s">
        <v>212903</v>
      </c>
      <c r="C62271" t="s">
        <v>212904</v>
      </c>
      <c r="D62271" t="s">
        <v>1242</v>
      </c>
      <c r="E62271" t="s">
        <v>108</v>
      </c>
      <c r="F62271" t="s">
        <v>21</v>
      </c>
      <c r="G62271" t="s">
        <v>281</v>
      </c>
      <c r="H62271" t="s">
        <v>573</v>
      </c>
      <c r="I62271" t="s">
        <v>212905</v>
      </c>
      <c r="J62271" s="1">
        <v>33239</v>
      </c>
    </row>
    <row r="62272" spans="1:10" x14ac:dyDescent="0.25">
      <c r="A62272" t="s">
        <v>212906</v>
      </c>
      <c r="B62272" t="s">
        <v>212907</v>
      </c>
      <c r="C62272" t="s">
        <v>212908</v>
      </c>
      <c r="D62272" t="s">
        <v>38</v>
      </c>
      <c r="E62272" t="s">
        <v>14</v>
      </c>
      <c r="F62272" t="s">
        <v>21</v>
      </c>
      <c r="G62272" t="s">
        <v>1391</v>
      </c>
      <c r="H62272" t="s">
        <v>1392</v>
      </c>
      <c r="I62272" t="s">
        <v>23486</v>
      </c>
      <c r="J62272" s="1">
        <v>35796</v>
      </c>
    </row>
    <row r="62273" spans="1:10" x14ac:dyDescent="0.25">
      <c r="A62273" t="s">
        <v>212909</v>
      </c>
      <c r="B62273" t="s">
        <v>212910</v>
      </c>
      <c r="C62273" t="s">
        <v>212911</v>
      </c>
      <c r="D62273" t="s">
        <v>212912</v>
      </c>
      <c r="E62273" t="s">
        <v>14</v>
      </c>
      <c r="F62273" t="s">
        <v>1121</v>
      </c>
      <c r="G62273">
        <v>4</v>
      </c>
      <c r="H62273" t="s">
        <v>18588</v>
      </c>
      <c r="I62273" t="s">
        <v>18588</v>
      </c>
      <c r="J62273" s="1">
        <v>41085</v>
      </c>
    </row>
    <row r="62274" spans="1:10" x14ac:dyDescent="0.25">
      <c r="A62274" t="s">
        <v>212913</v>
      </c>
      <c r="B62274" t="s">
        <v>212914</v>
      </c>
      <c r="C62274" t="s">
        <v>212915</v>
      </c>
      <c r="D62274" t="s">
        <v>32</v>
      </c>
      <c r="E62274" t="s">
        <v>14</v>
      </c>
      <c r="F62274" t="s">
        <v>401</v>
      </c>
      <c r="G62274">
        <v>40</v>
      </c>
      <c r="H62274" t="s">
        <v>975</v>
      </c>
      <c r="I62274" t="s">
        <v>975</v>
      </c>
    </row>
    <row r="62275" spans="1:10" x14ac:dyDescent="0.25">
      <c r="A62275" t="s">
        <v>212916</v>
      </c>
      <c r="B62275" t="s">
        <v>212917</v>
      </c>
      <c r="C62275" t="s">
        <v>212918</v>
      </c>
      <c r="D62275" t="s">
        <v>51</v>
      </c>
      <c r="E62275" t="s">
        <v>14</v>
      </c>
      <c r="F62275" t="s">
        <v>21</v>
      </c>
      <c r="G62275" t="s">
        <v>130</v>
      </c>
      <c r="H62275" t="s">
        <v>4602</v>
      </c>
      <c r="I62275" t="s">
        <v>9337</v>
      </c>
      <c r="J62275" s="1">
        <v>40179</v>
      </c>
    </row>
    <row r="62276" spans="1:10" x14ac:dyDescent="0.25">
      <c r="A62276" t="s">
        <v>212919</v>
      </c>
      <c r="B62276" t="s">
        <v>212920</v>
      </c>
      <c r="C62276" t="s">
        <v>212921</v>
      </c>
      <c r="D62276" t="s">
        <v>51</v>
      </c>
      <c r="E62276" t="s">
        <v>14</v>
      </c>
      <c r="F62276" t="s">
        <v>21</v>
      </c>
      <c r="G62276" t="s">
        <v>59</v>
      </c>
      <c r="H62276" t="s">
        <v>1216</v>
      </c>
      <c r="I62276" t="s">
        <v>1216</v>
      </c>
    </row>
    <row r="62277" spans="1:10" x14ac:dyDescent="0.25">
      <c r="A62277" t="s">
        <v>212922</v>
      </c>
      <c r="B62277" t="s">
        <v>212923</v>
      </c>
      <c r="C62277" t="s">
        <v>212924</v>
      </c>
      <c r="D62277" t="s">
        <v>1242</v>
      </c>
      <c r="E62277" t="s">
        <v>14</v>
      </c>
      <c r="F62277" t="s">
        <v>21</v>
      </c>
      <c r="G62277" t="s">
        <v>59</v>
      </c>
      <c r="H62277" t="s">
        <v>60</v>
      </c>
      <c r="I62277" t="s">
        <v>9012</v>
      </c>
      <c r="J62277" s="1">
        <v>35431</v>
      </c>
    </row>
    <row r="62278" spans="1:10" x14ac:dyDescent="0.25">
      <c r="A62278" t="s">
        <v>212925</v>
      </c>
      <c r="B62278" t="s">
        <v>212926</v>
      </c>
      <c r="C62278" t="s">
        <v>212927</v>
      </c>
      <c r="D62278" t="s">
        <v>75430</v>
      </c>
      <c r="E62278" t="s">
        <v>684</v>
      </c>
      <c r="F62278" t="s">
        <v>33</v>
      </c>
      <c r="G62278">
        <v>30</v>
      </c>
      <c r="H62278" t="s">
        <v>2709</v>
      </c>
      <c r="I62278" t="s">
        <v>2709</v>
      </c>
      <c r="J62278" s="1">
        <v>38443</v>
      </c>
    </row>
    <row r="62279" spans="1:10" x14ac:dyDescent="0.25">
      <c r="A62279" t="s">
        <v>212928</v>
      </c>
      <c r="B62279" t="s">
        <v>212929</v>
      </c>
      <c r="C62279" t="s">
        <v>212930</v>
      </c>
      <c r="D62279" t="s">
        <v>212931</v>
      </c>
      <c r="E62279" t="s">
        <v>14</v>
      </c>
      <c r="F62279" t="s">
        <v>1279</v>
      </c>
      <c r="G62279">
        <v>61</v>
      </c>
      <c r="H62279" t="s">
        <v>1280</v>
      </c>
      <c r="I62279" t="s">
        <v>1280</v>
      </c>
      <c r="J62279" s="1">
        <v>39387</v>
      </c>
    </row>
    <row r="62280" spans="1:10" x14ac:dyDescent="0.25">
      <c r="A62280" t="s">
        <v>212932</v>
      </c>
      <c r="B62280" t="s">
        <v>212933</v>
      </c>
      <c r="D62280" t="s">
        <v>2474</v>
      </c>
      <c r="E62280" t="s">
        <v>14</v>
      </c>
      <c r="F62280" t="s">
        <v>21</v>
      </c>
      <c r="G62280" t="s">
        <v>59</v>
      </c>
      <c r="H62280" t="s">
        <v>961</v>
      </c>
      <c r="I62280" t="s">
        <v>127774</v>
      </c>
      <c r="J62280" s="1">
        <v>37622</v>
      </c>
    </row>
    <row r="62281" spans="1:10" x14ac:dyDescent="0.25">
      <c r="A62281" t="s">
        <v>212934</v>
      </c>
      <c r="B62281" t="s">
        <v>212935</v>
      </c>
      <c r="C62281" t="s">
        <v>212936</v>
      </c>
      <c r="D62281" t="s">
        <v>2961</v>
      </c>
      <c r="E62281" t="s">
        <v>14</v>
      </c>
      <c r="F62281" t="s">
        <v>21</v>
      </c>
      <c r="G62281" t="s">
        <v>639</v>
      </c>
      <c r="H62281" t="s">
        <v>640</v>
      </c>
      <c r="I62281" t="s">
        <v>7479</v>
      </c>
    </row>
    <row r="62282" spans="1:10" x14ac:dyDescent="0.25">
      <c r="A62282" t="s">
        <v>212937</v>
      </c>
      <c r="B62282" t="s">
        <v>212938</v>
      </c>
      <c r="C62282" t="s">
        <v>212939</v>
      </c>
      <c r="D62282" t="s">
        <v>51</v>
      </c>
      <c r="E62282" t="s">
        <v>14</v>
      </c>
      <c r="F62282" t="s">
        <v>21</v>
      </c>
      <c r="G62282" t="s">
        <v>1347</v>
      </c>
      <c r="H62282" t="s">
        <v>1348</v>
      </c>
      <c r="I62282" t="s">
        <v>1348</v>
      </c>
      <c r="J62282" s="1">
        <v>36892</v>
      </c>
    </row>
    <row r="62283" spans="1:10" x14ac:dyDescent="0.25">
      <c r="A62283" t="s">
        <v>212940</v>
      </c>
      <c r="B62283" t="s">
        <v>212941</v>
      </c>
      <c r="C62283" t="s">
        <v>212942</v>
      </c>
      <c r="D62283" t="s">
        <v>7136</v>
      </c>
      <c r="E62283" t="s">
        <v>14</v>
      </c>
      <c r="J62283" s="1">
        <v>35226</v>
      </c>
    </row>
    <row r="62284" spans="1:10" x14ac:dyDescent="0.25">
      <c r="A62284" t="s">
        <v>212943</v>
      </c>
      <c r="B62284" t="s">
        <v>212944</v>
      </c>
      <c r="C62284" t="s">
        <v>212945</v>
      </c>
      <c r="D62284" t="s">
        <v>1242</v>
      </c>
      <c r="E62284" t="s">
        <v>14</v>
      </c>
      <c r="F62284" t="s">
        <v>21</v>
      </c>
      <c r="G62284" t="s">
        <v>153</v>
      </c>
      <c r="H62284" t="s">
        <v>239</v>
      </c>
      <c r="I62284" t="s">
        <v>3866</v>
      </c>
      <c r="J62284" s="1">
        <v>39303</v>
      </c>
    </row>
    <row r="62285" spans="1:10" x14ac:dyDescent="0.25">
      <c r="A62285" t="s">
        <v>212946</v>
      </c>
      <c r="B62285" t="s">
        <v>212947</v>
      </c>
      <c r="C62285" t="s">
        <v>212948</v>
      </c>
      <c r="D62285" t="s">
        <v>3391</v>
      </c>
      <c r="E62285" t="s">
        <v>108</v>
      </c>
      <c r="F62285" t="s">
        <v>342</v>
      </c>
      <c r="G62285">
        <v>9</v>
      </c>
      <c r="H62285" t="s">
        <v>2413</v>
      </c>
      <c r="I62285" t="s">
        <v>2413</v>
      </c>
      <c r="J62285" s="1">
        <v>36526</v>
      </c>
    </row>
    <row r="62286" spans="1:10" x14ac:dyDescent="0.25">
      <c r="A62286" t="s">
        <v>212949</v>
      </c>
      <c r="B62286" t="s">
        <v>212950</v>
      </c>
      <c r="C62286" t="s">
        <v>212951</v>
      </c>
      <c r="D62286" t="s">
        <v>197079</v>
      </c>
      <c r="E62286" t="s">
        <v>14</v>
      </c>
      <c r="F62286" t="s">
        <v>271</v>
      </c>
      <c r="G62286">
        <v>17</v>
      </c>
      <c r="H62286" t="s">
        <v>25778</v>
      </c>
      <c r="I62286" t="s">
        <v>25779</v>
      </c>
    </row>
    <row r="62287" spans="1:10" x14ac:dyDescent="0.25">
      <c r="A62287" t="s">
        <v>212952</v>
      </c>
      <c r="B62287" t="s">
        <v>212953</v>
      </c>
      <c r="C62287" t="s">
        <v>212954</v>
      </c>
      <c r="D62287" t="s">
        <v>212955</v>
      </c>
      <c r="E62287" t="s">
        <v>14</v>
      </c>
      <c r="F62287" t="s">
        <v>487</v>
      </c>
      <c r="G62287">
        <v>1</v>
      </c>
      <c r="H62287" t="s">
        <v>5511</v>
      </c>
      <c r="I62287" t="s">
        <v>212956</v>
      </c>
      <c r="J62287" s="1">
        <v>42154</v>
      </c>
    </row>
    <row r="62288" spans="1:10" x14ac:dyDescent="0.25">
      <c r="A62288" t="s">
        <v>212957</v>
      </c>
      <c r="B62288" t="s">
        <v>212958</v>
      </c>
      <c r="C62288" t="s">
        <v>212959</v>
      </c>
      <c r="D62288" t="s">
        <v>38</v>
      </c>
      <c r="E62288" t="s">
        <v>202</v>
      </c>
      <c r="F62288" t="s">
        <v>21</v>
      </c>
      <c r="G62288" t="s">
        <v>639</v>
      </c>
      <c r="H62288" t="s">
        <v>640</v>
      </c>
      <c r="I62288" t="s">
        <v>7479</v>
      </c>
      <c r="J62288" s="1">
        <v>31048</v>
      </c>
    </row>
    <row r="62289" spans="1:10" x14ac:dyDescent="0.25">
      <c r="A62289" t="s">
        <v>212960</v>
      </c>
      <c r="B62289" t="s">
        <v>212961</v>
      </c>
      <c r="C62289" t="s">
        <v>212962</v>
      </c>
      <c r="D62289" t="s">
        <v>104313</v>
      </c>
      <c r="E62289" t="s">
        <v>14</v>
      </c>
      <c r="F62289" t="s">
        <v>21</v>
      </c>
      <c r="G62289" t="s">
        <v>59</v>
      </c>
      <c r="H62289" t="s">
        <v>6507</v>
      </c>
      <c r="I62289" t="s">
        <v>6508</v>
      </c>
      <c r="J62289" s="1">
        <v>39814</v>
      </c>
    </row>
    <row r="62290" spans="1:10" x14ac:dyDescent="0.25">
      <c r="A62290" t="s">
        <v>212963</v>
      </c>
      <c r="B62290" t="s">
        <v>212964</v>
      </c>
      <c r="C62290" t="s">
        <v>212965</v>
      </c>
      <c r="E62290" t="s">
        <v>14</v>
      </c>
      <c r="F62290" t="s">
        <v>21</v>
      </c>
      <c r="G62290" t="s">
        <v>116</v>
      </c>
      <c r="H62290" t="s">
        <v>523</v>
      </c>
      <c r="I62290" t="s">
        <v>52199</v>
      </c>
      <c r="J62290" s="1">
        <v>40210</v>
      </c>
    </row>
    <row r="62291" spans="1:10" x14ac:dyDescent="0.25">
      <c r="A62291" t="s">
        <v>212966</v>
      </c>
      <c r="B62291" t="s">
        <v>212967</v>
      </c>
      <c r="C62291" t="s">
        <v>212968</v>
      </c>
      <c r="D62291" t="s">
        <v>73227</v>
      </c>
      <c r="E62291" t="s">
        <v>202</v>
      </c>
      <c r="J62291" s="1">
        <v>42125</v>
      </c>
    </row>
    <row r="62292" spans="1:10" x14ac:dyDescent="0.25">
      <c r="A62292" t="s">
        <v>212969</v>
      </c>
      <c r="B62292" t="s">
        <v>212970</v>
      </c>
      <c r="C62292" t="s">
        <v>212971</v>
      </c>
      <c r="D62292" t="s">
        <v>212972</v>
      </c>
      <c r="E62292" t="s">
        <v>14</v>
      </c>
      <c r="F62292" t="s">
        <v>21</v>
      </c>
      <c r="G62292" t="s">
        <v>101</v>
      </c>
      <c r="H62292" t="s">
        <v>102</v>
      </c>
      <c r="I62292" t="s">
        <v>103</v>
      </c>
      <c r="J62292" s="1">
        <v>42125</v>
      </c>
    </row>
    <row r="62293" spans="1:10" x14ac:dyDescent="0.25">
      <c r="A62293" t="s">
        <v>212973</v>
      </c>
      <c r="B62293" t="s">
        <v>212974</v>
      </c>
      <c r="D62293" t="s">
        <v>419</v>
      </c>
      <c r="E62293" t="s">
        <v>14</v>
      </c>
      <c r="F62293" t="s">
        <v>21</v>
      </c>
      <c r="G62293" t="s">
        <v>77</v>
      </c>
      <c r="H62293" t="s">
        <v>1759</v>
      </c>
      <c r="I62293" t="s">
        <v>1760</v>
      </c>
      <c r="J62293" s="1">
        <v>38353</v>
      </c>
    </row>
    <row r="62294" spans="1:10" x14ac:dyDescent="0.25">
      <c r="A62294" t="s">
        <v>212975</v>
      </c>
      <c r="B62294" t="s">
        <v>212976</v>
      </c>
      <c r="C62294" t="s">
        <v>212977</v>
      </c>
      <c r="D62294" t="s">
        <v>122</v>
      </c>
      <c r="E62294" t="s">
        <v>14</v>
      </c>
      <c r="F62294" t="s">
        <v>21</v>
      </c>
      <c r="G62294" t="s">
        <v>522</v>
      </c>
      <c r="H62294" t="s">
        <v>523</v>
      </c>
      <c r="I62294" t="s">
        <v>524</v>
      </c>
      <c r="J62294" s="1">
        <v>41257</v>
      </c>
    </row>
    <row r="62295" spans="1:10" x14ac:dyDescent="0.25">
      <c r="A62295" t="s">
        <v>212978</v>
      </c>
      <c r="B62295" t="s">
        <v>212979</v>
      </c>
      <c r="C62295" t="s">
        <v>212980</v>
      </c>
      <c r="D62295" t="s">
        <v>352</v>
      </c>
      <c r="E62295" t="s">
        <v>14</v>
      </c>
      <c r="F62295" t="s">
        <v>21</v>
      </c>
      <c r="G62295" t="s">
        <v>3988</v>
      </c>
      <c r="H62295" t="s">
        <v>3989</v>
      </c>
      <c r="I62295" t="s">
        <v>93361</v>
      </c>
      <c r="J62295" s="1">
        <v>31413</v>
      </c>
    </row>
    <row r="62296" spans="1:10" x14ac:dyDescent="0.25">
      <c r="A62296" t="s">
        <v>212981</v>
      </c>
      <c r="B62296" t="s">
        <v>212982</v>
      </c>
      <c r="C62296" t="s">
        <v>212983</v>
      </c>
      <c r="D62296" t="s">
        <v>212984</v>
      </c>
      <c r="E62296" t="s">
        <v>202</v>
      </c>
      <c r="F62296" t="s">
        <v>21</v>
      </c>
      <c r="G62296" t="s">
        <v>101</v>
      </c>
      <c r="H62296" t="s">
        <v>102</v>
      </c>
      <c r="I62296" t="s">
        <v>103</v>
      </c>
      <c r="J62296" s="1">
        <v>40269</v>
      </c>
    </row>
    <row r="62297" spans="1:10" x14ac:dyDescent="0.25">
      <c r="A62297" t="s">
        <v>212985</v>
      </c>
      <c r="B62297" t="s">
        <v>212986</v>
      </c>
      <c r="C62297" t="s">
        <v>212987</v>
      </c>
      <c r="D62297" t="s">
        <v>212988</v>
      </c>
      <c r="E62297" t="s">
        <v>108</v>
      </c>
      <c r="J62297" s="1">
        <v>39814</v>
      </c>
    </row>
    <row r="62298" spans="1:10" x14ac:dyDescent="0.25">
      <c r="A62298" t="s">
        <v>212989</v>
      </c>
      <c r="B62298" t="s">
        <v>212990</v>
      </c>
      <c r="C62298" t="s">
        <v>212991</v>
      </c>
      <c r="D62298" t="s">
        <v>212992</v>
      </c>
      <c r="E62298" t="s">
        <v>14</v>
      </c>
      <c r="J62298" s="1">
        <v>41760</v>
      </c>
    </row>
    <row r="62299" spans="1:10" x14ac:dyDescent="0.25">
      <c r="A62299" t="s">
        <v>212993</v>
      </c>
      <c r="B62299" t="s">
        <v>212994</v>
      </c>
      <c r="C62299" t="s">
        <v>212995</v>
      </c>
      <c r="D62299" t="s">
        <v>212996</v>
      </c>
      <c r="E62299" t="s">
        <v>14</v>
      </c>
      <c r="F62299" t="s">
        <v>123</v>
      </c>
      <c r="G62299" t="s">
        <v>124</v>
      </c>
      <c r="H62299" t="s">
        <v>125</v>
      </c>
      <c r="I62299" t="s">
        <v>125</v>
      </c>
      <c r="J62299" s="1">
        <v>40927</v>
      </c>
    </row>
    <row r="62300" spans="1:10" x14ac:dyDescent="0.25">
      <c r="A62300" t="s">
        <v>212997</v>
      </c>
      <c r="B62300" t="s">
        <v>212998</v>
      </c>
      <c r="D62300" t="s">
        <v>1498</v>
      </c>
      <c r="E62300" t="s">
        <v>14</v>
      </c>
      <c r="F62300" t="s">
        <v>123</v>
      </c>
      <c r="G62300" t="s">
        <v>3386</v>
      </c>
      <c r="J62300" s="1">
        <v>37257</v>
      </c>
    </row>
    <row r="62301" spans="1:10" x14ac:dyDescent="0.25">
      <c r="A62301" t="s">
        <v>212999</v>
      </c>
      <c r="B62301" t="s">
        <v>213000</v>
      </c>
      <c r="C62301" t="s">
        <v>213001</v>
      </c>
      <c r="D62301" t="s">
        <v>213002</v>
      </c>
      <c r="E62301" t="s">
        <v>14</v>
      </c>
      <c r="F62301" t="s">
        <v>21</v>
      </c>
      <c r="G62301" t="s">
        <v>59</v>
      </c>
      <c r="H62301" t="s">
        <v>60</v>
      </c>
      <c r="I62301" t="s">
        <v>66</v>
      </c>
      <c r="J62301" s="1">
        <v>41927</v>
      </c>
    </row>
    <row r="62302" spans="1:10" x14ac:dyDescent="0.25">
      <c r="A62302" t="s">
        <v>213003</v>
      </c>
      <c r="B62302" t="s">
        <v>213004</v>
      </c>
      <c r="C62302" t="s">
        <v>213005</v>
      </c>
      <c r="E62302" t="s">
        <v>14</v>
      </c>
      <c r="J62302" s="1">
        <v>42156</v>
      </c>
    </row>
    <row r="62303" spans="1:10" x14ac:dyDescent="0.25">
      <c r="A62303" t="s">
        <v>213006</v>
      </c>
      <c r="B62303" t="s">
        <v>213007</v>
      </c>
      <c r="C62303" t="s">
        <v>213008</v>
      </c>
      <c r="E62303" t="s">
        <v>14</v>
      </c>
      <c r="J62303" s="1">
        <v>41821</v>
      </c>
    </row>
    <row r="62304" spans="1:10" x14ac:dyDescent="0.25">
      <c r="A62304" t="s">
        <v>213009</v>
      </c>
      <c r="B62304" t="s">
        <v>213010</v>
      </c>
      <c r="C62304" t="s">
        <v>213011</v>
      </c>
      <c r="D62304" t="s">
        <v>213012</v>
      </c>
      <c r="E62304" t="s">
        <v>14</v>
      </c>
      <c r="F62304" t="s">
        <v>46</v>
      </c>
      <c r="H62304" t="s">
        <v>190466</v>
      </c>
      <c r="I62304" t="s">
        <v>190466</v>
      </c>
      <c r="J62304" s="1">
        <v>40909</v>
      </c>
    </row>
    <row r="62305" spans="1:10" x14ac:dyDescent="0.25">
      <c r="A62305" t="s">
        <v>213013</v>
      </c>
      <c r="B62305" t="s">
        <v>213014</v>
      </c>
      <c r="C62305" t="s">
        <v>213015</v>
      </c>
      <c r="D62305" t="s">
        <v>9176</v>
      </c>
      <c r="E62305" t="s">
        <v>14</v>
      </c>
      <c r="F62305" t="s">
        <v>123</v>
      </c>
      <c r="G62305" t="s">
        <v>17207</v>
      </c>
      <c r="H62305" t="s">
        <v>17208</v>
      </c>
      <c r="I62305" t="s">
        <v>17208</v>
      </c>
    </row>
    <row r="62306" spans="1:10" x14ac:dyDescent="0.25">
      <c r="A62306" t="s">
        <v>213016</v>
      </c>
      <c r="B62306" t="s">
        <v>213017</v>
      </c>
      <c r="C62306" t="s">
        <v>213018</v>
      </c>
      <c r="D62306" t="s">
        <v>213019</v>
      </c>
      <c r="E62306" t="s">
        <v>14</v>
      </c>
      <c r="F62306" t="s">
        <v>1121</v>
      </c>
      <c r="G62306">
        <v>25</v>
      </c>
      <c r="H62306" t="s">
        <v>1577</v>
      </c>
      <c r="I62306" t="s">
        <v>1578</v>
      </c>
      <c r="J62306" s="1">
        <v>40001</v>
      </c>
    </row>
    <row r="62307" spans="1:10" x14ac:dyDescent="0.25">
      <c r="A62307" t="s">
        <v>213020</v>
      </c>
      <c r="B62307" t="s">
        <v>213021</v>
      </c>
      <c r="C62307" t="s">
        <v>213022</v>
      </c>
      <c r="D62307" t="s">
        <v>86380</v>
      </c>
      <c r="E62307" t="s">
        <v>14</v>
      </c>
      <c r="F62307" t="s">
        <v>21</v>
      </c>
      <c r="G62307" t="s">
        <v>281</v>
      </c>
      <c r="H62307" t="s">
        <v>869</v>
      </c>
      <c r="I62307" t="s">
        <v>869</v>
      </c>
      <c r="J62307" s="1">
        <v>41000</v>
      </c>
    </row>
    <row r="62308" spans="1:10" x14ac:dyDescent="0.25">
      <c r="A62308" t="s">
        <v>213023</v>
      </c>
      <c r="B62308" t="s">
        <v>213024</v>
      </c>
      <c r="C62308" t="s">
        <v>213025</v>
      </c>
      <c r="D62308" t="s">
        <v>89</v>
      </c>
      <c r="E62308" t="s">
        <v>14</v>
      </c>
      <c r="F62308" t="s">
        <v>21</v>
      </c>
      <c r="G62308" t="s">
        <v>6139</v>
      </c>
      <c r="H62308" t="s">
        <v>6447</v>
      </c>
      <c r="I62308" t="s">
        <v>17862</v>
      </c>
    </row>
    <row r="62309" spans="1:10" x14ac:dyDescent="0.25">
      <c r="A62309" t="s">
        <v>213026</v>
      </c>
      <c r="B62309" t="s">
        <v>213027</v>
      </c>
      <c r="C62309" t="s">
        <v>213028</v>
      </c>
      <c r="D62309" t="s">
        <v>172326</v>
      </c>
      <c r="E62309" t="s">
        <v>14</v>
      </c>
      <c r="F62309" t="s">
        <v>15</v>
      </c>
      <c r="G62309">
        <v>19</v>
      </c>
      <c r="H62309" t="s">
        <v>469</v>
      </c>
      <c r="I62309" t="s">
        <v>11961</v>
      </c>
      <c r="J62309" s="1">
        <v>40909</v>
      </c>
    </row>
    <row r="62310" spans="1:10" x14ac:dyDescent="0.25">
      <c r="A62310" t="s">
        <v>213029</v>
      </c>
      <c r="B62310" t="s">
        <v>213030</v>
      </c>
      <c r="C62310" t="s">
        <v>213031</v>
      </c>
      <c r="D62310" t="s">
        <v>213032</v>
      </c>
      <c r="E62310" t="s">
        <v>14</v>
      </c>
      <c r="F62310" t="s">
        <v>123</v>
      </c>
      <c r="G62310" t="s">
        <v>2000</v>
      </c>
      <c r="H62310" t="s">
        <v>2001</v>
      </c>
      <c r="I62310" t="s">
        <v>2001</v>
      </c>
      <c r="J62310" s="1">
        <v>40391</v>
      </c>
    </row>
    <row r="62311" spans="1:10" x14ac:dyDescent="0.25">
      <c r="A62311" t="s">
        <v>213033</v>
      </c>
      <c r="B62311" t="s">
        <v>213034</v>
      </c>
      <c r="C62311" t="s">
        <v>213035</v>
      </c>
      <c r="D62311" t="s">
        <v>51</v>
      </c>
      <c r="E62311" t="s">
        <v>684</v>
      </c>
      <c r="F62311" t="s">
        <v>21</v>
      </c>
      <c r="G62311" t="s">
        <v>59</v>
      </c>
      <c r="H62311" t="s">
        <v>60</v>
      </c>
      <c r="I62311" t="s">
        <v>4021</v>
      </c>
      <c r="J62311" s="1">
        <v>41380</v>
      </c>
    </row>
    <row r="62312" spans="1:10" x14ac:dyDescent="0.25">
      <c r="A62312" t="s">
        <v>213036</v>
      </c>
      <c r="B62312" t="s">
        <v>213037</v>
      </c>
      <c r="C62312" t="s">
        <v>213038</v>
      </c>
      <c r="D62312" t="s">
        <v>2474</v>
      </c>
      <c r="E62312" t="s">
        <v>14</v>
      </c>
      <c r="F62312" t="s">
        <v>21</v>
      </c>
      <c r="G62312" t="s">
        <v>101</v>
      </c>
      <c r="H62312" t="s">
        <v>102</v>
      </c>
      <c r="I62312" t="s">
        <v>103</v>
      </c>
      <c r="J62312" s="1">
        <v>40787</v>
      </c>
    </row>
    <row r="62313" spans="1:10" x14ac:dyDescent="0.25">
      <c r="A62313" t="s">
        <v>213039</v>
      </c>
      <c r="B62313" t="s">
        <v>213040</v>
      </c>
      <c r="D62313" t="s">
        <v>739</v>
      </c>
      <c r="E62313" t="s">
        <v>108</v>
      </c>
      <c r="F62313" t="s">
        <v>21</v>
      </c>
      <c r="G62313" t="s">
        <v>639</v>
      </c>
      <c r="H62313" t="s">
        <v>640</v>
      </c>
      <c r="I62313" t="s">
        <v>640</v>
      </c>
      <c r="J62313" s="1">
        <v>36161</v>
      </c>
    </row>
    <row r="62314" spans="1:10" x14ac:dyDescent="0.25">
      <c r="A62314" t="s">
        <v>213041</v>
      </c>
      <c r="B62314" t="s">
        <v>213042</v>
      </c>
      <c r="C62314" t="s">
        <v>213043</v>
      </c>
      <c r="D62314" t="s">
        <v>259</v>
      </c>
      <c r="E62314" t="s">
        <v>14</v>
      </c>
      <c r="F62314" t="s">
        <v>21</v>
      </c>
      <c r="G62314" t="s">
        <v>1229</v>
      </c>
      <c r="H62314" t="s">
        <v>1230</v>
      </c>
      <c r="I62314" t="s">
        <v>17309</v>
      </c>
      <c r="J62314" s="1">
        <v>39630</v>
      </c>
    </row>
    <row r="62315" spans="1:10" x14ac:dyDescent="0.25">
      <c r="A62315" t="s">
        <v>213044</v>
      </c>
      <c r="B62315" t="s">
        <v>213045</v>
      </c>
      <c r="C62315" t="s">
        <v>213046</v>
      </c>
      <c r="D62315" t="s">
        <v>51</v>
      </c>
      <c r="E62315" t="s">
        <v>14</v>
      </c>
      <c r="F62315" t="s">
        <v>21</v>
      </c>
      <c r="G62315" t="s">
        <v>153</v>
      </c>
      <c r="H62315" t="s">
        <v>239</v>
      </c>
      <c r="I62315" t="s">
        <v>322</v>
      </c>
      <c r="J62315" s="1">
        <v>39083</v>
      </c>
    </row>
    <row r="62316" spans="1:10" x14ac:dyDescent="0.25">
      <c r="A62316" t="s">
        <v>213047</v>
      </c>
      <c r="B62316" t="s">
        <v>213048</v>
      </c>
      <c r="C62316" t="s">
        <v>213049</v>
      </c>
      <c r="D62316" t="s">
        <v>65</v>
      </c>
      <c r="E62316" t="s">
        <v>14</v>
      </c>
      <c r="F62316" t="s">
        <v>21</v>
      </c>
      <c r="G62316" t="s">
        <v>59</v>
      </c>
      <c r="H62316" t="s">
        <v>60</v>
      </c>
      <c r="I62316" t="s">
        <v>1098</v>
      </c>
      <c r="J62316" s="1">
        <v>35065</v>
      </c>
    </row>
    <row r="62317" spans="1:10" x14ac:dyDescent="0.25">
      <c r="A62317" t="s">
        <v>213050</v>
      </c>
      <c r="B62317" t="s">
        <v>213051</v>
      </c>
      <c r="C62317" t="s">
        <v>213052</v>
      </c>
      <c r="D62317" t="s">
        <v>38</v>
      </c>
      <c r="E62317" t="s">
        <v>14</v>
      </c>
      <c r="F62317" t="s">
        <v>21</v>
      </c>
      <c r="G62317" t="s">
        <v>39</v>
      </c>
      <c r="H62317" t="s">
        <v>277</v>
      </c>
      <c r="I62317" t="s">
        <v>9137</v>
      </c>
    </row>
    <row r="62318" spans="1:10" x14ac:dyDescent="0.25">
      <c r="A62318" t="s">
        <v>213053</v>
      </c>
      <c r="B62318" t="s">
        <v>213054</v>
      </c>
      <c r="C62318" t="s">
        <v>213055</v>
      </c>
      <c r="D62318" t="s">
        <v>38</v>
      </c>
      <c r="E62318" t="s">
        <v>14</v>
      </c>
      <c r="F62318" t="s">
        <v>21</v>
      </c>
      <c r="G62318" t="s">
        <v>425</v>
      </c>
      <c r="H62318" t="s">
        <v>523</v>
      </c>
      <c r="I62318" t="s">
        <v>3656</v>
      </c>
      <c r="J62318" s="1">
        <v>32874</v>
      </c>
    </row>
    <row r="62319" spans="1:10" x14ac:dyDescent="0.25">
      <c r="A62319" t="s">
        <v>213056</v>
      </c>
      <c r="B62319" t="s">
        <v>213057</v>
      </c>
      <c r="C62319" t="s">
        <v>213058</v>
      </c>
      <c r="D62319" t="s">
        <v>736</v>
      </c>
      <c r="E62319" t="s">
        <v>14</v>
      </c>
      <c r="F62319" t="s">
        <v>21</v>
      </c>
      <c r="G62319" t="s">
        <v>1267</v>
      </c>
      <c r="H62319" t="s">
        <v>7183</v>
      </c>
      <c r="I62319" t="s">
        <v>192209</v>
      </c>
      <c r="J62319" s="1">
        <v>31413</v>
      </c>
    </row>
    <row r="62320" spans="1:10" x14ac:dyDescent="0.25">
      <c r="A62320" t="s">
        <v>213059</v>
      </c>
      <c r="B62320" t="s">
        <v>213060</v>
      </c>
      <c r="C62320" t="s">
        <v>213061</v>
      </c>
      <c r="D62320" t="s">
        <v>213062</v>
      </c>
      <c r="E62320" t="s">
        <v>14</v>
      </c>
      <c r="F62320" t="s">
        <v>3398</v>
      </c>
      <c r="G62320">
        <v>7</v>
      </c>
      <c r="H62320" t="s">
        <v>3399</v>
      </c>
      <c r="I62320" t="s">
        <v>3399</v>
      </c>
      <c r="J62320" s="1">
        <v>38353</v>
      </c>
    </row>
    <row r="62321" spans="1:10" x14ac:dyDescent="0.25">
      <c r="A62321" t="s">
        <v>213063</v>
      </c>
      <c r="B62321" t="s">
        <v>213064</v>
      </c>
      <c r="D62321" t="s">
        <v>2846</v>
      </c>
      <c r="E62321" t="s">
        <v>14</v>
      </c>
      <c r="F62321" t="s">
        <v>21</v>
      </c>
      <c r="G62321" t="s">
        <v>281</v>
      </c>
      <c r="H62321" t="s">
        <v>282</v>
      </c>
      <c r="I62321" t="s">
        <v>213065</v>
      </c>
      <c r="J62321" s="1">
        <v>41933</v>
      </c>
    </row>
    <row r="62322" spans="1:10" x14ac:dyDescent="0.25">
      <c r="A62322" t="s">
        <v>213066</v>
      </c>
      <c r="B62322" t="s">
        <v>213067</v>
      </c>
      <c r="C62322" t="s">
        <v>213068</v>
      </c>
      <c r="D62322" t="s">
        <v>213069</v>
      </c>
      <c r="E62322" t="s">
        <v>14</v>
      </c>
      <c r="F62322" t="s">
        <v>21</v>
      </c>
      <c r="G62322" t="s">
        <v>153</v>
      </c>
      <c r="H62322" t="s">
        <v>239</v>
      </c>
      <c r="I62322" t="s">
        <v>17213</v>
      </c>
      <c r="J62322" s="1">
        <v>38718</v>
      </c>
    </row>
    <row r="62323" spans="1:10" x14ac:dyDescent="0.25">
      <c r="A62323" t="s">
        <v>213070</v>
      </c>
      <c r="B62323" t="s">
        <v>213071</v>
      </c>
      <c r="C62323" t="s">
        <v>213072</v>
      </c>
      <c r="D62323" t="s">
        <v>213073</v>
      </c>
      <c r="E62323" t="s">
        <v>14</v>
      </c>
      <c r="F62323" t="s">
        <v>21</v>
      </c>
      <c r="G62323" t="s">
        <v>59</v>
      </c>
      <c r="H62323" t="s">
        <v>60</v>
      </c>
      <c r="I62323" t="s">
        <v>66</v>
      </c>
      <c r="J62323" s="1">
        <v>40544</v>
      </c>
    </row>
    <row r="62324" spans="1:10" x14ac:dyDescent="0.25">
      <c r="A62324" t="s">
        <v>213074</v>
      </c>
      <c r="B62324" t="s">
        <v>213075</v>
      </c>
      <c r="C62324" t="s">
        <v>213076</v>
      </c>
      <c r="D62324" t="s">
        <v>213077</v>
      </c>
      <c r="E62324" t="s">
        <v>14</v>
      </c>
      <c r="F62324" t="s">
        <v>21</v>
      </c>
      <c r="G62324" t="s">
        <v>116</v>
      </c>
      <c r="H62324" t="s">
        <v>523</v>
      </c>
      <c r="I62324" t="s">
        <v>629</v>
      </c>
      <c r="J62324" s="1">
        <v>35115</v>
      </c>
    </row>
    <row r="62325" spans="1:10" x14ac:dyDescent="0.25">
      <c r="A62325" t="s">
        <v>213078</v>
      </c>
      <c r="B62325" t="s">
        <v>213079</v>
      </c>
      <c r="C62325" t="s">
        <v>213080</v>
      </c>
      <c r="D62325" t="s">
        <v>213081</v>
      </c>
      <c r="E62325" t="s">
        <v>14</v>
      </c>
      <c r="F62325" t="s">
        <v>71</v>
      </c>
      <c r="G62325">
        <v>12</v>
      </c>
      <c r="H62325" t="s">
        <v>72</v>
      </c>
      <c r="I62325" t="s">
        <v>72</v>
      </c>
    </row>
    <row r="62326" spans="1:10" x14ac:dyDescent="0.25">
      <c r="A62326" t="s">
        <v>213082</v>
      </c>
      <c r="B62326" t="s">
        <v>213083</v>
      </c>
      <c r="D62326" t="s">
        <v>38</v>
      </c>
      <c r="E62326" t="s">
        <v>14</v>
      </c>
      <c r="F62326" t="s">
        <v>21</v>
      </c>
      <c r="G62326" t="s">
        <v>116</v>
      </c>
      <c r="H62326" t="s">
        <v>523</v>
      </c>
      <c r="I62326" t="s">
        <v>629</v>
      </c>
      <c r="J62326" s="1">
        <v>33970</v>
      </c>
    </row>
    <row r="62327" spans="1:10" x14ac:dyDescent="0.25">
      <c r="A62327" t="s">
        <v>213084</v>
      </c>
      <c r="B62327" t="s">
        <v>213085</v>
      </c>
      <c r="C62327" t="s">
        <v>213086</v>
      </c>
      <c r="D62327" t="s">
        <v>1498</v>
      </c>
      <c r="E62327" t="s">
        <v>14</v>
      </c>
      <c r="F62327" t="s">
        <v>21</v>
      </c>
      <c r="G62327" t="s">
        <v>1347</v>
      </c>
      <c r="H62327" t="s">
        <v>1348</v>
      </c>
      <c r="I62327" t="s">
        <v>2985</v>
      </c>
      <c r="J62327" s="1">
        <v>40603</v>
      </c>
    </row>
    <row r="62328" spans="1:10" x14ac:dyDescent="0.25">
      <c r="A62328" t="s">
        <v>213087</v>
      </c>
      <c r="B62328" t="s">
        <v>213088</v>
      </c>
      <c r="C62328" t="s">
        <v>213089</v>
      </c>
      <c r="D62328" t="s">
        <v>2287</v>
      </c>
      <c r="E62328" t="s">
        <v>14</v>
      </c>
      <c r="F62328" t="s">
        <v>21</v>
      </c>
      <c r="G62328" t="s">
        <v>84</v>
      </c>
      <c r="H62328" t="s">
        <v>3564</v>
      </c>
      <c r="I62328" t="s">
        <v>3564</v>
      </c>
      <c r="J62328" s="1">
        <v>37393</v>
      </c>
    </row>
    <row r="62329" spans="1:10" x14ac:dyDescent="0.25">
      <c r="A62329" t="s">
        <v>213090</v>
      </c>
      <c r="B62329" t="s">
        <v>213091</v>
      </c>
      <c r="C62329" t="s">
        <v>213092</v>
      </c>
      <c r="D62329" t="s">
        <v>213093</v>
      </c>
      <c r="E62329" t="s">
        <v>108</v>
      </c>
      <c r="F62329" t="s">
        <v>21</v>
      </c>
      <c r="G62329" t="s">
        <v>101</v>
      </c>
      <c r="H62329" t="s">
        <v>102</v>
      </c>
      <c r="I62329" t="s">
        <v>103</v>
      </c>
      <c r="J62329" s="1">
        <v>40238</v>
      </c>
    </row>
    <row r="62330" spans="1:10" x14ac:dyDescent="0.25">
      <c r="A62330" t="s">
        <v>213094</v>
      </c>
      <c r="B62330" t="s">
        <v>213095</v>
      </c>
      <c r="C62330" t="s">
        <v>213096</v>
      </c>
      <c r="D62330" t="s">
        <v>213097</v>
      </c>
      <c r="E62330" t="s">
        <v>14</v>
      </c>
      <c r="F62330" t="s">
        <v>21</v>
      </c>
      <c r="G62330" t="s">
        <v>59</v>
      </c>
      <c r="H62330" t="s">
        <v>60</v>
      </c>
      <c r="I62330" t="s">
        <v>235</v>
      </c>
      <c r="J62330" s="1">
        <v>40633</v>
      </c>
    </row>
    <row r="62331" spans="1:10" x14ac:dyDescent="0.25">
      <c r="A62331" t="s">
        <v>213098</v>
      </c>
      <c r="B62331" t="s">
        <v>213099</v>
      </c>
      <c r="D62331" t="s">
        <v>65</v>
      </c>
      <c r="E62331" t="s">
        <v>14</v>
      </c>
      <c r="F62331" t="s">
        <v>21</v>
      </c>
      <c r="G62331" t="s">
        <v>116</v>
      </c>
      <c r="H62331" t="s">
        <v>117</v>
      </c>
      <c r="I62331" t="s">
        <v>110472</v>
      </c>
      <c r="J62331" s="1">
        <v>39814</v>
      </c>
    </row>
    <row r="62332" spans="1:10" x14ac:dyDescent="0.25">
      <c r="A62332" t="s">
        <v>213100</v>
      </c>
      <c r="B62332" t="s">
        <v>213101</v>
      </c>
      <c r="C62332" t="s">
        <v>213102</v>
      </c>
      <c r="D62332" t="s">
        <v>15545</v>
      </c>
      <c r="E62332" t="s">
        <v>14</v>
      </c>
      <c r="F62332" t="s">
        <v>21</v>
      </c>
      <c r="G62332" t="s">
        <v>59</v>
      </c>
      <c r="H62332" t="s">
        <v>60</v>
      </c>
      <c r="I62332" t="s">
        <v>1397</v>
      </c>
      <c r="J62332" s="1">
        <v>41275</v>
      </c>
    </row>
    <row r="62333" spans="1:10" x14ac:dyDescent="0.25">
      <c r="A62333" t="s">
        <v>213103</v>
      </c>
      <c r="B62333" t="s">
        <v>213104</v>
      </c>
      <c r="C62333" t="s">
        <v>213105</v>
      </c>
      <c r="D62333" t="s">
        <v>16426</v>
      </c>
      <c r="E62333" t="s">
        <v>14</v>
      </c>
      <c r="F62333" t="s">
        <v>1020</v>
      </c>
      <c r="G62333">
        <v>52</v>
      </c>
      <c r="H62333" t="s">
        <v>1021</v>
      </c>
      <c r="I62333" t="s">
        <v>1021</v>
      </c>
      <c r="J62333" s="1">
        <v>33239</v>
      </c>
    </row>
    <row r="62334" spans="1:10" x14ac:dyDescent="0.25">
      <c r="A62334" t="s">
        <v>213106</v>
      </c>
      <c r="B62334" t="s">
        <v>213107</v>
      </c>
      <c r="C62334" t="s">
        <v>213108</v>
      </c>
      <c r="D62334" t="s">
        <v>150954</v>
      </c>
      <c r="E62334" t="s">
        <v>684</v>
      </c>
      <c r="F62334" t="s">
        <v>21</v>
      </c>
      <c r="G62334" t="s">
        <v>137</v>
      </c>
      <c r="H62334" t="s">
        <v>138</v>
      </c>
      <c r="I62334" t="s">
        <v>138</v>
      </c>
      <c r="J62334" s="1">
        <v>35796</v>
      </c>
    </row>
    <row r="62335" spans="1:10" x14ac:dyDescent="0.25">
      <c r="A62335" t="s">
        <v>213109</v>
      </c>
      <c r="B62335" t="s">
        <v>213110</v>
      </c>
      <c r="C62335" t="s">
        <v>213111</v>
      </c>
      <c r="D62335" t="s">
        <v>51</v>
      </c>
      <c r="E62335" t="s">
        <v>108</v>
      </c>
      <c r="F62335" t="s">
        <v>21</v>
      </c>
      <c r="G62335" t="s">
        <v>281</v>
      </c>
      <c r="H62335" t="s">
        <v>573</v>
      </c>
      <c r="I62335" t="s">
        <v>573</v>
      </c>
      <c r="J62335" s="1">
        <v>38353</v>
      </c>
    </row>
    <row r="62336" spans="1:10" x14ac:dyDescent="0.25">
      <c r="A62336" t="s">
        <v>213112</v>
      </c>
      <c r="B62336" t="s">
        <v>213113</v>
      </c>
      <c r="C62336" t="s">
        <v>213114</v>
      </c>
      <c r="D62336" t="s">
        <v>32</v>
      </c>
      <c r="E62336" t="s">
        <v>14</v>
      </c>
      <c r="F62336" t="s">
        <v>21</v>
      </c>
      <c r="G62336" t="s">
        <v>425</v>
      </c>
      <c r="H62336" t="s">
        <v>523</v>
      </c>
      <c r="I62336" t="s">
        <v>3656</v>
      </c>
      <c r="J62336" s="1">
        <v>39070</v>
      </c>
    </row>
    <row r="62337" spans="1:10" x14ac:dyDescent="0.25">
      <c r="A62337" t="s">
        <v>213115</v>
      </c>
      <c r="B62337" t="s">
        <v>213116</v>
      </c>
      <c r="C62337" t="s">
        <v>213117</v>
      </c>
      <c r="D62337" t="s">
        <v>2474</v>
      </c>
      <c r="E62337" t="s">
        <v>14</v>
      </c>
      <c r="F62337" t="s">
        <v>694</v>
      </c>
      <c r="G62337">
        <v>5</v>
      </c>
      <c r="H62337" t="s">
        <v>695</v>
      </c>
      <c r="I62337" t="s">
        <v>695</v>
      </c>
      <c r="J62337" s="1">
        <v>40935</v>
      </c>
    </row>
    <row r="62338" spans="1:10" x14ac:dyDescent="0.25">
      <c r="A62338" t="s">
        <v>213118</v>
      </c>
      <c r="B62338" t="s">
        <v>213119</v>
      </c>
      <c r="C62338" t="s">
        <v>213120</v>
      </c>
      <c r="D62338" t="s">
        <v>207587</v>
      </c>
      <c r="E62338" t="s">
        <v>14</v>
      </c>
      <c r="F62338" t="s">
        <v>21</v>
      </c>
      <c r="G62338" t="s">
        <v>59</v>
      </c>
      <c r="H62338" t="s">
        <v>60</v>
      </c>
      <c r="I62338" t="s">
        <v>66</v>
      </c>
    </row>
    <row r="62339" spans="1:10" x14ac:dyDescent="0.25">
      <c r="A62339" t="s">
        <v>213121</v>
      </c>
      <c r="B62339" t="s">
        <v>213122</v>
      </c>
      <c r="C62339" t="s">
        <v>213123</v>
      </c>
      <c r="D62339" t="s">
        <v>213124</v>
      </c>
      <c r="E62339" t="s">
        <v>202</v>
      </c>
      <c r="J62339" s="1">
        <v>41061</v>
      </c>
    </row>
    <row r="62340" spans="1:10" x14ac:dyDescent="0.25">
      <c r="A62340" t="s">
        <v>213125</v>
      </c>
      <c r="B62340" t="s">
        <v>213126</v>
      </c>
      <c r="C62340" t="s">
        <v>213127</v>
      </c>
      <c r="D62340" t="s">
        <v>213128</v>
      </c>
      <c r="E62340" t="s">
        <v>14</v>
      </c>
      <c r="F62340" t="s">
        <v>21</v>
      </c>
      <c r="G62340" t="s">
        <v>59</v>
      </c>
      <c r="H62340" t="s">
        <v>90</v>
      </c>
      <c r="I62340" t="s">
        <v>1995</v>
      </c>
      <c r="J62340" s="1">
        <v>40730</v>
      </c>
    </row>
    <row r="62341" spans="1:10" x14ac:dyDescent="0.25">
      <c r="A62341" t="s">
        <v>213129</v>
      </c>
      <c r="B62341" t="s">
        <v>213130</v>
      </c>
      <c r="C62341" t="s">
        <v>213131</v>
      </c>
      <c r="D62341" t="s">
        <v>213132</v>
      </c>
      <c r="E62341" t="s">
        <v>14</v>
      </c>
      <c r="F62341" t="s">
        <v>21</v>
      </c>
      <c r="G62341" t="s">
        <v>1391</v>
      </c>
      <c r="H62341" t="s">
        <v>1392</v>
      </c>
      <c r="I62341" t="s">
        <v>1392</v>
      </c>
      <c r="J62341" s="1">
        <v>41487</v>
      </c>
    </row>
    <row r="62342" spans="1:10" x14ac:dyDescent="0.25">
      <c r="A62342" t="s">
        <v>213133</v>
      </c>
      <c r="B62342" t="s">
        <v>213134</v>
      </c>
      <c r="C62342" t="s">
        <v>213135</v>
      </c>
      <c r="D62342" t="s">
        <v>38</v>
      </c>
      <c r="E62342" t="s">
        <v>14</v>
      </c>
      <c r="F62342" t="s">
        <v>21</v>
      </c>
      <c r="G62342" t="s">
        <v>59</v>
      </c>
      <c r="H62342" t="s">
        <v>60</v>
      </c>
      <c r="I62342" t="s">
        <v>601</v>
      </c>
      <c r="J62342" s="1">
        <v>37624</v>
      </c>
    </row>
    <row r="62343" spans="1:10" x14ac:dyDescent="0.25">
      <c r="A62343" t="s">
        <v>213136</v>
      </c>
      <c r="B62343" t="s">
        <v>213137</v>
      </c>
      <c r="C62343" t="s">
        <v>213138</v>
      </c>
      <c r="D62343" t="s">
        <v>213139</v>
      </c>
      <c r="E62343" t="s">
        <v>14</v>
      </c>
      <c r="F62343" t="s">
        <v>21</v>
      </c>
      <c r="G62343" t="s">
        <v>59</v>
      </c>
      <c r="H62343" t="s">
        <v>60</v>
      </c>
      <c r="I62343" t="s">
        <v>4122</v>
      </c>
      <c r="J62343" s="1">
        <v>36678</v>
      </c>
    </row>
    <row r="62344" spans="1:10" x14ac:dyDescent="0.25">
      <c r="A62344" t="s">
        <v>213140</v>
      </c>
      <c r="B62344" t="s">
        <v>213141</v>
      </c>
      <c r="C62344" t="s">
        <v>213142</v>
      </c>
      <c r="D62344" t="s">
        <v>38</v>
      </c>
      <c r="E62344" t="s">
        <v>14</v>
      </c>
      <c r="F62344" t="s">
        <v>21</v>
      </c>
      <c r="G62344" t="s">
        <v>1325</v>
      </c>
      <c r="H62344" t="s">
        <v>1326</v>
      </c>
      <c r="I62344" t="s">
        <v>1326</v>
      </c>
      <c r="J62344" s="1">
        <v>38718</v>
      </c>
    </row>
    <row r="62345" spans="1:10" x14ac:dyDescent="0.25">
      <c r="A62345" t="s">
        <v>213143</v>
      </c>
      <c r="B62345" t="s">
        <v>213144</v>
      </c>
      <c r="C62345" t="s">
        <v>213145</v>
      </c>
      <c r="D62345" t="s">
        <v>26282</v>
      </c>
      <c r="E62345" t="s">
        <v>14</v>
      </c>
      <c r="F62345" t="s">
        <v>21</v>
      </c>
      <c r="G62345" t="s">
        <v>803</v>
      </c>
      <c r="H62345" t="s">
        <v>804</v>
      </c>
      <c r="I62345" t="s">
        <v>804</v>
      </c>
    </row>
    <row r="62346" spans="1:10" x14ac:dyDescent="0.25">
      <c r="A62346" t="s">
        <v>213146</v>
      </c>
      <c r="B62346" t="s">
        <v>213147</v>
      </c>
      <c r="C62346" t="s">
        <v>213148</v>
      </c>
      <c r="D62346" t="s">
        <v>213149</v>
      </c>
      <c r="E62346" t="s">
        <v>14</v>
      </c>
      <c r="F62346" t="s">
        <v>6539</v>
      </c>
      <c r="H62346" t="s">
        <v>6540</v>
      </c>
      <c r="I62346" t="s">
        <v>6540</v>
      </c>
      <c r="J62346" s="1">
        <v>40634</v>
      </c>
    </row>
    <row r="62347" spans="1:10" x14ac:dyDescent="0.25">
      <c r="A62347" t="s">
        <v>213150</v>
      </c>
      <c r="B62347" t="s">
        <v>213151</v>
      </c>
      <c r="C62347" t="s">
        <v>213152</v>
      </c>
      <c r="D62347" t="s">
        <v>736</v>
      </c>
      <c r="E62347" t="s">
        <v>108</v>
      </c>
      <c r="F62347" t="s">
        <v>1057</v>
      </c>
      <c r="G62347">
        <v>15</v>
      </c>
      <c r="H62347" t="s">
        <v>7513</v>
      </c>
      <c r="I62347" t="s">
        <v>7513</v>
      </c>
    </row>
    <row r="62348" spans="1:10" x14ac:dyDescent="0.25">
      <c r="A62348" t="s">
        <v>213153</v>
      </c>
      <c r="B62348" t="s">
        <v>213154</v>
      </c>
      <c r="C62348" t="s">
        <v>213155</v>
      </c>
      <c r="D62348" t="s">
        <v>38</v>
      </c>
      <c r="E62348" t="s">
        <v>14</v>
      </c>
      <c r="F62348" t="s">
        <v>645</v>
      </c>
      <c r="G62348">
        <v>9</v>
      </c>
      <c r="H62348" t="s">
        <v>2067</v>
      </c>
      <c r="I62348" t="s">
        <v>2067</v>
      </c>
      <c r="J62348" s="1">
        <v>39405</v>
      </c>
    </row>
    <row r="62349" spans="1:10" x14ac:dyDescent="0.25">
      <c r="A62349" t="s">
        <v>213156</v>
      </c>
      <c r="B62349" t="s">
        <v>213157</v>
      </c>
      <c r="E62349" t="s">
        <v>202</v>
      </c>
    </row>
    <row r="62350" spans="1:10" x14ac:dyDescent="0.25">
      <c r="A62350" t="s">
        <v>213158</v>
      </c>
      <c r="B62350" t="s">
        <v>213159</v>
      </c>
      <c r="C62350" t="s">
        <v>213160</v>
      </c>
      <c r="D62350" t="s">
        <v>213161</v>
      </c>
      <c r="E62350" t="s">
        <v>14</v>
      </c>
      <c r="F62350" t="s">
        <v>21</v>
      </c>
      <c r="G62350" t="s">
        <v>59</v>
      </c>
      <c r="H62350" t="s">
        <v>60</v>
      </c>
      <c r="I62350" t="s">
        <v>66</v>
      </c>
    </row>
    <row r="62351" spans="1:10" x14ac:dyDescent="0.25">
      <c r="A62351" t="s">
        <v>213162</v>
      </c>
      <c r="B62351" t="s">
        <v>213163</v>
      </c>
      <c r="C62351" t="s">
        <v>213164</v>
      </c>
      <c r="D62351" t="s">
        <v>230</v>
      </c>
      <c r="E62351" t="s">
        <v>14</v>
      </c>
      <c r="F62351" t="s">
        <v>21</v>
      </c>
      <c r="G62351" t="s">
        <v>967</v>
      </c>
      <c r="H62351" t="s">
        <v>968</v>
      </c>
      <c r="I62351" t="s">
        <v>968</v>
      </c>
      <c r="J62351" s="1">
        <v>40909</v>
      </c>
    </row>
    <row r="62352" spans="1:10" x14ac:dyDescent="0.25">
      <c r="A62352" t="s">
        <v>213165</v>
      </c>
      <c r="B62352" t="s">
        <v>213166</v>
      </c>
      <c r="C62352" t="s">
        <v>213167</v>
      </c>
      <c r="D62352" t="s">
        <v>7820</v>
      </c>
      <c r="E62352" t="s">
        <v>202</v>
      </c>
      <c r="F62352" t="s">
        <v>2901</v>
      </c>
      <c r="G62352">
        <v>78</v>
      </c>
      <c r="H62352" t="s">
        <v>2902</v>
      </c>
      <c r="I62352" t="s">
        <v>2902</v>
      </c>
      <c r="J62352" s="1">
        <v>41275</v>
      </c>
    </row>
    <row r="62353" spans="1:10" x14ac:dyDescent="0.25">
      <c r="A62353" t="s">
        <v>213168</v>
      </c>
      <c r="B62353" t="s">
        <v>213169</v>
      </c>
      <c r="C62353" t="s">
        <v>213170</v>
      </c>
      <c r="D62353" t="s">
        <v>176</v>
      </c>
      <c r="E62353" t="s">
        <v>14</v>
      </c>
      <c r="F62353" t="s">
        <v>618</v>
      </c>
      <c r="G62353">
        <v>5</v>
      </c>
      <c r="H62353" t="s">
        <v>878</v>
      </c>
      <c r="I62353" t="s">
        <v>11479</v>
      </c>
      <c r="J62353" s="1">
        <v>38267</v>
      </c>
    </row>
    <row r="62354" spans="1:10" x14ac:dyDescent="0.25">
      <c r="A62354" t="s">
        <v>213171</v>
      </c>
      <c r="B62354" t="s">
        <v>213172</v>
      </c>
      <c r="C62354" t="s">
        <v>213173</v>
      </c>
      <c r="D62354" t="s">
        <v>176</v>
      </c>
      <c r="E62354" t="s">
        <v>14</v>
      </c>
      <c r="F62354" t="s">
        <v>21</v>
      </c>
      <c r="G62354" t="s">
        <v>101</v>
      </c>
      <c r="H62354" t="s">
        <v>102</v>
      </c>
      <c r="I62354" t="s">
        <v>103</v>
      </c>
      <c r="J62354" s="1">
        <v>38353</v>
      </c>
    </row>
    <row r="62355" spans="1:10" x14ac:dyDescent="0.25">
      <c r="A62355" t="s">
        <v>213174</v>
      </c>
      <c r="B62355" t="s">
        <v>213175</v>
      </c>
      <c r="C62355" t="s">
        <v>213176</v>
      </c>
      <c r="D62355" t="s">
        <v>1242</v>
      </c>
      <c r="E62355" t="s">
        <v>14</v>
      </c>
      <c r="F62355" t="s">
        <v>21</v>
      </c>
      <c r="G62355" t="s">
        <v>94</v>
      </c>
      <c r="H62355" t="s">
        <v>95</v>
      </c>
      <c r="I62355" t="s">
        <v>2569</v>
      </c>
    </row>
    <row r="62356" spans="1:10" x14ac:dyDescent="0.25">
      <c r="A62356" t="s">
        <v>213177</v>
      </c>
      <c r="B62356" t="s">
        <v>213178</v>
      </c>
      <c r="C62356" t="s">
        <v>213179</v>
      </c>
      <c r="D62356" t="s">
        <v>761</v>
      </c>
      <c r="E62356" t="s">
        <v>14</v>
      </c>
      <c r="F62356" t="s">
        <v>21</v>
      </c>
      <c r="G62356" t="s">
        <v>1006</v>
      </c>
      <c r="H62356" t="s">
        <v>1007</v>
      </c>
      <c r="I62356" t="s">
        <v>1007</v>
      </c>
    </row>
    <row r="62357" spans="1:10" x14ac:dyDescent="0.25">
      <c r="A62357" t="s">
        <v>213180</v>
      </c>
      <c r="B62357" t="s">
        <v>213181</v>
      </c>
      <c r="C62357" t="s">
        <v>213182</v>
      </c>
      <c r="D62357" t="s">
        <v>213183</v>
      </c>
      <c r="E62357" t="s">
        <v>14</v>
      </c>
      <c r="F62357" t="s">
        <v>52</v>
      </c>
      <c r="G62357" t="s">
        <v>197</v>
      </c>
      <c r="H62357" t="s">
        <v>33069</v>
      </c>
      <c r="I62357" t="s">
        <v>213184</v>
      </c>
    </row>
    <row r="62358" spans="1:10" x14ac:dyDescent="0.25">
      <c r="A62358" t="s">
        <v>213185</v>
      </c>
      <c r="B62358" t="s">
        <v>213186</v>
      </c>
      <c r="C62358" t="s">
        <v>213187</v>
      </c>
      <c r="D62358" t="s">
        <v>213188</v>
      </c>
      <c r="E62358" t="s">
        <v>684</v>
      </c>
      <c r="F62358" t="s">
        <v>21</v>
      </c>
      <c r="G62358" t="s">
        <v>1006</v>
      </c>
      <c r="H62358" t="s">
        <v>1007</v>
      </c>
      <c r="I62358" t="s">
        <v>5417</v>
      </c>
    </row>
    <row r="62359" spans="1:10" x14ac:dyDescent="0.25">
      <c r="A62359" t="s">
        <v>213189</v>
      </c>
      <c r="B62359" t="s">
        <v>213190</v>
      </c>
      <c r="D62359" t="s">
        <v>176</v>
      </c>
      <c r="E62359" t="s">
        <v>14</v>
      </c>
      <c r="F62359" t="s">
        <v>21</v>
      </c>
      <c r="G62359" t="s">
        <v>153</v>
      </c>
      <c r="H62359" t="s">
        <v>239</v>
      </c>
      <c r="I62359" t="s">
        <v>19327</v>
      </c>
    </row>
    <row r="62360" spans="1:10" x14ac:dyDescent="0.25">
      <c r="A62360" t="s">
        <v>213191</v>
      </c>
      <c r="B62360" t="s">
        <v>213192</v>
      </c>
      <c r="C62360" t="s">
        <v>213193</v>
      </c>
      <c r="D62360" t="s">
        <v>54638</v>
      </c>
      <c r="E62360" t="s">
        <v>14</v>
      </c>
      <c r="F62360" t="s">
        <v>21</v>
      </c>
      <c r="G62360" t="s">
        <v>1234</v>
      </c>
      <c r="H62360" t="s">
        <v>1235</v>
      </c>
      <c r="I62360" t="s">
        <v>213194</v>
      </c>
    </row>
    <row r="62361" spans="1:10" x14ac:dyDescent="0.25">
      <c r="A62361" t="s">
        <v>213195</v>
      </c>
      <c r="B62361" t="s">
        <v>213196</v>
      </c>
      <c r="C62361" t="s">
        <v>213197</v>
      </c>
      <c r="D62361" t="s">
        <v>213198</v>
      </c>
      <c r="E62361" t="s">
        <v>14</v>
      </c>
      <c r="F62361" t="s">
        <v>21</v>
      </c>
      <c r="G62361" t="s">
        <v>59</v>
      </c>
      <c r="H62361" t="s">
        <v>60</v>
      </c>
      <c r="I62361" t="s">
        <v>66</v>
      </c>
      <c r="J62361" s="1">
        <v>41791</v>
      </c>
    </row>
    <row r="62362" spans="1:10" x14ac:dyDescent="0.25">
      <c r="A62362" t="s">
        <v>213199</v>
      </c>
      <c r="B62362" t="s">
        <v>213200</v>
      </c>
      <c r="C62362" t="s">
        <v>213201</v>
      </c>
      <c r="D62362" t="s">
        <v>1242</v>
      </c>
      <c r="E62362" t="s">
        <v>14</v>
      </c>
      <c r="F62362" t="s">
        <v>21</v>
      </c>
      <c r="G62362" t="s">
        <v>1325</v>
      </c>
      <c r="H62362" t="s">
        <v>1326</v>
      </c>
      <c r="I62362" t="s">
        <v>1326</v>
      </c>
      <c r="J62362" s="1">
        <v>39448</v>
      </c>
    </row>
    <row r="62363" spans="1:10" x14ac:dyDescent="0.25">
      <c r="A62363" t="s">
        <v>213202</v>
      </c>
      <c r="B62363" t="s">
        <v>213203</v>
      </c>
      <c r="C62363" t="s">
        <v>213204</v>
      </c>
      <c r="D62363" t="s">
        <v>736</v>
      </c>
      <c r="E62363" t="s">
        <v>14</v>
      </c>
      <c r="F62363" t="s">
        <v>21</v>
      </c>
      <c r="G62363" t="s">
        <v>281</v>
      </c>
      <c r="H62363" t="s">
        <v>869</v>
      </c>
      <c r="I62363" t="s">
        <v>2962</v>
      </c>
      <c r="J62363" s="1">
        <v>38718</v>
      </c>
    </row>
    <row r="62364" spans="1:10" x14ac:dyDescent="0.25">
      <c r="A62364" t="s">
        <v>213205</v>
      </c>
      <c r="B62364" t="s">
        <v>213206</v>
      </c>
      <c r="C62364" t="s">
        <v>213207</v>
      </c>
      <c r="D62364" t="s">
        <v>51</v>
      </c>
      <c r="E62364" t="s">
        <v>14</v>
      </c>
      <c r="F62364" t="s">
        <v>21</v>
      </c>
      <c r="G62364" t="s">
        <v>59</v>
      </c>
      <c r="H62364" t="s">
        <v>60</v>
      </c>
      <c r="I62364" t="s">
        <v>718</v>
      </c>
      <c r="J62364" s="1">
        <v>40544</v>
      </c>
    </row>
    <row r="62365" spans="1:10" x14ac:dyDescent="0.25">
      <c r="A62365" t="s">
        <v>213208</v>
      </c>
      <c r="B62365" t="s">
        <v>213209</v>
      </c>
      <c r="C62365" t="s">
        <v>213210</v>
      </c>
      <c r="D62365" t="s">
        <v>42716</v>
      </c>
      <c r="E62365" t="s">
        <v>14</v>
      </c>
      <c r="F62365" t="s">
        <v>21</v>
      </c>
      <c r="G62365" t="s">
        <v>101</v>
      </c>
      <c r="H62365" t="s">
        <v>102</v>
      </c>
      <c r="I62365" t="s">
        <v>103</v>
      </c>
    </row>
    <row r="62366" spans="1:10" x14ac:dyDescent="0.25">
      <c r="A62366" t="s">
        <v>213211</v>
      </c>
      <c r="B62366" t="s">
        <v>213212</v>
      </c>
      <c r="C62366" t="s">
        <v>213213</v>
      </c>
      <c r="E62366" t="s">
        <v>14</v>
      </c>
      <c r="F62366" t="s">
        <v>123</v>
      </c>
      <c r="G62366" t="s">
        <v>65494</v>
      </c>
      <c r="H62366" t="s">
        <v>5570</v>
      </c>
      <c r="I62366" t="s">
        <v>86694</v>
      </c>
    </row>
    <row r="62367" spans="1:10" x14ac:dyDescent="0.25">
      <c r="A62367" t="s">
        <v>213214</v>
      </c>
      <c r="B62367" t="s">
        <v>213215</v>
      </c>
      <c r="C62367" t="s">
        <v>213216</v>
      </c>
      <c r="D62367" t="s">
        <v>213217</v>
      </c>
      <c r="E62367" t="s">
        <v>14</v>
      </c>
      <c r="F62367" t="s">
        <v>21</v>
      </c>
      <c r="G62367" t="s">
        <v>281</v>
      </c>
      <c r="H62367" t="s">
        <v>1025</v>
      </c>
      <c r="I62367" t="s">
        <v>1025</v>
      </c>
      <c r="J62367" s="1">
        <v>39083</v>
      </c>
    </row>
    <row r="62368" spans="1:10" x14ac:dyDescent="0.25">
      <c r="A62368" t="s">
        <v>213218</v>
      </c>
      <c r="B62368" t="s">
        <v>213219</v>
      </c>
      <c r="C62368" t="s">
        <v>213220</v>
      </c>
      <c r="D62368" t="s">
        <v>213221</v>
      </c>
      <c r="E62368" t="s">
        <v>202</v>
      </c>
      <c r="J62368" s="1">
        <v>41680</v>
      </c>
    </row>
    <row r="62369" spans="1:10" x14ac:dyDescent="0.25">
      <c r="A62369" t="s">
        <v>213222</v>
      </c>
      <c r="B62369" t="s">
        <v>213223</v>
      </c>
      <c r="C62369" t="s">
        <v>213224</v>
      </c>
      <c r="D62369" t="s">
        <v>213225</v>
      </c>
      <c r="E62369" t="s">
        <v>14</v>
      </c>
      <c r="F62369" t="s">
        <v>21</v>
      </c>
      <c r="G62369" t="s">
        <v>281</v>
      </c>
      <c r="H62369" t="s">
        <v>1025</v>
      </c>
      <c r="I62369" t="s">
        <v>1025</v>
      </c>
      <c r="J62369" s="1">
        <v>40909</v>
      </c>
    </row>
    <row r="62370" spans="1:10" x14ac:dyDescent="0.25">
      <c r="A62370" t="s">
        <v>213226</v>
      </c>
      <c r="B62370" t="s">
        <v>213227</v>
      </c>
      <c r="C62370" t="s">
        <v>213228</v>
      </c>
      <c r="D62370" t="s">
        <v>259</v>
      </c>
      <c r="E62370" t="s">
        <v>14</v>
      </c>
      <c r="F62370" t="s">
        <v>52</v>
      </c>
      <c r="G62370" t="s">
        <v>197</v>
      </c>
      <c r="H62370" t="s">
        <v>198</v>
      </c>
      <c r="I62370" t="s">
        <v>244</v>
      </c>
      <c r="J62370" s="1">
        <v>38353</v>
      </c>
    </row>
    <row r="62371" spans="1:10" x14ac:dyDescent="0.25">
      <c r="A62371" t="s">
        <v>213229</v>
      </c>
      <c r="B62371" t="s">
        <v>213230</v>
      </c>
      <c r="C62371" t="s">
        <v>213231</v>
      </c>
      <c r="D62371" t="s">
        <v>32</v>
      </c>
      <c r="E62371" t="s">
        <v>14</v>
      </c>
      <c r="F62371" t="s">
        <v>21</v>
      </c>
      <c r="G62371" t="s">
        <v>101</v>
      </c>
      <c r="H62371" t="s">
        <v>102</v>
      </c>
      <c r="I62371" t="s">
        <v>103</v>
      </c>
    </row>
    <row r="62372" spans="1:10" x14ac:dyDescent="0.25">
      <c r="A62372" t="s">
        <v>213232</v>
      </c>
      <c r="B62372" t="s">
        <v>213233</v>
      </c>
      <c r="C62372" t="s">
        <v>213234</v>
      </c>
      <c r="D62372" t="s">
        <v>213235</v>
      </c>
      <c r="E62372" t="s">
        <v>202</v>
      </c>
      <c r="J62372" s="1">
        <v>41275</v>
      </c>
    </row>
    <row r="62373" spans="1:10" x14ac:dyDescent="0.25">
      <c r="A62373" t="s">
        <v>213236</v>
      </c>
      <c r="B62373" t="s">
        <v>213237</v>
      </c>
      <c r="C62373" t="s">
        <v>213238</v>
      </c>
      <c r="D62373" t="s">
        <v>213239</v>
      </c>
      <c r="E62373" t="s">
        <v>14</v>
      </c>
      <c r="F62373" t="s">
        <v>118465</v>
      </c>
      <c r="G62373">
        <v>9</v>
      </c>
      <c r="H62373" t="s">
        <v>118467</v>
      </c>
      <c r="I62373" t="s">
        <v>181916</v>
      </c>
      <c r="J62373" s="1">
        <v>41246</v>
      </c>
    </row>
    <row r="62374" spans="1:10" x14ac:dyDescent="0.25">
      <c r="A62374" t="s">
        <v>213240</v>
      </c>
      <c r="B62374" t="s">
        <v>213241</v>
      </c>
      <c r="D62374" t="s">
        <v>2961</v>
      </c>
      <c r="E62374" t="s">
        <v>14</v>
      </c>
      <c r="F62374" t="s">
        <v>21</v>
      </c>
      <c r="G62374" t="s">
        <v>260</v>
      </c>
      <c r="H62374" t="s">
        <v>261</v>
      </c>
      <c r="I62374" t="s">
        <v>261</v>
      </c>
      <c r="J62374" s="1">
        <v>41567</v>
      </c>
    </row>
    <row r="62375" spans="1:10" x14ac:dyDescent="0.25">
      <c r="A62375" t="s">
        <v>213242</v>
      </c>
      <c r="B62375" t="s">
        <v>213243</v>
      </c>
      <c r="C62375" t="s">
        <v>213244</v>
      </c>
      <c r="D62375" t="s">
        <v>761</v>
      </c>
      <c r="E62375" t="s">
        <v>14</v>
      </c>
    </row>
    <row r="62376" spans="1:10" x14ac:dyDescent="0.25">
      <c r="A62376" t="s">
        <v>213245</v>
      </c>
      <c r="B62376" t="s">
        <v>213246</v>
      </c>
      <c r="D62376" t="s">
        <v>1242</v>
      </c>
      <c r="E62376" t="s">
        <v>14</v>
      </c>
      <c r="F62376" t="s">
        <v>21</v>
      </c>
      <c r="G62376" t="s">
        <v>425</v>
      </c>
      <c r="H62376" t="s">
        <v>7654</v>
      </c>
      <c r="I62376" t="s">
        <v>7654</v>
      </c>
      <c r="J62376" s="1">
        <v>37257</v>
      </c>
    </row>
    <row r="62377" spans="1:10" x14ac:dyDescent="0.25">
      <c r="A62377" t="s">
        <v>213247</v>
      </c>
      <c r="B62377" t="s">
        <v>213248</v>
      </c>
      <c r="C62377" t="s">
        <v>213249</v>
      </c>
      <c r="D62377" t="s">
        <v>67636</v>
      </c>
      <c r="E62377" t="s">
        <v>14</v>
      </c>
      <c r="F62377" t="s">
        <v>21</v>
      </c>
      <c r="G62377" t="s">
        <v>59</v>
      </c>
      <c r="H62377" t="s">
        <v>60</v>
      </c>
      <c r="I62377" t="s">
        <v>5480</v>
      </c>
    </row>
    <row r="62378" spans="1:10" x14ac:dyDescent="0.25">
      <c r="A62378" t="s">
        <v>213250</v>
      </c>
      <c r="B62378" t="s">
        <v>213251</v>
      </c>
      <c r="C62378" t="s">
        <v>213252</v>
      </c>
      <c r="D62378" t="s">
        <v>3367</v>
      </c>
      <c r="E62378" t="s">
        <v>684</v>
      </c>
      <c r="F62378" t="s">
        <v>21</v>
      </c>
      <c r="G62378" t="s">
        <v>59</v>
      </c>
      <c r="H62378" t="s">
        <v>1216</v>
      </c>
      <c r="I62378" t="s">
        <v>1216</v>
      </c>
      <c r="J62378" s="1">
        <v>37622</v>
      </c>
    </row>
    <row r="62379" spans="1:10" x14ac:dyDescent="0.25">
      <c r="A62379" t="s">
        <v>213253</v>
      </c>
      <c r="B62379" t="s">
        <v>213254</v>
      </c>
      <c r="C62379" t="s">
        <v>213255</v>
      </c>
      <c r="D62379" t="s">
        <v>51</v>
      </c>
      <c r="E62379" t="s">
        <v>14</v>
      </c>
      <c r="F62379" t="s">
        <v>21</v>
      </c>
      <c r="G62379" t="s">
        <v>101</v>
      </c>
      <c r="H62379" t="s">
        <v>591</v>
      </c>
      <c r="I62379" t="s">
        <v>1077</v>
      </c>
      <c r="J62379" s="1">
        <v>41017</v>
      </c>
    </row>
    <row r="62380" spans="1:10" x14ac:dyDescent="0.25">
      <c r="A62380" t="s">
        <v>213256</v>
      </c>
      <c r="B62380" t="s">
        <v>213257</v>
      </c>
      <c r="C62380" t="s">
        <v>213258</v>
      </c>
      <c r="D62380" t="s">
        <v>25484</v>
      </c>
      <c r="E62380" t="s">
        <v>14</v>
      </c>
      <c r="F62380" t="s">
        <v>1133</v>
      </c>
      <c r="G62380">
        <v>2</v>
      </c>
      <c r="H62380" t="s">
        <v>1740</v>
      </c>
      <c r="I62380" t="s">
        <v>1741</v>
      </c>
      <c r="J62380" s="1">
        <v>41122</v>
      </c>
    </row>
    <row r="62381" spans="1:10" x14ac:dyDescent="0.25">
      <c r="A62381" t="s">
        <v>213259</v>
      </c>
      <c r="B62381" t="s">
        <v>213260</v>
      </c>
      <c r="C62381" t="s">
        <v>213261</v>
      </c>
      <c r="D62381" t="s">
        <v>213262</v>
      </c>
      <c r="E62381" t="s">
        <v>14</v>
      </c>
      <c r="F62381" t="s">
        <v>21</v>
      </c>
      <c r="G62381" t="s">
        <v>1006</v>
      </c>
      <c r="H62381" t="s">
        <v>1030</v>
      </c>
      <c r="I62381" t="s">
        <v>1030</v>
      </c>
    </row>
    <row r="62382" spans="1:10" x14ac:dyDescent="0.25">
      <c r="A62382" t="s">
        <v>213263</v>
      </c>
      <c r="B62382" t="s">
        <v>213264</v>
      </c>
      <c r="C62382" t="s">
        <v>213265</v>
      </c>
      <c r="D62382" t="s">
        <v>51</v>
      </c>
      <c r="E62382" t="s">
        <v>14</v>
      </c>
      <c r="F62382" t="s">
        <v>123</v>
      </c>
      <c r="J62382" s="1">
        <v>32509</v>
      </c>
    </row>
    <row r="62383" spans="1:10" x14ac:dyDescent="0.25">
      <c r="A62383" t="s">
        <v>213266</v>
      </c>
      <c r="B62383" t="s">
        <v>213267</v>
      </c>
      <c r="C62383" t="s">
        <v>213268</v>
      </c>
      <c r="D62383" t="s">
        <v>51</v>
      </c>
      <c r="E62383" t="s">
        <v>14</v>
      </c>
      <c r="F62383" t="s">
        <v>21</v>
      </c>
      <c r="G62383" t="s">
        <v>59</v>
      </c>
      <c r="H62383" t="s">
        <v>914</v>
      </c>
      <c r="I62383" t="s">
        <v>5805</v>
      </c>
      <c r="J62383" s="1">
        <v>37622</v>
      </c>
    </row>
    <row r="62384" spans="1:10" x14ac:dyDescent="0.25">
      <c r="A62384" t="s">
        <v>213269</v>
      </c>
      <c r="B62384" t="s">
        <v>213270</v>
      </c>
      <c r="C62384" t="s">
        <v>213271</v>
      </c>
      <c r="D62384" t="s">
        <v>38</v>
      </c>
      <c r="E62384" t="s">
        <v>14</v>
      </c>
      <c r="F62384" t="s">
        <v>12308</v>
      </c>
      <c r="G62384">
        <v>1</v>
      </c>
      <c r="H62384" t="s">
        <v>12309</v>
      </c>
      <c r="I62384" t="s">
        <v>12309</v>
      </c>
      <c r="J62384" s="1">
        <v>40969</v>
      </c>
    </row>
    <row r="62385" spans="1:10" x14ac:dyDescent="0.25">
      <c r="A62385" t="s">
        <v>213272</v>
      </c>
      <c r="B62385" t="s">
        <v>213273</v>
      </c>
      <c r="C62385" t="s">
        <v>213274</v>
      </c>
      <c r="D62385" t="s">
        <v>213275</v>
      </c>
      <c r="E62385" t="s">
        <v>14</v>
      </c>
      <c r="F62385" t="s">
        <v>21</v>
      </c>
      <c r="G62385" t="s">
        <v>59</v>
      </c>
      <c r="H62385" t="s">
        <v>60</v>
      </c>
      <c r="I62385" t="s">
        <v>66</v>
      </c>
      <c r="J62385" s="1">
        <v>41487</v>
      </c>
    </row>
    <row r="62386" spans="1:10" x14ac:dyDescent="0.25">
      <c r="A62386" t="s">
        <v>213276</v>
      </c>
      <c r="B62386" t="s">
        <v>213277</v>
      </c>
      <c r="C62386" t="s">
        <v>213278</v>
      </c>
      <c r="D62386" t="s">
        <v>51</v>
      </c>
      <c r="E62386" t="s">
        <v>14</v>
      </c>
      <c r="F62386" t="s">
        <v>21</v>
      </c>
      <c r="G62386" t="s">
        <v>1229</v>
      </c>
      <c r="H62386" t="s">
        <v>1230</v>
      </c>
      <c r="I62386" t="s">
        <v>1230</v>
      </c>
      <c r="J62386" s="1">
        <v>38353</v>
      </c>
    </row>
    <row r="62387" spans="1:10" x14ac:dyDescent="0.25">
      <c r="A62387" t="s">
        <v>213279</v>
      </c>
      <c r="B62387" t="s">
        <v>213280</v>
      </c>
      <c r="C62387" t="s">
        <v>213281</v>
      </c>
      <c r="D62387" t="s">
        <v>89</v>
      </c>
      <c r="E62387" t="s">
        <v>14</v>
      </c>
      <c r="F62387" t="s">
        <v>21</v>
      </c>
      <c r="G62387" t="s">
        <v>94</v>
      </c>
      <c r="H62387" t="s">
        <v>95</v>
      </c>
      <c r="I62387" t="s">
        <v>11318</v>
      </c>
      <c r="J62387" s="1">
        <v>39083</v>
      </c>
    </row>
    <row r="62388" spans="1:10" x14ac:dyDescent="0.25">
      <c r="A62388" t="s">
        <v>213282</v>
      </c>
      <c r="B62388" t="s">
        <v>213283</v>
      </c>
      <c r="D62388" t="s">
        <v>213284</v>
      </c>
      <c r="E62388" t="s">
        <v>14</v>
      </c>
    </row>
    <row r="62389" spans="1:10" x14ac:dyDescent="0.25">
      <c r="A62389" t="s">
        <v>213285</v>
      </c>
      <c r="B62389" t="s">
        <v>213286</v>
      </c>
      <c r="C62389" t="s">
        <v>213287</v>
      </c>
      <c r="D62389" t="s">
        <v>38</v>
      </c>
      <c r="E62389" t="s">
        <v>14</v>
      </c>
      <c r="F62389" t="s">
        <v>21</v>
      </c>
      <c r="G62389" t="s">
        <v>77</v>
      </c>
      <c r="H62389" t="s">
        <v>3874</v>
      </c>
      <c r="I62389" t="s">
        <v>3874</v>
      </c>
    </row>
    <row r="62390" spans="1:10" x14ac:dyDescent="0.25">
      <c r="A62390" t="s">
        <v>213288</v>
      </c>
      <c r="B62390" t="s">
        <v>213289</v>
      </c>
      <c r="C62390" t="s">
        <v>213290</v>
      </c>
      <c r="D62390" t="s">
        <v>51</v>
      </c>
      <c r="E62390" t="s">
        <v>14</v>
      </c>
      <c r="F62390" t="s">
        <v>21</v>
      </c>
      <c r="G62390" t="s">
        <v>84</v>
      </c>
      <c r="H62390" t="s">
        <v>1127</v>
      </c>
      <c r="I62390" t="s">
        <v>1128</v>
      </c>
    </row>
    <row r="62391" spans="1:10" x14ac:dyDescent="0.25">
      <c r="A62391" t="s">
        <v>213291</v>
      </c>
      <c r="B62391" t="s">
        <v>213292</v>
      </c>
      <c r="C62391" t="s">
        <v>213293</v>
      </c>
      <c r="D62391" t="s">
        <v>51</v>
      </c>
      <c r="E62391" t="s">
        <v>14</v>
      </c>
      <c r="F62391" t="s">
        <v>21</v>
      </c>
      <c r="G62391" t="s">
        <v>967</v>
      </c>
      <c r="H62391" t="s">
        <v>14037</v>
      </c>
      <c r="I62391" t="s">
        <v>41833</v>
      </c>
      <c r="J62391" s="1">
        <v>28856</v>
      </c>
    </row>
    <row r="62392" spans="1:10" x14ac:dyDescent="0.25">
      <c r="A62392" t="s">
        <v>213294</v>
      </c>
      <c r="B62392" t="s">
        <v>213295</v>
      </c>
      <c r="C62392" t="s">
        <v>213296</v>
      </c>
      <c r="D62392" t="s">
        <v>51</v>
      </c>
      <c r="E62392" t="s">
        <v>14</v>
      </c>
      <c r="F62392" t="s">
        <v>21</v>
      </c>
      <c r="G62392" t="s">
        <v>59</v>
      </c>
      <c r="H62392" t="s">
        <v>60</v>
      </c>
      <c r="I62392" t="s">
        <v>4836</v>
      </c>
      <c r="J62392" s="1">
        <v>39814</v>
      </c>
    </row>
    <row r="62393" spans="1:10" x14ac:dyDescent="0.25">
      <c r="A62393" t="s">
        <v>213297</v>
      </c>
      <c r="B62393" t="s">
        <v>213298</v>
      </c>
      <c r="C62393" t="s">
        <v>213299</v>
      </c>
      <c r="D62393" t="s">
        <v>213300</v>
      </c>
      <c r="E62393" t="s">
        <v>14</v>
      </c>
      <c r="F62393" t="s">
        <v>453</v>
      </c>
      <c r="G62393">
        <v>48</v>
      </c>
      <c r="H62393" t="s">
        <v>454</v>
      </c>
      <c r="I62393" t="s">
        <v>454</v>
      </c>
      <c r="J62393" s="1">
        <v>40603</v>
      </c>
    </row>
    <row r="62394" spans="1:10" x14ac:dyDescent="0.25">
      <c r="A62394" t="s">
        <v>213301</v>
      </c>
      <c r="B62394" t="s">
        <v>213302</v>
      </c>
      <c r="C62394" t="s">
        <v>213303</v>
      </c>
      <c r="D62394" t="s">
        <v>213304</v>
      </c>
      <c r="E62394" t="s">
        <v>14</v>
      </c>
      <c r="F62394" t="s">
        <v>46</v>
      </c>
      <c r="H62394" t="s">
        <v>47</v>
      </c>
      <c r="I62394" t="s">
        <v>47</v>
      </c>
    </row>
    <row r="62395" spans="1:10" x14ac:dyDescent="0.25">
      <c r="A62395" t="s">
        <v>213305</v>
      </c>
      <c r="B62395" t="s">
        <v>213306</v>
      </c>
      <c r="C62395" t="s">
        <v>213307</v>
      </c>
      <c r="D62395" t="s">
        <v>213308</v>
      </c>
      <c r="E62395" t="s">
        <v>14</v>
      </c>
      <c r="F62395" t="s">
        <v>3314</v>
      </c>
      <c r="G62395">
        <v>14</v>
      </c>
      <c r="H62395" t="s">
        <v>6208</v>
      </c>
      <c r="I62395" t="s">
        <v>6208</v>
      </c>
      <c r="J62395" s="1">
        <v>41030</v>
      </c>
    </row>
    <row r="62396" spans="1:10" x14ac:dyDescent="0.25">
      <c r="A62396" t="s">
        <v>213309</v>
      </c>
      <c r="B62396" t="s">
        <v>213310</v>
      </c>
      <c r="C62396" t="s">
        <v>213311</v>
      </c>
      <c r="D62396" t="s">
        <v>38</v>
      </c>
      <c r="E62396" t="s">
        <v>202</v>
      </c>
      <c r="F62396" t="s">
        <v>453</v>
      </c>
      <c r="G62396">
        <v>48</v>
      </c>
      <c r="H62396" t="s">
        <v>454</v>
      </c>
      <c r="I62396" t="s">
        <v>454</v>
      </c>
      <c r="J62396" s="1">
        <v>38565</v>
      </c>
    </row>
    <row r="62397" spans="1:10" x14ac:dyDescent="0.25">
      <c r="A62397" t="s">
        <v>213312</v>
      </c>
      <c r="B62397" t="s">
        <v>213313</v>
      </c>
      <c r="D62397" t="s">
        <v>89</v>
      </c>
      <c r="E62397" t="s">
        <v>14</v>
      </c>
      <c r="F62397" t="s">
        <v>21</v>
      </c>
      <c r="G62397" t="s">
        <v>1234</v>
      </c>
      <c r="H62397" t="s">
        <v>36098</v>
      </c>
      <c r="I62397" t="s">
        <v>2580</v>
      </c>
      <c r="J62397" s="1">
        <v>40544</v>
      </c>
    </row>
    <row r="62398" spans="1:10" x14ac:dyDescent="0.25">
      <c r="A62398" t="s">
        <v>213314</v>
      </c>
      <c r="B62398" t="s">
        <v>213315</v>
      </c>
      <c r="D62398" t="s">
        <v>2961</v>
      </c>
      <c r="E62398" t="s">
        <v>14</v>
      </c>
      <c r="F62398" t="s">
        <v>21</v>
      </c>
      <c r="G62398" t="s">
        <v>967</v>
      </c>
      <c r="H62398" t="s">
        <v>968</v>
      </c>
      <c r="I62398" t="s">
        <v>968</v>
      </c>
      <c r="J62398" s="1">
        <v>41426</v>
      </c>
    </row>
    <row r="62399" spans="1:10" x14ac:dyDescent="0.25">
      <c r="A62399" t="s">
        <v>213316</v>
      </c>
      <c r="B62399" t="s">
        <v>213317</v>
      </c>
      <c r="C62399" t="s">
        <v>213318</v>
      </c>
      <c r="D62399" t="s">
        <v>65</v>
      </c>
      <c r="E62399" t="s">
        <v>14</v>
      </c>
      <c r="F62399" t="s">
        <v>71</v>
      </c>
      <c r="G62399">
        <v>12</v>
      </c>
      <c r="H62399" t="s">
        <v>72</v>
      </c>
      <c r="I62399" t="s">
        <v>72</v>
      </c>
      <c r="J62399" s="1">
        <v>40803</v>
      </c>
    </row>
    <row r="62400" spans="1:10" x14ac:dyDescent="0.25">
      <c r="A62400" t="s">
        <v>213319</v>
      </c>
      <c r="B62400" t="s">
        <v>213320</v>
      </c>
      <c r="D62400" t="s">
        <v>65</v>
      </c>
      <c r="E62400" t="s">
        <v>14</v>
      </c>
      <c r="F62400" t="s">
        <v>547</v>
      </c>
      <c r="G62400">
        <v>51</v>
      </c>
      <c r="H62400" t="s">
        <v>61241</v>
      </c>
      <c r="I62400" t="s">
        <v>61242</v>
      </c>
      <c r="J62400" s="1">
        <v>36892</v>
      </c>
    </row>
    <row r="62401" spans="1:10" x14ac:dyDescent="0.25">
      <c r="A62401" t="s">
        <v>213321</v>
      </c>
      <c r="B62401" t="s">
        <v>213322</v>
      </c>
      <c r="C62401" t="s">
        <v>213323</v>
      </c>
      <c r="D62401" t="s">
        <v>650</v>
      </c>
      <c r="E62401" t="s">
        <v>14</v>
      </c>
      <c r="F62401" t="s">
        <v>21</v>
      </c>
      <c r="G62401" t="s">
        <v>185</v>
      </c>
      <c r="H62401" t="s">
        <v>9440</v>
      </c>
      <c r="I62401" t="s">
        <v>36270</v>
      </c>
    </row>
    <row r="62402" spans="1:10" x14ac:dyDescent="0.25">
      <c r="A62402" t="s">
        <v>213324</v>
      </c>
      <c r="B62402" t="s">
        <v>213325</v>
      </c>
      <c r="C62402" t="s">
        <v>213326</v>
      </c>
      <c r="D62402" t="s">
        <v>213327</v>
      </c>
      <c r="E62402" t="s">
        <v>14</v>
      </c>
      <c r="F62402" t="s">
        <v>52</v>
      </c>
      <c r="G62402" t="s">
        <v>5412</v>
      </c>
      <c r="H62402" t="s">
        <v>80055</v>
      </c>
      <c r="I62402" t="s">
        <v>80055</v>
      </c>
    </row>
    <row r="62403" spans="1:10" x14ac:dyDescent="0.25">
      <c r="A62403" t="s">
        <v>213328</v>
      </c>
      <c r="B62403" t="s">
        <v>213329</v>
      </c>
      <c r="D62403" t="s">
        <v>213330</v>
      </c>
      <c r="E62403" t="s">
        <v>14</v>
      </c>
      <c r="F62403" t="s">
        <v>21</v>
      </c>
      <c r="G62403" t="s">
        <v>59</v>
      </c>
      <c r="H62403" t="s">
        <v>961</v>
      </c>
      <c r="I62403" t="s">
        <v>962</v>
      </c>
      <c r="J62403" s="1">
        <v>36161</v>
      </c>
    </row>
    <row r="62404" spans="1:10" x14ac:dyDescent="0.25">
      <c r="A62404" t="s">
        <v>213331</v>
      </c>
      <c r="B62404" t="s">
        <v>213332</v>
      </c>
      <c r="C62404" t="s">
        <v>213333</v>
      </c>
      <c r="D62404" t="s">
        <v>761</v>
      </c>
      <c r="E62404" t="s">
        <v>14</v>
      </c>
      <c r="J62404" s="1">
        <v>40179</v>
      </c>
    </row>
    <row r="62405" spans="1:10" x14ac:dyDescent="0.25">
      <c r="A62405" t="s">
        <v>213334</v>
      </c>
      <c r="B62405" t="s">
        <v>213335</v>
      </c>
      <c r="C62405" t="s">
        <v>213336</v>
      </c>
      <c r="D62405" t="s">
        <v>213337</v>
      </c>
      <c r="E62405" t="s">
        <v>14</v>
      </c>
      <c r="F62405" t="s">
        <v>1133</v>
      </c>
      <c r="G62405">
        <v>18</v>
      </c>
      <c r="H62405" t="s">
        <v>1134</v>
      </c>
      <c r="I62405" t="s">
        <v>1134</v>
      </c>
    </row>
    <row r="62406" spans="1:10" x14ac:dyDescent="0.25">
      <c r="A62406" t="s">
        <v>213338</v>
      </c>
      <c r="B62406" t="s">
        <v>213339</v>
      </c>
      <c r="C62406" t="s">
        <v>213340</v>
      </c>
      <c r="D62406" t="s">
        <v>70</v>
      </c>
      <c r="E62406" t="s">
        <v>108</v>
      </c>
      <c r="J62406" s="1">
        <v>40269</v>
      </c>
    </row>
    <row r="62407" spans="1:10" x14ac:dyDescent="0.25">
      <c r="A62407" t="s">
        <v>213341</v>
      </c>
      <c r="B62407" t="s">
        <v>213342</v>
      </c>
      <c r="C62407" t="s">
        <v>213343</v>
      </c>
      <c r="D62407" t="s">
        <v>1396</v>
      </c>
      <c r="E62407" t="s">
        <v>14</v>
      </c>
      <c r="F62407" t="s">
        <v>1057</v>
      </c>
      <c r="G62407">
        <v>7</v>
      </c>
      <c r="H62407" t="s">
        <v>20877</v>
      </c>
      <c r="I62407" t="s">
        <v>20877</v>
      </c>
    </row>
    <row r="62408" spans="1:10" x14ac:dyDescent="0.25">
      <c r="A62408" t="s">
        <v>213344</v>
      </c>
      <c r="B62408" t="s">
        <v>213345</v>
      </c>
      <c r="C62408" t="s">
        <v>213346</v>
      </c>
      <c r="D62408" t="s">
        <v>213347</v>
      </c>
      <c r="E62408" t="s">
        <v>108</v>
      </c>
      <c r="F62408" t="s">
        <v>21</v>
      </c>
      <c r="G62408" t="s">
        <v>639</v>
      </c>
      <c r="H62408" t="s">
        <v>640</v>
      </c>
      <c r="I62408" t="s">
        <v>640</v>
      </c>
      <c r="J62408" s="1">
        <v>38838</v>
      </c>
    </row>
    <row r="62409" spans="1:10" x14ac:dyDescent="0.25">
      <c r="A62409" t="s">
        <v>213348</v>
      </c>
      <c r="B62409" t="s">
        <v>213349</v>
      </c>
      <c r="C62409" t="s">
        <v>213350</v>
      </c>
      <c r="D62409" t="s">
        <v>213351</v>
      </c>
      <c r="E62409" t="s">
        <v>14</v>
      </c>
      <c r="F62409" t="s">
        <v>21</v>
      </c>
      <c r="G62409" t="s">
        <v>1347</v>
      </c>
      <c r="H62409" t="s">
        <v>1348</v>
      </c>
      <c r="I62409" t="s">
        <v>7886</v>
      </c>
    </row>
    <row r="62410" spans="1:10" x14ac:dyDescent="0.25">
      <c r="A62410" t="s">
        <v>213352</v>
      </c>
      <c r="B62410" t="s">
        <v>213353</v>
      </c>
      <c r="C62410" t="s">
        <v>213354</v>
      </c>
      <c r="D62410" t="s">
        <v>51</v>
      </c>
      <c r="E62410" t="s">
        <v>14</v>
      </c>
      <c r="F62410" t="s">
        <v>21</v>
      </c>
      <c r="G62410" t="s">
        <v>260</v>
      </c>
      <c r="H62410" t="s">
        <v>5737</v>
      </c>
      <c r="I62410" t="s">
        <v>5737</v>
      </c>
    </row>
    <row r="62411" spans="1:10" x14ac:dyDescent="0.25">
      <c r="A62411" t="s">
        <v>213355</v>
      </c>
      <c r="B62411" t="s">
        <v>213356</v>
      </c>
      <c r="C62411" t="s">
        <v>213357</v>
      </c>
      <c r="D62411" t="s">
        <v>213358</v>
      </c>
      <c r="E62411" t="s">
        <v>14</v>
      </c>
      <c r="F62411" t="s">
        <v>71</v>
      </c>
      <c r="G62411">
        <v>12</v>
      </c>
      <c r="H62411" t="s">
        <v>72</v>
      </c>
      <c r="I62411" t="s">
        <v>72</v>
      </c>
      <c r="J62411" s="1">
        <v>41011</v>
      </c>
    </row>
    <row r="62412" spans="1:10" x14ac:dyDescent="0.25">
      <c r="A62412" t="s">
        <v>213359</v>
      </c>
      <c r="B62412" t="s">
        <v>213360</v>
      </c>
      <c r="C62412" t="s">
        <v>213361</v>
      </c>
      <c r="D62412" t="s">
        <v>3792</v>
      </c>
      <c r="E62412" t="s">
        <v>14</v>
      </c>
      <c r="F62412" t="s">
        <v>21</v>
      </c>
      <c r="G62412" t="s">
        <v>153</v>
      </c>
      <c r="H62412" t="s">
        <v>239</v>
      </c>
      <c r="I62412" t="s">
        <v>240</v>
      </c>
      <c r="J62412" s="1">
        <v>38718</v>
      </c>
    </row>
    <row r="62413" spans="1:10" x14ac:dyDescent="0.25">
      <c r="A62413" t="s">
        <v>213362</v>
      </c>
      <c r="B62413" t="s">
        <v>213363</v>
      </c>
      <c r="C62413" t="s">
        <v>213364</v>
      </c>
      <c r="D62413" t="s">
        <v>213365</v>
      </c>
      <c r="E62413" t="s">
        <v>14</v>
      </c>
      <c r="F62413" t="s">
        <v>21</v>
      </c>
      <c r="G62413" t="s">
        <v>137</v>
      </c>
      <c r="H62413" t="s">
        <v>138</v>
      </c>
      <c r="I62413" t="s">
        <v>138</v>
      </c>
      <c r="J62413" s="1">
        <v>39814</v>
      </c>
    </row>
    <row r="62414" spans="1:10" x14ac:dyDescent="0.25">
      <c r="A62414" t="s">
        <v>213366</v>
      </c>
      <c r="B62414" t="s">
        <v>213367</v>
      </c>
      <c r="C62414" t="s">
        <v>213368</v>
      </c>
      <c r="D62414" t="s">
        <v>67222</v>
      </c>
      <c r="E62414" t="s">
        <v>14</v>
      </c>
      <c r="F62414" t="s">
        <v>547</v>
      </c>
      <c r="G62414">
        <v>56</v>
      </c>
      <c r="H62414" t="s">
        <v>2547</v>
      </c>
      <c r="I62414" t="s">
        <v>2547</v>
      </c>
    </row>
    <row r="62415" spans="1:10" x14ac:dyDescent="0.25">
      <c r="A62415" t="s">
        <v>213369</v>
      </c>
      <c r="B62415" t="s">
        <v>213370</v>
      </c>
      <c r="C62415" t="s">
        <v>213371</v>
      </c>
      <c r="D62415" t="s">
        <v>213372</v>
      </c>
      <c r="E62415" t="s">
        <v>14</v>
      </c>
      <c r="F62415" t="s">
        <v>21</v>
      </c>
      <c r="G62415" t="s">
        <v>59</v>
      </c>
      <c r="H62415" t="s">
        <v>60</v>
      </c>
      <c r="I62415" t="s">
        <v>601</v>
      </c>
    </row>
    <row r="62416" spans="1:10" x14ac:dyDescent="0.25">
      <c r="A62416" t="s">
        <v>213373</v>
      </c>
      <c r="B62416" t="s">
        <v>213374</v>
      </c>
      <c r="C62416" t="s">
        <v>213375</v>
      </c>
      <c r="D62416" t="s">
        <v>45</v>
      </c>
      <c r="E62416" t="s">
        <v>14</v>
      </c>
      <c r="F62416" t="s">
        <v>33</v>
      </c>
      <c r="G62416">
        <v>22</v>
      </c>
      <c r="H62416" t="s">
        <v>34</v>
      </c>
      <c r="I62416" t="s">
        <v>34</v>
      </c>
      <c r="J62416" s="1">
        <v>39083</v>
      </c>
    </row>
    <row r="62417" spans="1:10" x14ac:dyDescent="0.25">
      <c r="A62417" t="s">
        <v>213376</v>
      </c>
      <c r="B62417" t="s">
        <v>213377</v>
      </c>
      <c r="C62417" t="s">
        <v>213378</v>
      </c>
      <c r="D62417" t="s">
        <v>3105</v>
      </c>
      <c r="E62417" t="s">
        <v>202</v>
      </c>
      <c r="F62417" t="s">
        <v>453</v>
      </c>
      <c r="G62417">
        <v>48</v>
      </c>
      <c r="H62417" t="s">
        <v>454</v>
      </c>
      <c r="I62417" t="s">
        <v>454</v>
      </c>
      <c r="J62417" s="1">
        <v>40544</v>
      </c>
    </row>
    <row r="62418" spans="1:10" x14ac:dyDescent="0.25">
      <c r="A62418" t="s">
        <v>213379</v>
      </c>
      <c r="B62418" t="s">
        <v>213380</v>
      </c>
      <c r="C62418" t="s">
        <v>213381</v>
      </c>
      <c r="D62418" t="s">
        <v>12682</v>
      </c>
      <c r="E62418" t="s">
        <v>14</v>
      </c>
      <c r="F62418" t="s">
        <v>547</v>
      </c>
      <c r="G62418">
        <v>32</v>
      </c>
      <c r="H62418" t="s">
        <v>20536</v>
      </c>
      <c r="I62418" t="s">
        <v>213382</v>
      </c>
      <c r="J62418" s="1">
        <v>39848</v>
      </c>
    </row>
    <row r="62419" spans="1:10" x14ac:dyDescent="0.25">
      <c r="A62419" t="s">
        <v>213383</v>
      </c>
      <c r="B62419" t="s">
        <v>213384</v>
      </c>
      <c r="C62419" t="s">
        <v>213385</v>
      </c>
      <c r="D62419" t="s">
        <v>213386</v>
      </c>
      <c r="E62419" t="s">
        <v>14</v>
      </c>
      <c r="F62419" t="s">
        <v>123</v>
      </c>
      <c r="G62419" t="s">
        <v>124</v>
      </c>
      <c r="H62419" t="s">
        <v>125</v>
      </c>
      <c r="I62419" t="s">
        <v>125</v>
      </c>
      <c r="J62419" s="1">
        <v>41640</v>
      </c>
    </row>
    <row r="62420" spans="1:10" x14ac:dyDescent="0.25">
      <c r="A62420" t="s">
        <v>213387</v>
      </c>
      <c r="B62420" t="s">
        <v>213388</v>
      </c>
      <c r="C62420" t="s">
        <v>213389</v>
      </c>
      <c r="D62420" t="s">
        <v>213390</v>
      </c>
      <c r="E62420" t="s">
        <v>14</v>
      </c>
      <c r="F62420" t="s">
        <v>487</v>
      </c>
      <c r="G62420">
        <v>12</v>
      </c>
      <c r="H62420" t="s">
        <v>28371</v>
      </c>
      <c r="I62420" t="s">
        <v>28371</v>
      </c>
      <c r="J62420" s="1">
        <v>41030</v>
      </c>
    </row>
    <row r="62421" spans="1:10" x14ac:dyDescent="0.25">
      <c r="A62421" t="s">
        <v>213391</v>
      </c>
      <c r="B62421" t="s">
        <v>213392</v>
      </c>
      <c r="C62421" t="s">
        <v>213393</v>
      </c>
      <c r="D62421" t="s">
        <v>38</v>
      </c>
      <c r="E62421" t="s">
        <v>14</v>
      </c>
      <c r="F62421" t="s">
        <v>336</v>
      </c>
      <c r="G62421">
        <v>11</v>
      </c>
      <c r="H62421" t="s">
        <v>492</v>
      </c>
      <c r="I62421" t="s">
        <v>492</v>
      </c>
      <c r="J62421" s="1">
        <v>41488</v>
      </c>
    </row>
    <row r="62422" spans="1:10" x14ac:dyDescent="0.25">
      <c r="A62422" t="s">
        <v>213394</v>
      </c>
      <c r="B62422" t="s">
        <v>213395</v>
      </c>
      <c r="C62422" t="s">
        <v>213396</v>
      </c>
      <c r="D62422" t="s">
        <v>213397</v>
      </c>
      <c r="E62422" t="s">
        <v>202</v>
      </c>
      <c r="F62422" t="s">
        <v>21</v>
      </c>
      <c r="G62422" t="s">
        <v>59</v>
      </c>
      <c r="H62422" t="s">
        <v>1216</v>
      </c>
      <c r="I62422" t="s">
        <v>1216</v>
      </c>
      <c r="J62422" s="1">
        <v>36161</v>
      </c>
    </row>
    <row r="62423" spans="1:10" x14ac:dyDescent="0.25">
      <c r="A62423" t="s">
        <v>213398</v>
      </c>
      <c r="B62423" t="s">
        <v>213399</v>
      </c>
      <c r="C62423" t="s">
        <v>213400</v>
      </c>
      <c r="D62423" t="s">
        <v>51</v>
      </c>
      <c r="E62423" t="s">
        <v>108</v>
      </c>
      <c r="F62423" t="s">
        <v>1133</v>
      </c>
      <c r="G62423">
        <v>26</v>
      </c>
      <c r="H62423" t="s">
        <v>3559</v>
      </c>
      <c r="I62423" t="s">
        <v>3560</v>
      </c>
    </row>
    <row r="62424" spans="1:10" x14ac:dyDescent="0.25">
      <c r="A62424" t="s">
        <v>213401</v>
      </c>
      <c r="B62424" t="s">
        <v>213402</v>
      </c>
      <c r="D62424" t="s">
        <v>1379</v>
      </c>
      <c r="E62424" t="s">
        <v>14</v>
      </c>
      <c r="F62424" t="s">
        <v>33</v>
      </c>
      <c r="G62424">
        <v>22</v>
      </c>
      <c r="H62424" t="s">
        <v>34</v>
      </c>
      <c r="I62424" t="s">
        <v>34</v>
      </c>
      <c r="J62424" s="1">
        <v>38353</v>
      </c>
    </row>
    <row r="62425" spans="1:10" x14ac:dyDescent="0.25">
      <c r="A62425" t="s">
        <v>213403</v>
      </c>
      <c r="B62425" t="s">
        <v>213404</v>
      </c>
      <c r="C62425" t="s">
        <v>213405</v>
      </c>
      <c r="D62425" t="s">
        <v>3004</v>
      </c>
      <c r="E62425" t="s">
        <v>202</v>
      </c>
      <c r="F62425" t="s">
        <v>123</v>
      </c>
      <c r="G62425" t="s">
        <v>1751</v>
      </c>
      <c r="H62425" t="s">
        <v>80639</v>
      </c>
      <c r="I62425" t="s">
        <v>80639</v>
      </c>
      <c r="J62425" s="1">
        <v>33239</v>
      </c>
    </row>
    <row r="62426" spans="1:10" x14ac:dyDescent="0.25">
      <c r="A62426" t="s">
        <v>213406</v>
      </c>
      <c r="B62426" t="s">
        <v>213407</v>
      </c>
      <c r="C62426" t="s">
        <v>213408</v>
      </c>
      <c r="D62426" t="s">
        <v>51</v>
      </c>
      <c r="E62426" t="s">
        <v>14</v>
      </c>
      <c r="F62426" t="s">
        <v>21</v>
      </c>
      <c r="G62426" t="s">
        <v>59</v>
      </c>
      <c r="H62426" t="s">
        <v>961</v>
      </c>
      <c r="I62426" t="s">
        <v>962</v>
      </c>
      <c r="J62426" s="1">
        <v>38718</v>
      </c>
    </row>
    <row r="62427" spans="1:10" x14ac:dyDescent="0.25">
      <c r="A62427" t="s">
        <v>213409</v>
      </c>
      <c r="B62427" t="s">
        <v>213410</v>
      </c>
      <c r="C62427" t="s">
        <v>213411</v>
      </c>
      <c r="D62427" t="s">
        <v>51</v>
      </c>
      <c r="E62427" t="s">
        <v>14</v>
      </c>
      <c r="F62427" t="s">
        <v>21</v>
      </c>
      <c r="G62427" t="s">
        <v>101</v>
      </c>
      <c r="H62427" t="s">
        <v>102</v>
      </c>
      <c r="I62427" t="s">
        <v>103</v>
      </c>
      <c r="J62427" s="1">
        <v>38718</v>
      </c>
    </row>
    <row r="62428" spans="1:10" x14ac:dyDescent="0.25">
      <c r="A62428" t="s">
        <v>213412</v>
      </c>
      <c r="B62428" t="s">
        <v>213413</v>
      </c>
      <c r="C62428" t="s">
        <v>213414</v>
      </c>
      <c r="D62428" t="s">
        <v>312</v>
      </c>
      <c r="E62428" t="s">
        <v>14</v>
      </c>
      <c r="J62428" s="1">
        <v>41640</v>
      </c>
    </row>
    <row r="62429" spans="1:10" x14ac:dyDescent="0.25">
      <c r="A62429" t="s">
        <v>213415</v>
      </c>
      <c r="B62429" t="s">
        <v>213416</v>
      </c>
      <c r="E62429" t="s">
        <v>108</v>
      </c>
      <c r="F62429" t="s">
        <v>21</v>
      </c>
      <c r="G62429" t="s">
        <v>59</v>
      </c>
      <c r="H62429" t="s">
        <v>60</v>
      </c>
      <c r="I62429" t="s">
        <v>235</v>
      </c>
    </row>
    <row r="62430" spans="1:10" x14ac:dyDescent="0.25">
      <c r="A62430" t="s">
        <v>213417</v>
      </c>
      <c r="B62430" t="s">
        <v>213418</v>
      </c>
      <c r="D62430" t="s">
        <v>51</v>
      </c>
      <c r="E62430" t="s">
        <v>14</v>
      </c>
      <c r="F62430" t="s">
        <v>21</v>
      </c>
      <c r="G62430" t="s">
        <v>59</v>
      </c>
      <c r="H62430" t="s">
        <v>60</v>
      </c>
      <c r="I62430" t="s">
        <v>22028</v>
      </c>
      <c r="J62430" s="1">
        <v>39448</v>
      </c>
    </row>
    <row r="62431" spans="1:10" x14ac:dyDescent="0.25">
      <c r="A62431" t="s">
        <v>213419</v>
      </c>
      <c r="B62431" t="s">
        <v>213420</v>
      </c>
      <c r="C62431" t="s">
        <v>213421</v>
      </c>
      <c r="D62431" t="s">
        <v>193505</v>
      </c>
      <c r="E62431" t="s">
        <v>14</v>
      </c>
      <c r="J62431" s="1">
        <v>39904</v>
      </c>
    </row>
    <row r="62432" spans="1:10" x14ac:dyDescent="0.25">
      <c r="A62432" t="s">
        <v>213422</v>
      </c>
      <c r="B62432" t="s">
        <v>213423</v>
      </c>
      <c r="C62432" t="s">
        <v>213424</v>
      </c>
      <c r="D62432" t="s">
        <v>5693</v>
      </c>
      <c r="E62432" t="s">
        <v>14</v>
      </c>
      <c r="F62432" t="s">
        <v>633</v>
      </c>
      <c r="G62432">
        <v>13</v>
      </c>
      <c r="H62432" t="s">
        <v>98145</v>
      </c>
      <c r="I62432" t="s">
        <v>98145</v>
      </c>
      <c r="J62432" s="1">
        <v>40065</v>
      </c>
    </row>
    <row r="62433" spans="1:10" x14ac:dyDescent="0.25">
      <c r="A62433" t="s">
        <v>213425</v>
      </c>
      <c r="B62433" t="s">
        <v>213426</v>
      </c>
      <c r="D62433" t="s">
        <v>213427</v>
      </c>
      <c r="E62433" t="s">
        <v>108</v>
      </c>
      <c r="J62433" s="1">
        <v>36312</v>
      </c>
    </row>
    <row r="62434" spans="1:10" x14ac:dyDescent="0.25">
      <c r="A62434" t="s">
        <v>213428</v>
      </c>
      <c r="B62434" t="s">
        <v>213429</v>
      </c>
      <c r="C62434" t="s">
        <v>213430</v>
      </c>
      <c r="D62434" t="s">
        <v>213431</v>
      </c>
      <c r="E62434" t="s">
        <v>14</v>
      </c>
      <c r="F62434" t="s">
        <v>21</v>
      </c>
      <c r="G62434" t="s">
        <v>101</v>
      </c>
      <c r="H62434" t="s">
        <v>102</v>
      </c>
      <c r="I62434" t="s">
        <v>103</v>
      </c>
      <c r="J62434" s="1">
        <v>40575</v>
      </c>
    </row>
    <row r="62435" spans="1:10" x14ac:dyDescent="0.25">
      <c r="A62435" t="s">
        <v>213432</v>
      </c>
      <c r="B62435" t="s">
        <v>213433</v>
      </c>
      <c r="D62435" t="s">
        <v>33372</v>
      </c>
      <c r="E62435" t="s">
        <v>14</v>
      </c>
      <c r="F62435" t="s">
        <v>633</v>
      </c>
      <c r="G62435">
        <v>10</v>
      </c>
      <c r="H62435" t="s">
        <v>2833</v>
      </c>
      <c r="I62435" t="s">
        <v>2833</v>
      </c>
    </row>
    <row r="62436" spans="1:10" x14ac:dyDescent="0.25">
      <c r="A62436" t="s">
        <v>213434</v>
      </c>
      <c r="B62436" t="s">
        <v>213435</v>
      </c>
      <c r="D62436" t="s">
        <v>13043</v>
      </c>
      <c r="E62436" t="s">
        <v>14</v>
      </c>
      <c r="F62436" t="s">
        <v>21</v>
      </c>
      <c r="G62436" t="s">
        <v>59</v>
      </c>
      <c r="H62436" t="s">
        <v>60</v>
      </c>
      <c r="I62436" t="s">
        <v>66</v>
      </c>
    </row>
    <row r="62437" spans="1:10" x14ac:dyDescent="0.25">
      <c r="A62437" t="s">
        <v>213436</v>
      </c>
      <c r="B62437" t="s">
        <v>213437</v>
      </c>
      <c r="C62437" t="s">
        <v>213438</v>
      </c>
      <c r="D62437" t="s">
        <v>24660</v>
      </c>
      <c r="E62437" t="s">
        <v>202</v>
      </c>
      <c r="F62437" t="s">
        <v>21</v>
      </c>
      <c r="G62437" t="s">
        <v>59</v>
      </c>
      <c r="H62437" t="s">
        <v>60</v>
      </c>
      <c r="I62437" t="s">
        <v>979</v>
      </c>
      <c r="J62437" s="1">
        <v>39295</v>
      </c>
    </row>
    <row r="62438" spans="1:10" x14ac:dyDescent="0.25">
      <c r="A62438" t="s">
        <v>213439</v>
      </c>
      <c r="B62438" t="s">
        <v>213440</v>
      </c>
      <c r="C62438" t="s">
        <v>213441</v>
      </c>
      <c r="D62438" t="s">
        <v>213442</v>
      </c>
      <c r="E62438" t="s">
        <v>14</v>
      </c>
      <c r="F62438" t="s">
        <v>7995</v>
      </c>
      <c r="H62438" t="s">
        <v>14369</v>
      </c>
      <c r="I62438" t="s">
        <v>14369</v>
      </c>
      <c r="J62438" s="1">
        <v>33894</v>
      </c>
    </row>
    <row r="62439" spans="1:10" x14ac:dyDescent="0.25">
      <c r="A62439" t="s">
        <v>213443</v>
      </c>
      <c r="B62439" t="s">
        <v>213444</v>
      </c>
      <c r="D62439" t="s">
        <v>213445</v>
      </c>
      <c r="E62439" t="s">
        <v>14</v>
      </c>
      <c r="F62439" t="s">
        <v>123</v>
      </c>
      <c r="G62439" t="s">
        <v>27568</v>
      </c>
      <c r="H62439" t="s">
        <v>27569</v>
      </c>
      <c r="I62439" t="s">
        <v>27569</v>
      </c>
      <c r="J62439" s="1">
        <v>36526</v>
      </c>
    </row>
    <row r="62440" spans="1:10" x14ac:dyDescent="0.25">
      <c r="A62440" t="s">
        <v>213446</v>
      </c>
      <c r="B62440" t="s">
        <v>213447</v>
      </c>
      <c r="C62440" t="s">
        <v>213448</v>
      </c>
      <c r="D62440" t="s">
        <v>213449</v>
      </c>
      <c r="E62440" t="s">
        <v>14</v>
      </c>
      <c r="F62440" t="s">
        <v>21</v>
      </c>
      <c r="G62440" t="s">
        <v>59</v>
      </c>
      <c r="H62440" t="s">
        <v>60</v>
      </c>
      <c r="I62440" t="s">
        <v>66</v>
      </c>
      <c r="J62440" s="1">
        <v>40817</v>
      </c>
    </row>
    <row r="62441" spans="1:10" x14ac:dyDescent="0.25">
      <c r="A62441" t="s">
        <v>213450</v>
      </c>
      <c r="B62441" t="s">
        <v>213451</v>
      </c>
      <c r="C62441" t="s">
        <v>213452</v>
      </c>
      <c r="D62441" t="s">
        <v>2074</v>
      </c>
      <c r="E62441" t="s">
        <v>14</v>
      </c>
      <c r="F62441" t="s">
        <v>52</v>
      </c>
      <c r="G62441" t="s">
        <v>197</v>
      </c>
      <c r="H62441" t="s">
        <v>198</v>
      </c>
      <c r="I62441" t="s">
        <v>198</v>
      </c>
    </row>
    <row r="62442" spans="1:10" x14ac:dyDescent="0.25">
      <c r="A62442" t="s">
        <v>213453</v>
      </c>
      <c r="B62442" t="s">
        <v>213454</v>
      </c>
      <c r="C62442" t="s">
        <v>213455</v>
      </c>
      <c r="D62442" t="s">
        <v>51</v>
      </c>
      <c r="E62442" t="s">
        <v>14</v>
      </c>
      <c r="F62442" t="s">
        <v>21</v>
      </c>
      <c r="G62442" t="s">
        <v>639</v>
      </c>
      <c r="H62442" t="s">
        <v>640</v>
      </c>
      <c r="I62442" t="s">
        <v>6341</v>
      </c>
    </row>
    <row r="62443" spans="1:10" x14ac:dyDescent="0.25">
      <c r="A62443" t="s">
        <v>213456</v>
      </c>
      <c r="B62443" t="s">
        <v>213457</v>
      </c>
      <c r="C62443" t="s">
        <v>213458</v>
      </c>
      <c r="D62443" t="s">
        <v>51</v>
      </c>
      <c r="E62443" t="s">
        <v>14</v>
      </c>
      <c r="F62443" t="s">
        <v>1121</v>
      </c>
      <c r="G62443">
        <v>4</v>
      </c>
      <c r="H62443" t="s">
        <v>18588</v>
      </c>
      <c r="I62443" t="s">
        <v>18588</v>
      </c>
    </row>
    <row r="62444" spans="1:10" x14ac:dyDescent="0.25">
      <c r="A62444" t="s">
        <v>213459</v>
      </c>
      <c r="B62444" t="s">
        <v>213460</v>
      </c>
      <c r="C62444" t="s">
        <v>213461</v>
      </c>
      <c r="D62444" t="s">
        <v>213462</v>
      </c>
      <c r="E62444" t="s">
        <v>14</v>
      </c>
      <c r="F62444" t="s">
        <v>2266</v>
      </c>
      <c r="G62444">
        <v>34</v>
      </c>
      <c r="H62444" t="s">
        <v>2267</v>
      </c>
      <c r="I62444" t="s">
        <v>2267</v>
      </c>
      <c r="J62444" s="1">
        <v>41275</v>
      </c>
    </row>
    <row r="62445" spans="1:10" x14ac:dyDescent="0.25">
      <c r="A62445" t="s">
        <v>213463</v>
      </c>
      <c r="B62445" t="s">
        <v>213464</v>
      </c>
      <c r="C62445" t="s">
        <v>213465</v>
      </c>
      <c r="D62445" t="s">
        <v>5288</v>
      </c>
      <c r="E62445" t="s">
        <v>14</v>
      </c>
      <c r="F62445" t="s">
        <v>21</v>
      </c>
      <c r="G62445" t="s">
        <v>281</v>
      </c>
      <c r="H62445" t="s">
        <v>869</v>
      </c>
      <c r="I62445" t="s">
        <v>869</v>
      </c>
      <c r="J62445" s="1">
        <v>37622</v>
      </c>
    </row>
    <row r="62446" spans="1:10" x14ac:dyDescent="0.25">
      <c r="A62446" t="s">
        <v>213466</v>
      </c>
      <c r="B62446" t="s">
        <v>213467</v>
      </c>
      <c r="C62446" t="s">
        <v>213468</v>
      </c>
      <c r="D62446" t="s">
        <v>89</v>
      </c>
      <c r="E62446" t="s">
        <v>14</v>
      </c>
      <c r="F62446" t="s">
        <v>21</v>
      </c>
      <c r="G62446" t="s">
        <v>375</v>
      </c>
      <c r="H62446" t="s">
        <v>376</v>
      </c>
      <c r="I62446" t="s">
        <v>7673</v>
      </c>
    </row>
    <row r="62447" spans="1:10" x14ac:dyDescent="0.25">
      <c r="A62447" t="s">
        <v>213469</v>
      </c>
      <c r="B62447" t="s">
        <v>213470</v>
      </c>
      <c r="C62447" t="s">
        <v>213471</v>
      </c>
      <c r="D62447" t="s">
        <v>736</v>
      </c>
      <c r="E62447" t="s">
        <v>14</v>
      </c>
      <c r="F62447" t="s">
        <v>21</v>
      </c>
      <c r="G62447" t="s">
        <v>59</v>
      </c>
      <c r="H62447" t="s">
        <v>60</v>
      </c>
      <c r="I62447" t="s">
        <v>1098</v>
      </c>
      <c r="J62447" s="1">
        <v>38353</v>
      </c>
    </row>
    <row r="62448" spans="1:10" x14ac:dyDescent="0.25">
      <c r="A62448" t="s">
        <v>213472</v>
      </c>
      <c r="B62448" t="s">
        <v>213473</v>
      </c>
      <c r="C62448" t="s">
        <v>213474</v>
      </c>
      <c r="D62448" t="s">
        <v>51</v>
      </c>
      <c r="E62448" t="s">
        <v>14</v>
      </c>
      <c r="F62448" t="s">
        <v>21</v>
      </c>
      <c r="G62448" t="s">
        <v>203</v>
      </c>
      <c r="H62448" t="s">
        <v>16269</v>
      </c>
      <c r="I62448" t="s">
        <v>11062</v>
      </c>
      <c r="J62448" s="1">
        <v>40909</v>
      </c>
    </row>
    <row r="62449" spans="1:10" x14ac:dyDescent="0.25">
      <c r="A62449" t="s">
        <v>213475</v>
      </c>
      <c r="B62449" t="s">
        <v>213476</v>
      </c>
      <c r="C62449" t="s">
        <v>213477</v>
      </c>
      <c r="D62449" t="s">
        <v>45</v>
      </c>
      <c r="E62449" t="s">
        <v>14</v>
      </c>
      <c r="F62449" t="s">
        <v>2901</v>
      </c>
      <c r="G62449">
        <v>73</v>
      </c>
      <c r="H62449" t="s">
        <v>18395</v>
      </c>
      <c r="I62449" t="s">
        <v>213478</v>
      </c>
      <c r="J62449" s="1">
        <v>38718</v>
      </c>
    </row>
    <row r="62450" spans="1:10" x14ac:dyDescent="0.25">
      <c r="A62450" t="s">
        <v>213479</v>
      </c>
      <c r="B62450" t="s">
        <v>213480</v>
      </c>
      <c r="C62450" t="s">
        <v>213481</v>
      </c>
      <c r="D62450" t="s">
        <v>45</v>
      </c>
      <c r="E62450" t="s">
        <v>108</v>
      </c>
      <c r="F62450" t="s">
        <v>21</v>
      </c>
      <c r="G62450" t="s">
        <v>59</v>
      </c>
      <c r="H62450" t="s">
        <v>60</v>
      </c>
      <c r="I62450" t="s">
        <v>1414</v>
      </c>
      <c r="J62450" s="1">
        <v>36495</v>
      </c>
    </row>
    <row r="62451" spans="1:10" x14ac:dyDescent="0.25">
      <c r="A62451" t="s">
        <v>213482</v>
      </c>
      <c r="B62451" t="s">
        <v>213483</v>
      </c>
      <c r="C62451" t="s">
        <v>213484</v>
      </c>
      <c r="E62451" t="s">
        <v>202</v>
      </c>
      <c r="F62451" t="s">
        <v>21</v>
      </c>
      <c r="G62451" t="s">
        <v>375</v>
      </c>
      <c r="H62451" t="s">
        <v>376</v>
      </c>
      <c r="I62451" t="s">
        <v>376</v>
      </c>
    </row>
    <row r="62452" spans="1:10" x14ac:dyDescent="0.25">
      <c r="A62452" t="s">
        <v>213485</v>
      </c>
      <c r="B62452" t="s">
        <v>213486</v>
      </c>
      <c r="C62452" t="s">
        <v>213487</v>
      </c>
      <c r="D62452" t="s">
        <v>213488</v>
      </c>
      <c r="E62452" t="s">
        <v>14</v>
      </c>
      <c r="F62452" t="s">
        <v>123</v>
      </c>
      <c r="G62452" t="s">
        <v>124</v>
      </c>
      <c r="H62452" t="s">
        <v>125</v>
      </c>
      <c r="I62452" t="s">
        <v>125</v>
      </c>
      <c r="J62452" s="1">
        <v>41518</v>
      </c>
    </row>
    <row r="62453" spans="1:10" x14ac:dyDescent="0.25">
      <c r="A62453" t="s">
        <v>213489</v>
      </c>
      <c r="B62453" t="s">
        <v>213490</v>
      </c>
      <c r="C62453" t="s">
        <v>213491</v>
      </c>
      <c r="D62453" t="s">
        <v>213492</v>
      </c>
      <c r="E62453" t="s">
        <v>14</v>
      </c>
      <c r="F62453" t="s">
        <v>21</v>
      </c>
      <c r="G62453" t="s">
        <v>425</v>
      </c>
      <c r="H62453" t="s">
        <v>523</v>
      </c>
      <c r="I62453" t="s">
        <v>5339</v>
      </c>
      <c r="J62453" s="1">
        <v>40909</v>
      </c>
    </row>
    <row r="62454" spans="1:10" x14ac:dyDescent="0.25">
      <c r="A62454" t="s">
        <v>213493</v>
      </c>
      <c r="B62454" t="s">
        <v>213494</v>
      </c>
      <c r="C62454" t="s">
        <v>213495</v>
      </c>
      <c r="D62454" t="s">
        <v>38</v>
      </c>
      <c r="E62454" t="s">
        <v>14</v>
      </c>
      <c r="F62454" t="s">
        <v>21</v>
      </c>
      <c r="G62454" t="s">
        <v>59</v>
      </c>
      <c r="H62454" t="s">
        <v>60</v>
      </c>
      <c r="I62454" t="s">
        <v>1397</v>
      </c>
      <c r="J62454" s="1">
        <v>39814</v>
      </c>
    </row>
    <row r="62455" spans="1:10" x14ac:dyDescent="0.25">
      <c r="A62455" t="s">
        <v>213496</v>
      </c>
      <c r="B62455" t="s">
        <v>213497</v>
      </c>
      <c r="C62455" t="s">
        <v>213498</v>
      </c>
      <c r="D62455" t="s">
        <v>213499</v>
      </c>
      <c r="E62455" t="s">
        <v>14</v>
      </c>
      <c r="F62455" t="s">
        <v>2120</v>
      </c>
      <c r="G62455">
        <v>13</v>
      </c>
      <c r="H62455" t="s">
        <v>2121</v>
      </c>
      <c r="I62455" t="s">
        <v>2121</v>
      </c>
    </row>
    <row r="62456" spans="1:10" x14ac:dyDescent="0.25">
      <c r="A62456" t="s">
        <v>213500</v>
      </c>
      <c r="B62456" t="s">
        <v>213501</v>
      </c>
      <c r="C62456" t="s">
        <v>213502</v>
      </c>
      <c r="D62456" t="s">
        <v>213503</v>
      </c>
      <c r="E62456" t="s">
        <v>14</v>
      </c>
      <c r="F62456" t="s">
        <v>8902</v>
      </c>
      <c r="G62456">
        <v>8</v>
      </c>
      <c r="H62456" t="s">
        <v>8903</v>
      </c>
      <c r="I62456" t="s">
        <v>35291</v>
      </c>
    </row>
    <row r="62457" spans="1:10" x14ac:dyDescent="0.25">
      <c r="A62457" t="s">
        <v>213504</v>
      </c>
      <c r="B62457" t="s">
        <v>213505</v>
      </c>
      <c r="C62457" t="s">
        <v>213506</v>
      </c>
      <c r="D62457" t="s">
        <v>89</v>
      </c>
      <c r="E62457" t="s">
        <v>14</v>
      </c>
      <c r="F62457" t="s">
        <v>21</v>
      </c>
      <c r="G62457" t="s">
        <v>281</v>
      </c>
      <c r="H62457" t="s">
        <v>869</v>
      </c>
      <c r="I62457" t="s">
        <v>870</v>
      </c>
      <c r="J62457" s="1">
        <v>39814</v>
      </c>
    </row>
    <row r="62458" spans="1:10" x14ac:dyDescent="0.25">
      <c r="A62458" t="s">
        <v>213507</v>
      </c>
      <c r="B62458" t="s">
        <v>213508</v>
      </c>
      <c r="C62458" t="s">
        <v>213509</v>
      </c>
      <c r="D62458" t="s">
        <v>213510</v>
      </c>
      <c r="E62458" t="s">
        <v>14</v>
      </c>
      <c r="F62458" t="s">
        <v>21</v>
      </c>
      <c r="G62458" t="s">
        <v>59</v>
      </c>
      <c r="H62458" t="s">
        <v>60</v>
      </c>
      <c r="I62458" t="s">
        <v>66</v>
      </c>
      <c r="J62458" s="1">
        <v>39814</v>
      </c>
    </row>
    <row r="62459" spans="1:10" x14ac:dyDescent="0.25">
      <c r="A62459" t="s">
        <v>213511</v>
      </c>
      <c r="B62459" t="s">
        <v>213512</v>
      </c>
      <c r="C62459" t="s">
        <v>213513</v>
      </c>
      <c r="D62459" t="s">
        <v>213514</v>
      </c>
      <c r="E62459" t="s">
        <v>14</v>
      </c>
      <c r="F62459" t="s">
        <v>21</v>
      </c>
      <c r="G62459" t="s">
        <v>1325</v>
      </c>
      <c r="H62459" t="s">
        <v>1326</v>
      </c>
      <c r="I62459" t="s">
        <v>3418</v>
      </c>
    </row>
    <row r="62460" spans="1:10" x14ac:dyDescent="0.25">
      <c r="A62460" t="s">
        <v>213515</v>
      </c>
      <c r="B62460" t="s">
        <v>213516</v>
      </c>
      <c r="C62460" t="s">
        <v>213517</v>
      </c>
      <c r="D62460" t="s">
        <v>761</v>
      </c>
      <c r="E62460" t="s">
        <v>108</v>
      </c>
      <c r="F62460" t="s">
        <v>21</v>
      </c>
      <c r="G62460" t="s">
        <v>1325</v>
      </c>
      <c r="H62460" t="s">
        <v>1326</v>
      </c>
      <c r="I62460" t="s">
        <v>3418</v>
      </c>
      <c r="J62460" s="1">
        <v>40544</v>
      </c>
    </row>
    <row r="62461" spans="1:10" x14ac:dyDescent="0.25">
      <c r="A62461" t="s">
        <v>213518</v>
      </c>
      <c r="B62461" t="s">
        <v>213519</v>
      </c>
      <c r="C62461" t="s">
        <v>213520</v>
      </c>
      <c r="D62461" t="s">
        <v>1242</v>
      </c>
      <c r="E62461" t="s">
        <v>684</v>
      </c>
      <c r="F62461" t="s">
        <v>21</v>
      </c>
      <c r="G62461" t="s">
        <v>1391</v>
      </c>
      <c r="H62461" t="s">
        <v>3860</v>
      </c>
      <c r="I62461" t="s">
        <v>69846</v>
      </c>
      <c r="J62461" s="1">
        <v>38718</v>
      </c>
    </row>
    <row r="62462" spans="1:10" x14ac:dyDescent="0.25">
      <c r="A62462" t="s">
        <v>213521</v>
      </c>
      <c r="B62462" t="s">
        <v>213522</v>
      </c>
      <c r="C62462" t="s">
        <v>213523</v>
      </c>
      <c r="D62462" t="s">
        <v>312</v>
      </c>
      <c r="E62462" t="s">
        <v>14</v>
      </c>
      <c r="F62462" t="s">
        <v>21</v>
      </c>
      <c r="G62462" t="s">
        <v>59</v>
      </c>
      <c r="H62462" t="s">
        <v>60</v>
      </c>
      <c r="I62462" t="s">
        <v>1098</v>
      </c>
      <c r="J62462" s="1">
        <v>42005</v>
      </c>
    </row>
    <row r="62463" spans="1:10" x14ac:dyDescent="0.25">
      <c r="A62463" t="s">
        <v>213524</v>
      </c>
      <c r="B62463" t="s">
        <v>213525</v>
      </c>
      <c r="C62463" t="s">
        <v>213526</v>
      </c>
      <c r="D62463" t="s">
        <v>70</v>
      </c>
      <c r="E62463" t="s">
        <v>14</v>
      </c>
      <c r="F62463" t="s">
        <v>401</v>
      </c>
      <c r="G62463">
        <v>40</v>
      </c>
      <c r="H62463" t="s">
        <v>975</v>
      </c>
      <c r="I62463" t="s">
        <v>975</v>
      </c>
    </row>
    <row r="62464" spans="1:10" x14ac:dyDescent="0.25">
      <c r="A62464" t="s">
        <v>213527</v>
      </c>
      <c r="B62464" t="s">
        <v>213528</v>
      </c>
      <c r="C62464" t="s">
        <v>213529</v>
      </c>
      <c r="D62464" t="s">
        <v>45</v>
      </c>
      <c r="E62464" t="s">
        <v>108</v>
      </c>
      <c r="F62464" t="s">
        <v>52</v>
      </c>
      <c r="G62464" t="s">
        <v>53</v>
      </c>
      <c r="H62464" t="s">
        <v>54</v>
      </c>
      <c r="I62464" t="s">
        <v>54</v>
      </c>
      <c r="J62464" s="1">
        <v>39445</v>
      </c>
    </row>
    <row r="62465" spans="1:10" x14ac:dyDescent="0.25">
      <c r="A62465" t="s">
        <v>213530</v>
      </c>
      <c r="B62465" t="s">
        <v>213531</v>
      </c>
      <c r="C62465" t="s">
        <v>213532</v>
      </c>
      <c r="D62465" t="s">
        <v>1898</v>
      </c>
      <c r="E62465" t="s">
        <v>14</v>
      </c>
      <c r="F62465" t="s">
        <v>21</v>
      </c>
      <c r="G62465" t="s">
        <v>1006</v>
      </c>
      <c r="H62465" t="s">
        <v>1030</v>
      </c>
      <c r="I62465" t="s">
        <v>1030</v>
      </c>
      <c r="J62465" s="1">
        <v>40126</v>
      </c>
    </row>
    <row r="62466" spans="1:10" x14ac:dyDescent="0.25">
      <c r="A62466" t="s">
        <v>213533</v>
      </c>
      <c r="B62466" t="s">
        <v>213534</v>
      </c>
      <c r="C62466" t="s">
        <v>213535</v>
      </c>
      <c r="D62466" t="s">
        <v>1242</v>
      </c>
      <c r="E62466" t="s">
        <v>14</v>
      </c>
      <c r="F62466" t="s">
        <v>15</v>
      </c>
      <c r="G62466">
        <v>10</v>
      </c>
      <c r="H62466" t="s">
        <v>667</v>
      </c>
      <c r="I62466" t="s">
        <v>668</v>
      </c>
      <c r="J62466" s="1">
        <v>39814</v>
      </c>
    </row>
    <row r="62467" spans="1:10" x14ac:dyDescent="0.25">
      <c r="A62467" t="s">
        <v>213536</v>
      </c>
      <c r="B62467" t="s">
        <v>213537</v>
      </c>
      <c r="C62467" t="s">
        <v>213538</v>
      </c>
      <c r="D62467" t="s">
        <v>213539</v>
      </c>
      <c r="E62467" t="s">
        <v>14</v>
      </c>
      <c r="F62467" t="s">
        <v>645</v>
      </c>
      <c r="G62467">
        <v>9</v>
      </c>
      <c r="H62467" t="s">
        <v>2067</v>
      </c>
      <c r="I62467" t="s">
        <v>2067</v>
      </c>
      <c r="J62467" s="1">
        <v>41017</v>
      </c>
    </row>
    <row r="62468" spans="1:10" x14ac:dyDescent="0.25">
      <c r="A62468" t="s">
        <v>213540</v>
      </c>
      <c r="B62468" t="s">
        <v>213541</v>
      </c>
      <c r="C62468" t="s">
        <v>213542</v>
      </c>
      <c r="D62468" t="s">
        <v>213543</v>
      </c>
      <c r="E62468" t="s">
        <v>14</v>
      </c>
      <c r="F62468" t="s">
        <v>21</v>
      </c>
      <c r="G62468" t="s">
        <v>281</v>
      </c>
      <c r="H62468" t="s">
        <v>1025</v>
      </c>
      <c r="I62468" t="s">
        <v>1025</v>
      </c>
      <c r="J62468" s="1">
        <v>40544</v>
      </c>
    </row>
    <row r="62469" spans="1:10" x14ac:dyDescent="0.25">
      <c r="A62469" t="s">
        <v>213544</v>
      </c>
      <c r="B62469" t="s">
        <v>213545</v>
      </c>
      <c r="C62469" t="s">
        <v>213546</v>
      </c>
      <c r="D62469" t="s">
        <v>51</v>
      </c>
      <c r="E62469" t="s">
        <v>14</v>
      </c>
      <c r="F62469" t="s">
        <v>361</v>
      </c>
      <c r="G62469">
        <v>21</v>
      </c>
      <c r="H62469" t="s">
        <v>362</v>
      </c>
      <c r="I62469" t="s">
        <v>1604</v>
      </c>
    </row>
    <row r="62470" spans="1:10" x14ac:dyDescent="0.25">
      <c r="A62470" t="s">
        <v>213547</v>
      </c>
      <c r="B62470" t="s">
        <v>213548</v>
      </c>
      <c r="C62470" t="s">
        <v>213549</v>
      </c>
      <c r="D62470" t="s">
        <v>213550</v>
      </c>
      <c r="E62470" t="s">
        <v>14</v>
      </c>
      <c r="F62470" t="s">
        <v>52</v>
      </c>
      <c r="G62470" t="s">
        <v>53</v>
      </c>
      <c r="H62470" t="s">
        <v>6752</v>
      </c>
      <c r="I62470" t="s">
        <v>6752</v>
      </c>
      <c r="J62470" s="1">
        <v>36161</v>
      </c>
    </row>
    <row r="62471" spans="1:10" x14ac:dyDescent="0.25">
      <c r="A62471" t="s">
        <v>213551</v>
      </c>
      <c r="B62471" t="s">
        <v>213552</v>
      </c>
      <c r="C62471" t="s">
        <v>213553</v>
      </c>
      <c r="D62471" t="s">
        <v>213554</v>
      </c>
      <c r="E62471" t="s">
        <v>14</v>
      </c>
      <c r="F62471" t="s">
        <v>547</v>
      </c>
      <c r="G62471">
        <v>60</v>
      </c>
      <c r="H62471" t="s">
        <v>5643</v>
      </c>
      <c r="I62471" t="s">
        <v>5643</v>
      </c>
      <c r="J62471" s="1">
        <v>40057</v>
      </c>
    </row>
    <row r="62472" spans="1:10" x14ac:dyDescent="0.25">
      <c r="A62472" t="s">
        <v>213555</v>
      </c>
      <c r="B62472" t="s">
        <v>213556</v>
      </c>
      <c r="C62472" t="s">
        <v>213557</v>
      </c>
      <c r="D62472" t="s">
        <v>126852</v>
      </c>
      <c r="E62472" t="s">
        <v>14</v>
      </c>
      <c r="F62472" t="s">
        <v>21</v>
      </c>
      <c r="G62472" t="s">
        <v>153</v>
      </c>
      <c r="H62472" t="s">
        <v>239</v>
      </c>
      <c r="I62472" t="s">
        <v>322</v>
      </c>
      <c r="J62472" s="1">
        <v>40909</v>
      </c>
    </row>
    <row r="62473" spans="1:10" x14ac:dyDescent="0.25">
      <c r="A62473" t="s">
        <v>213558</v>
      </c>
      <c r="B62473" t="s">
        <v>213559</v>
      </c>
      <c r="C62473" t="s">
        <v>213560</v>
      </c>
      <c r="D62473" t="s">
        <v>15257</v>
      </c>
      <c r="E62473" t="s">
        <v>14</v>
      </c>
      <c r="F62473" t="s">
        <v>21</v>
      </c>
      <c r="G62473" t="s">
        <v>1301</v>
      </c>
      <c r="H62473" t="s">
        <v>1334</v>
      </c>
      <c r="I62473" t="s">
        <v>1334</v>
      </c>
      <c r="J62473" s="1">
        <v>39448</v>
      </c>
    </row>
    <row r="62474" spans="1:10" x14ac:dyDescent="0.25">
      <c r="A62474" t="s">
        <v>213561</v>
      </c>
      <c r="B62474" t="s">
        <v>213562</v>
      </c>
      <c r="C62474" t="s">
        <v>213563</v>
      </c>
      <c r="E62474" t="s">
        <v>14</v>
      </c>
      <c r="F62474" t="s">
        <v>1057</v>
      </c>
      <c r="G62474">
        <v>13</v>
      </c>
      <c r="H62474" t="s">
        <v>13402</v>
      </c>
      <c r="I62474" t="s">
        <v>13402</v>
      </c>
    </row>
    <row r="62475" spans="1:10" x14ac:dyDescent="0.25">
      <c r="A62475" t="s">
        <v>213564</v>
      </c>
      <c r="B62475" t="s">
        <v>213565</v>
      </c>
      <c r="C62475" t="s">
        <v>213566</v>
      </c>
      <c r="D62475" t="s">
        <v>65</v>
      </c>
      <c r="E62475" t="s">
        <v>108</v>
      </c>
      <c r="F62475" t="s">
        <v>21</v>
      </c>
      <c r="G62475" t="s">
        <v>59</v>
      </c>
      <c r="H62475" t="s">
        <v>60</v>
      </c>
      <c r="I62475" t="s">
        <v>1246</v>
      </c>
      <c r="J62475" s="1">
        <v>36892</v>
      </c>
    </row>
    <row r="62476" spans="1:10" x14ac:dyDescent="0.25">
      <c r="A62476" t="s">
        <v>213567</v>
      </c>
      <c r="B62476" t="s">
        <v>213568</v>
      </c>
      <c r="C62476" t="s">
        <v>213569</v>
      </c>
      <c r="D62476" t="s">
        <v>213570</v>
      </c>
      <c r="E62476" t="s">
        <v>14</v>
      </c>
      <c r="F62476" t="s">
        <v>694</v>
      </c>
      <c r="G62476">
        <v>3</v>
      </c>
      <c r="H62476" t="s">
        <v>9995</v>
      </c>
      <c r="I62476" t="s">
        <v>83152</v>
      </c>
      <c r="J62476" s="1">
        <v>39448</v>
      </c>
    </row>
    <row r="62477" spans="1:10" x14ac:dyDescent="0.25">
      <c r="A62477" t="s">
        <v>213571</v>
      </c>
      <c r="B62477" t="s">
        <v>213572</v>
      </c>
      <c r="C62477" t="s">
        <v>213573</v>
      </c>
      <c r="D62477" t="s">
        <v>213574</v>
      </c>
      <c r="E62477" t="s">
        <v>14</v>
      </c>
      <c r="F62477" t="s">
        <v>21</v>
      </c>
      <c r="G62477" t="s">
        <v>153</v>
      </c>
      <c r="H62477" t="s">
        <v>239</v>
      </c>
      <c r="I62477" t="s">
        <v>15373</v>
      </c>
      <c r="J62477" s="1">
        <v>38353</v>
      </c>
    </row>
    <row r="62478" spans="1:10" x14ac:dyDescent="0.25">
      <c r="A62478" t="s">
        <v>213575</v>
      </c>
      <c r="B62478" t="s">
        <v>213576</v>
      </c>
      <c r="C62478" t="s">
        <v>213577</v>
      </c>
      <c r="D62478" t="s">
        <v>1242</v>
      </c>
      <c r="E62478" t="s">
        <v>202</v>
      </c>
      <c r="F62478" t="s">
        <v>2120</v>
      </c>
      <c r="G62478">
        <v>15</v>
      </c>
      <c r="H62478" t="s">
        <v>15530</v>
      </c>
      <c r="I62478" t="s">
        <v>15530</v>
      </c>
      <c r="J62478" s="1">
        <v>36892</v>
      </c>
    </row>
    <row r="62479" spans="1:10" x14ac:dyDescent="0.25">
      <c r="A62479" t="s">
        <v>213578</v>
      </c>
      <c r="B62479" t="s">
        <v>213579</v>
      </c>
      <c r="C62479" t="s">
        <v>213580</v>
      </c>
      <c r="D62479" t="s">
        <v>259</v>
      </c>
      <c r="E62479" t="s">
        <v>108</v>
      </c>
      <c r="F62479" t="s">
        <v>21</v>
      </c>
      <c r="G62479" t="s">
        <v>1006</v>
      </c>
      <c r="H62479" t="s">
        <v>1030</v>
      </c>
      <c r="I62479" t="s">
        <v>1030</v>
      </c>
    </row>
    <row r="62480" spans="1:10" x14ac:dyDescent="0.25">
      <c r="A62480" t="s">
        <v>213581</v>
      </c>
      <c r="B62480" t="s">
        <v>213582</v>
      </c>
      <c r="C62480" t="s">
        <v>213583</v>
      </c>
      <c r="D62480" t="s">
        <v>928</v>
      </c>
      <c r="E62480" t="s">
        <v>108</v>
      </c>
      <c r="F62480" t="s">
        <v>21</v>
      </c>
      <c r="G62480" t="s">
        <v>59</v>
      </c>
      <c r="H62480" t="s">
        <v>60</v>
      </c>
      <c r="I62480" t="s">
        <v>109</v>
      </c>
      <c r="J62480" s="1">
        <v>39814</v>
      </c>
    </row>
    <row r="62481" spans="1:10" x14ac:dyDescent="0.25">
      <c r="A62481" t="s">
        <v>213584</v>
      </c>
      <c r="B62481" t="s">
        <v>213585</v>
      </c>
      <c r="C62481" t="s">
        <v>213586</v>
      </c>
      <c r="D62481" t="s">
        <v>352</v>
      </c>
      <c r="E62481" t="s">
        <v>14</v>
      </c>
      <c r="F62481" t="s">
        <v>21</v>
      </c>
      <c r="G62481" t="s">
        <v>1229</v>
      </c>
      <c r="H62481" t="s">
        <v>1230</v>
      </c>
      <c r="I62481" t="s">
        <v>1437</v>
      </c>
    </row>
    <row r="62482" spans="1:10" x14ac:dyDescent="0.25">
      <c r="A62482" t="s">
        <v>213587</v>
      </c>
      <c r="B62482" t="s">
        <v>213588</v>
      </c>
      <c r="D62482" t="s">
        <v>650</v>
      </c>
      <c r="E62482" t="s">
        <v>684</v>
      </c>
      <c r="F62482" t="s">
        <v>21</v>
      </c>
      <c r="G62482" t="s">
        <v>137</v>
      </c>
      <c r="H62482" t="s">
        <v>138</v>
      </c>
      <c r="I62482" t="s">
        <v>7869</v>
      </c>
    </row>
    <row r="62483" spans="1:10" x14ac:dyDescent="0.25">
      <c r="A62483" t="s">
        <v>213589</v>
      </c>
      <c r="B62483" t="s">
        <v>213590</v>
      </c>
      <c r="C62483" t="s">
        <v>213591</v>
      </c>
      <c r="D62483" t="s">
        <v>213592</v>
      </c>
      <c r="E62483" t="s">
        <v>14</v>
      </c>
      <c r="F62483" t="s">
        <v>21</v>
      </c>
      <c r="G62483" t="s">
        <v>101</v>
      </c>
      <c r="H62483" t="s">
        <v>102</v>
      </c>
      <c r="I62483" t="s">
        <v>103</v>
      </c>
      <c r="J62483" s="1">
        <v>40664</v>
      </c>
    </row>
    <row r="62484" spans="1:10" x14ac:dyDescent="0.25">
      <c r="A62484" t="s">
        <v>213593</v>
      </c>
      <c r="B62484" t="s">
        <v>213594</v>
      </c>
      <c r="C62484" t="s">
        <v>213595</v>
      </c>
      <c r="D62484" t="s">
        <v>213596</v>
      </c>
      <c r="E62484" t="s">
        <v>108</v>
      </c>
      <c r="F62484" t="s">
        <v>21</v>
      </c>
      <c r="G62484" t="s">
        <v>153</v>
      </c>
      <c r="H62484" t="s">
        <v>239</v>
      </c>
      <c r="I62484" t="s">
        <v>322</v>
      </c>
    </row>
    <row r="62485" spans="1:10" x14ac:dyDescent="0.25">
      <c r="A62485" t="s">
        <v>213597</v>
      </c>
      <c r="B62485" t="s">
        <v>213598</v>
      </c>
      <c r="C62485" t="s">
        <v>213599</v>
      </c>
      <c r="D62485" t="s">
        <v>213600</v>
      </c>
      <c r="E62485" t="s">
        <v>14</v>
      </c>
      <c r="F62485" t="s">
        <v>21</v>
      </c>
      <c r="G62485" t="s">
        <v>59</v>
      </c>
      <c r="H62485" t="s">
        <v>90</v>
      </c>
      <c r="I62485" t="s">
        <v>90</v>
      </c>
      <c r="J62485" s="1">
        <v>39814</v>
      </c>
    </row>
    <row r="62486" spans="1:10" x14ac:dyDescent="0.25">
      <c r="A62486" t="s">
        <v>213601</v>
      </c>
      <c r="B62486" t="s">
        <v>213602</v>
      </c>
      <c r="D62486" t="s">
        <v>539</v>
      </c>
      <c r="E62486" t="s">
        <v>14</v>
      </c>
      <c r="F62486" t="s">
        <v>21</v>
      </c>
      <c r="G62486" t="s">
        <v>59</v>
      </c>
      <c r="H62486" t="s">
        <v>60</v>
      </c>
      <c r="I62486" t="s">
        <v>1098</v>
      </c>
    </row>
    <row r="62487" spans="1:10" x14ac:dyDescent="0.25">
      <c r="A62487" t="s">
        <v>213603</v>
      </c>
      <c r="B62487" t="s">
        <v>213604</v>
      </c>
      <c r="C62487" t="s">
        <v>213605</v>
      </c>
      <c r="D62487" t="s">
        <v>736</v>
      </c>
      <c r="E62487" t="s">
        <v>14</v>
      </c>
      <c r="F62487" t="s">
        <v>52</v>
      </c>
      <c r="G62487" t="s">
        <v>197</v>
      </c>
      <c r="H62487" t="s">
        <v>198</v>
      </c>
      <c r="I62487" t="s">
        <v>198</v>
      </c>
      <c r="J62487" s="1">
        <v>36526</v>
      </c>
    </row>
    <row r="62488" spans="1:10" x14ac:dyDescent="0.25">
      <c r="A62488" t="s">
        <v>213606</v>
      </c>
      <c r="B62488" t="s">
        <v>213607</v>
      </c>
      <c r="C62488" t="s">
        <v>213608</v>
      </c>
      <c r="D62488" t="s">
        <v>145</v>
      </c>
      <c r="E62488" t="s">
        <v>14</v>
      </c>
      <c r="F62488" t="s">
        <v>21</v>
      </c>
      <c r="G62488" t="s">
        <v>101</v>
      </c>
      <c r="H62488" t="s">
        <v>102</v>
      </c>
      <c r="I62488" t="s">
        <v>103</v>
      </c>
    </row>
    <row r="62489" spans="1:10" x14ac:dyDescent="0.25">
      <c r="A62489" t="s">
        <v>213609</v>
      </c>
      <c r="B62489" t="s">
        <v>213610</v>
      </c>
      <c r="C62489" t="s">
        <v>213611</v>
      </c>
      <c r="D62489" t="s">
        <v>1396</v>
      </c>
      <c r="E62489" t="s">
        <v>108</v>
      </c>
      <c r="F62489" t="s">
        <v>21</v>
      </c>
      <c r="G62489" t="s">
        <v>77</v>
      </c>
      <c r="H62489" t="s">
        <v>1759</v>
      </c>
      <c r="I62489" t="s">
        <v>16322</v>
      </c>
      <c r="J62489" s="1">
        <v>38353</v>
      </c>
    </row>
    <row r="62490" spans="1:10" x14ac:dyDescent="0.25">
      <c r="A62490" t="s">
        <v>213612</v>
      </c>
      <c r="B62490" t="s">
        <v>213613</v>
      </c>
      <c r="C62490" t="s">
        <v>213614</v>
      </c>
      <c r="D62490" t="s">
        <v>213615</v>
      </c>
      <c r="E62490" t="s">
        <v>14</v>
      </c>
      <c r="F62490" t="s">
        <v>21</v>
      </c>
      <c r="G62490" t="s">
        <v>101</v>
      </c>
      <c r="H62490" t="s">
        <v>102</v>
      </c>
      <c r="I62490" t="s">
        <v>103</v>
      </c>
      <c r="J62490" s="1">
        <v>41233</v>
      </c>
    </row>
    <row r="62491" spans="1:10" x14ac:dyDescent="0.25">
      <c r="A62491" t="s">
        <v>213616</v>
      </c>
      <c r="B62491" t="s">
        <v>213617</v>
      </c>
      <c r="C62491" t="s">
        <v>213618</v>
      </c>
      <c r="D62491" t="s">
        <v>213619</v>
      </c>
      <c r="E62491" t="s">
        <v>14</v>
      </c>
      <c r="F62491" t="s">
        <v>21</v>
      </c>
      <c r="G62491" t="s">
        <v>101</v>
      </c>
      <c r="H62491" t="s">
        <v>102</v>
      </c>
      <c r="I62491" t="s">
        <v>103</v>
      </c>
      <c r="J62491" s="1">
        <v>40909</v>
      </c>
    </row>
    <row r="62492" spans="1:10" x14ac:dyDescent="0.25">
      <c r="A62492" t="s">
        <v>213620</v>
      </c>
      <c r="B62492" t="s">
        <v>213621</v>
      </c>
      <c r="E62492" t="s">
        <v>202</v>
      </c>
    </row>
    <row r="62493" spans="1:10" x14ac:dyDescent="0.25">
      <c r="A62493" t="s">
        <v>213622</v>
      </c>
      <c r="B62493" t="s">
        <v>213623</v>
      </c>
      <c r="C62493" t="s">
        <v>213624</v>
      </c>
      <c r="D62493" t="s">
        <v>213625</v>
      </c>
      <c r="E62493" t="s">
        <v>14</v>
      </c>
      <c r="F62493" t="s">
        <v>21</v>
      </c>
      <c r="G62493" t="s">
        <v>59</v>
      </c>
      <c r="H62493" t="s">
        <v>60</v>
      </c>
      <c r="I62493" t="s">
        <v>1098</v>
      </c>
    </row>
    <row r="62494" spans="1:10" x14ac:dyDescent="0.25">
      <c r="A62494" t="s">
        <v>213626</v>
      </c>
      <c r="B62494" t="s">
        <v>213627</v>
      </c>
      <c r="C62494" t="s">
        <v>213628</v>
      </c>
      <c r="D62494" t="s">
        <v>38</v>
      </c>
      <c r="E62494" t="s">
        <v>14</v>
      </c>
      <c r="F62494" t="s">
        <v>21</v>
      </c>
      <c r="G62494" t="s">
        <v>59</v>
      </c>
      <c r="H62494" t="s">
        <v>60</v>
      </c>
      <c r="I62494" t="s">
        <v>66</v>
      </c>
      <c r="J62494" s="1">
        <v>39448</v>
      </c>
    </row>
    <row r="62495" spans="1:10" x14ac:dyDescent="0.25">
      <c r="A62495" t="s">
        <v>213629</v>
      </c>
      <c r="B62495" t="s">
        <v>213630</v>
      </c>
      <c r="C62495" t="s">
        <v>213631</v>
      </c>
      <c r="D62495" t="s">
        <v>736</v>
      </c>
      <c r="E62495" t="s">
        <v>202</v>
      </c>
    </row>
    <row r="62496" spans="1:10" x14ac:dyDescent="0.25">
      <c r="A62496" t="s">
        <v>213632</v>
      </c>
      <c r="B62496" t="s">
        <v>213633</v>
      </c>
      <c r="C62496" t="s">
        <v>213634</v>
      </c>
      <c r="D62496" t="s">
        <v>213635</v>
      </c>
      <c r="E62496" t="s">
        <v>108</v>
      </c>
      <c r="F62496" t="s">
        <v>21</v>
      </c>
      <c r="G62496" t="s">
        <v>101</v>
      </c>
      <c r="H62496" t="s">
        <v>102</v>
      </c>
      <c r="I62496" t="s">
        <v>103</v>
      </c>
      <c r="J62496" s="1">
        <v>39995</v>
      </c>
    </row>
    <row r="62497" spans="1:10" x14ac:dyDescent="0.25">
      <c r="A62497" t="s">
        <v>213636</v>
      </c>
      <c r="B62497" t="s">
        <v>213637</v>
      </c>
      <c r="C62497" t="s">
        <v>213638</v>
      </c>
      <c r="D62497" t="s">
        <v>2371</v>
      </c>
      <c r="E62497" t="s">
        <v>108</v>
      </c>
      <c r="F62497" t="s">
        <v>21</v>
      </c>
      <c r="G62497" t="s">
        <v>130</v>
      </c>
      <c r="H62497" t="s">
        <v>131</v>
      </c>
      <c r="I62497" t="s">
        <v>1109</v>
      </c>
      <c r="J62497" s="1">
        <v>40695</v>
      </c>
    </row>
    <row r="62498" spans="1:10" x14ac:dyDescent="0.25">
      <c r="A62498" t="s">
        <v>213639</v>
      </c>
      <c r="B62498" t="s">
        <v>213640</v>
      </c>
      <c r="C62498" t="s">
        <v>213641</v>
      </c>
      <c r="D62498" t="s">
        <v>352</v>
      </c>
      <c r="E62498" t="s">
        <v>14</v>
      </c>
      <c r="F62498" t="s">
        <v>52</v>
      </c>
      <c r="G62498" t="s">
        <v>3334</v>
      </c>
      <c r="H62498" t="s">
        <v>3335</v>
      </c>
      <c r="I62498" t="s">
        <v>50240</v>
      </c>
    </row>
    <row r="62499" spans="1:10" x14ac:dyDescent="0.25">
      <c r="A62499" t="s">
        <v>213642</v>
      </c>
      <c r="B62499" t="s">
        <v>213643</v>
      </c>
      <c r="C62499" t="s">
        <v>213644</v>
      </c>
      <c r="D62499" t="s">
        <v>38</v>
      </c>
      <c r="E62499" t="s">
        <v>14</v>
      </c>
      <c r="F62499" t="s">
        <v>21</v>
      </c>
      <c r="G62499" t="s">
        <v>59</v>
      </c>
      <c r="H62499" t="s">
        <v>90</v>
      </c>
      <c r="I62499" t="s">
        <v>371</v>
      </c>
      <c r="J62499" s="1">
        <v>36161</v>
      </c>
    </row>
    <row r="62500" spans="1:10" x14ac:dyDescent="0.25">
      <c r="A62500" t="s">
        <v>213645</v>
      </c>
      <c r="B62500" t="s">
        <v>213646</v>
      </c>
      <c r="C62500" t="s">
        <v>213647</v>
      </c>
      <c r="E62500" t="s">
        <v>14</v>
      </c>
      <c r="F62500" t="s">
        <v>21</v>
      </c>
      <c r="G62500" t="s">
        <v>281</v>
      </c>
      <c r="H62500" t="s">
        <v>1025</v>
      </c>
      <c r="I62500" t="s">
        <v>1025</v>
      </c>
    </row>
    <row r="62501" spans="1:10" x14ac:dyDescent="0.25">
      <c r="A62501" t="s">
        <v>213648</v>
      </c>
      <c r="B62501" t="s">
        <v>213649</v>
      </c>
      <c r="C62501" t="s">
        <v>213650</v>
      </c>
      <c r="D62501" t="s">
        <v>190481</v>
      </c>
      <c r="E62501" t="s">
        <v>14</v>
      </c>
      <c r="F62501" t="s">
        <v>160</v>
      </c>
      <c r="G62501" t="s">
        <v>5596</v>
      </c>
      <c r="H62501" t="s">
        <v>1224</v>
      </c>
      <c r="I62501" t="s">
        <v>105335</v>
      </c>
      <c r="J62501" s="1">
        <v>41760</v>
      </c>
    </row>
    <row r="62502" spans="1:10" x14ac:dyDescent="0.25">
      <c r="A62502" t="s">
        <v>213651</v>
      </c>
      <c r="B62502" t="s">
        <v>213652</v>
      </c>
      <c r="C62502" t="s">
        <v>213653</v>
      </c>
      <c r="D62502" t="s">
        <v>213654</v>
      </c>
      <c r="E62502" t="s">
        <v>14</v>
      </c>
      <c r="F62502" t="s">
        <v>21</v>
      </c>
      <c r="G62502" t="s">
        <v>101</v>
      </c>
      <c r="H62502" t="s">
        <v>102</v>
      </c>
      <c r="I62502" t="s">
        <v>103</v>
      </c>
      <c r="J62502" s="1">
        <v>41821</v>
      </c>
    </row>
    <row r="62503" spans="1:10" x14ac:dyDescent="0.25">
      <c r="A62503" t="s">
        <v>213655</v>
      </c>
      <c r="B62503" t="s">
        <v>213656</v>
      </c>
      <c r="C62503" t="s">
        <v>213657</v>
      </c>
      <c r="D62503" t="s">
        <v>9581</v>
      </c>
      <c r="E62503" t="s">
        <v>14</v>
      </c>
      <c r="F62503" t="s">
        <v>123</v>
      </c>
      <c r="J62503" s="1">
        <v>41275</v>
      </c>
    </row>
    <row r="62504" spans="1:10" x14ac:dyDescent="0.25">
      <c r="A62504" t="s">
        <v>213658</v>
      </c>
      <c r="B62504" t="s">
        <v>213659</v>
      </c>
      <c r="C62504" t="s">
        <v>213660</v>
      </c>
      <c r="D62504" t="s">
        <v>213661</v>
      </c>
      <c r="E62504" t="s">
        <v>14</v>
      </c>
      <c r="F62504" t="s">
        <v>21</v>
      </c>
      <c r="G62504" t="s">
        <v>293</v>
      </c>
      <c r="H62504" t="s">
        <v>294</v>
      </c>
      <c r="I62504" t="s">
        <v>1965</v>
      </c>
      <c r="J62504" s="1">
        <v>41000</v>
      </c>
    </row>
    <row r="62505" spans="1:10" x14ac:dyDescent="0.25">
      <c r="A62505" t="s">
        <v>213662</v>
      </c>
      <c r="B62505" t="s">
        <v>213663</v>
      </c>
      <c r="C62505" t="s">
        <v>213664</v>
      </c>
      <c r="D62505" t="s">
        <v>2474</v>
      </c>
      <c r="E62505" t="s">
        <v>108</v>
      </c>
      <c r="F62505" t="s">
        <v>21</v>
      </c>
      <c r="G62505" t="s">
        <v>59</v>
      </c>
      <c r="H62505" t="s">
        <v>60</v>
      </c>
      <c r="I62505" t="s">
        <v>66</v>
      </c>
      <c r="J62505" s="1">
        <v>38397</v>
      </c>
    </row>
    <row r="62506" spans="1:10" x14ac:dyDescent="0.25">
      <c r="A62506" t="s">
        <v>213665</v>
      </c>
      <c r="B62506" t="s">
        <v>213666</v>
      </c>
      <c r="C62506" t="s">
        <v>213667</v>
      </c>
      <c r="D62506" t="s">
        <v>213668</v>
      </c>
      <c r="E62506" t="s">
        <v>14</v>
      </c>
      <c r="F62506" t="s">
        <v>15</v>
      </c>
      <c r="G62506">
        <v>19</v>
      </c>
      <c r="H62506" t="s">
        <v>469</v>
      </c>
      <c r="I62506" t="s">
        <v>469</v>
      </c>
      <c r="J62506" s="1">
        <v>39783</v>
      </c>
    </row>
    <row r="62507" spans="1:10" x14ac:dyDescent="0.25">
      <c r="A62507" t="s">
        <v>213669</v>
      </c>
      <c r="B62507" t="s">
        <v>213670</v>
      </c>
      <c r="C62507" t="s">
        <v>213671</v>
      </c>
      <c r="D62507" t="s">
        <v>38</v>
      </c>
      <c r="E62507" t="s">
        <v>14</v>
      </c>
      <c r="J62507" s="1">
        <v>41199</v>
      </c>
    </row>
    <row r="62508" spans="1:10" x14ac:dyDescent="0.25">
      <c r="A62508" t="s">
        <v>213672</v>
      </c>
      <c r="B62508" t="s">
        <v>213673</v>
      </c>
      <c r="C62508" t="s">
        <v>213674</v>
      </c>
      <c r="E62508" t="s">
        <v>202</v>
      </c>
    </row>
    <row r="62509" spans="1:10" x14ac:dyDescent="0.25">
      <c r="A62509" t="s">
        <v>213675</v>
      </c>
      <c r="B62509" t="s">
        <v>213676</v>
      </c>
      <c r="C62509" t="s">
        <v>213677</v>
      </c>
      <c r="D62509" t="s">
        <v>213678</v>
      </c>
      <c r="E62509" t="s">
        <v>202</v>
      </c>
      <c r="J62509" s="1">
        <v>41757</v>
      </c>
    </row>
    <row r="62510" spans="1:10" x14ac:dyDescent="0.25">
      <c r="A62510" t="s">
        <v>213679</v>
      </c>
      <c r="B62510" t="s">
        <v>213680</v>
      </c>
      <c r="C62510" t="s">
        <v>213681</v>
      </c>
      <c r="D62510" t="s">
        <v>213682</v>
      </c>
      <c r="E62510" t="s">
        <v>14</v>
      </c>
      <c r="F62510" t="s">
        <v>33</v>
      </c>
      <c r="G62510">
        <v>22</v>
      </c>
      <c r="H62510" t="s">
        <v>34</v>
      </c>
      <c r="I62510" t="s">
        <v>34</v>
      </c>
    </row>
    <row r="62511" spans="1:10" x14ac:dyDescent="0.25">
      <c r="A62511" t="s">
        <v>213683</v>
      </c>
      <c r="B62511" t="s">
        <v>213684</v>
      </c>
      <c r="C62511" t="s">
        <v>213685</v>
      </c>
      <c r="D62511" t="s">
        <v>36925</v>
      </c>
      <c r="E62511" t="s">
        <v>108</v>
      </c>
      <c r="F62511" t="s">
        <v>21</v>
      </c>
      <c r="G62511" t="s">
        <v>153</v>
      </c>
      <c r="H62511" t="s">
        <v>239</v>
      </c>
      <c r="I62511" t="s">
        <v>239</v>
      </c>
      <c r="J62511" s="1">
        <v>39370</v>
      </c>
    </row>
    <row r="62512" spans="1:10" x14ac:dyDescent="0.25">
      <c r="A62512" t="s">
        <v>213686</v>
      </c>
      <c r="B62512" t="s">
        <v>213687</v>
      </c>
      <c r="C62512" t="s">
        <v>213688</v>
      </c>
      <c r="D62512" t="s">
        <v>213689</v>
      </c>
      <c r="E62512" t="s">
        <v>14</v>
      </c>
      <c r="F62512" t="s">
        <v>21</v>
      </c>
      <c r="G62512" t="s">
        <v>2671</v>
      </c>
      <c r="H62512" t="s">
        <v>13480</v>
      </c>
      <c r="I62512" t="s">
        <v>213690</v>
      </c>
      <c r="J62512" s="1">
        <v>41690</v>
      </c>
    </row>
    <row r="62513" spans="1:10" x14ac:dyDescent="0.25">
      <c r="A62513" t="s">
        <v>213691</v>
      </c>
      <c r="B62513" t="s">
        <v>213692</v>
      </c>
      <c r="D62513" t="s">
        <v>650</v>
      </c>
      <c r="E62513" t="s">
        <v>14</v>
      </c>
      <c r="F62513" t="s">
        <v>453</v>
      </c>
      <c r="G62513">
        <v>29</v>
      </c>
      <c r="H62513" t="s">
        <v>1295</v>
      </c>
      <c r="I62513" t="s">
        <v>213693</v>
      </c>
    </row>
    <row r="62514" spans="1:10" x14ac:dyDescent="0.25">
      <c r="A62514" t="s">
        <v>213694</v>
      </c>
      <c r="B62514" t="s">
        <v>213695</v>
      </c>
      <c r="C62514" t="s">
        <v>213696</v>
      </c>
      <c r="D62514" t="s">
        <v>213697</v>
      </c>
      <c r="E62514" t="s">
        <v>14</v>
      </c>
      <c r="F62514" t="s">
        <v>547</v>
      </c>
      <c r="G62514">
        <v>56</v>
      </c>
      <c r="H62514" t="s">
        <v>2547</v>
      </c>
      <c r="I62514" t="s">
        <v>2547</v>
      </c>
      <c r="J62514" s="1">
        <v>36069</v>
      </c>
    </row>
    <row r="62515" spans="1:10" x14ac:dyDescent="0.25">
      <c r="A62515" t="s">
        <v>213698</v>
      </c>
      <c r="B62515" t="s">
        <v>213699</v>
      </c>
      <c r="C62515" t="s">
        <v>213700</v>
      </c>
      <c r="D62515" t="s">
        <v>182937</v>
      </c>
      <c r="E62515" t="s">
        <v>14</v>
      </c>
      <c r="F62515" t="s">
        <v>21</v>
      </c>
      <c r="G62515" t="s">
        <v>59</v>
      </c>
      <c r="H62515" t="s">
        <v>60</v>
      </c>
      <c r="I62515" t="s">
        <v>266</v>
      </c>
      <c r="J62515" s="1">
        <v>40513</v>
      </c>
    </row>
    <row r="62516" spans="1:10" x14ac:dyDescent="0.25">
      <c r="A62516" t="s">
        <v>213701</v>
      </c>
      <c r="B62516" t="s">
        <v>213702</v>
      </c>
      <c r="C62516" t="s">
        <v>213703</v>
      </c>
      <c r="D62516" t="s">
        <v>213704</v>
      </c>
      <c r="E62516" t="s">
        <v>108</v>
      </c>
      <c r="F62516" t="s">
        <v>21</v>
      </c>
      <c r="G62516" t="s">
        <v>153</v>
      </c>
      <c r="H62516" t="s">
        <v>239</v>
      </c>
      <c r="I62516" t="s">
        <v>322</v>
      </c>
      <c r="J62516" s="1">
        <v>38869</v>
      </c>
    </row>
    <row r="62517" spans="1:10" x14ac:dyDescent="0.25">
      <c r="A62517" t="s">
        <v>213705</v>
      </c>
      <c r="B62517" t="s">
        <v>213706</v>
      </c>
      <c r="C62517" t="s">
        <v>213707</v>
      </c>
      <c r="D62517" t="s">
        <v>213708</v>
      </c>
      <c r="E62517" t="s">
        <v>14</v>
      </c>
      <c r="F62517" t="s">
        <v>21</v>
      </c>
      <c r="G62517" t="s">
        <v>39</v>
      </c>
      <c r="H62517" t="s">
        <v>277</v>
      </c>
      <c r="I62517" t="s">
        <v>277</v>
      </c>
    </row>
    <row r="62518" spans="1:10" x14ac:dyDescent="0.25">
      <c r="A62518" t="s">
        <v>213709</v>
      </c>
      <c r="B62518" t="s">
        <v>213710</v>
      </c>
      <c r="C62518" t="s">
        <v>213711</v>
      </c>
      <c r="D62518" t="s">
        <v>38</v>
      </c>
      <c r="E62518" t="s">
        <v>14</v>
      </c>
      <c r="F62518" t="s">
        <v>21</v>
      </c>
      <c r="G62518" t="s">
        <v>1006</v>
      </c>
      <c r="H62518" t="s">
        <v>1030</v>
      </c>
      <c r="I62518" t="s">
        <v>1030</v>
      </c>
    </row>
    <row r="62519" spans="1:10" x14ac:dyDescent="0.25">
      <c r="A62519" t="s">
        <v>213712</v>
      </c>
      <c r="B62519" t="s">
        <v>213713</v>
      </c>
      <c r="C62519" t="s">
        <v>213714</v>
      </c>
      <c r="D62519" t="s">
        <v>10127</v>
      </c>
      <c r="E62519" t="s">
        <v>14</v>
      </c>
      <c r="F62519" t="s">
        <v>21</v>
      </c>
      <c r="G62519" t="s">
        <v>59</v>
      </c>
      <c r="H62519" t="s">
        <v>60</v>
      </c>
      <c r="I62519" t="s">
        <v>66</v>
      </c>
      <c r="J62519" s="1">
        <v>41640</v>
      </c>
    </row>
    <row r="62520" spans="1:10" x14ac:dyDescent="0.25">
      <c r="A62520" t="s">
        <v>213715</v>
      </c>
      <c r="B62520" t="s">
        <v>213716</v>
      </c>
      <c r="C62520" t="s">
        <v>213717</v>
      </c>
      <c r="D62520" t="s">
        <v>51</v>
      </c>
      <c r="E62520" t="s">
        <v>14</v>
      </c>
      <c r="F62520" t="s">
        <v>21</v>
      </c>
      <c r="G62520" t="s">
        <v>137</v>
      </c>
      <c r="H62520" t="s">
        <v>138</v>
      </c>
      <c r="I62520" t="s">
        <v>138</v>
      </c>
    </row>
    <row r="62521" spans="1:10" x14ac:dyDescent="0.25">
      <c r="A62521" t="s">
        <v>213718</v>
      </c>
      <c r="B62521" t="s">
        <v>213719</v>
      </c>
      <c r="C62521" t="s">
        <v>213720</v>
      </c>
      <c r="D62521" t="s">
        <v>51</v>
      </c>
      <c r="E62521" t="s">
        <v>14</v>
      </c>
      <c r="F62521" t="s">
        <v>21</v>
      </c>
      <c r="G62521" t="s">
        <v>59</v>
      </c>
      <c r="H62521" t="s">
        <v>60</v>
      </c>
      <c r="I62521" t="s">
        <v>1414</v>
      </c>
      <c r="J62521" s="1">
        <v>36892</v>
      </c>
    </row>
    <row r="62522" spans="1:10" x14ac:dyDescent="0.25">
      <c r="A62522" t="s">
        <v>213721</v>
      </c>
      <c r="B62522" t="s">
        <v>213722</v>
      </c>
      <c r="C62522" t="s">
        <v>213723</v>
      </c>
      <c r="D62522" t="s">
        <v>213724</v>
      </c>
      <c r="E62522" t="s">
        <v>14</v>
      </c>
      <c r="F62522" t="s">
        <v>52</v>
      </c>
      <c r="G62522" t="s">
        <v>197</v>
      </c>
      <c r="H62522" t="s">
        <v>198</v>
      </c>
      <c r="I62522" t="s">
        <v>327</v>
      </c>
      <c r="J62522" s="1">
        <v>39814</v>
      </c>
    </row>
    <row r="62523" spans="1:10" x14ac:dyDescent="0.25">
      <c r="A62523" t="s">
        <v>213725</v>
      </c>
      <c r="B62523" t="s">
        <v>213726</v>
      </c>
      <c r="C62523" t="s">
        <v>213727</v>
      </c>
      <c r="D62523" t="s">
        <v>259</v>
      </c>
      <c r="E62523" t="s">
        <v>14</v>
      </c>
      <c r="F62523" t="s">
        <v>52</v>
      </c>
      <c r="G62523" t="s">
        <v>3334</v>
      </c>
      <c r="H62523" t="s">
        <v>3335</v>
      </c>
      <c r="I62523" t="s">
        <v>3336</v>
      </c>
      <c r="J62523" s="1">
        <v>40179</v>
      </c>
    </row>
    <row r="62524" spans="1:10" x14ac:dyDescent="0.25">
      <c r="A62524" t="s">
        <v>213728</v>
      </c>
      <c r="B62524" t="s">
        <v>213729</v>
      </c>
      <c r="D62524" t="s">
        <v>38</v>
      </c>
      <c r="E62524" t="s">
        <v>14</v>
      </c>
      <c r="F62524" t="s">
        <v>21</v>
      </c>
      <c r="G62524" t="s">
        <v>803</v>
      </c>
      <c r="H62524" t="s">
        <v>804</v>
      </c>
      <c r="I62524" t="s">
        <v>805</v>
      </c>
      <c r="J62524" s="1">
        <v>37257</v>
      </c>
    </row>
    <row r="62525" spans="1:10" x14ac:dyDescent="0.25">
      <c r="A62525" t="s">
        <v>213730</v>
      </c>
      <c r="B62525" t="s">
        <v>213731</v>
      </c>
      <c r="C62525" t="s">
        <v>213732</v>
      </c>
      <c r="D62525" t="s">
        <v>3105</v>
      </c>
      <c r="E62525" t="s">
        <v>108</v>
      </c>
      <c r="F62525" t="s">
        <v>21</v>
      </c>
      <c r="G62525" t="s">
        <v>281</v>
      </c>
      <c r="H62525" t="s">
        <v>869</v>
      </c>
      <c r="I62525" t="s">
        <v>869</v>
      </c>
      <c r="J62525" s="1">
        <v>34700</v>
      </c>
    </row>
    <row r="62526" spans="1:10" x14ac:dyDescent="0.25">
      <c r="A62526" t="s">
        <v>213733</v>
      </c>
      <c r="B62526" t="s">
        <v>213734</v>
      </c>
      <c r="C62526" t="s">
        <v>213735</v>
      </c>
      <c r="D62526" t="s">
        <v>45</v>
      </c>
      <c r="E62526" t="s">
        <v>14</v>
      </c>
      <c r="F62526" t="s">
        <v>7995</v>
      </c>
      <c r="H62526" t="s">
        <v>14369</v>
      </c>
      <c r="I62526" t="s">
        <v>14369</v>
      </c>
      <c r="J62526" s="1">
        <v>38718</v>
      </c>
    </row>
    <row r="62527" spans="1:10" x14ac:dyDescent="0.25">
      <c r="A62527" t="s">
        <v>213736</v>
      </c>
      <c r="B62527" t="s">
        <v>213737</v>
      </c>
      <c r="C62527" t="s">
        <v>213738</v>
      </c>
      <c r="D62527" t="s">
        <v>145445</v>
      </c>
      <c r="E62527" t="s">
        <v>14</v>
      </c>
      <c r="F62527" t="s">
        <v>21</v>
      </c>
      <c r="G62527" t="s">
        <v>59</v>
      </c>
      <c r="H62527" t="s">
        <v>1216</v>
      </c>
      <c r="I62527" t="s">
        <v>1216</v>
      </c>
      <c r="J62527" s="1">
        <v>38353</v>
      </c>
    </row>
    <row r="62528" spans="1:10" x14ac:dyDescent="0.25">
      <c r="A62528" t="s">
        <v>213739</v>
      </c>
      <c r="B62528" t="s">
        <v>213740</v>
      </c>
      <c r="C62528" t="s">
        <v>213741</v>
      </c>
      <c r="D62528" t="s">
        <v>38</v>
      </c>
      <c r="E62528" t="s">
        <v>14</v>
      </c>
      <c r="F62528" t="s">
        <v>21</v>
      </c>
      <c r="G62528" t="s">
        <v>59</v>
      </c>
      <c r="H62528" t="s">
        <v>60</v>
      </c>
      <c r="I62528" t="s">
        <v>1397</v>
      </c>
      <c r="J62528" s="1">
        <v>37987</v>
      </c>
    </row>
    <row r="62529" spans="1:10" x14ac:dyDescent="0.25">
      <c r="A62529" t="s">
        <v>213742</v>
      </c>
      <c r="B62529" t="s">
        <v>213743</v>
      </c>
      <c r="C62529" t="s">
        <v>213744</v>
      </c>
      <c r="D62529" t="s">
        <v>38</v>
      </c>
      <c r="E62529" t="s">
        <v>14</v>
      </c>
      <c r="F62529" t="s">
        <v>21</v>
      </c>
      <c r="G62529" t="s">
        <v>803</v>
      </c>
      <c r="H62529" t="s">
        <v>804</v>
      </c>
      <c r="I62529" t="s">
        <v>805</v>
      </c>
      <c r="J62529" s="1">
        <v>40940</v>
      </c>
    </row>
    <row r="62530" spans="1:10" x14ac:dyDescent="0.25">
      <c r="A62530" t="s">
        <v>213745</v>
      </c>
      <c r="B62530" t="s">
        <v>213746</v>
      </c>
      <c r="C62530" t="s">
        <v>213747</v>
      </c>
      <c r="D62530" t="s">
        <v>213748</v>
      </c>
      <c r="E62530" t="s">
        <v>14</v>
      </c>
      <c r="F62530" t="s">
        <v>21</v>
      </c>
      <c r="G62530" t="s">
        <v>59</v>
      </c>
      <c r="H62530" t="s">
        <v>60</v>
      </c>
      <c r="I62530" t="s">
        <v>66</v>
      </c>
      <c r="J62530" s="1">
        <v>40422</v>
      </c>
    </row>
    <row r="62531" spans="1:10" x14ac:dyDescent="0.25">
      <c r="A62531" t="s">
        <v>213749</v>
      </c>
      <c r="B62531" t="s">
        <v>213750</v>
      </c>
      <c r="C62531" t="s">
        <v>213751</v>
      </c>
      <c r="D62531" t="s">
        <v>38</v>
      </c>
      <c r="E62531" t="s">
        <v>14</v>
      </c>
      <c r="F62531" t="s">
        <v>21</v>
      </c>
      <c r="G62531" t="s">
        <v>59</v>
      </c>
      <c r="H62531" t="s">
        <v>60</v>
      </c>
      <c r="I62531" t="s">
        <v>1414</v>
      </c>
    </row>
    <row r="62532" spans="1:10" x14ac:dyDescent="0.25">
      <c r="A62532" t="s">
        <v>213752</v>
      </c>
      <c r="B62532" t="s">
        <v>213753</v>
      </c>
      <c r="C62532" t="s">
        <v>213754</v>
      </c>
      <c r="D62532" t="s">
        <v>38</v>
      </c>
      <c r="E62532" t="s">
        <v>14</v>
      </c>
      <c r="F62532" t="s">
        <v>21</v>
      </c>
      <c r="G62532" t="s">
        <v>39</v>
      </c>
      <c r="H62532" t="s">
        <v>277</v>
      </c>
      <c r="I62532" t="s">
        <v>277</v>
      </c>
      <c r="J62532" s="1">
        <v>39814</v>
      </c>
    </row>
    <row r="62533" spans="1:10" x14ac:dyDescent="0.25">
      <c r="A62533" t="s">
        <v>213755</v>
      </c>
      <c r="B62533" t="s">
        <v>213756</v>
      </c>
      <c r="C62533" t="s">
        <v>213757</v>
      </c>
      <c r="E62533" t="s">
        <v>202</v>
      </c>
    </row>
    <row r="62534" spans="1:10" x14ac:dyDescent="0.25">
      <c r="A62534" t="s">
        <v>213758</v>
      </c>
      <c r="B62534" t="s">
        <v>213759</v>
      </c>
      <c r="C62534" t="s">
        <v>213760</v>
      </c>
      <c r="D62534" t="s">
        <v>213761</v>
      </c>
      <c r="E62534" t="s">
        <v>14</v>
      </c>
      <c r="F62534" t="s">
        <v>1057</v>
      </c>
      <c r="G62534">
        <v>7</v>
      </c>
      <c r="H62534" t="s">
        <v>56866</v>
      </c>
      <c r="I62534" t="s">
        <v>56866</v>
      </c>
      <c r="J62534" s="1">
        <v>41275</v>
      </c>
    </row>
    <row r="62535" spans="1:10" x14ac:dyDescent="0.25">
      <c r="A62535" t="s">
        <v>213762</v>
      </c>
      <c r="B62535" t="s">
        <v>213763</v>
      </c>
      <c r="C62535" t="s">
        <v>213764</v>
      </c>
      <c r="D62535" t="s">
        <v>259</v>
      </c>
      <c r="E62535" t="s">
        <v>14</v>
      </c>
      <c r="F62535" t="s">
        <v>21</v>
      </c>
      <c r="G62535" t="s">
        <v>153</v>
      </c>
      <c r="H62535" t="s">
        <v>239</v>
      </c>
      <c r="I62535" t="s">
        <v>239</v>
      </c>
      <c r="J62535" s="1">
        <v>39448</v>
      </c>
    </row>
    <row r="62536" spans="1:10" x14ac:dyDescent="0.25">
      <c r="A62536" t="s">
        <v>213765</v>
      </c>
      <c r="B62536" t="s">
        <v>213766</v>
      </c>
      <c r="C62536" t="s">
        <v>213767</v>
      </c>
      <c r="D62536" t="s">
        <v>38</v>
      </c>
      <c r="E62536" t="s">
        <v>108</v>
      </c>
      <c r="F62536" t="s">
        <v>21</v>
      </c>
      <c r="G62536" t="s">
        <v>59</v>
      </c>
      <c r="H62536" t="s">
        <v>60</v>
      </c>
      <c r="I62536" t="s">
        <v>266</v>
      </c>
      <c r="J62536" s="1">
        <v>35796</v>
      </c>
    </row>
    <row r="62537" spans="1:10" x14ac:dyDescent="0.25">
      <c r="A62537" t="s">
        <v>213768</v>
      </c>
      <c r="B62537" t="s">
        <v>213769</v>
      </c>
      <c r="C62537" t="s">
        <v>213770</v>
      </c>
      <c r="D62537" t="s">
        <v>213771</v>
      </c>
      <c r="E62537" t="s">
        <v>14</v>
      </c>
      <c r="F62537" t="s">
        <v>52</v>
      </c>
      <c r="G62537" t="s">
        <v>197</v>
      </c>
      <c r="H62537" t="s">
        <v>198</v>
      </c>
      <c r="I62537" t="s">
        <v>244</v>
      </c>
      <c r="J62537" s="1">
        <v>35796</v>
      </c>
    </row>
    <row r="62538" spans="1:10" x14ac:dyDescent="0.25">
      <c r="A62538" t="s">
        <v>213772</v>
      </c>
      <c r="B62538" t="s">
        <v>213773</v>
      </c>
      <c r="C62538" t="s">
        <v>213774</v>
      </c>
      <c r="D62538" t="s">
        <v>57085</v>
      </c>
      <c r="E62538" t="s">
        <v>14</v>
      </c>
      <c r="F62538" t="s">
        <v>7995</v>
      </c>
      <c r="H62538" t="s">
        <v>7996</v>
      </c>
      <c r="I62538" t="s">
        <v>7997</v>
      </c>
      <c r="J62538" s="1">
        <v>37987</v>
      </c>
    </row>
    <row r="62539" spans="1:10" x14ac:dyDescent="0.25">
      <c r="A62539" t="s">
        <v>213775</v>
      </c>
      <c r="B62539" t="s">
        <v>213776</v>
      </c>
      <c r="C62539" t="s">
        <v>213777</v>
      </c>
      <c r="D62539" t="s">
        <v>19452</v>
      </c>
      <c r="E62539" t="s">
        <v>14</v>
      </c>
      <c r="F62539" t="s">
        <v>21</v>
      </c>
      <c r="G62539" t="s">
        <v>1006</v>
      </c>
      <c r="H62539" t="s">
        <v>1007</v>
      </c>
      <c r="I62539" t="s">
        <v>45175</v>
      </c>
      <c r="J62539" s="1">
        <v>39814</v>
      </c>
    </row>
    <row r="62540" spans="1:10" x14ac:dyDescent="0.25">
      <c r="A62540" t="s">
        <v>213778</v>
      </c>
      <c r="B62540" t="s">
        <v>213779</v>
      </c>
      <c r="C62540" t="s">
        <v>213780</v>
      </c>
      <c r="D62540" t="s">
        <v>38</v>
      </c>
      <c r="E62540" t="s">
        <v>14</v>
      </c>
      <c r="F62540" t="s">
        <v>21</v>
      </c>
      <c r="G62540" t="s">
        <v>101</v>
      </c>
      <c r="H62540" t="s">
        <v>772</v>
      </c>
      <c r="I62540" t="s">
        <v>101940</v>
      </c>
      <c r="J62540" s="1">
        <v>39448</v>
      </c>
    </row>
    <row r="62541" spans="1:10" x14ac:dyDescent="0.25">
      <c r="A62541" t="s">
        <v>213781</v>
      </c>
      <c r="B62541" t="s">
        <v>213782</v>
      </c>
      <c r="C62541" t="s">
        <v>213783</v>
      </c>
      <c r="D62541" t="s">
        <v>259</v>
      </c>
      <c r="E62541" t="s">
        <v>14</v>
      </c>
      <c r="J62541" s="1">
        <v>40299</v>
      </c>
    </row>
    <row r="62542" spans="1:10" x14ac:dyDescent="0.25">
      <c r="A62542" t="s">
        <v>213784</v>
      </c>
      <c r="B62542" t="s">
        <v>213785</v>
      </c>
      <c r="C62542" t="s">
        <v>213786</v>
      </c>
      <c r="E62542" t="s">
        <v>14</v>
      </c>
      <c r="F62542" t="s">
        <v>21</v>
      </c>
      <c r="G62542" t="s">
        <v>203</v>
      </c>
      <c r="H62542" t="s">
        <v>838</v>
      </c>
      <c r="I62542" t="s">
        <v>34668</v>
      </c>
    </row>
    <row r="62543" spans="1:10" x14ac:dyDescent="0.25">
      <c r="A62543" t="s">
        <v>213787</v>
      </c>
      <c r="B62543" t="s">
        <v>213788</v>
      </c>
      <c r="C62543" t="s">
        <v>213789</v>
      </c>
      <c r="D62543" t="s">
        <v>213790</v>
      </c>
      <c r="E62543" t="s">
        <v>14</v>
      </c>
      <c r="F62543" t="s">
        <v>21</v>
      </c>
      <c r="G62543" t="s">
        <v>84</v>
      </c>
      <c r="H62543" t="s">
        <v>1650</v>
      </c>
      <c r="I62543" t="s">
        <v>1651</v>
      </c>
      <c r="J62543" s="1">
        <v>39722</v>
      </c>
    </row>
    <row r="62544" spans="1:10" x14ac:dyDescent="0.25">
      <c r="A62544" t="s">
        <v>213791</v>
      </c>
      <c r="B62544" t="s">
        <v>213792</v>
      </c>
      <c r="C62544" t="s">
        <v>213793</v>
      </c>
      <c r="D62544" t="s">
        <v>65</v>
      </c>
      <c r="E62544" t="s">
        <v>14</v>
      </c>
      <c r="F62544" t="s">
        <v>21</v>
      </c>
      <c r="G62544" t="s">
        <v>639</v>
      </c>
      <c r="H62544" t="s">
        <v>640</v>
      </c>
      <c r="I62544" t="s">
        <v>640</v>
      </c>
      <c r="J62544" s="1">
        <v>39448</v>
      </c>
    </row>
    <row r="62545" spans="1:10" x14ac:dyDescent="0.25">
      <c r="A62545" t="s">
        <v>213794</v>
      </c>
      <c r="B62545" t="s">
        <v>213795</v>
      </c>
      <c r="C62545" t="s">
        <v>213796</v>
      </c>
      <c r="D62545" t="s">
        <v>213797</v>
      </c>
      <c r="E62545" t="s">
        <v>14</v>
      </c>
      <c r="F62545" t="s">
        <v>21</v>
      </c>
      <c r="G62545" t="s">
        <v>281</v>
      </c>
      <c r="H62545" t="s">
        <v>1025</v>
      </c>
      <c r="I62545" t="s">
        <v>1025</v>
      </c>
      <c r="J62545" s="1">
        <v>40544</v>
      </c>
    </row>
    <row r="62546" spans="1:10" x14ac:dyDescent="0.25">
      <c r="A62546" t="s">
        <v>213798</v>
      </c>
      <c r="B62546" t="s">
        <v>213799</v>
      </c>
      <c r="C62546" t="s">
        <v>213800</v>
      </c>
      <c r="D62546" t="s">
        <v>213801</v>
      </c>
      <c r="E62546" t="s">
        <v>14</v>
      </c>
      <c r="F62546" t="s">
        <v>21</v>
      </c>
      <c r="G62546" t="s">
        <v>59</v>
      </c>
      <c r="H62546" t="s">
        <v>60</v>
      </c>
      <c r="I62546" t="s">
        <v>1397</v>
      </c>
      <c r="J62546" s="1">
        <v>38353</v>
      </c>
    </row>
    <row r="62547" spans="1:10" x14ac:dyDescent="0.25">
      <c r="A62547" t="s">
        <v>213802</v>
      </c>
      <c r="B62547" t="s">
        <v>213803</v>
      </c>
      <c r="C62547" t="s">
        <v>213804</v>
      </c>
      <c r="D62547" t="s">
        <v>38</v>
      </c>
      <c r="E62547" t="s">
        <v>202</v>
      </c>
      <c r="F62547" t="s">
        <v>361</v>
      </c>
      <c r="G62547">
        <v>26</v>
      </c>
      <c r="H62547" t="s">
        <v>362</v>
      </c>
      <c r="I62547" t="s">
        <v>362</v>
      </c>
      <c r="J62547" s="1">
        <v>37257</v>
      </c>
    </row>
    <row r="62548" spans="1:10" x14ac:dyDescent="0.25">
      <c r="A62548" t="s">
        <v>213805</v>
      </c>
      <c r="B62548" t="s">
        <v>213806</v>
      </c>
      <c r="C62548" t="s">
        <v>213807</v>
      </c>
      <c r="D62548" t="s">
        <v>424</v>
      </c>
      <c r="E62548" t="s">
        <v>14</v>
      </c>
      <c r="F62548" t="s">
        <v>2901</v>
      </c>
      <c r="G62548">
        <v>77</v>
      </c>
      <c r="H62548" t="s">
        <v>9689</v>
      </c>
      <c r="I62548" t="s">
        <v>23412</v>
      </c>
      <c r="J62548" s="1">
        <v>40544</v>
      </c>
    </row>
    <row r="62549" spans="1:10" x14ac:dyDescent="0.25">
      <c r="A62549" t="s">
        <v>213808</v>
      </c>
      <c r="B62549" t="s">
        <v>213809</v>
      </c>
      <c r="C62549" t="s">
        <v>213810</v>
      </c>
      <c r="D62549" t="s">
        <v>122</v>
      </c>
      <c r="E62549" t="s">
        <v>14</v>
      </c>
    </row>
    <row r="62550" spans="1:10" x14ac:dyDescent="0.25">
      <c r="A62550" t="s">
        <v>213811</v>
      </c>
      <c r="B62550" t="s">
        <v>213812</v>
      </c>
      <c r="E62550" t="s">
        <v>14</v>
      </c>
    </row>
    <row r="62551" spans="1:10" x14ac:dyDescent="0.25">
      <c r="A62551" t="s">
        <v>213813</v>
      </c>
      <c r="B62551" t="s">
        <v>213814</v>
      </c>
      <c r="C62551" t="s">
        <v>213815</v>
      </c>
      <c r="D62551" t="s">
        <v>213816</v>
      </c>
      <c r="E62551" t="s">
        <v>14</v>
      </c>
      <c r="F62551" t="s">
        <v>160</v>
      </c>
      <c r="G62551" t="s">
        <v>161</v>
      </c>
      <c r="H62551" t="s">
        <v>162</v>
      </c>
      <c r="I62551" t="s">
        <v>162</v>
      </c>
      <c r="J62551" s="1">
        <v>35343</v>
      </c>
    </row>
    <row r="62552" spans="1:10" x14ac:dyDescent="0.25">
      <c r="A62552" t="s">
        <v>213817</v>
      </c>
      <c r="B62552" t="s">
        <v>213818</v>
      </c>
      <c r="C62552" t="s">
        <v>213819</v>
      </c>
      <c r="D62552" t="s">
        <v>36700</v>
      </c>
      <c r="E62552" t="s">
        <v>108</v>
      </c>
      <c r="F62552" t="s">
        <v>21</v>
      </c>
      <c r="G62552" t="s">
        <v>281</v>
      </c>
      <c r="H62552" t="s">
        <v>869</v>
      </c>
      <c r="I62552" t="s">
        <v>2962</v>
      </c>
    </row>
    <row r="62553" spans="1:10" x14ac:dyDescent="0.25">
      <c r="A62553" t="s">
        <v>213820</v>
      </c>
      <c r="B62553" t="s">
        <v>213821</v>
      </c>
      <c r="C62553" t="s">
        <v>213822</v>
      </c>
      <c r="D62553" t="s">
        <v>213823</v>
      </c>
      <c r="E62553" t="s">
        <v>108</v>
      </c>
      <c r="F62553" t="s">
        <v>123</v>
      </c>
      <c r="G62553" t="s">
        <v>321</v>
      </c>
      <c r="H62553" t="s">
        <v>125</v>
      </c>
      <c r="I62553" t="s">
        <v>322</v>
      </c>
      <c r="J62553" s="1">
        <v>40603</v>
      </c>
    </row>
    <row r="62554" spans="1:10" x14ac:dyDescent="0.25">
      <c r="A62554" t="s">
        <v>213824</v>
      </c>
      <c r="B62554" t="s">
        <v>213825</v>
      </c>
      <c r="C62554" t="s">
        <v>213826</v>
      </c>
      <c r="D62554" t="s">
        <v>2474</v>
      </c>
      <c r="E62554" t="s">
        <v>202</v>
      </c>
      <c r="F62554" t="s">
        <v>21</v>
      </c>
      <c r="G62554" t="s">
        <v>101</v>
      </c>
      <c r="H62554" t="s">
        <v>102</v>
      </c>
      <c r="I62554" t="s">
        <v>103</v>
      </c>
    </row>
    <row r="62555" spans="1:10" x14ac:dyDescent="0.25">
      <c r="A62555" t="s">
        <v>213827</v>
      </c>
      <c r="B62555" t="s">
        <v>213828</v>
      </c>
      <c r="C62555" t="s">
        <v>213829</v>
      </c>
      <c r="D62555" t="s">
        <v>491</v>
      </c>
      <c r="E62555" t="s">
        <v>202</v>
      </c>
      <c r="F62555" t="s">
        <v>217</v>
      </c>
      <c r="G62555">
        <v>7</v>
      </c>
      <c r="H62555" t="s">
        <v>288</v>
      </c>
      <c r="I62555" t="s">
        <v>288</v>
      </c>
      <c r="J62555" s="1">
        <v>41198</v>
      </c>
    </row>
    <row r="62556" spans="1:10" x14ac:dyDescent="0.25">
      <c r="A62556" t="s">
        <v>213830</v>
      </c>
      <c r="B62556" t="s">
        <v>213831</v>
      </c>
      <c r="C62556" t="s">
        <v>213832</v>
      </c>
      <c r="D62556" t="s">
        <v>213833</v>
      </c>
      <c r="E62556" t="s">
        <v>108</v>
      </c>
      <c r="F62556" t="s">
        <v>21</v>
      </c>
      <c r="G62556" t="s">
        <v>639</v>
      </c>
      <c r="H62556" t="s">
        <v>640</v>
      </c>
      <c r="I62556" t="s">
        <v>640</v>
      </c>
      <c r="J62556" s="1">
        <v>39083</v>
      </c>
    </row>
    <row r="62557" spans="1:10" x14ac:dyDescent="0.25">
      <c r="A62557" t="s">
        <v>213834</v>
      </c>
      <c r="B62557" t="s">
        <v>213835</v>
      </c>
      <c r="C62557" t="s">
        <v>213836</v>
      </c>
      <c r="D62557" t="s">
        <v>213837</v>
      </c>
      <c r="E62557" t="s">
        <v>14</v>
      </c>
      <c r="F62557" t="s">
        <v>21</v>
      </c>
      <c r="G62557" t="s">
        <v>639</v>
      </c>
      <c r="H62557" t="s">
        <v>640</v>
      </c>
      <c r="I62557" t="s">
        <v>640</v>
      </c>
    </row>
    <row r="62558" spans="1:10" x14ac:dyDescent="0.25">
      <c r="A62558" t="s">
        <v>213838</v>
      </c>
      <c r="B62558" t="s">
        <v>213839</v>
      </c>
      <c r="D62558" t="s">
        <v>213840</v>
      </c>
      <c r="E62558" t="s">
        <v>202</v>
      </c>
      <c r="F62558" t="s">
        <v>633</v>
      </c>
      <c r="G62558">
        <v>7</v>
      </c>
      <c r="H62558" t="s">
        <v>924</v>
      </c>
      <c r="I62558" t="s">
        <v>924</v>
      </c>
    </row>
    <row r="62559" spans="1:10" x14ac:dyDescent="0.25">
      <c r="A62559" t="s">
        <v>213841</v>
      </c>
      <c r="B62559" t="s">
        <v>213842</v>
      </c>
      <c r="C62559" t="s">
        <v>213843</v>
      </c>
      <c r="D62559" t="s">
        <v>213844</v>
      </c>
      <c r="E62559" t="s">
        <v>14</v>
      </c>
      <c r="F62559" t="s">
        <v>694</v>
      </c>
      <c r="G62559">
        <v>3</v>
      </c>
      <c r="H62559" t="s">
        <v>4675</v>
      </c>
      <c r="I62559" t="s">
        <v>37162</v>
      </c>
      <c r="J62559" s="1">
        <v>40179</v>
      </c>
    </row>
    <row r="62560" spans="1:10" x14ac:dyDescent="0.25">
      <c r="A62560" t="s">
        <v>213845</v>
      </c>
      <c r="B62560" t="s">
        <v>213846</v>
      </c>
      <c r="C62560" t="s">
        <v>213847</v>
      </c>
      <c r="D62560" t="s">
        <v>51</v>
      </c>
      <c r="E62560" t="s">
        <v>14</v>
      </c>
      <c r="F62560" t="s">
        <v>21</v>
      </c>
      <c r="G62560" t="s">
        <v>785</v>
      </c>
      <c r="H62560" t="s">
        <v>786</v>
      </c>
      <c r="I62560" t="s">
        <v>786</v>
      </c>
    </row>
    <row r="62561" spans="1:10" x14ac:dyDescent="0.25">
      <c r="A62561" t="s">
        <v>213848</v>
      </c>
      <c r="B62561" t="s">
        <v>213849</v>
      </c>
      <c r="C62561" t="s">
        <v>213850</v>
      </c>
      <c r="D62561" t="s">
        <v>213851</v>
      </c>
      <c r="E62561" t="s">
        <v>684</v>
      </c>
      <c r="F62561" t="s">
        <v>217</v>
      </c>
      <c r="G62561">
        <v>2</v>
      </c>
      <c r="H62561" t="s">
        <v>218</v>
      </c>
      <c r="I62561" t="s">
        <v>218</v>
      </c>
      <c r="J62561" s="1">
        <v>41275</v>
      </c>
    </row>
    <row r="62562" spans="1:10" x14ac:dyDescent="0.25">
      <c r="A62562" t="s">
        <v>213852</v>
      </c>
      <c r="B62562" t="s">
        <v>213853</v>
      </c>
      <c r="C62562" t="s">
        <v>213854</v>
      </c>
      <c r="E62562" t="s">
        <v>14</v>
      </c>
      <c r="F62562" t="s">
        <v>21</v>
      </c>
      <c r="G62562" t="s">
        <v>59</v>
      </c>
      <c r="H62562" t="s">
        <v>1216</v>
      </c>
      <c r="I62562" t="s">
        <v>1216</v>
      </c>
    </row>
    <row r="62563" spans="1:10" x14ac:dyDescent="0.25">
      <c r="A62563" t="s">
        <v>213855</v>
      </c>
      <c r="B62563" t="s">
        <v>213856</v>
      </c>
      <c r="C62563" t="s">
        <v>213857</v>
      </c>
      <c r="D62563" t="s">
        <v>38</v>
      </c>
      <c r="E62563" t="s">
        <v>108</v>
      </c>
      <c r="F62563" t="s">
        <v>21</v>
      </c>
      <c r="G62563" t="s">
        <v>59</v>
      </c>
      <c r="H62563" t="s">
        <v>60</v>
      </c>
      <c r="I62563" t="s">
        <v>61</v>
      </c>
      <c r="J62563" s="1">
        <v>36892</v>
      </c>
    </row>
    <row r="62564" spans="1:10" x14ac:dyDescent="0.25">
      <c r="A62564" t="s">
        <v>213858</v>
      </c>
      <c r="B62564" t="s">
        <v>213859</v>
      </c>
      <c r="C62564" t="s">
        <v>213860</v>
      </c>
      <c r="D62564" t="s">
        <v>213861</v>
      </c>
      <c r="E62564" t="s">
        <v>684</v>
      </c>
      <c r="F62564" t="s">
        <v>21</v>
      </c>
      <c r="G62564" t="s">
        <v>59</v>
      </c>
      <c r="H62564" t="s">
        <v>60</v>
      </c>
      <c r="I62564" t="s">
        <v>601</v>
      </c>
      <c r="J62564" s="1">
        <v>36572</v>
      </c>
    </row>
    <row r="62565" spans="1:10" x14ac:dyDescent="0.25">
      <c r="A62565" t="s">
        <v>213862</v>
      </c>
      <c r="B62565" t="s">
        <v>213863</v>
      </c>
      <c r="C62565" t="s">
        <v>213864</v>
      </c>
      <c r="D62565" t="s">
        <v>259</v>
      </c>
      <c r="E62565" t="s">
        <v>14</v>
      </c>
      <c r="F62565" t="s">
        <v>21</v>
      </c>
      <c r="G62565" t="s">
        <v>1006</v>
      </c>
      <c r="H62565" t="s">
        <v>1030</v>
      </c>
      <c r="I62565" t="s">
        <v>1030</v>
      </c>
      <c r="J62565" s="1">
        <v>39448</v>
      </c>
    </row>
    <row r="62566" spans="1:10" x14ac:dyDescent="0.25">
      <c r="A62566" t="s">
        <v>213865</v>
      </c>
      <c r="B62566" t="s">
        <v>213866</v>
      </c>
      <c r="C62566" t="s">
        <v>213867</v>
      </c>
      <c r="D62566" t="s">
        <v>213868</v>
      </c>
      <c r="E62566" t="s">
        <v>108</v>
      </c>
      <c r="F62566" t="s">
        <v>21</v>
      </c>
      <c r="G62566" t="s">
        <v>1006</v>
      </c>
      <c r="H62566" t="s">
        <v>1030</v>
      </c>
      <c r="I62566" t="s">
        <v>1030</v>
      </c>
      <c r="J62566" s="1">
        <v>32143</v>
      </c>
    </row>
    <row r="62567" spans="1:10" x14ac:dyDescent="0.25">
      <c r="A62567" t="s">
        <v>213869</v>
      </c>
      <c r="B62567" t="s">
        <v>213870</v>
      </c>
      <c r="C62567" t="s">
        <v>213871</v>
      </c>
      <c r="D62567" t="s">
        <v>213872</v>
      </c>
      <c r="E62567" t="s">
        <v>14</v>
      </c>
      <c r="F62567" t="s">
        <v>21</v>
      </c>
      <c r="G62567" t="s">
        <v>59</v>
      </c>
      <c r="H62567" t="s">
        <v>60</v>
      </c>
      <c r="I62567" t="s">
        <v>66</v>
      </c>
      <c r="J62567" s="1">
        <v>41730</v>
      </c>
    </row>
    <row r="62568" spans="1:10" x14ac:dyDescent="0.25">
      <c r="A62568" t="s">
        <v>213873</v>
      </c>
      <c r="B62568" t="s">
        <v>213874</v>
      </c>
      <c r="C62568" t="s">
        <v>213875</v>
      </c>
      <c r="D62568" t="s">
        <v>65</v>
      </c>
      <c r="E62568" t="s">
        <v>684</v>
      </c>
      <c r="F62568" t="s">
        <v>217</v>
      </c>
      <c r="G62568">
        <v>2</v>
      </c>
      <c r="H62568" t="s">
        <v>218</v>
      </c>
      <c r="I62568" t="s">
        <v>218</v>
      </c>
      <c r="J62568" s="1">
        <v>39448</v>
      </c>
    </row>
    <row r="62569" spans="1:10" x14ac:dyDescent="0.25">
      <c r="A62569" t="s">
        <v>213876</v>
      </c>
      <c r="B62569" t="s">
        <v>213877</v>
      </c>
      <c r="C62569" t="s">
        <v>213878</v>
      </c>
      <c r="D62569" t="s">
        <v>213879</v>
      </c>
      <c r="E62569" t="s">
        <v>14</v>
      </c>
      <c r="F62569" t="s">
        <v>694</v>
      </c>
      <c r="G62569">
        <v>5</v>
      </c>
      <c r="H62569" t="s">
        <v>695</v>
      </c>
      <c r="I62569" t="s">
        <v>695</v>
      </c>
      <c r="J62569" s="1">
        <v>40603</v>
      </c>
    </row>
    <row r="62570" spans="1:10" x14ac:dyDescent="0.25">
      <c r="A62570" t="s">
        <v>213880</v>
      </c>
      <c r="B62570" t="s">
        <v>213881</v>
      </c>
      <c r="C62570" t="s">
        <v>213882</v>
      </c>
      <c r="D62570" t="s">
        <v>1396</v>
      </c>
      <c r="E62570" t="s">
        <v>14</v>
      </c>
      <c r="F62570" t="s">
        <v>123</v>
      </c>
      <c r="G62570" t="s">
        <v>22499</v>
      </c>
      <c r="H62570" t="s">
        <v>128778</v>
      </c>
      <c r="I62570" t="s">
        <v>128778</v>
      </c>
    </row>
    <row r="62571" spans="1:10" x14ac:dyDescent="0.25">
      <c r="A62571" t="s">
        <v>213883</v>
      </c>
      <c r="B62571" t="s">
        <v>213884</v>
      </c>
      <c r="C62571" t="s">
        <v>213885</v>
      </c>
      <c r="D62571" t="s">
        <v>45</v>
      </c>
      <c r="E62571" t="s">
        <v>14</v>
      </c>
      <c r="F62571" t="s">
        <v>361</v>
      </c>
      <c r="G62571">
        <v>26</v>
      </c>
      <c r="H62571" t="s">
        <v>362</v>
      </c>
      <c r="I62571" t="s">
        <v>362</v>
      </c>
      <c r="J62571" s="1">
        <v>38353</v>
      </c>
    </row>
    <row r="62572" spans="1:10" x14ac:dyDescent="0.25">
      <c r="A62572" t="s">
        <v>213886</v>
      </c>
      <c r="B62572" t="s">
        <v>213887</v>
      </c>
      <c r="C62572" t="s">
        <v>213888</v>
      </c>
      <c r="D62572" t="s">
        <v>213889</v>
      </c>
      <c r="E62572" t="s">
        <v>14</v>
      </c>
      <c r="F62572" t="s">
        <v>160</v>
      </c>
      <c r="G62572" t="s">
        <v>161</v>
      </c>
      <c r="H62572" t="s">
        <v>162</v>
      </c>
      <c r="I62572" t="s">
        <v>162</v>
      </c>
      <c r="J62572" s="1">
        <v>39326</v>
      </c>
    </row>
    <row r="62573" spans="1:10" x14ac:dyDescent="0.25">
      <c r="A62573" t="s">
        <v>213890</v>
      </c>
      <c r="B62573" t="s">
        <v>213891</v>
      </c>
      <c r="C62573" t="s">
        <v>213892</v>
      </c>
      <c r="D62573" t="s">
        <v>3480</v>
      </c>
      <c r="E62573" t="s">
        <v>684</v>
      </c>
      <c r="F62573" t="s">
        <v>52</v>
      </c>
      <c r="G62573" t="s">
        <v>53</v>
      </c>
      <c r="H62573" t="s">
        <v>54</v>
      </c>
      <c r="I62573" t="s">
        <v>54</v>
      </c>
      <c r="J62573" s="1">
        <v>41275</v>
      </c>
    </row>
    <row r="62574" spans="1:10" x14ac:dyDescent="0.25">
      <c r="A62574" t="s">
        <v>213893</v>
      </c>
      <c r="B62574" t="s">
        <v>213894</v>
      </c>
      <c r="C62574" t="s">
        <v>213895</v>
      </c>
      <c r="D62574" t="s">
        <v>213896</v>
      </c>
      <c r="E62574" t="s">
        <v>14</v>
      </c>
      <c r="F62574" t="s">
        <v>160</v>
      </c>
      <c r="G62574" t="s">
        <v>167</v>
      </c>
      <c r="H62574" t="s">
        <v>168</v>
      </c>
      <c r="I62574" t="s">
        <v>168</v>
      </c>
      <c r="J62574" s="1">
        <v>41275</v>
      </c>
    </row>
    <row r="62575" spans="1:10" x14ac:dyDescent="0.25">
      <c r="A62575" t="s">
        <v>213897</v>
      </c>
      <c r="B62575" t="s">
        <v>213898</v>
      </c>
      <c r="C62575" t="s">
        <v>213899</v>
      </c>
      <c r="D62575" t="s">
        <v>32</v>
      </c>
      <c r="E62575" t="s">
        <v>684</v>
      </c>
      <c r="F62575" t="s">
        <v>52</v>
      </c>
      <c r="G62575" t="s">
        <v>4482</v>
      </c>
      <c r="H62575" t="s">
        <v>6231</v>
      </c>
      <c r="I62575" t="s">
        <v>6231</v>
      </c>
      <c r="J62575" s="1">
        <v>39471</v>
      </c>
    </row>
    <row r="62576" spans="1:10" x14ac:dyDescent="0.25">
      <c r="A62576" t="s">
        <v>213900</v>
      </c>
      <c r="B62576" t="s">
        <v>213901</v>
      </c>
      <c r="C62576" t="s">
        <v>213902</v>
      </c>
      <c r="D62576" t="s">
        <v>928</v>
      </c>
      <c r="E62576" t="s">
        <v>14</v>
      </c>
      <c r="F62576" t="s">
        <v>21</v>
      </c>
      <c r="G62576" t="s">
        <v>59</v>
      </c>
      <c r="H62576" t="s">
        <v>961</v>
      </c>
      <c r="I62576" t="s">
        <v>13066</v>
      </c>
    </row>
    <row r="62577" spans="1:10" x14ac:dyDescent="0.25">
      <c r="A62577" t="s">
        <v>213903</v>
      </c>
      <c r="B62577" t="s">
        <v>213904</v>
      </c>
      <c r="C62577" t="s">
        <v>213905</v>
      </c>
      <c r="D62577" t="s">
        <v>117965</v>
      </c>
      <c r="E62577" t="s">
        <v>14</v>
      </c>
    </row>
    <row r="62578" spans="1:10" x14ac:dyDescent="0.25">
      <c r="A62578" t="s">
        <v>213906</v>
      </c>
      <c r="B62578" t="s">
        <v>213907</v>
      </c>
      <c r="C62578" t="s">
        <v>213908</v>
      </c>
      <c r="D62578" t="s">
        <v>213909</v>
      </c>
      <c r="E62578" t="s">
        <v>14</v>
      </c>
    </row>
    <row r="62579" spans="1:10" x14ac:dyDescent="0.25">
      <c r="A62579" t="s">
        <v>213910</v>
      </c>
      <c r="B62579" t="s">
        <v>213911</v>
      </c>
      <c r="C62579" t="s">
        <v>213912</v>
      </c>
      <c r="D62579" t="s">
        <v>213913</v>
      </c>
      <c r="E62579" t="s">
        <v>108</v>
      </c>
      <c r="F62579" t="s">
        <v>508</v>
      </c>
      <c r="G62579">
        <v>34</v>
      </c>
      <c r="H62579" t="s">
        <v>509</v>
      </c>
      <c r="I62579" t="s">
        <v>510</v>
      </c>
      <c r="J62579" s="1">
        <v>37785</v>
      </c>
    </row>
    <row r="62580" spans="1:10" x14ac:dyDescent="0.25">
      <c r="A62580" t="s">
        <v>213914</v>
      </c>
      <c r="B62580" t="s">
        <v>213915</v>
      </c>
      <c r="C62580" t="s">
        <v>213916</v>
      </c>
      <c r="D62580" t="s">
        <v>1418</v>
      </c>
      <c r="E62580" t="s">
        <v>14</v>
      </c>
      <c r="F62580" t="s">
        <v>21</v>
      </c>
      <c r="G62580" t="s">
        <v>1325</v>
      </c>
      <c r="H62580" t="s">
        <v>1326</v>
      </c>
      <c r="I62580" t="s">
        <v>14112</v>
      </c>
      <c r="J62580" s="1">
        <v>34335</v>
      </c>
    </row>
    <row r="62581" spans="1:10" x14ac:dyDescent="0.25">
      <c r="A62581" t="s">
        <v>213917</v>
      </c>
      <c r="B62581" t="s">
        <v>213918</v>
      </c>
      <c r="C62581" t="s">
        <v>213919</v>
      </c>
      <c r="D62581" t="s">
        <v>213920</v>
      </c>
      <c r="E62581" t="s">
        <v>14</v>
      </c>
      <c r="F62581" t="s">
        <v>21</v>
      </c>
      <c r="G62581" t="s">
        <v>59</v>
      </c>
      <c r="H62581" t="s">
        <v>60</v>
      </c>
      <c r="I62581" t="s">
        <v>66</v>
      </c>
      <c r="J62581" s="1">
        <v>40210</v>
      </c>
    </row>
    <row r="62582" spans="1:10" x14ac:dyDescent="0.25">
      <c r="A62582" t="s">
        <v>213921</v>
      </c>
      <c r="B62582" t="s">
        <v>213922</v>
      </c>
      <c r="C62582" t="s">
        <v>213923</v>
      </c>
      <c r="D62582" t="s">
        <v>213924</v>
      </c>
      <c r="E62582" t="s">
        <v>14</v>
      </c>
      <c r="F62582" t="s">
        <v>21</v>
      </c>
      <c r="G62582" t="s">
        <v>137</v>
      </c>
      <c r="H62582" t="s">
        <v>138</v>
      </c>
      <c r="I62582" t="s">
        <v>433</v>
      </c>
      <c r="J62582" s="1">
        <v>36892</v>
      </c>
    </row>
    <row r="62583" spans="1:10" x14ac:dyDescent="0.25">
      <c r="A62583" t="s">
        <v>213925</v>
      </c>
      <c r="B62583" t="s">
        <v>213926</v>
      </c>
      <c r="C62583" t="s">
        <v>213927</v>
      </c>
      <c r="D62583" t="s">
        <v>38512</v>
      </c>
      <c r="E62583" t="s">
        <v>108</v>
      </c>
      <c r="F62583" t="s">
        <v>21</v>
      </c>
      <c r="G62583" t="s">
        <v>59</v>
      </c>
      <c r="H62583" t="s">
        <v>60</v>
      </c>
      <c r="I62583" t="s">
        <v>61</v>
      </c>
      <c r="J62583" s="1">
        <v>41061</v>
      </c>
    </row>
    <row r="62584" spans="1:10" x14ac:dyDescent="0.25">
      <c r="A62584" t="s">
        <v>213928</v>
      </c>
      <c r="B62584" t="s">
        <v>213929</v>
      </c>
      <c r="C62584" t="s">
        <v>213930</v>
      </c>
      <c r="D62584" t="s">
        <v>213931</v>
      </c>
      <c r="E62584" t="s">
        <v>202</v>
      </c>
    </row>
    <row r="62585" spans="1:10" x14ac:dyDescent="0.25">
      <c r="A62585" t="s">
        <v>213932</v>
      </c>
      <c r="B62585" t="s">
        <v>213933</v>
      </c>
      <c r="C62585" t="s">
        <v>213934</v>
      </c>
      <c r="D62585" t="s">
        <v>130406</v>
      </c>
      <c r="E62585" t="s">
        <v>14</v>
      </c>
      <c r="F62585" t="s">
        <v>1057</v>
      </c>
      <c r="G62585">
        <v>13</v>
      </c>
      <c r="H62585" t="s">
        <v>13178</v>
      </c>
      <c r="I62585" t="s">
        <v>13178</v>
      </c>
    </row>
    <row r="62586" spans="1:10" x14ac:dyDescent="0.25">
      <c r="A62586" t="s">
        <v>213935</v>
      </c>
      <c r="B62586" t="s">
        <v>213936</v>
      </c>
      <c r="C62586" t="s">
        <v>213937</v>
      </c>
      <c r="D62586" t="s">
        <v>213938</v>
      </c>
      <c r="E62586" t="s">
        <v>14</v>
      </c>
      <c r="J62586" s="1">
        <v>41275</v>
      </c>
    </row>
    <row r="62587" spans="1:10" x14ac:dyDescent="0.25">
      <c r="A62587" t="s">
        <v>213939</v>
      </c>
      <c r="B62587" t="s">
        <v>213940</v>
      </c>
      <c r="C62587" t="s">
        <v>213941</v>
      </c>
      <c r="D62587" t="s">
        <v>213942</v>
      </c>
      <c r="E62587" t="s">
        <v>14</v>
      </c>
      <c r="F62587" t="s">
        <v>547</v>
      </c>
      <c r="G62587">
        <v>60</v>
      </c>
      <c r="H62587" t="s">
        <v>5643</v>
      </c>
      <c r="I62587" t="s">
        <v>5643</v>
      </c>
      <c r="J62587" s="1">
        <v>41838</v>
      </c>
    </row>
    <row r="62588" spans="1:10" x14ac:dyDescent="0.25">
      <c r="A62588" t="s">
        <v>213943</v>
      </c>
      <c r="B62588" t="s">
        <v>213944</v>
      </c>
      <c r="C62588" t="s">
        <v>213945</v>
      </c>
      <c r="D62588" t="s">
        <v>213946</v>
      </c>
      <c r="E62588" t="s">
        <v>202</v>
      </c>
      <c r="F62588" t="s">
        <v>21</v>
      </c>
      <c r="G62588" t="s">
        <v>59</v>
      </c>
      <c r="H62588" t="s">
        <v>60</v>
      </c>
      <c r="I62588" t="s">
        <v>66</v>
      </c>
      <c r="J62588" s="1">
        <v>39814</v>
      </c>
    </row>
    <row r="62589" spans="1:10" x14ac:dyDescent="0.25">
      <c r="A62589" t="s">
        <v>213947</v>
      </c>
      <c r="B62589" t="s">
        <v>213948</v>
      </c>
      <c r="C62589" t="s">
        <v>213949</v>
      </c>
      <c r="D62589" t="s">
        <v>928</v>
      </c>
      <c r="E62589" t="s">
        <v>108</v>
      </c>
      <c r="F62589" t="s">
        <v>1057</v>
      </c>
      <c r="G62589">
        <v>7</v>
      </c>
      <c r="H62589" t="s">
        <v>1693</v>
      </c>
      <c r="I62589" t="s">
        <v>213950</v>
      </c>
      <c r="J62589" s="1">
        <v>36892</v>
      </c>
    </row>
    <row r="62590" spans="1:10" x14ac:dyDescent="0.25">
      <c r="A62590" t="s">
        <v>213951</v>
      </c>
      <c r="B62590" t="s">
        <v>213952</v>
      </c>
      <c r="C62590" t="s">
        <v>213953</v>
      </c>
      <c r="D62590" t="s">
        <v>32</v>
      </c>
      <c r="E62590" t="s">
        <v>14</v>
      </c>
      <c r="F62590" t="s">
        <v>21</v>
      </c>
      <c r="G62590" t="s">
        <v>59</v>
      </c>
      <c r="H62590" t="s">
        <v>90</v>
      </c>
      <c r="I62590" t="s">
        <v>90</v>
      </c>
      <c r="J62590" s="1">
        <v>39083</v>
      </c>
    </row>
    <row r="62591" spans="1:10" x14ac:dyDescent="0.25">
      <c r="A62591" t="s">
        <v>213954</v>
      </c>
      <c r="B62591" t="s">
        <v>213955</v>
      </c>
      <c r="C62591" t="s">
        <v>213956</v>
      </c>
      <c r="D62591" t="s">
        <v>58</v>
      </c>
      <c r="E62591" t="s">
        <v>14</v>
      </c>
      <c r="F62591" t="s">
        <v>21</v>
      </c>
      <c r="G62591" t="s">
        <v>39</v>
      </c>
      <c r="H62591" t="s">
        <v>277</v>
      </c>
      <c r="I62591" t="s">
        <v>277</v>
      </c>
      <c r="J62591" s="1">
        <v>39083</v>
      </c>
    </row>
    <row r="62592" spans="1:10" x14ac:dyDescent="0.25">
      <c r="A62592" t="s">
        <v>213957</v>
      </c>
      <c r="B62592" t="s">
        <v>213958</v>
      </c>
      <c r="C62592" t="s">
        <v>213959</v>
      </c>
      <c r="D62592" t="s">
        <v>213960</v>
      </c>
      <c r="E62592" t="s">
        <v>14</v>
      </c>
      <c r="F62592" t="s">
        <v>52</v>
      </c>
      <c r="G62592" t="s">
        <v>197</v>
      </c>
      <c r="H62592" t="s">
        <v>125</v>
      </c>
      <c r="I62592" t="s">
        <v>125</v>
      </c>
      <c r="J62592" s="1">
        <v>38655</v>
      </c>
    </row>
    <row r="62593" spans="1:10" x14ac:dyDescent="0.25">
      <c r="A62593" t="s">
        <v>213961</v>
      </c>
      <c r="B62593" t="s">
        <v>213962</v>
      </c>
      <c r="C62593" t="s">
        <v>213963</v>
      </c>
      <c r="D62593" t="s">
        <v>38</v>
      </c>
      <c r="E62593" t="s">
        <v>14</v>
      </c>
      <c r="F62593" t="s">
        <v>21</v>
      </c>
      <c r="G62593" t="s">
        <v>375</v>
      </c>
      <c r="H62593" t="s">
        <v>3243</v>
      </c>
      <c r="I62593" t="s">
        <v>3243</v>
      </c>
      <c r="J62593" s="1">
        <v>39083</v>
      </c>
    </row>
    <row r="62594" spans="1:10" x14ac:dyDescent="0.25">
      <c r="A62594" t="s">
        <v>213964</v>
      </c>
      <c r="B62594" t="s">
        <v>213965</v>
      </c>
      <c r="C62594" t="s">
        <v>213966</v>
      </c>
      <c r="D62594" t="s">
        <v>259</v>
      </c>
      <c r="E62594" t="s">
        <v>14</v>
      </c>
      <c r="F62594" t="s">
        <v>1057</v>
      </c>
      <c r="G62594">
        <v>2</v>
      </c>
      <c r="H62594" t="s">
        <v>1731</v>
      </c>
      <c r="I62594" t="s">
        <v>1731</v>
      </c>
      <c r="J62594" s="1">
        <v>36526</v>
      </c>
    </row>
    <row r="62595" spans="1:10" x14ac:dyDescent="0.25">
      <c r="A62595" t="s">
        <v>213967</v>
      </c>
      <c r="B62595" t="s">
        <v>213968</v>
      </c>
      <c r="D62595" t="s">
        <v>1202</v>
      </c>
      <c r="E62595" t="s">
        <v>202</v>
      </c>
    </row>
    <row r="62596" spans="1:10" x14ac:dyDescent="0.25">
      <c r="A62596" t="s">
        <v>213969</v>
      </c>
      <c r="B62596" t="s">
        <v>213970</v>
      </c>
      <c r="C62596" t="s">
        <v>213971</v>
      </c>
      <c r="D62596" t="s">
        <v>70</v>
      </c>
      <c r="E62596" t="s">
        <v>14</v>
      </c>
      <c r="F62596" t="s">
        <v>618</v>
      </c>
      <c r="G62596">
        <v>9</v>
      </c>
      <c r="H62596" t="s">
        <v>878</v>
      </c>
      <c r="I62596" t="s">
        <v>213972</v>
      </c>
    </row>
    <row r="62597" spans="1:10" x14ac:dyDescent="0.25">
      <c r="A62597" t="s">
        <v>213973</v>
      </c>
      <c r="B62597" t="s">
        <v>213974</v>
      </c>
      <c r="C62597" t="s">
        <v>213975</v>
      </c>
      <c r="D62597" t="s">
        <v>2765</v>
      </c>
      <c r="E62597" t="s">
        <v>14</v>
      </c>
      <c r="F62597" t="s">
        <v>21</v>
      </c>
      <c r="G62597" t="s">
        <v>84</v>
      </c>
      <c r="H62597" t="s">
        <v>584</v>
      </c>
      <c r="I62597" t="s">
        <v>584</v>
      </c>
      <c r="J62597" s="1">
        <v>35796</v>
      </c>
    </row>
    <row r="62598" spans="1:10" x14ac:dyDescent="0.25">
      <c r="A62598" t="s">
        <v>213976</v>
      </c>
      <c r="B62598" t="s">
        <v>213977</v>
      </c>
      <c r="C62598" t="s">
        <v>213978</v>
      </c>
      <c r="D62598" t="s">
        <v>1396</v>
      </c>
      <c r="E62598" t="s">
        <v>14</v>
      </c>
      <c r="F62598" t="s">
        <v>21</v>
      </c>
      <c r="G62598" t="s">
        <v>153</v>
      </c>
      <c r="H62598" t="s">
        <v>154</v>
      </c>
      <c r="I62598" t="s">
        <v>213979</v>
      </c>
    </row>
    <row r="62599" spans="1:10" x14ac:dyDescent="0.25">
      <c r="A62599" t="s">
        <v>213980</v>
      </c>
      <c r="B62599" t="s">
        <v>213981</v>
      </c>
      <c r="C62599" t="s">
        <v>213982</v>
      </c>
      <c r="D62599" t="s">
        <v>70</v>
      </c>
      <c r="E62599" t="s">
        <v>14</v>
      </c>
      <c r="F62599" t="s">
        <v>21</v>
      </c>
      <c r="G62599" t="s">
        <v>101</v>
      </c>
      <c r="H62599" t="s">
        <v>3831</v>
      </c>
      <c r="I62599" t="s">
        <v>3831</v>
      </c>
      <c r="J62599" s="1">
        <v>37257</v>
      </c>
    </row>
    <row r="62600" spans="1:10" x14ac:dyDescent="0.25">
      <c r="A62600" t="s">
        <v>213983</v>
      </c>
      <c r="B62600" t="s">
        <v>213984</v>
      </c>
      <c r="C62600" t="s">
        <v>213985</v>
      </c>
      <c r="D62600" t="s">
        <v>213986</v>
      </c>
      <c r="E62600" t="s">
        <v>14</v>
      </c>
      <c r="F62600" t="s">
        <v>52</v>
      </c>
      <c r="G62600" t="s">
        <v>197</v>
      </c>
      <c r="H62600" t="s">
        <v>12000</v>
      </c>
      <c r="I62600" t="s">
        <v>12000</v>
      </c>
      <c r="J62600" s="1">
        <v>38718</v>
      </c>
    </row>
    <row r="62601" spans="1:10" x14ac:dyDescent="0.25">
      <c r="A62601" t="s">
        <v>213987</v>
      </c>
      <c r="B62601" t="s">
        <v>213988</v>
      </c>
      <c r="C62601" t="s">
        <v>213989</v>
      </c>
      <c r="D62601" t="s">
        <v>213990</v>
      </c>
      <c r="E62601" t="s">
        <v>14</v>
      </c>
      <c r="F62601" t="s">
        <v>123</v>
      </c>
      <c r="G62601" t="s">
        <v>124</v>
      </c>
      <c r="H62601" t="s">
        <v>125</v>
      </c>
      <c r="I62601" t="s">
        <v>125</v>
      </c>
      <c r="J62601" s="1">
        <v>36892</v>
      </c>
    </row>
    <row r="62602" spans="1:10" x14ac:dyDescent="0.25">
      <c r="A62602" t="s">
        <v>213991</v>
      </c>
      <c r="B62602" t="s">
        <v>213992</v>
      </c>
      <c r="C62602" t="s">
        <v>213993</v>
      </c>
      <c r="D62602" t="s">
        <v>213994</v>
      </c>
      <c r="E62602" t="s">
        <v>14</v>
      </c>
      <c r="F62602" t="s">
        <v>21</v>
      </c>
      <c r="G62602" t="s">
        <v>59</v>
      </c>
      <c r="H62602" t="s">
        <v>60</v>
      </c>
      <c r="I62602" t="s">
        <v>66</v>
      </c>
      <c r="J62602" s="1">
        <v>41821</v>
      </c>
    </row>
    <row r="62603" spans="1:10" x14ac:dyDescent="0.25">
      <c r="A62603" t="s">
        <v>213995</v>
      </c>
      <c r="B62603" t="s">
        <v>213996</v>
      </c>
      <c r="C62603" t="s">
        <v>213997</v>
      </c>
      <c r="D62603" t="s">
        <v>99039</v>
      </c>
      <c r="E62603" t="s">
        <v>202</v>
      </c>
      <c r="F62603" t="s">
        <v>21</v>
      </c>
      <c r="G62603" t="s">
        <v>84</v>
      </c>
      <c r="H62603" t="s">
        <v>1127</v>
      </c>
      <c r="I62603" t="s">
        <v>1128</v>
      </c>
      <c r="J62603" s="1">
        <v>39022</v>
      </c>
    </row>
    <row r="62604" spans="1:10" x14ac:dyDescent="0.25">
      <c r="A62604" t="s">
        <v>213998</v>
      </c>
      <c r="B62604" t="s">
        <v>213999</v>
      </c>
      <c r="E62604" t="s">
        <v>14</v>
      </c>
      <c r="J62604" s="1">
        <v>39814</v>
      </c>
    </row>
    <row r="62605" spans="1:10" x14ac:dyDescent="0.25">
      <c r="A62605" t="s">
        <v>214000</v>
      </c>
      <c r="B62605" t="s">
        <v>214001</v>
      </c>
      <c r="C62605" t="s">
        <v>214002</v>
      </c>
      <c r="D62605" t="s">
        <v>214003</v>
      </c>
      <c r="E62605" t="s">
        <v>14</v>
      </c>
      <c r="F62605" t="s">
        <v>160</v>
      </c>
      <c r="G62605" t="s">
        <v>161</v>
      </c>
      <c r="H62605" t="s">
        <v>162</v>
      </c>
      <c r="I62605" t="s">
        <v>162</v>
      </c>
      <c r="J62605" s="1">
        <v>40301</v>
      </c>
    </row>
    <row r="62606" spans="1:10" x14ac:dyDescent="0.25">
      <c r="A62606" t="s">
        <v>214004</v>
      </c>
      <c r="B62606" t="s">
        <v>214005</v>
      </c>
      <c r="C62606" t="s">
        <v>214006</v>
      </c>
      <c r="D62606" t="s">
        <v>214007</v>
      </c>
      <c r="E62606" t="s">
        <v>14</v>
      </c>
      <c r="F62606" t="s">
        <v>21</v>
      </c>
      <c r="G62606" t="s">
        <v>59</v>
      </c>
      <c r="H62606" t="s">
        <v>90</v>
      </c>
      <c r="I62606" t="s">
        <v>371</v>
      </c>
      <c r="J62606" s="1">
        <v>39600</v>
      </c>
    </row>
    <row r="62607" spans="1:10" x14ac:dyDescent="0.25">
      <c r="A62607" t="s">
        <v>214008</v>
      </c>
      <c r="B62607" t="s">
        <v>214009</v>
      </c>
      <c r="C62607" t="s">
        <v>214010</v>
      </c>
      <c r="D62607" t="s">
        <v>38</v>
      </c>
      <c r="E62607" t="s">
        <v>14</v>
      </c>
      <c r="F62607" t="s">
        <v>21</v>
      </c>
      <c r="G62607" t="s">
        <v>39</v>
      </c>
      <c r="H62607" t="s">
        <v>277</v>
      </c>
      <c r="I62607" t="s">
        <v>277</v>
      </c>
    </row>
    <row r="62608" spans="1:10" x14ac:dyDescent="0.25">
      <c r="A62608" t="s">
        <v>214011</v>
      </c>
      <c r="B62608" t="s">
        <v>214012</v>
      </c>
      <c r="C62608" t="s">
        <v>214013</v>
      </c>
      <c r="D62608" t="s">
        <v>214014</v>
      </c>
      <c r="E62608" t="s">
        <v>202</v>
      </c>
      <c r="F62608" t="s">
        <v>21</v>
      </c>
      <c r="G62608" t="s">
        <v>59</v>
      </c>
      <c r="H62608" t="s">
        <v>60</v>
      </c>
      <c r="I62608" t="s">
        <v>66</v>
      </c>
      <c r="J62608" s="1">
        <v>42005</v>
      </c>
    </row>
    <row r="62609" spans="1:10" x14ac:dyDescent="0.25">
      <c r="A62609" t="s">
        <v>214015</v>
      </c>
      <c r="B62609" t="s">
        <v>214016</v>
      </c>
      <c r="C62609" t="s">
        <v>214017</v>
      </c>
      <c r="D62609" t="s">
        <v>38</v>
      </c>
      <c r="E62609" t="s">
        <v>108</v>
      </c>
      <c r="F62609" t="s">
        <v>123</v>
      </c>
      <c r="G62609" t="s">
        <v>8084</v>
      </c>
      <c r="H62609" t="s">
        <v>125</v>
      </c>
      <c r="I62609" t="s">
        <v>12794</v>
      </c>
      <c r="J62609" s="1">
        <v>36526</v>
      </c>
    </row>
    <row r="62610" spans="1:10" x14ac:dyDescent="0.25">
      <c r="A62610" t="s">
        <v>214018</v>
      </c>
      <c r="B62610" t="s">
        <v>214019</v>
      </c>
      <c r="C62610" t="s">
        <v>214020</v>
      </c>
      <c r="D62610" t="s">
        <v>20045</v>
      </c>
      <c r="E62610" t="s">
        <v>14</v>
      </c>
      <c r="F62610" t="s">
        <v>21</v>
      </c>
      <c r="G62610" t="s">
        <v>1301</v>
      </c>
      <c r="H62610" t="s">
        <v>240</v>
      </c>
      <c r="I62610" t="s">
        <v>240</v>
      </c>
      <c r="J62610" s="1">
        <v>40909</v>
      </c>
    </row>
    <row r="62611" spans="1:10" x14ac:dyDescent="0.25">
      <c r="A62611" t="s">
        <v>214021</v>
      </c>
      <c r="B62611" t="s">
        <v>214022</v>
      </c>
      <c r="C62611" t="s">
        <v>214023</v>
      </c>
      <c r="D62611" t="s">
        <v>214024</v>
      </c>
      <c r="E62611" t="s">
        <v>14</v>
      </c>
      <c r="F62611" t="s">
        <v>401</v>
      </c>
      <c r="G62611">
        <v>40</v>
      </c>
      <c r="H62611" t="s">
        <v>975</v>
      </c>
      <c r="I62611" t="s">
        <v>975</v>
      </c>
      <c r="J62611" s="1">
        <v>39097</v>
      </c>
    </row>
    <row r="62612" spans="1:10" x14ac:dyDescent="0.25">
      <c r="A62612" t="s">
        <v>214025</v>
      </c>
      <c r="B62612" t="s">
        <v>214026</v>
      </c>
      <c r="E62612" t="s">
        <v>14</v>
      </c>
      <c r="F62612" t="s">
        <v>21</v>
      </c>
      <c r="G62612" t="s">
        <v>101</v>
      </c>
      <c r="H62612" t="s">
        <v>102</v>
      </c>
      <c r="I62612" t="s">
        <v>103</v>
      </c>
    </row>
    <row r="62613" spans="1:10" x14ac:dyDescent="0.25">
      <c r="A62613" t="s">
        <v>214027</v>
      </c>
      <c r="B62613" t="s">
        <v>214028</v>
      </c>
      <c r="C62613" t="s">
        <v>214029</v>
      </c>
      <c r="D62613" t="s">
        <v>214030</v>
      </c>
      <c r="E62613" t="s">
        <v>108</v>
      </c>
      <c r="F62613" t="s">
        <v>694</v>
      </c>
      <c r="G62613">
        <v>5</v>
      </c>
      <c r="H62613" t="s">
        <v>695</v>
      </c>
      <c r="I62613" t="s">
        <v>11454</v>
      </c>
      <c r="J62613" s="1">
        <v>37987</v>
      </c>
    </row>
    <row r="62614" spans="1:10" x14ac:dyDescent="0.25">
      <c r="A62614" t="s">
        <v>214031</v>
      </c>
      <c r="B62614" t="s">
        <v>214032</v>
      </c>
      <c r="C62614" t="s">
        <v>214033</v>
      </c>
      <c r="D62614" t="s">
        <v>214034</v>
      </c>
      <c r="E62614" t="s">
        <v>684</v>
      </c>
      <c r="F62614" t="s">
        <v>21</v>
      </c>
      <c r="G62614" t="s">
        <v>77</v>
      </c>
      <c r="H62614" t="s">
        <v>78</v>
      </c>
      <c r="I62614" t="s">
        <v>210661</v>
      </c>
    </row>
    <row r="62615" spans="1:10" x14ac:dyDescent="0.25">
      <c r="A62615" t="s">
        <v>214035</v>
      </c>
      <c r="B62615" t="s">
        <v>214036</v>
      </c>
      <c r="C62615" t="s">
        <v>214037</v>
      </c>
      <c r="D62615" t="s">
        <v>38</v>
      </c>
      <c r="E62615" t="s">
        <v>14</v>
      </c>
      <c r="F62615" t="s">
        <v>21</v>
      </c>
      <c r="G62615" t="s">
        <v>153</v>
      </c>
      <c r="H62615" t="s">
        <v>239</v>
      </c>
      <c r="I62615" t="s">
        <v>327</v>
      </c>
      <c r="J62615" s="1">
        <v>37987</v>
      </c>
    </row>
    <row r="62616" spans="1:10" x14ac:dyDescent="0.25">
      <c r="A62616" t="s">
        <v>214038</v>
      </c>
      <c r="B62616" t="s">
        <v>214039</v>
      </c>
      <c r="C62616" t="s">
        <v>214040</v>
      </c>
      <c r="D62616" t="s">
        <v>628</v>
      </c>
      <c r="E62616" t="s">
        <v>684</v>
      </c>
      <c r="F62616" t="s">
        <v>474</v>
      </c>
      <c r="H62616" t="s">
        <v>475</v>
      </c>
      <c r="I62616" t="s">
        <v>475</v>
      </c>
      <c r="J62616" s="1">
        <v>40179</v>
      </c>
    </row>
    <row r="62617" spans="1:10" x14ac:dyDescent="0.25">
      <c r="A62617" t="s">
        <v>214041</v>
      </c>
      <c r="B62617" t="s">
        <v>214042</v>
      </c>
      <c r="C62617" t="s">
        <v>214043</v>
      </c>
      <c r="D62617" t="s">
        <v>214044</v>
      </c>
      <c r="E62617" t="s">
        <v>14</v>
      </c>
      <c r="F62617" t="s">
        <v>3398</v>
      </c>
      <c r="G62617">
        <v>7</v>
      </c>
      <c r="H62617" t="s">
        <v>3399</v>
      </c>
      <c r="I62617" t="s">
        <v>3399</v>
      </c>
      <c r="J62617" s="1">
        <v>41030</v>
      </c>
    </row>
    <row r="62618" spans="1:10" x14ac:dyDescent="0.25">
      <c r="A62618" t="s">
        <v>214045</v>
      </c>
      <c r="B62618" t="s">
        <v>214046</v>
      </c>
      <c r="C62618" t="s">
        <v>214047</v>
      </c>
      <c r="D62618" t="s">
        <v>45</v>
      </c>
      <c r="E62618" t="s">
        <v>14</v>
      </c>
      <c r="F62618" t="s">
        <v>694</v>
      </c>
      <c r="G62618">
        <v>5</v>
      </c>
      <c r="H62618" t="s">
        <v>695</v>
      </c>
      <c r="I62618" t="s">
        <v>11454</v>
      </c>
      <c r="J62618" s="1">
        <v>38353</v>
      </c>
    </row>
    <row r="62619" spans="1:10" x14ac:dyDescent="0.25">
      <c r="A62619" t="s">
        <v>214048</v>
      </c>
      <c r="B62619" t="s">
        <v>214049</v>
      </c>
      <c r="C62619" t="s">
        <v>214050</v>
      </c>
      <c r="D62619" t="s">
        <v>205942</v>
      </c>
      <c r="E62619" t="s">
        <v>14</v>
      </c>
      <c r="F62619" t="s">
        <v>52</v>
      </c>
      <c r="G62619" t="s">
        <v>197</v>
      </c>
      <c r="H62619" t="s">
        <v>198</v>
      </c>
      <c r="I62619" t="s">
        <v>198</v>
      </c>
      <c r="J62619" s="1">
        <v>41671</v>
      </c>
    </row>
    <row r="62620" spans="1:10" x14ac:dyDescent="0.25">
      <c r="A62620" t="s">
        <v>214051</v>
      </c>
      <c r="B62620" t="s">
        <v>214052</v>
      </c>
      <c r="C62620" t="s">
        <v>214053</v>
      </c>
      <c r="D62620" t="s">
        <v>214054</v>
      </c>
      <c r="E62620" t="s">
        <v>108</v>
      </c>
      <c r="F62620" t="s">
        <v>21</v>
      </c>
      <c r="G62620" t="s">
        <v>59</v>
      </c>
      <c r="H62620" t="s">
        <v>90</v>
      </c>
      <c r="I62620" t="s">
        <v>90</v>
      </c>
      <c r="J62620" s="1">
        <v>40269</v>
      </c>
    </row>
    <row r="62621" spans="1:10" x14ac:dyDescent="0.25">
      <c r="A62621" t="s">
        <v>214055</v>
      </c>
      <c r="B62621" t="s">
        <v>214056</v>
      </c>
      <c r="D62621" t="s">
        <v>214057</v>
      </c>
      <c r="E62621" t="s">
        <v>14</v>
      </c>
    </row>
    <row r="62622" spans="1:10" x14ac:dyDescent="0.25">
      <c r="A62622" t="s">
        <v>214058</v>
      </c>
      <c r="B62622" t="s">
        <v>214059</v>
      </c>
      <c r="C62622" t="s">
        <v>214060</v>
      </c>
      <c r="D62622" t="s">
        <v>440</v>
      </c>
      <c r="E62622" t="s">
        <v>14</v>
      </c>
      <c r="F62622" t="s">
        <v>21</v>
      </c>
      <c r="G62622" t="s">
        <v>59</v>
      </c>
      <c r="H62622" t="s">
        <v>60</v>
      </c>
      <c r="I62622" t="s">
        <v>4021</v>
      </c>
      <c r="J62622" s="1">
        <v>40909</v>
      </c>
    </row>
    <row r="62623" spans="1:10" x14ac:dyDescent="0.25">
      <c r="A62623" t="s">
        <v>214061</v>
      </c>
      <c r="B62623" t="s">
        <v>214062</v>
      </c>
      <c r="C62623" t="s">
        <v>214063</v>
      </c>
      <c r="D62623" t="s">
        <v>38</v>
      </c>
      <c r="E62623" t="s">
        <v>14</v>
      </c>
      <c r="J62623" s="1">
        <v>41518</v>
      </c>
    </row>
    <row r="62624" spans="1:10" x14ac:dyDescent="0.25">
      <c r="A62624" t="s">
        <v>214064</v>
      </c>
      <c r="B62624" t="s">
        <v>214065</v>
      </c>
      <c r="C62624" t="s">
        <v>214066</v>
      </c>
      <c r="D62624" t="s">
        <v>214067</v>
      </c>
      <c r="E62624" t="s">
        <v>14</v>
      </c>
      <c r="F62624" t="s">
        <v>21</v>
      </c>
      <c r="G62624" t="s">
        <v>84</v>
      </c>
      <c r="H62624" t="s">
        <v>3564</v>
      </c>
      <c r="I62624" t="s">
        <v>13491</v>
      </c>
      <c r="J62624" s="1">
        <v>37257</v>
      </c>
    </row>
    <row r="62625" spans="1:10" x14ac:dyDescent="0.25">
      <c r="A62625" t="s">
        <v>214068</v>
      </c>
      <c r="B62625" t="s">
        <v>214069</v>
      </c>
      <c r="C62625" t="s">
        <v>214070</v>
      </c>
      <c r="D62625" t="s">
        <v>2474</v>
      </c>
      <c r="E62625" t="s">
        <v>202</v>
      </c>
      <c r="F62625" t="s">
        <v>21</v>
      </c>
      <c r="G62625" t="s">
        <v>59</v>
      </c>
      <c r="H62625" t="s">
        <v>60</v>
      </c>
      <c r="I62625" t="s">
        <v>1098</v>
      </c>
      <c r="J62625" s="1">
        <v>38353</v>
      </c>
    </row>
    <row r="62626" spans="1:10" x14ac:dyDescent="0.25">
      <c r="A62626" t="s">
        <v>214071</v>
      </c>
      <c r="B62626" t="s">
        <v>214072</v>
      </c>
      <c r="C62626" t="s">
        <v>214073</v>
      </c>
      <c r="D62626" t="s">
        <v>214074</v>
      </c>
      <c r="E62626" t="s">
        <v>108</v>
      </c>
      <c r="F62626" t="s">
        <v>21</v>
      </c>
      <c r="G62626" t="s">
        <v>137</v>
      </c>
      <c r="H62626" t="s">
        <v>138</v>
      </c>
      <c r="I62626" t="s">
        <v>138</v>
      </c>
      <c r="J62626" s="1">
        <v>40544</v>
      </c>
    </row>
    <row r="62627" spans="1:10" x14ac:dyDescent="0.25">
      <c r="A62627" t="s">
        <v>214075</v>
      </c>
      <c r="B62627" t="s">
        <v>214076</v>
      </c>
      <c r="C62627" t="s">
        <v>214077</v>
      </c>
      <c r="D62627" t="s">
        <v>214078</v>
      </c>
      <c r="E62627" t="s">
        <v>14</v>
      </c>
      <c r="F62627" t="s">
        <v>21</v>
      </c>
      <c r="G62627" t="s">
        <v>101</v>
      </c>
      <c r="H62627" t="s">
        <v>772</v>
      </c>
      <c r="I62627" t="s">
        <v>773</v>
      </c>
      <c r="J62627" s="1">
        <v>39814</v>
      </c>
    </row>
    <row r="62628" spans="1:10" x14ac:dyDescent="0.25">
      <c r="A62628" t="s">
        <v>214079</v>
      </c>
      <c r="B62628" t="s">
        <v>214080</v>
      </c>
      <c r="C62628" t="s">
        <v>214081</v>
      </c>
      <c r="D62628" t="s">
        <v>110719</v>
      </c>
      <c r="E62628" t="s">
        <v>14</v>
      </c>
      <c r="F62628" t="s">
        <v>123</v>
      </c>
      <c r="G62628" t="s">
        <v>124</v>
      </c>
      <c r="H62628" t="s">
        <v>125</v>
      </c>
      <c r="I62628" t="s">
        <v>125</v>
      </c>
      <c r="J62628" s="1">
        <v>41253</v>
      </c>
    </row>
    <row r="62629" spans="1:10" x14ac:dyDescent="0.25">
      <c r="A62629" t="s">
        <v>214082</v>
      </c>
      <c r="B62629" t="s">
        <v>214083</v>
      </c>
      <c r="C62629" t="s">
        <v>214084</v>
      </c>
      <c r="D62629" t="s">
        <v>214085</v>
      </c>
      <c r="E62629" t="s">
        <v>14</v>
      </c>
      <c r="F62629" t="s">
        <v>2266</v>
      </c>
      <c r="G62629">
        <v>34</v>
      </c>
      <c r="H62629" t="s">
        <v>2267</v>
      </c>
      <c r="I62629" t="s">
        <v>2267</v>
      </c>
      <c r="J62629" s="1">
        <v>41758</v>
      </c>
    </row>
    <row r="62630" spans="1:10" x14ac:dyDescent="0.25">
      <c r="A62630" t="s">
        <v>214086</v>
      </c>
      <c r="B62630" t="s">
        <v>214087</v>
      </c>
      <c r="C62630" t="s">
        <v>214088</v>
      </c>
      <c r="D62630" t="s">
        <v>214089</v>
      </c>
      <c r="E62630" t="s">
        <v>14</v>
      </c>
      <c r="J62630" s="1">
        <v>40646</v>
      </c>
    </row>
    <row r="62631" spans="1:10" x14ac:dyDescent="0.25">
      <c r="A62631" t="s">
        <v>214090</v>
      </c>
      <c r="B62631" t="s">
        <v>214091</v>
      </c>
      <c r="C62631" t="s">
        <v>214092</v>
      </c>
      <c r="D62631" t="s">
        <v>214093</v>
      </c>
      <c r="E62631" t="s">
        <v>14</v>
      </c>
      <c r="F62631" t="s">
        <v>21</v>
      </c>
      <c r="G62631" t="s">
        <v>59</v>
      </c>
      <c r="H62631" t="s">
        <v>60</v>
      </c>
      <c r="I62631" t="s">
        <v>266</v>
      </c>
    </row>
    <row r="62632" spans="1:10" x14ac:dyDescent="0.25">
      <c r="A62632" t="s">
        <v>214094</v>
      </c>
      <c r="B62632" t="s">
        <v>214095</v>
      </c>
      <c r="C62632" t="s">
        <v>214096</v>
      </c>
      <c r="D62632" t="s">
        <v>214097</v>
      </c>
      <c r="E62632" t="s">
        <v>14</v>
      </c>
      <c r="F62632" t="s">
        <v>21</v>
      </c>
      <c r="G62632" t="s">
        <v>59</v>
      </c>
      <c r="H62632" t="s">
        <v>60</v>
      </c>
      <c r="I62632" t="s">
        <v>66</v>
      </c>
      <c r="J62632" s="1">
        <v>40179</v>
      </c>
    </row>
    <row r="62633" spans="1:10" x14ac:dyDescent="0.25">
      <c r="A62633" t="s">
        <v>214098</v>
      </c>
      <c r="B62633" t="s">
        <v>214099</v>
      </c>
      <c r="C62633" t="s">
        <v>214100</v>
      </c>
      <c r="D62633" t="s">
        <v>214101</v>
      </c>
      <c r="E62633" t="s">
        <v>14</v>
      </c>
      <c r="J62633" s="1">
        <v>39814</v>
      </c>
    </row>
    <row r="62634" spans="1:10" x14ac:dyDescent="0.25">
      <c r="A62634" t="s">
        <v>214102</v>
      </c>
      <c r="B62634" t="s">
        <v>214103</v>
      </c>
      <c r="C62634" t="s">
        <v>214104</v>
      </c>
      <c r="D62634" t="s">
        <v>214105</v>
      </c>
      <c r="E62634" t="s">
        <v>108</v>
      </c>
      <c r="F62634" t="s">
        <v>21</v>
      </c>
      <c r="G62634" t="s">
        <v>59</v>
      </c>
      <c r="H62634" t="s">
        <v>60</v>
      </c>
      <c r="I62634" t="s">
        <v>109</v>
      </c>
      <c r="J62634" s="1">
        <v>37429</v>
      </c>
    </row>
    <row r="62635" spans="1:10" x14ac:dyDescent="0.25">
      <c r="A62635" t="s">
        <v>214106</v>
      </c>
      <c r="B62635" t="s">
        <v>214107</v>
      </c>
      <c r="C62635" t="s">
        <v>214108</v>
      </c>
      <c r="D62635" t="s">
        <v>761</v>
      </c>
      <c r="E62635" t="s">
        <v>14</v>
      </c>
      <c r="F62635" t="s">
        <v>21</v>
      </c>
      <c r="G62635" t="s">
        <v>22</v>
      </c>
      <c r="H62635" t="s">
        <v>7741</v>
      </c>
      <c r="I62635" t="s">
        <v>95</v>
      </c>
      <c r="J62635" s="1">
        <v>40695</v>
      </c>
    </row>
    <row r="62636" spans="1:10" x14ac:dyDescent="0.25">
      <c r="A62636" t="s">
        <v>214109</v>
      </c>
      <c r="B62636" t="s">
        <v>214110</v>
      </c>
      <c r="D62636" t="s">
        <v>214111</v>
      </c>
      <c r="E62636" t="s">
        <v>108</v>
      </c>
      <c r="F62636" t="s">
        <v>21</v>
      </c>
      <c r="G62636" t="s">
        <v>153</v>
      </c>
      <c r="H62636" t="s">
        <v>239</v>
      </c>
      <c r="I62636" t="s">
        <v>17131</v>
      </c>
      <c r="J62636" s="1">
        <v>35431</v>
      </c>
    </row>
    <row r="62637" spans="1:10" x14ac:dyDescent="0.25">
      <c r="A62637" t="s">
        <v>214112</v>
      </c>
      <c r="B62637" t="s">
        <v>214113</v>
      </c>
      <c r="C62637" t="s">
        <v>214114</v>
      </c>
      <c r="D62637" t="s">
        <v>1379</v>
      </c>
      <c r="E62637" t="s">
        <v>108</v>
      </c>
      <c r="F62637" t="s">
        <v>21</v>
      </c>
      <c r="G62637" t="s">
        <v>94</v>
      </c>
      <c r="H62637" t="s">
        <v>95</v>
      </c>
      <c r="I62637" t="s">
        <v>14873</v>
      </c>
      <c r="J62637" s="1">
        <v>31413</v>
      </c>
    </row>
    <row r="62638" spans="1:10" x14ac:dyDescent="0.25">
      <c r="A62638" t="s">
        <v>214115</v>
      </c>
      <c r="B62638" t="s">
        <v>214116</v>
      </c>
      <c r="C62638" t="s">
        <v>214117</v>
      </c>
      <c r="D62638" t="s">
        <v>214118</v>
      </c>
      <c r="E62638" t="s">
        <v>684</v>
      </c>
      <c r="F62638" t="s">
        <v>21</v>
      </c>
      <c r="G62638" t="s">
        <v>101</v>
      </c>
      <c r="H62638" t="s">
        <v>102</v>
      </c>
      <c r="I62638" t="s">
        <v>103</v>
      </c>
      <c r="J62638" s="1">
        <v>36892</v>
      </c>
    </row>
    <row r="62639" spans="1:10" x14ac:dyDescent="0.25">
      <c r="A62639" t="s">
        <v>214119</v>
      </c>
      <c r="B62639" t="s">
        <v>214120</v>
      </c>
      <c r="C62639" t="s">
        <v>214121</v>
      </c>
      <c r="D62639" t="s">
        <v>52908</v>
      </c>
      <c r="E62639" t="s">
        <v>14</v>
      </c>
      <c r="F62639" t="s">
        <v>21</v>
      </c>
      <c r="G62639" t="s">
        <v>153</v>
      </c>
      <c r="H62639" t="s">
        <v>239</v>
      </c>
      <c r="I62639" t="s">
        <v>353</v>
      </c>
      <c r="J62639" s="1">
        <v>39904</v>
      </c>
    </row>
    <row r="62640" spans="1:10" x14ac:dyDescent="0.25">
      <c r="A62640" t="s">
        <v>214122</v>
      </c>
      <c r="B62640" t="s">
        <v>214123</v>
      </c>
      <c r="C62640" t="s">
        <v>214124</v>
      </c>
      <c r="D62640" t="s">
        <v>440</v>
      </c>
      <c r="E62640" t="s">
        <v>14</v>
      </c>
      <c r="F62640" t="s">
        <v>342</v>
      </c>
      <c r="G62640">
        <v>11</v>
      </c>
      <c r="H62640" t="s">
        <v>343</v>
      </c>
      <c r="I62640" t="s">
        <v>214125</v>
      </c>
    </row>
    <row r="62641" spans="1:10" x14ac:dyDescent="0.25">
      <c r="A62641" t="s">
        <v>214126</v>
      </c>
      <c r="B62641" t="s">
        <v>214127</v>
      </c>
      <c r="C62641" t="s">
        <v>214128</v>
      </c>
      <c r="D62641" t="s">
        <v>214129</v>
      </c>
      <c r="E62641" t="s">
        <v>14</v>
      </c>
      <c r="F62641" t="s">
        <v>52</v>
      </c>
      <c r="G62641" t="s">
        <v>197</v>
      </c>
      <c r="H62641" t="s">
        <v>198</v>
      </c>
      <c r="I62641" t="s">
        <v>15546</v>
      </c>
      <c r="J62641" s="1">
        <v>41431</v>
      </c>
    </row>
    <row r="62642" spans="1:10" x14ac:dyDescent="0.25">
      <c r="A62642" t="s">
        <v>214130</v>
      </c>
      <c r="B62642" t="s">
        <v>214131</v>
      </c>
      <c r="C62642" t="s">
        <v>214132</v>
      </c>
      <c r="D62642" t="s">
        <v>214133</v>
      </c>
      <c r="E62642" t="s">
        <v>14</v>
      </c>
      <c r="F62642" t="s">
        <v>21</v>
      </c>
      <c r="G62642" t="s">
        <v>293</v>
      </c>
      <c r="H62642" t="s">
        <v>294</v>
      </c>
      <c r="I62642" t="s">
        <v>65505</v>
      </c>
      <c r="J62642" s="1">
        <v>40544</v>
      </c>
    </row>
    <row r="62643" spans="1:10" x14ac:dyDescent="0.25">
      <c r="A62643" t="s">
        <v>214134</v>
      </c>
      <c r="B62643" t="s">
        <v>214135</v>
      </c>
      <c r="C62643" t="s">
        <v>214136</v>
      </c>
      <c r="D62643" t="s">
        <v>8533</v>
      </c>
      <c r="E62643" t="s">
        <v>14</v>
      </c>
      <c r="F62643" t="s">
        <v>21</v>
      </c>
      <c r="G62643" t="s">
        <v>59</v>
      </c>
      <c r="H62643" t="s">
        <v>60</v>
      </c>
      <c r="I62643" t="s">
        <v>66</v>
      </c>
    </row>
    <row r="62644" spans="1:10" x14ac:dyDescent="0.25">
      <c r="A62644" t="s">
        <v>214137</v>
      </c>
      <c r="B62644" t="s">
        <v>214138</v>
      </c>
      <c r="C62644" t="s">
        <v>214139</v>
      </c>
      <c r="D62644" t="s">
        <v>38</v>
      </c>
      <c r="E62644" t="s">
        <v>108</v>
      </c>
      <c r="F62644" t="s">
        <v>214140</v>
      </c>
      <c r="H62644" t="s">
        <v>214141</v>
      </c>
      <c r="I62644" t="s">
        <v>214142</v>
      </c>
      <c r="J62644" s="1">
        <v>36892</v>
      </c>
    </row>
    <row r="62645" spans="1:10" x14ac:dyDescent="0.25">
      <c r="A62645" t="s">
        <v>214143</v>
      </c>
      <c r="B62645" t="s">
        <v>214144</v>
      </c>
      <c r="C62645" t="s">
        <v>214145</v>
      </c>
      <c r="D62645" t="s">
        <v>194638</v>
      </c>
      <c r="E62645" t="s">
        <v>14</v>
      </c>
      <c r="F62645" t="s">
        <v>361</v>
      </c>
      <c r="G62645">
        <v>26</v>
      </c>
      <c r="H62645" t="s">
        <v>362</v>
      </c>
      <c r="I62645" t="s">
        <v>362</v>
      </c>
      <c r="J62645" s="1">
        <v>41122</v>
      </c>
    </row>
    <row r="62646" spans="1:10" x14ac:dyDescent="0.25">
      <c r="A62646" t="s">
        <v>214146</v>
      </c>
      <c r="B62646" t="s">
        <v>214147</v>
      </c>
      <c r="C62646" t="s">
        <v>214148</v>
      </c>
      <c r="D62646" t="s">
        <v>129</v>
      </c>
      <c r="E62646" t="s">
        <v>202</v>
      </c>
      <c r="F62646" t="s">
        <v>645</v>
      </c>
      <c r="G62646">
        <v>9</v>
      </c>
      <c r="H62646" t="s">
        <v>2067</v>
      </c>
      <c r="I62646" t="s">
        <v>2067</v>
      </c>
      <c r="J62646" s="1">
        <v>40945</v>
      </c>
    </row>
    <row r="62647" spans="1:10" x14ac:dyDescent="0.25">
      <c r="A62647" t="s">
        <v>214149</v>
      </c>
      <c r="B62647" t="s">
        <v>214150</v>
      </c>
      <c r="C62647" t="s">
        <v>214151</v>
      </c>
      <c r="D62647" t="s">
        <v>214152</v>
      </c>
      <c r="E62647" t="s">
        <v>14</v>
      </c>
      <c r="F62647" t="s">
        <v>21</v>
      </c>
      <c r="G62647" t="s">
        <v>281</v>
      </c>
      <c r="H62647" t="s">
        <v>1025</v>
      </c>
      <c r="I62647" t="s">
        <v>1025</v>
      </c>
      <c r="J62647" s="1">
        <v>39845</v>
      </c>
    </row>
    <row r="62648" spans="1:10" x14ac:dyDescent="0.25">
      <c r="A62648" t="s">
        <v>214153</v>
      </c>
      <c r="B62648" t="s">
        <v>214154</v>
      </c>
      <c r="C62648" t="s">
        <v>214155</v>
      </c>
      <c r="D62648" t="s">
        <v>38</v>
      </c>
      <c r="E62648" t="s">
        <v>14</v>
      </c>
      <c r="F62648" t="s">
        <v>160</v>
      </c>
      <c r="G62648" t="s">
        <v>161</v>
      </c>
      <c r="H62648" t="s">
        <v>162</v>
      </c>
      <c r="I62648" t="s">
        <v>109131</v>
      </c>
    </row>
    <row r="62649" spans="1:10" x14ac:dyDescent="0.25">
      <c r="A62649" t="s">
        <v>214156</v>
      </c>
      <c r="B62649" t="s">
        <v>214157</v>
      </c>
      <c r="C62649" t="s">
        <v>214158</v>
      </c>
      <c r="D62649" t="s">
        <v>214159</v>
      </c>
      <c r="E62649" t="s">
        <v>14</v>
      </c>
      <c r="F62649" t="s">
        <v>21</v>
      </c>
      <c r="G62649" t="s">
        <v>281</v>
      </c>
      <c r="H62649" t="s">
        <v>1025</v>
      </c>
      <c r="I62649" t="s">
        <v>1025</v>
      </c>
      <c r="J62649" s="1">
        <v>36161</v>
      </c>
    </row>
    <row r="62650" spans="1:10" x14ac:dyDescent="0.25">
      <c r="A62650" t="s">
        <v>214160</v>
      </c>
      <c r="B62650" t="s">
        <v>214161</v>
      </c>
      <c r="C62650" t="s">
        <v>214162</v>
      </c>
      <c r="D62650" t="s">
        <v>214163</v>
      </c>
      <c r="E62650" t="s">
        <v>202</v>
      </c>
    </row>
    <row r="62651" spans="1:10" x14ac:dyDescent="0.25">
      <c r="A62651" t="s">
        <v>214164</v>
      </c>
      <c r="B62651" t="s">
        <v>214165</v>
      </c>
      <c r="C62651" t="s">
        <v>214166</v>
      </c>
      <c r="D62651" t="s">
        <v>214167</v>
      </c>
      <c r="E62651" t="s">
        <v>14</v>
      </c>
      <c r="F62651" t="s">
        <v>21</v>
      </c>
      <c r="G62651" t="s">
        <v>84</v>
      </c>
      <c r="H62651" t="s">
        <v>584</v>
      </c>
      <c r="I62651" t="s">
        <v>584</v>
      </c>
      <c r="J62651" s="1">
        <v>41761</v>
      </c>
    </row>
    <row r="62652" spans="1:10" x14ac:dyDescent="0.25">
      <c r="A62652" t="s">
        <v>214168</v>
      </c>
      <c r="B62652" t="s">
        <v>214169</v>
      </c>
      <c r="C62652" t="s">
        <v>214170</v>
      </c>
      <c r="D62652" t="s">
        <v>112</v>
      </c>
      <c r="E62652" t="s">
        <v>14</v>
      </c>
      <c r="F62652" t="s">
        <v>21</v>
      </c>
      <c r="G62652" t="s">
        <v>577</v>
      </c>
      <c r="H62652" t="s">
        <v>6368</v>
      </c>
      <c r="I62652" t="s">
        <v>214171</v>
      </c>
      <c r="J62652" s="1">
        <v>41075</v>
      </c>
    </row>
    <row r="62653" spans="1:10" x14ac:dyDescent="0.25">
      <c r="A62653" t="s">
        <v>214172</v>
      </c>
      <c r="B62653" t="s">
        <v>214173</v>
      </c>
      <c r="C62653" t="s">
        <v>214174</v>
      </c>
      <c r="D62653" t="s">
        <v>1242</v>
      </c>
      <c r="E62653" t="s">
        <v>14</v>
      </c>
      <c r="F62653" t="s">
        <v>21</v>
      </c>
      <c r="G62653" t="s">
        <v>1347</v>
      </c>
      <c r="H62653" t="s">
        <v>1348</v>
      </c>
      <c r="I62653" t="s">
        <v>6238</v>
      </c>
      <c r="J62653" s="1">
        <v>37987</v>
      </c>
    </row>
    <row r="62654" spans="1:10" x14ac:dyDescent="0.25">
      <c r="A62654" t="s">
        <v>214175</v>
      </c>
      <c r="B62654" t="s">
        <v>214176</v>
      </c>
      <c r="C62654" t="s">
        <v>214177</v>
      </c>
      <c r="D62654" t="s">
        <v>214178</v>
      </c>
      <c r="E62654" t="s">
        <v>14</v>
      </c>
      <c r="F62654" t="s">
        <v>633</v>
      </c>
      <c r="G62654">
        <v>7</v>
      </c>
      <c r="H62654" t="s">
        <v>924</v>
      </c>
      <c r="I62654" t="s">
        <v>924</v>
      </c>
      <c r="J62654" s="1">
        <v>40878</v>
      </c>
    </row>
    <row r="62655" spans="1:10" x14ac:dyDescent="0.25">
      <c r="A62655" t="s">
        <v>214179</v>
      </c>
      <c r="B62655" t="s">
        <v>214180</v>
      </c>
      <c r="D62655" t="s">
        <v>13</v>
      </c>
      <c r="E62655" t="s">
        <v>14</v>
      </c>
      <c r="F62655" t="s">
        <v>21</v>
      </c>
      <c r="G62655" t="s">
        <v>59</v>
      </c>
      <c r="H62655" t="s">
        <v>90</v>
      </c>
      <c r="I62655" t="s">
        <v>30664</v>
      </c>
    </row>
    <row r="62656" spans="1:10" x14ac:dyDescent="0.25">
      <c r="A62656" t="s">
        <v>214181</v>
      </c>
      <c r="B62656" t="s">
        <v>214182</v>
      </c>
      <c r="C62656" t="s">
        <v>214183</v>
      </c>
      <c r="D62656" t="s">
        <v>10880</v>
      </c>
      <c r="E62656" t="s">
        <v>684</v>
      </c>
      <c r="F62656" t="s">
        <v>21</v>
      </c>
      <c r="G62656" t="s">
        <v>94</v>
      </c>
      <c r="H62656" t="s">
        <v>95</v>
      </c>
      <c r="I62656" t="s">
        <v>184098</v>
      </c>
      <c r="J62656" s="1">
        <v>36892</v>
      </c>
    </row>
    <row r="62657" spans="1:10" x14ac:dyDescent="0.25">
      <c r="A62657" t="s">
        <v>214184</v>
      </c>
      <c r="B62657" t="s">
        <v>214185</v>
      </c>
      <c r="C62657" t="s">
        <v>214186</v>
      </c>
      <c r="D62657" t="s">
        <v>259</v>
      </c>
      <c r="E62657" t="s">
        <v>14</v>
      </c>
      <c r="F62657" t="s">
        <v>21</v>
      </c>
      <c r="G62657" t="s">
        <v>59</v>
      </c>
      <c r="H62657" t="s">
        <v>90</v>
      </c>
      <c r="I62657" t="s">
        <v>371</v>
      </c>
      <c r="J62657" s="1">
        <v>41275</v>
      </c>
    </row>
    <row r="62658" spans="1:10" x14ac:dyDescent="0.25">
      <c r="A62658" t="s">
        <v>214187</v>
      </c>
      <c r="B62658" t="s">
        <v>214188</v>
      </c>
      <c r="C62658" t="s">
        <v>214189</v>
      </c>
      <c r="D62658" t="s">
        <v>214190</v>
      </c>
      <c r="E62658" t="s">
        <v>202</v>
      </c>
      <c r="F62658" t="s">
        <v>21</v>
      </c>
      <c r="G62658" t="s">
        <v>785</v>
      </c>
      <c r="H62658" t="s">
        <v>786</v>
      </c>
      <c r="I62658" t="s">
        <v>786</v>
      </c>
      <c r="J62658" s="1">
        <v>38353</v>
      </c>
    </row>
    <row r="62659" spans="1:10" x14ac:dyDescent="0.25">
      <c r="A62659" t="s">
        <v>214191</v>
      </c>
      <c r="B62659" t="s">
        <v>214192</v>
      </c>
      <c r="C62659" t="s">
        <v>214193</v>
      </c>
      <c r="D62659" t="s">
        <v>214194</v>
      </c>
      <c r="E62659" t="s">
        <v>14</v>
      </c>
      <c r="F62659" t="s">
        <v>3398</v>
      </c>
      <c r="G62659">
        <v>7</v>
      </c>
      <c r="H62659" t="s">
        <v>3399</v>
      </c>
      <c r="I62659" t="s">
        <v>3399</v>
      </c>
      <c r="J62659" s="1">
        <v>41306</v>
      </c>
    </row>
    <row r="62660" spans="1:10" x14ac:dyDescent="0.25">
      <c r="A62660" t="s">
        <v>214195</v>
      </c>
      <c r="B62660" t="s">
        <v>214196</v>
      </c>
      <c r="C62660" t="s">
        <v>214197</v>
      </c>
      <c r="D62660" t="s">
        <v>38</v>
      </c>
      <c r="E62660" t="s">
        <v>108</v>
      </c>
      <c r="F62660" t="s">
        <v>21</v>
      </c>
      <c r="G62660" t="s">
        <v>59</v>
      </c>
      <c r="H62660" t="s">
        <v>60</v>
      </c>
      <c r="I62660" t="s">
        <v>66</v>
      </c>
      <c r="J62660" s="1">
        <v>36892</v>
      </c>
    </row>
    <row r="62661" spans="1:10" x14ac:dyDescent="0.25">
      <c r="A62661" t="s">
        <v>214198</v>
      </c>
      <c r="B62661" t="s">
        <v>214199</v>
      </c>
      <c r="C62661" t="s">
        <v>214200</v>
      </c>
      <c r="D62661" t="s">
        <v>38</v>
      </c>
      <c r="E62661" t="s">
        <v>14</v>
      </c>
      <c r="F62661" t="s">
        <v>4932</v>
      </c>
      <c r="G62661">
        <v>19</v>
      </c>
      <c r="H62661" t="s">
        <v>27386</v>
      </c>
      <c r="I62661" t="s">
        <v>27386</v>
      </c>
      <c r="J62661" s="1">
        <v>41456</v>
      </c>
    </row>
    <row r="62662" spans="1:10" x14ac:dyDescent="0.25">
      <c r="A62662" t="s">
        <v>214201</v>
      </c>
      <c r="B62662" t="s">
        <v>214202</v>
      </c>
      <c r="C62662" t="s">
        <v>214203</v>
      </c>
      <c r="D62662" t="s">
        <v>214204</v>
      </c>
      <c r="E62662" t="s">
        <v>14</v>
      </c>
      <c r="F62662" t="s">
        <v>21</v>
      </c>
      <c r="G62662" t="s">
        <v>101</v>
      </c>
      <c r="H62662" t="s">
        <v>102</v>
      </c>
      <c r="I62662" t="s">
        <v>31111</v>
      </c>
      <c r="J62662" s="1">
        <v>41030</v>
      </c>
    </row>
    <row r="62663" spans="1:10" x14ac:dyDescent="0.25">
      <c r="A62663" t="s">
        <v>214205</v>
      </c>
      <c r="B62663" t="s">
        <v>214206</v>
      </c>
      <c r="C62663" t="s">
        <v>214207</v>
      </c>
      <c r="D62663" t="s">
        <v>214208</v>
      </c>
      <c r="E62663" t="s">
        <v>202</v>
      </c>
      <c r="F62663" t="s">
        <v>336</v>
      </c>
      <c r="G62663">
        <v>11</v>
      </c>
      <c r="H62663" t="s">
        <v>492</v>
      </c>
      <c r="I62663" t="s">
        <v>492</v>
      </c>
    </row>
    <row r="62664" spans="1:10" x14ac:dyDescent="0.25">
      <c r="A62664" t="s">
        <v>214209</v>
      </c>
      <c r="B62664" t="s">
        <v>214210</v>
      </c>
      <c r="C62664" t="s">
        <v>214211</v>
      </c>
      <c r="D62664" t="s">
        <v>214212</v>
      </c>
      <c r="E62664" t="s">
        <v>14</v>
      </c>
      <c r="F62664" t="s">
        <v>21</v>
      </c>
      <c r="G62664" t="s">
        <v>59</v>
      </c>
      <c r="H62664" t="s">
        <v>90</v>
      </c>
      <c r="I62664" t="s">
        <v>1995</v>
      </c>
      <c r="J62664" s="1">
        <v>41739</v>
      </c>
    </row>
    <row r="62665" spans="1:10" x14ac:dyDescent="0.25">
      <c r="A62665" t="s">
        <v>214213</v>
      </c>
      <c r="B62665" t="s">
        <v>214214</v>
      </c>
      <c r="C62665" t="s">
        <v>214215</v>
      </c>
      <c r="D62665" t="s">
        <v>312</v>
      </c>
      <c r="E62665" t="s">
        <v>14</v>
      </c>
      <c r="F62665" t="s">
        <v>15</v>
      </c>
      <c r="G62665">
        <v>7</v>
      </c>
      <c r="H62665" t="s">
        <v>14079</v>
      </c>
      <c r="I62665" t="s">
        <v>14079</v>
      </c>
      <c r="J62665" s="1">
        <v>42005</v>
      </c>
    </row>
    <row r="62666" spans="1:10" x14ac:dyDescent="0.25">
      <c r="A62666" t="s">
        <v>214216</v>
      </c>
      <c r="B62666" t="s">
        <v>214217</v>
      </c>
      <c r="C62666" t="s">
        <v>214218</v>
      </c>
      <c r="D62666" t="s">
        <v>214219</v>
      </c>
      <c r="E62666" t="s">
        <v>14</v>
      </c>
      <c r="F62666" t="s">
        <v>21</v>
      </c>
      <c r="G62666" t="s">
        <v>59</v>
      </c>
      <c r="H62666" t="s">
        <v>1216</v>
      </c>
      <c r="I62666" t="s">
        <v>1216</v>
      </c>
      <c r="J62666" s="1">
        <v>41865</v>
      </c>
    </row>
    <row r="62667" spans="1:10" x14ac:dyDescent="0.25">
      <c r="A62667" t="s">
        <v>214220</v>
      </c>
      <c r="B62667" t="s">
        <v>214221</v>
      </c>
      <c r="C62667" t="s">
        <v>214222</v>
      </c>
      <c r="D62667" t="s">
        <v>1324</v>
      </c>
      <c r="E62667" t="s">
        <v>14</v>
      </c>
      <c r="F62667" t="s">
        <v>21</v>
      </c>
      <c r="G62667" t="s">
        <v>101</v>
      </c>
      <c r="H62667" t="s">
        <v>102</v>
      </c>
      <c r="I62667" t="s">
        <v>5330</v>
      </c>
      <c r="J62667" s="1">
        <v>42125</v>
      </c>
    </row>
    <row r="62668" spans="1:10" x14ac:dyDescent="0.25">
      <c r="A62668" t="s">
        <v>214223</v>
      </c>
      <c r="B62668" t="s">
        <v>214224</v>
      </c>
      <c r="C62668" t="s">
        <v>214225</v>
      </c>
      <c r="D62668" t="s">
        <v>27652</v>
      </c>
      <c r="E62668" t="s">
        <v>14</v>
      </c>
      <c r="F62668" t="s">
        <v>21</v>
      </c>
      <c r="G62668" t="s">
        <v>967</v>
      </c>
      <c r="H62668" t="s">
        <v>968</v>
      </c>
      <c r="I62668" t="s">
        <v>968</v>
      </c>
      <c r="J62668" s="1">
        <v>41605</v>
      </c>
    </row>
    <row r="62669" spans="1:10" x14ac:dyDescent="0.25">
      <c r="A62669" t="s">
        <v>214226</v>
      </c>
      <c r="B62669" t="s">
        <v>214227</v>
      </c>
      <c r="C62669" t="s">
        <v>214228</v>
      </c>
      <c r="E62669" t="s">
        <v>14</v>
      </c>
      <c r="F62669" t="s">
        <v>21</v>
      </c>
      <c r="G62669" t="s">
        <v>5810</v>
      </c>
      <c r="H62669" t="s">
        <v>5811</v>
      </c>
      <c r="I62669" t="s">
        <v>5811</v>
      </c>
      <c r="J62669" s="1">
        <v>41500</v>
      </c>
    </row>
    <row r="62670" spans="1:10" x14ac:dyDescent="0.25">
      <c r="A62670" t="s">
        <v>214229</v>
      </c>
      <c r="B62670" t="s">
        <v>214230</v>
      </c>
      <c r="C62670" t="s">
        <v>214231</v>
      </c>
      <c r="D62670" t="s">
        <v>214232</v>
      </c>
      <c r="E62670" t="s">
        <v>14</v>
      </c>
      <c r="F62670" t="s">
        <v>21</v>
      </c>
      <c r="G62670" t="s">
        <v>101</v>
      </c>
      <c r="H62670" t="s">
        <v>102</v>
      </c>
      <c r="I62670" t="s">
        <v>103</v>
      </c>
      <c r="J62670" s="1">
        <v>39814</v>
      </c>
    </row>
    <row r="62671" spans="1:10" x14ac:dyDescent="0.25">
      <c r="A62671" t="s">
        <v>214233</v>
      </c>
      <c r="B62671" t="s">
        <v>214234</v>
      </c>
      <c r="C62671" t="s">
        <v>214235</v>
      </c>
      <c r="E62671" t="s">
        <v>14</v>
      </c>
      <c r="F62671" t="s">
        <v>21</v>
      </c>
      <c r="G62671" t="s">
        <v>59</v>
      </c>
      <c r="H62671" t="s">
        <v>60</v>
      </c>
      <c r="I62671" t="s">
        <v>1098</v>
      </c>
    </row>
    <row r="62672" spans="1:10" x14ac:dyDescent="0.25">
      <c r="A62672" t="s">
        <v>214236</v>
      </c>
      <c r="B62672" t="s">
        <v>214237</v>
      </c>
      <c r="C62672" t="s">
        <v>214238</v>
      </c>
      <c r="D62672" t="s">
        <v>58</v>
      </c>
      <c r="E62672" t="s">
        <v>14</v>
      </c>
      <c r="F62672" t="s">
        <v>1121</v>
      </c>
      <c r="G62672">
        <v>20</v>
      </c>
      <c r="H62672" t="s">
        <v>56799</v>
      </c>
      <c r="I62672" t="s">
        <v>56799</v>
      </c>
      <c r="J62672" s="1">
        <v>40544</v>
      </c>
    </row>
    <row r="62673" spans="1:10" x14ac:dyDescent="0.25">
      <c r="A62673" t="s">
        <v>214239</v>
      </c>
      <c r="B62673" t="s">
        <v>214240</v>
      </c>
      <c r="C62673" t="s">
        <v>214241</v>
      </c>
      <c r="D62673" t="s">
        <v>214242</v>
      </c>
      <c r="E62673" t="s">
        <v>14</v>
      </c>
      <c r="F62673" t="s">
        <v>3398</v>
      </c>
      <c r="G62673">
        <v>7</v>
      </c>
      <c r="H62673" t="s">
        <v>3399</v>
      </c>
      <c r="I62673" t="s">
        <v>3399</v>
      </c>
      <c r="J62673" s="1">
        <v>41030</v>
      </c>
    </row>
    <row r="62674" spans="1:10" x14ac:dyDescent="0.25">
      <c r="A62674" t="s">
        <v>214243</v>
      </c>
      <c r="B62674" t="s">
        <v>214244</v>
      </c>
      <c r="C62674" t="s">
        <v>214245</v>
      </c>
      <c r="D62674" t="s">
        <v>25484</v>
      </c>
      <c r="E62674" t="s">
        <v>14</v>
      </c>
      <c r="F62674" t="s">
        <v>21</v>
      </c>
      <c r="G62674" t="s">
        <v>101</v>
      </c>
      <c r="H62674" t="s">
        <v>102</v>
      </c>
      <c r="I62674" t="s">
        <v>12001</v>
      </c>
      <c r="J62674" s="1">
        <v>40832</v>
      </c>
    </row>
    <row r="62675" spans="1:10" x14ac:dyDescent="0.25">
      <c r="A62675" t="s">
        <v>214246</v>
      </c>
      <c r="B62675" t="s">
        <v>214247</v>
      </c>
      <c r="C62675" t="s">
        <v>214248</v>
      </c>
      <c r="D62675" t="s">
        <v>214249</v>
      </c>
      <c r="E62675" t="s">
        <v>14</v>
      </c>
      <c r="F62675" t="s">
        <v>15</v>
      </c>
      <c r="G62675">
        <v>19</v>
      </c>
      <c r="H62675" t="s">
        <v>469</v>
      </c>
      <c r="I62675" t="s">
        <v>11961</v>
      </c>
      <c r="J62675" s="1">
        <v>41291</v>
      </c>
    </row>
    <row r="62676" spans="1:10" x14ac:dyDescent="0.25">
      <c r="A62676" t="s">
        <v>214250</v>
      </c>
      <c r="B62676" t="s">
        <v>214251</v>
      </c>
      <c r="C62676" t="s">
        <v>214252</v>
      </c>
      <c r="D62676" t="s">
        <v>214253</v>
      </c>
      <c r="E62676" t="s">
        <v>14</v>
      </c>
      <c r="F62676" t="s">
        <v>21</v>
      </c>
      <c r="G62676" t="s">
        <v>59</v>
      </c>
      <c r="H62676" t="s">
        <v>60</v>
      </c>
      <c r="I62676" t="s">
        <v>61</v>
      </c>
      <c r="J62676" s="1">
        <v>41713</v>
      </c>
    </row>
    <row r="62677" spans="1:10" x14ac:dyDescent="0.25">
      <c r="A62677" t="s">
        <v>214254</v>
      </c>
      <c r="B62677" t="s">
        <v>214255</v>
      </c>
      <c r="C62677" t="s">
        <v>214256</v>
      </c>
      <c r="D62677" t="s">
        <v>214257</v>
      </c>
      <c r="E62677" t="s">
        <v>14</v>
      </c>
      <c r="F62677" t="s">
        <v>547</v>
      </c>
      <c r="G62677">
        <v>29</v>
      </c>
      <c r="H62677" t="s">
        <v>744</v>
      </c>
      <c r="I62677" t="s">
        <v>37382</v>
      </c>
      <c r="J62677" s="1">
        <v>39539</v>
      </c>
    </row>
    <row r="62678" spans="1:10" x14ac:dyDescent="0.25">
      <c r="A62678" t="s">
        <v>214258</v>
      </c>
      <c r="B62678" t="s">
        <v>214259</v>
      </c>
      <c r="C62678" t="s">
        <v>214260</v>
      </c>
      <c r="D62678" t="s">
        <v>65</v>
      </c>
      <c r="E62678" t="s">
        <v>14</v>
      </c>
      <c r="F62678" t="s">
        <v>271</v>
      </c>
      <c r="G62678">
        <v>17</v>
      </c>
      <c r="H62678" t="s">
        <v>459</v>
      </c>
      <c r="I62678" t="s">
        <v>459</v>
      </c>
      <c r="J62678" s="1">
        <v>38827</v>
      </c>
    </row>
    <row r="62679" spans="1:10" x14ac:dyDescent="0.25">
      <c r="A62679" t="s">
        <v>214261</v>
      </c>
      <c r="B62679" t="s">
        <v>214262</v>
      </c>
      <c r="C62679" t="s">
        <v>214263</v>
      </c>
      <c r="D62679" t="s">
        <v>31761</v>
      </c>
      <c r="E62679" t="s">
        <v>14</v>
      </c>
      <c r="F62679" t="s">
        <v>21</v>
      </c>
      <c r="G62679" t="s">
        <v>59</v>
      </c>
      <c r="H62679" t="s">
        <v>1216</v>
      </c>
      <c r="I62679" t="s">
        <v>1216</v>
      </c>
    </row>
    <row r="62680" spans="1:10" x14ac:dyDescent="0.25">
      <c r="A62680" t="s">
        <v>214264</v>
      </c>
      <c r="B62680" t="s">
        <v>214265</v>
      </c>
      <c r="C62680" t="s">
        <v>214266</v>
      </c>
      <c r="D62680" t="s">
        <v>32</v>
      </c>
      <c r="E62680" t="s">
        <v>14</v>
      </c>
      <c r="F62680" t="s">
        <v>342</v>
      </c>
      <c r="G62680">
        <v>7</v>
      </c>
      <c r="H62680" t="s">
        <v>757</v>
      </c>
      <c r="I62680" t="s">
        <v>757</v>
      </c>
      <c r="J62680" s="1">
        <v>41122</v>
      </c>
    </row>
    <row r="62681" spans="1:10" x14ac:dyDescent="0.25">
      <c r="A62681" t="s">
        <v>214267</v>
      </c>
      <c r="B62681" t="s">
        <v>214268</v>
      </c>
      <c r="C62681" t="s">
        <v>214269</v>
      </c>
      <c r="D62681" t="s">
        <v>214270</v>
      </c>
      <c r="E62681" t="s">
        <v>14</v>
      </c>
      <c r="F62681" t="s">
        <v>21</v>
      </c>
      <c r="G62681" t="s">
        <v>101</v>
      </c>
      <c r="H62681" t="s">
        <v>102</v>
      </c>
      <c r="I62681" t="s">
        <v>103</v>
      </c>
      <c r="J62681" s="1">
        <v>41913</v>
      </c>
    </row>
    <row r="62682" spans="1:10" x14ac:dyDescent="0.25">
      <c r="A62682" t="s">
        <v>214271</v>
      </c>
      <c r="B62682" t="s">
        <v>214272</v>
      </c>
      <c r="C62682" t="s">
        <v>214273</v>
      </c>
      <c r="D62682" t="s">
        <v>736</v>
      </c>
      <c r="E62682" t="s">
        <v>14</v>
      </c>
      <c r="F62682" t="s">
        <v>21</v>
      </c>
      <c r="G62682" t="s">
        <v>116</v>
      </c>
      <c r="H62682" t="s">
        <v>117</v>
      </c>
      <c r="I62682" t="s">
        <v>48456</v>
      </c>
      <c r="J62682" s="1">
        <v>38718</v>
      </c>
    </row>
    <row r="62683" spans="1:10" x14ac:dyDescent="0.25">
      <c r="A62683" t="s">
        <v>214274</v>
      </c>
      <c r="B62683" t="s">
        <v>214275</v>
      </c>
      <c r="C62683" t="s">
        <v>214276</v>
      </c>
      <c r="D62683" t="s">
        <v>118479</v>
      </c>
      <c r="E62683" t="s">
        <v>108</v>
      </c>
      <c r="F62683" t="s">
        <v>633</v>
      </c>
      <c r="G62683">
        <v>7</v>
      </c>
      <c r="H62683" t="s">
        <v>924</v>
      </c>
      <c r="I62683" t="s">
        <v>924</v>
      </c>
    </row>
    <row r="62684" spans="1:10" x14ac:dyDescent="0.25">
      <c r="A62684" t="s">
        <v>214277</v>
      </c>
      <c r="B62684" t="s">
        <v>214278</v>
      </c>
      <c r="C62684" t="s">
        <v>214279</v>
      </c>
      <c r="D62684" t="s">
        <v>214280</v>
      </c>
      <c r="E62684" t="s">
        <v>14</v>
      </c>
      <c r="F62684" t="s">
        <v>5946</v>
      </c>
      <c r="H62684" t="s">
        <v>18506</v>
      </c>
      <c r="I62684" t="s">
        <v>18507</v>
      </c>
    </row>
    <row r="62685" spans="1:10" x14ac:dyDescent="0.25">
      <c r="A62685" t="s">
        <v>214281</v>
      </c>
      <c r="B62685" t="s">
        <v>214282</v>
      </c>
      <c r="C62685" t="s">
        <v>214283</v>
      </c>
      <c r="D62685" t="s">
        <v>259</v>
      </c>
      <c r="E62685" t="s">
        <v>108</v>
      </c>
      <c r="F62685" t="s">
        <v>21</v>
      </c>
      <c r="G62685" t="s">
        <v>59</v>
      </c>
      <c r="H62685" t="s">
        <v>60</v>
      </c>
      <c r="I62685" t="s">
        <v>601</v>
      </c>
      <c r="J62685" s="1">
        <v>36892</v>
      </c>
    </row>
    <row r="62686" spans="1:10" x14ac:dyDescent="0.25">
      <c r="A62686" t="s">
        <v>214284</v>
      </c>
      <c r="B62686" t="s">
        <v>214285</v>
      </c>
      <c r="C62686" t="s">
        <v>214286</v>
      </c>
      <c r="D62686" t="s">
        <v>214287</v>
      </c>
      <c r="E62686" t="s">
        <v>14</v>
      </c>
      <c r="F62686" t="s">
        <v>21</v>
      </c>
      <c r="G62686" t="s">
        <v>59</v>
      </c>
      <c r="H62686" t="s">
        <v>60</v>
      </c>
      <c r="I62686" t="s">
        <v>1155</v>
      </c>
      <c r="J62686" s="1">
        <v>40664</v>
      </c>
    </row>
    <row r="62687" spans="1:10" x14ac:dyDescent="0.25">
      <c r="A62687" t="s">
        <v>214288</v>
      </c>
      <c r="B62687" t="s">
        <v>214289</v>
      </c>
      <c r="C62687" t="s">
        <v>214290</v>
      </c>
      <c r="D62687" t="s">
        <v>70</v>
      </c>
      <c r="E62687" t="s">
        <v>14</v>
      </c>
      <c r="F62687" t="s">
        <v>3314</v>
      </c>
      <c r="G62687">
        <v>17</v>
      </c>
      <c r="H62687" t="s">
        <v>6208</v>
      </c>
      <c r="I62687" t="s">
        <v>214291</v>
      </c>
      <c r="J62687" s="1">
        <v>36526</v>
      </c>
    </row>
    <row r="62688" spans="1:10" x14ac:dyDescent="0.25">
      <c r="A62688" t="s">
        <v>214292</v>
      </c>
      <c r="B62688" t="s">
        <v>214293</v>
      </c>
      <c r="C62688" t="s">
        <v>214294</v>
      </c>
      <c r="D62688" t="s">
        <v>352</v>
      </c>
      <c r="E62688" t="s">
        <v>14</v>
      </c>
      <c r="F62688" t="s">
        <v>21</v>
      </c>
      <c r="G62688" t="s">
        <v>639</v>
      </c>
      <c r="H62688" t="s">
        <v>640</v>
      </c>
      <c r="I62688" t="s">
        <v>9132</v>
      </c>
      <c r="J62688" s="1">
        <v>40179</v>
      </c>
    </row>
    <row r="62689" spans="1:10" x14ac:dyDescent="0.25">
      <c r="A62689" t="s">
        <v>214295</v>
      </c>
      <c r="B62689" t="s">
        <v>214296</v>
      </c>
      <c r="C62689" t="s">
        <v>214297</v>
      </c>
      <c r="D62689" t="s">
        <v>214298</v>
      </c>
      <c r="E62689" t="s">
        <v>14</v>
      </c>
      <c r="F62689" t="s">
        <v>508</v>
      </c>
      <c r="G62689">
        <v>34</v>
      </c>
      <c r="H62689" t="s">
        <v>509</v>
      </c>
      <c r="I62689" t="s">
        <v>510</v>
      </c>
    </row>
    <row r="62690" spans="1:10" x14ac:dyDescent="0.25">
      <c r="A62690" t="s">
        <v>214299</v>
      </c>
      <c r="B62690" t="s">
        <v>214300</v>
      </c>
      <c r="C62690" t="s">
        <v>214301</v>
      </c>
      <c r="D62690" t="s">
        <v>352</v>
      </c>
      <c r="E62690" t="s">
        <v>14</v>
      </c>
      <c r="F62690" t="s">
        <v>21</v>
      </c>
      <c r="G62690" t="s">
        <v>59</v>
      </c>
      <c r="H62690" t="s">
        <v>961</v>
      </c>
      <c r="I62690" t="s">
        <v>962</v>
      </c>
      <c r="J62690" s="1">
        <v>41603</v>
      </c>
    </row>
    <row r="62691" spans="1:10" x14ac:dyDescent="0.25">
      <c r="A62691" t="s">
        <v>214302</v>
      </c>
      <c r="B62691" t="s">
        <v>214303</v>
      </c>
      <c r="C62691" t="s">
        <v>214304</v>
      </c>
      <c r="D62691" t="s">
        <v>214305</v>
      </c>
      <c r="E62691" t="s">
        <v>14</v>
      </c>
      <c r="F62691" t="s">
        <v>21</v>
      </c>
      <c r="G62691" t="s">
        <v>59</v>
      </c>
      <c r="H62691" t="s">
        <v>60</v>
      </c>
      <c r="I62691" t="s">
        <v>66</v>
      </c>
      <c r="J62691" s="1">
        <v>41974</v>
      </c>
    </row>
    <row r="62692" spans="1:10" x14ac:dyDescent="0.25">
      <c r="A62692" t="s">
        <v>214306</v>
      </c>
      <c r="B62692" t="s">
        <v>214307</v>
      </c>
      <c r="C62692" t="s">
        <v>214308</v>
      </c>
      <c r="D62692" t="s">
        <v>38</v>
      </c>
      <c r="E62692" t="s">
        <v>14</v>
      </c>
      <c r="F62692" t="s">
        <v>21</v>
      </c>
      <c r="G62692" t="s">
        <v>281</v>
      </c>
      <c r="H62692" t="s">
        <v>869</v>
      </c>
      <c r="I62692" t="s">
        <v>2962</v>
      </c>
      <c r="J62692" s="1">
        <v>37622</v>
      </c>
    </row>
    <row r="62693" spans="1:10" x14ac:dyDescent="0.25">
      <c r="A62693" t="s">
        <v>214309</v>
      </c>
      <c r="B62693" t="s">
        <v>214310</v>
      </c>
      <c r="C62693" t="s">
        <v>214311</v>
      </c>
      <c r="D62693" t="s">
        <v>176</v>
      </c>
      <c r="E62693" t="s">
        <v>14</v>
      </c>
      <c r="F62693" t="s">
        <v>21</v>
      </c>
      <c r="G62693" t="s">
        <v>101</v>
      </c>
      <c r="H62693" t="s">
        <v>102</v>
      </c>
      <c r="I62693" t="s">
        <v>103</v>
      </c>
    </row>
    <row r="62694" spans="1:10" x14ac:dyDescent="0.25">
      <c r="A62694" t="s">
        <v>214312</v>
      </c>
      <c r="B62694" t="s">
        <v>214313</v>
      </c>
      <c r="D62694" t="s">
        <v>14260</v>
      </c>
      <c r="E62694" t="s">
        <v>202</v>
      </c>
    </row>
    <row r="62695" spans="1:10" x14ac:dyDescent="0.25">
      <c r="A62695" t="s">
        <v>214314</v>
      </c>
      <c r="B62695" t="s">
        <v>214315</v>
      </c>
      <c r="C62695" t="s">
        <v>214316</v>
      </c>
      <c r="D62695" t="s">
        <v>168695</v>
      </c>
      <c r="E62695" t="s">
        <v>14</v>
      </c>
      <c r="F62695" t="s">
        <v>3398</v>
      </c>
      <c r="G62695">
        <v>7</v>
      </c>
      <c r="H62695" t="s">
        <v>3399</v>
      </c>
      <c r="I62695" t="s">
        <v>3399</v>
      </c>
      <c r="J62695" s="1">
        <v>39114</v>
      </c>
    </row>
    <row r="62696" spans="1:10" x14ac:dyDescent="0.25">
      <c r="A62696" t="s">
        <v>214317</v>
      </c>
      <c r="B62696" t="s">
        <v>214318</v>
      </c>
      <c r="C62696" t="s">
        <v>214319</v>
      </c>
      <c r="D62696" t="s">
        <v>214320</v>
      </c>
      <c r="E62696" t="s">
        <v>14</v>
      </c>
      <c r="F62696" t="s">
        <v>123</v>
      </c>
      <c r="G62696" t="s">
        <v>5422</v>
      </c>
      <c r="H62696" t="s">
        <v>5423</v>
      </c>
      <c r="I62696" t="s">
        <v>5423</v>
      </c>
      <c r="J62696" s="1">
        <v>41426</v>
      </c>
    </row>
    <row r="62697" spans="1:10" x14ac:dyDescent="0.25">
      <c r="A62697" t="s">
        <v>214321</v>
      </c>
      <c r="B62697" t="s">
        <v>214322</v>
      </c>
      <c r="C62697" t="s">
        <v>214323</v>
      </c>
      <c r="D62697" t="s">
        <v>539</v>
      </c>
      <c r="E62697" t="s">
        <v>14</v>
      </c>
      <c r="F62697" t="s">
        <v>21</v>
      </c>
      <c r="G62697" t="s">
        <v>577</v>
      </c>
      <c r="H62697" t="s">
        <v>23894</v>
      </c>
      <c r="I62697" t="s">
        <v>23894</v>
      </c>
      <c r="J62697" s="1">
        <v>40630</v>
      </c>
    </row>
    <row r="62698" spans="1:10" x14ac:dyDescent="0.25">
      <c r="A62698" t="s">
        <v>214324</v>
      </c>
      <c r="B62698" t="s">
        <v>214325</v>
      </c>
      <c r="C62698" t="s">
        <v>214326</v>
      </c>
      <c r="D62698" t="s">
        <v>38</v>
      </c>
      <c r="E62698" t="s">
        <v>14</v>
      </c>
      <c r="F62698" t="s">
        <v>21</v>
      </c>
      <c r="G62698" t="s">
        <v>425</v>
      </c>
      <c r="H62698" t="s">
        <v>7654</v>
      </c>
      <c r="I62698" t="s">
        <v>61910</v>
      </c>
      <c r="J62698" s="1">
        <v>41334</v>
      </c>
    </row>
    <row r="62699" spans="1:10" x14ac:dyDescent="0.25">
      <c r="A62699" t="s">
        <v>214327</v>
      </c>
      <c r="B62699" t="s">
        <v>214328</v>
      </c>
      <c r="C62699" t="s">
        <v>214329</v>
      </c>
      <c r="D62699" t="s">
        <v>214330</v>
      </c>
      <c r="E62699" t="s">
        <v>108</v>
      </c>
      <c r="F62699" t="s">
        <v>21</v>
      </c>
      <c r="G62699" t="s">
        <v>5810</v>
      </c>
      <c r="H62699" t="s">
        <v>5811</v>
      </c>
      <c r="I62699" t="s">
        <v>5811</v>
      </c>
      <c r="J62699" s="1">
        <v>40603</v>
      </c>
    </row>
    <row r="62700" spans="1:10" x14ac:dyDescent="0.25">
      <c r="A62700" t="s">
        <v>214331</v>
      </c>
      <c r="B62700" t="s">
        <v>214332</v>
      </c>
      <c r="C62700" t="s">
        <v>214333</v>
      </c>
      <c r="D62700" t="s">
        <v>65</v>
      </c>
      <c r="E62700" t="s">
        <v>14</v>
      </c>
      <c r="F62700" t="s">
        <v>21</v>
      </c>
      <c r="G62700" t="s">
        <v>84</v>
      </c>
      <c r="H62700" t="s">
        <v>584</v>
      </c>
      <c r="I62700" t="s">
        <v>584</v>
      </c>
      <c r="J62700" s="1">
        <v>41579</v>
      </c>
    </row>
    <row r="62701" spans="1:10" x14ac:dyDescent="0.25">
      <c r="A62701" t="s">
        <v>214334</v>
      </c>
      <c r="B62701" t="s">
        <v>214335</v>
      </c>
      <c r="C62701" t="s">
        <v>214336</v>
      </c>
      <c r="D62701" t="s">
        <v>214337</v>
      </c>
      <c r="E62701" t="s">
        <v>14</v>
      </c>
      <c r="F62701" t="s">
        <v>21</v>
      </c>
      <c r="G62701" t="s">
        <v>803</v>
      </c>
      <c r="H62701" t="s">
        <v>804</v>
      </c>
      <c r="I62701" t="s">
        <v>805</v>
      </c>
      <c r="J62701" s="1">
        <v>38899</v>
      </c>
    </row>
    <row r="62702" spans="1:10" x14ac:dyDescent="0.25">
      <c r="A62702" t="s">
        <v>214338</v>
      </c>
      <c r="B62702" t="s">
        <v>214339</v>
      </c>
      <c r="C62702" t="s">
        <v>214340</v>
      </c>
      <c r="D62702" t="s">
        <v>214341</v>
      </c>
      <c r="E62702" t="s">
        <v>108</v>
      </c>
      <c r="F62702" t="s">
        <v>21</v>
      </c>
      <c r="G62702" t="s">
        <v>59</v>
      </c>
      <c r="H62702" t="s">
        <v>60</v>
      </c>
      <c r="I62702" t="s">
        <v>61</v>
      </c>
      <c r="J62702" s="1">
        <v>39891</v>
      </c>
    </row>
    <row r="62703" spans="1:10" x14ac:dyDescent="0.25">
      <c r="A62703" t="s">
        <v>214342</v>
      </c>
      <c r="B62703" t="s">
        <v>214343</v>
      </c>
      <c r="C62703" t="s">
        <v>214344</v>
      </c>
      <c r="D62703" t="s">
        <v>214345</v>
      </c>
      <c r="E62703" t="s">
        <v>14</v>
      </c>
      <c r="F62703" t="s">
        <v>21</v>
      </c>
      <c r="G62703" t="s">
        <v>77</v>
      </c>
      <c r="H62703" t="s">
        <v>1759</v>
      </c>
      <c r="I62703" t="s">
        <v>1759</v>
      </c>
      <c r="J62703" s="1">
        <v>40728</v>
      </c>
    </row>
    <row r="62704" spans="1:10" x14ac:dyDescent="0.25">
      <c r="A62704" t="s">
        <v>214346</v>
      </c>
      <c r="B62704" t="s">
        <v>214347</v>
      </c>
      <c r="C62704" t="s">
        <v>214348</v>
      </c>
      <c r="D62704" t="s">
        <v>3105</v>
      </c>
      <c r="E62704" t="s">
        <v>14</v>
      </c>
      <c r="J62704" s="1">
        <v>41275</v>
      </c>
    </row>
    <row r="62705" spans="1:10" x14ac:dyDescent="0.25">
      <c r="A62705" t="s">
        <v>214349</v>
      </c>
      <c r="B62705" t="s">
        <v>214350</v>
      </c>
      <c r="C62705" t="s">
        <v>214351</v>
      </c>
      <c r="D62705" t="s">
        <v>214352</v>
      </c>
      <c r="E62705" t="s">
        <v>202</v>
      </c>
      <c r="J62705" s="1">
        <v>40391</v>
      </c>
    </row>
    <row r="62706" spans="1:10" x14ac:dyDescent="0.25">
      <c r="A62706" t="s">
        <v>214353</v>
      </c>
      <c r="B62706" t="s">
        <v>214354</v>
      </c>
      <c r="C62706" t="s">
        <v>214355</v>
      </c>
      <c r="D62706" t="s">
        <v>214356</v>
      </c>
      <c r="E62706" t="s">
        <v>14</v>
      </c>
      <c r="F62706" t="s">
        <v>21</v>
      </c>
      <c r="G62706" t="s">
        <v>59</v>
      </c>
      <c r="H62706" t="s">
        <v>961</v>
      </c>
      <c r="I62706" t="s">
        <v>962</v>
      </c>
      <c r="J62706" s="1">
        <v>41293</v>
      </c>
    </row>
    <row r="62707" spans="1:10" x14ac:dyDescent="0.25">
      <c r="A62707" t="s">
        <v>214357</v>
      </c>
      <c r="B62707" t="s">
        <v>214358</v>
      </c>
      <c r="C62707" t="s">
        <v>214359</v>
      </c>
      <c r="D62707" t="s">
        <v>214360</v>
      </c>
      <c r="E62707" t="s">
        <v>202</v>
      </c>
      <c r="F62707" t="s">
        <v>123</v>
      </c>
      <c r="G62707" t="s">
        <v>78411</v>
      </c>
      <c r="H62707" t="s">
        <v>122672</v>
      </c>
      <c r="I62707" t="s">
        <v>122672</v>
      </c>
      <c r="J62707" s="1">
        <v>40909</v>
      </c>
    </row>
    <row r="62708" spans="1:10" x14ac:dyDescent="0.25">
      <c r="A62708" t="s">
        <v>214361</v>
      </c>
      <c r="B62708" t="s">
        <v>214362</v>
      </c>
      <c r="C62708" t="s">
        <v>214363</v>
      </c>
      <c r="D62708" t="s">
        <v>214364</v>
      </c>
      <c r="E62708" t="s">
        <v>14</v>
      </c>
      <c r="F62708" t="s">
        <v>123</v>
      </c>
      <c r="G62708" t="s">
        <v>2584</v>
      </c>
      <c r="H62708" t="s">
        <v>2585</v>
      </c>
      <c r="I62708" t="s">
        <v>2585</v>
      </c>
      <c r="J62708" s="1">
        <v>39630</v>
      </c>
    </row>
    <row r="62709" spans="1:10" x14ac:dyDescent="0.25">
      <c r="A62709" t="s">
        <v>214365</v>
      </c>
      <c r="B62709" t="s">
        <v>214366</v>
      </c>
      <c r="C62709" t="s">
        <v>214367</v>
      </c>
      <c r="D62709" t="s">
        <v>27260</v>
      </c>
      <c r="E62709" t="s">
        <v>14</v>
      </c>
      <c r="F62709" t="s">
        <v>8167</v>
      </c>
      <c r="G62709">
        <v>14</v>
      </c>
      <c r="H62709" t="s">
        <v>16966</v>
      </c>
      <c r="I62709" t="s">
        <v>16966</v>
      </c>
      <c r="J62709" s="1">
        <v>40694</v>
      </c>
    </row>
    <row r="62710" spans="1:10" x14ac:dyDescent="0.25">
      <c r="A62710" t="s">
        <v>214368</v>
      </c>
      <c r="B62710" t="s">
        <v>214369</v>
      </c>
      <c r="C62710" t="s">
        <v>214370</v>
      </c>
      <c r="D62710" t="s">
        <v>214371</v>
      </c>
      <c r="E62710" t="s">
        <v>14</v>
      </c>
      <c r="F62710" t="s">
        <v>633</v>
      </c>
      <c r="G62710">
        <v>11</v>
      </c>
      <c r="H62710" t="s">
        <v>10608</v>
      </c>
      <c r="I62710" t="s">
        <v>10608</v>
      </c>
    </row>
    <row r="62711" spans="1:10" x14ac:dyDescent="0.25">
      <c r="A62711" t="s">
        <v>214372</v>
      </c>
      <c r="B62711" t="s">
        <v>214373</v>
      </c>
      <c r="C62711" t="s">
        <v>214374</v>
      </c>
      <c r="D62711" t="s">
        <v>214375</v>
      </c>
      <c r="E62711" t="s">
        <v>14</v>
      </c>
      <c r="F62711" t="s">
        <v>52</v>
      </c>
      <c r="G62711" t="s">
        <v>197</v>
      </c>
      <c r="H62711" t="s">
        <v>198</v>
      </c>
      <c r="I62711" t="s">
        <v>198</v>
      </c>
      <c r="J62711" s="1">
        <v>41275</v>
      </c>
    </row>
    <row r="62712" spans="1:10" x14ac:dyDescent="0.25">
      <c r="A62712" t="s">
        <v>214376</v>
      </c>
      <c r="B62712" t="s">
        <v>214377</v>
      </c>
      <c r="C62712" t="s">
        <v>214378</v>
      </c>
      <c r="D62712" t="s">
        <v>214379</v>
      </c>
      <c r="E62712" t="s">
        <v>14</v>
      </c>
      <c r="F62712" t="s">
        <v>160</v>
      </c>
      <c r="G62712" t="s">
        <v>161</v>
      </c>
      <c r="H62712" t="s">
        <v>162</v>
      </c>
      <c r="I62712" t="s">
        <v>162</v>
      </c>
      <c r="J62712" s="1">
        <v>40544</v>
      </c>
    </row>
    <row r="62713" spans="1:10" x14ac:dyDescent="0.25">
      <c r="A62713" t="s">
        <v>214380</v>
      </c>
      <c r="B62713" t="s">
        <v>214381</v>
      </c>
      <c r="C62713" t="s">
        <v>214382</v>
      </c>
      <c r="D62713" t="s">
        <v>214383</v>
      </c>
      <c r="E62713" t="s">
        <v>202</v>
      </c>
      <c r="F62713" t="s">
        <v>645</v>
      </c>
      <c r="G62713">
        <v>7</v>
      </c>
      <c r="H62713" t="s">
        <v>9543</v>
      </c>
      <c r="I62713" t="s">
        <v>9543</v>
      </c>
      <c r="J62713" s="1">
        <v>42036</v>
      </c>
    </row>
    <row r="62714" spans="1:10" x14ac:dyDescent="0.25">
      <c r="A62714" t="s">
        <v>214384</v>
      </c>
      <c r="B62714" t="s">
        <v>214385</v>
      </c>
      <c r="C62714" t="s">
        <v>214386</v>
      </c>
      <c r="D62714" t="s">
        <v>214387</v>
      </c>
      <c r="E62714" t="s">
        <v>108</v>
      </c>
      <c r="F62714" t="s">
        <v>21</v>
      </c>
      <c r="G62714" t="s">
        <v>425</v>
      </c>
      <c r="H62714" t="s">
        <v>523</v>
      </c>
      <c r="I62714" t="s">
        <v>13088</v>
      </c>
      <c r="J62714" s="1">
        <v>38718</v>
      </c>
    </row>
    <row r="62715" spans="1:10" x14ac:dyDescent="0.25">
      <c r="A62715" t="s">
        <v>214388</v>
      </c>
      <c r="B62715" t="s">
        <v>214389</v>
      </c>
      <c r="C62715" t="s">
        <v>214390</v>
      </c>
      <c r="D62715" t="s">
        <v>214391</v>
      </c>
      <c r="E62715" t="s">
        <v>14</v>
      </c>
      <c r="F62715" t="s">
        <v>33</v>
      </c>
      <c r="G62715">
        <v>22</v>
      </c>
      <c r="H62715" t="s">
        <v>34</v>
      </c>
      <c r="I62715" t="s">
        <v>34</v>
      </c>
      <c r="J62715" s="1">
        <v>41640</v>
      </c>
    </row>
    <row r="62716" spans="1:10" x14ac:dyDescent="0.25">
      <c r="A62716" t="s">
        <v>214392</v>
      </c>
      <c r="B62716" t="s">
        <v>214393</v>
      </c>
      <c r="C62716" t="s">
        <v>214394</v>
      </c>
      <c r="D62716" t="s">
        <v>214395</v>
      </c>
      <c r="E62716" t="s">
        <v>14</v>
      </c>
      <c r="F62716" t="s">
        <v>21</v>
      </c>
      <c r="G62716" t="s">
        <v>59</v>
      </c>
      <c r="H62716" t="s">
        <v>90</v>
      </c>
      <c r="I62716" t="s">
        <v>371</v>
      </c>
    </row>
    <row r="62717" spans="1:10" x14ac:dyDescent="0.25">
      <c r="A62717" t="s">
        <v>214396</v>
      </c>
      <c r="B62717" t="s">
        <v>214397</v>
      </c>
      <c r="C62717" t="s">
        <v>214398</v>
      </c>
      <c r="D62717" t="s">
        <v>214399</v>
      </c>
      <c r="E62717" t="s">
        <v>14</v>
      </c>
      <c r="F62717" t="s">
        <v>1279</v>
      </c>
      <c r="G62717">
        <v>61</v>
      </c>
      <c r="H62717" t="s">
        <v>1280</v>
      </c>
      <c r="I62717" t="s">
        <v>1280</v>
      </c>
      <c r="J62717" s="1">
        <v>40613</v>
      </c>
    </row>
    <row r="62718" spans="1:10" x14ac:dyDescent="0.25">
      <c r="A62718" t="s">
        <v>214400</v>
      </c>
      <c r="B62718" t="s">
        <v>214401</v>
      </c>
      <c r="C62718" t="s">
        <v>214402</v>
      </c>
      <c r="D62718" t="s">
        <v>214403</v>
      </c>
      <c r="E62718" t="s">
        <v>14</v>
      </c>
      <c r="F62718" t="s">
        <v>21</v>
      </c>
      <c r="G62718" t="s">
        <v>522</v>
      </c>
      <c r="H62718" t="s">
        <v>523</v>
      </c>
      <c r="I62718" t="s">
        <v>524</v>
      </c>
      <c r="J62718" s="1">
        <v>37622</v>
      </c>
    </row>
    <row r="62719" spans="1:10" x14ac:dyDescent="0.25">
      <c r="A62719" t="s">
        <v>214404</v>
      </c>
      <c r="B62719" t="s">
        <v>214405</v>
      </c>
      <c r="C62719" t="s">
        <v>214406</v>
      </c>
      <c r="D62719" t="s">
        <v>214407</v>
      </c>
      <c r="E62719" t="s">
        <v>14</v>
      </c>
      <c r="F62719" t="s">
        <v>21</v>
      </c>
      <c r="G62719" t="s">
        <v>203</v>
      </c>
      <c r="H62719" t="s">
        <v>6938</v>
      </c>
      <c r="I62719" t="s">
        <v>10678</v>
      </c>
      <c r="J62719" s="1">
        <v>38718</v>
      </c>
    </row>
    <row r="62720" spans="1:10" x14ac:dyDescent="0.25">
      <c r="A62720" t="s">
        <v>214408</v>
      </c>
      <c r="B62720" t="s">
        <v>214409</v>
      </c>
      <c r="C62720" t="s">
        <v>214410</v>
      </c>
      <c r="D62720" t="s">
        <v>214411</v>
      </c>
      <c r="E62720" t="s">
        <v>14</v>
      </c>
      <c r="F62720" t="s">
        <v>21</v>
      </c>
      <c r="G62720" t="s">
        <v>639</v>
      </c>
      <c r="H62720" t="s">
        <v>640</v>
      </c>
      <c r="I62720" t="s">
        <v>640</v>
      </c>
      <c r="J62720" s="1">
        <v>41589</v>
      </c>
    </row>
    <row r="62721" spans="1:10" x14ac:dyDescent="0.25">
      <c r="A62721" t="s">
        <v>214412</v>
      </c>
      <c r="B62721" t="s">
        <v>214413</v>
      </c>
      <c r="C62721" t="s">
        <v>214414</v>
      </c>
      <c r="D62721" t="s">
        <v>85026</v>
      </c>
      <c r="E62721" t="s">
        <v>14</v>
      </c>
      <c r="F62721" t="s">
        <v>15</v>
      </c>
      <c r="G62721">
        <v>7</v>
      </c>
      <c r="H62721" t="s">
        <v>667</v>
      </c>
      <c r="I62721" t="s">
        <v>667</v>
      </c>
      <c r="J62721" s="1">
        <v>40909</v>
      </c>
    </row>
    <row r="62722" spans="1:10" x14ac:dyDescent="0.25">
      <c r="A62722" t="s">
        <v>214415</v>
      </c>
      <c r="B62722" t="s">
        <v>214416</v>
      </c>
      <c r="C62722" t="s">
        <v>214417</v>
      </c>
      <c r="D62722" t="s">
        <v>214418</v>
      </c>
      <c r="E62722" t="s">
        <v>108</v>
      </c>
      <c r="F62722" t="s">
        <v>618</v>
      </c>
      <c r="G62722">
        <v>11</v>
      </c>
      <c r="H62722" t="s">
        <v>878</v>
      </c>
      <c r="I62722" t="s">
        <v>878</v>
      </c>
      <c r="J62722" s="1">
        <v>38353</v>
      </c>
    </row>
    <row r="62723" spans="1:10" x14ac:dyDescent="0.25">
      <c r="A62723" t="s">
        <v>214419</v>
      </c>
      <c r="B62723" t="s">
        <v>214420</v>
      </c>
      <c r="C62723" t="s">
        <v>214421</v>
      </c>
      <c r="D62723" t="s">
        <v>38</v>
      </c>
      <c r="E62723" t="s">
        <v>14</v>
      </c>
      <c r="F62723" t="s">
        <v>21</v>
      </c>
      <c r="G62723" t="s">
        <v>2671</v>
      </c>
      <c r="H62723" t="s">
        <v>2672</v>
      </c>
      <c r="I62723" t="s">
        <v>2672</v>
      </c>
      <c r="J62723" s="1">
        <v>40909</v>
      </c>
    </row>
    <row r="62724" spans="1:10" x14ac:dyDescent="0.25">
      <c r="A62724" t="s">
        <v>214422</v>
      </c>
      <c r="B62724" t="s">
        <v>214423</v>
      </c>
      <c r="C62724" t="s">
        <v>214424</v>
      </c>
      <c r="D62724" t="s">
        <v>214425</v>
      </c>
      <c r="E62724" t="s">
        <v>14</v>
      </c>
      <c r="F62724" t="s">
        <v>21</v>
      </c>
      <c r="G62724" t="s">
        <v>59</v>
      </c>
      <c r="H62724" t="s">
        <v>60</v>
      </c>
      <c r="I62724" t="s">
        <v>659</v>
      </c>
      <c r="J62724" s="1">
        <v>39814</v>
      </c>
    </row>
    <row r="62725" spans="1:10" x14ac:dyDescent="0.25">
      <c r="A62725" t="s">
        <v>214426</v>
      </c>
      <c r="B62725" t="s">
        <v>214427</v>
      </c>
      <c r="C62725" t="s">
        <v>214428</v>
      </c>
      <c r="D62725" t="s">
        <v>65</v>
      </c>
      <c r="E62725" t="s">
        <v>14</v>
      </c>
      <c r="F62725" t="s">
        <v>21</v>
      </c>
      <c r="G62725" t="s">
        <v>59</v>
      </c>
      <c r="H62725" t="s">
        <v>60</v>
      </c>
      <c r="I62725" t="s">
        <v>266</v>
      </c>
      <c r="J62725" s="1">
        <v>41275</v>
      </c>
    </row>
    <row r="62726" spans="1:10" x14ac:dyDescent="0.25">
      <c r="A62726" t="s">
        <v>214429</v>
      </c>
      <c r="B62726" t="s">
        <v>214430</v>
      </c>
      <c r="C62726" t="s">
        <v>214431</v>
      </c>
      <c r="D62726" t="s">
        <v>214432</v>
      </c>
      <c r="E62726" t="s">
        <v>108</v>
      </c>
      <c r="F62726" t="s">
        <v>21</v>
      </c>
      <c r="G62726" t="s">
        <v>101</v>
      </c>
      <c r="H62726" t="s">
        <v>102</v>
      </c>
      <c r="I62726" t="s">
        <v>103</v>
      </c>
      <c r="J62726" s="1">
        <v>36161</v>
      </c>
    </row>
    <row r="62727" spans="1:10" x14ac:dyDescent="0.25">
      <c r="A62727" t="s">
        <v>214433</v>
      </c>
      <c r="B62727" t="s">
        <v>214434</v>
      </c>
      <c r="C62727" t="s">
        <v>214435</v>
      </c>
      <c r="D62727" t="s">
        <v>1242</v>
      </c>
      <c r="E62727" t="s">
        <v>14</v>
      </c>
      <c r="F62727" t="s">
        <v>2901</v>
      </c>
      <c r="G62727">
        <v>77</v>
      </c>
      <c r="H62727" t="s">
        <v>9689</v>
      </c>
      <c r="I62727" t="s">
        <v>23412</v>
      </c>
    </row>
    <row r="62728" spans="1:10" x14ac:dyDescent="0.25">
      <c r="A62728" t="s">
        <v>214436</v>
      </c>
      <c r="B62728" t="s">
        <v>214437</v>
      </c>
      <c r="C62728" t="s">
        <v>214438</v>
      </c>
      <c r="D62728" t="s">
        <v>214439</v>
      </c>
      <c r="E62728" t="s">
        <v>14</v>
      </c>
      <c r="F62728" t="s">
        <v>21</v>
      </c>
      <c r="G62728" t="s">
        <v>153</v>
      </c>
      <c r="H62728" t="s">
        <v>239</v>
      </c>
      <c r="I62728" t="s">
        <v>24038</v>
      </c>
      <c r="J62728" s="1">
        <v>41852</v>
      </c>
    </row>
    <row r="62729" spans="1:10" x14ac:dyDescent="0.25">
      <c r="A62729" t="s">
        <v>214440</v>
      </c>
      <c r="B62729" t="s">
        <v>214441</v>
      </c>
      <c r="C62729" t="s">
        <v>214442</v>
      </c>
      <c r="D62729" t="s">
        <v>214443</v>
      </c>
      <c r="E62729" t="s">
        <v>108</v>
      </c>
      <c r="F62729" t="s">
        <v>1057</v>
      </c>
      <c r="G62729">
        <v>7</v>
      </c>
      <c r="H62729" t="s">
        <v>10871</v>
      </c>
      <c r="I62729" t="s">
        <v>10871</v>
      </c>
      <c r="J62729" s="1">
        <v>36161</v>
      </c>
    </row>
    <row r="62730" spans="1:10" x14ac:dyDescent="0.25">
      <c r="A62730" t="s">
        <v>214444</v>
      </c>
      <c r="B62730" t="s">
        <v>214445</v>
      </c>
      <c r="C62730" t="s">
        <v>214446</v>
      </c>
      <c r="D62730" t="s">
        <v>65</v>
      </c>
      <c r="E62730" t="s">
        <v>14</v>
      </c>
      <c r="F62730" t="s">
        <v>21</v>
      </c>
      <c r="G62730" t="s">
        <v>59</v>
      </c>
      <c r="H62730" t="s">
        <v>60</v>
      </c>
      <c r="I62730" t="s">
        <v>66</v>
      </c>
      <c r="J62730" s="1">
        <v>39083</v>
      </c>
    </row>
    <row r="62731" spans="1:10" x14ac:dyDescent="0.25">
      <c r="A62731" t="s">
        <v>214447</v>
      </c>
      <c r="B62731" t="s">
        <v>214448</v>
      </c>
      <c r="C62731" t="s">
        <v>214449</v>
      </c>
      <c r="D62731" t="s">
        <v>539</v>
      </c>
      <c r="E62731" t="s">
        <v>14</v>
      </c>
      <c r="F62731" t="s">
        <v>4932</v>
      </c>
      <c r="G62731">
        <v>14</v>
      </c>
      <c r="H62731" t="s">
        <v>7371</v>
      </c>
      <c r="I62731" t="s">
        <v>7756</v>
      </c>
      <c r="J62731" s="1">
        <v>40909</v>
      </c>
    </row>
    <row r="62732" spans="1:10" x14ac:dyDescent="0.25">
      <c r="A62732" t="s">
        <v>214450</v>
      </c>
      <c r="B62732" t="s">
        <v>214451</v>
      </c>
      <c r="C62732" t="s">
        <v>214452</v>
      </c>
      <c r="D62732" t="s">
        <v>214453</v>
      </c>
      <c r="E62732" t="s">
        <v>14</v>
      </c>
      <c r="F62732" t="s">
        <v>217</v>
      </c>
      <c r="G62732">
        <v>5</v>
      </c>
      <c r="H62732" t="s">
        <v>15083</v>
      </c>
      <c r="I62732" t="s">
        <v>15083</v>
      </c>
    </row>
    <row r="62733" spans="1:10" x14ac:dyDescent="0.25">
      <c r="A62733" t="s">
        <v>214454</v>
      </c>
      <c r="B62733" t="s">
        <v>214455</v>
      </c>
      <c r="C62733" t="s">
        <v>214456</v>
      </c>
      <c r="D62733" t="s">
        <v>259</v>
      </c>
      <c r="E62733" t="s">
        <v>108</v>
      </c>
      <c r="F62733" t="s">
        <v>21</v>
      </c>
      <c r="G62733" t="s">
        <v>59</v>
      </c>
      <c r="H62733" t="s">
        <v>60</v>
      </c>
      <c r="I62733" t="s">
        <v>3209</v>
      </c>
      <c r="J62733" s="1">
        <v>36892</v>
      </c>
    </row>
    <row r="62734" spans="1:10" x14ac:dyDescent="0.25">
      <c r="A62734" t="s">
        <v>214457</v>
      </c>
      <c r="B62734" t="s">
        <v>214458</v>
      </c>
      <c r="C62734" t="s">
        <v>214459</v>
      </c>
      <c r="D62734" t="s">
        <v>928</v>
      </c>
      <c r="E62734" t="s">
        <v>202</v>
      </c>
      <c r="F62734" t="s">
        <v>21</v>
      </c>
      <c r="G62734" t="s">
        <v>116</v>
      </c>
      <c r="H62734" t="s">
        <v>941</v>
      </c>
      <c r="I62734" t="s">
        <v>53520</v>
      </c>
    </row>
    <row r="62735" spans="1:10" x14ac:dyDescent="0.25">
      <c r="A62735" t="s">
        <v>214460</v>
      </c>
      <c r="B62735" t="s">
        <v>214461</v>
      </c>
      <c r="C62735" t="s">
        <v>214462</v>
      </c>
      <c r="D62735" t="s">
        <v>214463</v>
      </c>
      <c r="E62735" t="s">
        <v>14</v>
      </c>
      <c r="F62735" t="s">
        <v>21</v>
      </c>
      <c r="G62735" t="s">
        <v>59</v>
      </c>
      <c r="H62735" t="s">
        <v>60</v>
      </c>
      <c r="I62735" t="s">
        <v>66</v>
      </c>
      <c r="J62735" s="1">
        <v>41001</v>
      </c>
    </row>
    <row r="62736" spans="1:10" x14ac:dyDescent="0.25">
      <c r="A62736" t="s">
        <v>214464</v>
      </c>
      <c r="B62736" t="s">
        <v>214465</v>
      </c>
      <c r="C62736" t="s">
        <v>214466</v>
      </c>
      <c r="D62736" t="s">
        <v>59155</v>
      </c>
      <c r="E62736" t="s">
        <v>202</v>
      </c>
      <c r="J62736" s="1">
        <v>39722</v>
      </c>
    </row>
    <row r="62737" spans="1:10" x14ac:dyDescent="0.25">
      <c r="A62737" t="s">
        <v>214467</v>
      </c>
      <c r="B62737" t="s">
        <v>214468</v>
      </c>
      <c r="C62737" t="s">
        <v>214469</v>
      </c>
      <c r="D62737" t="s">
        <v>214470</v>
      </c>
      <c r="E62737" t="s">
        <v>14</v>
      </c>
      <c r="F62737" t="s">
        <v>21</v>
      </c>
      <c r="G62737" t="s">
        <v>59</v>
      </c>
      <c r="H62737" t="s">
        <v>1216</v>
      </c>
      <c r="I62737" t="s">
        <v>1216</v>
      </c>
      <c r="J62737" s="1">
        <v>38718</v>
      </c>
    </row>
    <row r="62738" spans="1:10" x14ac:dyDescent="0.25">
      <c r="A62738" t="s">
        <v>214471</v>
      </c>
      <c r="B62738" t="s">
        <v>214472</v>
      </c>
      <c r="C62738" t="s">
        <v>214473</v>
      </c>
      <c r="D62738" t="s">
        <v>45</v>
      </c>
      <c r="E62738" t="s">
        <v>108</v>
      </c>
      <c r="F62738" t="s">
        <v>21</v>
      </c>
      <c r="G62738" t="s">
        <v>59</v>
      </c>
      <c r="H62738" t="s">
        <v>60</v>
      </c>
      <c r="I62738" t="s">
        <v>66</v>
      </c>
      <c r="J62738" s="1">
        <v>38930</v>
      </c>
    </row>
    <row r="62739" spans="1:10" x14ac:dyDescent="0.25">
      <c r="A62739" t="s">
        <v>214474</v>
      </c>
      <c r="B62739" t="s">
        <v>214475</v>
      </c>
      <c r="C62739" t="s">
        <v>214476</v>
      </c>
      <c r="D62739" t="s">
        <v>214477</v>
      </c>
      <c r="E62739" t="s">
        <v>14</v>
      </c>
      <c r="F62739" t="s">
        <v>71</v>
      </c>
      <c r="G62739">
        <v>12</v>
      </c>
      <c r="H62739" t="s">
        <v>72</v>
      </c>
      <c r="I62739" t="s">
        <v>72</v>
      </c>
      <c r="J62739" s="1">
        <v>42036</v>
      </c>
    </row>
    <row r="62740" spans="1:10" x14ac:dyDescent="0.25">
      <c r="A62740" t="s">
        <v>214478</v>
      </c>
      <c r="B62740" t="s">
        <v>214479</v>
      </c>
      <c r="C62740" t="s">
        <v>214480</v>
      </c>
      <c r="D62740" t="s">
        <v>70</v>
      </c>
      <c r="E62740" t="s">
        <v>14</v>
      </c>
      <c r="F62740" t="s">
        <v>15</v>
      </c>
      <c r="G62740">
        <v>16</v>
      </c>
      <c r="H62740" t="s">
        <v>16</v>
      </c>
      <c r="I62740" t="s">
        <v>16</v>
      </c>
      <c r="J62740" s="1">
        <v>41365</v>
      </c>
    </row>
    <row r="62741" spans="1:10" x14ac:dyDescent="0.25">
      <c r="A62741" t="s">
        <v>214481</v>
      </c>
      <c r="B62741" t="s">
        <v>214482</v>
      </c>
      <c r="C62741" t="s">
        <v>214483</v>
      </c>
      <c r="D62741" t="s">
        <v>214484</v>
      </c>
      <c r="E62741" t="s">
        <v>14</v>
      </c>
      <c r="F62741" t="s">
        <v>123</v>
      </c>
      <c r="G62741" t="s">
        <v>5422</v>
      </c>
      <c r="H62741" t="s">
        <v>5423</v>
      </c>
      <c r="I62741" t="s">
        <v>5423</v>
      </c>
      <c r="J62741" s="1">
        <v>41278</v>
      </c>
    </row>
    <row r="62742" spans="1:10" x14ac:dyDescent="0.25">
      <c r="A62742" t="s">
        <v>214485</v>
      </c>
      <c r="B62742" t="s">
        <v>214486</v>
      </c>
      <c r="C62742" t="s">
        <v>214487</v>
      </c>
      <c r="D62742" t="s">
        <v>214488</v>
      </c>
      <c r="E62742" t="s">
        <v>202</v>
      </c>
      <c r="F62742" t="s">
        <v>21</v>
      </c>
      <c r="G62742" t="s">
        <v>94</v>
      </c>
      <c r="H62742" t="s">
        <v>3290</v>
      </c>
      <c r="I62742" t="s">
        <v>19214</v>
      </c>
      <c r="J62742" s="1">
        <v>33970</v>
      </c>
    </row>
    <row r="62743" spans="1:10" x14ac:dyDescent="0.25">
      <c r="A62743" t="s">
        <v>214489</v>
      </c>
      <c r="B62743" t="s">
        <v>214490</v>
      </c>
      <c r="C62743" t="s">
        <v>214491</v>
      </c>
      <c r="D62743" t="s">
        <v>312</v>
      </c>
      <c r="E62743" t="s">
        <v>14</v>
      </c>
      <c r="F62743" t="s">
        <v>21</v>
      </c>
      <c r="G62743" t="s">
        <v>59</v>
      </c>
      <c r="H62743" t="s">
        <v>10395</v>
      </c>
      <c r="I62743" t="s">
        <v>16692</v>
      </c>
      <c r="J62743" s="1">
        <v>41640</v>
      </c>
    </row>
    <row r="62744" spans="1:10" x14ac:dyDescent="0.25">
      <c r="A62744" t="s">
        <v>214492</v>
      </c>
      <c r="B62744" t="s">
        <v>214493</v>
      </c>
      <c r="C62744" t="s">
        <v>214494</v>
      </c>
      <c r="D62744" t="s">
        <v>2528</v>
      </c>
      <c r="E62744" t="s">
        <v>202</v>
      </c>
      <c r="F62744" t="s">
        <v>453</v>
      </c>
      <c r="G62744">
        <v>48</v>
      </c>
      <c r="H62744" t="s">
        <v>454</v>
      </c>
      <c r="I62744" t="s">
        <v>454</v>
      </c>
      <c r="J62744" s="1">
        <v>40848</v>
      </c>
    </row>
    <row r="62745" spans="1:10" x14ac:dyDescent="0.25">
      <c r="A62745" t="s">
        <v>214495</v>
      </c>
      <c r="B62745" t="s">
        <v>214496</v>
      </c>
      <c r="C62745" t="s">
        <v>214497</v>
      </c>
      <c r="D62745" t="s">
        <v>109760</v>
      </c>
      <c r="E62745" t="s">
        <v>14</v>
      </c>
      <c r="F62745" t="s">
        <v>21</v>
      </c>
      <c r="G62745" t="s">
        <v>101</v>
      </c>
      <c r="H62745" t="s">
        <v>102</v>
      </c>
      <c r="I62745" t="s">
        <v>103</v>
      </c>
      <c r="J62745" s="1">
        <v>40226</v>
      </c>
    </row>
    <row r="62746" spans="1:10" x14ac:dyDescent="0.25">
      <c r="A62746" t="s">
        <v>214498</v>
      </c>
      <c r="B62746" t="s">
        <v>214499</v>
      </c>
      <c r="C62746" t="s">
        <v>214500</v>
      </c>
      <c r="D62746" t="s">
        <v>5288</v>
      </c>
      <c r="E62746" t="s">
        <v>14</v>
      </c>
      <c r="J62746" s="1">
        <v>41395</v>
      </c>
    </row>
    <row r="62747" spans="1:10" x14ac:dyDescent="0.25">
      <c r="A62747" t="s">
        <v>214501</v>
      </c>
      <c r="B62747" t="s">
        <v>214502</v>
      </c>
      <c r="C62747" t="s">
        <v>214503</v>
      </c>
      <c r="D62747" t="s">
        <v>214504</v>
      </c>
      <c r="E62747" t="s">
        <v>14</v>
      </c>
      <c r="F62747" t="s">
        <v>23985</v>
      </c>
      <c r="G62747">
        <v>65</v>
      </c>
      <c r="H62747" t="s">
        <v>214505</v>
      </c>
      <c r="I62747" t="s">
        <v>214506</v>
      </c>
      <c r="J62747" s="1">
        <v>40483</v>
      </c>
    </row>
    <row r="62748" spans="1:10" x14ac:dyDescent="0.25">
      <c r="A62748" t="s">
        <v>214507</v>
      </c>
      <c r="B62748" t="s">
        <v>214508</v>
      </c>
      <c r="C62748" t="s">
        <v>214509</v>
      </c>
      <c r="D62748" t="s">
        <v>440</v>
      </c>
      <c r="E62748" t="s">
        <v>14</v>
      </c>
      <c r="F62748" t="s">
        <v>21</v>
      </c>
      <c r="G62748" t="s">
        <v>4963</v>
      </c>
      <c r="H62748" t="s">
        <v>24883</v>
      </c>
      <c r="I62748" t="s">
        <v>43536</v>
      </c>
      <c r="J62748" s="1">
        <v>41275</v>
      </c>
    </row>
    <row r="62749" spans="1:10" x14ac:dyDescent="0.25">
      <c r="A62749" t="s">
        <v>214510</v>
      </c>
      <c r="B62749" t="s">
        <v>214511</v>
      </c>
      <c r="C62749" t="s">
        <v>214512</v>
      </c>
      <c r="D62749" t="s">
        <v>1242</v>
      </c>
      <c r="E62749" t="s">
        <v>202</v>
      </c>
      <c r="F62749" t="s">
        <v>21</v>
      </c>
      <c r="G62749" t="s">
        <v>59</v>
      </c>
      <c r="H62749" t="s">
        <v>60</v>
      </c>
      <c r="I62749" t="s">
        <v>1246</v>
      </c>
      <c r="J62749" s="1">
        <v>38718</v>
      </c>
    </row>
    <row r="62750" spans="1:10" x14ac:dyDescent="0.25">
      <c r="A62750" t="s">
        <v>214513</v>
      </c>
      <c r="B62750" t="s">
        <v>214514</v>
      </c>
      <c r="C62750" t="s">
        <v>214515</v>
      </c>
      <c r="D62750" t="s">
        <v>419</v>
      </c>
      <c r="E62750" t="s">
        <v>14</v>
      </c>
      <c r="F62750" t="s">
        <v>361</v>
      </c>
      <c r="G62750">
        <v>26</v>
      </c>
      <c r="H62750" t="s">
        <v>3204</v>
      </c>
      <c r="I62750" t="s">
        <v>214516</v>
      </c>
      <c r="J62750" s="1">
        <v>41527</v>
      </c>
    </row>
    <row r="62751" spans="1:10" x14ac:dyDescent="0.25">
      <c r="A62751" t="s">
        <v>214517</v>
      </c>
      <c r="B62751" t="s">
        <v>214518</v>
      </c>
      <c r="C62751" t="s">
        <v>214519</v>
      </c>
      <c r="D62751" t="s">
        <v>51</v>
      </c>
      <c r="E62751" t="s">
        <v>684</v>
      </c>
      <c r="F62751" t="s">
        <v>21</v>
      </c>
      <c r="G62751" t="s">
        <v>153</v>
      </c>
      <c r="H62751" t="s">
        <v>239</v>
      </c>
      <c r="I62751" t="s">
        <v>322</v>
      </c>
      <c r="J62751" s="1">
        <v>41640</v>
      </c>
    </row>
    <row r="62752" spans="1:10" x14ac:dyDescent="0.25">
      <c r="A62752" t="s">
        <v>214520</v>
      </c>
      <c r="B62752" t="s">
        <v>214521</v>
      </c>
      <c r="C62752" t="s">
        <v>214522</v>
      </c>
      <c r="D62752" t="s">
        <v>214523</v>
      </c>
      <c r="E62752" t="s">
        <v>14</v>
      </c>
      <c r="F62752" t="s">
        <v>21</v>
      </c>
      <c r="G62752" t="s">
        <v>101</v>
      </c>
      <c r="H62752" t="s">
        <v>102</v>
      </c>
      <c r="I62752" t="s">
        <v>103</v>
      </c>
      <c r="J62752" s="1">
        <v>41791</v>
      </c>
    </row>
    <row r="62753" spans="1:10" x14ac:dyDescent="0.25">
      <c r="A62753" t="s">
        <v>214524</v>
      </c>
      <c r="B62753" t="s">
        <v>214525</v>
      </c>
      <c r="C62753" t="s">
        <v>214526</v>
      </c>
      <c r="D62753" t="s">
        <v>214527</v>
      </c>
      <c r="E62753" t="s">
        <v>14</v>
      </c>
      <c r="F62753" t="s">
        <v>342</v>
      </c>
      <c r="G62753">
        <v>4</v>
      </c>
      <c r="H62753" t="s">
        <v>6553</v>
      </c>
      <c r="I62753" t="s">
        <v>6553</v>
      </c>
      <c r="J62753" s="1">
        <v>41456</v>
      </c>
    </row>
    <row r="62754" spans="1:10" x14ac:dyDescent="0.25">
      <c r="A62754" t="s">
        <v>214528</v>
      </c>
      <c r="B62754" t="s">
        <v>214529</v>
      </c>
      <c r="D62754" t="s">
        <v>214530</v>
      </c>
      <c r="E62754" t="s">
        <v>108</v>
      </c>
    </row>
    <row r="62755" spans="1:10" x14ac:dyDescent="0.25">
      <c r="A62755" t="s">
        <v>214531</v>
      </c>
      <c r="B62755" t="s">
        <v>214532</v>
      </c>
      <c r="C62755" t="s">
        <v>214533</v>
      </c>
      <c r="D62755" t="s">
        <v>13119</v>
      </c>
      <c r="E62755" t="s">
        <v>14</v>
      </c>
      <c r="F62755" t="s">
        <v>2120</v>
      </c>
      <c r="G62755">
        <v>13</v>
      </c>
      <c r="H62755" t="s">
        <v>2121</v>
      </c>
      <c r="I62755" t="s">
        <v>2122</v>
      </c>
      <c r="J62755" s="1">
        <v>37987</v>
      </c>
    </row>
    <row r="62756" spans="1:10" x14ac:dyDescent="0.25">
      <c r="A62756" t="s">
        <v>214534</v>
      </c>
      <c r="B62756" t="s">
        <v>214535</v>
      </c>
      <c r="C62756" t="s">
        <v>214536</v>
      </c>
      <c r="D62756" t="s">
        <v>214537</v>
      </c>
      <c r="E62756" t="s">
        <v>14</v>
      </c>
      <c r="F62756" t="s">
        <v>21</v>
      </c>
      <c r="G62756" t="s">
        <v>101</v>
      </c>
      <c r="H62756" t="s">
        <v>102</v>
      </c>
      <c r="I62756" t="s">
        <v>103</v>
      </c>
      <c r="J62756" s="1">
        <v>40909</v>
      </c>
    </row>
    <row r="62757" spans="1:10" x14ac:dyDescent="0.25">
      <c r="A62757" t="s">
        <v>214538</v>
      </c>
      <c r="B62757" t="s">
        <v>214539</v>
      </c>
      <c r="C62757" t="s">
        <v>214540</v>
      </c>
      <c r="D62757" t="s">
        <v>29240</v>
      </c>
      <c r="E62757" t="s">
        <v>14</v>
      </c>
      <c r="F62757" t="s">
        <v>21</v>
      </c>
      <c r="G62757" t="s">
        <v>281</v>
      </c>
      <c r="H62757" t="s">
        <v>573</v>
      </c>
      <c r="I62757" t="s">
        <v>573</v>
      </c>
    </row>
    <row r="62758" spans="1:10" x14ac:dyDescent="0.25">
      <c r="A62758" t="s">
        <v>214541</v>
      </c>
      <c r="B62758" t="s">
        <v>214542</v>
      </c>
      <c r="D62758" t="s">
        <v>214543</v>
      </c>
      <c r="E62758" t="s">
        <v>108</v>
      </c>
      <c r="F62758" t="s">
        <v>21</v>
      </c>
      <c r="G62758" t="s">
        <v>281</v>
      </c>
      <c r="H62758" t="s">
        <v>869</v>
      </c>
      <c r="I62758" t="s">
        <v>2962</v>
      </c>
      <c r="J62758" s="1">
        <v>36526</v>
      </c>
    </row>
    <row r="62759" spans="1:10" x14ac:dyDescent="0.25">
      <c r="A62759" t="s">
        <v>214544</v>
      </c>
      <c r="B62759" t="s">
        <v>214545</v>
      </c>
      <c r="C62759" t="s">
        <v>214546</v>
      </c>
      <c r="D62759" t="s">
        <v>70</v>
      </c>
      <c r="E62759" t="s">
        <v>14</v>
      </c>
      <c r="F62759" t="s">
        <v>15</v>
      </c>
      <c r="G62759">
        <v>19</v>
      </c>
      <c r="H62759" t="s">
        <v>469</v>
      </c>
      <c r="I62759" t="s">
        <v>469</v>
      </c>
      <c r="J62759" s="1">
        <v>41030</v>
      </c>
    </row>
    <row r="62760" spans="1:10" x14ac:dyDescent="0.25">
      <c r="A62760" t="s">
        <v>214547</v>
      </c>
      <c r="B62760" t="s">
        <v>214548</v>
      </c>
      <c r="C62760" t="s">
        <v>214549</v>
      </c>
      <c r="D62760" t="s">
        <v>214550</v>
      </c>
      <c r="E62760" t="s">
        <v>14</v>
      </c>
      <c r="F62760" t="s">
        <v>21</v>
      </c>
      <c r="G62760" t="s">
        <v>59</v>
      </c>
      <c r="H62760" t="s">
        <v>60</v>
      </c>
      <c r="I62760" t="s">
        <v>66</v>
      </c>
    </row>
    <row r="62761" spans="1:10" x14ac:dyDescent="0.25">
      <c r="A62761" t="s">
        <v>214551</v>
      </c>
      <c r="B62761" t="s">
        <v>214552</v>
      </c>
      <c r="C62761" t="s">
        <v>214553</v>
      </c>
      <c r="D62761" t="s">
        <v>70</v>
      </c>
      <c r="E62761" t="s">
        <v>14</v>
      </c>
      <c r="F62761" t="s">
        <v>21</v>
      </c>
      <c r="G62761" t="s">
        <v>101</v>
      </c>
      <c r="H62761" t="s">
        <v>102</v>
      </c>
      <c r="I62761" t="s">
        <v>103</v>
      </c>
      <c r="J62761" s="1">
        <v>40544</v>
      </c>
    </row>
    <row r="62762" spans="1:10" x14ac:dyDescent="0.25">
      <c r="A62762" t="s">
        <v>214554</v>
      </c>
      <c r="B62762" t="s">
        <v>214555</v>
      </c>
      <c r="C62762" t="s">
        <v>214556</v>
      </c>
      <c r="D62762" t="s">
        <v>214557</v>
      </c>
      <c r="E62762" t="s">
        <v>14</v>
      </c>
      <c r="F62762" t="s">
        <v>547</v>
      </c>
      <c r="G62762">
        <v>56</v>
      </c>
      <c r="H62762" t="s">
        <v>2547</v>
      </c>
      <c r="I62762" t="s">
        <v>2547</v>
      </c>
      <c r="J62762" s="1">
        <v>41275</v>
      </c>
    </row>
    <row r="62763" spans="1:10" x14ac:dyDescent="0.25">
      <c r="A62763" t="s">
        <v>214558</v>
      </c>
      <c r="B62763" t="s">
        <v>214559</v>
      </c>
      <c r="C62763" t="s">
        <v>214560</v>
      </c>
      <c r="D62763" t="s">
        <v>9396</v>
      </c>
      <c r="E62763" t="s">
        <v>14</v>
      </c>
      <c r="J62763" s="1">
        <v>40179</v>
      </c>
    </row>
    <row r="62764" spans="1:10" x14ac:dyDescent="0.25">
      <c r="A62764" t="s">
        <v>214561</v>
      </c>
      <c r="B62764" t="s">
        <v>214562</v>
      </c>
      <c r="C62764" t="s">
        <v>214563</v>
      </c>
      <c r="D62764" t="s">
        <v>214564</v>
      </c>
      <c r="E62764" t="s">
        <v>14</v>
      </c>
      <c r="F62764" t="s">
        <v>1133</v>
      </c>
      <c r="G62764">
        <v>2</v>
      </c>
      <c r="H62764" t="s">
        <v>1740</v>
      </c>
      <c r="I62764" t="s">
        <v>1741</v>
      </c>
      <c r="J62764" s="1">
        <v>40909</v>
      </c>
    </row>
    <row r="62765" spans="1:10" x14ac:dyDescent="0.25">
      <c r="A62765" t="s">
        <v>214565</v>
      </c>
      <c r="B62765" t="s">
        <v>214566</v>
      </c>
      <c r="C62765" t="s">
        <v>214567</v>
      </c>
      <c r="D62765" t="s">
        <v>95002</v>
      </c>
      <c r="E62765" t="s">
        <v>14</v>
      </c>
      <c r="F62765" t="s">
        <v>547</v>
      </c>
      <c r="G62765">
        <v>56</v>
      </c>
      <c r="H62765" t="s">
        <v>20536</v>
      </c>
      <c r="I62765" t="s">
        <v>214568</v>
      </c>
      <c r="J62765" s="1">
        <v>37622</v>
      </c>
    </row>
    <row r="62766" spans="1:10" x14ac:dyDescent="0.25">
      <c r="A62766" t="s">
        <v>214569</v>
      </c>
      <c r="B62766" t="s">
        <v>214570</v>
      </c>
      <c r="D62766" t="s">
        <v>91861</v>
      </c>
      <c r="E62766" t="s">
        <v>14</v>
      </c>
      <c r="F62766" t="s">
        <v>21</v>
      </c>
      <c r="G62766" t="s">
        <v>281</v>
      </c>
      <c r="H62766" t="s">
        <v>869</v>
      </c>
      <c r="I62766" t="s">
        <v>178577</v>
      </c>
      <c r="J62766" s="1">
        <v>41993</v>
      </c>
    </row>
    <row r="62767" spans="1:10" x14ac:dyDescent="0.25">
      <c r="A62767" t="s">
        <v>214571</v>
      </c>
      <c r="B62767" t="s">
        <v>214572</v>
      </c>
      <c r="C62767" t="s">
        <v>214573</v>
      </c>
      <c r="D62767" t="s">
        <v>38</v>
      </c>
      <c r="E62767" t="s">
        <v>14</v>
      </c>
      <c r="F62767" t="s">
        <v>21</v>
      </c>
      <c r="G62767" t="s">
        <v>59</v>
      </c>
      <c r="H62767" t="s">
        <v>60</v>
      </c>
      <c r="I62767" t="s">
        <v>61</v>
      </c>
    </row>
    <row r="62768" spans="1:10" x14ac:dyDescent="0.25">
      <c r="A62768" t="s">
        <v>214574</v>
      </c>
      <c r="B62768" t="s">
        <v>214575</v>
      </c>
      <c r="C62768" t="s">
        <v>214576</v>
      </c>
      <c r="D62768" t="s">
        <v>214577</v>
      </c>
      <c r="E62768" t="s">
        <v>14</v>
      </c>
      <c r="F62768" t="s">
        <v>21</v>
      </c>
      <c r="G62768" t="s">
        <v>59</v>
      </c>
      <c r="H62768" t="s">
        <v>60</v>
      </c>
      <c r="I62768" t="s">
        <v>66</v>
      </c>
      <c r="J62768" s="1">
        <v>41640</v>
      </c>
    </row>
    <row r="62769" spans="1:10" x14ac:dyDescent="0.25">
      <c r="A62769" t="s">
        <v>214578</v>
      </c>
      <c r="B62769" t="s">
        <v>214579</v>
      </c>
      <c r="D62769" t="s">
        <v>89</v>
      </c>
      <c r="E62769" t="s">
        <v>14</v>
      </c>
      <c r="F62769" t="s">
        <v>21</v>
      </c>
      <c r="G62769" t="s">
        <v>522</v>
      </c>
      <c r="H62769" t="s">
        <v>523</v>
      </c>
      <c r="I62769" t="s">
        <v>524</v>
      </c>
      <c r="J62769" s="1">
        <v>40544</v>
      </c>
    </row>
    <row r="62770" spans="1:10" x14ac:dyDescent="0.25">
      <c r="A62770" t="s">
        <v>214580</v>
      </c>
      <c r="B62770" t="s">
        <v>214581</v>
      </c>
      <c r="C62770" t="s">
        <v>214582</v>
      </c>
      <c r="D62770" t="s">
        <v>38</v>
      </c>
      <c r="E62770" t="s">
        <v>108</v>
      </c>
      <c r="F62770" t="s">
        <v>21</v>
      </c>
      <c r="G62770" t="s">
        <v>94</v>
      </c>
      <c r="H62770" t="s">
        <v>95</v>
      </c>
      <c r="I62770" t="s">
        <v>184098</v>
      </c>
      <c r="J62770" s="1">
        <v>35431</v>
      </c>
    </row>
    <row r="62771" spans="1:10" x14ac:dyDescent="0.25">
      <c r="A62771" t="s">
        <v>214583</v>
      </c>
      <c r="B62771" t="s">
        <v>214584</v>
      </c>
      <c r="C62771" t="s">
        <v>214585</v>
      </c>
      <c r="D62771" t="s">
        <v>650</v>
      </c>
      <c r="E62771" t="s">
        <v>14</v>
      </c>
      <c r="F62771" t="s">
        <v>694</v>
      </c>
    </row>
    <row r="62772" spans="1:10" x14ac:dyDescent="0.25">
      <c r="A62772" t="s">
        <v>214586</v>
      </c>
      <c r="B62772" t="s">
        <v>214587</v>
      </c>
      <c r="C62772" t="s">
        <v>214588</v>
      </c>
      <c r="D62772" t="s">
        <v>214589</v>
      </c>
      <c r="E62772" t="s">
        <v>14</v>
      </c>
      <c r="F62772" t="s">
        <v>547</v>
      </c>
      <c r="G62772">
        <v>29</v>
      </c>
      <c r="H62772" t="s">
        <v>744</v>
      </c>
      <c r="I62772" t="s">
        <v>37382</v>
      </c>
      <c r="J62772" s="1">
        <v>38852</v>
      </c>
    </row>
    <row r="62773" spans="1:10" x14ac:dyDescent="0.25">
      <c r="A62773" t="s">
        <v>214590</v>
      </c>
      <c r="B62773" t="s">
        <v>214591</v>
      </c>
      <c r="C62773" t="s">
        <v>214592</v>
      </c>
      <c r="D62773" t="s">
        <v>4885</v>
      </c>
      <c r="E62773" t="s">
        <v>14</v>
      </c>
      <c r="F62773" t="s">
        <v>33</v>
      </c>
      <c r="G62773">
        <v>23</v>
      </c>
      <c r="H62773" t="s">
        <v>177</v>
      </c>
      <c r="I62773" t="s">
        <v>177</v>
      </c>
      <c r="J62773" s="1">
        <v>39448</v>
      </c>
    </row>
    <row r="62774" spans="1:10" x14ac:dyDescent="0.25">
      <c r="A62774" t="s">
        <v>214593</v>
      </c>
      <c r="B62774" t="s">
        <v>214594</v>
      </c>
      <c r="C62774" t="s">
        <v>214595</v>
      </c>
      <c r="D62774" t="s">
        <v>21623</v>
      </c>
      <c r="E62774" t="s">
        <v>202</v>
      </c>
      <c r="F62774" t="s">
        <v>453</v>
      </c>
      <c r="G62774">
        <v>91</v>
      </c>
      <c r="H62774" t="s">
        <v>1295</v>
      </c>
      <c r="I62774" t="s">
        <v>156045</v>
      </c>
    </row>
    <row r="62775" spans="1:10" x14ac:dyDescent="0.25">
      <c r="A62775" t="s">
        <v>214596</v>
      </c>
      <c r="B62775" t="s">
        <v>214597</v>
      </c>
      <c r="D62775" t="s">
        <v>214598</v>
      </c>
      <c r="E62775" t="s">
        <v>202</v>
      </c>
      <c r="J62775" s="1">
        <v>41671</v>
      </c>
    </row>
    <row r="62776" spans="1:10" x14ac:dyDescent="0.25">
      <c r="A62776" t="s">
        <v>214599</v>
      </c>
      <c r="B62776" t="s">
        <v>214600</v>
      </c>
      <c r="C62776" t="s">
        <v>214601</v>
      </c>
      <c r="D62776" t="s">
        <v>22799</v>
      </c>
      <c r="E62776" t="s">
        <v>14</v>
      </c>
      <c r="F62776" t="s">
        <v>217</v>
      </c>
      <c r="G62776">
        <v>2</v>
      </c>
      <c r="H62776" t="s">
        <v>218</v>
      </c>
      <c r="I62776" t="s">
        <v>218</v>
      </c>
      <c r="J62776" s="1">
        <v>38899</v>
      </c>
    </row>
    <row r="62777" spans="1:10" x14ac:dyDescent="0.25">
      <c r="A62777" t="s">
        <v>214602</v>
      </c>
      <c r="B62777" t="s">
        <v>214603</v>
      </c>
      <c r="C62777" t="s">
        <v>214604</v>
      </c>
      <c r="D62777" t="s">
        <v>51</v>
      </c>
      <c r="E62777" t="s">
        <v>14</v>
      </c>
      <c r="F62777" t="s">
        <v>21</v>
      </c>
      <c r="G62777" t="s">
        <v>101</v>
      </c>
      <c r="H62777" t="s">
        <v>102</v>
      </c>
      <c r="I62777" t="s">
        <v>103</v>
      </c>
      <c r="J62777" s="1">
        <v>40909</v>
      </c>
    </row>
    <row r="62778" spans="1:10" x14ac:dyDescent="0.25">
      <c r="A62778" t="s">
        <v>214605</v>
      </c>
      <c r="B62778" t="s">
        <v>214606</v>
      </c>
      <c r="C62778" t="s">
        <v>214607</v>
      </c>
      <c r="D62778" t="s">
        <v>214608</v>
      </c>
      <c r="E62778" t="s">
        <v>14</v>
      </c>
      <c r="J62778" s="1">
        <v>41852</v>
      </c>
    </row>
    <row r="62779" spans="1:10" x14ac:dyDescent="0.25">
      <c r="A62779" t="s">
        <v>214609</v>
      </c>
      <c r="B62779" t="s">
        <v>214610</v>
      </c>
      <c r="C62779" t="s">
        <v>214611</v>
      </c>
      <c r="D62779" t="s">
        <v>214612</v>
      </c>
      <c r="E62779" t="s">
        <v>14</v>
      </c>
      <c r="J62779" s="1">
        <v>41592</v>
      </c>
    </row>
    <row r="62780" spans="1:10" x14ac:dyDescent="0.25">
      <c r="A62780" t="s">
        <v>214613</v>
      </c>
      <c r="B62780" t="s">
        <v>214614</v>
      </c>
      <c r="C62780" t="s">
        <v>214615</v>
      </c>
      <c r="D62780" t="s">
        <v>214616</v>
      </c>
      <c r="E62780" t="s">
        <v>14</v>
      </c>
      <c r="F62780" t="s">
        <v>342</v>
      </c>
      <c r="G62780">
        <v>11</v>
      </c>
      <c r="H62780" t="s">
        <v>343</v>
      </c>
      <c r="I62780" t="s">
        <v>163762</v>
      </c>
      <c r="J62780" s="1">
        <v>41518</v>
      </c>
    </row>
    <row r="62781" spans="1:10" x14ac:dyDescent="0.25">
      <c r="A62781" t="s">
        <v>214617</v>
      </c>
      <c r="B62781" t="s">
        <v>214618</v>
      </c>
      <c r="C62781" t="s">
        <v>214619</v>
      </c>
      <c r="D62781" t="s">
        <v>761</v>
      </c>
      <c r="E62781" t="s">
        <v>14</v>
      </c>
      <c r="F62781" t="s">
        <v>21</v>
      </c>
      <c r="G62781" t="s">
        <v>137</v>
      </c>
      <c r="H62781" t="s">
        <v>138</v>
      </c>
      <c r="I62781" t="s">
        <v>138</v>
      </c>
      <c r="J62781" s="1">
        <v>40179</v>
      </c>
    </row>
    <row r="62782" spans="1:10" x14ac:dyDescent="0.25">
      <c r="A62782" t="s">
        <v>214620</v>
      </c>
      <c r="B62782" t="s">
        <v>214621</v>
      </c>
      <c r="C62782" t="s">
        <v>214622</v>
      </c>
      <c r="D62782" t="s">
        <v>38727</v>
      </c>
      <c r="E62782" t="s">
        <v>14</v>
      </c>
    </row>
    <row r="62783" spans="1:10" x14ac:dyDescent="0.25">
      <c r="A62783" t="s">
        <v>214623</v>
      </c>
      <c r="B62783" t="s">
        <v>214624</v>
      </c>
      <c r="C62783" t="s">
        <v>214625</v>
      </c>
      <c r="D62783" t="s">
        <v>214626</v>
      </c>
      <c r="E62783" t="s">
        <v>14</v>
      </c>
      <c r="F62783" t="s">
        <v>21</v>
      </c>
      <c r="G62783" t="s">
        <v>59</v>
      </c>
      <c r="H62783" t="s">
        <v>60</v>
      </c>
      <c r="I62783" t="s">
        <v>66</v>
      </c>
      <c r="J62783" s="1">
        <v>42309</v>
      </c>
    </row>
    <row r="62784" spans="1:10" x14ac:dyDescent="0.25">
      <c r="A62784" t="s">
        <v>214627</v>
      </c>
      <c r="B62784" t="s">
        <v>214628</v>
      </c>
      <c r="C62784" t="s">
        <v>214629</v>
      </c>
      <c r="D62784" t="s">
        <v>3809</v>
      </c>
      <c r="E62784" t="s">
        <v>14</v>
      </c>
    </row>
    <row r="62785" spans="1:10" x14ac:dyDescent="0.25">
      <c r="A62785" t="s">
        <v>214630</v>
      </c>
      <c r="B62785" t="s">
        <v>214631</v>
      </c>
      <c r="C62785" t="s">
        <v>214632</v>
      </c>
      <c r="D62785" t="s">
        <v>214633</v>
      </c>
      <c r="E62785" t="s">
        <v>202</v>
      </c>
      <c r="J62785" s="1">
        <v>42036</v>
      </c>
    </row>
    <row r="62786" spans="1:10" x14ac:dyDescent="0.25">
      <c r="A62786" t="s">
        <v>214634</v>
      </c>
      <c r="B62786" t="s">
        <v>214635</v>
      </c>
      <c r="C62786" t="s">
        <v>214636</v>
      </c>
      <c r="D62786" t="s">
        <v>214637</v>
      </c>
      <c r="E62786" t="s">
        <v>14</v>
      </c>
      <c r="F62786" t="s">
        <v>21</v>
      </c>
      <c r="G62786" t="s">
        <v>59</v>
      </c>
      <c r="H62786" t="s">
        <v>90</v>
      </c>
      <c r="I62786" t="s">
        <v>90</v>
      </c>
      <c r="J62786" s="1">
        <v>41760</v>
      </c>
    </row>
    <row r="62787" spans="1:10" x14ac:dyDescent="0.25">
      <c r="A62787" t="s">
        <v>214638</v>
      </c>
      <c r="B62787" t="s">
        <v>214639</v>
      </c>
      <c r="C62787" t="s">
        <v>214640</v>
      </c>
      <c r="D62787" t="s">
        <v>214641</v>
      </c>
      <c r="E62787" t="s">
        <v>684</v>
      </c>
      <c r="F62787" t="s">
        <v>21</v>
      </c>
      <c r="G62787" t="s">
        <v>101</v>
      </c>
      <c r="H62787" t="s">
        <v>102</v>
      </c>
      <c r="I62787" t="s">
        <v>103</v>
      </c>
      <c r="J62787" s="1">
        <v>38718</v>
      </c>
    </row>
    <row r="62788" spans="1:10" x14ac:dyDescent="0.25">
      <c r="A62788" t="s">
        <v>214642</v>
      </c>
      <c r="B62788" t="s">
        <v>214643</v>
      </c>
      <c r="C62788" t="s">
        <v>214644</v>
      </c>
      <c r="D62788" t="s">
        <v>122</v>
      </c>
      <c r="E62788" t="s">
        <v>14</v>
      </c>
      <c r="F62788" t="s">
        <v>15</v>
      </c>
      <c r="G62788">
        <v>36</v>
      </c>
      <c r="H62788" t="s">
        <v>667</v>
      </c>
      <c r="I62788" t="s">
        <v>14155</v>
      </c>
    </row>
    <row r="62789" spans="1:10" x14ac:dyDescent="0.25">
      <c r="A62789" t="s">
        <v>214645</v>
      </c>
      <c r="B62789" t="s">
        <v>214646</v>
      </c>
      <c r="C62789" t="s">
        <v>214647</v>
      </c>
      <c r="D62789" t="s">
        <v>39994</v>
      </c>
      <c r="E62789" t="s">
        <v>14</v>
      </c>
      <c r="F62789" t="s">
        <v>15</v>
      </c>
      <c r="J62789" s="1">
        <v>27760</v>
      </c>
    </row>
    <row r="62790" spans="1:10" x14ac:dyDescent="0.25">
      <c r="A62790" t="s">
        <v>214648</v>
      </c>
      <c r="B62790" t="s">
        <v>214649</v>
      </c>
      <c r="C62790" t="s">
        <v>214650</v>
      </c>
      <c r="D62790" t="s">
        <v>2455</v>
      </c>
      <c r="E62790" t="s">
        <v>14</v>
      </c>
      <c r="F62790" t="s">
        <v>21</v>
      </c>
      <c r="G62790" t="s">
        <v>101</v>
      </c>
      <c r="H62790" t="s">
        <v>102</v>
      </c>
      <c r="I62790" t="s">
        <v>103</v>
      </c>
      <c r="J62790" s="1">
        <v>41487</v>
      </c>
    </row>
    <row r="62791" spans="1:10" x14ac:dyDescent="0.25">
      <c r="A62791" t="s">
        <v>214651</v>
      </c>
      <c r="B62791" t="s">
        <v>214652</v>
      </c>
      <c r="C62791" t="s">
        <v>214653</v>
      </c>
      <c r="D62791" t="s">
        <v>14236</v>
      </c>
      <c r="E62791" t="s">
        <v>14</v>
      </c>
      <c r="F62791" t="s">
        <v>21</v>
      </c>
      <c r="G62791" t="s">
        <v>59</v>
      </c>
      <c r="H62791" t="s">
        <v>90</v>
      </c>
      <c r="I62791" t="s">
        <v>90</v>
      </c>
    </row>
    <row r="62792" spans="1:10" x14ac:dyDescent="0.25">
      <c r="A62792" t="s">
        <v>214654</v>
      </c>
      <c r="B62792" t="s">
        <v>214655</v>
      </c>
      <c r="C62792" t="s">
        <v>214656</v>
      </c>
      <c r="D62792" t="s">
        <v>9488</v>
      </c>
      <c r="E62792" t="s">
        <v>14</v>
      </c>
      <c r="F62792" t="s">
        <v>21</v>
      </c>
      <c r="G62792" t="s">
        <v>137</v>
      </c>
      <c r="H62792" t="s">
        <v>138</v>
      </c>
      <c r="I62792" t="s">
        <v>138</v>
      </c>
    </row>
    <row r="62793" spans="1:10" x14ac:dyDescent="0.25">
      <c r="A62793" t="s">
        <v>214657</v>
      </c>
      <c r="B62793" t="s">
        <v>214658</v>
      </c>
      <c r="C62793" t="s">
        <v>214659</v>
      </c>
      <c r="D62793" t="s">
        <v>52933</v>
      </c>
      <c r="E62793" t="s">
        <v>14</v>
      </c>
      <c r="F62793" t="s">
        <v>2120</v>
      </c>
      <c r="G62793">
        <v>15</v>
      </c>
      <c r="H62793" t="s">
        <v>34361</v>
      </c>
      <c r="I62793" t="s">
        <v>34362</v>
      </c>
      <c r="J62793" s="1">
        <v>40179</v>
      </c>
    </row>
    <row r="62794" spans="1:10" x14ac:dyDescent="0.25">
      <c r="A62794" t="s">
        <v>214660</v>
      </c>
      <c r="B62794" t="s">
        <v>214661</v>
      </c>
      <c r="C62794" t="s">
        <v>214662</v>
      </c>
      <c r="D62794" t="s">
        <v>214663</v>
      </c>
      <c r="E62794" t="s">
        <v>202</v>
      </c>
      <c r="F62794" t="s">
        <v>21</v>
      </c>
      <c r="G62794" t="s">
        <v>59</v>
      </c>
      <c r="H62794" t="s">
        <v>60</v>
      </c>
      <c r="I62794" t="s">
        <v>235</v>
      </c>
    </row>
    <row r="62795" spans="1:10" x14ac:dyDescent="0.25">
      <c r="A62795" t="s">
        <v>214664</v>
      </c>
      <c r="B62795" t="s">
        <v>214665</v>
      </c>
      <c r="C62795" t="s">
        <v>214666</v>
      </c>
      <c r="D62795" t="s">
        <v>650</v>
      </c>
      <c r="E62795" t="s">
        <v>14</v>
      </c>
      <c r="F62795" t="s">
        <v>52</v>
      </c>
      <c r="G62795" t="s">
        <v>3334</v>
      </c>
      <c r="H62795" t="s">
        <v>3335</v>
      </c>
      <c r="I62795" t="s">
        <v>3336</v>
      </c>
      <c r="J62795" s="1">
        <v>38353</v>
      </c>
    </row>
    <row r="62796" spans="1:10" x14ac:dyDescent="0.25">
      <c r="A62796" t="s">
        <v>214667</v>
      </c>
      <c r="B62796" t="s">
        <v>214668</v>
      </c>
      <c r="C62796" t="s">
        <v>214669</v>
      </c>
      <c r="D62796" t="s">
        <v>214670</v>
      </c>
      <c r="E62796" t="s">
        <v>202</v>
      </c>
    </row>
    <row r="62797" spans="1:10" x14ac:dyDescent="0.25">
      <c r="A62797" t="s">
        <v>214671</v>
      </c>
      <c r="B62797" t="s">
        <v>214672</v>
      </c>
      <c r="C62797" t="s">
        <v>214673</v>
      </c>
      <c r="D62797" t="s">
        <v>214674</v>
      </c>
      <c r="E62797" t="s">
        <v>14</v>
      </c>
      <c r="F62797" t="s">
        <v>21</v>
      </c>
      <c r="G62797" t="s">
        <v>59</v>
      </c>
      <c r="H62797" t="s">
        <v>60</v>
      </c>
      <c r="I62797" t="s">
        <v>601</v>
      </c>
      <c r="J62797" s="1">
        <v>39479</v>
      </c>
    </row>
    <row r="62798" spans="1:10" x14ac:dyDescent="0.25">
      <c r="A62798" t="s">
        <v>214675</v>
      </c>
      <c r="B62798" t="s">
        <v>214676</v>
      </c>
      <c r="C62798" t="s">
        <v>214677</v>
      </c>
      <c r="D62798" t="s">
        <v>214678</v>
      </c>
      <c r="E62798" t="s">
        <v>14</v>
      </c>
      <c r="F62798" t="s">
        <v>15</v>
      </c>
      <c r="G62798">
        <v>16</v>
      </c>
      <c r="H62798" t="s">
        <v>16</v>
      </c>
      <c r="I62798" t="s">
        <v>16</v>
      </c>
      <c r="J62798" s="1">
        <v>40182</v>
      </c>
    </row>
    <row r="62799" spans="1:10" x14ac:dyDescent="0.25">
      <c r="A62799" t="s">
        <v>214679</v>
      </c>
      <c r="B62799" t="s">
        <v>214680</v>
      </c>
      <c r="C62799" t="s">
        <v>214681</v>
      </c>
      <c r="D62799" t="s">
        <v>440</v>
      </c>
      <c r="E62799" t="s">
        <v>14</v>
      </c>
      <c r="F62799" t="s">
        <v>453</v>
      </c>
      <c r="G62799">
        <v>48</v>
      </c>
      <c r="H62799" t="s">
        <v>454</v>
      </c>
      <c r="I62799" t="s">
        <v>454</v>
      </c>
      <c r="J62799" s="1">
        <v>40696</v>
      </c>
    </row>
    <row r="62800" spans="1:10" x14ac:dyDescent="0.25">
      <c r="A62800" t="s">
        <v>214682</v>
      </c>
      <c r="B62800" t="s">
        <v>214683</v>
      </c>
      <c r="C62800" t="s">
        <v>214684</v>
      </c>
      <c r="D62800" t="s">
        <v>2321</v>
      </c>
      <c r="E62800" t="s">
        <v>14</v>
      </c>
      <c r="F62800" t="s">
        <v>21</v>
      </c>
      <c r="G62800" t="s">
        <v>101</v>
      </c>
      <c r="H62800" t="s">
        <v>102</v>
      </c>
      <c r="I62800" t="s">
        <v>103</v>
      </c>
      <c r="J62800" s="1">
        <v>41275</v>
      </c>
    </row>
    <row r="62801" spans="1:10" x14ac:dyDescent="0.25">
      <c r="A62801" t="s">
        <v>214685</v>
      </c>
      <c r="B62801" t="s">
        <v>214686</v>
      </c>
      <c r="D62801" t="s">
        <v>2765</v>
      </c>
      <c r="E62801" t="s">
        <v>202</v>
      </c>
      <c r="F62801" t="s">
        <v>21</v>
      </c>
      <c r="G62801" t="s">
        <v>59</v>
      </c>
      <c r="H62801" t="s">
        <v>961</v>
      </c>
      <c r="I62801" t="s">
        <v>13066</v>
      </c>
    </row>
    <row r="62802" spans="1:10" x14ac:dyDescent="0.25">
      <c r="A62802" t="s">
        <v>214687</v>
      </c>
      <c r="B62802" t="s">
        <v>214688</v>
      </c>
      <c r="C62802" t="s">
        <v>214689</v>
      </c>
      <c r="D62802" t="s">
        <v>214690</v>
      </c>
      <c r="E62802" t="s">
        <v>14</v>
      </c>
      <c r="J62802" s="1">
        <v>40725</v>
      </c>
    </row>
    <row r="62803" spans="1:10" x14ac:dyDescent="0.25">
      <c r="A62803" t="s">
        <v>214691</v>
      </c>
      <c r="B62803" t="s">
        <v>214692</v>
      </c>
      <c r="C62803" t="s">
        <v>214693</v>
      </c>
      <c r="D62803" t="s">
        <v>259</v>
      </c>
      <c r="E62803" t="s">
        <v>14</v>
      </c>
      <c r="F62803" t="s">
        <v>21</v>
      </c>
      <c r="G62803" t="s">
        <v>1347</v>
      </c>
      <c r="H62803" t="s">
        <v>1348</v>
      </c>
      <c r="I62803" t="s">
        <v>2985</v>
      </c>
    </row>
    <row r="62804" spans="1:10" x14ac:dyDescent="0.25">
      <c r="A62804" t="s">
        <v>214694</v>
      </c>
      <c r="B62804" t="s">
        <v>214695</v>
      </c>
      <c r="C62804" t="s">
        <v>214696</v>
      </c>
      <c r="D62804" t="s">
        <v>713</v>
      </c>
      <c r="E62804" t="s">
        <v>14</v>
      </c>
      <c r="F62804" t="s">
        <v>21</v>
      </c>
      <c r="G62804" t="s">
        <v>639</v>
      </c>
      <c r="H62804" t="s">
        <v>640</v>
      </c>
      <c r="I62804" t="s">
        <v>25251</v>
      </c>
      <c r="J62804" s="1">
        <v>35065</v>
      </c>
    </row>
    <row r="62805" spans="1:10" x14ac:dyDescent="0.25">
      <c r="A62805" t="s">
        <v>214697</v>
      </c>
      <c r="B62805" t="s">
        <v>214698</v>
      </c>
      <c r="C62805" t="s">
        <v>214699</v>
      </c>
      <c r="D62805" t="s">
        <v>13</v>
      </c>
      <c r="E62805" t="s">
        <v>14</v>
      </c>
      <c r="F62805" t="s">
        <v>21</v>
      </c>
      <c r="G62805" t="s">
        <v>9097</v>
      </c>
      <c r="H62805" t="s">
        <v>9749</v>
      </c>
      <c r="I62805" t="s">
        <v>186</v>
      </c>
      <c r="J62805" s="1">
        <v>40544</v>
      </c>
    </row>
    <row r="62806" spans="1:10" x14ac:dyDescent="0.25">
      <c r="A62806" t="s">
        <v>214700</v>
      </c>
      <c r="B62806" t="s">
        <v>214701</v>
      </c>
      <c r="C62806" t="s">
        <v>214702</v>
      </c>
      <c r="D62806" t="s">
        <v>214703</v>
      </c>
      <c r="E62806" t="s">
        <v>108</v>
      </c>
      <c r="F62806" t="s">
        <v>21</v>
      </c>
      <c r="G62806" t="s">
        <v>59</v>
      </c>
      <c r="H62806" t="s">
        <v>60</v>
      </c>
      <c r="I62806" t="s">
        <v>1098</v>
      </c>
      <c r="J62806" s="1">
        <v>37622</v>
      </c>
    </row>
    <row r="62807" spans="1:10" x14ac:dyDescent="0.25">
      <c r="A62807" t="s">
        <v>214704</v>
      </c>
      <c r="B62807" t="s">
        <v>214705</v>
      </c>
      <c r="D62807" t="s">
        <v>6332</v>
      </c>
      <c r="E62807" t="s">
        <v>14</v>
      </c>
      <c r="F62807" t="s">
        <v>21</v>
      </c>
      <c r="G62807" t="s">
        <v>1391</v>
      </c>
      <c r="H62807" t="s">
        <v>1392</v>
      </c>
      <c r="I62807" t="s">
        <v>1392</v>
      </c>
      <c r="J62807" s="1">
        <v>39995</v>
      </c>
    </row>
    <row r="62808" spans="1:10" x14ac:dyDescent="0.25">
      <c r="A62808" t="s">
        <v>214706</v>
      </c>
      <c r="B62808" t="s">
        <v>214707</v>
      </c>
      <c r="C62808" t="s">
        <v>214708</v>
      </c>
      <c r="D62808" t="s">
        <v>214709</v>
      </c>
      <c r="E62808" t="s">
        <v>14</v>
      </c>
      <c r="F62808" t="s">
        <v>633</v>
      </c>
      <c r="G62808">
        <v>7</v>
      </c>
      <c r="H62808" t="s">
        <v>924</v>
      </c>
      <c r="I62808" t="s">
        <v>924</v>
      </c>
      <c r="J62808" s="1">
        <v>40513</v>
      </c>
    </row>
    <row r="62809" spans="1:10" x14ac:dyDescent="0.25">
      <c r="A62809" t="s">
        <v>214710</v>
      </c>
      <c r="B62809" t="s">
        <v>214711</v>
      </c>
      <c r="C62809" t="s">
        <v>214712</v>
      </c>
      <c r="D62809" t="s">
        <v>214713</v>
      </c>
      <c r="E62809" t="s">
        <v>14</v>
      </c>
      <c r="F62809" t="s">
        <v>21</v>
      </c>
      <c r="G62809" t="s">
        <v>94</v>
      </c>
      <c r="H62809" t="s">
        <v>95</v>
      </c>
      <c r="I62809" t="s">
        <v>13185</v>
      </c>
      <c r="J62809" s="1">
        <v>37116</v>
      </c>
    </row>
    <row r="62810" spans="1:10" x14ac:dyDescent="0.25">
      <c r="A62810" t="s">
        <v>214714</v>
      </c>
      <c r="B62810" t="s">
        <v>214715</v>
      </c>
      <c r="C62810" t="s">
        <v>214716</v>
      </c>
      <c r="D62810" t="s">
        <v>1379</v>
      </c>
      <c r="E62810" t="s">
        <v>202</v>
      </c>
      <c r="F62810" t="s">
        <v>21</v>
      </c>
      <c r="G62810" t="s">
        <v>639</v>
      </c>
      <c r="H62810" t="s">
        <v>640</v>
      </c>
      <c r="I62810" t="s">
        <v>640</v>
      </c>
      <c r="J62810" s="1">
        <v>37257</v>
      </c>
    </row>
    <row r="62811" spans="1:10" x14ac:dyDescent="0.25">
      <c r="A62811" t="s">
        <v>214717</v>
      </c>
      <c r="B62811" t="s">
        <v>214718</v>
      </c>
      <c r="C62811" t="s">
        <v>214719</v>
      </c>
      <c r="D62811" t="s">
        <v>28399</v>
      </c>
      <c r="E62811" t="s">
        <v>202</v>
      </c>
      <c r="F62811" t="s">
        <v>694</v>
      </c>
      <c r="G62811">
        <v>5</v>
      </c>
      <c r="H62811" t="s">
        <v>695</v>
      </c>
      <c r="I62811" t="s">
        <v>695</v>
      </c>
      <c r="J62811" s="1">
        <v>40909</v>
      </c>
    </row>
    <row r="62812" spans="1:10" x14ac:dyDescent="0.25">
      <c r="A62812" t="s">
        <v>214720</v>
      </c>
      <c r="B62812" t="s">
        <v>214721</v>
      </c>
      <c r="C62812" t="s">
        <v>214722</v>
      </c>
      <c r="D62812" t="s">
        <v>67725</v>
      </c>
      <c r="E62812" t="s">
        <v>14</v>
      </c>
      <c r="F62812" t="s">
        <v>21</v>
      </c>
      <c r="G62812" t="s">
        <v>153</v>
      </c>
      <c r="H62812" t="s">
        <v>239</v>
      </c>
      <c r="I62812" t="s">
        <v>14725</v>
      </c>
    </row>
    <row r="62813" spans="1:10" x14ac:dyDescent="0.25">
      <c r="A62813" t="s">
        <v>214723</v>
      </c>
      <c r="B62813" t="s">
        <v>214724</v>
      </c>
      <c r="C62813" t="s">
        <v>214725</v>
      </c>
      <c r="D62813" t="s">
        <v>51</v>
      </c>
      <c r="E62813" t="s">
        <v>14</v>
      </c>
      <c r="F62813" t="s">
        <v>21</v>
      </c>
      <c r="G62813" t="s">
        <v>116</v>
      </c>
      <c r="H62813" t="s">
        <v>523</v>
      </c>
      <c r="I62813" t="s">
        <v>3928</v>
      </c>
    </row>
    <row r="62814" spans="1:10" x14ac:dyDescent="0.25">
      <c r="A62814" t="s">
        <v>214726</v>
      </c>
      <c r="B62814" t="s">
        <v>214727</v>
      </c>
      <c r="C62814" t="s">
        <v>214728</v>
      </c>
      <c r="D62814" t="s">
        <v>214729</v>
      </c>
      <c r="E62814" t="s">
        <v>14</v>
      </c>
      <c r="F62814" t="s">
        <v>1133</v>
      </c>
      <c r="G62814">
        <v>2</v>
      </c>
      <c r="H62814" t="s">
        <v>1740</v>
      </c>
      <c r="I62814" t="s">
        <v>1741</v>
      </c>
      <c r="J62814" s="1">
        <v>36161</v>
      </c>
    </row>
    <row r="62815" spans="1:10" x14ac:dyDescent="0.25">
      <c r="A62815" t="s">
        <v>214730</v>
      </c>
      <c r="B62815" t="s">
        <v>214731</v>
      </c>
      <c r="C62815" t="s">
        <v>214732</v>
      </c>
      <c r="D62815" t="s">
        <v>214733</v>
      </c>
      <c r="E62815" t="s">
        <v>14</v>
      </c>
      <c r="F62815" t="s">
        <v>21</v>
      </c>
      <c r="G62815" t="s">
        <v>425</v>
      </c>
      <c r="H62815" t="s">
        <v>523</v>
      </c>
      <c r="I62815" t="s">
        <v>1644</v>
      </c>
    </row>
    <row r="62816" spans="1:10" x14ac:dyDescent="0.25">
      <c r="A62816" t="s">
        <v>214734</v>
      </c>
      <c r="B62816" t="s">
        <v>214735</v>
      </c>
      <c r="C62816" t="s">
        <v>214736</v>
      </c>
      <c r="D62816" t="s">
        <v>65</v>
      </c>
      <c r="E62816" t="s">
        <v>14</v>
      </c>
      <c r="F62816" t="s">
        <v>1057</v>
      </c>
      <c r="G62816">
        <v>5</v>
      </c>
      <c r="H62816" t="s">
        <v>1058</v>
      </c>
      <c r="I62816" t="s">
        <v>1058</v>
      </c>
    </row>
    <row r="62817" spans="1:10" x14ac:dyDescent="0.25">
      <c r="A62817" t="s">
        <v>214737</v>
      </c>
      <c r="B62817" t="s">
        <v>214738</v>
      </c>
      <c r="C62817" t="s">
        <v>214739</v>
      </c>
      <c r="D62817" t="s">
        <v>1284</v>
      </c>
      <c r="E62817" t="s">
        <v>14</v>
      </c>
      <c r="F62817" t="s">
        <v>123</v>
      </c>
      <c r="G62817" t="s">
        <v>6461</v>
      </c>
      <c r="H62817" t="s">
        <v>6462</v>
      </c>
      <c r="I62817" t="s">
        <v>6462</v>
      </c>
      <c r="J62817" s="1">
        <v>36892</v>
      </c>
    </row>
    <row r="62818" spans="1:10" x14ac:dyDescent="0.25">
      <c r="A62818" t="s">
        <v>214740</v>
      </c>
      <c r="B62818" t="s">
        <v>214741</v>
      </c>
      <c r="C62818" t="s">
        <v>214742</v>
      </c>
      <c r="D62818" t="s">
        <v>51</v>
      </c>
      <c r="E62818" t="s">
        <v>14</v>
      </c>
      <c r="F62818" t="s">
        <v>21</v>
      </c>
      <c r="G62818" t="s">
        <v>375</v>
      </c>
      <c r="H62818" t="s">
        <v>376</v>
      </c>
      <c r="I62818" t="s">
        <v>376</v>
      </c>
      <c r="J62818" s="1">
        <v>40179</v>
      </c>
    </row>
    <row r="62819" spans="1:10" x14ac:dyDescent="0.25">
      <c r="A62819" t="s">
        <v>214743</v>
      </c>
      <c r="B62819" t="s">
        <v>214744</v>
      </c>
      <c r="C62819" t="s">
        <v>214745</v>
      </c>
      <c r="D62819" t="s">
        <v>32</v>
      </c>
      <c r="E62819" t="s">
        <v>14</v>
      </c>
      <c r="F62819" t="s">
        <v>21</v>
      </c>
      <c r="G62819" t="s">
        <v>611</v>
      </c>
      <c r="H62819" t="s">
        <v>612</v>
      </c>
      <c r="I62819" t="s">
        <v>52152</v>
      </c>
    </row>
    <row r="62820" spans="1:10" x14ac:dyDescent="0.25">
      <c r="A62820" t="s">
        <v>214746</v>
      </c>
      <c r="B62820" t="s">
        <v>214747</v>
      </c>
      <c r="C62820" t="s">
        <v>214748</v>
      </c>
      <c r="D62820" t="s">
        <v>214749</v>
      </c>
      <c r="E62820" t="s">
        <v>14</v>
      </c>
      <c r="F62820" t="s">
        <v>1133</v>
      </c>
      <c r="G62820">
        <v>2</v>
      </c>
      <c r="H62820" t="s">
        <v>1740</v>
      </c>
      <c r="I62820" t="s">
        <v>1741</v>
      </c>
      <c r="J62820" s="1">
        <v>40603</v>
      </c>
    </row>
    <row r="62821" spans="1:10" x14ac:dyDescent="0.25">
      <c r="A62821" t="s">
        <v>214750</v>
      </c>
      <c r="B62821" t="s">
        <v>214751</v>
      </c>
      <c r="C62821" t="s">
        <v>214752</v>
      </c>
      <c r="D62821" t="s">
        <v>214753</v>
      </c>
      <c r="E62821" t="s">
        <v>14</v>
      </c>
      <c r="F62821" t="s">
        <v>21</v>
      </c>
      <c r="G62821" t="s">
        <v>1075</v>
      </c>
      <c r="H62821" t="s">
        <v>1076</v>
      </c>
      <c r="I62821" t="s">
        <v>1077</v>
      </c>
    </row>
    <row r="62822" spans="1:10" x14ac:dyDescent="0.25">
      <c r="A62822" t="s">
        <v>214754</v>
      </c>
      <c r="B62822" t="s">
        <v>214755</v>
      </c>
      <c r="C62822" t="s">
        <v>214756</v>
      </c>
      <c r="D62822" t="s">
        <v>214757</v>
      </c>
      <c r="E62822" t="s">
        <v>14</v>
      </c>
      <c r="F62822" t="s">
        <v>3398</v>
      </c>
      <c r="G62822">
        <v>7</v>
      </c>
      <c r="H62822" t="s">
        <v>3399</v>
      </c>
      <c r="I62822" t="s">
        <v>3399</v>
      </c>
      <c r="J62822" s="1">
        <v>38718</v>
      </c>
    </row>
    <row r="62823" spans="1:10" x14ac:dyDescent="0.25">
      <c r="A62823" t="s">
        <v>214758</v>
      </c>
      <c r="B62823" t="s">
        <v>214759</v>
      </c>
      <c r="C62823" t="s">
        <v>214760</v>
      </c>
      <c r="D62823" t="s">
        <v>214761</v>
      </c>
      <c r="E62823" t="s">
        <v>14</v>
      </c>
      <c r="F62823" t="s">
        <v>21</v>
      </c>
      <c r="G62823" t="s">
        <v>425</v>
      </c>
      <c r="H62823" t="s">
        <v>523</v>
      </c>
      <c r="I62823" t="s">
        <v>3656</v>
      </c>
      <c r="J62823" s="1">
        <v>39814</v>
      </c>
    </row>
    <row r="62824" spans="1:10" x14ac:dyDescent="0.25">
      <c r="A62824" t="s">
        <v>214762</v>
      </c>
      <c r="B62824" t="s">
        <v>214763</v>
      </c>
      <c r="C62824" t="s">
        <v>214764</v>
      </c>
      <c r="D62824" t="s">
        <v>214765</v>
      </c>
      <c r="E62824" t="s">
        <v>14</v>
      </c>
      <c r="F62824" t="s">
        <v>123</v>
      </c>
      <c r="G62824" t="s">
        <v>124</v>
      </c>
      <c r="H62824" t="s">
        <v>125</v>
      </c>
      <c r="I62824" t="s">
        <v>125</v>
      </c>
      <c r="J62824" s="1">
        <v>40695</v>
      </c>
    </row>
    <row r="62825" spans="1:10" x14ac:dyDescent="0.25">
      <c r="A62825" t="s">
        <v>214766</v>
      </c>
      <c r="B62825" t="s">
        <v>214767</v>
      </c>
      <c r="C62825" t="s">
        <v>214768</v>
      </c>
      <c r="D62825" t="s">
        <v>65</v>
      </c>
      <c r="E62825" t="s">
        <v>14</v>
      </c>
      <c r="F62825" t="s">
        <v>21</v>
      </c>
      <c r="G62825" t="s">
        <v>59</v>
      </c>
      <c r="H62825" t="s">
        <v>60</v>
      </c>
      <c r="I62825" t="s">
        <v>266</v>
      </c>
      <c r="J62825" s="1">
        <v>35431</v>
      </c>
    </row>
    <row r="62826" spans="1:10" x14ac:dyDescent="0.25">
      <c r="A62826" t="s">
        <v>214769</v>
      </c>
      <c r="B62826" t="s">
        <v>214770</v>
      </c>
      <c r="C62826" t="s">
        <v>214771</v>
      </c>
      <c r="D62826" t="s">
        <v>214772</v>
      </c>
      <c r="E62826" t="s">
        <v>14</v>
      </c>
      <c r="F62826" t="s">
        <v>21</v>
      </c>
      <c r="G62826" t="s">
        <v>59</v>
      </c>
      <c r="H62826" t="s">
        <v>60</v>
      </c>
      <c r="I62826" t="s">
        <v>2701</v>
      </c>
      <c r="J62826" s="1">
        <v>39448</v>
      </c>
    </row>
    <row r="62827" spans="1:10" x14ac:dyDescent="0.25">
      <c r="A62827" t="s">
        <v>214773</v>
      </c>
      <c r="B62827" t="s">
        <v>214774</v>
      </c>
      <c r="C62827" t="s">
        <v>214775</v>
      </c>
      <c r="D62827" t="s">
        <v>1242</v>
      </c>
      <c r="E62827" t="s">
        <v>14</v>
      </c>
      <c r="F62827" t="s">
        <v>21</v>
      </c>
      <c r="G62827" t="s">
        <v>281</v>
      </c>
      <c r="H62827" t="s">
        <v>869</v>
      </c>
      <c r="I62827" t="s">
        <v>870</v>
      </c>
      <c r="J62827" s="1">
        <v>36892</v>
      </c>
    </row>
    <row r="62828" spans="1:10" x14ac:dyDescent="0.25">
      <c r="A62828" t="s">
        <v>214776</v>
      </c>
      <c r="B62828" t="s">
        <v>214777</v>
      </c>
      <c r="C62828" t="s">
        <v>214778</v>
      </c>
      <c r="D62828" t="s">
        <v>31785</v>
      </c>
      <c r="E62828" t="s">
        <v>108</v>
      </c>
      <c r="F62828" t="s">
        <v>21</v>
      </c>
      <c r="G62828" t="s">
        <v>59</v>
      </c>
      <c r="H62828" t="s">
        <v>60</v>
      </c>
      <c r="I62828" t="s">
        <v>1397</v>
      </c>
      <c r="J62828" s="1">
        <v>37987</v>
      </c>
    </row>
    <row r="62829" spans="1:10" x14ac:dyDescent="0.25">
      <c r="A62829" t="s">
        <v>214779</v>
      </c>
      <c r="B62829" t="s">
        <v>214780</v>
      </c>
      <c r="C62829" t="s">
        <v>214781</v>
      </c>
      <c r="D62829" t="s">
        <v>352</v>
      </c>
      <c r="E62829" t="s">
        <v>108</v>
      </c>
      <c r="F62829" t="s">
        <v>21</v>
      </c>
      <c r="G62829" t="s">
        <v>59</v>
      </c>
      <c r="H62829" t="s">
        <v>961</v>
      </c>
      <c r="I62829" t="s">
        <v>13066</v>
      </c>
    </row>
    <row r="62830" spans="1:10" x14ac:dyDescent="0.25">
      <c r="A62830" t="s">
        <v>214782</v>
      </c>
      <c r="B62830" t="s">
        <v>214783</v>
      </c>
      <c r="C62830" t="s">
        <v>214784</v>
      </c>
      <c r="D62830" t="s">
        <v>419</v>
      </c>
      <c r="E62830" t="s">
        <v>14</v>
      </c>
      <c r="F62830" t="s">
        <v>547</v>
      </c>
      <c r="G62830">
        <v>56</v>
      </c>
      <c r="H62830" t="s">
        <v>20536</v>
      </c>
      <c r="I62830" t="s">
        <v>214785</v>
      </c>
    </row>
    <row r="62831" spans="1:10" x14ac:dyDescent="0.25">
      <c r="A62831" t="s">
        <v>214786</v>
      </c>
      <c r="B62831" t="s">
        <v>214787</v>
      </c>
      <c r="C62831" t="s">
        <v>214788</v>
      </c>
      <c r="D62831" t="s">
        <v>38</v>
      </c>
      <c r="E62831" t="s">
        <v>14</v>
      </c>
      <c r="F62831" t="s">
        <v>21</v>
      </c>
      <c r="G62831" t="s">
        <v>639</v>
      </c>
      <c r="H62831" t="s">
        <v>640</v>
      </c>
      <c r="I62831" t="s">
        <v>640</v>
      </c>
    </row>
    <row r="62832" spans="1:10" x14ac:dyDescent="0.25">
      <c r="A62832" t="s">
        <v>214789</v>
      </c>
      <c r="B62832" t="s">
        <v>214790</v>
      </c>
      <c r="C62832" t="s">
        <v>214791</v>
      </c>
      <c r="D62832" t="s">
        <v>214792</v>
      </c>
      <c r="E62832" t="s">
        <v>14</v>
      </c>
      <c r="F62832" t="s">
        <v>21</v>
      </c>
      <c r="G62832" t="s">
        <v>803</v>
      </c>
      <c r="H62832" t="s">
        <v>804</v>
      </c>
      <c r="I62832" t="s">
        <v>805</v>
      </c>
      <c r="J62832" s="1">
        <v>41808</v>
      </c>
    </row>
    <row r="62833" spans="1:10" x14ac:dyDescent="0.25">
      <c r="A62833" t="s">
        <v>214793</v>
      </c>
      <c r="B62833" t="s">
        <v>214794</v>
      </c>
      <c r="C62833" t="s">
        <v>214795</v>
      </c>
      <c r="D62833" t="s">
        <v>214796</v>
      </c>
      <c r="E62833" t="s">
        <v>14</v>
      </c>
      <c r="F62833" t="s">
        <v>21</v>
      </c>
      <c r="G62833" t="s">
        <v>59</v>
      </c>
      <c r="H62833" t="s">
        <v>60</v>
      </c>
      <c r="I62833" t="s">
        <v>2946</v>
      </c>
      <c r="J62833" s="1">
        <v>40483</v>
      </c>
    </row>
    <row r="62834" spans="1:10" x14ac:dyDescent="0.25">
      <c r="A62834" t="s">
        <v>214797</v>
      </c>
      <c r="B62834" t="s">
        <v>214798</v>
      </c>
      <c r="C62834" t="s">
        <v>214799</v>
      </c>
      <c r="D62834" t="s">
        <v>214800</v>
      </c>
      <c r="E62834" t="s">
        <v>14</v>
      </c>
      <c r="J62834" s="1">
        <v>42082</v>
      </c>
    </row>
    <row r="62835" spans="1:10" x14ac:dyDescent="0.25">
      <c r="A62835" t="s">
        <v>214801</v>
      </c>
      <c r="B62835" t="s">
        <v>214802</v>
      </c>
      <c r="C62835" t="s">
        <v>214803</v>
      </c>
      <c r="D62835" t="s">
        <v>16578</v>
      </c>
      <c r="E62835" t="s">
        <v>14</v>
      </c>
      <c r="J62835" s="1">
        <v>41275</v>
      </c>
    </row>
    <row r="62836" spans="1:10" x14ac:dyDescent="0.25">
      <c r="A62836" t="s">
        <v>214804</v>
      </c>
      <c r="B62836" t="s">
        <v>214805</v>
      </c>
      <c r="C62836" t="s">
        <v>214806</v>
      </c>
      <c r="D62836" t="s">
        <v>9624</v>
      </c>
      <c r="E62836" t="s">
        <v>14</v>
      </c>
      <c r="F62836" t="s">
        <v>21</v>
      </c>
      <c r="G62836" t="s">
        <v>1006</v>
      </c>
      <c r="H62836" t="s">
        <v>1007</v>
      </c>
      <c r="I62836" t="s">
        <v>1007</v>
      </c>
      <c r="J62836" s="1">
        <v>41428</v>
      </c>
    </row>
    <row r="62837" spans="1:10" x14ac:dyDescent="0.25">
      <c r="A62837" t="s">
        <v>214807</v>
      </c>
      <c r="B62837" t="s">
        <v>214808</v>
      </c>
      <c r="C62837" t="s">
        <v>214809</v>
      </c>
      <c r="D62837" t="s">
        <v>38</v>
      </c>
      <c r="E62837" t="s">
        <v>14</v>
      </c>
      <c r="F62837" t="s">
        <v>4876</v>
      </c>
      <c r="H62837" t="s">
        <v>4877</v>
      </c>
      <c r="I62837" t="s">
        <v>4877</v>
      </c>
      <c r="J62837" s="1">
        <v>41591</v>
      </c>
    </row>
    <row r="62838" spans="1:10" x14ac:dyDescent="0.25">
      <c r="A62838" t="s">
        <v>214810</v>
      </c>
      <c r="B62838" t="s">
        <v>214811</v>
      </c>
      <c r="C62838" t="s">
        <v>214812</v>
      </c>
      <c r="D62838" t="s">
        <v>59231</v>
      </c>
      <c r="E62838" t="s">
        <v>14</v>
      </c>
      <c r="F62838" t="s">
        <v>21</v>
      </c>
      <c r="G62838" t="s">
        <v>59</v>
      </c>
      <c r="H62838" t="s">
        <v>60</v>
      </c>
      <c r="I62838" t="s">
        <v>66</v>
      </c>
      <c r="J62838" s="1">
        <v>40664</v>
      </c>
    </row>
    <row r="62839" spans="1:10" x14ac:dyDescent="0.25">
      <c r="A62839" t="s">
        <v>214813</v>
      </c>
      <c r="B62839" t="s">
        <v>214814</v>
      </c>
      <c r="C62839" t="s">
        <v>214815</v>
      </c>
      <c r="D62839" t="s">
        <v>214816</v>
      </c>
      <c r="E62839" t="s">
        <v>14</v>
      </c>
      <c r="F62839" t="s">
        <v>3398</v>
      </c>
      <c r="G62839">
        <v>7</v>
      </c>
      <c r="H62839" t="s">
        <v>3399</v>
      </c>
      <c r="I62839" t="s">
        <v>3399</v>
      </c>
      <c r="J62839" s="1">
        <v>40252</v>
      </c>
    </row>
    <row r="62840" spans="1:10" x14ac:dyDescent="0.25">
      <c r="A62840" t="s">
        <v>214817</v>
      </c>
      <c r="B62840" t="s">
        <v>214818</v>
      </c>
      <c r="C62840" t="s">
        <v>214819</v>
      </c>
      <c r="D62840" t="s">
        <v>214820</v>
      </c>
      <c r="E62840" t="s">
        <v>14</v>
      </c>
      <c r="F62840" t="s">
        <v>160</v>
      </c>
      <c r="G62840" t="s">
        <v>1449</v>
      </c>
      <c r="H62840" t="s">
        <v>1450</v>
      </c>
      <c r="I62840" t="s">
        <v>1450</v>
      </c>
      <c r="J62840" s="1">
        <v>38852</v>
      </c>
    </row>
    <row r="62841" spans="1:10" x14ac:dyDescent="0.25">
      <c r="A62841" t="s">
        <v>214821</v>
      </c>
      <c r="B62841" t="s">
        <v>214822</v>
      </c>
      <c r="C62841" t="s">
        <v>214823</v>
      </c>
      <c r="D62841" t="s">
        <v>352</v>
      </c>
      <c r="E62841" t="s">
        <v>14</v>
      </c>
      <c r="F62841" t="s">
        <v>123</v>
      </c>
      <c r="G62841" t="s">
        <v>214824</v>
      </c>
      <c r="H62841" t="s">
        <v>3215</v>
      </c>
      <c r="I62841" t="s">
        <v>214825</v>
      </c>
      <c r="J62841" s="1">
        <v>40909</v>
      </c>
    </row>
    <row r="62842" spans="1:10" x14ac:dyDescent="0.25">
      <c r="A62842" t="s">
        <v>214826</v>
      </c>
      <c r="B62842" t="s">
        <v>214827</v>
      </c>
      <c r="C62842" t="s">
        <v>214828</v>
      </c>
      <c r="D62842" t="s">
        <v>214829</v>
      </c>
      <c r="E62842" t="s">
        <v>202</v>
      </c>
      <c r="F62842" t="s">
        <v>21</v>
      </c>
      <c r="G62842" t="s">
        <v>94</v>
      </c>
      <c r="H62842" t="s">
        <v>95</v>
      </c>
      <c r="I62842" t="s">
        <v>92959</v>
      </c>
      <c r="J62842" s="1">
        <v>41704</v>
      </c>
    </row>
    <row r="62843" spans="1:10" x14ac:dyDescent="0.25">
      <c r="A62843" t="s">
        <v>214830</v>
      </c>
      <c r="B62843" t="s">
        <v>214831</v>
      </c>
      <c r="C62843" t="s">
        <v>214832</v>
      </c>
      <c r="D62843" t="s">
        <v>32</v>
      </c>
      <c r="E62843" t="s">
        <v>14</v>
      </c>
      <c r="F62843" t="s">
        <v>21</v>
      </c>
      <c r="G62843" t="s">
        <v>59</v>
      </c>
      <c r="H62843" t="s">
        <v>90</v>
      </c>
      <c r="I62843" t="s">
        <v>18355</v>
      </c>
      <c r="J62843" s="1">
        <v>39814</v>
      </c>
    </row>
    <row r="62844" spans="1:10" x14ac:dyDescent="0.25">
      <c r="A62844" t="s">
        <v>214833</v>
      </c>
      <c r="B62844" t="s">
        <v>214834</v>
      </c>
      <c r="C62844" t="s">
        <v>214835</v>
      </c>
      <c r="D62844" t="s">
        <v>214836</v>
      </c>
      <c r="E62844" t="s">
        <v>14</v>
      </c>
      <c r="F62844" t="s">
        <v>21</v>
      </c>
      <c r="G62844" t="s">
        <v>59</v>
      </c>
      <c r="H62844" t="s">
        <v>60</v>
      </c>
      <c r="I62844" t="s">
        <v>66</v>
      </c>
      <c r="J62844" s="1">
        <v>39814</v>
      </c>
    </row>
    <row r="62845" spans="1:10" x14ac:dyDescent="0.25">
      <c r="A62845" t="s">
        <v>214837</v>
      </c>
      <c r="B62845" t="s">
        <v>214838</v>
      </c>
      <c r="C62845" t="s">
        <v>214839</v>
      </c>
      <c r="D62845" t="s">
        <v>214840</v>
      </c>
      <c r="E62845" t="s">
        <v>14</v>
      </c>
      <c r="J62845" s="1">
        <v>41275</v>
      </c>
    </row>
    <row r="62846" spans="1:10" x14ac:dyDescent="0.25">
      <c r="A62846" t="s">
        <v>214841</v>
      </c>
      <c r="B62846" t="s">
        <v>214842</v>
      </c>
      <c r="C62846" t="s">
        <v>214843</v>
      </c>
      <c r="D62846" t="s">
        <v>214844</v>
      </c>
      <c r="E62846" t="s">
        <v>14</v>
      </c>
      <c r="F62846" t="s">
        <v>21</v>
      </c>
      <c r="G62846" t="s">
        <v>59</v>
      </c>
      <c r="H62846" t="s">
        <v>60</v>
      </c>
      <c r="I62846" t="s">
        <v>66</v>
      </c>
      <c r="J62846" s="1">
        <v>40544</v>
      </c>
    </row>
    <row r="62847" spans="1:10" x14ac:dyDescent="0.25">
      <c r="A62847" t="s">
        <v>214845</v>
      </c>
      <c r="B62847" t="s">
        <v>214846</v>
      </c>
      <c r="D62847" t="s">
        <v>51246</v>
      </c>
      <c r="E62847" t="s">
        <v>14</v>
      </c>
    </row>
    <row r="62848" spans="1:10" x14ac:dyDescent="0.25">
      <c r="A62848" t="s">
        <v>214847</v>
      </c>
      <c r="B62848" t="s">
        <v>214848</v>
      </c>
      <c r="C62848" t="s">
        <v>214849</v>
      </c>
      <c r="D62848" t="s">
        <v>214850</v>
      </c>
      <c r="E62848" t="s">
        <v>14</v>
      </c>
      <c r="F62848" t="s">
        <v>52</v>
      </c>
      <c r="G62848" t="s">
        <v>197</v>
      </c>
      <c r="H62848" t="s">
        <v>198</v>
      </c>
      <c r="I62848" t="s">
        <v>198</v>
      </c>
      <c r="J62848" s="1">
        <v>41426</v>
      </c>
    </row>
    <row r="62849" spans="1:10" x14ac:dyDescent="0.25">
      <c r="A62849" t="s">
        <v>214851</v>
      </c>
      <c r="B62849" t="s">
        <v>214852</v>
      </c>
      <c r="C62849" t="s">
        <v>214853</v>
      </c>
      <c r="D62849" t="s">
        <v>129</v>
      </c>
      <c r="E62849" t="s">
        <v>14</v>
      </c>
      <c r="F62849" t="s">
        <v>21</v>
      </c>
      <c r="G62849" t="s">
        <v>59</v>
      </c>
      <c r="H62849" t="s">
        <v>60</v>
      </c>
      <c r="I62849" t="s">
        <v>66</v>
      </c>
      <c r="J62849" s="1">
        <v>40544</v>
      </c>
    </row>
    <row r="62850" spans="1:10" x14ac:dyDescent="0.25">
      <c r="A62850" t="s">
        <v>214854</v>
      </c>
      <c r="B62850" t="s">
        <v>214855</v>
      </c>
      <c r="C62850" t="s">
        <v>214856</v>
      </c>
      <c r="D62850" t="s">
        <v>214857</v>
      </c>
      <c r="E62850" t="s">
        <v>14</v>
      </c>
      <c r="F62850" t="s">
        <v>52</v>
      </c>
      <c r="G62850" t="s">
        <v>197</v>
      </c>
      <c r="H62850" t="s">
        <v>198</v>
      </c>
      <c r="I62850" t="s">
        <v>198</v>
      </c>
      <c r="J62850" s="1">
        <v>40179</v>
      </c>
    </row>
    <row r="62851" spans="1:10" x14ac:dyDescent="0.25">
      <c r="A62851" t="s">
        <v>214858</v>
      </c>
      <c r="B62851" t="s">
        <v>214859</v>
      </c>
      <c r="C62851" t="s">
        <v>214860</v>
      </c>
      <c r="D62851" t="s">
        <v>214861</v>
      </c>
      <c r="E62851" t="s">
        <v>108</v>
      </c>
      <c r="F62851" t="s">
        <v>21</v>
      </c>
      <c r="G62851" t="s">
        <v>84</v>
      </c>
      <c r="H62851" t="s">
        <v>4198</v>
      </c>
      <c r="I62851" t="s">
        <v>4198</v>
      </c>
    </row>
    <row r="62852" spans="1:10" x14ac:dyDescent="0.25">
      <c r="A62852" t="s">
        <v>214862</v>
      </c>
      <c r="B62852" t="s">
        <v>214863</v>
      </c>
      <c r="C62852" t="s">
        <v>214864</v>
      </c>
      <c r="D62852" t="s">
        <v>214865</v>
      </c>
      <c r="E62852" t="s">
        <v>14</v>
      </c>
      <c r="F62852" t="s">
        <v>21</v>
      </c>
      <c r="G62852" t="s">
        <v>59</v>
      </c>
      <c r="H62852" t="s">
        <v>60</v>
      </c>
      <c r="I62852" t="s">
        <v>66</v>
      </c>
      <c r="J62852" s="1">
        <v>41640</v>
      </c>
    </row>
    <row r="62853" spans="1:10" x14ac:dyDescent="0.25">
      <c r="A62853" t="s">
        <v>214866</v>
      </c>
      <c r="B62853" t="s">
        <v>214867</v>
      </c>
      <c r="D62853" t="s">
        <v>214868</v>
      </c>
      <c r="E62853" t="s">
        <v>14</v>
      </c>
      <c r="J62853" s="1">
        <v>40909</v>
      </c>
    </row>
    <row r="62854" spans="1:10" x14ac:dyDescent="0.25">
      <c r="A62854" t="s">
        <v>214869</v>
      </c>
      <c r="B62854" t="s">
        <v>214870</v>
      </c>
      <c r="C62854" t="s">
        <v>214871</v>
      </c>
      <c r="D62854" t="s">
        <v>211503</v>
      </c>
      <c r="E62854" t="s">
        <v>108</v>
      </c>
      <c r="F62854" t="s">
        <v>21</v>
      </c>
      <c r="G62854" t="s">
        <v>59</v>
      </c>
      <c r="H62854" t="s">
        <v>60</v>
      </c>
      <c r="I62854" t="s">
        <v>2701</v>
      </c>
      <c r="J62854" s="1">
        <v>39814</v>
      </c>
    </row>
    <row r="62855" spans="1:10" x14ac:dyDescent="0.25">
      <c r="A62855" t="s">
        <v>214872</v>
      </c>
      <c r="B62855" t="s">
        <v>214873</v>
      </c>
      <c r="C62855" t="s">
        <v>214874</v>
      </c>
      <c r="D62855" t="s">
        <v>1379</v>
      </c>
      <c r="E62855" t="s">
        <v>14</v>
      </c>
      <c r="F62855" t="s">
        <v>21</v>
      </c>
      <c r="G62855" t="s">
        <v>281</v>
      </c>
      <c r="H62855" t="s">
        <v>1025</v>
      </c>
      <c r="I62855" t="s">
        <v>1025</v>
      </c>
      <c r="J62855" s="1">
        <v>39814</v>
      </c>
    </row>
    <row r="62856" spans="1:10" x14ac:dyDescent="0.25">
      <c r="A62856" t="s">
        <v>214875</v>
      </c>
      <c r="B62856" t="s">
        <v>214876</v>
      </c>
      <c r="C62856" t="s">
        <v>214877</v>
      </c>
      <c r="D62856" t="s">
        <v>38</v>
      </c>
      <c r="E62856" t="s">
        <v>108</v>
      </c>
      <c r="F62856" t="s">
        <v>21</v>
      </c>
      <c r="G62856" t="s">
        <v>59</v>
      </c>
      <c r="H62856" t="s">
        <v>60</v>
      </c>
      <c r="I62856" t="s">
        <v>1155</v>
      </c>
      <c r="J62856" s="1">
        <v>38473</v>
      </c>
    </row>
    <row r="62857" spans="1:10" x14ac:dyDescent="0.25">
      <c r="A62857" t="s">
        <v>214878</v>
      </c>
      <c r="B62857" t="s">
        <v>214879</v>
      </c>
      <c r="C62857" t="s">
        <v>214880</v>
      </c>
      <c r="D62857" t="s">
        <v>214881</v>
      </c>
      <c r="E62857" t="s">
        <v>14</v>
      </c>
      <c r="F62857" t="s">
        <v>21</v>
      </c>
      <c r="G62857" t="s">
        <v>1006</v>
      </c>
      <c r="H62857" t="s">
        <v>1007</v>
      </c>
      <c r="I62857" t="s">
        <v>1007</v>
      </c>
      <c r="J62857" s="1">
        <v>38874</v>
      </c>
    </row>
    <row r="62858" spans="1:10" x14ac:dyDescent="0.25">
      <c r="A62858" t="s">
        <v>214882</v>
      </c>
      <c r="B62858" t="s">
        <v>214883</v>
      </c>
      <c r="C62858" t="s">
        <v>214884</v>
      </c>
      <c r="D62858" t="s">
        <v>65</v>
      </c>
      <c r="E62858" t="s">
        <v>684</v>
      </c>
      <c r="F62858" t="s">
        <v>21</v>
      </c>
      <c r="G62858" t="s">
        <v>101</v>
      </c>
      <c r="H62858" t="s">
        <v>772</v>
      </c>
      <c r="I62858" t="s">
        <v>773</v>
      </c>
      <c r="J62858" s="1">
        <v>35431</v>
      </c>
    </row>
    <row r="62859" spans="1:10" x14ac:dyDescent="0.25">
      <c r="A62859" t="s">
        <v>214885</v>
      </c>
      <c r="B62859" t="s">
        <v>214886</v>
      </c>
      <c r="C62859" t="s">
        <v>214887</v>
      </c>
      <c r="D62859" t="s">
        <v>259</v>
      </c>
      <c r="E62859" t="s">
        <v>14</v>
      </c>
      <c r="F62859" t="s">
        <v>21</v>
      </c>
      <c r="G62859" t="s">
        <v>59</v>
      </c>
      <c r="H62859" t="s">
        <v>961</v>
      </c>
      <c r="I62859" t="s">
        <v>12617</v>
      </c>
      <c r="J62859" s="1">
        <v>38718</v>
      </c>
    </row>
    <row r="62860" spans="1:10" x14ac:dyDescent="0.25">
      <c r="A62860" t="s">
        <v>214888</v>
      </c>
      <c r="B62860" t="s">
        <v>214889</v>
      </c>
      <c r="C62860" t="s">
        <v>214890</v>
      </c>
      <c r="D62860" t="s">
        <v>25452</v>
      </c>
      <c r="E62860" t="s">
        <v>14</v>
      </c>
      <c r="F62860" t="s">
        <v>21</v>
      </c>
      <c r="G62860" t="s">
        <v>1006</v>
      </c>
      <c r="H62860" t="s">
        <v>1007</v>
      </c>
      <c r="I62860" t="s">
        <v>6308</v>
      </c>
      <c r="J62860" s="1">
        <v>36526</v>
      </c>
    </row>
    <row r="62861" spans="1:10" x14ac:dyDescent="0.25">
      <c r="A62861" t="s">
        <v>214891</v>
      </c>
      <c r="B62861" t="s">
        <v>214892</v>
      </c>
      <c r="C62861" t="s">
        <v>214893</v>
      </c>
      <c r="D62861" t="s">
        <v>214894</v>
      </c>
      <c r="E62861" t="s">
        <v>202</v>
      </c>
      <c r="F62861" t="s">
        <v>21</v>
      </c>
      <c r="G62861" t="s">
        <v>84</v>
      </c>
      <c r="H62861" t="s">
        <v>1255</v>
      </c>
      <c r="I62861" t="s">
        <v>43315</v>
      </c>
      <c r="J62861" s="1">
        <v>41760</v>
      </c>
    </row>
    <row r="62862" spans="1:10" x14ac:dyDescent="0.25">
      <c r="A62862" t="s">
        <v>214895</v>
      </c>
      <c r="B62862" t="s">
        <v>214896</v>
      </c>
      <c r="D62862" t="s">
        <v>38</v>
      </c>
      <c r="E62862" t="s">
        <v>202</v>
      </c>
    </row>
    <row r="62863" spans="1:10" x14ac:dyDescent="0.25">
      <c r="A62863" t="s">
        <v>214897</v>
      </c>
      <c r="B62863" t="s">
        <v>214898</v>
      </c>
      <c r="C62863" t="s">
        <v>214899</v>
      </c>
      <c r="D62863" t="s">
        <v>38</v>
      </c>
      <c r="E62863" t="s">
        <v>108</v>
      </c>
      <c r="F62863" t="s">
        <v>21</v>
      </c>
      <c r="G62863" t="s">
        <v>59</v>
      </c>
      <c r="H62863" t="s">
        <v>60</v>
      </c>
      <c r="I62863" t="s">
        <v>19327</v>
      </c>
      <c r="J62863" s="1">
        <v>38353</v>
      </c>
    </row>
    <row r="62864" spans="1:10" x14ac:dyDescent="0.25">
      <c r="A62864" t="s">
        <v>214900</v>
      </c>
      <c r="B62864" t="s">
        <v>214901</v>
      </c>
      <c r="C62864" t="s">
        <v>214902</v>
      </c>
      <c r="D62864" t="s">
        <v>214903</v>
      </c>
      <c r="E62864" t="s">
        <v>14</v>
      </c>
      <c r="F62864" t="s">
        <v>21</v>
      </c>
      <c r="G62864" t="s">
        <v>59</v>
      </c>
      <c r="H62864" t="s">
        <v>90</v>
      </c>
      <c r="I62864" t="s">
        <v>7109</v>
      </c>
      <c r="J62864" s="1">
        <v>40544</v>
      </c>
    </row>
    <row r="62865" spans="1:10" x14ac:dyDescent="0.25">
      <c r="A62865" t="s">
        <v>214904</v>
      </c>
      <c r="B62865" t="s">
        <v>214905</v>
      </c>
      <c r="C62865" t="s">
        <v>214906</v>
      </c>
      <c r="D62865" t="s">
        <v>352</v>
      </c>
      <c r="E62865" t="s">
        <v>14</v>
      </c>
      <c r="F62865" t="s">
        <v>21</v>
      </c>
      <c r="G62865" t="s">
        <v>59</v>
      </c>
      <c r="H62865" t="s">
        <v>90</v>
      </c>
      <c r="I62865" t="s">
        <v>214907</v>
      </c>
      <c r="J62865" s="1">
        <v>37257</v>
      </c>
    </row>
    <row r="62866" spans="1:10" x14ac:dyDescent="0.25">
      <c r="A62866" t="s">
        <v>214908</v>
      </c>
      <c r="B62866" t="s">
        <v>214909</v>
      </c>
      <c r="C62866" t="s">
        <v>214910</v>
      </c>
      <c r="D62866" t="s">
        <v>736</v>
      </c>
      <c r="E62866" t="s">
        <v>14</v>
      </c>
      <c r="F62866" t="s">
        <v>21</v>
      </c>
      <c r="G62866" t="s">
        <v>84</v>
      </c>
      <c r="H62866" t="s">
        <v>1127</v>
      </c>
      <c r="I62866" t="s">
        <v>1128</v>
      </c>
      <c r="J62866" s="1">
        <v>38353</v>
      </c>
    </row>
    <row r="62867" spans="1:10" x14ac:dyDescent="0.25">
      <c r="A62867" t="s">
        <v>214911</v>
      </c>
      <c r="B62867" t="s">
        <v>214912</v>
      </c>
      <c r="C62867" t="s">
        <v>214913</v>
      </c>
      <c r="D62867" t="s">
        <v>214914</v>
      </c>
      <c r="E62867" t="s">
        <v>14</v>
      </c>
      <c r="F62867" t="s">
        <v>21</v>
      </c>
      <c r="G62867" t="s">
        <v>94</v>
      </c>
      <c r="H62867" t="s">
        <v>95</v>
      </c>
      <c r="I62867" t="s">
        <v>114343</v>
      </c>
      <c r="J62867" s="1">
        <v>41609</v>
      </c>
    </row>
    <row r="62868" spans="1:10" x14ac:dyDescent="0.25">
      <c r="A62868" t="s">
        <v>214915</v>
      </c>
      <c r="B62868" t="s">
        <v>214916</v>
      </c>
      <c r="D62868" t="s">
        <v>112</v>
      </c>
      <c r="E62868" t="s">
        <v>14</v>
      </c>
      <c r="F62868" t="s">
        <v>21</v>
      </c>
      <c r="G62868" t="s">
        <v>1267</v>
      </c>
      <c r="H62868" t="s">
        <v>1268</v>
      </c>
      <c r="I62868" t="s">
        <v>36720</v>
      </c>
      <c r="J62868" s="1">
        <v>41866</v>
      </c>
    </row>
    <row r="62869" spans="1:10" x14ac:dyDescent="0.25">
      <c r="A62869" t="s">
        <v>214917</v>
      </c>
      <c r="B62869" t="s">
        <v>214918</v>
      </c>
      <c r="C62869" t="s">
        <v>214919</v>
      </c>
      <c r="D62869" t="s">
        <v>45427</v>
      </c>
      <c r="E62869" t="s">
        <v>14</v>
      </c>
      <c r="F62869" t="s">
        <v>15</v>
      </c>
      <c r="G62869">
        <v>7</v>
      </c>
      <c r="H62869" t="s">
        <v>14079</v>
      </c>
      <c r="I62869" t="s">
        <v>14079</v>
      </c>
      <c r="J62869" s="1">
        <v>40179</v>
      </c>
    </row>
    <row r="62870" spans="1:10" x14ac:dyDescent="0.25">
      <c r="A62870" t="s">
        <v>214920</v>
      </c>
      <c r="B62870" t="s">
        <v>214921</v>
      </c>
      <c r="C62870" t="s">
        <v>214922</v>
      </c>
      <c r="D62870" t="s">
        <v>243</v>
      </c>
      <c r="E62870" t="s">
        <v>14</v>
      </c>
      <c r="F62870" t="s">
        <v>15</v>
      </c>
      <c r="G62870">
        <v>19</v>
      </c>
      <c r="H62870" t="s">
        <v>469</v>
      </c>
      <c r="I62870" t="s">
        <v>469</v>
      </c>
      <c r="J62870" s="1">
        <v>41640</v>
      </c>
    </row>
    <row r="62871" spans="1:10" x14ac:dyDescent="0.25">
      <c r="A62871" t="s">
        <v>214923</v>
      </c>
      <c r="B62871" t="s">
        <v>214924</v>
      </c>
      <c r="C62871" t="s">
        <v>214925</v>
      </c>
      <c r="D62871" t="s">
        <v>38</v>
      </c>
      <c r="E62871" t="s">
        <v>14</v>
      </c>
      <c r="F62871" t="s">
        <v>21</v>
      </c>
      <c r="G62871" t="s">
        <v>281</v>
      </c>
      <c r="H62871" t="s">
        <v>1025</v>
      </c>
      <c r="I62871" t="s">
        <v>1025</v>
      </c>
      <c r="J62871" s="1">
        <v>39083</v>
      </c>
    </row>
    <row r="62872" spans="1:10" x14ac:dyDescent="0.25">
      <c r="A62872" t="s">
        <v>214926</v>
      </c>
      <c r="B62872" t="s">
        <v>214927</v>
      </c>
      <c r="C62872" t="s">
        <v>214928</v>
      </c>
      <c r="D62872" t="s">
        <v>32</v>
      </c>
      <c r="E62872" t="s">
        <v>14</v>
      </c>
      <c r="F62872" t="s">
        <v>21</v>
      </c>
      <c r="G62872" t="s">
        <v>101</v>
      </c>
      <c r="H62872" t="s">
        <v>102</v>
      </c>
      <c r="I62872" t="s">
        <v>103</v>
      </c>
      <c r="J62872" s="1">
        <v>40096</v>
      </c>
    </row>
    <row r="62873" spans="1:10" x14ac:dyDescent="0.25">
      <c r="A62873" t="s">
        <v>214929</v>
      </c>
      <c r="B62873" t="s">
        <v>214930</v>
      </c>
      <c r="C62873" t="s">
        <v>214931</v>
      </c>
      <c r="D62873" t="s">
        <v>1396</v>
      </c>
      <c r="E62873" t="s">
        <v>108</v>
      </c>
      <c r="F62873" t="s">
        <v>123</v>
      </c>
      <c r="G62873" t="s">
        <v>124</v>
      </c>
      <c r="H62873" t="s">
        <v>125</v>
      </c>
      <c r="I62873" t="s">
        <v>125</v>
      </c>
    </row>
    <row r="62874" spans="1:10" x14ac:dyDescent="0.25">
      <c r="A62874" t="s">
        <v>214932</v>
      </c>
      <c r="B62874" t="s">
        <v>214933</v>
      </c>
      <c r="C62874" t="s">
        <v>214934</v>
      </c>
      <c r="D62874" t="s">
        <v>209691</v>
      </c>
      <c r="E62874" t="s">
        <v>14</v>
      </c>
      <c r="F62874" t="s">
        <v>21</v>
      </c>
      <c r="G62874" t="s">
        <v>59</v>
      </c>
      <c r="H62874" t="s">
        <v>60</v>
      </c>
      <c r="I62874" t="s">
        <v>5480</v>
      </c>
    </row>
    <row r="62875" spans="1:10" x14ac:dyDescent="0.25">
      <c r="A62875" t="s">
        <v>214935</v>
      </c>
      <c r="B62875" t="s">
        <v>214936</v>
      </c>
      <c r="C62875" t="s">
        <v>214937</v>
      </c>
      <c r="D62875" t="s">
        <v>32</v>
      </c>
      <c r="E62875" t="s">
        <v>202</v>
      </c>
      <c r="F62875" t="s">
        <v>21</v>
      </c>
      <c r="G62875" t="s">
        <v>59</v>
      </c>
      <c r="H62875" t="s">
        <v>60</v>
      </c>
      <c r="I62875" t="s">
        <v>266</v>
      </c>
    </row>
    <row r="62876" spans="1:10" x14ac:dyDescent="0.25">
      <c r="A62876" t="s">
        <v>214938</v>
      </c>
      <c r="B62876" t="s">
        <v>214939</v>
      </c>
      <c r="C62876" t="s">
        <v>214940</v>
      </c>
      <c r="D62876" t="s">
        <v>89</v>
      </c>
      <c r="E62876" t="s">
        <v>14</v>
      </c>
      <c r="F62876" t="s">
        <v>21</v>
      </c>
      <c r="G62876" t="s">
        <v>94</v>
      </c>
      <c r="H62876" t="s">
        <v>95</v>
      </c>
      <c r="I62876" t="s">
        <v>53327</v>
      </c>
      <c r="J62876" s="1">
        <v>32874</v>
      </c>
    </row>
    <row r="62877" spans="1:10" x14ac:dyDescent="0.25">
      <c r="A62877" t="s">
        <v>214941</v>
      </c>
      <c r="B62877" t="s">
        <v>214942</v>
      </c>
      <c r="C62877" t="s">
        <v>214943</v>
      </c>
      <c r="D62877" t="s">
        <v>2194</v>
      </c>
      <c r="E62877" t="s">
        <v>14</v>
      </c>
      <c r="F62877" t="s">
        <v>21</v>
      </c>
      <c r="G62877" t="s">
        <v>59</v>
      </c>
      <c r="H62877" t="s">
        <v>90</v>
      </c>
      <c r="I62877" t="s">
        <v>7109</v>
      </c>
    </row>
    <row r="62878" spans="1:10" x14ac:dyDescent="0.25">
      <c r="A62878" t="s">
        <v>214944</v>
      </c>
      <c r="B62878" t="s">
        <v>214945</v>
      </c>
      <c r="C62878" t="s">
        <v>214946</v>
      </c>
      <c r="D62878" t="s">
        <v>1242</v>
      </c>
      <c r="E62878" t="s">
        <v>14</v>
      </c>
      <c r="F62878" t="s">
        <v>21</v>
      </c>
      <c r="G62878" t="s">
        <v>59</v>
      </c>
      <c r="H62878" t="s">
        <v>60</v>
      </c>
      <c r="I62878" t="s">
        <v>1098</v>
      </c>
      <c r="J62878" s="1">
        <v>38718</v>
      </c>
    </row>
    <row r="62879" spans="1:10" x14ac:dyDescent="0.25">
      <c r="A62879" t="s">
        <v>214947</v>
      </c>
      <c r="B62879" t="s">
        <v>214948</v>
      </c>
      <c r="C62879" t="s">
        <v>214949</v>
      </c>
      <c r="D62879" t="s">
        <v>214950</v>
      </c>
      <c r="E62879" t="s">
        <v>14</v>
      </c>
      <c r="F62879" t="s">
        <v>21</v>
      </c>
      <c r="G62879" t="s">
        <v>59</v>
      </c>
      <c r="H62879" t="s">
        <v>90</v>
      </c>
      <c r="I62879" t="s">
        <v>371</v>
      </c>
      <c r="J62879" s="1">
        <v>41631</v>
      </c>
    </row>
    <row r="62880" spans="1:10" x14ac:dyDescent="0.25">
      <c r="A62880" t="s">
        <v>214951</v>
      </c>
      <c r="B62880" t="s">
        <v>214952</v>
      </c>
      <c r="C62880" t="s">
        <v>214953</v>
      </c>
      <c r="D62880" t="s">
        <v>312</v>
      </c>
      <c r="E62880" t="s">
        <v>14</v>
      </c>
      <c r="F62880" t="s">
        <v>21</v>
      </c>
      <c r="G62880" t="s">
        <v>59</v>
      </c>
      <c r="H62880" t="s">
        <v>60</v>
      </c>
      <c r="I62880" t="s">
        <v>109</v>
      </c>
      <c r="J62880" s="1">
        <v>41662</v>
      </c>
    </row>
    <row r="62881" spans="1:10" x14ac:dyDescent="0.25">
      <c r="A62881" t="s">
        <v>214954</v>
      </c>
      <c r="B62881" t="s">
        <v>214955</v>
      </c>
      <c r="C62881" t="s">
        <v>214956</v>
      </c>
      <c r="D62881" t="s">
        <v>214957</v>
      </c>
      <c r="E62881" t="s">
        <v>14</v>
      </c>
      <c r="F62881" t="s">
        <v>52</v>
      </c>
      <c r="G62881" t="s">
        <v>3334</v>
      </c>
      <c r="H62881" t="s">
        <v>3335</v>
      </c>
      <c r="I62881" t="s">
        <v>3336</v>
      </c>
    </row>
    <row r="62882" spans="1:10" x14ac:dyDescent="0.25">
      <c r="A62882" t="s">
        <v>214958</v>
      </c>
      <c r="B62882" t="s">
        <v>214959</v>
      </c>
      <c r="C62882" t="s">
        <v>214960</v>
      </c>
      <c r="D62882" t="s">
        <v>8883</v>
      </c>
      <c r="E62882" t="s">
        <v>14</v>
      </c>
      <c r="F62882" t="s">
        <v>21</v>
      </c>
      <c r="G62882" t="s">
        <v>2671</v>
      </c>
      <c r="H62882" t="s">
        <v>23885</v>
      </c>
      <c r="I62882" t="s">
        <v>11865</v>
      </c>
      <c r="J62882" s="1">
        <v>40544</v>
      </c>
    </row>
    <row r="62883" spans="1:10" x14ac:dyDescent="0.25">
      <c r="A62883" t="s">
        <v>214961</v>
      </c>
      <c r="B62883" t="s">
        <v>214962</v>
      </c>
      <c r="D62883" t="s">
        <v>1396</v>
      </c>
      <c r="E62883" t="s">
        <v>14</v>
      </c>
      <c r="F62883" t="s">
        <v>21</v>
      </c>
      <c r="G62883" t="s">
        <v>639</v>
      </c>
      <c r="H62883" t="s">
        <v>640</v>
      </c>
      <c r="I62883" t="s">
        <v>7299</v>
      </c>
      <c r="J62883" s="1">
        <v>35065</v>
      </c>
    </row>
    <row r="62884" spans="1:10" x14ac:dyDescent="0.25">
      <c r="A62884" t="s">
        <v>214963</v>
      </c>
      <c r="B62884" t="s">
        <v>214964</v>
      </c>
      <c r="C62884" t="s">
        <v>214965</v>
      </c>
      <c r="D62884" t="s">
        <v>26036</v>
      </c>
      <c r="E62884" t="s">
        <v>14</v>
      </c>
      <c r="F62884" t="s">
        <v>123</v>
      </c>
      <c r="G62884" t="s">
        <v>124</v>
      </c>
      <c r="H62884" t="s">
        <v>125</v>
      </c>
      <c r="I62884" t="s">
        <v>125</v>
      </c>
      <c r="J62884" s="1">
        <v>39173</v>
      </c>
    </row>
    <row r="62885" spans="1:10" x14ac:dyDescent="0.25">
      <c r="A62885" t="s">
        <v>214966</v>
      </c>
      <c r="B62885" t="s">
        <v>214967</v>
      </c>
      <c r="C62885" t="s">
        <v>214968</v>
      </c>
      <c r="D62885" t="s">
        <v>24313</v>
      </c>
      <c r="E62885" t="s">
        <v>14</v>
      </c>
      <c r="J62885" s="1">
        <v>38626</v>
      </c>
    </row>
    <row r="62886" spans="1:10" x14ac:dyDescent="0.25">
      <c r="A62886" t="s">
        <v>214969</v>
      </c>
      <c r="B62886" t="s">
        <v>214970</v>
      </c>
      <c r="C62886" t="s">
        <v>214971</v>
      </c>
      <c r="D62886" t="s">
        <v>70229</v>
      </c>
      <c r="E62886" t="s">
        <v>202</v>
      </c>
      <c r="F62886" t="s">
        <v>1133</v>
      </c>
      <c r="G62886">
        <v>27</v>
      </c>
      <c r="H62886" t="s">
        <v>1740</v>
      </c>
      <c r="I62886" t="s">
        <v>1741</v>
      </c>
      <c r="J62886" s="1">
        <v>41618</v>
      </c>
    </row>
    <row r="62887" spans="1:10" x14ac:dyDescent="0.25">
      <c r="A62887" t="s">
        <v>214972</v>
      </c>
      <c r="B62887" t="s">
        <v>214973</v>
      </c>
      <c r="C62887" t="s">
        <v>214974</v>
      </c>
      <c r="D62887" t="s">
        <v>21231</v>
      </c>
      <c r="E62887" t="s">
        <v>14</v>
      </c>
      <c r="F62887" t="s">
        <v>21</v>
      </c>
      <c r="G62887" t="s">
        <v>1325</v>
      </c>
      <c r="H62887" t="s">
        <v>1326</v>
      </c>
      <c r="I62887" t="s">
        <v>1326</v>
      </c>
    </row>
    <row r="62888" spans="1:10" x14ac:dyDescent="0.25">
      <c r="A62888" t="s">
        <v>214975</v>
      </c>
      <c r="B62888" t="s">
        <v>214976</v>
      </c>
      <c r="D62888" t="s">
        <v>352</v>
      </c>
      <c r="E62888" t="s">
        <v>14</v>
      </c>
      <c r="F62888" t="s">
        <v>21</v>
      </c>
      <c r="G62888" t="s">
        <v>1006</v>
      </c>
      <c r="H62888" t="s">
        <v>7396</v>
      </c>
      <c r="I62888" t="s">
        <v>20442</v>
      </c>
      <c r="J62888" s="1">
        <v>41691</v>
      </c>
    </row>
    <row r="62889" spans="1:10" x14ac:dyDescent="0.25">
      <c r="A62889" t="s">
        <v>214977</v>
      </c>
      <c r="B62889" t="s">
        <v>214978</v>
      </c>
      <c r="C62889" t="s">
        <v>214979</v>
      </c>
      <c r="D62889" t="s">
        <v>36852</v>
      </c>
      <c r="E62889" t="s">
        <v>14</v>
      </c>
      <c r="F62889" t="s">
        <v>474</v>
      </c>
      <c r="H62889" t="s">
        <v>475</v>
      </c>
      <c r="I62889" t="s">
        <v>475</v>
      </c>
      <c r="J62889" s="1">
        <v>40179</v>
      </c>
    </row>
    <row r="62890" spans="1:10" x14ac:dyDescent="0.25">
      <c r="A62890" t="s">
        <v>214980</v>
      </c>
      <c r="B62890" t="s">
        <v>214981</v>
      </c>
      <c r="C62890" t="s">
        <v>214982</v>
      </c>
      <c r="D62890" t="s">
        <v>270</v>
      </c>
      <c r="E62890" t="s">
        <v>14</v>
      </c>
      <c r="F62890" t="s">
        <v>694</v>
      </c>
      <c r="G62890">
        <v>5</v>
      </c>
      <c r="H62890" t="s">
        <v>695</v>
      </c>
      <c r="I62890" t="s">
        <v>695</v>
      </c>
      <c r="J62890" s="1">
        <v>38718</v>
      </c>
    </row>
    <row r="62891" spans="1:10" x14ac:dyDescent="0.25">
      <c r="A62891" t="s">
        <v>214983</v>
      </c>
      <c r="B62891" t="s">
        <v>214984</v>
      </c>
      <c r="C62891" t="s">
        <v>214985</v>
      </c>
      <c r="D62891" t="s">
        <v>736</v>
      </c>
      <c r="E62891" t="s">
        <v>108</v>
      </c>
      <c r="F62891" t="s">
        <v>21</v>
      </c>
      <c r="G62891" t="s">
        <v>59</v>
      </c>
      <c r="H62891" t="s">
        <v>60</v>
      </c>
      <c r="I62891" t="s">
        <v>1397</v>
      </c>
      <c r="J62891" s="1">
        <v>36892</v>
      </c>
    </row>
    <row r="62892" spans="1:10" x14ac:dyDescent="0.25">
      <c r="A62892" t="s">
        <v>214986</v>
      </c>
      <c r="B62892" t="s">
        <v>214987</v>
      </c>
      <c r="C62892" t="s">
        <v>214988</v>
      </c>
      <c r="D62892" t="s">
        <v>2190</v>
      </c>
      <c r="E62892" t="s">
        <v>14</v>
      </c>
      <c r="F62892" t="s">
        <v>21</v>
      </c>
      <c r="G62892" t="s">
        <v>101</v>
      </c>
      <c r="H62892" t="s">
        <v>102</v>
      </c>
      <c r="I62892" t="s">
        <v>103</v>
      </c>
      <c r="J62892" s="1">
        <v>8402</v>
      </c>
    </row>
    <row r="62893" spans="1:10" x14ac:dyDescent="0.25">
      <c r="A62893" t="s">
        <v>214989</v>
      </c>
      <c r="B62893" t="s">
        <v>214990</v>
      </c>
      <c r="C62893" t="s">
        <v>214991</v>
      </c>
      <c r="D62893" t="s">
        <v>214992</v>
      </c>
      <c r="E62893" t="s">
        <v>14</v>
      </c>
      <c r="F62893" t="s">
        <v>21</v>
      </c>
      <c r="G62893" t="s">
        <v>153</v>
      </c>
      <c r="H62893" t="s">
        <v>239</v>
      </c>
      <c r="I62893" t="s">
        <v>1709</v>
      </c>
    </row>
    <row r="62894" spans="1:10" x14ac:dyDescent="0.25">
      <c r="A62894" t="s">
        <v>214993</v>
      </c>
      <c r="B62894" t="s">
        <v>117929</v>
      </c>
      <c r="C62894" t="s">
        <v>214994</v>
      </c>
      <c r="D62894" t="s">
        <v>214995</v>
      </c>
      <c r="E62894" t="s">
        <v>14</v>
      </c>
      <c r="F62894" t="s">
        <v>21</v>
      </c>
      <c r="G62894" t="s">
        <v>59</v>
      </c>
      <c r="H62894" t="s">
        <v>90</v>
      </c>
      <c r="I62894" t="s">
        <v>371</v>
      </c>
    </row>
    <row r="62895" spans="1:10" x14ac:dyDescent="0.25">
      <c r="A62895" t="s">
        <v>214996</v>
      </c>
      <c r="B62895" t="s">
        <v>214997</v>
      </c>
      <c r="C62895" t="s">
        <v>214998</v>
      </c>
      <c r="D62895" t="s">
        <v>1396</v>
      </c>
      <c r="E62895" t="s">
        <v>14</v>
      </c>
      <c r="F62895" t="s">
        <v>21</v>
      </c>
      <c r="G62895" t="s">
        <v>59</v>
      </c>
      <c r="H62895" t="s">
        <v>60</v>
      </c>
      <c r="I62895" t="s">
        <v>1414</v>
      </c>
      <c r="J62895" s="1">
        <v>38353</v>
      </c>
    </row>
    <row r="62896" spans="1:10" x14ac:dyDescent="0.25">
      <c r="A62896" t="s">
        <v>214999</v>
      </c>
      <c r="B62896" t="s">
        <v>215000</v>
      </c>
      <c r="C62896" t="s">
        <v>215001</v>
      </c>
      <c r="D62896" t="s">
        <v>29204</v>
      </c>
      <c r="E62896" t="s">
        <v>202</v>
      </c>
      <c r="F62896" t="s">
        <v>21</v>
      </c>
      <c r="G62896" t="s">
        <v>1267</v>
      </c>
      <c r="H62896" t="s">
        <v>1268</v>
      </c>
      <c r="I62896" t="s">
        <v>37600</v>
      </c>
      <c r="J62896" s="1">
        <v>40772</v>
      </c>
    </row>
    <row r="62897" spans="1:10" x14ac:dyDescent="0.25">
      <c r="A62897" t="s">
        <v>215002</v>
      </c>
      <c r="B62897" t="s">
        <v>215003</v>
      </c>
      <c r="C62897" t="s">
        <v>215004</v>
      </c>
      <c r="D62897" t="s">
        <v>215005</v>
      </c>
      <c r="E62897" t="s">
        <v>14</v>
      </c>
      <c r="F62897" t="s">
        <v>21</v>
      </c>
      <c r="G62897" t="s">
        <v>94</v>
      </c>
      <c r="H62897" t="s">
        <v>20090</v>
      </c>
      <c r="I62897" t="s">
        <v>20090</v>
      </c>
      <c r="J62897" s="1">
        <v>40695</v>
      </c>
    </row>
    <row r="62898" spans="1:10" x14ac:dyDescent="0.25">
      <c r="A62898" t="s">
        <v>215006</v>
      </c>
      <c r="B62898" t="s">
        <v>215007</v>
      </c>
      <c r="C62898" t="s">
        <v>215008</v>
      </c>
      <c r="D62898" t="s">
        <v>215009</v>
      </c>
      <c r="E62898" t="s">
        <v>14</v>
      </c>
      <c r="F62898" t="s">
        <v>303</v>
      </c>
      <c r="G62898">
        <v>10</v>
      </c>
      <c r="H62898" t="s">
        <v>1682</v>
      </c>
      <c r="I62898" t="s">
        <v>1682</v>
      </c>
      <c r="J62898" s="1">
        <v>41275</v>
      </c>
    </row>
    <row r="62899" spans="1:10" x14ac:dyDescent="0.25">
      <c r="A62899" t="s">
        <v>215010</v>
      </c>
      <c r="B62899" t="s">
        <v>215011</v>
      </c>
      <c r="C62899" t="s">
        <v>215012</v>
      </c>
      <c r="D62899" t="s">
        <v>45</v>
      </c>
      <c r="E62899" t="s">
        <v>14</v>
      </c>
      <c r="F62899" t="s">
        <v>4876</v>
      </c>
      <c r="H62899" t="s">
        <v>4877</v>
      </c>
      <c r="I62899" t="s">
        <v>4877</v>
      </c>
      <c r="J62899" s="1">
        <v>41091</v>
      </c>
    </row>
    <row r="62900" spans="1:10" x14ac:dyDescent="0.25">
      <c r="A62900" t="s">
        <v>215013</v>
      </c>
      <c r="B62900" t="s">
        <v>215014</v>
      </c>
      <c r="C62900" t="s">
        <v>215015</v>
      </c>
      <c r="D62900" t="s">
        <v>215016</v>
      </c>
      <c r="E62900" t="s">
        <v>14</v>
      </c>
      <c r="J62900" s="1">
        <v>40544</v>
      </c>
    </row>
    <row r="62901" spans="1:10" x14ac:dyDescent="0.25">
      <c r="A62901" t="s">
        <v>215017</v>
      </c>
      <c r="B62901" t="s">
        <v>215018</v>
      </c>
      <c r="C62901" t="s">
        <v>215019</v>
      </c>
      <c r="D62901" t="s">
        <v>38</v>
      </c>
      <c r="E62901" t="s">
        <v>14</v>
      </c>
      <c r="F62901" t="s">
        <v>33</v>
      </c>
      <c r="G62901">
        <v>2</v>
      </c>
      <c r="H62901" t="s">
        <v>308</v>
      </c>
      <c r="I62901" t="s">
        <v>308</v>
      </c>
      <c r="J62901" s="1">
        <v>39448</v>
      </c>
    </row>
    <row r="62902" spans="1:10" x14ac:dyDescent="0.25">
      <c r="A62902" t="s">
        <v>215020</v>
      </c>
      <c r="B62902" t="s">
        <v>215021</v>
      </c>
      <c r="C62902" t="s">
        <v>215022</v>
      </c>
      <c r="D62902" t="s">
        <v>215023</v>
      </c>
      <c r="E62902" t="s">
        <v>202</v>
      </c>
      <c r="J62902" s="1">
        <v>40448</v>
      </c>
    </row>
    <row r="62903" spans="1:10" x14ac:dyDescent="0.25">
      <c r="A62903" t="s">
        <v>215024</v>
      </c>
      <c r="B62903" t="s">
        <v>215025</v>
      </c>
      <c r="C62903" t="s">
        <v>215026</v>
      </c>
      <c r="D62903" t="s">
        <v>133969</v>
      </c>
      <c r="E62903" t="s">
        <v>14</v>
      </c>
      <c r="F62903" t="s">
        <v>123</v>
      </c>
      <c r="G62903" t="s">
        <v>4202</v>
      </c>
      <c r="H62903" t="s">
        <v>4203</v>
      </c>
      <c r="I62903" t="s">
        <v>4203</v>
      </c>
      <c r="J62903" s="1">
        <v>38532</v>
      </c>
    </row>
    <row r="62904" spans="1:10" x14ac:dyDescent="0.25">
      <c r="A62904" t="s">
        <v>215027</v>
      </c>
      <c r="B62904" t="s">
        <v>215028</v>
      </c>
      <c r="C62904" t="s">
        <v>215029</v>
      </c>
      <c r="D62904" t="s">
        <v>215030</v>
      </c>
      <c r="E62904" t="s">
        <v>202</v>
      </c>
      <c r="F62904" t="s">
        <v>342</v>
      </c>
      <c r="G62904">
        <v>7</v>
      </c>
      <c r="H62904" t="s">
        <v>757</v>
      </c>
      <c r="I62904" t="s">
        <v>757</v>
      </c>
      <c r="J62904" s="1">
        <v>40909</v>
      </c>
    </row>
    <row r="62905" spans="1:10" x14ac:dyDescent="0.25">
      <c r="A62905" t="s">
        <v>215031</v>
      </c>
      <c r="B62905" t="s">
        <v>215032</v>
      </c>
      <c r="C62905" t="s">
        <v>215033</v>
      </c>
      <c r="D62905" t="s">
        <v>65</v>
      </c>
      <c r="E62905" t="s">
        <v>202</v>
      </c>
      <c r="F62905" t="s">
        <v>21</v>
      </c>
      <c r="G62905" t="s">
        <v>59</v>
      </c>
      <c r="H62905" t="s">
        <v>60</v>
      </c>
      <c r="I62905" t="s">
        <v>66</v>
      </c>
      <c r="J62905" s="1">
        <v>40544</v>
      </c>
    </row>
    <row r="62906" spans="1:10" x14ac:dyDescent="0.25">
      <c r="A62906" t="s">
        <v>215034</v>
      </c>
      <c r="B62906" t="s">
        <v>215035</v>
      </c>
      <c r="C62906" t="s">
        <v>215036</v>
      </c>
      <c r="D62906" t="s">
        <v>215037</v>
      </c>
      <c r="E62906" t="s">
        <v>14</v>
      </c>
      <c r="F62906" t="s">
        <v>21</v>
      </c>
      <c r="G62906" t="s">
        <v>101</v>
      </c>
      <c r="H62906" t="s">
        <v>102</v>
      </c>
      <c r="I62906" t="s">
        <v>103</v>
      </c>
      <c r="J62906" s="1">
        <v>42156</v>
      </c>
    </row>
    <row r="62907" spans="1:10" x14ac:dyDescent="0.25">
      <c r="A62907" t="s">
        <v>215038</v>
      </c>
      <c r="B62907" t="s">
        <v>215039</v>
      </c>
      <c r="C62907" t="s">
        <v>215040</v>
      </c>
      <c r="D62907" t="s">
        <v>761</v>
      </c>
      <c r="E62907" t="s">
        <v>14</v>
      </c>
      <c r="F62907" t="s">
        <v>21</v>
      </c>
      <c r="G62907" t="s">
        <v>281</v>
      </c>
      <c r="H62907" t="s">
        <v>282</v>
      </c>
      <c r="I62907" t="s">
        <v>65554</v>
      </c>
      <c r="J62907" s="1">
        <v>38353</v>
      </c>
    </row>
    <row r="62908" spans="1:10" x14ac:dyDescent="0.25">
      <c r="A62908" t="s">
        <v>215041</v>
      </c>
      <c r="B62908" t="s">
        <v>215042</v>
      </c>
      <c r="C62908" t="s">
        <v>215043</v>
      </c>
      <c r="D62908" t="s">
        <v>51</v>
      </c>
      <c r="E62908" t="s">
        <v>684</v>
      </c>
      <c r="F62908" t="s">
        <v>21</v>
      </c>
      <c r="G62908" t="s">
        <v>59</v>
      </c>
      <c r="H62908" t="s">
        <v>60</v>
      </c>
      <c r="I62908" t="s">
        <v>1414</v>
      </c>
    </row>
    <row r="62909" spans="1:10" x14ac:dyDescent="0.25">
      <c r="A62909" t="s">
        <v>215044</v>
      </c>
      <c r="B62909" t="s">
        <v>215045</v>
      </c>
      <c r="C62909" t="s">
        <v>215046</v>
      </c>
      <c r="D62909" t="s">
        <v>419</v>
      </c>
      <c r="E62909" t="s">
        <v>14</v>
      </c>
      <c r="F62909" t="s">
        <v>21</v>
      </c>
      <c r="G62909" t="s">
        <v>94</v>
      </c>
      <c r="H62909" t="s">
        <v>95</v>
      </c>
      <c r="I62909" t="s">
        <v>13185</v>
      </c>
      <c r="J62909" s="1">
        <v>39814</v>
      </c>
    </row>
    <row r="62910" spans="1:10" x14ac:dyDescent="0.25">
      <c r="A62910" t="s">
        <v>215047</v>
      </c>
      <c r="B62910" t="s">
        <v>215048</v>
      </c>
      <c r="C62910" t="s">
        <v>215049</v>
      </c>
      <c r="D62910" t="s">
        <v>176665</v>
      </c>
      <c r="E62910" t="s">
        <v>14</v>
      </c>
      <c r="F62910" t="s">
        <v>21</v>
      </c>
      <c r="G62910" t="s">
        <v>375</v>
      </c>
      <c r="H62910" t="s">
        <v>376</v>
      </c>
      <c r="I62910" t="s">
        <v>376</v>
      </c>
      <c r="J62910" s="1">
        <v>41275</v>
      </c>
    </row>
    <row r="62911" spans="1:10" x14ac:dyDescent="0.25">
      <c r="A62911" t="s">
        <v>215050</v>
      </c>
      <c r="B62911" t="s">
        <v>215051</v>
      </c>
      <c r="C62911" t="s">
        <v>215052</v>
      </c>
      <c r="D62911" t="s">
        <v>11664</v>
      </c>
      <c r="E62911" t="s">
        <v>14</v>
      </c>
      <c r="F62911" t="s">
        <v>52</v>
      </c>
      <c r="G62911" t="s">
        <v>3334</v>
      </c>
      <c r="H62911" t="s">
        <v>3335</v>
      </c>
      <c r="I62911" t="s">
        <v>3336</v>
      </c>
    </row>
    <row r="62912" spans="1:10" x14ac:dyDescent="0.25">
      <c r="A62912" t="s">
        <v>215053</v>
      </c>
      <c r="B62912" t="s">
        <v>215054</v>
      </c>
      <c r="C62912" t="s">
        <v>215055</v>
      </c>
      <c r="D62912" t="s">
        <v>215056</v>
      </c>
      <c r="E62912" t="s">
        <v>14</v>
      </c>
      <c r="F62912" t="s">
        <v>21</v>
      </c>
      <c r="G62912" t="s">
        <v>59</v>
      </c>
      <c r="H62912" t="s">
        <v>90</v>
      </c>
      <c r="I62912" t="s">
        <v>90</v>
      </c>
      <c r="J62912" s="1">
        <v>41913</v>
      </c>
    </row>
    <row r="62913" spans="1:10" x14ac:dyDescent="0.25">
      <c r="A62913" t="s">
        <v>215057</v>
      </c>
      <c r="B62913" t="s">
        <v>215058</v>
      </c>
      <c r="C62913" t="s">
        <v>215059</v>
      </c>
      <c r="D62913" t="s">
        <v>70</v>
      </c>
      <c r="E62913" t="s">
        <v>202</v>
      </c>
      <c r="F62913" t="s">
        <v>21</v>
      </c>
      <c r="G62913" t="s">
        <v>84</v>
      </c>
      <c r="H62913" t="s">
        <v>584</v>
      </c>
      <c r="I62913" t="s">
        <v>584</v>
      </c>
      <c r="J62913" s="1">
        <v>41255</v>
      </c>
    </row>
    <row r="62914" spans="1:10" x14ac:dyDescent="0.25">
      <c r="A62914" t="s">
        <v>215060</v>
      </c>
      <c r="B62914" t="s">
        <v>215061</v>
      </c>
      <c r="C62914" t="s">
        <v>215062</v>
      </c>
      <c r="D62914" t="s">
        <v>72049</v>
      </c>
      <c r="E62914" t="s">
        <v>14</v>
      </c>
      <c r="F62914" t="s">
        <v>52</v>
      </c>
      <c r="G62914" t="s">
        <v>197</v>
      </c>
      <c r="H62914" t="s">
        <v>198</v>
      </c>
      <c r="I62914" t="s">
        <v>15546</v>
      </c>
      <c r="J62914" s="1">
        <v>40910</v>
      </c>
    </row>
    <row r="62915" spans="1:10" x14ac:dyDescent="0.25">
      <c r="A62915" t="s">
        <v>215063</v>
      </c>
      <c r="B62915" t="s">
        <v>215064</v>
      </c>
      <c r="C62915" t="s">
        <v>215065</v>
      </c>
      <c r="D62915" t="s">
        <v>46488</v>
      </c>
      <c r="E62915" t="s">
        <v>684</v>
      </c>
      <c r="F62915" t="s">
        <v>21</v>
      </c>
      <c r="G62915" t="s">
        <v>59</v>
      </c>
      <c r="H62915" t="s">
        <v>60</v>
      </c>
      <c r="I62915" t="s">
        <v>1155</v>
      </c>
      <c r="J62915" s="1">
        <v>36526</v>
      </c>
    </row>
    <row r="62916" spans="1:10" x14ac:dyDescent="0.25">
      <c r="A62916" t="s">
        <v>215066</v>
      </c>
      <c r="B62916" t="s">
        <v>215067</v>
      </c>
      <c r="C62916" t="s">
        <v>215068</v>
      </c>
      <c r="D62916" t="s">
        <v>312</v>
      </c>
      <c r="E62916" t="s">
        <v>14</v>
      </c>
      <c r="F62916" t="s">
        <v>21</v>
      </c>
      <c r="G62916" t="s">
        <v>59</v>
      </c>
      <c r="H62916" t="s">
        <v>60</v>
      </c>
      <c r="I62916" t="s">
        <v>66</v>
      </c>
      <c r="J62916" s="1">
        <v>41760</v>
      </c>
    </row>
    <row r="62917" spans="1:10" x14ac:dyDescent="0.25">
      <c r="A62917" t="s">
        <v>215069</v>
      </c>
      <c r="B62917" t="s">
        <v>215070</v>
      </c>
      <c r="C62917" t="s">
        <v>215071</v>
      </c>
      <c r="D62917" t="s">
        <v>122</v>
      </c>
      <c r="E62917" t="s">
        <v>14</v>
      </c>
      <c r="F62917" t="s">
        <v>21</v>
      </c>
      <c r="G62917" t="s">
        <v>59</v>
      </c>
      <c r="H62917" t="s">
        <v>60</v>
      </c>
      <c r="I62917" t="s">
        <v>9012</v>
      </c>
      <c r="J62917" s="1">
        <v>40756</v>
      </c>
    </row>
    <row r="62918" spans="1:10" x14ac:dyDescent="0.25">
      <c r="A62918" t="s">
        <v>215072</v>
      </c>
      <c r="B62918" t="s">
        <v>215073</v>
      </c>
      <c r="C62918" t="s">
        <v>215074</v>
      </c>
      <c r="D62918" t="s">
        <v>215075</v>
      </c>
      <c r="E62918" t="s">
        <v>14</v>
      </c>
      <c r="F62918" t="s">
        <v>21</v>
      </c>
      <c r="G62918" t="s">
        <v>59</v>
      </c>
      <c r="H62918" t="s">
        <v>60</v>
      </c>
      <c r="I62918" t="s">
        <v>66</v>
      </c>
      <c r="J62918" s="1">
        <v>41730</v>
      </c>
    </row>
    <row r="62919" spans="1:10" x14ac:dyDescent="0.25">
      <c r="A62919" t="s">
        <v>215076</v>
      </c>
      <c r="B62919" t="s">
        <v>215077</v>
      </c>
      <c r="C62919" t="s">
        <v>215078</v>
      </c>
      <c r="D62919" t="s">
        <v>215079</v>
      </c>
      <c r="E62919" t="s">
        <v>108</v>
      </c>
      <c r="F62919" t="s">
        <v>123</v>
      </c>
      <c r="G62919" t="s">
        <v>124</v>
      </c>
      <c r="H62919" t="s">
        <v>125</v>
      </c>
      <c r="I62919" t="s">
        <v>125</v>
      </c>
      <c r="J62919" s="1">
        <v>39492</v>
      </c>
    </row>
    <row r="62920" spans="1:10" x14ac:dyDescent="0.25">
      <c r="A62920" t="s">
        <v>215080</v>
      </c>
      <c r="B62920" t="s">
        <v>215081</v>
      </c>
      <c r="C62920" t="s">
        <v>215082</v>
      </c>
      <c r="E62920" t="s">
        <v>14</v>
      </c>
      <c r="F62920" t="s">
        <v>336</v>
      </c>
      <c r="G62920">
        <v>11</v>
      </c>
      <c r="H62920" t="s">
        <v>492</v>
      </c>
      <c r="I62920" t="s">
        <v>492</v>
      </c>
      <c r="J62920" s="1">
        <v>42125</v>
      </c>
    </row>
    <row r="62921" spans="1:10" x14ac:dyDescent="0.25">
      <c r="A62921" t="s">
        <v>215083</v>
      </c>
      <c r="B62921" t="s">
        <v>215018</v>
      </c>
      <c r="C62921" t="s">
        <v>215019</v>
      </c>
      <c r="D62921" t="s">
        <v>440</v>
      </c>
      <c r="E62921" t="s">
        <v>14</v>
      </c>
      <c r="F62921" t="s">
        <v>33</v>
      </c>
      <c r="G62921">
        <v>2</v>
      </c>
      <c r="H62921" t="s">
        <v>308</v>
      </c>
      <c r="I62921" t="s">
        <v>308</v>
      </c>
    </row>
    <row r="62922" spans="1:10" x14ac:dyDescent="0.25">
      <c r="A62922" t="s">
        <v>215084</v>
      </c>
      <c r="B62922" t="s">
        <v>215085</v>
      </c>
      <c r="D62922" t="s">
        <v>176</v>
      </c>
      <c r="E62922" t="s">
        <v>14</v>
      </c>
      <c r="F62922" t="s">
        <v>21</v>
      </c>
      <c r="G62922" t="s">
        <v>4963</v>
      </c>
      <c r="H62922" t="s">
        <v>140045</v>
      </c>
      <c r="I62922" t="s">
        <v>215086</v>
      </c>
      <c r="J62922" s="1">
        <v>41548</v>
      </c>
    </row>
    <row r="62923" spans="1:10" x14ac:dyDescent="0.25">
      <c r="A62923" t="s">
        <v>215087</v>
      </c>
      <c r="B62923" t="s">
        <v>215088</v>
      </c>
      <c r="C62923" t="s">
        <v>215089</v>
      </c>
      <c r="D62923" t="s">
        <v>215090</v>
      </c>
      <c r="E62923" t="s">
        <v>202</v>
      </c>
      <c r="J62923" s="1">
        <v>41671</v>
      </c>
    </row>
    <row r="62924" spans="1:10" x14ac:dyDescent="0.25">
      <c r="A62924" t="s">
        <v>215091</v>
      </c>
      <c r="B62924" t="s">
        <v>215092</v>
      </c>
      <c r="C62924" t="s">
        <v>215093</v>
      </c>
      <c r="E62924" t="s">
        <v>202</v>
      </c>
      <c r="F62924" t="s">
        <v>21</v>
      </c>
      <c r="G62924" t="s">
        <v>101</v>
      </c>
      <c r="H62924" t="s">
        <v>102</v>
      </c>
      <c r="I62924" t="s">
        <v>103</v>
      </c>
      <c r="J62924" s="1">
        <v>42089</v>
      </c>
    </row>
    <row r="62925" spans="1:10" x14ac:dyDescent="0.25">
      <c r="A62925" t="s">
        <v>215094</v>
      </c>
      <c r="B62925" t="s">
        <v>215095</v>
      </c>
      <c r="C62925" t="s">
        <v>215096</v>
      </c>
      <c r="D62925" t="s">
        <v>215097</v>
      </c>
      <c r="E62925" t="s">
        <v>14</v>
      </c>
      <c r="F62925" t="s">
        <v>21</v>
      </c>
      <c r="G62925" t="s">
        <v>84</v>
      </c>
      <c r="H62925" t="s">
        <v>1255</v>
      </c>
      <c r="I62925" t="s">
        <v>1778</v>
      </c>
      <c r="J62925" s="1">
        <v>40030</v>
      </c>
    </row>
    <row r="62926" spans="1:10" x14ac:dyDescent="0.25">
      <c r="A62926" t="s">
        <v>215098</v>
      </c>
      <c r="B62926" t="s">
        <v>215099</v>
      </c>
      <c r="D62926" t="s">
        <v>215100</v>
      </c>
      <c r="E62926" t="s">
        <v>14</v>
      </c>
      <c r="J62926" s="1">
        <v>40504</v>
      </c>
    </row>
    <row r="62927" spans="1:10" x14ac:dyDescent="0.25">
      <c r="A62927" t="s">
        <v>215101</v>
      </c>
      <c r="B62927" t="s">
        <v>215102</v>
      </c>
      <c r="C62927" t="s">
        <v>215103</v>
      </c>
      <c r="D62927" t="s">
        <v>51</v>
      </c>
      <c r="E62927" t="s">
        <v>14</v>
      </c>
      <c r="F62927" t="s">
        <v>618</v>
      </c>
      <c r="G62927">
        <v>1</v>
      </c>
      <c r="H62927" t="s">
        <v>13048</v>
      </c>
      <c r="I62927" t="s">
        <v>13048</v>
      </c>
      <c r="J62927" s="1">
        <v>41275</v>
      </c>
    </row>
    <row r="62928" spans="1:10" x14ac:dyDescent="0.25">
      <c r="A62928" t="s">
        <v>215104</v>
      </c>
      <c r="B62928" t="s">
        <v>215105</v>
      </c>
      <c r="C62928" t="s">
        <v>215106</v>
      </c>
      <c r="D62928" t="s">
        <v>215107</v>
      </c>
      <c r="E62928" t="s">
        <v>14</v>
      </c>
      <c r="F62928" t="s">
        <v>21</v>
      </c>
      <c r="G62928" t="s">
        <v>59</v>
      </c>
      <c r="H62928" t="s">
        <v>60</v>
      </c>
      <c r="I62928" t="s">
        <v>66</v>
      </c>
      <c r="J62928" s="1">
        <v>41548</v>
      </c>
    </row>
    <row r="62929" spans="1:10" x14ac:dyDescent="0.25">
      <c r="A62929" t="s">
        <v>215108</v>
      </c>
      <c r="B62929" t="s">
        <v>215109</v>
      </c>
      <c r="C62929" t="s">
        <v>215110</v>
      </c>
      <c r="D62929" t="s">
        <v>215111</v>
      </c>
      <c r="E62929" t="s">
        <v>14</v>
      </c>
      <c r="F62929" t="s">
        <v>694</v>
      </c>
      <c r="G62929">
        <v>5</v>
      </c>
      <c r="H62929" t="s">
        <v>695</v>
      </c>
      <c r="I62929" t="s">
        <v>695</v>
      </c>
      <c r="J62929" s="1">
        <v>42029</v>
      </c>
    </row>
    <row r="62930" spans="1:10" x14ac:dyDescent="0.25">
      <c r="A62930" t="s">
        <v>215112</v>
      </c>
      <c r="B62930" t="s">
        <v>215113</v>
      </c>
      <c r="C62930" t="s">
        <v>215114</v>
      </c>
      <c r="D62930" t="s">
        <v>215115</v>
      </c>
      <c r="E62930" t="s">
        <v>202</v>
      </c>
      <c r="F62930" t="s">
        <v>21</v>
      </c>
      <c r="G62930" t="s">
        <v>59</v>
      </c>
      <c r="H62930" t="s">
        <v>60</v>
      </c>
      <c r="I62930" t="s">
        <v>66</v>
      </c>
      <c r="J62930" s="1">
        <v>40148</v>
      </c>
    </row>
    <row r="62931" spans="1:10" x14ac:dyDescent="0.25">
      <c r="A62931" t="s">
        <v>215116</v>
      </c>
      <c r="B62931" t="s">
        <v>215117</v>
      </c>
      <c r="D62931" t="s">
        <v>38</v>
      </c>
      <c r="E62931" t="s">
        <v>14</v>
      </c>
      <c r="F62931" t="s">
        <v>21</v>
      </c>
      <c r="G62931" t="s">
        <v>59</v>
      </c>
      <c r="H62931" t="s">
        <v>60</v>
      </c>
      <c r="I62931" t="s">
        <v>66</v>
      </c>
    </row>
    <row r="62932" spans="1:10" x14ac:dyDescent="0.25">
      <c r="A62932" t="s">
        <v>215118</v>
      </c>
      <c r="B62932" t="s">
        <v>215119</v>
      </c>
      <c r="C62932" t="s">
        <v>215120</v>
      </c>
      <c r="D62932" t="s">
        <v>178672</v>
      </c>
      <c r="E62932" t="s">
        <v>14</v>
      </c>
      <c r="F62932" t="s">
        <v>21</v>
      </c>
      <c r="G62932" t="s">
        <v>59</v>
      </c>
      <c r="H62932" t="s">
        <v>60</v>
      </c>
      <c r="I62932" t="s">
        <v>61</v>
      </c>
      <c r="J62932" s="1">
        <v>41883</v>
      </c>
    </row>
    <row r="62933" spans="1:10" x14ac:dyDescent="0.25">
      <c r="A62933" t="s">
        <v>215121</v>
      </c>
      <c r="B62933" t="s">
        <v>215122</v>
      </c>
      <c r="C62933" t="s">
        <v>215123</v>
      </c>
      <c r="D62933" t="s">
        <v>215124</v>
      </c>
      <c r="E62933" t="s">
        <v>14</v>
      </c>
      <c r="F62933" t="s">
        <v>694</v>
      </c>
      <c r="G62933">
        <v>2</v>
      </c>
      <c r="H62933" t="s">
        <v>695</v>
      </c>
      <c r="I62933" t="s">
        <v>7465</v>
      </c>
      <c r="J62933" s="1">
        <v>40544</v>
      </c>
    </row>
    <row r="62934" spans="1:10" x14ac:dyDescent="0.25">
      <c r="A62934" t="s">
        <v>215125</v>
      </c>
      <c r="B62934" t="s">
        <v>215126</v>
      </c>
      <c r="C62934" t="s">
        <v>215127</v>
      </c>
      <c r="D62934" t="s">
        <v>761</v>
      </c>
      <c r="E62934" t="s">
        <v>202</v>
      </c>
      <c r="F62934" t="s">
        <v>21</v>
      </c>
      <c r="G62934" t="s">
        <v>153</v>
      </c>
      <c r="H62934" t="s">
        <v>239</v>
      </c>
      <c r="I62934" t="s">
        <v>2272</v>
      </c>
      <c r="J62934" s="1">
        <v>38353</v>
      </c>
    </row>
    <row r="62935" spans="1:10" x14ac:dyDescent="0.25">
      <c r="A62935" t="s">
        <v>215128</v>
      </c>
      <c r="B62935" t="s">
        <v>215129</v>
      </c>
      <c r="C62935" t="s">
        <v>215130</v>
      </c>
      <c r="D62935" t="s">
        <v>215131</v>
      </c>
      <c r="E62935" t="s">
        <v>14</v>
      </c>
      <c r="F62935" t="s">
        <v>342</v>
      </c>
      <c r="G62935">
        <v>7</v>
      </c>
      <c r="H62935" t="s">
        <v>757</v>
      </c>
      <c r="I62935" t="s">
        <v>757</v>
      </c>
      <c r="J62935" s="1">
        <v>39083</v>
      </c>
    </row>
    <row r="62936" spans="1:10" x14ac:dyDescent="0.25">
      <c r="A62936" t="s">
        <v>215132</v>
      </c>
      <c r="B62936" t="s">
        <v>215133</v>
      </c>
      <c r="C62936" t="s">
        <v>215134</v>
      </c>
      <c r="D62936" t="s">
        <v>32</v>
      </c>
      <c r="E62936" t="s">
        <v>202</v>
      </c>
      <c r="F62936" t="s">
        <v>21</v>
      </c>
      <c r="G62936" t="s">
        <v>101</v>
      </c>
      <c r="H62936" t="s">
        <v>102</v>
      </c>
      <c r="I62936" t="s">
        <v>103</v>
      </c>
      <c r="J62936" s="1">
        <v>39528</v>
      </c>
    </row>
    <row r="62937" spans="1:10" x14ac:dyDescent="0.25">
      <c r="A62937" t="s">
        <v>215135</v>
      </c>
      <c r="B62937" t="s">
        <v>215136</v>
      </c>
      <c r="C62937" t="s">
        <v>215137</v>
      </c>
      <c r="D62937" t="s">
        <v>39330</v>
      </c>
      <c r="E62937" t="s">
        <v>14</v>
      </c>
      <c r="F62937" t="s">
        <v>401</v>
      </c>
      <c r="G62937">
        <v>40</v>
      </c>
      <c r="H62937" t="s">
        <v>975</v>
      </c>
      <c r="I62937" t="s">
        <v>975</v>
      </c>
    </row>
    <row r="62938" spans="1:10" x14ac:dyDescent="0.25">
      <c r="A62938" t="s">
        <v>215138</v>
      </c>
      <c r="B62938" t="s">
        <v>215139</v>
      </c>
      <c r="C62938" t="s">
        <v>215140</v>
      </c>
      <c r="D62938" t="s">
        <v>11159</v>
      </c>
      <c r="E62938" t="s">
        <v>14</v>
      </c>
      <c r="F62938" t="s">
        <v>21</v>
      </c>
      <c r="G62938" t="s">
        <v>153</v>
      </c>
      <c r="H62938" t="s">
        <v>239</v>
      </c>
      <c r="I62938" t="s">
        <v>1709</v>
      </c>
      <c r="J62938" s="1">
        <v>37622</v>
      </c>
    </row>
    <row r="62939" spans="1:10" x14ac:dyDescent="0.25">
      <c r="A62939" t="s">
        <v>215141</v>
      </c>
      <c r="B62939" t="s">
        <v>215142</v>
      </c>
      <c r="C62939" t="s">
        <v>215143</v>
      </c>
      <c r="D62939" t="s">
        <v>23961</v>
      </c>
      <c r="E62939" t="s">
        <v>14</v>
      </c>
      <c r="F62939" t="s">
        <v>15</v>
      </c>
      <c r="G62939">
        <v>2</v>
      </c>
      <c r="H62939" t="s">
        <v>3549</v>
      </c>
      <c r="I62939" t="s">
        <v>3549</v>
      </c>
    </row>
    <row r="62940" spans="1:10" x14ac:dyDescent="0.25">
      <c r="A62940" t="s">
        <v>215144</v>
      </c>
      <c r="B62940" t="s">
        <v>215145</v>
      </c>
      <c r="C62940" t="s">
        <v>215146</v>
      </c>
      <c r="D62940" t="s">
        <v>2194</v>
      </c>
      <c r="E62940" t="s">
        <v>202</v>
      </c>
    </row>
    <row r="62941" spans="1:10" x14ac:dyDescent="0.25">
      <c r="A62941" t="s">
        <v>215147</v>
      </c>
      <c r="B62941" t="s">
        <v>215148</v>
      </c>
      <c r="C62941" t="s">
        <v>215149</v>
      </c>
      <c r="D62941" t="s">
        <v>51</v>
      </c>
      <c r="E62941" t="s">
        <v>14</v>
      </c>
      <c r="F62941" t="s">
        <v>21</v>
      </c>
      <c r="G62941" t="s">
        <v>281</v>
      </c>
      <c r="H62941" t="s">
        <v>1025</v>
      </c>
      <c r="I62941" t="s">
        <v>1025</v>
      </c>
      <c r="J62941" s="1">
        <v>39814</v>
      </c>
    </row>
    <row r="62942" spans="1:10" x14ac:dyDescent="0.25">
      <c r="A62942" t="s">
        <v>215150</v>
      </c>
      <c r="B62942" t="s">
        <v>215151</v>
      </c>
      <c r="C62942" t="s">
        <v>215152</v>
      </c>
      <c r="D62942" t="s">
        <v>713</v>
      </c>
      <c r="E62942" t="s">
        <v>14</v>
      </c>
      <c r="F62942" t="s">
        <v>21</v>
      </c>
      <c r="G62942" t="s">
        <v>84</v>
      </c>
      <c r="H62942" t="s">
        <v>584</v>
      </c>
      <c r="I62942" t="s">
        <v>584</v>
      </c>
      <c r="J62942" s="1">
        <v>41796</v>
      </c>
    </row>
    <row r="62943" spans="1:10" x14ac:dyDescent="0.25">
      <c r="A62943" t="s">
        <v>215153</v>
      </c>
      <c r="B62943" t="s">
        <v>215154</v>
      </c>
      <c r="C62943" t="s">
        <v>215155</v>
      </c>
      <c r="D62943" t="s">
        <v>65</v>
      </c>
      <c r="E62943" t="s">
        <v>14</v>
      </c>
      <c r="F62943" t="s">
        <v>33</v>
      </c>
      <c r="G62943">
        <v>22</v>
      </c>
      <c r="H62943" t="s">
        <v>34</v>
      </c>
      <c r="I62943" t="s">
        <v>34</v>
      </c>
    </row>
    <row r="62944" spans="1:10" x14ac:dyDescent="0.25">
      <c r="A62944" t="s">
        <v>215156</v>
      </c>
      <c r="B62944" t="s">
        <v>215157</v>
      </c>
      <c r="C62944" t="s">
        <v>215158</v>
      </c>
      <c r="D62944" t="s">
        <v>215159</v>
      </c>
      <c r="E62944" t="s">
        <v>14</v>
      </c>
      <c r="F62944" t="s">
        <v>21</v>
      </c>
      <c r="G62944" t="s">
        <v>281</v>
      </c>
      <c r="H62944" t="s">
        <v>869</v>
      </c>
      <c r="I62944" t="s">
        <v>869</v>
      </c>
      <c r="J62944" s="1">
        <v>41633</v>
      </c>
    </row>
    <row r="62945" spans="1:10" x14ac:dyDescent="0.25">
      <c r="A62945" t="s">
        <v>215160</v>
      </c>
      <c r="B62945" t="s">
        <v>215161</v>
      </c>
      <c r="C62945" t="s">
        <v>215162</v>
      </c>
      <c r="D62945" t="s">
        <v>215163</v>
      </c>
      <c r="E62945" t="s">
        <v>14</v>
      </c>
      <c r="F62945" t="s">
        <v>52</v>
      </c>
      <c r="G62945" t="s">
        <v>53</v>
      </c>
      <c r="H62945" t="s">
        <v>54</v>
      </c>
      <c r="I62945" t="s">
        <v>54</v>
      </c>
      <c r="J62945" s="1">
        <v>41532</v>
      </c>
    </row>
    <row r="62946" spans="1:10" x14ac:dyDescent="0.25">
      <c r="A62946" t="s">
        <v>215164</v>
      </c>
      <c r="B62946" t="s">
        <v>215165</v>
      </c>
      <c r="C62946" t="s">
        <v>215166</v>
      </c>
      <c r="D62946" t="s">
        <v>215167</v>
      </c>
      <c r="E62946" t="s">
        <v>14</v>
      </c>
      <c r="F62946" t="s">
        <v>2120</v>
      </c>
      <c r="G62946">
        <v>15</v>
      </c>
      <c r="H62946" t="s">
        <v>15530</v>
      </c>
      <c r="I62946" t="s">
        <v>15530</v>
      </c>
      <c r="J62946" s="1">
        <v>40483</v>
      </c>
    </row>
    <row r="62947" spans="1:10" x14ac:dyDescent="0.25">
      <c r="A62947" t="s">
        <v>215168</v>
      </c>
      <c r="B62947" t="s">
        <v>215169</v>
      </c>
      <c r="C62947" t="s">
        <v>215170</v>
      </c>
      <c r="D62947" t="s">
        <v>215171</v>
      </c>
      <c r="E62947" t="s">
        <v>202</v>
      </c>
      <c r="F62947" t="s">
        <v>21</v>
      </c>
      <c r="G62947" t="s">
        <v>39</v>
      </c>
      <c r="H62947" t="s">
        <v>277</v>
      </c>
      <c r="I62947" t="s">
        <v>277</v>
      </c>
      <c r="J62947" s="1">
        <v>41122</v>
      </c>
    </row>
    <row r="62948" spans="1:10" x14ac:dyDescent="0.25">
      <c r="A62948" t="s">
        <v>215172</v>
      </c>
      <c r="B62948" t="s">
        <v>215173</v>
      </c>
      <c r="C62948" t="s">
        <v>215174</v>
      </c>
      <c r="D62948" t="s">
        <v>69750</v>
      </c>
      <c r="E62948" t="s">
        <v>14</v>
      </c>
      <c r="F62948" t="s">
        <v>21</v>
      </c>
      <c r="G62948" t="s">
        <v>59</v>
      </c>
      <c r="H62948" t="s">
        <v>90</v>
      </c>
      <c r="I62948" t="s">
        <v>99422</v>
      </c>
      <c r="J62948" s="1">
        <v>30682</v>
      </c>
    </row>
    <row r="62949" spans="1:10" x14ac:dyDescent="0.25">
      <c r="A62949" t="s">
        <v>215175</v>
      </c>
      <c r="B62949" t="s">
        <v>215176</v>
      </c>
      <c r="C62949" t="s">
        <v>215177</v>
      </c>
      <c r="D62949" t="s">
        <v>145</v>
      </c>
      <c r="E62949" t="s">
        <v>14</v>
      </c>
      <c r="F62949" t="s">
        <v>21</v>
      </c>
      <c r="G62949" t="s">
        <v>59</v>
      </c>
      <c r="H62949" t="s">
        <v>60</v>
      </c>
      <c r="I62949" t="s">
        <v>266</v>
      </c>
      <c r="J62949" s="1">
        <v>41382</v>
      </c>
    </row>
    <row r="62950" spans="1:10" x14ac:dyDescent="0.25">
      <c r="A62950" t="s">
        <v>215178</v>
      </c>
      <c r="B62950" t="s">
        <v>215179</v>
      </c>
      <c r="C62950" t="s">
        <v>215180</v>
      </c>
      <c r="D62950" t="s">
        <v>215181</v>
      </c>
      <c r="E62950" t="s">
        <v>14</v>
      </c>
      <c r="J62950" s="1">
        <v>41122</v>
      </c>
    </row>
    <row r="62951" spans="1:10" x14ac:dyDescent="0.25">
      <c r="A62951" t="s">
        <v>215182</v>
      </c>
      <c r="B62951" t="s">
        <v>215183</v>
      </c>
      <c r="C62951" t="s">
        <v>215184</v>
      </c>
      <c r="D62951" t="s">
        <v>11766</v>
      </c>
      <c r="E62951" t="s">
        <v>14</v>
      </c>
    </row>
    <row r="62952" spans="1:10" x14ac:dyDescent="0.25">
      <c r="A62952" t="s">
        <v>215185</v>
      </c>
      <c r="B62952" t="s">
        <v>215186</v>
      </c>
      <c r="C62952" t="s">
        <v>215187</v>
      </c>
      <c r="D62952" t="s">
        <v>215188</v>
      </c>
      <c r="E62952" t="s">
        <v>14</v>
      </c>
      <c r="F62952" t="s">
        <v>21</v>
      </c>
      <c r="G62952" t="s">
        <v>59</v>
      </c>
      <c r="H62952" t="s">
        <v>60</v>
      </c>
      <c r="I62952" t="s">
        <v>66</v>
      </c>
      <c r="J62952" s="1">
        <v>40909</v>
      </c>
    </row>
    <row r="62953" spans="1:10" x14ac:dyDescent="0.25">
      <c r="A62953" t="s">
        <v>215189</v>
      </c>
      <c r="B62953" t="s">
        <v>215190</v>
      </c>
      <c r="C62953" t="s">
        <v>215191</v>
      </c>
      <c r="D62953" t="s">
        <v>215192</v>
      </c>
      <c r="E62953" t="s">
        <v>14</v>
      </c>
      <c r="F62953" t="s">
        <v>21</v>
      </c>
      <c r="G62953" t="s">
        <v>84</v>
      </c>
      <c r="H62953" t="s">
        <v>584</v>
      </c>
      <c r="I62953" t="s">
        <v>584</v>
      </c>
      <c r="J62953" s="1">
        <v>41275</v>
      </c>
    </row>
    <row r="62954" spans="1:10" x14ac:dyDescent="0.25">
      <c r="A62954" t="s">
        <v>215193</v>
      </c>
      <c r="B62954" t="s">
        <v>215194</v>
      </c>
      <c r="C62954" t="s">
        <v>215195</v>
      </c>
      <c r="D62954" t="s">
        <v>215196</v>
      </c>
      <c r="E62954" t="s">
        <v>108</v>
      </c>
      <c r="F62954" t="s">
        <v>21</v>
      </c>
      <c r="G62954" t="s">
        <v>137</v>
      </c>
      <c r="H62954" t="s">
        <v>138</v>
      </c>
      <c r="I62954" t="s">
        <v>138</v>
      </c>
      <c r="J62954" s="1">
        <v>39264</v>
      </c>
    </row>
    <row r="62955" spans="1:10" x14ac:dyDescent="0.25">
      <c r="A62955" t="s">
        <v>215197</v>
      </c>
      <c r="B62955" t="s">
        <v>215198</v>
      </c>
      <c r="C62955" t="s">
        <v>215199</v>
      </c>
      <c r="D62955" t="s">
        <v>215200</v>
      </c>
      <c r="E62955" t="s">
        <v>14</v>
      </c>
      <c r="F62955" t="s">
        <v>21</v>
      </c>
      <c r="G62955" t="s">
        <v>59</v>
      </c>
      <c r="H62955" t="s">
        <v>60</v>
      </c>
      <c r="I62955" t="s">
        <v>66</v>
      </c>
      <c r="J62955" s="1">
        <v>41518</v>
      </c>
    </row>
    <row r="62956" spans="1:10" x14ac:dyDescent="0.25">
      <c r="A62956" t="s">
        <v>215201</v>
      </c>
      <c r="B62956" t="s">
        <v>215202</v>
      </c>
      <c r="C62956" t="s">
        <v>215203</v>
      </c>
      <c r="D62956" t="s">
        <v>38</v>
      </c>
      <c r="E62956" t="s">
        <v>14</v>
      </c>
      <c r="F62956" t="s">
        <v>21</v>
      </c>
      <c r="G62956" t="s">
        <v>153</v>
      </c>
      <c r="H62956" t="s">
        <v>239</v>
      </c>
      <c r="I62956" t="s">
        <v>2272</v>
      </c>
      <c r="J62956" s="1">
        <v>37622</v>
      </c>
    </row>
    <row r="62957" spans="1:10" x14ac:dyDescent="0.25">
      <c r="A62957" t="s">
        <v>215204</v>
      </c>
      <c r="B62957" t="s">
        <v>215205</v>
      </c>
      <c r="C62957" t="s">
        <v>215206</v>
      </c>
      <c r="D62957" t="s">
        <v>215207</v>
      </c>
      <c r="E62957" t="s">
        <v>108</v>
      </c>
      <c r="F62957" t="s">
        <v>21</v>
      </c>
      <c r="G62957" t="s">
        <v>59</v>
      </c>
      <c r="H62957" t="s">
        <v>90</v>
      </c>
      <c r="I62957" t="s">
        <v>2606</v>
      </c>
      <c r="J62957" s="1">
        <v>40909</v>
      </c>
    </row>
    <row r="62958" spans="1:10" x14ac:dyDescent="0.25">
      <c r="A62958" t="s">
        <v>215208</v>
      </c>
      <c r="B62958" t="s">
        <v>215209</v>
      </c>
      <c r="C62958" t="s">
        <v>215210</v>
      </c>
      <c r="D62958" t="s">
        <v>215211</v>
      </c>
      <c r="E62958" t="s">
        <v>14</v>
      </c>
      <c r="F62958" t="s">
        <v>547</v>
      </c>
      <c r="G62958">
        <v>56</v>
      </c>
      <c r="H62958" t="s">
        <v>2547</v>
      </c>
      <c r="I62958" t="s">
        <v>2547</v>
      </c>
      <c r="J62958" s="1">
        <v>41518</v>
      </c>
    </row>
    <row r="62959" spans="1:10" x14ac:dyDescent="0.25">
      <c r="A62959" t="s">
        <v>215212</v>
      </c>
      <c r="B62959" t="s">
        <v>215213</v>
      </c>
      <c r="C62959" t="s">
        <v>215214</v>
      </c>
      <c r="D62959" t="s">
        <v>9005</v>
      </c>
      <c r="E62959" t="s">
        <v>14</v>
      </c>
      <c r="J62959" s="1">
        <v>41275</v>
      </c>
    </row>
    <row r="62960" spans="1:10" x14ac:dyDescent="0.25">
      <c r="A62960" t="s">
        <v>215215</v>
      </c>
      <c r="B62960" t="s">
        <v>215216</v>
      </c>
      <c r="C62960" t="s">
        <v>215217</v>
      </c>
      <c r="D62960" t="s">
        <v>650</v>
      </c>
      <c r="E62960" t="s">
        <v>14</v>
      </c>
      <c r="F62960" t="s">
        <v>271</v>
      </c>
      <c r="G62960">
        <v>17</v>
      </c>
      <c r="H62960" t="s">
        <v>459</v>
      </c>
      <c r="I62960" t="s">
        <v>459</v>
      </c>
    </row>
    <row r="62961" spans="1:10" x14ac:dyDescent="0.25">
      <c r="A62961" t="s">
        <v>215218</v>
      </c>
      <c r="B62961" t="s">
        <v>215219</v>
      </c>
      <c r="C62961" t="s">
        <v>215220</v>
      </c>
      <c r="D62961" t="s">
        <v>215221</v>
      </c>
      <c r="E62961" t="s">
        <v>14</v>
      </c>
      <c r="F62961" t="s">
        <v>21</v>
      </c>
      <c r="G62961" t="s">
        <v>94</v>
      </c>
      <c r="H62961" t="s">
        <v>95</v>
      </c>
      <c r="I62961" t="s">
        <v>5252</v>
      </c>
      <c r="J62961" s="1">
        <v>41558</v>
      </c>
    </row>
    <row r="62962" spans="1:10" x14ac:dyDescent="0.25">
      <c r="A62962" t="s">
        <v>215222</v>
      </c>
      <c r="B62962" t="s">
        <v>215223</v>
      </c>
      <c r="C62962" t="s">
        <v>215224</v>
      </c>
      <c r="D62962" t="s">
        <v>215225</v>
      </c>
      <c r="E62962" t="s">
        <v>202</v>
      </c>
      <c r="F62962" t="s">
        <v>160</v>
      </c>
      <c r="G62962" t="s">
        <v>161</v>
      </c>
      <c r="H62962" t="s">
        <v>162</v>
      </c>
      <c r="I62962" t="s">
        <v>162</v>
      </c>
      <c r="J62962" s="1">
        <v>40243</v>
      </c>
    </row>
    <row r="62963" spans="1:10" x14ac:dyDescent="0.25">
      <c r="A62963" t="s">
        <v>215226</v>
      </c>
      <c r="B62963" t="s">
        <v>215227</v>
      </c>
      <c r="C62963" t="s">
        <v>215228</v>
      </c>
      <c r="D62963" t="s">
        <v>69781</v>
      </c>
      <c r="E62963" t="s">
        <v>14</v>
      </c>
      <c r="F62963" t="s">
        <v>21</v>
      </c>
      <c r="G62963" t="s">
        <v>153</v>
      </c>
      <c r="H62963" t="s">
        <v>239</v>
      </c>
      <c r="I62963" t="s">
        <v>239</v>
      </c>
      <c r="J62963" s="1">
        <v>41640</v>
      </c>
    </row>
    <row r="62964" spans="1:10" x14ac:dyDescent="0.25">
      <c r="A62964" t="s">
        <v>215229</v>
      </c>
      <c r="B62964" t="s">
        <v>215230</v>
      </c>
      <c r="C62964" t="s">
        <v>215231</v>
      </c>
      <c r="D62964" t="s">
        <v>215232</v>
      </c>
      <c r="E62964" t="s">
        <v>14</v>
      </c>
      <c r="F62964" t="s">
        <v>123</v>
      </c>
      <c r="G62964" t="s">
        <v>124</v>
      </c>
      <c r="H62964" t="s">
        <v>125</v>
      </c>
      <c r="I62964" t="s">
        <v>125</v>
      </c>
      <c r="J62964" s="1">
        <v>40909</v>
      </c>
    </row>
    <row r="62965" spans="1:10" x14ac:dyDescent="0.25">
      <c r="A62965" t="s">
        <v>215233</v>
      </c>
      <c r="B62965" t="s">
        <v>215234</v>
      </c>
      <c r="D62965" t="s">
        <v>83301</v>
      </c>
      <c r="E62965" t="s">
        <v>202</v>
      </c>
      <c r="F62965" t="s">
        <v>1133</v>
      </c>
      <c r="G62965">
        <v>23</v>
      </c>
      <c r="H62965" t="s">
        <v>2770</v>
      </c>
      <c r="I62965" t="s">
        <v>215235</v>
      </c>
      <c r="J62965" s="1">
        <v>20090</v>
      </c>
    </row>
    <row r="62966" spans="1:10" x14ac:dyDescent="0.25">
      <c r="A62966" t="s">
        <v>215236</v>
      </c>
      <c r="B62966" t="s">
        <v>215237</v>
      </c>
      <c r="C62966" t="s">
        <v>215238</v>
      </c>
      <c r="D62966" t="s">
        <v>215239</v>
      </c>
      <c r="E62966" t="s">
        <v>14</v>
      </c>
      <c r="F62966" t="s">
        <v>21</v>
      </c>
      <c r="G62966" t="s">
        <v>59</v>
      </c>
      <c r="H62966" t="s">
        <v>60</v>
      </c>
      <c r="I62966" t="s">
        <v>61</v>
      </c>
      <c r="J62966" s="1">
        <v>40909</v>
      </c>
    </row>
    <row r="62967" spans="1:10" x14ac:dyDescent="0.25">
      <c r="A62967" t="s">
        <v>215240</v>
      </c>
      <c r="B62967" t="s">
        <v>215241</v>
      </c>
      <c r="C62967" t="s">
        <v>215242</v>
      </c>
      <c r="D62967" t="s">
        <v>60926</v>
      </c>
      <c r="E62967" t="s">
        <v>14</v>
      </c>
      <c r="F62967" t="s">
        <v>21</v>
      </c>
      <c r="G62967" t="s">
        <v>153</v>
      </c>
      <c r="H62967" t="s">
        <v>239</v>
      </c>
      <c r="I62967" t="s">
        <v>33777</v>
      </c>
      <c r="J62967" s="1">
        <v>41609</v>
      </c>
    </row>
    <row r="62968" spans="1:10" x14ac:dyDescent="0.25">
      <c r="A62968" t="s">
        <v>215243</v>
      </c>
      <c r="B62968" t="s">
        <v>215244</v>
      </c>
      <c r="C62968" t="s">
        <v>215245</v>
      </c>
      <c r="D62968" t="s">
        <v>215246</v>
      </c>
      <c r="E62968" t="s">
        <v>14</v>
      </c>
      <c r="F62968" t="s">
        <v>21</v>
      </c>
      <c r="G62968" t="s">
        <v>59</v>
      </c>
      <c r="H62968" t="s">
        <v>60</v>
      </c>
      <c r="I62968" t="s">
        <v>5480</v>
      </c>
      <c r="J62968" s="1">
        <v>40767</v>
      </c>
    </row>
    <row r="62969" spans="1:10" x14ac:dyDescent="0.25">
      <c r="A62969" t="s">
        <v>215247</v>
      </c>
      <c r="B62969" t="s">
        <v>215248</v>
      </c>
      <c r="C62969" t="s">
        <v>215249</v>
      </c>
      <c r="D62969" t="s">
        <v>215250</v>
      </c>
      <c r="E62969" t="s">
        <v>14</v>
      </c>
      <c r="F62969" t="s">
        <v>160</v>
      </c>
      <c r="G62969" t="s">
        <v>161</v>
      </c>
      <c r="H62969" t="s">
        <v>162</v>
      </c>
      <c r="I62969" t="s">
        <v>162</v>
      </c>
      <c r="J62969" s="1">
        <v>37622</v>
      </c>
    </row>
    <row r="62970" spans="1:10" x14ac:dyDescent="0.25">
      <c r="A62970" t="s">
        <v>215251</v>
      </c>
      <c r="B62970" t="s">
        <v>215252</v>
      </c>
      <c r="C62970" t="s">
        <v>215253</v>
      </c>
      <c r="D62970" t="s">
        <v>270</v>
      </c>
      <c r="E62970" t="s">
        <v>14</v>
      </c>
      <c r="F62970" t="s">
        <v>123</v>
      </c>
      <c r="G62970" t="s">
        <v>4406</v>
      </c>
      <c r="H62970" t="s">
        <v>125</v>
      </c>
      <c r="I62970" t="s">
        <v>215254</v>
      </c>
    </row>
    <row r="62971" spans="1:10" x14ac:dyDescent="0.25">
      <c r="A62971" t="s">
        <v>215255</v>
      </c>
      <c r="B62971" t="s">
        <v>215256</v>
      </c>
      <c r="C62971" t="s">
        <v>215257</v>
      </c>
      <c r="D62971" t="s">
        <v>215258</v>
      </c>
      <c r="E62971" t="s">
        <v>14</v>
      </c>
      <c r="F62971" t="s">
        <v>271</v>
      </c>
      <c r="G62971">
        <v>21</v>
      </c>
      <c r="H62971" t="s">
        <v>52156</v>
      </c>
      <c r="I62971" t="s">
        <v>52156</v>
      </c>
      <c r="J62971" s="1">
        <v>41122</v>
      </c>
    </row>
    <row r="62972" spans="1:10" x14ac:dyDescent="0.25">
      <c r="A62972" t="s">
        <v>215259</v>
      </c>
      <c r="B62972" t="s">
        <v>215260</v>
      </c>
      <c r="D62972" t="s">
        <v>539</v>
      </c>
      <c r="E62972" t="s">
        <v>14</v>
      </c>
    </row>
    <row r="62973" spans="1:10" x14ac:dyDescent="0.25">
      <c r="A62973" t="s">
        <v>215261</v>
      </c>
      <c r="B62973" t="s">
        <v>215262</v>
      </c>
      <c r="C62973" t="s">
        <v>215263</v>
      </c>
      <c r="D62973" t="s">
        <v>215264</v>
      </c>
      <c r="E62973" t="s">
        <v>14</v>
      </c>
      <c r="F62973" t="s">
        <v>21</v>
      </c>
      <c r="G62973" t="s">
        <v>967</v>
      </c>
      <c r="H62973" t="s">
        <v>968</v>
      </c>
      <c r="I62973" t="s">
        <v>968</v>
      </c>
      <c r="J62973" s="1">
        <v>40544</v>
      </c>
    </row>
    <row r="62974" spans="1:10" x14ac:dyDescent="0.25">
      <c r="A62974" t="s">
        <v>215265</v>
      </c>
      <c r="B62974" t="s">
        <v>215266</v>
      </c>
      <c r="D62974" t="s">
        <v>215267</v>
      </c>
      <c r="E62974" t="s">
        <v>14</v>
      </c>
      <c r="F62974" t="s">
        <v>21</v>
      </c>
      <c r="G62974" t="s">
        <v>281</v>
      </c>
      <c r="H62974" t="s">
        <v>869</v>
      </c>
      <c r="I62974" t="s">
        <v>188138</v>
      </c>
    </row>
    <row r="62975" spans="1:10" x14ac:dyDescent="0.25">
      <c r="A62975" t="s">
        <v>215268</v>
      </c>
      <c r="B62975" t="s">
        <v>215269</v>
      </c>
      <c r="C62975" t="s">
        <v>215270</v>
      </c>
      <c r="D62975" t="s">
        <v>215271</v>
      </c>
      <c r="E62975" t="s">
        <v>14</v>
      </c>
    </row>
    <row r="62976" spans="1:10" x14ac:dyDescent="0.25">
      <c r="A62976" t="s">
        <v>215272</v>
      </c>
      <c r="B62976" t="s">
        <v>215273</v>
      </c>
      <c r="C62976" t="s">
        <v>215274</v>
      </c>
      <c r="D62976" t="s">
        <v>638</v>
      </c>
      <c r="E62976" t="s">
        <v>108</v>
      </c>
      <c r="J62976" s="1">
        <v>38991</v>
      </c>
    </row>
    <row r="62977" spans="1:10" x14ac:dyDescent="0.25">
      <c r="A62977" t="s">
        <v>215275</v>
      </c>
      <c r="B62977" t="s">
        <v>215276</v>
      </c>
      <c r="C62977" t="s">
        <v>215277</v>
      </c>
      <c r="D62977" t="s">
        <v>215278</v>
      </c>
      <c r="E62977" t="s">
        <v>14</v>
      </c>
      <c r="F62977" t="s">
        <v>547</v>
      </c>
      <c r="G62977">
        <v>56</v>
      </c>
      <c r="H62977" t="s">
        <v>2547</v>
      </c>
      <c r="I62977" t="s">
        <v>2547</v>
      </c>
      <c r="J62977" s="1">
        <v>41395</v>
      </c>
    </row>
    <row r="62978" spans="1:10" x14ac:dyDescent="0.25">
      <c r="A62978" t="s">
        <v>215279</v>
      </c>
      <c r="B62978" t="s">
        <v>215280</v>
      </c>
      <c r="C62978" t="s">
        <v>215281</v>
      </c>
      <c r="D62978" t="s">
        <v>215282</v>
      </c>
      <c r="E62978" t="s">
        <v>14</v>
      </c>
      <c r="F62978" t="s">
        <v>2806</v>
      </c>
      <c r="G62978">
        <v>3</v>
      </c>
      <c r="H62978" t="s">
        <v>17363</v>
      </c>
      <c r="I62978" t="s">
        <v>17363</v>
      </c>
      <c r="J62978" s="1">
        <v>41355</v>
      </c>
    </row>
    <row r="62979" spans="1:10" x14ac:dyDescent="0.25">
      <c r="A62979" t="s">
        <v>215283</v>
      </c>
      <c r="B62979" t="s">
        <v>215284</v>
      </c>
      <c r="C62979" t="s">
        <v>215285</v>
      </c>
      <c r="D62979" t="s">
        <v>1898</v>
      </c>
      <c r="E62979" t="s">
        <v>14</v>
      </c>
      <c r="F62979" t="s">
        <v>21</v>
      </c>
      <c r="G62979" t="s">
        <v>94</v>
      </c>
      <c r="H62979" t="s">
        <v>95</v>
      </c>
      <c r="I62979" t="s">
        <v>46326</v>
      </c>
      <c r="J62979" s="1">
        <v>41046</v>
      </c>
    </row>
    <row r="62980" spans="1:10" x14ac:dyDescent="0.25">
      <c r="A62980" t="s">
        <v>215286</v>
      </c>
      <c r="B62980" t="s">
        <v>215287</v>
      </c>
      <c r="C62980" t="s">
        <v>215288</v>
      </c>
      <c r="D62980" t="s">
        <v>215289</v>
      </c>
      <c r="E62980" t="s">
        <v>14</v>
      </c>
      <c r="F62980" t="s">
        <v>9370</v>
      </c>
      <c r="J62980" s="1">
        <v>41532</v>
      </c>
    </row>
    <row r="62981" spans="1:10" x14ac:dyDescent="0.25">
      <c r="A62981" t="s">
        <v>215290</v>
      </c>
      <c r="B62981" t="s">
        <v>215291</v>
      </c>
      <c r="C62981" t="s">
        <v>215292</v>
      </c>
      <c r="D62981" t="s">
        <v>48991</v>
      </c>
      <c r="E62981" t="s">
        <v>14</v>
      </c>
      <c r="F62981" t="s">
        <v>160</v>
      </c>
      <c r="G62981" t="s">
        <v>161</v>
      </c>
      <c r="H62981" t="s">
        <v>162</v>
      </c>
      <c r="I62981" t="s">
        <v>162</v>
      </c>
      <c r="J62981" s="1">
        <v>42139</v>
      </c>
    </row>
    <row r="62982" spans="1:10" x14ac:dyDescent="0.25">
      <c r="A62982" t="s">
        <v>215293</v>
      </c>
      <c r="B62982" t="s">
        <v>215294</v>
      </c>
      <c r="C62982" t="s">
        <v>215295</v>
      </c>
      <c r="D62982" t="s">
        <v>215296</v>
      </c>
      <c r="E62982" t="s">
        <v>14</v>
      </c>
      <c r="F62982" t="s">
        <v>21</v>
      </c>
      <c r="G62982" t="s">
        <v>639</v>
      </c>
      <c r="H62982" t="s">
        <v>640</v>
      </c>
      <c r="I62982" t="s">
        <v>90321</v>
      </c>
      <c r="J62982" s="1">
        <v>40980</v>
      </c>
    </row>
    <row r="62983" spans="1:10" x14ac:dyDescent="0.25">
      <c r="A62983" t="s">
        <v>215297</v>
      </c>
      <c r="B62983" t="s">
        <v>215298</v>
      </c>
      <c r="C62983" t="s">
        <v>215299</v>
      </c>
      <c r="D62983" t="s">
        <v>736</v>
      </c>
      <c r="E62983" t="s">
        <v>14</v>
      </c>
      <c r="J62983" s="1">
        <v>37987</v>
      </c>
    </row>
    <row r="62984" spans="1:10" x14ac:dyDescent="0.25">
      <c r="A62984" t="s">
        <v>215300</v>
      </c>
      <c r="B62984" t="s">
        <v>215301</v>
      </c>
      <c r="C62984" t="s">
        <v>215302</v>
      </c>
      <c r="D62984" t="s">
        <v>111791</v>
      </c>
      <c r="E62984" t="s">
        <v>14</v>
      </c>
      <c r="F62984" t="s">
        <v>21</v>
      </c>
      <c r="G62984" t="s">
        <v>59</v>
      </c>
      <c r="H62984" t="s">
        <v>60</v>
      </c>
      <c r="I62984" t="s">
        <v>66</v>
      </c>
      <c r="J62984" s="1">
        <v>41548</v>
      </c>
    </row>
    <row r="62985" spans="1:10" x14ac:dyDescent="0.25">
      <c r="A62985" t="s">
        <v>215303</v>
      </c>
      <c r="B62985" t="s">
        <v>215304</v>
      </c>
      <c r="C62985" t="s">
        <v>215305</v>
      </c>
      <c r="D62985" t="s">
        <v>215306</v>
      </c>
      <c r="E62985" t="s">
        <v>202</v>
      </c>
      <c r="F62985" t="s">
        <v>27801</v>
      </c>
      <c r="G62985">
        <v>18</v>
      </c>
      <c r="H62985" t="s">
        <v>59907</v>
      </c>
      <c r="I62985" t="s">
        <v>7264</v>
      </c>
      <c r="J62985" s="1">
        <v>41553</v>
      </c>
    </row>
    <row r="62986" spans="1:10" x14ac:dyDescent="0.25">
      <c r="A62986" t="s">
        <v>215307</v>
      </c>
      <c r="B62986" t="s">
        <v>215308</v>
      </c>
      <c r="E62986" t="s">
        <v>14</v>
      </c>
    </row>
    <row r="62987" spans="1:10" x14ac:dyDescent="0.25">
      <c r="A62987" t="s">
        <v>215309</v>
      </c>
      <c r="B62987" t="s">
        <v>215310</v>
      </c>
      <c r="C62987" t="s">
        <v>215311</v>
      </c>
      <c r="D62987" t="s">
        <v>51</v>
      </c>
      <c r="E62987" t="s">
        <v>684</v>
      </c>
      <c r="F62987" t="s">
        <v>33</v>
      </c>
      <c r="J62987" s="1">
        <v>40544</v>
      </c>
    </row>
    <row r="62988" spans="1:10" x14ac:dyDescent="0.25">
      <c r="A62988" t="s">
        <v>215312</v>
      </c>
      <c r="B62988" t="s">
        <v>215313</v>
      </c>
      <c r="C62988" t="s">
        <v>215314</v>
      </c>
      <c r="D62988" t="s">
        <v>215315</v>
      </c>
      <c r="E62988" t="s">
        <v>14</v>
      </c>
      <c r="F62988" t="s">
        <v>21</v>
      </c>
      <c r="G62988" t="s">
        <v>101</v>
      </c>
      <c r="H62988" t="s">
        <v>102</v>
      </c>
      <c r="I62988" t="s">
        <v>215316</v>
      </c>
      <c r="J62988" s="1">
        <v>38353</v>
      </c>
    </row>
    <row r="62989" spans="1:10" x14ac:dyDescent="0.25">
      <c r="A62989" t="s">
        <v>215317</v>
      </c>
      <c r="B62989" t="s">
        <v>215318</v>
      </c>
      <c r="C62989" t="s">
        <v>215319</v>
      </c>
      <c r="D62989" t="s">
        <v>16996</v>
      </c>
      <c r="E62989" t="s">
        <v>14</v>
      </c>
      <c r="F62989" t="s">
        <v>123</v>
      </c>
      <c r="G62989" t="s">
        <v>124</v>
      </c>
      <c r="H62989" t="s">
        <v>125</v>
      </c>
      <c r="I62989" t="s">
        <v>125</v>
      </c>
      <c r="J62989" s="1">
        <v>41408</v>
      </c>
    </row>
    <row r="62990" spans="1:10" x14ac:dyDescent="0.25">
      <c r="A62990" t="s">
        <v>215320</v>
      </c>
      <c r="B62990" t="s">
        <v>215321</v>
      </c>
      <c r="C62990" t="s">
        <v>215322</v>
      </c>
      <c r="D62990" t="s">
        <v>23625</v>
      </c>
      <c r="E62990" t="s">
        <v>14</v>
      </c>
      <c r="F62990" t="s">
        <v>123</v>
      </c>
      <c r="G62990" t="s">
        <v>5422</v>
      </c>
      <c r="H62990" t="s">
        <v>5423</v>
      </c>
      <c r="I62990" t="s">
        <v>5423</v>
      </c>
      <c r="J62990" s="1">
        <v>41592</v>
      </c>
    </row>
    <row r="62991" spans="1:10" x14ac:dyDescent="0.25">
      <c r="A62991" t="s">
        <v>215323</v>
      </c>
      <c r="B62991" t="s">
        <v>215324</v>
      </c>
      <c r="C62991" t="s">
        <v>215325</v>
      </c>
      <c r="E62991" t="s">
        <v>14</v>
      </c>
      <c r="J62991" s="1">
        <v>42095</v>
      </c>
    </row>
    <row r="62992" spans="1:10" x14ac:dyDescent="0.25">
      <c r="A62992" t="s">
        <v>215326</v>
      </c>
      <c r="B62992" t="s">
        <v>215327</v>
      </c>
      <c r="C62992" t="s">
        <v>215328</v>
      </c>
      <c r="D62992" t="s">
        <v>215329</v>
      </c>
      <c r="E62992" t="s">
        <v>14</v>
      </c>
      <c r="F62992" t="s">
        <v>645</v>
      </c>
      <c r="G62992">
        <v>20</v>
      </c>
      <c r="H62992" t="s">
        <v>8345</v>
      </c>
      <c r="I62992" t="s">
        <v>215330</v>
      </c>
      <c r="J62992" s="1">
        <v>41214</v>
      </c>
    </row>
    <row r="62993" spans="1:10" x14ac:dyDescent="0.25">
      <c r="A62993" t="s">
        <v>215331</v>
      </c>
      <c r="B62993" t="s">
        <v>215332</v>
      </c>
      <c r="E62993" t="s">
        <v>14</v>
      </c>
    </row>
    <row r="62994" spans="1:10" x14ac:dyDescent="0.25">
      <c r="A62994" t="s">
        <v>215333</v>
      </c>
      <c r="B62994" t="s">
        <v>215334</v>
      </c>
      <c r="D62994" t="s">
        <v>5184</v>
      </c>
      <c r="E62994" t="s">
        <v>14</v>
      </c>
      <c r="F62994" t="s">
        <v>33</v>
      </c>
    </row>
    <row r="62995" spans="1:10" x14ac:dyDescent="0.25">
      <c r="A62995" t="s">
        <v>215335</v>
      </c>
      <c r="B62995" t="s">
        <v>215336</v>
      </c>
      <c r="C62995" t="s">
        <v>215337</v>
      </c>
      <c r="D62995" t="s">
        <v>270</v>
      </c>
      <c r="E62995" t="s">
        <v>14</v>
      </c>
      <c r="F62995" t="s">
        <v>21</v>
      </c>
      <c r="G62995" t="s">
        <v>803</v>
      </c>
      <c r="H62995" t="s">
        <v>3535</v>
      </c>
      <c r="I62995" t="s">
        <v>3535</v>
      </c>
      <c r="J62995" s="1">
        <v>40544</v>
      </c>
    </row>
    <row r="62996" spans="1:10" x14ac:dyDescent="0.25">
      <c r="A62996" t="s">
        <v>215338</v>
      </c>
      <c r="B62996" t="s">
        <v>215339</v>
      </c>
      <c r="C62996" t="s">
        <v>215340</v>
      </c>
      <c r="D62996" t="s">
        <v>45</v>
      </c>
      <c r="E62996" t="s">
        <v>14</v>
      </c>
      <c r="F62996" t="s">
        <v>7263</v>
      </c>
      <c r="G62996">
        <v>5</v>
      </c>
      <c r="H62996" t="s">
        <v>7264</v>
      </c>
      <c r="I62996" t="s">
        <v>7264</v>
      </c>
      <c r="J62996" s="1">
        <v>39448</v>
      </c>
    </row>
    <row r="62997" spans="1:10" x14ac:dyDescent="0.25">
      <c r="A62997" t="s">
        <v>215341</v>
      </c>
      <c r="B62997" t="s">
        <v>215342</v>
      </c>
      <c r="D62997" t="s">
        <v>38</v>
      </c>
      <c r="E62997" t="s">
        <v>14</v>
      </c>
      <c r="F62997" t="s">
        <v>21</v>
      </c>
      <c r="G62997" t="s">
        <v>59</v>
      </c>
      <c r="H62997" t="s">
        <v>60</v>
      </c>
      <c r="I62997" t="s">
        <v>4836</v>
      </c>
      <c r="J62997" s="1">
        <v>41275</v>
      </c>
    </row>
    <row r="62998" spans="1:10" x14ac:dyDescent="0.25">
      <c r="A62998" t="s">
        <v>215343</v>
      </c>
      <c r="B62998" t="s">
        <v>215344</v>
      </c>
      <c r="C62998" t="s">
        <v>215345</v>
      </c>
      <c r="D62998" t="s">
        <v>215346</v>
      </c>
      <c r="E62998" t="s">
        <v>14</v>
      </c>
      <c r="F62998" t="s">
        <v>33</v>
      </c>
      <c r="G62998">
        <v>19</v>
      </c>
      <c r="H62998" t="s">
        <v>1510</v>
      </c>
      <c r="I62998" t="s">
        <v>1903</v>
      </c>
      <c r="J62998" s="1">
        <v>32143</v>
      </c>
    </row>
    <row r="62999" spans="1:10" x14ac:dyDescent="0.25">
      <c r="A62999" t="s">
        <v>215347</v>
      </c>
      <c r="B62999" t="s">
        <v>215348</v>
      </c>
      <c r="C62999" t="s">
        <v>215349</v>
      </c>
      <c r="D62999" t="s">
        <v>39144</v>
      </c>
      <c r="E62999" t="s">
        <v>14</v>
      </c>
      <c r="F62999" t="s">
        <v>7263</v>
      </c>
      <c r="G62999">
        <v>5</v>
      </c>
      <c r="H62999" t="s">
        <v>7264</v>
      </c>
      <c r="I62999" t="s">
        <v>7264</v>
      </c>
    </row>
    <row r="63000" spans="1:10" x14ac:dyDescent="0.25">
      <c r="A63000" t="s">
        <v>215350</v>
      </c>
      <c r="B63000" t="s">
        <v>215351</v>
      </c>
      <c r="C63000" t="s">
        <v>215352</v>
      </c>
      <c r="D63000" t="s">
        <v>215353</v>
      </c>
      <c r="E63000" t="s">
        <v>108</v>
      </c>
      <c r="F63000" t="s">
        <v>21</v>
      </c>
      <c r="G63000" t="s">
        <v>101</v>
      </c>
      <c r="H63000" t="s">
        <v>102</v>
      </c>
      <c r="I63000" t="s">
        <v>103</v>
      </c>
      <c r="J63000" s="1">
        <v>40544</v>
      </c>
    </row>
    <row r="63001" spans="1:10" x14ac:dyDescent="0.25">
      <c r="A63001" t="s">
        <v>215354</v>
      </c>
      <c r="B63001" t="s">
        <v>215355</v>
      </c>
      <c r="C63001" t="s">
        <v>215356</v>
      </c>
      <c r="D63001" t="s">
        <v>65</v>
      </c>
      <c r="E63001" t="s">
        <v>14</v>
      </c>
      <c r="F63001" t="s">
        <v>21</v>
      </c>
      <c r="G63001" t="s">
        <v>59</v>
      </c>
      <c r="H63001" t="s">
        <v>60</v>
      </c>
      <c r="I63001" t="s">
        <v>66</v>
      </c>
      <c r="J63001" s="1">
        <v>40909</v>
      </c>
    </row>
    <row r="63002" spans="1:10" x14ac:dyDescent="0.25">
      <c r="A63002" t="s">
        <v>215357</v>
      </c>
      <c r="B63002" t="s">
        <v>215358</v>
      </c>
      <c r="C63002" t="s">
        <v>215359</v>
      </c>
      <c r="D63002" t="s">
        <v>215360</v>
      </c>
      <c r="E63002" t="s">
        <v>14</v>
      </c>
      <c r="F63002" t="s">
        <v>21</v>
      </c>
      <c r="G63002" t="s">
        <v>59</v>
      </c>
      <c r="H63002" t="s">
        <v>60</v>
      </c>
      <c r="I63002" t="s">
        <v>66</v>
      </c>
      <c r="J63002" s="1">
        <v>40772</v>
      </c>
    </row>
    <row r="63003" spans="1:10" x14ac:dyDescent="0.25">
      <c r="A63003" t="s">
        <v>215361</v>
      </c>
      <c r="B63003" t="s">
        <v>215362</v>
      </c>
      <c r="C63003" t="s">
        <v>215363</v>
      </c>
      <c r="D63003" t="s">
        <v>78783</v>
      </c>
      <c r="E63003" t="s">
        <v>108</v>
      </c>
      <c r="F63003" t="s">
        <v>21</v>
      </c>
      <c r="G63003" t="s">
        <v>101</v>
      </c>
      <c r="H63003" t="s">
        <v>102</v>
      </c>
      <c r="I63003" t="s">
        <v>5330</v>
      </c>
      <c r="J63003" s="1">
        <v>40026</v>
      </c>
    </row>
    <row r="63004" spans="1:10" x14ac:dyDescent="0.25">
      <c r="A63004" t="s">
        <v>215364</v>
      </c>
      <c r="B63004" t="s">
        <v>215365</v>
      </c>
      <c r="C63004" t="s">
        <v>215366</v>
      </c>
      <c r="D63004" t="s">
        <v>215367</v>
      </c>
      <c r="E63004" t="s">
        <v>14</v>
      </c>
      <c r="F63004" t="s">
        <v>21</v>
      </c>
      <c r="G63004" t="s">
        <v>59</v>
      </c>
      <c r="H63004" t="s">
        <v>60</v>
      </c>
      <c r="I63004" t="s">
        <v>4122</v>
      </c>
      <c r="J63004" s="1">
        <v>41153</v>
      </c>
    </row>
    <row r="63005" spans="1:10" x14ac:dyDescent="0.25">
      <c r="A63005" t="s">
        <v>215368</v>
      </c>
      <c r="B63005" t="s">
        <v>215369</v>
      </c>
      <c r="C63005" t="s">
        <v>215370</v>
      </c>
      <c r="D63005" t="s">
        <v>53566</v>
      </c>
      <c r="E63005" t="s">
        <v>14</v>
      </c>
      <c r="F63005" t="s">
        <v>645</v>
      </c>
      <c r="G63005">
        <v>7</v>
      </c>
      <c r="H63005" t="s">
        <v>9543</v>
      </c>
      <c r="I63005" t="s">
        <v>9543</v>
      </c>
      <c r="J63005" s="1">
        <v>41275</v>
      </c>
    </row>
    <row r="63006" spans="1:10" x14ac:dyDescent="0.25">
      <c r="A63006" t="s">
        <v>215371</v>
      </c>
      <c r="B63006" t="s">
        <v>215372</v>
      </c>
      <c r="C63006" t="s">
        <v>215373</v>
      </c>
      <c r="D63006" t="s">
        <v>419</v>
      </c>
      <c r="E63006" t="s">
        <v>14</v>
      </c>
      <c r="F63006" t="s">
        <v>401</v>
      </c>
      <c r="G63006">
        <v>40</v>
      </c>
      <c r="H63006" t="s">
        <v>975</v>
      </c>
      <c r="I63006" t="s">
        <v>975</v>
      </c>
      <c r="J63006" s="1">
        <v>41426</v>
      </c>
    </row>
    <row r="63007" spans="1:10" x14ac:dyDescent="0.25">
      <c r="A63007" t="s">
        <v>215374</v>
      </c>
      <c r="B63007" t="s">
        <v>215375</v>
      </c>
      <c r="C63007" t="s">
        <v>215376</v>
      </c>
      <c r="D63007" t="s">
        <v>215377</v>
      </c>
      <c r="E63007" t="s">
        <v>14</v>
      </c>
      <c r="F63007" t="s">
        <v>21</v>
      </c>
      <c r="G63007" t="s">
        <v>153</v>
      </c>
      <c r="H63007" t="s">
        <v>239</v>
      </c>
      <c r="I63007" t="s">
        <v>239</v>
      </c>
    </row>
    <row r="63008" spans="1:10" x14ac:dyDescent="0.25">
      <c r="A63008" t="s">
        <v>215378</v>
      </c>
      <c r="B63008" t="s">
        <v>215379</v>
      </c>
      <c r="C63008" t="s">
        <v>215380</v>
      </c>
      <c r="D63008" t="s">
        <v>215381</v>
      </c>
      <c r="E63008" t="s">
        <v>684</v>
      </c>
      <c r="F63008" t="s">
        <v>21</v>
      </c>
      <c r="G63008" t="s">
        <v>59</v>
      </c>
      <c r="H63008" t="s">
        <v>60</v>
      </c>
      <c r="I63008" t="s">
        <v>2599</v>
      </c>
      <c r="J63008" s="1">
        <v>38657</v>
      </c>
    </row>
    <row r="63009" spans="1:10" x14ac:dyDescent="0.25">
      <c r="A63009" t="s">
        <v>215382</v>
      </c>
      <c r="B63009" t="s">
        <v>215383</v>
      </c>
      <c r="C63009" t="s">
        <v>215384</v>
      </c>
      <c r="D63009" t="s">
        <v>215385</v>
      </c>
      <c r="E63009" t="s">
        <v>14</v>
      </c>
      <c r="F63009" t="s">
        <v>33</v>
      </c>
      <c r="G63009">
        <v>22</v>
      </c>
      <c r="H63009" t="s">
        <v>34</v>
      </c>
      <c r="I63009" t="s">
        <v>34</v>
      </c>
      <c r="J63009" s="1">
        <v>40148</v>
      </c>
    </row>
    <row r="63010" spans="1:10" x14ac:dyDescent="0.25">
      <c r="A63010" t="s">
        <v>215386</v>
      </c>
      <c r="B63010" t="s">
        <v>215387</v>
      </c>
      <c r="C63010" t="s">
        <v>215388</v>
      </c>
      <c r="D63010" t="s">
        <v>419</v>
      </c>
      <c r="E63010" t="s">
        <v>14</v>
      </c>
      <c r="F63010" t="s">
        <v>21</v>
      </c>
      <c r="G63010" t="s">
        <v>153</v>
      </c>
      <c r="H63010" t="s">
        <v>239</v>
      </c>
      <c r="I63010" t="s">
        <v>6954</v>
      </c>
      <c r="J63010" s="1">
        <v>36526</v>
      </c>
    </row>
    <row r="63011" spans="1:10" x14ac:dyDescent="0.25">
      <c r="A63011" t="s">
        <v>215389</v>
      </c>
      <c r="B63011" t="s">
        <v>215390</v>
      </c>
      <c r="C63011" t="s">
        <v>215391</v>
      </c>
      <c r="D63011" t="s">
        <v>215392</v>
      </c>
      <c r="E63011" t="s">
        <v>14</v>
      </c>
      <c r="F63011" t="s">
        <v>21</v>
      </c>
      <c r="G63011" t="s">
        <v>59</v>
      </c>
      <c r="H63011" t="s">
        <v>60</v>
      </c>
      <c r="I63011" t="s">
        <v>66</v>
      </c>
      <c r="J63011" s="1">
        <v>40544</v>
      </c>
    </row>
    <row r="63012" spans="1:10" x14ac:dyDescent="0.25">
      <c r="A63012" t="s">
        <v>215393</v>
      </c>
      <c r="B63012" t="s">
        <v>215394</v>
      </c>
      <c r="C63012" t="s">
        <v>215395</v>
      </c>
      <c r="D63012" t="s">
        <v>539</v>
      </c>
      <c r="E63012" t="s">
        <v>14</v>
      </c>
      <c r="F63012" t="s">
        <v>33</v>
      </c>
      <c r="G63012">
        <v>23</v>
      </c>
      <c r="H63012" t="s">
        <v>177</v>
      </c>
      <c r="I63012" t="s">
        <v>177</v>
      </c>
    </row>
    <row r="63013" spans="1:10" x14ac:dyDescent="0.25">
      <c r="A63013" t="s">
        <v>215396</v>
      </c>
      <c r="B63013" t="s">
        <v>215397</v>
      </c>
      <c r="C63013" t="s">
        <v>215398</v>
      </c>
      <c r="D63013" t="s">
        <v>122</v>
      </c>
      <c r="E63013" t="s">
        <v>14</v>
      </c>
      <c r="F63013" t="s">
        <v>33</v>
      </c>
      <c r="G63013">
        <v>22</v>
      </c>
      <c r="H63013" t="s">
        <v>34</v>
      </c>
      <c r="I63013" t="s">
        <v>34</v>
      </c>
    </row>
    <row r="63014" spans="1:10" x14ac:dyDescent="0.25">
      <c r="A63014" t="s">
        <v>215399</v>
      </c>
      <c r="B63014" t="s">
        <v>215400</v>
      </c>
      <c r="D63014" t="s">
        <v>2765</v>
      </c>
      <c r="E63014" t="s">
        <v>14</v>
      </c>
      <c r="F63014" t="s">
        <v>33</v>
      </c>
      <c r="G63014">
        <v>30</v>
      </c>
      <c r="H63014" t="s">
        <v>2709</v>
      </c>
      <c r="I63014" t="s">
        <v>2709</v>
      </c>
    </row>
    <row r="63015" spans="1:10" x14ac:dyDescent="0.25">
      <c r="A63015" t="s">
        <v>215401</v>
      </c>
      <c r="B63015" t="s">
        <v>215402</v>
      </c>
      <c r="C63015" t="s">
        <v>215403</v>
      </c>
      <c r="D63015" t="s">
        <v>45</v>
      </c>
      <c r="E63015" t="s">
        <v>202</v>
      </c>
      <c r="F63015" t="s">
        <v>33</v>
      </c>
      <c r="G63015">
        <v>22</v>
      </c>
      <c r="H63015" t="s">
        <v>34</v>
      </c>
      <c r="I63015" t="s">
        <v>34</v>
      </c>
    </row>
    <row r="63016" spans="1:10" x14ac:dyDescent="0.25">
      <c r="A63016" t="s">
        <v>215404</v>
      </c>
      <c r="B63016" t="s">
        <v>215405</v>
      </c>
      <c r="D63016" t="s">
        <v>65</v>
      </c>
      <c r="E63016" t="s">
        <v>14</v>
      </c>
    </row>
    <row r="63017" spans="1:10" x14ac:dyDescent="0.25">
      <c r="A63017" t="s">
        <v>215406</v>
      </c>
      <c r="B63017" t="s">
        <v>215407</v>
      </c>
      <c r="C63017" t="s">
        <v>215408</v>
      </c>
      <c r="D63017" t="s">
        <v>215409</v>
      </c>
      <c r="E63017" t="s">
        <v>14</v>
      </c>
      <c r="F63017" t="s">
        <v>1133</v>
      </c>
      <c r="G63017">
        <v>27</v>
      </c>
      <c r="H63017" t="s">
        <v>2770</v>
      </c>
      <c r="I63017" t="s">
        <v>215410</v>
      </c>
      <c r="J63017" s="1">
        <v>41275</v>
      </c>
    </row>
    <row r="63018" spans="1:10" x14ac:dyDescent="0.25">
      <c r="A63018" t="s">
        <v>215411</v>
      </c>
      <c r="B63018" t="s">
        <v>215412</v>
      </c>
      <c r="C63018" t="s">
        <v>215413</v>
      </c>
      <c r="D63018" t="s">
        <v>215414</v>
      </c>
      <c r="E63018" t="s">
        <v>14</v>
      </c>
      <c r="F63018" t="s">
        <v>21</v>
      </c>
      <c r="G63018" t="s">
        <v>94</v>
      </c>
      <c r="H63018" t="s">
        <v>3290</v>
      </c>
      <c r="I63018" t="s">
        <v>9888</v>
      </c>
      <c r="J63018" s="1">
        <v>40544</v>
      </c>
    </row>
    <row r="63019" spans="1:10" x14ac:dyDescent="0.25">
      <c r="A63019" t="s">
        <v>215415</v>
      </c>
      <c r="B63019" t="s">
        <v>215416</v>
      </c>
      <c r="C63019" t="s">
        <v>215417</v>
      </c>
      <c r="D63019" t="s">
        <v>215418</v>
      </c>
      <c r="E63019" t="s">
        <v>14</v>
      </c>
      <c r="F63019" t="s">
        <v>21</v>
      </c>
      <c r="G63019" t="s">
        <v>375</v>
      </c>
      <c r="H63019" t="s">
        <v>376</v>
      </c>
      <c r="I63019" t="s">
        <v>376</v>
      </c>
      <c r="J63019" s="1">
        <v>40664</v>
      </c>
    </row>
    <row r="63020" spans="1:10" x14ac:dyDescent="0.25">
      <c r="A63020" t="s">
        <v>215419</v>
      </c>
      <c r="B63020" t="s">
        <v>215420</v>
      </c>
      <c r="C63020" t="s">
        <v>215421</v>
      </c>
      <c r="D63020" t="s">
        <v>12692</v>
      </c>
      <c r="E63020" t="s">
        <v>202</v>
      </c>
      <c r="F63020" t="s">
        <v>453</v>
      </c>
      <c r="G63020">
        <v>48</v>
      </c>
      <c r="H63020" t="s">
        <v>454</v>
      </c>
      <c r="I63020" t="s">
        <v>454</v>
      </c>
      <c r="J63020" s="1">
        <v>40759</v>
      </c>
    </row>
    <row r="63021" spans="1:10" x14ac:dyDescent="0.25">
      <c r="A63021" t="s">
        <v>215422</v>
      </c>
      <c r="B63021" t="s">
        <v>215423</v>
      </c>
      <c r="C63021" t="s">
        <v>215424</v>
      </c>
      <c r="D63021" t="s">
        <v>215425</v>
      </c>
      <c r="E63021" t="s">
        <v>14</v>
      </c>
      <c r="F63021" t="s">
        <v>1121</v>
      </c>
      <c r="G63021">
        <v>25</v>
      </c>
      <c r="H63021" t="s">
        <v>1289</v>
      </c>
      <c r="I63021" t="s">
        <v>1577</v>
      </c>
      <c r="J63021" s="1">
        <v>41791</v>
      </c>
    </row>
    <row r="63022" spans="1:10" x14ac:dyDescent="0.25">
      <c r="A63022" t="s">
        <v>215426</v>
      </c>
      <c r="B63022" t="s">
        <v>215427</v>
      </c>
      <c r="C63022" t="s">
        <v>215428</v>
      </c>
      <c r="E63022" t="s">
        <v>202</v>
      </c>
      <c r="F63022" t="s">
        <v>33</v>
      </c>
      <c r="G63022">
        <v>2</v>
      </c>
      <c r="H63022" t="s">
        <v>308</v>
      </c>
      <c r="I63022" t="s">
        <v>308</v>
      </c>
      <c r="J63022" s="1">
        <v>41365</v>
      </c>
    </row>
    <row r="63023" spans="1:10" x14ac:dyDescent="0.25">
      <c r="A63023" t="s">
        <v>215429</v>
      </c>
      <c r="B63023" t="s">
        <v>215430</v>
      </c>
      <c r="C63023" t="s">
        <v>215431</v>
      </c>
      <c r="D63023" t="s">
        <v>259</v>
      </c>
      <c r="E63023" t="s">
        <v>108</v>
      </c>
      <c r="F63023" t="s">
        <v>21</v>
      </c>
      <c r="G63023" t="s">
        <v>59</v>
      </c>
      <c r="H63023" t="s">
        <v>60</v>
      </c>
      <c r="I63023" t="s">
        <v>718</v>
      </c>
    </row>
    <row r="63024" spans="1:10" x14ac:dyDescent="0.25">
      <c r="A63024" t="s">
        <v>215432</v>
      </c>
      <c r="B63024" t="s">
        <v>215433</v>
      </c>
      <c r="C63024" t="s">
        <v>215434</v>
      </c>
      <c r="D63024" t="s">
        <v>1089</v>
      </c>
      <c r="E63024" t="s">
        <v>14</v>
      </c>
      <c r="F63024" t="s">
        <v>33</v>
      </c>
      <c r="G63024">
        <v>23</v>
      </c>
      <c r="H63024" t="s">
        <v>177</v>
      </c>
      <c r="I63024" t="s">
        <v>177</v>
      </c>
      <c r="J63024" s="1">
        <v>33970</v>
      </c>
    </row>
    <row r="63025" spans="1:10" x14ac:dyDescent="0.25">
      <c r="A63025" t="s">
        <v>215435</v>
      </c>
      <c r="B63025" t="s">
        <v>215436</v>
      </c>
      <c r="C63025" t="s">
        <v>215437</v>
      </c>
      <c r="D63025" t="s">
        <v>215438</v>
      </c>
      <c r="E63025" t="s">
        <v>108</v>
      </c>
      <c r="F63025" t="s">
        <v>21</v>
      </c>
      <c r="G63025" t="s">
        <v>101</v>
      </c>
      <c r="H63025" t="s">
        <v>102</v>
      </c>
      <c r="I63025" t="s">
        <v>103</v>
      </c>
      <c r="J63025" s="1">
        <v>40544</v>
      </c>
    </row>
    <row r="63026" spans="1:10" x14ac:dyDescent="0.25">
      <c r="A63026" t="s">
        <v>215439</v>
      </c>
      <c r="B63026" t="s">
        <v>215440</v>
      </c>
      <c r="C63026" t="s">
        <v>215441</v>
      </c>
      <c r="D63026" t="s">
        <v>98693</v>
      </c>
      <c r="E63026" t="s">
        <v>14</v>
      </c>
      <c r="F63026" t="s">
        <v>21</v>
      </c>
      <c r="G63026" t="s">
        <v>185</v>
      </c>
      <c r="H63026" t="s">
        <v>2183</v>
      </c>
      <c r="I63026" t="s">
        <v>2183</v>
      </c>
      <c r="J63026" s="1">
        <v>41022</v>
      </c>
    </row>
    <row r="63027" spans="1:10" x14ac:dyDescent="0.25">
      <c r="A63027" t="s">
        <v>215442</v>
      </c>
      <c r="B63027" t="s">
        <v>215443</v>
      </c>
      <c r="C63027" t="s">
        <v>215444</v>
      </c>
      <c r="D63027" t="s">
        <v>215445</v>
      </c>
      <c r="E63027" t="s">
        <v>14</v>
      </c>
      <c r="F63027" t="s">
        <v>21</v>
      </c>
      <c r="G63027" t="s">
        <v>59</v>
      </c>
      <c r="H63027" t="s">
        <v>961</v>
      </c>
      <c r="I63027" t="s">
        <v>962</v>
      </c>
      <c r="J63027" s="1">
        <v>40909</v>
      </c>
    </row>
    <row r="63028" spans="1:10" x14ac:dyDescent="0.25">
      <c r="A63028" t="s">
        <v>215446</v>
      </c>
      <c r="B63028" t="s">
        <v>215447</v>
      </c>
      <c r="C63028" t="s">
        <v>215448</v>
      </c>
      <c r="D63028" t="s">
        <v>24094</v>
      </c>
      <c r="E63028" t="s">
        <v>14</v>
      </c>
    </row>
    <row r="63029" spans="1:10" x14ac:dyDescent="0.25">
      <c r="A63029" t="s">
        <v>215449</v>
      </c>
      <c r="B63029" t="s">
        <v>215450</v>
      </c>
      <c r="C63029" t="s">
        <v>215451</v>
      </c>
      <c r="D63029" t="s">
        <v>58</v>
      </c>
      <c r="E63029" t="s">
        <v>108</v>
      </c>
      <c r="F63029" t="s">
        <v>21</v>
      </c>
      <c r="G63029" t="s">
        <v>101</v>
      </c>
      <c r="H63029" t="s">
        <v>102</v>
      </c>
      <c r="I63029" t="s">
        <v>103</v>
      </c>
      <c r="J63029" s="1">
        <v>35555</v>
      </c>
    </row>
    <row r="63030" spans="1:10" x14ac:dyDescent="0.25">
      <c r="A63030" t="s">
        <v>215452</v>
      </c>
      <c r="B63030" t="s">
        <v>215453</v>
      </c>
      <c r="C63030" t="s">
        <v>215454</v>
      </c>
      <c r="D63030" t="s">
        <v>215455</v>
      </c>
      <c r="E63030" t="s">
        <v>108</v>
      </c>
      <c r="F63030" t="s">
        <v>52</v>
      </c>
      <c r="G63030" t="s">
        <v>53</v>
      </c>
      <c r="H63030" t="s">
        <v>54</v>
      </c>
      <c r="I63030" t="s">
        <v>54</v>
      </c>
      <c r="J63030" s="1">
        <v>40817</v>
      </c>
    </row>
    <row r="63031" spans="1:10" x14ac:dyDescent="0.25">
      <c r="A63031" t="s">
        <v>215456</v>
      </c>
      <c r="B63031" t="s">
        <v>215457</v>
      </c>
      <c r="C63031" t="s">
        <v>215458</v>
      </c>
      <c r="D63031" t="s">
        <v>70</v>
      </c>
      <c r="E63031" t="s">
        <v>202</v>
      </c>
      <c r="F63031" t="s">
        <v>21</v>
      </c>
      <c r="G63031" t="s">
        <v>101</v>
      </c>
      <c r="H63031" t="s">
        <v>102</v>
      </c>
      <c r="I63031" t="s">
        <v>5330</v>
      </c>
      <c r="J63031" s="1">
        <v>40544</v>
      </c>
    </row>
    <row r="63032" spans="1:10" x14ac:dyDescent="0.25">
      <c r="A63032" t="s">
        <v>215459</v>
      </c>
      <c r="B63032" t="s">
        <v>215460</v>
      </c>
      <c r="C63032" t="s">
        <v>215461</v>
      </c>
      <c r="D63032" t="s">
        <v>312</v>
      </c>
      <c r="E63032" t="s">
        <v>14</v>
      </c>
      <c r="F63032" t="s">
        <v>52</v>
      </c>
      <c r="G63032" t="s">
        <v>53</v>
      </c>
      <c r="H63032" t="s">
        <v>54</v>
      </c>
      <c r="I63032" t="s">
        <v>54</v>
      </c>
      <c r="J63032" s="1">
        <v>42005</v>
      </c>
    </row>
    <row r="63033" spans="1:10" x14ac:dyDescent="0.25">
      <c r="A63033" t="s">
        <v>215462</v>
      </c>
      <c r="B63033" t="s">
        <v>215463</v>
      </c>
      <c r="C63033" t="s">
        <v>215464</v>
      </c>
      <c r="D63033" t="s">
        <v>70</v>
      </c>
      <c r="E63033" t="s">
        <v>14</v>
      </c>
      <c r="F63033" t="s">
        <v>271</v>
      </c>
      <c r="G63033">
        <v>17</v>
      </c>
      <c r="H63033" t="s">
        <v>459</v>
      </c>
      <c r="I63033" t="s">
        <v>459</v>
      </c>
      <c r="J63033" s="1">
        <v>40909</v>
      </c>
    </row>
    <row r="63034" spans="1:10" x14ac:dyDescent="0.25">
      <c r="A63034" t="s">
        <v>215465</v>
      </c>
      <c r="B63034" t="s">
        <v>215466</v>
      </c>
      <c r="C63034" t="s">
        <v>215467</v>
      </c>
      <c r="D63034" t="s">
        <v>1372</v>
      </c>
      <c r="E63034" t="s">
        <v>14</v>
      </c>
      <c r="F63034" t="s">
        <v>336</v>
      </c>
      <c r="G63034">
        <v>11</v>
      </c>
      <c r="H63034" t="s">
        <v>492</v>
      </c>
      <c r="I63034" t="s">
        <v>492</v>
      </c>
      <c r="J63034" s="1">
        <v>40674</v>
      </c>
    </row>
    <row r="63035" spans="1:10" x14ac:dyDescent="0.25">
      <c r="A63035" t="s">
        <v>215468</v>
      </c>
      <c r="B63035" t="s">
        <v>215469</v>
      </c>
      <c r="C63035" t="s">
        <v>215470</v>
      </c>
      <c r="D63035" t="s">
        <v>70</v>
      </c>
      <c r="E63035" t="s">
        <v>14</v>
      </c>
    </row>
    <row r="63036" spans="1:10" x14ac:dyDescent="0.25">
      <c r="A63036" t="s">
        <v>215471</v>
      </c>
      <c r="B63036" t="s">
        <v>215472</v>
      </c>
      <c r="C63036" t="s">
        <v>215473</v>
      </c>
      <c r="D63036" t="s">
        <v>215474</v>
      </c>
      <c r="E63036" t="s">
        <v>202</v>
      </c>
      <c r="F63036" t="s">
        <v>21</v>
      </c>
      <c r="G63036" t="s">
        <v>101</v>
      </c>
      <c r="H63036" t="s">
        <v>102</v>
      </c>
      <c r="I63036" t="s">
        <v>103</v>
      </c>
      <c r="J63036" s="1">
        <v>40544</v>
      </c>
    </row>
    <row r="63037" spans="1:10" x14ac:dyDescent="0.25">
      <c r="A63037" t="s">
        <v>215475</v>
      </c>
      <c r="B63037" t="s">
        <v>215476</v>
      </c>
      <c r="C63037" t="s">
        <v>215477</v>
      </c>
      <c r="D63037" t="s">
        <v>215478</v>
      </c>
      <c r="E63037" t="s">
        <v>14</v>
      </c>
      <c r="F63037" t="s">
        <v>547</v>
      </c>
      <c r="G63037">
        <v>56</v>
      </c>
      <c r="H63037" t="s">
        <v>20536</v>
      </c>
      <c r="I63037" t="s">
        <v>215479</v>
      </c>
      <c r="J63037" s="1">
        <v>41852</v>
      </c>
    </row>
    <row r="63038" spans="1:10" x14ac:dyDescent="0.25">
      <c r="A63038" t="s">
        <v>215480</v>
      </c>
      <c r="B63038" t="s">
        <v>215481</v>
      </c>
      <c r="C63038" t="s">
        <v>215482</v>
      </c>
      <c r="D63038" t="s">
        <v>251</v>
      </c>
      <c r="E63038" t="s">
        <v>14</v>
      </c>
      <c r="F63038" t="s">
        <v>33</v>
      </c>
      <c r="G63038">
        <v>22</v>
      </c>
      <c r="H63038" t="s">
        <v>34</v>
      </c>
      <c r="I63038" t="s">
        <v>34</v>
      </c>
      <c r="J63038" s="1">
        <v>32143</v>
      </c>
    </row>
    <row r="63039" spans="1:10" x14ac:dyDescent="0.25">
      <c r="A63039" t="s">
        <v>215483</v>
      </c>
      <c r="B63039" t="s">
        <v>215484</v>
      </c>
      <c r="C63039" t="s">
        <v>215485</v>
      </c>
      <c r="E63039" t="s">
        <v>202</v>
      </c>
    </row>
    <row r="63040" spans="1:10" x14ac:dyDescent="0.25">
      <c r="A63040" t="s">
        <v>215486</v>
      </c>
      <c r="B63040" t="s">
        <v>215487</v>
      </c>
      <c r="C63040" t="s">
        <v>215488</v>
      </c>
      <c r="D63040" t="s">
        <v>9488</v>
      </c>
      <c r="E63040" t="s">
        <v>14</v>
      </c>
      <c r="J63040" s="1">
        <v>41275</v>
      </c>
    </row>
    <row r="63041" spans="1:10" x14ac:dyDescent="0.25">
      <c r="A63041" t="s">
        <v>215489</v>
      </c>
      <c r="B63041" t="s">
        <v>215490</v>
      </c>
      <c r="C63041" t="s">
        <v>215491</v>
      </c>
      <c r="D63041" t="s">
        <v>215492</v>
      </c>
      <c r="E63041" t="s">
        <v>14</v>
      </c>
      <c r="J63041" s="1">
        <v>41618</v>
      </c>
    </row>
    <row r="63042" spans="1:10" x14ac:dyDescent="0.25">
      <c r="A63042" t="s">
        <v>215493</v>
      </c>
      <c r="B63042" t="s">
        <v>215494</v>
      </c>
      <c r="C63042" t="s">
        <v>215495</v>
      </c>
      <c r="D63042" t="s">
        <v>215496</v>
      </c>
      <c r="E63042" t="s">
        <v>202</v>
      </c>
      <c r="F63042" t="s">
        <v>336</v>
      </c>
      <c r="G63042">
        <v>11</v>
      </c>
      <c r="H63042" t="s">
        <v>492</v>
      </c>
      <c r="I63042" t="s">
        <v>492</v>
      </c>
      <c r="J63042" s="1">
        <v>42005</v>
      </c>
    </row>
    <row r="63043" spans="1:10" x14ac:dyDescent="0.25">
      <c r="A63043" t="s">
        <v>215497</v>
      </c>
      <c r="B63043" t="s">
        <v>215498</v>
      </c>
      <c r="C63043" t="s">
        <v>215499</v>
      </c>
      <c r="E63043" t="s">
        <v>202</v>
      </c>
      <c r="J63043" s="1">
        <v>38353</v>
      </c>
    </row>
    <row r="63044" spans="1:10" x14ac:dyDescent="0.25">
      <c r="A63044" t="s">
        <v>215500</v>
      </c>
      <c r="B63044" t="s">
        <v>215501</v>
      </c>
      <c r="C63044" t="s">
        <v>215502</v>
      </c>
      <c r="D63044" t="s">
        <v>215503</v>
      </c>
      <c r="E63044" t="s">
        <v>14</v>
      </c>
      <c r="F63044" t="s">
        <v>21</v>
      </c>
      <c r="G63044" t="s">
        <v>59</v>
      </c>
      <c r="H63044" t="s">
        <v>60</v>
      </c>
      <c r="I63044" t="s">
        <v>66</v>
      </c>
      <c r="J63044" s="1">
        <v>40387</v>
      </c>
    </row>
    <row r="63045" spans="1:10" x14ac:dyDescent="0.25">
      <c r="A63045" t="s">
        <v>215504</v>
      </c>
      <c r="B63045" t="s">
        <v>215505</v>
      </c>
      <c r="C63045" t="s">
        <v>215506</v>
      </c>
      <c r="D63045" t="s">
        <v>215507</v>
      </c>
      <c r="E63045" t="s">
        <v>14</v>
      </c>
      <c r="F63045" t="s">
        <v>21</v>
      </c>
      <c r="G63045" t="s">
        <v>281</v>
      </c>
      <c r="H63045" t="s">
        <v>282</v>
      </c>
      <c r="I63045" t="s">
        <v>215508</v>
      </c>
      <c r="J63045" s="1">
        <v>40544</v>
      </c>
    </row>
    <row r="63046" spans="1:10" x14ac:dyDescent="0.25">
      <c r="A63046" t="s">
        <v>215509</v>
      </c>
      <c r="B63046" t="s">
        <v>215510</v>
      </c>
      <c r="C63046" t="s">
        <v>215511</v>
      </c>
      <c r="D63046" t="s">
        <v>2474</v>
      </c>
      <c r="E63046" t="s">
        <v>14</v>
      </c>
      <c r="F63046" t="s">
        <v>33</v>
      </c>
      <c r="G63046">
        <v>22</v>
      </c>
      <c r="H63046" t="s">
        <v>34</v>
      </c>
      <c r="I63046" t="s">
        <v>34</v>
      </c>
      <c r="J63046" s="1">
        <v>38353</v>
      </c>
    </row>
    <row r="63047" spans="1:10" x14ac:dyDescent="0.25">
      <c r="A63047" t="s">
        <v>215512</v>
      </c>
      <c r="B63047" t="s">
        <v>215513</v>
      </c>
      <c r="C63047" t="s">
        <v>215514</v>
      </c>
      <c r="D63047" t="s">
        <v>11176</v>
      </c>
      <c r="E63047" t="s">
        <v>14</v>
      </c>
      <c r="F63047" t="s">
        <v>21</v>
      </c>
      <c r="G63047" t="s">
        <v>59</v>
      </c>
      <c r="H63047" t="s">
        <v>90</v>
      </c>
      <c r="I63047" t="s">
        <v>90</v>
      </c>
      <c r="J63047" s="1">
        <v>36892</v>
      </c>
    </row>
    <row r="63048" spans="1:10" x14ac:dyDescent="0.25">
      <c r="A63048" t="s">
        <v>215515</v>
      </c>
      <c r="B63048" t="s">
        <v>215516</v>
      </c>
      <c r="D63048" t="s">
        <v>4339</v>
      </c>
      <c r="E63048" t="s">
        <v>14</v>
      </c>
      <c r="F63048" t="s">
        <v>123</v>
      </c>
      <c r="G63048" t="s">
        <v>2584</v>
      </c>
      <c r="H63048" t="s">
        <v>2585</v>
      </c>
      <c r="I63048" t="s">
        <v>2585</v>
      </c>
      <c r="J63048" s="1">
        <v>40848</v>
      </c>
    </row>
    <row r="63049" spans="1:10" x14ac:dyDescent="0.25">
      <c r="A63049" t="s">
        <v>215517</v>
      </c>
      <c r="B63049" t="s">
        <v>215518</v>
      </c>
      <c r="C63049" t="s">
        <v>215519</v>
      </c>
      <c r="D63049" t="s">
        <v>215520</v>
      </c>
      <c r="E63049" t="s">
        <v>14</v>
      </c>
      <c r="F63049" t="s">
        <v>21</v>
      </c>
      <c r="G63049" t="s">
        <v>39</v>
      </c>
      <c r="H63049" t="s">
        <v>277</v>
      </c>
      <c r="I63049" t="s">
        <v>277</v>
      </c>
      <c r="J63049" s="1">
        <v>41337</v>
      </c>
    </row>
    <row r="63050" spans="1:10" x14ac:dyDescent="0.25">
      <c r="A63050" t="s">
        <v>215521</v>
      </c>
      <c r="B63050" t="s">
        <v>215522</v>
      </c>
      <c r="C63050" t="s">
        <v>215523</v>
      </c>
      <c r="D63050" t="s">
        <v>11176</v>
      </c>
      <c r="E63050" t="s">
        <v>14</v>
      </c>
      <c r="F63050" t="s">
        <v>21</v>
      </c>
      <c r="G63050" t="s">
        <v>101</v>
      </c>
      <c r="H63050" t="s">
        <v>102</v>
      </c>
      <c r="I63050" t="s">
        <v>103</v>
      </c>
      <c r="J63050" s="1">
        <v>40179</v>
      </c>
    </row>
    <row r="63051" spans="1:10" x14ac:dyDescent="0.25">
      <c r="A63051" t="s">
        <v>215524</v>
      </c>
      <c r="B63051" t="s">
        <v>215525</v>
      </c>
      <c r="C63051" t="s">
        <v>215526</v>
      </c>
      <c r="D63051" t="s">
        <v>352</v>
      </c>
      <c r="E63051" t="s">
        <v>14</v>
      </c>
    </row>
    <row r="63052" spans="1:10" x14ac:dyDescent="0.25">
      <c r="A63052" t="s">
        <v>215527</v>
      </c>
      <c r="B63052" t="s">
        <v>215528</v>
      </c>
      <c r="C63052" t="s">
        <v>215529</v>
      </c>
      <c r="D63052" t="s">
        <v>215530</v>
      </c>
      <c r="E63052" t="s">
        <v>14</v>
      </c>
      <c r="F63052" t="s">
        <v>633</v>
      </c>
      <c r="G63052">
        <v>7</v>
      </c>
      <c r="H63052" t="s">
        <v>924</v>
      </c>
      <c r="I63052" t="s">
        <v>924</v>
      </c>
    </row>
    <row r="63053" spans="1:10" x14ac:dyDescent="0.25">
      <c r="A63053" t="s">
        <v>215531</v>
      </c>
      <c r="B63053" t="s">
        <v>215532</v>
      </c>
      <c r="E63053" t="s">
        <v>202</v>
      </c>
      <c r="J63053" s="1">
        <v>42236</v>
      </c>
    </row>
    <row r="63054" spans="1:10" x14ac:dyDescent="0.25">
      <c r="A63054" t="s">
        <v>215533</v>
      </c>
      <c r="B63054" t="s">
        <v>215534</v>
      </c>
      <c r="C63054" t="s">
        <v>215535</v>
      </c>
      <c r="D63054" t="s">
        <v>70</v>
      </c>
      <c r="E63054" t="s">
        <v>14</v>
      </c>
      <c r="F63054" t="s">
        <v>271</v>
      </c>
      <c r="G63054">
        <v>17</v>
      </c>
      <c r="H63054" t="s">
        <v>459</v>
      </c>
      <c r="I63054" t="s">
        <v>459</v>
      </c>
      <c r="J63054" s="1">
        <v>40909</v>
      </c>
    </row>
    <row r="63055" spans="1:10" x14ac:dyDescent="0.25">
      <c r="A63055" t="s">
        <v>215536</v>
      </c>
      <c r="B63055" t="s">
        <v>215537</v>
      </c>
      <c r="E63055" t="s">
        <v>14</v>
      </c>
      <c r="F63055" t="s">
        <v>21</v>
      </c>
      <c r="G63055" t="s">
        <v>1391</v>
      </c>
      <c r="H63055" t="s">
        <v>7850</v>
      </c>
      <c r="I63055" t="s">
        <v>102279</v>
      </c>
      <c r="J63055" s="1">
        <v>41937</v>
      </c>
    </row>
    <row r="63056" spans="1:10" x14ac:dyDescent="0.25">
      <c r="A63056" t="s">
        <v>215538</v>
      </c>
      <c r="B63056" t="s">
        <v>215539</v>
      </c>
      <c r="C63056" t="s">
        <v>215540</v>
      </c>
      <c r="D63056" t="s">
        <v>89</v>
      </c>
      <c r="E63056" t="s">
        <v>14</v>
      </c>
      <c r="F63056" t="s">
        <v>21</v>
      </c>
      <c r="G63056" t="s">
        <v>1229</v>
      </c>
      <c r="H63056" t="s">
        <v>1230</v>
      </c>
      <c r="I63056" t="s">
        <v>1230</v>
      </c>
      <c r="J63056" s="1">
        <v>38353</v>
      </c>
    </row>
    <row r="63057" spans="1:10" x14ac:dyDescent="0.25">
      <c r="A63057" t="s">
        <v>215541</v>
      </c>
      <c r="B63057" t="s">
        <v>215542</v>
      </c>
      <c r="C63057" t="s">
        <v>215543</v>
      </c>
      <c r="D63057" t="s">
        <v>70</v>
      </c>
      <c r="E63057" t="s">
        <v>14</v>
      </c>
      <c r="F63057" t="s">
        <v>21</v>
      </c>
      <c r="G63057" t="s">
        <v>59</v>
      </c>
      <c r="H63057" t="s">
        <v>4634</v>
      </c>
      <c r="I63057" t="s">
        <v>4634</v>
      </c>
      <c r="J63057" s="1">
        <v>35796</v>
      </c>
    </row>
    <row r="63058" spans="1:10" x14ac:dyDescent="0.25">
      <c r="A63058" t="s">
        <v>215544</v>
      </c>
      <c r="B63058" t="s">
        <v>215545</v>
      </c>
      <c r="C63058" t="s">
        <v>215546</v>
      </c>
      <c r="D63058" t="s">
        <v>129</v>
      </c>
      <c r="E63058" t="s">
        <v>14</v>
      </c>
      <c r="F63058" t="s">
        <v>1133</v>
      </c>
      <c r="G63058">
        <v>2</v>
      </c>
      <c r="H63058" t="s">
        <v>1740</v>
      </c>
      <c r="I63058" t="s">
        <v>1741</v>
      </c>
    </row>
    <row r="63059" spans="1:10" x14ac:dyDescent="0.25">
      <c r="A63059" t="s">
        <v>215547</v>
      </c>
      <c r="B63059" t="s">
        <v>215548</v>
      </c>
      <c r="C63059" t="s">
        <v>215549</v>
      </c>
      <c r="D63059" t="s">
        <v>215550</v>
      </c>
      <c r="E63059" t="s">
        <v>14</v>
      </c>
      <c r="F63059" t="s">
        <v>12812</v>
      </c>
      <c r="G63059">
        <v>35</v>
      </c>
      <c r="H63059" t="s">
        <v>13411</v>
      </c>
      <c r="I63059" t="s">
        <v>13411</v>
      </c>
      <c r="J63059" s="1">
        <v>41061</v>
      </c>
    </row>
    <row r="63060" spans="1:10" x14ac:dyDescent="0.25">
      <c r="A63060" t="s">
        <v>215551</v>
      </c>
      <c r="B63060" t="s">
        <v>215552</v>
      </c>
      <c r="C63060" t="s">
        <v>215553</v>
      </c>
      <c r="D63060" t="s">
        <v>215554</v>
      </c>
      <c r="E63060" t="s">
        <v>14</v>
      </c>
      <c r="F63060" t="s">
        <v>24939</v>
      </c>
      <c r="G63060">
        <v>2</v>
      </c>
      <c r="H63060" t="s">
        <v>20893</v>
      </c>
      <c r="I63060" t="s">
        <v>20893</v>
      </c>
      <c r="J63060" s="1">
        <v>41640</v>
      </c>
    </row>
    <row r="63061" spans="1:10" x14ac:dyDescent="0.25">
      <c r="A63061" t="s">
        <v>215555</v>
      </c>
      <c r="B63061" t="s">
        <v>215556</v>
      </c>
      <c r="C63061" t="s">
        <v>215557</v>
      </c>
      <c r="D63061" t="s">
        <v>215558</v>
      </c>
      <c r="E63061" t="s">
        <v>14</v>
      </c>
      <c r="F63061" t="s">
        <v>52</v>
      </c>
      <c r="G63061" t="s">
        <v>53</v>
      </c>
      <c r="H63061" t="s">
        <v>6752</v>
      </c>
      <c r="I63061" t="s">
        <v>6752</v>
      </c>
      <c r="J63061" s="1">
        <v>40179</v>
      </c>
    </row>
    <row r="63062" spans="1:10" x14ac:dyDescent="0.25">
      <c r="A63062" t="s">
        <v>215559</v>
      </c>
      <c r="B63062" t="s">
        <v>215560</v>
      </c>
      <c r="C63062" t="s">
        <v>215561</v>
      </c>
      <c r="D63062" t="s">
        <v>215562</v>
      </c>
      <c r="E63062" t="s">
        <v>14</v>
      </c>
      <c r="F63062" t="s">
        <v>123</v>
      </c>
      <c r="G63062" t="s">
        <v>124</v>
      </c>
      <c r="H63062" t="s">
        <v>125</v>
      </c>
      <c r="I63062" t="s">
        <v>125</v>
      </c>
      <c r="J63062" s="1">
        <v>40148</v>
      </c>
    </row>
    <row r="63063" spans="1:10" x14ac:dyDescent="0.25">
      <c r="A63063" t="s">
        <v>215563</v>
      </c>
      <c r="B63063" t="s">
        <v>215564</v>
      </c>
      <c r="E63063" t="s">
        <v>202</v>
      </c>
    </row>
    <row r="63064" spans="1:10" x14ac:dyDescent="0.25">
      <c r="A63064" t="s">
        <v>215565</v>
      </c>
      <c r="B63064" t="s">
        <v>215566</v>
      </c>
      <c r="C63064" t="s">
        <v>215567</v>
      </c>
      <c r="D63064" t="s">
        <v>58</v>
      </c>
      <c r="E63064" t="s">
        <v>14</v>
      </c>
      <c r="F63064" t="s">
        <v>123</v>
      </c>
      <c r="J63064" s="1">
        <v>40544</v>
      </c>
    </row>
    <row r="63065" spans="1:10" x14ac:dyDescent="0.25">
      <c r="A63065" t="s">
        <v>215568</v>
      </c>
      <c r="B63065" t="s">
        <v>215569</v>
      </c>
      <c r="C63065" t="s">
        <v>215570</v>
      </c>
      <c r="D63065" t="s">
        <v>352</v>
      </c>
      <c r="E63065" t="s">
        <v>14</v>
      </c>
      <c r="F63065" t="s">
        <v>123</v>
      </c>
      <c r="G63065" t="s">
        <v>12992</v>
      </c>
      <c r="H63065" t="s">
        <v>12993</v>
      </c>
      <c r="I63065" t="s">
        <v>12993</v>
      </c>
    </row>
    <row r="63066" spans="1:10" x14ac:dyDescent="0.25">
      <c r="A63066" t="s">
        <v>215571</v>
      </c>
      <c r="B63066" t="s">
        <v>215572</v>
      </c>
      <c r="C63066" t="s">
        <v>215573</v>
      </c>
      <c r="D63066" t="s">
        <v>38</v>
      </c>
      <c r="E63066" t="s">
        <v>14</v>
      </c>
      <c r="F63066" t="s">
        <v>123</v>
      </c>
      <c r="G63066" t="s">
        <v>12992</v>
      </c>
      <c r="H63066" t="s">
        <v>12993</v>
      </c>
      <c r="I63066" t="s">
        <v>12993</v>
      </c>
    </row>
    <row r="63067" spans="1:10" x14ac:dyDescent="0.25">
      <c r="A63067" t="s">
        <v>215574</v>
      </c>
      <c r="B63067" t="s">
        <v>215575</v>
      </c>
      <c r="C63067" t="s">
        <v>215576</v>
      </c>
      <c r="D63067" t="s">
        <v>215577</v>
      </c>
      <c r="E63067" t="s">
        <v>14</v>
      </c>
      <c r="F63067" t="s">
        <v>21</v>
      </c>
      <c r="G63067" t="s">
        <v>94</v>
      </c>
      <c r="H63067" t="s">
        <v>95</v>
      </c>
      <c r="I63067" t="s">
        <v>2974</v>
      </c>
      <c r="J63067" s="1">
        <v>40106</v>
      </c>
    </row>
    <row r="63068" spans="1:10" x14ac:dyDescent="0.25">
      <c r="A63068" t="s">
        <v>215578</v>
      </c>
      <c r="B63068" t="s">
        <v>215579</v>
      </c>
      <c r="C63068" t="s">
        <v>215580</v>
      </c>
      <c r="D63068" t="s">
        <v>215581</v>
      </c>
      <c r="E63068" t="s">
        <v>14</v>
      </c>
      <c r="F63068" t="s">
        <v>21</v>
      </c>
      <c r="G63068" t="s">
        <v>639</v>
      </c>
      <c r="H63068" t="s">
        <v>640</v>
      </c>
      <c r="I63068" t="s">
        <v>640</v>
      </c>
      <c r="J63068" s="1">
        <v>41153</v>
      </c>
    </row>
    <row r="63069" spans="1:10" x14ac:dyDescent="0.25">
      <c r="A63069" t="s">
        <v>215582</v>
      </c>
      <c r="B63069" t="s">
        <v>215583</v>
      </c>
      <c r="C63069" t="s">
        <v>215584</v>
      </c>
      <c r="D63069" t="s">
        <v>51</v>
      </c>
      <c r="E63069" t="s">
        <v>14</v>
      </c>
      <c r="F63069" t="s">
        <v>21</v>
      </c>
      <c r="G63069" t="s">
        <v>1325</v>
      </c>
      <c r="H63069" t="s">
        <v>1326</v>
      </c>
      <c r="I63069" t="s">
        <v>1326</v>
      </c>
      <c r="J63069" s="1">
        <v>38353</v>
      </c>
    </row>
    <row r="63070" spans="1:10" x14ac:dyDescent="0.25">
      <c r="A63070" t="s">
        <v>215585</v>
      </c>
      <c r="B63070" t="s">
        <v>215586</v>
      </c>
      <c r="C63070" t="s">
        <v>215587</v>
      </c>
      <c r="D63070" t="s">
        <v>215588</v>
      </c>
      <c r="E63070" t="s">
        <v>14</v>
      </c>
      <c r="F63070" t="s">
        <v>21</v>
      </c>
      <c r="G63070" t="s">
        <v>1325</v>
      </c>
      <c r="H63070" t="s">
        <v>1326</v>
      </c>
      <c r="I63070" t="s">
        <v>215589</v>
      </c>
      <c r="J63070" s="1">
        <v>41344</v>
      </c>
    </row>
    <row r="63071" spans="1:10" x14ac:dyDescent="0.25">
      <c r="A63071" t="s">
        <v>215590</v>
      </c>
      <c r="B63071" t="s">
        <v>215591</v>
      </c>
      <c r="C63071" t="s">
        <v>215592</v>
      </c>
      <c r="D63071" t="s">
        <v>761</v>
      </c>
      <c r="E63071" t="s">
        <v>14</v>
      </c>
      <c r="F63071" t="s">
        <v>21</v>
      </c>
      <c r="G63071" t="s">
        <v>1325</v>
      </c>
      <c r="H63071" t="s">
        <v>1326</v>
      </c>
      <c r="I63071" t="s">
        <v>208683</v>
      </c>
      <c r="J63071" s="1">
        <v>37257</v>
      </c>
    </row>
    <row r="63072" spans="1:10" x14ac:dyDescent="0.25">
      <c r="A63072" t="s">
        <v>215593</v>
      </c>
      <c r="B63072" t="s">
        <v>215594</v>
      </c>
      <c r="C63072" t="s">
        <v>215595</v>
      </c>
      <c r="D63072" t="s">
        <v>50091</v>
      </c>
      <c r="E63072" t="s">
        <v>14</v>
      </c>
    </row>
    <row r="63073" spans="1:10" x14ac:dyDescent="0.25">
      <c r="A63073" t="s">
        <v>215596</v>
      </c>
      <c r="B63073" t="s">
        <v>215597</v>
      </c>
      <c r="C63073" t="s">
        <v>215598</v>
      </c>
      <c r="D63073" t="s">
        <v>122</v>
      </c>
      <c r="E63073" t="s">
        <v>14</v>
      </c>
      <c r="F63073" t="s">
        <v>21</v>
      </c>
      <c r="G63073" t="s">
        <v>3988</v>
      </c>
      <c r="H63073" t="s">
        <v>3989</v>
      </c>
      <c r="I63073" t="s">
        <v>3990</v>
      </c>
      <c r="J63073" s="1">
        <v>30317</v>
      </c>
    </row>
    <row r="63074" spans="1:10" x14ac:dyDescent="0.25">
      <c r="A63074" t="s">
        <v>215599</v>
      </c>
      <c r="B63074" t="s">
        <v>215600</v>
      </c>
      <c r="C63074" t="s">
        <v>215601</v>
      </c>
      <c r="D63074" t="s">
        <v>215602</v>
      </c>
      <c r="E63074" t="s">
        <v>684</v>
      </c>
      <c r="F63074" t="s">
        <v>21</v>
      </c>
      <c r="G63074" t="s">
        <v>425</v>
      </c>
      <c r="H63074" t="s">
        <v>523</v>
      </c>
      <c r="I63074" t="s">
        <v>3656</v>
      </c>
    </row>
    <row r="63075" spans="1:10" x14ac:dyDescent="0.25">
      <c r="A63075" t="s">
        <v>215603</v>
      </c>
      <c r="B63075" t="s">
        <v>215604</v>
      </c>
      <c r="C63075" t="s">
        <v>215605</v>
      </c>
      <c r="D63075" t="s">
        <v>26872</v>
      </c>
      <c r="E63075" t="s">
        <v>14</v>
      </c>
      <c r="F63075" t="s">
        <v>21</v>
      </c>
      <c r="G63075" t="s">
        <v>59</v>
      </c>
      <c r="H63075" t="s">
        <v>90</v>
      </c>
      <c r="I63075" t="s">
        <v>90</v>
      </c>
      <c r="J63075" s="1">
        <v>41275</v>
      </c>
    </row>
    <row r="63076" spans="1:10" x14ac:dyDescent="0.25">
      <c r="A63076" t="s">
        <v>215606</v>
      </c>
      <c r="B63076" t="s">
        <v>215607</v>
      </c>
      <c r="C63076" t="s">
        <v>215608</v>
      </c>
      <c r="D63076" t="s">
        <v>215609</v>
      </c>
      <c r="E63076" t="s">
        <v>14</v>
      </c>
      <c r="F63076" t="s">
        <v>1814</v>
      </c>
      <c r="G63076">
        <v>5</v>
      </c>
      <c r="H63076" t="s">
        <v>1815</v>
      </c>
      <c r="I63076" t="s">
        <v>1815</v>
      </c>
      <c r="J63076" s="1">
        <v>41871</v>
      </c>
    </row>
    <row r="63077" spans="1:10" x14ac:dyDescent="0.25">
      <c r="A63077" t="s">
        <v>215610</v>
      </c>
      <c r="B63077" t="s">
        <v>215611</v>
      </c>
      <c r="C63077" t="s">
        <v>215612</v>
      </c>
      <c r="D63077" t="s">
        <v>215613</v>
      </c>
      <c r="E63077" t="s">
        <v>14</v>
      </c>
      <c r="J63077" s="1">
        <v>41655</v>
      </c>
    </row>
    <row r="63078" spans="1:10" x14ac:dyDescent="0.25">
      <c r="A63078" t="s">
        <v>215614</v>
      </c>
      <c r="B63078" t="s">
        <v>215615</v>
      </c>
      <c r="C63078" t="s">
        <v>215616</v>
      </c>
      <c r="D63078" t="s">
        <v>215617</v>
      </c>
      <c r="E63078" t="s">
        <v>14</v>
      </c>
      <c r="F63078" t="s">
        <v>21</v>
      </c>
      <c r="G63078" t="s">
        <v>101</v>
      </c>
      <c r="H63078" t="s">
        <v>102</v>
      </c>
      <c r="I63078" t="s">
        <v>103</v>
      </c>
      <c r="J63078" s="1">
        <v>41061</v>
      </c>
    </row>
    <row r="63079" spans="1:10" x14ac:dyDescent="0.25">
      <c r="A63079" t="s">
        <v>215618</v>
      </c>
      <c r="B63079" t="s">
        <v>215619</v>
      </c>
      <c r="C63079" t="s">
        <v>215620</v>
      </c>
      <c r="D63079" t="s">
        <v>215621</v>
      </c>
      <c r="E63079" t="s">
        <v>14</v>
      </c>
      <c r="F63079" t="s">
        <v>15</v>
      </c>
      <c r="G63079">
        <v>25</v>
      </c>
      <c r="H63079" t="s">
        <v>146</v>
      </c>
      <c r="I63079" t="s">
        <v>146</v>
      </c>
      <c r="J63079" s="1">
        <v>40544</v>
      </c>
    </row>
    <row r="63080" spans="1:10" x14ac:dyDescent="0.25">
      <c r="A63080" t="s">
        <v>215622</v>
      </c>
      <c r="B63080" t="s">
        <v>215623</v>
      </c>
      <c r="C63080" t="s">
        <v>215624</v>
      </c>
      <c r="D63080" t="s">
        <v>761</v>
      </c>
      <c r="E63080" t="s">
        <v>14</v>
      </c>
      <c r="F63080" t="s">
        <v>21</v>
      </c>
      <c r="G63080" t="s">
        <v>1347</v>
      </c>
      <c r="H63080" t="s">
        <v>3464</v>
      </c>
      <c r="I63080" t="s">
        <v>3464</v>
      </c>
      <c r="J63080" s="1">
        <v>41183</v>
      </c>
    </row>
    <row r="63081" spans="1:10" x14ac:dyDescent="0.25">
      <c r="A63081" t="s">
        <v>215625</v>
      </c>
      <c r="B63081" t="s">
        <v>215626</v>
      </c>
      <c r="C63081" t="s">
        <v>215627</v>
      </c>
      <c r="D63081" t="s">
        <v>2321</v>
      </c>
      <c r="E63081" t="s">
        <v>14</v>
      </c>
      <c r="F63081" t="s">
        <v>21</v>
      </c>
      <c r="G63081" t="s">
        <v>3988</v>
      </c>
      <c r="H63081" t="s">
        <v>3989</v>
      </c>
      <c r="I63081" t="s">
        <v>3990</v>
      </c>
    </row>
    <row r="63082" spans="1:10" x14ac:dyDescent="0.25">
      <c r="A63082" t="s">
        <v>215628</v>
      </c>
      <c r="B63082" t="s">
        <v>215629</v>
      </c>
      <c r="C63082" t="s">
        <v>215630</v>
      </c>
      <c r="D63082" t="s">
        <v>21784</v>
      </c>
      <c r="E63082" t="s">
        <v>14</v>
      </c>
    </row>
    <row r="63083" spans="1:10" x14ac:dyDescent="0.25">
      <c r="A63083" t="s">
        <v>215631</v>
      </c>
      <c r="B63083" t="s">
        <v>215632</v>
      </c>
      <c r="C63083" t="s">
        <v>215633</v>
      </c>
      <c r="D63083" t="s">
        <v>761</v>
      </c>
      <c r="E63083" t="s">
        <v>14</v>
      </c>
      <c r="F63083" t="s">
        <v>123</v>
      </c>
      <c r="G63083" t="s">
        <v>124</v>
      </c>
      <c r="H63083" t="s">
        <v>125</v>
      </c>
      <c r="I63083" t="s">
        <v>125</v>
      </c>
      <c r="J63083" s="1">
        <v>39448</v>
      </c>
    </row>
    <row r="63084" spans="1:10" x14ac:dyDescent="0.25">
      <c r="A63084" t="s">
        <v>215634</v>
      </c>
      <c r="B63084" t="s">
        <v>215635</v>
      </c>
      <c r="C63084" t="s">
        <v>215636</v>
      </c>
      <c r="D63084" t="s">
        <v>45</v>
      </c>
      <c r="E63084" t="s">
        <v>14</v>
      </c>
      <c r="F63084" t="s">
        <v>271</v>
      </c>
      <c r="G63084">
        <v>17</v>
      </c>
      <c r="H63084" t="s">
        <v>459</v>
      </c>
      <c r="I63084" t="s">
        <v>459</v>
      </c>
      <c r="J63084" s="1">
        <v>37622</v>
      </c>
    </row>
    <row r="63085" spans="1:10" x14ac:dyDescent="0.25">
      <c r="A63085" t="s">
        <v>215637</v>
      </c>
      <c r="B63085" t="s">
        <v>215638</v>
      </c>
      <c r="D63085" t="s">
        <v>215639</v>
      </c>
      <c r="E63085" t="s">
        <v>108</v>
      </c>
      <c r="F63085" t="s">
        <v>21</v>
      </c>
      <c r="G63085" t="s">
        <v>293</v>
      </c>
      <c r="H63085" t="s">
        <v>294</v>
      </c>
      <c r="I63085" t="s">
        <v>294</v>
      </c>
      <c r="J63085" s="1">
        <v>36892</v>
      </c>
    </row>
    <row r="63086" spans="1:10" x14ac:dyDescent="0.25">
      <c r="A63086" t="s">
        <v>215640</v>
      </c>
      <c r="B63086" t="s">
        <v>215641</v>
      </c>
      <c r="C63086" t="s">
        <v>215642</v>
      </c>
      <c r="D63086" t="s">
        <v>215643</v>
      </c>
      <c r="E63086" t="s">
        <v>14</v>
      </c>
      <c r="F63086" t="s">
        <v>474</v>
      </c>
      <c r="H63086" t="s">
        <v>475</v>
      </c>
      <c r="I63086" t="s">
        <v>475</v>
      </c>
      <c r="J63086" s="1">
        <v>41183</v>
      </c>
    </row>
    <row r="63087" spans="1:10" x14ac:dyDescent="0.25">
      <c r="A63087" t="s">
        <v>215644</v>
      </c>
      <c r="B63087" t="s">
        <v>215645</v>
      </c>
      <c r="D63087" t="s">
        <v>215646</v>
      </c>
      <c r="E63087" t="s">
        <v>14</v>
      </c>
      <c r="F63087" t="s">
        <v>21</v>
      </c>
      <c r="G63087" t="s">
        <v>77</v>
      </c>
      <c r="H63087" t="s">
        <v>3874</v>
      </c>
      <c r="I63087" t="s">
        <v>3874</v>
      </c>
      <c r="J63087" s="1">
        <v>41653</v>
      </c>
    </row>
    <row r="63088" spans="1:10" x14ac:dyDescent="0.25">
      <c r="A63088" t="s">
        <v>215647</v>
      </c>
      <c r="B63088" t="s">
        <v>215648</v>
      </c>
      <c r="C63088" t="s">
        <v>215649</v>
      </c>
      <c r="D63088" t="s">
        <v>259</v>
      </c>
      <c r="E63088" t="s">
        <v>108</v>
      </c>
      <c r="F63088" t="s">
        <v>21</v>
      </c>
      <c r="G63088" t="s">
        <v>59</v>
      </c>
      <c r="H63088" t="s">
        <v>60</v>
      </c>
      <c r="I63088" t="s">
        <v>266</v>
      </c>
      <c r="J63088" s="1">
        <v>39661</v>
      </c>
    </row>
    <row r="63089" spans="1:10" x14ac:dyDescent="0.25">
      <c r="A63089" t="s">
        <v>215650</v>
      </c>
      <c r="B63089" t="s">
        <v>215651</v>
      </c>
      <c r="C63089" t="s">
        <v>215652</v>
      </c>
      <c r="D63089" t="s">
        <v>215653</v>
      </c>
      <c r="E63089" t="s">
        <v>14</v>
      </c>
      <c r="F63089" t="s">
        <v>342</v>
      </c>
      <c r="G63089">
        <v>7</v>
      </c>
      <c r="H63089" t="s">
        <v>757</v>
      </c>
      <c r="I63089" t="s">
        <v>757</v>
      </c>
      <c r="J63089" s="1">
        <v>41275</v>
      </c>
    </row>
    <row r="63090" spans="1:10" x14ac:dyDescent="0.25">
      <c r="A63090" t="s">
        <v>215654</v>
      </c>
      <c r="B63090" t="s">
        <v>215655</v>
      </c>
      <c r="C63090" t="s">
        <v>215656</v>
      </c>
      <c r="D63090" t="s">
        <v>215657</v>
      </c>
      <c r="E63090" t="s">
        <v>14</v>
      </c>
      <c r="F63090" t="s">
        <v>123</v>
      </c>
      <c r="G63090" t="s">
        <v>1751</v>
      </c>
      <c r="H63090" t="s">
        <v>1752</v>
      </c>
      <c r="I63090" t="s">
        <v>1752</v>
      </c>
      <c r="J63090" s="1">
        <v>36892</v>
      </c>
    </row>
    <row r="63091" spans="1:10" x14ac:dyDescent="0.25">
      <c r="A63091" t="s">
        <v>215658</v>
      </c>
      <c r="B63091" t="s">
        <v>215659</v>
      </c>
      <c r="C63091" t="s">
        <v>215660</v>
      </c>
      <c r="D63091" t="s">
        <v>52187</v>
      </c>
      <c r="E63091" t="s">
        <v>14</v>
      </c>
      <c r="F63091" t="s">
        <v>123</v>
      </c>
      <c r="G63091" t="s">
        <v>124</v>
      </c>
      <c r="H63091" t="s">
        <v>125</v>
      </c>
      <c r="I63091" t="s">
        <v>125</v>
      </c>
      <c r="J63091" s="1">
        <v>41255</v>
      </c>
    </row>
    <row r="63092" spans="1:10" x14ac:dyDescent="0.25">
      <c r="A63092" t="s">
        <v>215661</v>
      </c>
      <c r="B63092" t="s">
        <v>215662</v>
      </c>
      <c r="C63092" t="s">
        <v>215663</v>
      </c>
      <c r="D63092" t="s">
        <v>51</v>
      </c>
      <c r="E63092" t="s">
        <v>14</v>
      </c>
      <c r="F63092" t="s">
        <v>160</v>
      </c>
      <c r="G63092" t="s">
        <v>161</v>
      </c>
      <c r="H63092" t="s">
        <v>11718</v>
      </c>
      <c r="I63092" t="s">
        <v>11719</v>
      </c>
    </row>
    <row r="63093" spans="1:10" x14ac:dyDescent="0.25">
      <c r="A63093" t="s">
        <v>215664</v>
      </c>
      <c r="B63093" t="s">
        <v>215665</v>
      </c>
      <c r="C63093" t="s">
        <v>215666</v>
      </c>
      <c r="D63093" t="s">
        <v>38</v>
      </c>
      <c r="E63093" t="s">
        <v>14</v>
      </c>
      <c r="F63093" t="s">
        <v>3314</v>
      </c>
      <c r="G63093">
        <v>13</v>
      </c>
      <c r="H63093" t="s">
        <v>92981</v>
      </c>
      <c r="I63093" t="s">
        <v>109926</v>
      </c>
    </row>
    <row r="63094" spans="1:10" x14ac:dyDescent="0.25">
      <c r="A63094" t="s">
        <v>215667</v>
      </c>
      <c r="B63094" t="s">
        <v>215668</v>
      </c>
      <c r="C63094" t="s">
        <v>215669</v>
      </c>
      <c r="D63094" t="s">
        <v>38</v>
      </c>
      <c r="E63094" t="s">
        <v>108</v>
      </c>
      <c r="F63094" t="s">
        <v>21</v>
      </c>
      <c r="G63094" t="s">
        <v>137</v>
      </c>
      <c r="H63094" t="s">
        <v>138</v>
      </c>
      <c r="I63094" t="s">
        <v>138</v>
      </c>
      <c r="J63094" s="1">
        <v>35065</v>
      </c>
    </row>
    <row r="63095" spans="1:10" x14ac:dyDescent="0.25">
      <c r="A63095" t="s">
        <v>215670</v>
      </c>
      <c r="B63095" t="s">
        <v>215671</v>
      </c>
      <c r="D63095" t="s">
        <v>2765</v>
      </c>
      <c r="E63095" t="s">
        <v>202</v>
      </c>
      <c r="F63095" t="s">
        <v>21</v>
      </c>
      <c r="G63095" t="s">
        <v>137</v>
      </c>
      <c r="H63095" t="s">
        <v>138</v>
      </c>
      <c r="I63095" t="s">
        <v>433</v>
      </c>
    </row>
    <row r="63096" spans="1:10" x14ac:dyDescent="0.25">
      <c r="A63096" t="s">
        <v>215672</v>
      </c>
      <c r="B63096" t="s">
        <v>215673</v>
      </c>
      <c r="C63096" t="s">
        <v>215674</v>
      </c>
      <c r="E63096" t="s">
        <v>14</v>
      </c>
      <c r="F63096" t="s">
        <v>1057</v>
      </c>
      <c r="G63096">
        <v>16</v>
      </c>
      <c r="H63096" t="s">
        <v>1699</v>
      </c>
      <c r="I63096" t="s">
        <v>1699</v>
      </c>
      <c r="J63096" s="1">
        <v>42096</v>
      </c>
    </row>
    <row r="63097" spans="1:10" x14ac:dyDescent="0.25">
      <c r="A63097" t="s">
        <v>215675</v>
      </c>
      <c r="B63097" t="s">
        <v>215676</v>
      </c>
      <c r="C63097" t="s">
        <v>215677</v>
      </c>
      <c r="D63097" t="s">
        <v>215678</v>
      </c>
      <c r="E63097" t="s">
        <v>14</v>
      </c>
      <c r="F63097" t="s">
        <v>21</v>
      </c>
      <c r="G63097" t="s">
        <v>116</v>
      </c>
      <c r="H63097" t="s">
        <v>941</v>
      </c>
      <c r="I63097" t="s">
        <v>215679</v>
      </c>
      <c r="J63097" s="1">
        <v>40359</v>
      </c>
    </row>
    <row r="63098" spans="1:10" x14ac:dyDescent="0.25">
      <c r="A63098" t="s">
        <v>215680</v>
      </c>
      <c r="B63098" t="s">
        <v>215681</v>
      </c>
      <c r="C63098" t="s">
        <v>215682</v>
      </c>
      <c r="D63098" t="s">
        <v>215683</v>
      </c>
      <c r="E63098" t="s">
        <v>14</v>
      </c>
      <c r="F63098" t="s">
        <v>21</v>
      </c>
      <c r="G63098" t="s">
        <v>59</v>
      </c>
      <c r="H63098" t="s">
        <v>60</v>
      </c>
      <c r="I63098" t="s">
        <v>66</v>
      </c>
    </row>
    <row r="63099" spans="1:10" x14ac:dyDescent="0.25">
      <c r="A63099" t="s">
        <v>215684</v>
      </c>
      <c r="B63099" t="s">
        <v>215685</v>
      </c>
      <c r="C63099" t="s">
        <v>215686</v>
      </c>
      <c r="D63099" t="s">
        <v>638</v>
      </c>
      <c r="E63099" t="s">
        <v>14</v>
      </c>
      <c r="F63099" t="s">
        <v>21</v>
      </c>
      <c r="G63099" t="s">
        <v>59</v>
      </c>
      <c r="H63099" t="s">
        <v>60</v>
      </c>
      <c r="I63099" t="s">
        <v>979</v>
      </c>
      <c r="J63099" s="1">
        <v>41087</v>
      </c>
    </row>
    <row r="63100" spans="1:10" x14ac:dyDescent="0.25">
      <c r="A63100" t="s">
        <v>215687</v>
      </c>
      <c r="B63100" t="s">
        <v>215688</v>
      </c>
      <c r="C63100" t="s">
        <v>215689</v>
      </c>
      <c r="D63100" t="s">
        <v>215690</v>
      </c>
      <c r="E63100" t="s">
        <v>14</v>
      </c>
      <c r="F63100" t="s">
        <v>21</v>
      </c>
      <c r="G63100" t="s">
        <v>59</v>
      </c>
      <c r="H63100" t="s">
        <v>60</v>
      </c>
      <c r="I63100" t="s">
        <v>66</v>
      </c>
      <c r="J63100" s="1">
        <v>40988</v>
      </c>
    </row>
    <row r="63101" spans="1:10" x14ac:dyDescent="0.25">
      <c r="A63101" t="s">
        <v>215691</v>
      </c>
      <c r="B63101" t="s">
        <v>215692</v>
      </c>
      <c r="C63101" t="s">
        <v>215693</v>
      </c>
      <c r="D63101" t="s">
        <v>215694</v>
      </c>
      <c r="E63101" t="s">
        <v>14</v>
      </c>
      <c r="F63101" t="s">
        <v>123</v>
      </c>
      <c r="G63101" t="s">
        <v>124</v>
      </c>
      <c r="H63101" t="s">
        <v>125</v>
      </c>
      <c r="I63101" t="s">
        <v>125</v>
      </c>
    </row>
    <row r="63102" spans="1:10" x14ac:dyDescent="0.25">
      <c r="A63102" t="s">
        <v>215695</v>
      </c>
      <c r="B63102" t="s">
        <v>215696</v>
      </c>
      <c r="C63102" t="s">
        <v>215697</v>
      </c>
      <c r="D63102" t="s">
        <v>761</v>
      </c>
      <c r="E63102" t="s">
        <v>14</v>
      </c>
      <c r="F63102" t="s">
        <v>21</v>
      </c>
      <c r="G63102" t="s">
        <v>84</v>
      </c>
      <c r="H63102" t="s">
        <v>3564</v>
      </c>
      <c r="I63102" t="s">
        <v>2687</v>
      </c>
    </row>
    <row r="63103" spans="1:10" x14ac:dyDescent="0.25">
      <c r="A63103" t="s">
        <v>215698</v>
      </c>
      <c r="B63103" t="s">
        <v>215699</v>
      </c>
      <c r="C63103" t="s">
        <v>215700</v>
      </c>
      <c r="D63103" t="s">
        <v>761</v>
      </c>
      <c r="E63103" t="s">
        <v>14</v>
      </c>
      <c r="F63103" t="s">
        <v>21</v>
      </c>
      <c r="G63103" t="s">
        <v>59</v>
      </c>
      <c r="H63103" t="s">
        <v>961</v>
      </c>
      <c r="I63103" t="s">
        <v>962</v>
      </c>
      <c r="J63103" s="1">
        <v>34700</v>
      </c>
    </row>
    <row r="63104" spans="1:10" x14ac:dyDescent="0.25">
      <c r="A63104" t="s">
        <v>215701</v>
      </c>
      <c r="B63104" t="s">
        <v>215702</v>
      </c>
      <c r="C63104" t="s">
        <v>215703</v>
      </c>
      <c r="D63104" t="s">
        <v>761</v>
      </c>
      <c r="E63104" t="s">
        <v>14</v>
      </c>
      <c r="F63104" t="s">
        <v>123</v>
      </c>
      <c r="G63104" t="s">
        <v>5400</v>
      </c>
    </row>
    <row r="63105" spans="1:10" x14ac:dyDescent="0.25">
      <c r="A63105" t="s">
        <v>215704</v>
      </c>
      <c r="B63105" t="s">
        <v>215705</v>
      </c>
      <c r="C63105" t="s">
        <v>215706</v>
      </c>
      <c r="D63105" t="s">
        <v>19452</v>
      </c>
      <c r="E63105" t="s">
        <v>14</v>
      </c>
      <c r="F63105" t="s">
        <v>21</v>
      </c>
      <c r="G63105" t="s">
        <v>59</v>
      </c>
      <c r="H63105" t="s">
        <v>90</v>
      </c>
      <c r="I63105" t="s">
        <v>90</v>
      </c>
      <c r="J63105" s="1">
        <v>40544</v>
      </c>
    </row>
    <row r="63106" spans="1:10" x14ac:dyDescent="0.25">
      <c r="A63106" t="s">
        <v>215707</v>
      </c>
      <c r="B63106" t="s">
        <v>215708</v>
      </c>
      <c r="C63106" t="s">
        <v>215709</v>
      </c>
      <c r="D63106" t="s">
        <v>761</v>
      </c>
      <c r="E63106" t="s">
        <v>14</v>
      </c>
      <c r="F63106" t="s">
        <v>21</v>
      </c>
      <c r="G63106" t="s">
        <v>39</v>
      </c>
      <c r="H63106" t="s">
        <v>277</v>
      </c>
      <c r="I63106" t="s">
        <v>277</v>
      </c>
      <c r="J63106" s="1">
        <v>36526</v>
      </c>
    </row>
    <row r="63107" spans="1:10" x14ac:dyDescent="0.25">
      <c r="A63107" t="s">
        <v>215710</v>
      </c>
      <c r="B63107" t="s">
        <v>215711</v>
      </c>
      <c r="E63107" t="s">
        <v>14</v>
      </c>
      <c r="J63107" s="1">
        <v>41927</v>
      </c>
    </row>
    <row r="63108" spans="1:10" x14ac:dyDescent="0.25">
      <c r="A63108" t="s">
        <v>215712</v>
      </c>
      <c r="B63108" t="s">
        <v>215713</v>
      </c>
      <c r="C63108" t="s">
        <v>215714</v>
      </c>
      <c r="D63108" t="s">
        <v>215715</v>
      </c>
      <c r="E63108" t="s">
        <v>14</v>
      </c>
      <c r="F63108" t="s">
        <v>271</v>
      </c>
      <c r="G63108">
        <v>20</v>
      </c>
      <c r="H63108" t="s">
        <v>272</v>
      </c>
      <c r="I63108" t="s">
        <v>215716</v>
      </c>
      <c r="J63108" s="1">
        <v>41275</v>
      </c>
    </row>
    <row r="63109" spans="1:10" x14ac:dyDescent="0.25">
      <c r="A63109" t="s">
        <v>215717</v>
      </c>
      <c r="B63109" t="s">
        <v>215718</v>
      </c>
      <c r="C63109" t="s">
        <v>215719</v>
      </c>
      <c r="D63109" t="s">
        <v>21724</v>
      </c>
      <c r="E63109" t="s">
        <v>14</v>
      </c>
      <c r="F63109" t="s">
        <v>123</v>
      </c>
      <c r="G63109" t="s">
        <v>5400</v>
      </c>
      <c r="H63109" t="s">
        <v>3215</v>
      </c>
      <c r="I63109" t="s">
        <v>215720</v>
      </c>
      <c r="J63109" s="1">
        <v>40179</v>
      </c>
    </row>
    <row r="63110" spans="1:10" x14ac:dyDescent="0.25">
      <c r="A63110" t="s">
        <v>215721</v>
      </c>
      <c r="B63110" t="s">
        <v>215722</v>
      </c>
      <c r="C63110" t="s">
        <v>215723</v>
      </c>
      <c r="D63110" t="s">
        <v>3934</v>
      </c>
      <c r="E63110" t="s">
        <v>14</v>
      </c>
      <c r="F63110" t="s">
        <v>52</v>
      </c>
      <c r="G63110" t="s">
        <v>53</v>
      </c>
      <c r="H63110" t="s">
        <v>35819</v>
      </c>
      <c r="I63110" t="s">
        <v>35819</v>
      </c>
      <c r="J63110" s="1">
        <v>41987</v>
      </c>
    </row>
    <row r="63111" spans="1:10" x14ac:dyDescent="0.25">
      <c r="A63111" t="s">
        <v>215724</v>
      </c>
      <c r="B63111" t="s">
        <v>215725</v>
      </c>
      <c r="C63111" t="s">
        <v>215726</v>
      </c>
      <c r="D63111" t="s">
        <v>38</v>
      </c>
      <c r="E63111" t="s">
        <v>14</v>
      </c>
      <c r="F63111" t="s">
        <v>336</v>
      </c>
      <c r="G63111">
        <v>11</v>
      </c>
      <c r="H63111" t="s">
        <v>492</v>
      </c>
      <c r="I63111" t="s">
        <v>492</v>
      </c>
      <c r="J63111" s="1">
        <v>40295</v>
      </c>
    </row>
    <row r="63112" spans="1:10" x14ac:dyDescent="0.25">
      <c r="A63112" t="s">
        <v>215727</v>
      </c>
      <c r="B63112" t="s">
        <v>215728</v>
      </c>
      <c r="C63112" t="s">
        <v>215729</v>
      </c>
      <c r="D63112" t="s">
        <v>50216</v>
      </c>
      <c r="E63112" t="s">
        <v>14</v>
      </c>
    </row>
    <row r="63113" spans="1:10" x14ac:dyDescent="0.25">
      <c r="A63113" t="s">
        <v>215730</v>
      </c>
      <c r="B63113" t="s">
        <v>215731</v>
      </c>
      <c r="C63113" t="s">
        <v>215732</v>
      </c>
      <c r="D63113" t="s">
        <v>215733</v>
      </c>
      <c r="E63113" t="s">
        <v>14</v>
      </c>
      <c r="F63113" t="s">
        <v>21</v>
      </c>
      <c r="G63113" t="s">
        <v>153</v>
      </c>
      <c r="H63113" t="s">
        <v>239</v>
      </c>
      <c r="I63113" t="s">
        <v>17131</v>
      </c>
    </row>
    <row r="63114" spans="1:10" x14ac:dyDescent="0.25">
      <c r="A63114" t="s">
        <v>215734</v>
      </c>
      <c r="B63114" t="s">
        <v>215735</v>
      </c>
      <c r="C63114" t="s">
        <v>215736</v>
      </c>
      <c r="D63114" t="s">
        <v>38</v>
      </c>
      <c r="E63114" t="s">
        <v>14</v>
      </c>
      <c r="F63114" t="s">
        <v>21</v>
      </c>
      <c r="G63114" t="s">
        <v>3988</v>
      </c>
      <c r="H63114" t="s">
        <v>16102</v>
      </c>
      <c r="I63114" t="s">
        <v>12717</v>
      </c>
      <c r="J63114" s="1">
        <v>41275</v>
      </c>
    </row>
    <row r="63115" spans="1:10" x14ac:dyDescent="0.25">
      <c r="A63115" t="s">
        <v>215737</v>
      </c>
      <c r="B63115" t="s">
        <v>215738</v>
      </c>
      <c r="C63115" t="s">
        <v>215739</v>
      </c>
      <c r="D63115" t="s">
        <v>215740</v>
      </c>
      <c r="E63115" t="s">
        <v>14</v>
      </c>
      <c r="F63115" t="s">
        <v>21</v>
      </c>
      <c r="G63115" t="s">
        <v>59</v>
      </c>
      <c r="H63115" t="s">
        <v>60</v>
      </c>
      <c r="I63115" t="s">
        <v>66</v>
      </c>
      <c r="J63115" s="1">
        <v>38565</v>
      </c>
    </row>
    <row r="63116" spans="1:10" x14ac:dyDescent="0.25">
      <c r="A63116" t="s">
        <v>215741</v>
      </c>
      <c r="B63116" t="s">
        <v>215742</v>
      </c>
      <c r="D63116" t="s">
        <v>215743</v>
      </c>
      <c r="E63116" t="s">
        <v>14</v>
      </c>
      <c r="F63116" t="s">
        <v>21</v>
      </c>
      <c r="G63116" t="s">
        <v>84</v>
      </c>
      <c r="H63116" t="s">
        <v>1255</v>
      </c>
      <c r="I63116" t="s">
        <v>31729</v>
      </c>
      <c r="J63116" s="1">
        <v>41275</v>
      </c>
    </row>
    <row r="63117" spans="1:10" x14ac:dyDescent="0.25">
      <c r="A63117" t="s">
        <v>215744</v>
      </c>
      <c r="B63117" t="s">
        <v>215745</v>
      </c>
      <c r="C63117" t="s">
        <v>215746</v>
      </c>
      <c r="D63117" t="s">
        <v>89</v>
      </c>
      <c r="E63117" t="s">
        <v>14</v>
      </c>
      <c r="F63117" t="s">
        <v>21</v>
      </c>
      <c r="G63117" t="s">
        <v>84</v>
      </c>
      <c r="H63117" t="s">
        <v>1255</v>
      </c>
      <c r="I63117" t="s">
        <v>31729</v>
      </c>
    </row>
    <row r="63118" spans="1:10" x14ac:dyDescent="0.25">
      <c r="A63118" t="s">
        <v>215747</v>
      </c>
      <c r="B63118" t="s">
        <v>215748</v>
      </c>
      <c r="C63118" t="s">
        <v>215749</v>
      </c>
      <c r="D63118" t="s">
        <v>1242</v>
      </c>
      <c r="E63118" t="s">
        <v>14</v>
      </c>
      <c r="F63118" t="s">
        <v>21</v>
      </c>
      <c r="G63118" t="s">
        <v>101</v>
      </c>
      <c r="H63118" t="s">
        <v>102</v>
      </c>
      <c r="I63118" t="s">
        <v>5330</v>
      </c>
      <c r="J63118" s="1">
        <v>37257</v>
      </c>
    </row>
    <row r="63119" spans="1:10" x14ac:dyDescent="0.25">
      <c r="A63119" t="s">
        <v>215750</v>
      </c>
      <c r="B63119" t="s">
        <v>215751</v>
      </c>
      <c r="C63119" t="s">
        <v>215752</v>
      </c>
      <c r="D63119" t="s">
        <v>66830</v>
      </c>
      <c r="E63119" t="s">
        <v>14</v>
      </c>
      <c r="F63119" t="s">
        <v>21</v>
      </c>
      <c r="G63119" t="s">
        <v>59</v>
      </c>
      <c r="H63119" t="s">
        <v>60</v>
      </c>
      <c r="I63119" t="s">
        <v>61</v>
      </c>
      <c r="J63119" s="1">
        <v>41275</v>
      </c>
    </row>
    <row r="63120" spans="1:10" x14ac:dyDescent="0.25">
      <c r="A63120" t="s">
        <v>215753</v>
      </c>
      <c r="B63120" t="s">
        <v>215754</v>
      </c>
      <c r="C63120" t="s">
        <v>215755</v>
      </c>
      <c r="D63120" t="s">
        <v>1242</v>
      </c>
      <c r="E63120" t="s">
        <v>14</v>
      </c>
      <c r="F63120" t="s">
        <v>21</v>
      </c>
      <c r="G63120" t="s">
        <v>84</v>
      </c>
      <c r="H63120" t="s">
        <v>1127</v>
      </c>
      <c r="I63120" t="s">
        <v>25550</v>
      </c>
      <c r="J63120" s="1">
        <v>39448</v>
      </c>
    </row>
    <row r="63121" spans="1:10" x14ac:dyDescent="0.25">
      <c r="A63121" t="s">
        <v>215756</v>
      </c>
      <c r="B63121" t="s">
        <v>215757</v>
      </c>
      <c r="C63121" t="s">
        <v>215758</v>
      </c>
      <c r="D63121" t="s">
        <v>215759</v>
      </c>
      <c r="E63121" t="s">
        <v>14</v>
      </c>
      <c r="F63121" t="s">
        <v>21</v>
      </c>
      <c r="G63121" t="s">
        <v>77</v>
      </c>
      <c r="H63121" t="s">
        <v>2723</v>
      </c>
      <c r="I63121" t="s">
        <v>2724</v>
      </c>
    </row>
    <row r="63122" spans="1:10" x14ac:dyDescent="0.25">
      <c r="A63122" t="s">
        <v>215760</v>
      </c>
      <c r="B63122" t="s">
        <v>215761</v>
      </c>
      <c r="C63122" t="s">
        <v>215762</v>
      </c>
      <c r="D63122" t="s">
        <v>38</v>
      </c>
      <c r="E63122" t="s">
        <v>14</v>
      </c>
      <c r="F63122" t="s">
        <v>21</v>
      </c>
      <c r="G63122" t="s">
        <v>59</v>
      </c>
      <c r="H63122" t="s">
        <v>60</v>
      </c>
      <c r="I63122" t="s">
        <v>66</v>
      </c>
      <c r="J63122" s="1">
        <v>40118</v>
      </c>
    </row>
    <row r="63123" spans="1:10" x14ac:dyDescent="0.25">
      <c r="A63123" t="s">
        <v>215763</v>
      </c>
      <c r="B63123" t="s">
        <v>215764</v>
      </c>
      <c r="C63123" t="s">
        <v>215765</v>
      </c>
      <c r="D63123" t="s">
        <v>51</v>
      </c>
      <c r="E63123" t="s">
        <v>202</v>
      </c>
      <c r="F63123" t="s">
        <v>33</v>
      </c>
      <c r="G63123">
        <v>12</v>
      </c>
      <c r="H63123" t="s">
        <v>103045</v>
      </c>
      <c r="I63123" t="s">
        <v>103045</v>
      </c>
      <c r="J63123" s="1">
        <v>39448</v>
      </c>
    </row>
    <row r="63124" spans="1:10" x14ac:dyDescent="0.25">
      <c r="A63124" t="s">
        <v>215766</v>
      </c>
      <c r="B63124" t="s">
        <v>215767</v>
      </c>
      <c r="C63124" t="s">
        <v>215768</v>
      </c>
      <c r="D63124" t="s">
        <v>215769</v>
      </c>
      <c r="E63124" t="s">
        <v>14</v>
      </c>
      <c r="F63124" t="s">
        <v>123</v>
      </c>
      <c r="G63124" t="s">
        <v>2136</v>
      </c>
      <c r="H63124" t="s">
        <v>3215</v>
      </c>
      <c r="I63124" t="s">
        <v>215770</v>
      </c>
      <c r="J63124" s="1">
        <v>40909</v>
      </c>
    </row>
    <row r="63125" spans="1:10" x14ac:dyDescent="0.25">
      <c r="A63125" t="s">
        <v>215771</v>
      </c>
      <c r="B63125" t="s">
        <v>215772</v>
      </c>
      <c r="C63125" t="s">
        <v>215773</v>
      </c>
      <c r="D63125" t="s">
        <v>259</v>
      </c>
      <c r="E63125" t="s">
        <v>14</v>
      </c>
      <c r="F63125" t="s">
        <v>123</v>
      </c>
      <c r="G63125" t="s">
        <v>13811</v>
      </c>
      <c r="H63125" t="s">
        <v>3215</v>
      </c>
      <c r="I63125" t="s">
        <v>215774</v>
      </c>
      <c r="J63125" t="s">
        <v>116030</v>
      </c>
    </row>
    <row r="63126" spans="1:10" x14ac:dyDescent="0.25">
      <c r="A63126" t="s">
        <v>215775</v>
      </c>
      <c r="B63126" t="s">
        <v>215776</v>
      </c>
      <c r="C63126" t="s">
        <v>215777</v>
      </c>
      <c r="D63126" t="s">
        <v>215778</v>
      </c>
      <c r="E63126" t="s">
        <v>14</v>
      </c>
      <c r="F63126" t="s">
        <v>342</v>
      </c>
      <c r="G63126">
        <v>6</v>
      </c>
      <c r="H63126" t="s">
        <v>12861</v>
      </c>
      <c r="I63126" t="s">
        <v>12861</v>
      </c>
      <c r="J63126" s="1">
        <v>41343</v>
      </c>
    </row>
    <row r="63127" spans="1:10" x14ac:dyDescent="0.25">
      <c r="A63127" t="s">
        <v>215779</v>
      </c>
      <c r="B63127" t="s">
        <v>215780</v>
      </c>
      <c r="C63127" t="s">
        <v>215781</v>
      </c>
      <c r="D63127" t="s">
        <v>215782</v>
      </c>
      <c r="E63127" t="s">
        <v>14</v>
      </c>
      <c r="F63127" t="s">
        <v>52</v>
      </c>
      <c r="G63127" t="s">
        <v>197</v>
      </c>
      <c r="H63127" t="s">
        <v>198</v>
      </c>
      <c r="I63127" t="s">
        <v>198</v>
      </c>
      <c r="J63127" s="1">
        <v>40544</v>
      </c>
    </row>
    <row r="63128" spans="1:10" x14ac:dyDescent="0.25">
      <c r="A63128" t="s">
        <v>215783</v>
      </c>
      <c r="B63128" t="s">
        <v>215784</v>
      </c>
      <c r="C63128" t="s">
        <v>215785</v>
      </c>
      <c r="D63128" t="s">
        <v>2961</v>
      </c>
      <c r="E63128" t="s">
        <v>14</v>
      </c>
      <c r="F63128" t="s">
        <v>21</v>
      </c>
      <c r="G63128" t="s">
        <v>59</v>
      </c>
      <c r="H63128" t="s">
        <v>60</v>
      </c>
      <c r="I63128" t="s">
        <v>66</v>
      </c>
      <c r="J63128" s="1">
        <v>41144</v>
      </c>
    </row>
    <row r="63129" spans="1:10" x14ac:dyDescent="0.25">
      <c r="A63129" t="s">
        <v>215786</v>
      </c>
      <c r="B63129" t="s">
        <v>215787</v>
      </c>
      <c r="C63129" t="s">
        <v>215788</v>
      </c>
      <c r="D63129" t="s">
        <v>51</v>
      </c>
      <c r="E63129" t="s">
        <v>14</v>
      </c>
      <c r="F63129" t="s">
        <v>33</v>
      </c>
      <c r="G63129">
        <v>30</v>
      </c>
      <c r="H63129" t="s">
        <v>2709</v>
      </c>
      <c r="I63129" t="s">
        <v>2709</v>
      </c>
      <c r="J63129" s="1">
        <v>35431</v>
      </c>
    </row>
    <row r="63130" spans="1:10" x14ac:dyDescent="0.25">
      <c r="A63130" t="s">
        <v>215789</v>
      </c>
      <c r="B63130" t="s">
        <v>215790</v>
      </c>
      <c r="C63130" t="s">
        <v>215791</v>
      </c>
      <c r="D63130" t="s">
        <v>761</v>
      </c>
      <c r="E63130" t="s">
        <v>14</v>
      </c>
      <c r="F63130" t="s">
        <v>123</v>
      </c>
      <c r="G63130" t="s">
        <v>124</v>
      </c>
      <c r="H63130" t="s">
        <v>125</v>
      </c>
      <c r="I63130" t="s">
        <v>125</v>
      </c>
      <c r="J63130" s="1">
        <v>35431</v>
      </c>
    </row>
    <row r="63131" spans="1:10" x14ac:dyDescent="0.25">
      <c r="A63131" t="s">
        <v>215792</v>
      </c>
      <c r="B63131" t="s">
        <v>215793</v>
      </c>
      <c r="C63131" t="s">
        <v>215794</v>
      </c>
      <c r="D63131" t="s">
        <v>38</v>
      </c>
      <c r="E63131" t="s">
        <v>14</v>
      </c>
      <c r="F63131" t="s">
        <v>21</v>
      </c>
      <c r="G63131" t="s">
        <v>281</v>
      </c>
      <c r="H63131" t="s">
        <v>869</v>
      </c>
      <c r="I63131" t="s">
        <v>869</v>
      </c>
    </row>
    <row r="63132" spans="1:10" x14ac:dyDescent="0.25">
      <c r="A63132" t="s">
        <v>215795</v>
      </c>
      <c r="B63132" t="s">
        <v>215796</v>
      </c>
      <c r="C63132" t="s">
        <v>215797</v>
      </c>
      <c r="D63132" t="s">
        <v>215798</v>
      </c>
      <c r="E63132" t="s">
        <v>202</v>
      </c>
      <c r="F63132" t="s">
        <v>52</v>
      </c>
      <c r="G63132" t="s">
        <v>197</v>
      </c>
      <c r="H63132" t="s">
        <v>198</v>
      </c>
      <c r="I63132" t="s">
        <v>198</v>
      </c>
    </row>
    <row r="63133" spans="1:10" x14ac:dyDescent="0.25">
      <c r="A63133" t="s">
        <v>215799</v>
      </c>
      <c r="B63133" t="s">
        <v>215800</v>
      </c>
      <c r="C63133" t="s">
        <v>215801</v>
      </c>
      <c r="D63133" t="s">
        <v>215802</v>
      </c>
      <c r="E63133" t="s">
        <v>14</v>
      </c>
      <c r="F63133" t="s">
        <v>217</v>
      </c>
      <c r="G63133">
        <v>2</v>
      </c>
      <c r="H63133" t="s">
        <v>218</v>
      </c>
      <c r="I63133" t="s">
        <v>218</v>
      </c>
    </row>
    <row r="63134" spans="1:10" x14ac:dyDescent="0.25">
      <c r="A63134" t="s">
        <v>215803</v>
      </c>
      <c r="B63134" t="s">
        <v>215804</v>
      </c>
      <c r="C63134" t="s">
        <v>215805</v>
      </c>
      <c r="D63134" t="s">
        <v>215806</v>
      </c>
      <c r="E63134" t="s">
        <v>14</v>
      </c>
      <c r="F63134" t="s">
        <v>21</v>
      </c>
      <c r="G63134" t="s">
        <v>59</v>
      </c>
      <c r="H63134" t="s">
        <v>60</v>
      </c>
      <c r="I63134" t="s">
        <v>66</v>
      </c>
      <c r="J63134" s="1">
        <v>39264</v>
      </c>
    </row>
    <row r="63135" spans="1:10" x14ac:dyDescent="0.25">
      <c r="A63135" t="s">
        <v>215807</v>
      </c>
      <c r="B63135" t="s">
        <v>215808</v>
      </c>
      <c r="C63135" t="s">
        <v>215809</v>
      </c>
      <c r="E63135" t="s">
        <v>14</v>
      </c>
      <c r="F63135" t="s">
        <v>217</v>
      </c>
      <c r="G63135">
        <v>2</v>
      </c>
      <c r="H63135" t="s">
        <v>218</v>
      </c>
      <c r="I63135" t="s">
        <v>218</v>
      </c>
      <c r="J63135" s="1">
        <v>41092</v>
      </c>
    </row>
    <row r="63136" spans="1:10" x14ac:dyDescent="0.25">
      <c r="A63136" t="s">
        <v>215810</v>
      </c>
      <c r="B63136" t="s">
        <v>215811</v>
      </c>
      <c r="C63136" t="s">
        <v>215812</v>
      </c>
      <c r="D63136" t="s">
        <v>215813</v>
      </c>
      <c r="E63136" t="s">
        <v>14</v>
      </c>
      <c r="F63136" t="s">
        <v>633</v>
      </c>
      <c r="G63136">
        <v>7</v>
      </c>
      <c r="H63136" t="s">
        <v>924</v>
      </c>
      <c r="I63136" t="s">
        <v>924</v>
      </c>
      <c r="J63136" s="1">
        <v>40703</v>
      </c>
    </row>
    <row r="63137" spans="1:10" x14ac:dyDescent="0.25">
      <c r="A63137" t="s">
        <v>215814</v>
      </c>
      <c r="B63137" t="s">
        <v>215815</v>
      </c>
      <c r="C63137" t="s">
        <v>215816</v>
      </c>
      <c r="D63137" t="s">
        <v>215817</v>
      </c>
      <c r="E63137" t="s">
        <v>14</v>
      </c>
      <c r="F63137" t="s">
        <v>547</v>
      </c>
      <c r="G63137">
        <v>59</v>
      </c>
      <c r="H63137" t="s">
        <v>20536</v>
      </c>
      <c r="I63137" t="s">
        <v>64666</v>
      </c>
    </row>
    <row r="63138" spans="1:10" x14ac:dyDescent="0.25">
      <c r="A63138" t="s">
        <v>215818</v>
      </c>
      <c r="B63138" t="s">
        <v>215819</v>
      </c>
      <c r="C63138" t="s">
        <v>215820</v>
      </c>
      <c r="D63138" t="s">
        <v>215821</v>
      </c>
      <c r="E63138" t="s">
        <v>14</v>
      </c>
      <c r="F63138" t="s">
        <v>52</v>
      </c>
      <c r="G63138" t="s">
        <v>197</v>
      </c>
      <c r="H63138" t="s">
        <v>198</v>
      </c>
      <c r="I63138" t="s">
        <v>198</v>
      </c>
      <c r="J63138" s="1">
        <v>39062</v>
      </c>
    </row>
    <row r="63139" spans="1:10" x14ac:dyDescent="0.25">
      <c r="A63139" t="s">
        <v>215822</v>
      </c>
      <c r="B63139" t="s">
        <v>215823</v>
      </c>
      <c r="C63139" t="s">
        <v>215824</v>
      </c>
      <c r="D63139" t="s">
        <v>736</v>
      </c>
      <c r="E63139" t="s">
        <v>14</v>
      </c>
      <c r="F63139" t="s">
        <v>21</v>
      </c>
      <c r="G63139" t="s">
        <v>94</v>
      </c>
      <c r="H63139" t="s">
        <v>95</v>
      </c>
      <c r="I63139" t="s">
        <v>2974</v>
      </c>
      <c r="J63139" s="1">
        <v>39814</v>
      </c>
    </row>
    <row r="63140" spans="1:10" x14ac:dyDescent="0.25">
      <c r="A63140" t="s">
        <v>215825</v>
      </c>
      <c r="B63140" t="s">
        <v>215826</v>
      </c>
      <c r="C63140" t="s">
        <v>215827</v>
      </c>
      <c r="D63140" t="s">
        <v>215828</v>
      </c>
      <c r="E63140" t="s">
        <v>14</v>
      </c>
      <c r="J63140" s="1">
        <v>41676</v>
      </c>
    </row>
    <row r="63141" spans="1:10" x14ac:dyDescent="0.25">
      <c r="A63141" t="s">
        <v>215829</v>
      </c>
      <c r="B63141" t="s">
        <v>215830</v>
      </c>
      <c r="C63141" t="s">
        <v>215831</v>
      </c>
      <c r="D63141" t="s">
        <v>215832</v>
      </c>
      <c r="E63141" t="s">
        <v>202</v>
      </c>
      <c r="F63141" t="s">
        <v>123</v>
      </c>
      <c r="G63141" t="s">
        <v>124</v>
      </c>
      <c r="H63141" t="s">
        <v>125</v>
      </c>
      <c r="I63141" t="s">
        <v>125</v>
      </c>
      <c r="J63141" s="1">
        <v>41365</v>
      </c>
    </row>
    <row r="63142" spans="1:10" x14ac:dyDescent="0.25">
      <c r="A63142" t="s">
        <v>215833</v>
      </c>
      <c r="B63142" t="s">
        <v>215834</v>
      </c>
      <c r="C63142" t="s">
        <v>215835</v>
      </c>
      <c r="D63142" t="s">
        <v>352</v>
      </c>
      <c r="E63142" t="s">
        <v>14</v>
      </c>
      <c r="F63142" t="s">
        <v>21</v>
      </c>
      <c r="G63142" t="s">
        <v>1325</v>
      </c>
      <c r="H63142" t="s">
        <v>1326</v>
      </c>
      <c r="I63142" t="s">
        <v>19533</v>
      </c>
      <c r="J63142" s="1">
        <v>40179</v>
      </c>
    </row>
    <row r="63143" spans="1:10" x14ac:dyDescent="0.25">
      <c r="A63143" t="s">
        <v>215836</v>
      </c>
      <c r="B63143" t="s">
        <v>215837</v>
      </c>
      <c r="C63143" t="s">
        <v>215838</v>
      </c>
      <c r="D63143" t="s">
        <v>215839</v>
      </c>
      <c r="E63143" t="s">
        <v>14</v>
      </c>
      <c r="F63143" t="s">
        <v>52</v>
      </c>
      <c r="G63143" t="s">
        <v>197</v>
      </c>
      <c r="H63143" t="s">
        <v>198</v>
      </c>
      <c r="I63143" t="s">
        <v>198</v>
      </c>
      <c r="J63143" s="1">
        <v>40498</v>
      </c>
    </row>
    <row r="63144" spans="1:10" x14ac:dyDescent="0.25">
      <c r="A63144" t="s">
        <v>215840</v>
      </c>
      <c r="B63144" t="s">
        <v>215841</v>
      </c>
      <c r="C63144" t="s">
        <v>215842</v>
      </c>
      <c r="D63144" t="s">
        <v>215843</v>
      </c>
      <c r="E63144" t="s">
        <v>14</v>
      </c>
      <c r="F63144" t="s">
        <v>21</v>
      </c>
      <c r="G63144" t="s">
        <v>137</v>
      </c>
      <c r="H63144" t="s">
        <v>138</v>
      </c>
      <c r="I63144" t="s">
        <v>464</v>
      </c>
      <c r="J63144" s="1">
        <v>37257</v>
      </c>
    </row>
    <row r="63145" spans="1:10" x14ac:dyDescent="0.25">
      <c r="A63145" t="s">
        <v>215844</v>
      </c>
      <c r="B63145" t="s">
        <v>215845</v>
      </c>
      <c r="C63145" t="s">
        <v>215846</v>
      </c>
      <c r="D63145" t="s">
        <v>215847</v>
      </c>
      <c r="E63145" t="s">
        <v>14</v>
      </c>
      <c r="F63145" t="s">
        <v>60239</v>
      </c>
      <c r="H63145" t="s">
        <v>60240</v>
      </c>
      <c r="I63145" t="s">
        <v>60241</v>
      </c>
      <c r="J63145" s="1">
        <v>39814</v>
      </c>
    </row>
    <row r="63146" spans="1:10" x14ac:dyDescent="0.25">
      <c r="A63146" t="s">
        <v>215848</v>
      </c>
      <c r="B63146" t="s">
        <v>215849</v>
      </c>
      <c r="C63146" t="s">
        <v>215850</v>
      </c>
      <c r="D63146" t="s">
        <v>215851</v>
      </c>
      <c r="E63146" t="s">
        <v>14</v>
      </c>
      <c r="F63146" t="s">
        <v>547</v>
      </c>
      <c r="G63146">
        <v>29</v>
      </c>
      <c r="H63146" t="s">
        <v>744</v>
      </c>
      <c r="I63146" t="s">
        <v>744</v>
      </c>
      <c r="J63146" s="1">
        <v>41275</v>
      </c>
    </row>
    <row r="63147" spans="1:10" x14ac:dyDescent="0.25">
      <c r="A63147" t="s">
        <v>215852</v>
      </c>
      <c r="B63147" t="s">
        <v>215853</v>
      </c>
      <c r="C63147" t="s">
        <v>215854</v>
      </c>
      <c r="D63147" t="s">
        <v>51</v>
      </c>
      <c r="E63147" t="s">
        <v>684</v>
      </c>
      <c r="F63147" t="s">
        <v>21</v>
      </c>
      <c r="G63147" t="s">
        <v>153</v>
      </c>
      <c r="H63147" t="s">
        <v>239</v>
      </c>
      <c r="I63147" t="s">
        <v>239</v>
      </c>
    </row>
    <row r="63148" spans="1:10" x14ac:dyDescent="0.25">
      <c r="A63148" t="s">
        <v>215855</v>
      </c>
      <c r="B63148" t="s">
        <v>215856</v>
      </c>
      <c r="C63148" t="s">
        <v>215857</v>
      </c>
      <c r="D63148" t="s">
        <v>1379</v>
      </c>
      <c r="E63148" t="s">
        <v>14</v>
      </c>
      <c r="F63148" t="s">
        <v>21</v>
      </c>
      <c r="G63148" t="s">
        <v>59</v>
      </c>
      <c r="H63148" t="s">
        <v>60</v>
      </c>
      <c r="I63148" t="s">
        <v>1098</v>
      </c>
    </row>
    <row r="63149" spans="1:10" x14ac:dyDescent="0.25">
      <c r="A63149" t="s">
        <v>215858</v>
      </c>
      <c r="B63149" t="s">
        <v>215859</v>
      </c>
      <c r="C63149" t="s">
        <v>215860</v>
      </c>
      <c r="D63149" t="s">
        <v>38</v>
      </c>
      <c r="E63149" t="s">
        <v>202</v>
      </c>
      <c r="F63149" t="s">
        <v>21</v>
      </c>
      <c r="G63149" t="s">
        <v>59</v>
      </c>
      <c r="H63149" t="s">
        <v>60</v>
      </c>
      <c r="I63149" t="s">
        <v>109</v>
      </c>
      <c r="J63149" s="1">
        <v>32143</v>
      </c>
    </row>
    <row r="63150" spans="1:10" x14ac:dyDescent="0.25">
      <c r="A63150" t="s">
        <v>215861</v>
      </c>
      <c r="B63150" t="s">
        <v>215862</v>
      </c>
      <c r="C63150" t="s">
        <v>215863</v>
      </c>
      <c r="D63150" t="s">
        <v>4366</v>
      </c>
      <c r="E63150" t="s">
        <v>14</v>
      </c>
      <c r="F63150" t="s">
        <v>21</v>
      </c>
      <c r="G63150" t="s">
        <v>59</v>
      </c>
      <c r="H63150" t="s">
        <v>961</v>
      </c>
      <c r="I63150" t="s">
        <v>962</v>
      </c>
    </row>
    <row r="63151" spans="1:10" x14ac:dyDescent="0.25">
      <c r="A63151" t="s">
        <v>215864</v>
      </c>
      <c r="B63151" t="s">
        <v>215865</v>
      </c>
      <c r="D63151" t="s">
        <v>22948</v>
      </c>
      <c r="E63151" t="s">
        <v>14</v>
      </c>
    </row>
    <row r="63152" spans="1:10" x14ac:dyDescent="0.25">
      <c r="A63152" t="s">
        <v>215866</v>
      </c>
      <c r="B63152" t="s">
        <v>215867</v>
      </c>
      <c r="C63152" t="s">
        <v>215868</v>
      </c>
      <c r="D63152" t="s">
        <v>650</v>
      </c>
      <c r="E63152" t="s">
        <v>108</v>
      </c>
      <c r="F63152" t="s">
        <v>21</v>
      </c>
      <c r="G63152" t="s">
        <v>639</v>
      </c>
      <c r="H63152" t="s">
        <v>640</v>
      </c>
      <c r="I63152" t="s">
        <v>7479</v>
      </c>
    </row>
    <row r="63153" spans="1:10" x14ac:dyDescent="0.25">
      <c r="A63153" t="s">
        <v>215869</v>
      </c>
      <c r="B63153" t="s">
        <v>215870</v>
      </c>
      <c r="C63153" t="s">
        <v>215871</v>
      </c>
      <c r="D63153" t="s">
        <v>26533</v>
      </c>
      <c r="E63153" t="s">
        <v>14</v>
      </c>
      <c r="F63153" t="s">
        <v>21</v>
      </c>
      <c r="G63153" t="s">
        <v>522</v>
      </c>
      <c r="H63153" t="s">
        <v>523</v>
      </c>
      <c r="I63153" t="s">
        <v>524</v>
      </c>
      <c r="J63153" s="1">
        <v>40695</v>
      </c>
    </row>
    <row r="63154" spans="1:10" x14ac:dyDescent="0.25">
      <c r="A63154" t="s">
        <v>215872</v>
      </c>
      <c r="B63154" t="s">
        <v>215873</v>
      </c>
      <c r="C63154" t="s">
        <v>215874</v>
      </c>
      <c r="D63154" t="s">
        <v>215875</v>
      </c>
      <c r="E63154" t="s">
        <v>14</v>
      </c>
      <c r="J63154" s="1">
        <v>38718</v>
      </c>
    </row>
    <row r="63155" spans="1:10" x14ac:dyDescent="0.25">
      <c r="A63155" t="s">
        <v>215876</v>
      </c>
      <c r="B63155" t="s">
        <v>215877</v>
      </c>
      <c r="C63155" t="s">
        <v>215878</v>
      </c>
      <c r="D63155" t="s">
        <v>215879</v>
      </c>
      <c r="E63155" t="s">
        <v>14</v>
      </c>
      <c r="F63155" t="s">
        <v>474</v>
      </c>
      <c r="H63155" t="s">
        <v>475</v>
      </c>
      <c r="I63155" t="s">
        <v>475</v>
      </c>
      <c r="J63155" s="1">
        <v>40603</v>
      </c>
    </row>
    <row r="63156" spans="1:10" x14ac:dyDescent="0.25">
      <c r="A63156" t="s">
        <v>215880</v>
      </c>
      <c r="B63156" t="s">
        <v>215881</v>
      </c>
      <c r="C63156" t="s">
        <v>215882</v>
      </c>
      <c r="D63156" t="s">
        <v>215883</v>
      </c>
      <c r="E63156" t="s">
        <v>14</v>
      </c>
      <c r="J63156" s="1">
        <v>40179</v>
      </c>
    </row>
    <row r="63157" spans="1:10" x14ac:dyDescent="0.25">
      <c r="A63157" t="s">
        <v>215884</v>
      </c>
      <c r="B63157" t="s">
        <v>215885</v>
      </c>
      <c r="C63157" t="s">
        <v>215886</v>
      </c>
      <c r="D63157" t="s">
        <v>215887</v>
      </c>
      <c r="E63157" t="s">
        <v>202</v>
      </c>
      <c r="F63157" t="s">
        <v>52</v>
      </c>
      <c r="G63157" t="s">
        <v>197</v>
      </c>
      <c r="H63157" t="s">
        <v>198</v>
      </c>
      <c r="I63157" t="s">
        <v>198</v>
      </c>
    </row>
    <row r="63158" spans="1:10" x14ac:dyDescent="0.25">
      <c r="A63158" t="s">
        <v>215888</v>
      </c>
      <c r="B63158" t="s">
        <v>215889</v>
      </c>
      <c r="C63158" t="s">
        <v>215890</v>
      </c>
      <c r="D63158" t="s">
        <v>3573</v>
      </c>
      <c r="E63158" t="s">
        <v>14</v>
      </c>
      <c r="F63158" t="s">
        <v>21</v>
      </c>
      <c r="G63158" t="s">
        <v>59</v>
      </c>
      <c r="H63158" t="s">
        <v>60</v>
      </c>
      <c r="I63158" t="s">
        <v>718</v>
      </c>
      <c r="J63158" s="1">
        <v>39814</v>
      </c>
    </row>
    <row r="63159" spans="1:10" x14ac:dyDescent="0.25">
      <c r="A63159" t="s">
        <v>215891</v>
      </c>
      <c r="B63159" t="s">
        <v>215892</v>
      </c>
      <c r="C63159" t="s">
        <v>215893</v>
      </c>
      <c r="D63159" t="s">
        <v>736</v>
      </c>
      <c r="E63159" t="s">
        <v>14</v>
      </c>
      <c r="F63159" t="s">
        <v>21</v>
      </c>
      <c r="G63159" t="s">
        <v>137</v>
      </c>
      <c r="H63159" t="s">
        <v>138</v>
      </c>
      <c r="I63159" t="s">
        <v>215894</v>
      </c>
    </row>
    <row r="63160" spans="1:10" x14ac:dyDescent="0.25">
      <c r="A63160" t="s">
        <v>215895</v>
      </c>
      <c r="B63160" t="s">
        <v>215896</v>
      </c>
      <c r="C63160" t="s">
        <v>215897</v>
      </c>
      <c r="D63160" t="s">
        <v>215898</v>
      </c>
      <c r="E63160" t="s">
        <v>14</v>
      </c>
      <c r="F63160" t="s">
        <v>123</v>
      </c>
      <c r="G63160" t="s">
        <v>124</v>
      </c>
      <c r="H63160" t="s">
        <v>125</v>
      </c>
      <c r="I63160" t="s">
        <v>125</v>
      </c>
      <c r="J63160" s="1">
        <v>40909</v>
      </c>
    </row>
    <row r="63161" spans="1:10" x14ac:dyDescent="0.25">
      <c r="A63161" t="s">
        <v>215899</v>
      </c>
      <c r="B63161" t="s">
        <v>215900</v>
      </c>
      <c r="C63161" t="s">
        <v>215901</v>
      </c>
      <c r="D63161" t="s">
        <v>58</v>
      </c>
      <c r="E63161" t="s">
        <v>14</v>
      </c>
      <c r="F63161" t="s">
        <v>21</v>
      </c>
      <c r="G63161" t="s">
        <v>59</v>
      </c>
      <c r="H63161" t="s">
        <v>60</v>
      </c>
      <c r="I63161" t="s">
        <v>266</v>
      </c>
      <c r="J63161" s="1">
        <v>41275</v>
      </c>
    </row>
    <row r="63162" spans="1:10" x14ac:dyDescent="0.25">
      <c r="A63162" t="s">
        <v>215902</v>
      </c>
      <c r="B63162" t="s">
        <v>215903</v>
      </c>
      <c r="D63162" t="s">
        <v>19552</v>
      </c>
      <c r="E63162" t="s">
        <v>14</v>
      </c>
      <c r="F63162" t="s">
        <v>21</v>
      </c>
      <c r="G63162" t="s">
        <v>153</v>
      </c>
      <c r="H63162" t="s">
        <v>239</v>
      </c>
      <c r="I63162" t="s">
        <v>322</v>
      </c>
      <c r="J63162" s="1">
        <v>40909</v>
      </c>
    </row>
    <row r="63163" spans="1:10" x14ac:dyDescent="0.25">
      <c r="A63163" t="s">
        <v>215904</v>
      </c>
      <c r="B63163" t="s">
        <v>215905</v>
      </c>
      <c r="C63163" t="s">
        <v>215906</v>
      </c>
      <c r="D63163" t="s">
        <v>2194</v>
      </c>
      <c r="E63163" t="s">
        <v>202</v>
      </c>
      <c r="F63163" t="s">
        <v>694</v>
      </c>
      <c r="G63163">
        <v>5</v>
      </c>
      <c r="H63163" t="s">
        <v>695</v>
      </c>
      <c r="I63163" t="s">
        <v>695</v>
      </c>
    </row>
    <row r="63164" spans="1:10" x14ac:dyDescent="0.25">
      <c r="A63164" t="s">
        <v>215907</v>
      </c>
      <c r="B63164" t="s">
        <v>215908</v>
      </c>
      <c r="C63164" t="s">
        <v>215909</v>
      </c>
      <c r="D63164" t="s">
        <v>215910</v>
      </c>
      <c r="E63164" t="s">
        <v>108</v>
      </c>
      <c r="F63164" t="s">
        <v>21</v>
      </c>
      <c r="G63164" t="s">
        <v>59</v>
      </c>
      <c r="H63164" t="s">
        <v>60</v>
      </c>
      <c r="I63164" t="s">
        <v>61</v>
      </c>
      <c r="J63164" s="1">
        <v>37622</v>
      </c>
    </row>
    <row r="63165" spans="1:10" x14ac:dyDescent="0.25">
      <c r="A63165" t="s">
        <v>215911</v>
      </c>
      <c r="B63165" t="s">
        <v>215912</v>
      </c>
      <c r="C63165" t="s">
        <v>215913</v>
      </c>
      <c r="D63165" t="s">
        <v>1242</v>
      </c>
      <c r="E63165" t="s">
        <v>202</v>
      </c>
      <c r="F63165" t="s">
        <v>21</v>
      </c>
      <c r="G63165" t="s">
        <v>153</v>
      </c>
      <c r="H63165" t="s">
        <v>239</v>
      </c>
      <c r="I63165" t="s">
        <v>3866</v>
      </c>
      <c r="J63165" s="1">
        <v>37622</v>
      </c>
    </row>
    <row r="63166" spans="1:10" x14ac:dyDescent="0.25">
      <c r="A63166" t="s">
        <v>215914</v>
      </c>
      <c r="B63166" t="s">
        <v>215915</v>
      </c>
      <c r="C63166" t="s">
        <v>215916</v>
      </c>
      <c r="D63166" t="s">
        <v>65</v>
      </c>
      <c r="E63166" t="s">
        <v>14</v>
      </c>
      <c r="F63166" t="s">
        <v>21</v>
      </c>
      <c r="G63166" t="s">
        <v>281</v>
      </c>
      <c r="H63166" t="s">
        <v>1025</v>
      </c>
      <c r="I63166" t="s">
        <v>1025</v>
      </c>
      <c r="J63166" s="1">
        <v>39814</v>
      </c>
    </row>
    <row r="63167" spans="1:10" x14ac:dyDescent="0.25">
      <c r="A63167" t="s">
        <v>215917</v>
      </c>
      <c r="B63167" t="s">
        <v>215918</v>
      </c>
      <c r="C63167" t="s">
        <v>215919</v>
      </c>
      <c r="D63167" t="s">
        <v>56209</v>
      </c>
      <c r="E63167" t="s">
        <v>14</v>
      </c>
      <c r="F63167" t="s">
        <v>123</v>
      </c>
      <c r="G63167" t="s">
        <v>124</v>
      </c>
      <c r="H63167" t="s">
        <v>125</v>
      </c>
      <c r="I63167" t="s">
        <v>125</v>
      </c>
      <c r="J63167" s="1">
        <v>37622</v>
      </c>
    </row>
    <row r="63168" spans="1:10" x14ac:dyDescent="0.25">
      <c r="A63168" t="s">
        <v>215920</v>
      </c>
      <c r="B63168" t="s">
        <v>215921</v>
      </c>
      <c r="D63168" t="s">
        <v>10057</v>
      </c>
      <c r="E63168" t="s">
        <v>14</v>
      </c>
      <c r="F63168" t="s">
        <v>52</v>
      </c>
      <c r="G63168" t="s">
        <v>197</v>
      </c>
      <c r="H63168" t="s">
        <v>198</v>
      </c>
      <c r="I63168" t="s">
        <v>198</v>
      </c>
      <c r="J63168" s="1">
        <v>31778</v>
      </c>
    </row>
    <row r="63169" spans="1:10" x14ac:dyDescent="0.25">
      <c r="A63169" t="s">
        <v>215922</v>
      </c>
      <c r="B63169" t="s">
        <v>215923</v>
      </c>
      <c r="D63169" t="s">
        <v>1242</v>
      </c>
      <c r="E63169" t="s">
        <v>14</v>
      </c>
      <c r="F63169" t="s">
        <v>21</v>
      </c>
      <c r="G63169" t="s">
        <v>153</v>
      </c>
      <c r="H63169" t="s">
        <v>239</v>
      </c>
      <c r="I63169" t="s">
        <v>1709</v>
      </c>
      <c r="J63169" s="1">
        <v>37987</v>
      </c>
    </row>
    <row r="63170" spans="1:10" x14ac:dyDescent="0.25">
      <c r="A63170" t="s">
        <v>215924</v>
      </c>
      <c r="B63170" t="s">
        <v>215925</v>
      </c>
      <c r="C63170" t="s">
        <v>215926</v>
      </c>
      <c r="D63170" t="s">
        <v>1379</v>
      </c>
      <c r="E63170" t="s">
        <v>108</v>
      </c>
      <c r="F63170" t="s">
        <v>52</v>
      </c>
      <c r="G63170" t="s">
        <v>3334</v>
      </c>
      <c r="H63170" t="s">
        <v>3335</v>
      </c>
      <c r="I63170" t="s">
        <v>3336</v>
      </c>
      <c r="J63170" s="1">
        <v>33970</v>
      </c>
    </row>
    <row r="63171" spans="1:10" x14ac:dyDescent="0.25">
      <c r="A63171" t="s">
        <v>215927</v>
      </c>
      <c r="B63171" t="s">
        <v>215928</v>
      </c>
      <c r="C63171" t="s">
        <v>215929</v>
      </c>
      <c r="D63171" t="s">
        <v>38</v>
      </c>
      <c r="E63171" t="s">
        <v>14</v>
      </c>
      <c r="F63171" t="s">
        <v>21</v>
      </c>
      <c r="G63171" t="s">
        <v>39</v>
      </c>
      <c r="H63171" t="s">
        <v>40</v>
      </c>
      <c r="I63171" t="s">
        <v>12717</v>
      </c>
    </row>
    <row r="63172" spans="1:10" x14ac:dyDescent="0.25">
      <c r="A63172" t="s">
        <v>215930</v>
      </c>
      <c r="B63172" t="s">
        <v>215931</v>
      </c>
      <c r="C63172" t="s">
        <v>215932</v>
      </c>
      <c r="E63172" t="s">
        <v>14</v>
      </c>
      <c r="J63172" s="1">
        <v>40909</v>
      </c>
    </row>
    <row r="63173" spans="1:10" x14ac:dyDescent="0.25">
      <c r="A63173" t="s">
        <v>215933</v>
      </c>
      <c r="B63173" t="s">
        <v>215934</v>
      </c>
      <c r="C63173" t="s">
        <v>215935</v>
      </c>
      <c r="D63173" t="s">
        <v>650</v>
      </c>
      <c r="E63173" t="s">
        <v>14</v>
      </c>
      <c r="F63173" t="s">
        <v>21</v>
      </c>
      <c r="G63173" t="s">
        <v>59</v>
      </c>
      <c r="H63173" t="s">
        <v>60</v>
      </c>
      <c r="I63173" t="s">
        <v>1414</v>
      </c>
    </row>
    <row r="63174" spans="1:10" x14ac:dyDescent="0.25">
      <c r="A63174" t="s">
        <v>215936</v>
      </c>
      <c r="B63174" t="s">
        <v>215937</v>
      </c>
      <c r="C63174" t="s">
        <v>215938</v>
      </c>
      <c r="D63174" t="s">
        <v>352</v>
      </c>
      <c r="E63174" t="s">
        <v>108</v>
      </c>
      <c r="F63174" t="s">
        <v>21</v>
      </c>
      <c r="G63174" t="s">
        <v>59</v>
      </c>
      <c r="H63174" t="s">
        <v>2534</v>
      </c>
      <c r="I63174" t="s">
        <v>215939</v>
      </c>
    </row>
    <row r="63175" spans="1:10" x14ac:dyDescent="0.25">
      <c r="A63175" t="s">
        <v>215940</v>
      </c>
      <c r="B63175" t="s">
        <v>215941</v>
      </c>
      <c r="D63175" t="s">
        <v>38</v>
      </c>
      <c r="E63175" t="s">
        <v>14</v>
      </c>
      <c r="F63175" t="s">
        <v>21</v>
      </c>
      <c r="G63175" t="s">
        <v>293</v>
      </c>
      <c r="H63175" t="s">
        <v>294</v>
      </c>
      <c r="I63175" t="s">
        <v>294</v>
      </c>
    </row>
    <row r="63176" spans="1:10" x14ac:dyDescent="0.25">
      <c r="A63176" t="s">
        <v>215942</v>
      </c>
      <c r="B63176" t="s">
        <v>215943</v>
      </c>
      <c r="C63176" t="s">
        <v>215944</v>
      </c>
      <c r="D63176" t="s">
        <v>51</v>
      </c>
      <c r="E63176" t="s">
        <v>108</v>
      </c>
      <c r="F63176" t="s">
        <v>21</v>
      </c>
      <c r="G63176" t="s">
        <v>59</v>
      </c>
      <c r="H63176" t="s">
        <v>961</v>
      </c>
      <c r="I63176" t="s">
        <v>12617</v>
      </c>
      <c r="J63176" s="1">
        <v>35431</v>
      </c>
    </row>
    <row r="63177" spans="1:10" x14ac:dyDescent="0.25">
      <c r="A63177" t="s">
        <v>215945</v>
      </c>
      <c r="B63177" t="s">
        <v>215946</v>
      </c>
      <c r="C63177" t="s">
        <v>215947</v>
      </c>
      <c r="D63177" t="s">
        <v>9488</v>
      </c>
      <c r="E63177" t="s">
        <v>14</v>
      </c>
      <c r="F63177" t="s">
        <v>21</v>
      </c>
      <c r="G63177" t="s">
        <v>1347</v>
      </c>
      <c r="H63177" t="s">
        <v>1348</v>
      </c>
      <c r="I63177" t="s">
        <v>2985</v>
      </c>
    </row>
    <row r="63178" spans="1:10" x14ac:dyDescent="0.25">
      <c r="A63178" t="s">
        <v>215948</v>
      </c>
      <c r="B63178" t="s">
        <v>215949</v>
      </c>
      <c r="C63178" t="s">
        <v>215950</v>
      </c>
      <c r="D63178" t="s">
        <v>32</v>
      </c>
      <c r="E63178" t="s">
        <v>108</v>
      </c>
      <c r="F63178" t="s">
        <v>21</v>
      </c>
      <c r="G63178" t="s">
        <v>137</v>
      </c>
      <c r="H63178" t="s">
        <v>138</v>
      </c>
      <c r="I63178" t="s">
        <v>138</v>
      </c>
      <c r="J63178" s="1">
        <v>39873</v>
      </c>
    </row>
    <row r="63179" spans="1:10" x14ac:dyDescent="0.25">
      <c r="A63179" t="s">
        <v>215951</v>
      </c>
      <c r="B63179" t="s">
        <v>215952</v>
      </c>
      <c r="C63179" t="s">
        <v>215953</v>
      </c>
      <c r="D63179" t="s">
        <v>215954</v>
      </c>
      <c r="E63179" t="s">
        <v>14</v>
      </c>
      <c r="F63179" t="s">
        <v>52</v>
      </c>
      <c r="G63179" t="s">
        <v>3334</v>
      </c>
      <c r="H63179" t="s">
        <v>3335</v>
      </c>
      <c r="I63179" t="s">
        <v>3336</v>
      </c>
      <c r="J63179" s="1">
        <v>40544</v>
      </c>
    </row>
    <row r="63180" spans="1:10" x14ac:dyDescent="0.25">
      <c r="A63180" t="s">
        <v>215955</v>
      </c>
      <c r="B63180" t="s">
        <v>215956</v>
      </c>
      <c r="C63180" t="s">
        <v>215957</v>
      </c>
      <c r="D63180" t="s">
        <v>3480</v>
      </c>
      <c r="E63180" t="s">
        <v>14</v>
      </c>
      <c r="F63180" t="s">
        <v>21</v>
      </c>
      <c r="G63180" t="s">
        <v>101</v>
      </c>
      <c r="H63180" t="s">
        <v>772</v>
      </c>
      <c r="I63180" t="s">
        <v>773</v>
      </c>
      <c r="J63180" s="1">
        <v>42005</v>
      </c>
    </row>
    <row r="63181" spans="1:10" x14ac:dyDescent="0.25">
      <c r="A63181" t="s">
        <v>215958</v>
      </c>
      <c r="B63181" t="s">
        <v>215959</v>
      </c>
      <c r="D63181" t="s">
        <v>67222</v>
      </c>
      <c r="E63181" t="s">
        <v>14</v>
      </c>
      <c r="J63181" s="1">
        <v>40544</v>
      </c>
    </row>
    <row r="63182" spans="1:10" x14ac:dyDescent="0.25">
      <c r="A63182" t="s">
        <v>215960</v>
      </c>
      <c r="B63182" t="s">
        <v>215961</v>
      </c>
      <c r="C63182" t="s">
        <v>215962</v>
      </c>
      <c r="D63182" t="s">
        <v>215963</v>
      </c>
      <c r="E63182" t="s">
        <v>14</v>
      </c>
      <c r="F63182" t="s">
        <v>21</v>
      </c>
      <c r="G63182" t="s">
        <v>101</v>
      </c>
      <c r="H63182" t="s">
        <v>102</v>
      </c>
      <c r="I63182" t="s">
        <v>103</v>
      </c>
      <c r="J63182" s="1">
        <v>40544</v>
      </c>
    </row>
    <row r="63183" spans="1:10" x14ac:dyDescent="0.25">
      <c r="A63183" t="s">
        <v>215964</v>
      </c>
      <c r="B63183" t="s">
        <v>215965</v>
      </c>
      <c r="C63183" t="s">
        <v>215966</v>
      </c>
      <c r="D63183" t="s">
        <v>215967</v>
      </c>
      <c r="E63183" t="s">
        <v>14</v>
      </c>
      <c r="F63183" t="s">
        <v>21</v>
      </c>
      <c r="G63183" t="s">
        <v>59</v>
      </c>
      <c r="H63183" t="s">
        <v>60</v>
      </c>
      <c r="I63183" t="s">
        <v>1098</v>
      </c>
      <c r="J63183" s="1">
        <v>41275</v>
      </c>
    </row>
    <row r="63184" spans="1:10" x14ac:dyDescent="0.25">
      <c r="A63184" t="s">
        <v>215968</v>
      </c>
      <c r="B63184" t="s">
        <v>215969</v>
      </c>
      <c r="C63184" t="s">
        <v>215970</v>
      </c>
      <c r="D63184" t="s">
        <v>65</v>
      </c>
      <c r="E63184" t="s">
        <v>108</v>
      </c>
      <c r="F63184" t="s">
        <v>21</v>
      </c>
      <c r="G63184" t="s">
        <v>153</v>
      </c>
      <c r="H63184" t="s">
        <v>239</v>
      </c>
      <c r="I63184" t="s">
        <v>2272</v>
      </c>
      <c r="J63184" s="1">
        <v>37257</v>
      </c>
    </row>
    <row r="63185" spans="1:10" x14ac:dyDescent="0.25">
      <c r="A63185" t="s">
        <v>215971</v>
      </c>
      <c r="B63185" t="s">
        <v>215972</v>
      </c>
      <c r="C63185" t="s">
        <v>215973</v>
      </c>
      <c r="D63185" t="s">
        <v>215974</v>
      </c>
      <c r="E63185" t="s">
        <v>14</v>
      </c>
      <c r="F63185" t="s">
        <v>633</v>
      </c>
      <c r="G63185">
        <v>7</v>
      </c>
      <c r="H63185" t="s">
        <v>924</v>
      </c>
      <c r="I63185" t="s">
        <v>924</v>
      </c>
    </row>
    <row r="63186" spans="1:10" x14ac:dyDescent="0.25">
      <c r="A63186" t="s">
        <v>215975</v>
      </c>
      <c r="B63186" t="s">
        <v>215976</v>
      </c>
      <c r="C63186" t="s">
        <v>215977</v>
      </c>
      <c r="D63186" t="s">
        <v>168332</v>
      </c>
      <c r="E63186" t="s">
        <v>14</v>
      </c>
      <c r="F63186" t="s">
        <v>21</v>
      </c>
      <c r="G63186" t="s">
        <v>1006</v>
      </c>
      <c r="H63186" t="s">
        <v>1007</v>
      </c>
      <c r="I63186" t="s">
        <v>215978</v>
      </c>
      <c r="J63186" s="1">
        <v>41129</v>
      </c>
    </row>
    <row r="63187" spans="1:10" x14ac:dyDescent="0.25">
      <c r="A63187" t="s">
        <v>215979</v>
      </c>
      <c r="B63187" t="s">
        <v>215980</v>
      </c>
      <c r="C63187" t="s">
        <v>215981</v>
      </c>
      <c r="D63187" t="s">
        <v>419</v>
      </c>
      <c r="E63187" t="s">
        <v>14</v>
      </c>
      <c r="F63187" t="s">
        <v>21</v>
      </c>
      <c r="G63187" t="s">
        <v>281</v>
      </c>
      <c r="H63187" t="s">
        <v>1025</v>
      </c>
      <c r="I63187" t="s">
        <v>1025</v>
      </c>
      <c r="J63187" s="1">
        <v>41640</v>
      </c>
    </row>
    <row r="63188" spans="1:10" x14ac:dyDescent="0.25">
      <c r="A63188" t="s">
        <v>215982</v>
      </c>
      <c r="B63188" t="s">
        <v>215983</v>
      </c>
      <c r="C63188" t="s">
        <v>215984</v>
      </c>
      <c r="D63188" t="s">
        <v>215985</v>
      </c>
      <c r="E63188" t="s">
        <v>202</v>
      </c>
      <c r="F63188" t="s">
        <v>21</v>
      </c>
      <c r="G63188" t="s">
        <v>803</v>
      </c>
      <c r="H63188" t="s">
        <v>804</v>
      </c>
      <c r="I63188" t="s">
        <v>11747</v>
      </c>
      <c r="J63188" s="1">
        <v>40210</v>
      </c>
    </row>
    <row r="63189" spans="1:10" x14ac:dyDescent="0.25">
      <c r="A63189" t="s">
        <v>215986</v>
      </c>
      <c r="B63189" t="s">
        <v>215987</v>
      </c>
      <c r="C63189" t="s">
        <v>215988</v>
      </c>
      <c r="D63189" t="s">
        <v>45167</v>
      </c>
      <c r="E63189" t="s">
        <v>202</v>
      </c>
      <c r="F63189" t="s">
        <v>21</v>
      </c>
      <c r="G63189" t="s">
        <v>101</v>
      </c>
      <c r="H63189" t="s">
        <v>102</v>
      </c>
      <c r="I63189" t="s">
        <v>103</v>
      </c>
      <c r="J63189" s="1">
        <v>41640</v>
      </c>
    </row>
    <row r="63190" spans="1:10" x14ac:dyDescent="0.25">
      <c r="A63190" t="s">
        <v>215989</v>
      </c>
      <c r="B63190" t="s">
        <v>215990</v>
      </c>
      <c r="C63190" t="s">
        <v>215991</v>
      </c>
      <c r="D63190" t="s">
        <v>215992</v>
      </c>
      <c r="E63190" t="s">
        <v>684</v>
      </c>
      <c r="F63190" t="s">
        <v>21</v>
      </c>
      <c r="G63190" t="s">
        <v>153</v>
      </c>
      <c r="H63190" t="s">
        <v>239</v>
      </c>
      <c r="I63190" t="s">
        <v>239</v>
      </c>
      <c r="J63190" s="1">
        <v>37469</v>
      </c>
    </row>
    <row r="63191" spans="1:10" x14ac:dyDescent="0.25">
      <c r="A63191" t="s">
        <v>215993</v>
      </c>
      <c r="B63191" t="s">
        <v>215994</v>
      </c>
      <c r="C63191" t="s">
        <v>215995</v>
      </c>
      <c r="E63191" t="s">
        <v>14</v>
      </c>
      <c r="F63191" t="s">
        <v>123</v>
      </c>
      <c r="G63191" t="s">
        <v>124</v>
      </c>
      <c r="H63191" t="s">
        <v>125</v>
      </c>
      <c r="I63191" t="s">
        <v>125</v>
      </c>
    </row>
    <row r="63192" spans="1:10" x14ac:dyDescent="0.25">
      <c r="A63192" t="s">
        <v>215996</v>
      </c>
      <c r="B63192" t="s">
        <v>215997</v>
      </c>
      <c r="D63192" t="s">
        <v>14353</v>
      </c>
      <c r="E63192" t="s">
        <v>14</v>
      </c>
    </row>
    <row r="63193" spans="1:10" x14ac:dyDescent="0.25">
      <c r="A63193" t="s">
        <v>215998</v>
      </c>
      <c r="B63193" t="s">
        <v>215999</v>
      </c>
      <c r="C63193" t="s">
        <v>216000</v>
      </c>
      <c r="D63193" t="s">
        <v>16050</v>
      </c>
      <c r="E63193" t="s">
        <v>14</v>
      </c>
      <c r="F63193" t="s">
        <v>160</v>
      </c>
      <c r="G63193" t="s">
        <v>1449</v>
      </c>
      <c r="H63193" t="s">
        <v>10135</v>
      </c>
      <c r="I63193" t="s">
        <v>10135</v>
      </c>
      <c r="J63193" s="1">
        <v>40544</v>
      </c>
    </row>
    <row r="63194" spans="1:10" x14ac:dyDescent="0.25">
      <c r="A63194" t="s">
        <v>216001</v>
      </c>
      <c r="B63194" t="s">
        <v>216002</v>
      </c>
      <c r="C63194" t="s">
        <v>216003</v>
      </c>
      <c r="D63194" t="s">
        <v>216004</v>
      </c>
      <c r="E63194" t="s">
        <v>14</v>
      </c>
      <c r="F63194" t="s">
        <v>21</v>
      </c>
      <c r="G63194" t="s">
        <v>59</v>
      </c>
      <c r="H63194" t="s">
        <v>60</v>
      </c>
      <c r="I63194" t="s">
        <v>924</v>
      </c>
    </row>
    <row r="63195" spans="1:10" x14ac:dyDescent="0.25">
      <c r="A63195" t="s">
        <v>216005</v>
      </c>
      <c r="B63195" t="s">
        <v>216006</v>
      </c>
      <c r="C63195" t="s">
        <v>216007</v>
      </c>
      <c r="D63195" t="s">
        <v>216008</v>
      </c>
      <c r="E63195" t="s">
        <v>14</v>
      </c>
      <c r="F63195" t="s">
        <v>21</v>
      </c>
      <c r="G63195" t="s">
        <v>803</v>
      </c>
      <c r="H63195" t="s">
        <v>804</v>
      </c>
      <c r="I63195" t="s">
        <v>804</v>
      </c>
      <c r="J63195" s="1">
        <v>40483</v>
      </c>
    </row>
    <row r="63196" spans="1:10" x14ac:dyDescent="0.25">
      <c r="A63196" t="s">
        <v>216009</v>
      </c>
      <c r="B63196" t="s">
        <v>216010</v>
      </c>
      <c r="C63196" t="s">
        <v>216011</v>
      </c>
      <c r="D63196" t="s">
        <v>216012</v>
      </c>
      <c r="E63196" t="s">
        <v>14</v>
      </c>
      <c r="F63196" t="s">
        <v>21</v>
      </c>
      <c r="G63196" t="s">
        <v>101</v>
      </c>
      <c r="H63196" t="s">
        <v>102</v>
      </c>
      <c r="I63196" t="s">
        <v>103</v>
      </c>
      <c r="J63196" s="1">
        <v>42005</v>
      </c>
    </row>
    <row r="63197" spans="1:10" x14ac:dyDescent="0.25">
      <c r="A63197" t="s">
        <v>216013</v>
      </c>
      <c r="B63197" t="s">
        <v>216014</v>
      </c>
      <c r="C63197" t="s">
        <v>216015</v>
      </c>
      <c r="D63197" t="s">
        <v>83181</v>
      </c>
      <c r="E63197" t="s">
        <v>202</v>
      </c>
      <c r="J63197" s="1">
        <v>41671</v>
      </c>
    </row>
    <row r="63198" spans="1:10" x14ac:dyDescent="0.25">
      <c r="A63198" t="s">
        <v>216016</v>
      </c>
      <c r="B63198" t="s">
        <v>216017</v>
      </c>
      <c r="C63198" t="s">
        <v>216018</v>
      </c>
      <c r="D63198" t="s">
        <v>216019</v>
      </c>
      <c r="E63198" t="s">
        <v>14</v>
      </c>
      <c r="F63198" t="s">
        <v>123</v>
      </c>
      <c r="G63198" t="s">
        <v>124</v>
      </c>
      <c r="H63198" t="s">
        <v>125</v>
      </c>
      <c r="I63198" t="s">
        <v>125</v>
      </c>
      <c r="J63198" s="1">
        <v>37257</v>
      </c>
    </row>
    <row r="63199" spans="1:10" x14ac:dyDescent="0.25">
      <c r="A63199" t="s">
        <v>216020</v>
      </c>
      <c r="B63199" t="s">
        <v>216021</v>
      </c>
      <c r="C63199" t="s">
        <v>216022</v>
      </c>
      <c r="D63199" t="s">
        <v>208659</v>
      </c>
      <c r="E63199" t="s">
        <v>14</v>
      </c>
      <c r="F63199" t="s">
        <v>547</v>
      </c>
      <c r="G63199">
        <v>60</v>
      </c>
      <c r="H63199" t="s">
        <v>5643</v>
      </c>
      <c r="I63199" t="s">
        <v>5643</v>
      </c>
      <c r="J63199" s="1">
        <v>41275</v>
      </c>
    </row>
    <row r="63200" spans="1:10" x14ac:dyDescent="0.25">
      <c r="A63200" t="s">
        <v>216023</v>
      </c>
      <c r="B63200" t="s">
        <v>216024</v>
      </c>
      <c r="C63200" t="s">
        <v>216025</v>
      </c>
      <c r="E63200" t="s">
        <v>14</v>
      </c>
      <c r="F63200" t="s">
        <v>66391</v>
      </c>
      <c r="G63200">
        <v>8</v>
      </c>
      <c r="H63200" t="s">
        <v>66392</v>
      </c>
      <c r="I63200" t="s">
        <v>216026</v>
      </c>
      <c r="J63200" s="1">
        <v>30317</v>
      </c>
    </row>
    <row r="63201" spans="1:10" x14ac:dyDescent="0.25">
      <c r="A63201" t="s">
        <v>216027</v>
      </c>
      <c r="B63201" t="s">
        <v>216028</v>
      </c>
      <c r="C63201" t="s">
        <v>216029</v>
      </c>
      <c r="D63201" t="s">
        <v>20484</v>
      </c>
      <c r="E63201" t="s">
        <v>14</v>
      </c>
      <c r="F63201" t="s">
        <v>645</v>
      </c>
      <c r="G63201">
        <v>14</v>
      </c>
      <c r="H63201" t="s">
        <v>13761</v>
      </c>
      <c r="I63201" t="s">
        <v>13761</v>
      </c>
      <c r="J63201" s="1">
        <v>41493</v>
      </c>
    </row>
    <row r="63202" spans="1:10" x14ac:dyDescent="0.25">
      <c r="A63202" t="s">
        <v>216030</v>
      </c>
      <c r="B63202" t="s">
        <v>216031</v>
      </c>
      <c r="C63202" t="s">
        <v>216032</v>
      </c>
      <c r="D63202" t="s">
        <v>216033</v>
      </c>
      <c r="E63202" t="s">
        <v>14</v>
      </c>
      <c r="F63202" t="s">
        <v>547</v>
      </c>
      <c r="G63202">
        <v>29</v>
      </c>
      <c r="H63202" t="s">
        <v>744</v>
      </c>
      <c r="I63202" t="s">
        <v>744</v>
      </c>
      <c r="J63202" s="1">
        <v>41640</v>
      </c>
    </row>
    <row r="63203" spans="1:10" x14ac:dyDescent="0.25">
      <c r="A63203" t="s">
        <v>216034</v>
      </c>
      <c r="B63203" t="s">
        <v>216035</v>
      </c>
      <c r="D63203" t="s">
        <v>216036</v>
      </c>
      <c r="E63203" t="s">
        <v>14</v>
      </c>
      <c r="J63203" s="1">
        <v>34839</v>
      </c>
    </row>
    <row r="63204" spans="1:10" x14ac:dyDescent="0.25">
      <c r="A63204" t="s">
        <v>216037</v>
      </c>
      <c r="B63204" t="s">
        <v>216038</v>
      </c>
      <c r="C63204" t="s">
        <v>216039</v>
      </c>
      <c r="D63204" t="s">
        <v>89</v>
      </c>
      <c r="E63204" t="s">
        <v>14</v>
      </c>
      <c r="J63204" s="1">
        <v>39083</v>
      </c>
    </row>
    <row r="63205" spans="1:10" x14ac:dyDescent="0.25">
      <c r="A63205" t="s">
        <v>216040</v>
      </c>
      <c r="B63205" t="s">
        <v>216041</v>
      </c>
      <c r="C63205" t="s">
        <v>216042</v>
      </c>
      <c r="D63205" t="s">
        <v>1750</v>
      </c>
      <c r="E63205" t="s">
        <v>14</v>
      </c>
      <c r="F63205" t="s">
        <v>21</v>
      </c>
      <c r="G63205" t="s">
        <v>1267</v>
      </c>
      <c r="H63205" t="s">
        <v>1268</v>
      </c>
      <c r="I63205" t="s">
        <v>24030</v>
      </c>
      <c r="J63205" s="1">
        <v>41275</v>
      </c>
    </row>
    <row r="63206" spans="1:10" x14ac:dyDescent="0.25">
      <c r="A63206" t="s">
        <v>216043</v>
      </c>
      <c r="B63206" t="s">
        <v>216044</v>
      </c>
      <c r="C63206" t="s">
        <v>216045</v>
      </c>
      <c r="D63206" t="s">
        <v>736</v>
      </c>
      <c r="E63206" t="s">
        <v>108</v>
      </c>
      <c r="F63206" t="s">
        <v>21</v>
      </c>
      <c r="G63206" t="s">
        <v>281</v>
      </c>
      <c r="H63206" t="s">
        <v>869</v>
      </c>
      <c r="I63206" t="s">
        <v>5299</v>
      </c>
    </row>
    <row r="63207" spans="1:10" x14ac:dyDescent="0.25">
      <c r="A63207" t="s">
        <v>216046</v>
      </c>
      <c r="B63207" t="s">
        <v>216047</v>
      </c>
      <c r="C63207" t="s">
        <v>216048</v>
      </c>
      <c r="D63207" t="s">
        <v>216049</v>
      </c>
      <c r="E63207" t="s">
        <v>14</v>
      </c>
      <c r="F63207" t="s">
        <v>547</v>
      </c>
      <c r="G63207">
        <v>29</v>
      </c>
      <c r="H63207" t="s">
        <v>744</v>
      </c>
      <c r="I63207" t="s">
        <v>744</v>
      </c>
      <c r="J63207" s="1">
        <v>40642</v>
      </c>
    </row>
    <row r="63208" spans="1:10" x14ac:dyDescent="0.25">
      <c r="A63208" t="s">
        <v>216050</v>
      </c>
      <c r="B63208" t="s">
        <v>216051</v>
      </c>
      <c r="C63208" t="s">
        <v>216052</v>
      </c>
      <c r="D63208" t="s">
        <v>216053</v>
      </c>
      <c r="E63208" t="s">
        <v>202</v>
      </c>
      <c r="J63208" s="1">
        <v>41944</v>
      </c>
    </row>
    <row r="63209" spans="1:10" x14ac:dyDescent="0.25">
      <c r="A63209" t="s">
        <v>216054</v>
      </c>
      <c r="B63209" t="s">
        <v>216055</v>
      </c>
      <c r="C63209" t="s">
        <v>216056</v>
      </c>
      <c r="D63209" t="s">
        <v>216057</v>
      </c>
      <c r="E63209" t="s">
        <v>14</v>
      </c>
      <c r="F63209" t="s">
        <v>123</v>
      </c>
      <c r="G63209" t="s">
        <v>6949</v>
      </c>
      <c r="H63209" t="s">
        <v>497</v>
      </c>
      <c r="I63209" t="s">
        <v>6950</v>
      </c>
    </row>
    <row r="63210" spans="1:10" x14ac:dyDescent="0.25">
      <c r="A63210" t="s">
        <v>216058</v>
      </c>
      <c r="B63210" t="s">
        <v>216059</v>
      </c>
      <c r="C63210" t="s">
        <v>216060</v>
      </c>
      <c r="D63210" t="s">
        <v>29027</v>
      </c>
      <c r="E63210" t="s">
        <v>14</v>
      </c>
      <c r="F63210" t="s">
        <v>21</v>
      </c>
      <c r="G63210" t="s">
        <v>59</v>
      </c>
      <c r="H63210" t="s">
        <v>60</v>
      </c>
      <c r="I63210" t="s">
        <v>66</v>
      </c>
      <c r="J63210" s="1">
        <v>40219</v>
      </c>
    </row>
    <row r="63211" spans="1:10" x14ac:dyDescent="0.25">
      <c r="A63211" t="s">
        <v>216061</v>
      </c>
      <c r="B63211" t="s">
        <v>216062</v>
      </c>
      <c r="C63211" t="s">
        <v>216063</v>
      </c>
      <c r="D63211" t="s">
        <v>216064</v>
      </c>
      <c r="E63211" t="s">
        <v>14</v>
      </c>
      <c r="F63211" t="s">
        <v>21</v>
      </c>
      <c r="G63211" t="s">
        <v>101</v>
      </c>
      <c r="H63211" t="s">
        <v>102</v>
      </c>
      <c r="I63211" t="s">
        <v>103</v>
      </c>
      <c r="J63211" s="1">
        <v>41640</v>
      </c>
    </row>
    <row r="63212" spans="1:10" x14ac:dyDescent="0.25">
      <c r="A63212" t="s">
        <v>216065</v>
      </c>
      <c r="B63212" t="s">
        <v>216066</v>
      </c>
      <c r="C63212" t="s">
        <v>216067</v>
      </c>
      <c r="D63212" t="s">
        <v>6073</v>
      </c>
      <c r="E63212" t="s">
        <v>14</v>
      </c>
      <c r="F63212" t="s">
        <v>123</v>
      </c>
      <c r="G63212" t="s">
        <v>124</v>
      </c>
      <c r="H63212" t="s">
        <v>125</v>
      </c>
      <c r="I63212" t="s">
        <v>125</v>
      </c>
      <c r="J63212" s="1">
        <v>41275</v>
      </c>
    </row>
    <row r="63213" spans="1:10" x14ac:dyDescent="0.25">
      <c r="A63213" t="s">
        <v>216068</v>
      </c>
      <c r="B63213" t="s">
        <v>216069</v>
      </c>
      <c r="D63213" t="s">
        <v>7136</v>
      </c>
      <c r="E63213" t="s">
        <v>14</v>
      </c>
      <c r="F63213" t="s">
        <v>21</v>
      </c>
      <c r="G63213" t="s">
        <v>59</v>
      </c>
      <c r="H63213" t="s">
        <v>60</v>
      </c>
      <c r="I63213" t="s">
        <v>1098</v>
      </c>
      <c r="J63213" s="1">
        <v>41640</v>
      </c>
    </row>
    <row r="63214" spans="1:10" x14ac:dyDescent="0.25">
      <c r="A63214" t="s">
        <v>216070</v>
      </c>
      <c r="B63214" t="s">
        <v>216071</v>
      </c>
      <c r="C63214" t="s">
        <v>216072</v>
      </c>
      <c r="D63214" t="s">
        <v>216073</v>
      </c>
      <c r="E63214" t="s">
        <v>14</v>
      </c>
      <c r="F63214" t="s">
        <v>336</v>
      </c>
      <c r="G63214">
        <v>11</v>
      </c>
      <c r="H63214" t="s">
        <v>492</v>
      </c>
      <c r="I63214" t="s">
        <v>492</v>
      </c>
      <c r="J63214" s="1">
        <v>41982</v>
      </c>
    </row>
    <row r="63215" spans="1:10" x14ac:dyDescent="0.25">
      <c r="A63215" t="s">
        <v>216074</v>
      </c>
      <c r="B63215" t="s">
        <v>216075</v>
      </c>
      <c r="C63215" t="s">
        <v>216076</v>
      </c>
      <c r="D63215" t="s">
        <v>216077</v>
      </c>
      <c r="E63215" t="s">
        <v>108</v>
      </c>
      <c r="F63215" t="s">
        <v>21</v>
      </c>
      <c r="G63215" t="s">
        <v>101</v>
      </c>
      <c r="H63215" t="s">
        <v>102</v>
      </c>
      <c r="I63215" t="s">
        <v>103</v>
      </c>
      <c r="J63215" s="1">
        <v>41061</v>
      </c>
    </row>
    <row r="63216" spans="1:10" x14ac:dyDescent="0.25">
      <c r="A63216" t="s">
        <v>216078</v>
      </c>
      <c r="B63216" t="s">
        <v>216079</v>
      </c>
      <c r="D63216" t="s">
        <v>216080</v>
      </c>
      <c r="E63216" t="s">
        <v>14</v>
      </c>
    </row>
    <row r="63217" spans="1:10" x14ac:dyDescent="0.25">
      <c r="A63217" t="s">
        <v>216081</v>
      </c>
      <c r="B63217" t="s">
        <v>216082</v>
      </c>
      <c r="C63217" t="s">
        <v>216083</v>
      </c>
      <c r="D63217" t="s">
        <v>216084</v>
      </c>
      <c r="E63217" t="s">
        <v>108</v>
      </c>
      <c r="F63217" t="s">
        <v>21</v>
      </c>
      <c r="G63217" t="s">
        <v>59</v>
      </c>
      <c r="H63217" t="s">
        <v>60</v>
      </c>
      <c r="I63217" t="s">
        <v>266</v>
      </c>
      <c r="J63217" s="1">
        <v>39083</v>
      </c>
    </row>
    <row r="63218" spans="1:10" x14ac:dyDescent="0.25">
      <c r="A63218" t="s">
        <v>216085</v>
      </c>
      <c r="B63218" t="s">
        <v>216086</v>
      </c>
      <c r="C63218" t="s">
        <v>216087</v>
      </c>
      <c r="D63218" t="s">
        <v>216088</v>
      </c>
      <c r="E63218" t="s">
        <v>14</v>
      </c>
      <c r="F63218" t="s">
        <v>21</v>
      </c>
      <c r="G63218" t="s">
        <v>137</v>
      </c>
      <c r="H63218" t="s">
        <v>138</v>
      </c>
      <c r="I63218" t="s">
        <v>55698</v>
      </c>
      <c r="J63218" s="1">
        <v>41426</v>
      </c>
    </row>
    <row r="63219" spans="1:10" x14ac:dyDescent="0.25">
      <c r="A63219" t="s">
        <v>216089</v>
      </c>
      <c r="B63219" t="s">
        <v>216090</v>
      </c>
      <c r="C63219" t="s">
        <v>216091</v>
      </c>
      <c r="D63219" t="s">
        <v>38</v>
      </c>
      <c r="E63219" t="s">
        <v>14</v>
      </c>
      <c r="F63219" t="s">
        <v>123</v>
      </c>
      <c r="G63219" t="s">
        <v>124</v>
      </c>
      <c r="H63219" t="s">
        <v>125</v>
      </c>
      <c r="I63219" t="s">
        <v>125</v>
      </c>
      <c r="J63219" s="1">
        <v>41244</v>
      </c>
    </row>
    <row r="63220" spans="1:10" x14ac:dyDescent="0.25">
      <c r="A63220" t="s">
        <v>216092</v>
      </c>
      <c r="B63220" t="s">
        <v>216093</v>
      </c>
      <c r="C63220" t="s">
        <v>216094</v>
      </c>
      <c r="D63220" t="s">
        <v>270</v>
      </c>
      <c r="E63220" t="s">
        <v>202</v>
      </c>
      <c r="F63220" t="s">
        <v>21</v>
      </c>
      <c r="G63220" t="s">
        <v>1301</v>
      </c>
      <c r="H63220" t="s">
        <v>240</v>
      </c>
      <c r="I63220" t="s">
        <v>125</v>
      </c>
    </row>
    <row r="63221" spans="1:10" x14ac:dyDescent="0.25">
      <c r="A63221" t="s">
        <v>216095</v>
      </c>
      <c r="B63221" t="s">
        <v>216096</v>
      </c>
      <c r="C63221" t="s">
        <v>216097</v>
      </c>
      <c r="D63221" t="s">
        <v>216098</v>
      </c>
      <c r="E63221" t="s">
        <v>14</v>
      </c>
      <c r="F63221" t="s">
        <v>645</v>
      </c>
      <c r="G63221">
        <v>9</v>
      </c>
      <c r="H63221" t="s">
        <v>2067</v>
      </c>
      <c r="I63221" t="s">
        <v>2067</v>
      </c>
      <c r="J63221" s="1">
        <v>40513</v>
      </c>
    </row>
    <row r="63222" spans="1:10" x14ac:dyDescent="0.25">
      <c r="A63222" t="s">
        <v>216099</v>
      </c>
      <c r="B63222" t="s">
        <v>216100</v>
      </c>
      <c r="C63222" t="s">
        <v>216101</v>
      </c>
      <c r="D63222" t="s">
        <v>2194</v>
      </c>
      <c r="E63222" t="s">
        <v>14</v>
      </c>
      <c r="F63222" t="s">
        <v>15</v>
      </c>
      <c r="G63222">
        <v>2</v>
      </c>
      <c r="H63222" t="s">
        <v>3549</v>
      </c>
      <c r="I63222" t="s">
        <v>3549</v>
      </c>
      <c r="J63222" s="1">
        <v>41640</v>
      </c>
    </row>
    <row r="63223" spans="1:10" x14ac:dyDescent="0.25">
      <c r="A63223" t="s">
        <v>216102</v>
      </c>
      <c r="B63223" t="s">
        <v>216103</v>
      </c>
      <c r="C63223" t="s">
        <v>216104</v>
      </c>
      <c r="D63223" t="s">
        <v>216105</v>
      </c>
      <c r="E63223" t="s">
        <v>14</v>
      </c>
    </row>
    <row r="63224" spans="1:10" x14ac:dyDescent="0.25">
      <c r="A63224" t="s">
        <v>216106</v>
      </c>
      <c r="B63224" t="s">
        <v>216107</v>
      </c>
      <c r="C63224" t="s">
        <v>216108</v>
      </c>
      <c r="D63224" t="s">
        <v>5256</v>
      </c>
      <c r="E63224" t="s">
        <v>14</v>
      </c>
      <c r="F63224" t="s">
        <v>21</v>
      </c>
      <c r="G63224" t="s">
        <v>59</v>
      </c>
      <c r="H63224" t="s">
        <v>60</v>
      </c>
      <c r="I63224" t="s">
        <v>266</v>
      </c>
      <c r="J63224" s="1">
        <v>41852</v>
      </c>
    </row>
    <row r="63225" spans="1:10" x14ac:dyDescent="0.25">
      <c r="A63225" t="s">
        <v>216109</v>
      </c>
      <c r="B63225" t="s">
        <v>216110</v>
      </c>
      <c r="C63225" t="s">
        <v>216111</v>
      </c>
      <c r="D63225" t="s">
        <v>2474</v>
      </c>
      <c r="E63225" t="s">
        <v>14</v>
      </c>
      <c r="F63225" t="s">
        <v>21</v>
      </c>
      <c r="G63225" t="s">
        <v>59</v>
      </c>
      <c r="H63225" t="s">
        <v>60</v>
      </c>
      <c r="I63225" t="s">
        <v>66</v>
      </c>
      <c r="J63225" s="1">
        <v>38993</v>
      </c>
    </row>
    <row r="63226" spans="1:10" x14ac:dyDescent="0.25">
      <c r="A63226" t="s">
        <v>216112</v>
      </c>
      <c r="B63226" t="s">
        <v>216113</v>
      </c>
      <c r="E63226" t="s">
        <v>14</v>
      </c>
      <c r="F63226" t="s">
        <v>21</v>
      </c>
      <c r="G63226" t="s">
        <v>281</v>
      </c>
      <c r="H63226" t="s">
        <v>869</v>
      </c>
      <c r="I63226" t="s">
        <v>9297</v>
      </c>
      <c r="J63226" s="1">
        <v>38718</v>
      </c>
    </row>
    <row r="63227" spans="1:10" x14ac:dyDescent="0.25">
      <c r="A63227" t="s">
        <v>216114</v>
      </c>
      <c r="B63227" t="s">
        <v>216115</v>
      </c>
      <c r="C63227" t="s">
        <v>216116</v>
      </c>
      <c r="D63227" t="s">
        <v>65</v>
      </c>
      <c r="E63227" t="s">
        <v>14</v>
      </c>
      <c r="F63227" t="s">
        <v>21</v>
      </c>
      <c r="G63227" t="s">
        <v>59</v>
      </c>
      <c r="H63227" t="s">
        <v>60</v>
      </c>
      <c r="I63227" t="s">
        <v>66</v>
      </c>
      <c r="J63227" s="1">
        <v>41030</v>
      </c>
    </row>
    <row r="63228" spans="1:10" x14ac:dyDescent="0.25">
      <c r="A63228" t="s">
        <v>216117</v>
      </c>
      <c r="B63228" t="s">
        <v>216118</v>
      </c>
      <c r="C63228" t="s">
        <v>216119</v>
      </c>
      <c r="D63228" t="s">
        <v>38</v>
      </c>
      <c r="E63228" t="s">
        <v>14</v>
      </c>
      <c r="F63228" t="s">
        <v>123</v>
      </c>
      <c r="G63228" t="s">
        <v>124</v>
      </c>
      <c r="H63228" t="s">
        <v>125</v>
      </c>
      <c r="I63228" t="s">
        <v>125</v>
      </c>
      <c r="J63228" s="1">
        <v>42005</v>
      </c>
    </row>
    <row r="63229" spans="1:10" x14ac:dyDescent="0.25">
      <c r="A63229" t="s">
        <v>216120</v>
      </c>
      <c r="B63229" t="s">
        <v>216121</v>
      </c>
      <c r="C63229" t="s">
        <v>216122</v>
      </c>
      <c r="D63229" t="s">
        <v>216123</v>
      </c>
      <c r="E63229" t="s">
        <v>14</v>
      </c>
      <c r="F63229" t="s">
        <v>123</v>
      </c>
      <c r="G63229" t="s">
        <v>124</v>
      </c>
      <c r="H63229" t="s">
        <v>125</v>
      </c>
      <c r="I63229" t="s">
        <v>125</v>
      </c>
      <c r="J63229" s="1">
        <v>41821</v>
      </c>
    </row>
    <row r="63230" spans="1:10" x14ac:dyDescent="0.25">
      <c r="A63230" t="s">
        <v>216124</v>
      </c>
      <c r="B63230" t="s">
        <v>216125</v>
      </c>
      <c r="C63230" t="s">
        <v>216126</v>
      </c>
      <c r="D63230" t="s">
        <v>216127</v>
      </c>
      <c r="E63230" t="s">
        <v>108</v>
      </c>
      <c r="F63230" t="s">
        <v>160</v>
      </c>
      <c r="G63230" t="s">
        <v>167</v>
      </c>
      <c r="H63230" t="s">
        <v>168</v>
      </c>
      <c r="I63230" t="s">
        <v>168</v>
      </c>
      <c r="J63230" s="1">
        <v>39996</v>
      </c>
    </row>
    <row r="63231" spans="1:10" x14ac:dyDescent="0.25">
      <c r="A63231" t="s">
        <v>216128</v>
      </c>
      <c r="B63231" t="s">
        <v>216129</v>
      </c>
      <c r="C63231" t="s">
        <v>216130</v>
      </c>
      <c r="D63231" t="s">
        <v>216131</v>
      </c>
      <c r="E63231" t="s">
        <v>14</v>
      </c>
      <c r="F63231" t="s">
        <v>123</v>
      </c>
      <c r="G63231" t="s">
        <v>124</v>
      </c>
      <c r="H63231" t="s">
        <v>125</v>
      </c>
      <c r="I63231" t="s">
        <v>125</v>
      </c>
      <c r="J63231" s="1">
        <v>41275</v>
      </c>
    </row>
    <row r="63232" spans="1:10" x14ac:dyDescent="0.25">
      <c r="A63232" t="s">
        <v>216132</v>
      </c>
      <c r="B63232" t="s">
        <v>216133</v>
      </c>
      <c r="C63232" t="s">
        <v>216134</v>
      </c>
      <c r="D63232" t="s">
        <v>216135</v>
      </c>
      <c r="E63232" t="s">
        <v>14</v>
      </c>
      <c r="F63232" t="s">
        <v>9006</v>
      </c>
      <c r="G63232">
        <v>8</v>
      </c>
      <c r="H63232" t="s">
        <v>9007</v>
      </c>
      <c r="I63232" t="s">
        <v>9007</v>
      </c>
      <c r="J63232" s="1">
        <v>42125</v>
      </c>
    </row>
    <row r="63233" spans="1:10" x14ac:dyDescent="0.25">
      <c r="A63233" t="s">
        <v>216136</v>
      </c>
      <c r="B63233" t="s">
        <v>216137</v>
      </c>
      <c r="C63233" t="s">
        <v>216138</v>
      </c>
      <c r="D63233" t="s">
        <v>38</v>
      </c>
      <c r="E63233" t="s">
        <v>14</v>
      </c>
      <c r="F63233" t="s">
        <v>21</v>
      </c>
      <c r="G63233" t="s">
        <v>101</v>
      </c>
      <c r="H63233" t="s">
        <v>102</v>
      </c>
      <c r="I63233" t="s">
        <v>23583</v>
      </c>
      <c r="J63233" s="1">
        <v>40544</v>
      </c>
    </row>
    <row r="63234" spans="1:10" x14ac:dyDescent="0.25">
      <c r="A63234" t="s">
        <v>216139</v>
      </c>
      <c r="B63234" t="s">
        <v>216140</v>
      </c>
      <c r="C63234" t="s">
        <v>216141</v>
      </c>
      <c r="D63234" t="s">
        <v>216142</v>
      </c>
      <c r="E63234" t="s">
        <v>14</v>
      </c>
      <c r="F63234" t="s">
        <v>21</v>
      </c>
      <c r="G63234" t="s">
        <v>59</v>
      </c>
      <c r="H63234" t="s">
        <v>60</v>
      </c>
      <c r="I63234" t="s">
        <v>66</v>
      </c>
      <c r="J63234" s="1">
        <v>39920</v>
      </c>
    </row>
    <row r="63235" spans="1:10" x14ac:dyDescent="0.25">
      <c r="A63235" t="s">
        <v>216143</v>
      </c>
      <c r="B63235" t="s">
        <v>216144</v>
      </c>
      <c r="C63235" t="s">
        <v>216145</v>
      </c>
      <c r="D63235" t="s">
        <v>21829</v>
      </c>
      <c r="E63235" t="s">
        <v>14</v>
      </c>
      <c r="F63235" t="s">
        <v>547</v>
      </c>
      <c r="G63235">
        <v>29</v>
      </c>
      <c r="H63235" t="s">
        <v>744</v>
      </c>
      <c r="I63235" t="s">
        <v>744</v>
      </c>
    </row>
    <row r="63236" spans="1:10" x14ac:dyDescent="0.25">
      <c r="A63236" t="s">
        <v>216146</v>
      </c>
      <c r="B63236" t="s">
        <v>216147</v>
      </c>
      <c r="C63236" t="s">
        <v>216148</v>
      </c>
      <c r="D63236" t="s">
        <v>38</v>
      </c>
      <c r="E63236" t="s">
        <v>14</v>
      </c>
      <c r="F63236" t="s">
        <v>21</v>
      </c>
      <c r="G63236" t="s">
        <v>967</v>
      </c>
      <c r="H63236" t="s">
        <v>968</v>
      </c>
      <c r="I63236" t="s">
        <v>12873</v>
      </c>
      <c r="J63236" s="1">
        <v>40544</v>
      </c>
    </row>
    <row r="63237" spans="1:10" x14ac:dyDescent="0.25">
      <c r="A63237" t="s">
        <v>216149</v>
      </c>
      <c r="B63237" t="s">
        <v>216150</v>
      </c>
      <c r="C63237" t="s">
        <v>216151</v>
      </c>
      <c r="D63237" t="s">
        <v>216152</v>
      </c>
      <c r="E63237" t="s">
        <v>14</v>
      </c>
      <c r="F63237" t="s">
        <v>1133</v>
      </c>
      <c r="G63237">
        <v>27</v>
      </c>
      <c r="H63237" t="s">
        <v>2770</v>
      </c>
      <c r="I63237" t="s">
        <v>39694</v>
      </c>
      <c r="J63237" s="1">
        <v>41518</v>
      </c>
    </row>
    <row r="63238" spans="1:10" x14ac:dyDescent="0.25">
      <c r="A63238" t="s">
        <v>216153</v>
      </c>
      <c r="B63238" t="s">
        <v>216154</v>
      </c>
      <c r="C63238" t="s">
        <v>216155</v>
      </c>
      <c r="D63238" t="s">
        <v>352</v>
      </c>
      <c r="E63238" t="s">
        <v>14</v>
      </c>
      <c r="F63238" t="s">
        <v>21</v>
      </c>
      <c r="G63238" t="s">
        <v>1006</v>
      </c>
      <c r="H63238" t="s">
        <v>1030</v>
      </c>
      <c r="I63238" t="s">
        <v>1030</v>
      </c>
      <c r="J63238" s="1">
        <v>40876</v>
      </c>
    </row>
    <row r="63239" spans="1:10" x14ac:dyDescent="0.25">
      <c r="A63239" t="s">
        <v>216156</v>
      </c>
      <c r="B63239" t="s">
        <v>216157</v>
      </c>
      <c r="C63239" t="s">
        <v>216158</v>
      </c>
      <c r="D63239" t="s">
        <v>112168</v>
      </c>
      <c r="E63239" t="s">
        <v>14</v>
      </c>
      <c r="F63239" t="s">
        <v>21</v>
      </c>
      <c r="G63239" t="s">
        <v>59</v>
      </c>
      <c r="H63239" t="s">
        <v>60</v>
      </c>
      <c r="I63239" t="s">
        <v>66</v>
      </c>
      <c r="J63239" s="1">
        <v>40544</v>
      </c>
    </row>
    <row r="63240" spans="1:10" x14ac:dyDescent="0.25">
      <c r="A63240" t="s">
        <v>216159</v>
      </c>
      <c r="B63240" t="s">
        <v>216160</v>
      </c>
      <c r="C63240" t="s">
        <v>216161</v>
      </c>
      <c r="D63240" t="s">
        <v>216162</v>
      </c>
      <c r="E63240" t="s">
        <v>14</v>
      </c>
      <c r="F63240" t="s">
        <v>123</v>
      </c>
      <c r="G63240" t="s">
        <v>124</v>
      </c>
      <c r="H63240" t="s">
        <v>125</v>
      </c>
      <c r="I63240" t="s">
        <v>125</v>
      </c>
      <c r="J63240" s="1">
        <v>40179</v>
      </c>
    </row>
    <row r="63241" spans="1:10" x14ac:dyDescent="0.25">
      <c r="A63241" t="s">
        <v>216163</v>
      </c>
      <c r="B63241" t="s">
        <v>203045</v>
      </c>
      <c r="C63241" t="s">
        <v>216164</v>
      </c>
      <c r="D63241" t="s">
        <v>38</v>
      </c>
      <c r="E63241" t="s">
        <v>14</v>
      </c>
      <c r="F63241" t="s">
        <v>21</v>
      </c>
      <c r="G63241" t="s">
        <v>101</v>
      </c>
      <c r="H63241" t="s">
        <v>102</v>
      </c>
      <c r="I63241" t="s">
        <v>5330</v>
      </c>
      <c r="J63241" s="1">
        <v>41791</v>
      </c>
    </row>
    <row r="63242" spans="1:10" x14ac:dyDescent="0.25">
      <c r="A63242" t="s">
        <v>216165</v>
      </c>
      <c r="B63242" t="s">
        <v>216166</v>
      </c>
      <c r="C63242" t="s">
        <v>216167</v>
      </c>
      <c r="D63242" t="s">
        <v>539</v>
      </c>
      <c r="E63242" t="s">
        <v>14</v>
      </c>
      <c r="J63242" s="1">
        <v>37987</v>
      </c>
    </row>
    <row r="63243" spans="1:10" x14ac:dyDescent="0.25">
      <c r="A63243" t="s">
        <v>216168</v>
      </c>
      <c r="B63243" t="s">
        <v>216169</v>
      </c>
      <c r="C63243" t="s">
        <v>216170</v>
      </c>
      <c r="D63243" t="s">
        <v>216171</v>
      </c>
      <c r="E63243" t="s">
        <v>14</v>
      </c>
      <c r="F63243" t="s">
        <v>21</v>
      </c>
      <c r="G63243" t="s">
        <v>1229</v>
      </c>
      <c r="H63243" t="s">
        <v>1230</v>
      </c>
      <c r="I63243" t="s">
        <v>4527</v>
      </c>
      <c r="J63243" s="1">
        <v>39448</v>
      </c>
    </row>
    <row r="63244" spans="1:10" x14ac:dyDescent="0.25">
      <c r="A63244" t="s">
        <v>216172</v>
      </c>
      <c r="B63244" t="s">
        <v>216173</v>
      </c>
      <c r="C63244" t="s">
        <v>216174</v>
      </c>
      <c r="D63244" t="s">
        <v>713</v>
      </c>
      <c r="E63244" t="s">
        <v>14</v>
      </c>
      <c r="F63244" t="s">
        <v>21</v>
      </c>
      <c r="G63244" t="s">
        <v>375</v>
      </c>
      <c r="H63244" t="s">
        <v>376</v>
      </c>
      <c r="I63244" t="s">
        <v>376</v>
      </c>
      <c r="J63244" s="1">
        <v>40544</v>
      </c>
    </row>
    <row r="63245" spans="1:10" x14ac:dyDescent="0.25">
      <c r="A63245" t="s">
        <v>216175</v>
      </c>
      <c r="B63245" t="s">
        <v>216176</v>
      </c>
      <c r="C63245" t="s">
        <v>216177</v>
      </c>
      <c r="D63245" t="s">
        <v>713</v>
      </c>
      <c r="E63245" t="s">
        <v>108</v>
      </c>
      <c r="F63245" t="s">
        <v>123</v>
      </c>
      <c r="G63245" t="s">
        <v>5020</v>
      </c>
      <c r="H63245" t="s">
        <v>5021</v>
      </c>
      <c r="I63245" t="s">
        <v>5021</v>
      </c>
    </row>
    <row r="63246" spans="1:10" x14ac:dyDescent="0.25">
      <c r="A63246" t="s">
        <v>216178</v>
      </c>
      <c r="B63246" t="s">
        <v>216179</v>
      </c>
      <c r="C63246" t="s">
        <v>216180</v>
      </c>
      <c r="D63246" t="s">
        <v>216181</v>
      </c>
      <c r="E63246" t="s">
        <v>14</v>
      </c>
      <c r="F63246" t="s">
        <v>21</v>
      </c>
      <c r="G63246" t="s">
        <v>639</v>
      </c>
      <c r="H63246" t="s">
        <v>640</v>
      </c>
      <c r="I63246" t="s">
        <v>640</v>
      </c>
      <c r="J63246" s="1">
        <v>39974</v>
      </c>
    </row>
    <row r="63247" spans="1:10" x14ac:dyDescent="0.25">
      <c r="A63247" t="s">
        <v>216182</v>
      </c>
      <c r="B63247" t="s">
        <v>216183</v>
      </c>
      <c r="C63247" t="s">
        <v>216184</v>
      </c>
      <c r="D63247" t="s">
        <v>216185</v>
      </c>
      <c r="E63247" t="s">
        <v>14</v>
      </c>
      <c r="F63247" t="s">
        <v>21</v>
      </c>
      <c r="G63247" t="s">
        <v>137</v>
      </c>
      <c r="H63247" t="s">
        <v>138</v>
      </c>
      <c r="I63247" t="s">
        <v>138</v>
      </c>
      <c r="J63247" s="1">
        <v>40057</v>
      </c>
    </row>
    <row r="63248" spans="1:10" x14ac:dyDescent="0.25">
      <c r="A63248" t="s">
        <v>216186</v>
      </c>
      <c r="B63248" t="s">
        <v>216187</v>
      </c>
      <c r="C63248" t="s">
        <v>216188</v>
      </c>
      <c r="D63248" t="s">
        <v>216189</v>
      </c>
      <c r="E63248" t="s">
        <v>14</v>
      </c>
      <c r="F63248" t="s">
        <v>474</v>
      </c>
      <c r="H63248" t="s">
        <v>475</v>
      </c>
      <c r="I63248" t="s">
        <v>475</v>
      </c>
      <c r="J63248" s="1">
        <v>40269</v>
      </c>
    </row>
    <row r="63249" spans="1:10" x14ac:dyDescent="0.25">
      <c r="A63249" t="s">
        <v>216190</v>
      </c>
      <c r="B63249" t="s">
        <v>216191</v>
      </c>
      <c r="C63249" t="s">
        <v>216192</v>
      </c>
      <c r="E63249" t="s">
        <v>14</v>
      </c>
      <c r="J63249" s="1">
        <v>42186</v>
      </c>
    </row>
    <row r="63250" spans="1:10" x14ac:dyDescent="0.25">
      <c r="A63250" t="s">
        <v>216193</v>
      </c>
      <c r="B63250" t="s">
        <v>216194</v>
      </c>
      <c r="C63250" t="s">
        <v>216195</v>
      </c>
      <c r="D63250" t="s">
        <v>58</v>
      </c>
      <c r="E63250" t="s">
        <v>14</v>
      </c>
      <c r="F63250" t="s">
        <v>21</v>
      </c>
      <c r="G63250" t="s">
        <v>116</v>
      </c>
      <c r="H63250" t="s">
        <v>523</v>
      </c>
      <c r="I63250" t="s">
        <v>4689</v>
      </c>
      <c r="J63250" s="1">
        <v>33239</v>
      </c>
    </row>
    <row r="63251" spans="1:10" x14ac:dyDescent="0.25">
      <c r="A63251" t="s">
        <v>216196</v>
      </c>
      <c r="B63251" t="s">
        <v>216197</v>
      </c>
      <c r="C63251" t="s">
        <v>216198</v>
      </c>
      <c r="D63251" t="s">
        <v>88061</v>
      </c>
      <c r="E63251" t="s">
        <v>14</v>
      </c>
      <c r="F63251" t="s">
        <v>21</v>
      </c>
      <c r="G63251" t="s">
        <v>425</v>
      </c>
      <c r="H63251" t="s">
        <v>7654</v>
      </c>
      <c r="I63251" t="s">
        <v>7654</v>
      </c>
      <c r="J63251" s="1">
        <v>40026</v>
      </c>
    </row>
    <row r="63252" spans="1:10" x14ac:dyDescent="0.25">
      <c r="A63252" t="s">
        <v>216199</v>
      </c>
      <c r="B63252" t="s">
        <v>216200</v>
      </c>
      <c r="C63252" t="s">
        <v>216201</v>
      </c>
      <c r="D63252" t="s">
        <v>216202</v>
      </c>
      <c r="E63252" t="s">
        <v>14</v>
      </c>
      <c r="F63252" t="s">
        <v>21</v>
      </c>
      <c r="G63252" t="s">
        <v>59</v>
      </c>
      <c r="H63252" t="s">
        <v>60</v>
      </c>
      <c r="I63252" t="s">
        <v>266</v>
      </c>
      <c r="J63252" s="1">
        <v>40878</v>
      </c>
    </row>
    <row r="63253" spans="1:10" x14ac:dyDescent="0.25">
      <c r="A63253" t="s">
        <v>216203</v>
      </c>
      <c r="B63253" t="s">
        <v>216204</v>
      </c>
      <c r="C63253" t="s">
        <v>216205</v>
      </c>
      <c r="D63253" t="s">
        <v>120541</v>
      </c>
      <c r="E63253" t="s">
        <v>14</v>
      </c>
      <c r="F63253" t="s">
        <v>21</v>
      </c>
      <c r="G63253" t="s">
        <v>425</v>
      </c>
      <c r="H63253" t="s">
        <v>523</v>
      </c>
      <c r="I63253" t="s">
        <v>3656</v>
      </c>
      <c r="J63253" s="1">
        <v>41275</v>
      </c>
    </row>
    <row r="63254" spans="1:10" x14ac:dyDescent="0.25">
      <c r="A63254" t="s">
        <v>216206</v>
      </c>
      <c r="B63254" t="s">
        <v>216207</v>
      </c>
      <c r="C63254" t="s">
        <v>216208</v>
      </c>
      <c r="D63254" t="s">
        <v>216209</v>
      </c>
      <c r="E63254" t="s">
        <v>14</v>
      </c>
      <c r="F63254" t="s">
        <v>52</v>
      </c>
      <c r="G63254" t="s">
        <v>197</v>
      </c>
      <c r="H63254" t="s">
        <v>198</v>
      </c>
      <c r="I63254" t="s">
        <v>198</v>
      </c>
      <c r="J63254" s="1">
        <v>41640</v>
      </c>
    </row>
    <row r="63255" spans="1:10" x14ac:dyDescent="0.25">
      <c r="A63255" t="s">
        <v>216210</v>
      </c>
      <c r="B63255" t="s">
        <v>216211</v>
      </c>
      <c r="C63255" t="s">
        <v>216212</v>
      </c>
      <c r="D63255" t="s">
        <v>38</v>
      </c>
      <c r="E63255" t="s">
        <v>14</v>
      </c>
      <c r="F63255" t="s">
        <v>21</v>
      </c>
      <c r="G63255" t="s">
        <v>803</v>
      </c>
      <c r="H63255" t="s">
        <v>804</v>
      </c>
      <c r="I63255" t="s">
        <v>804</v>
      </c>
      <c r="J63255" s="1">
        <v>36892</v>
      </c>
    </row>
    <row r="63256" spans="1:10" x14ac:dyDescent="0.25">
      <c r="A63256" t="s">
        <v>216213</v>
      </c>
      <c r="B63256" t="s">
        <v>216214</v>
      </c>
      <c r="C63256" t="s">
        <v>216215</v>
      </c>
      <c r="D63256" t="s">
        <v>216216</v>
      </c>
      <c r="E63256" t="s">
        <v>14</v>
      </c>
      <c r="F63256" t="s">
        <v>217</v>
      </c>
      <c r="G63256">
        <v>4</v>
      </c>
      <c r="H63256" t="s">
        <v>847</v>
      </c>
      <c r="I63256" t="s">
        <v>847</v>
      </c>
    </row>
    <row r="63257" spans="1:10" x14ac:dyDescent="0.25">
      <c r="A63257" t="s">
        <v>216217</v>
      </c>
      <c r="B63257" t="s">
        <v>216218</v>
      </c>
      <c r="C63257" t="s">
        <v>216219</v>
      </c>
      <c r="D63257" t="s">
        <v>216220</v>
      </c>
      <c r="E63257" t="s">
        <v>14</v>
      </c>
      <c r="F63257" t="s">
        <v>645</v>
      </c>
      <c r="G63257">
        <v>5</v>
      </c>
      <c r="H63257" t="s">
        <v>8345</v>
      </c>
      <c r="I63257" t="s">
        <v>216221</v>
      </c>
      <c r="J63257" s="1">
        <v>41730</v>
      </c>
    </row>
    <row r="63258" spans="1:10" x14ac:dyDescent="0.25">
      <c r="A63258" t="s">
        <v>216222</v>
      </c>
      <c r="B63258" t="s">
        <v>216223</v>
      </c>
      <c r="C63258" t="s">
        <v>216224</v>
      </c>
      <c r="D63258" t="s">
        <v>176</v>
      </c>
      <c r="E63258" t="s">
        <v>14</v>
      </c>
      <c r="F63258" t="s">
        <v>123</v>
      </c>
      <c r="G63258" t="s">
        <v>11015</v>
      </c>
      <c r="H63258" t="s">
        <v>3215</v>
      </c>
      <c r="I63258" t="s">
        <v>72024</v>
      </c>
    </row>
    <row r="63259" spans="1:10" x14ac:dyDescent="0.25">
      <c r="A63259" t="s">
        <v>216225</v>
      </c>
      <c r="B63259" t="s">
        <v>216226</v>
      </c>
      <c r="C63259" t="s">
        <v>216227</v>
      </c>
      <c r="D63259" t="s">
        <v>2194</v>
      </c>
      <c r="E63259" t="s">
        <v>14</v>
      </c>
    </row>
    <row r="63260" spans="1:10" x14ac:dyDescent="0.25">
      <c r="A63260" t="s">
        <v>216228</v>
      </c>
      <c r="B63260" t="s">
        <v>216229</v>
      </c>
      <c r="C63260" t="s">
        <v>216230</v>
      </c>
      <c r="D63260" t="s">
        <v>216231</v>
      </c>
      <c r="E63260" t="s">
        <v>14</v>
      </c>
      <c r="F63260" t="s">
        <v>1020</v>
      </c>
      <c r="G63260">
        <v>89</v>
      </c>
      <c r="H63260" t="s">
        <v>24476</v>
      </c>
      <c r="I63260" t="s">
        <v>107878</v>
      </c>
      <c r="J63260" s="1">
        <v>41579</v>
      </c>
    </row>
    <row r="63261" spans="1:10" x14ac:dyDescent="0.25">
      <c r="A63261" t="s">
        <v>216232</v>
      </c>
      <c r="B63261" t="s">
        <v>216233</v>
      </c>
      <c r="C63261" t="s">
        <v>216234</v>
      </c>
      <c r="D63261" t="s">
        <v>216235</v>
      </c>
      <c r="E63261" t="s">
        <v>14</v>
      </c>
      <c r="F63261" t="s">
        <v>21</v>
      </c>
      <c r="G63261" t="s">
        <v>101</v>
      </c>
      <c r="H63261" t="s">
        <v>102</v>
      </c>
      <c r="I63261" t="s">
        <v>5330</v>
      </c>
    </row>
    <row r="63262" spans="1:10" x14ac:dyDescent="0.25">
      <c r="A63262" t="s">
        <v>216236</v>
      </c>
      <c r="B63262" t="s">
        <v>216237</v>
      </c>
      <c r="C63262" t="s">
        <v>216238</v>
      </c>
      <c r="D63262" t="s">
        <v>216239</v>
      </c>
      <c r="E63262" t="s">
        <v>14</v>
      </c>
      <c r="F63262" t="s">
        <v>21</v>
      </c>
      <c r="G63262" t="s">
        <v>59</v>
      </c>
      <c r="H63262" t="s">
        <v>60</v>
      </c>
      <c r="I63262" t="s">
        <v>66</v>
      </c>
      <c r="J63262" s="1">
        <v>41456</v>
      </c>
    </row>
    <row r="63263" spans="1:10" x14ac:dyDescent="0.25">
      <c r="A63263" t="s">
        <v>216240</v>
      </c>
      <c r="B63263" t="s">
        <v>216241</v>
      </c>
      <c r="C63263" t="s">
        <v>216242</v>
      </c>
      <c r="D63263" t="s">
        <v>1498</v>
      </c>
      <c r="E63263" t="s">
        <v>14</v>
      </c>
      <c r="J63263" s="1">
        <v>41275</v>
      </c>
    </row>
    <row r="63264" spans="1:10" x14ac:dyDescent="0.25">
      <c r="A63264" t="s">
        <v>216243</v>
      </c>
      <c r="B63264" t="s">
        <v>216244</v>
      </c>
      <c r="C63264" t="s">
        <v>216245</v>
      </c>
      <c r="D63264" t="s">
        <v>216246</v>
      </c>
      <c r="E63264" t="s">
        <v>14</v>
      </c>
      <c r="F63264" t="s">
        <v>21</v>
      </c>
      <c r="G63264" t="s">
        <v>59</v>
      </c>
      <c r="H63264" t="s">
        <v>60</v>
      </c>
      <c r="I63264" t="s">
        <v>66</v>
      </c>
      <c r="J63264" s="1">
        <v>41334</v>
      </c>
    </row>
    <row r="63265" spans="1:10" x14ac:dyDescent="0.25">
      <c r="A63265" t="s">
        <v>216247</v>
      </c>
      <c r="B63265" t="s">
        <v>216248</v>
      </c>
      <c r="C63265" t="s">
        <v>216249</v>
      </c>
      <c r="D63265" t="s">
        <v>216250</v>
      </c>
      <c r="E63265" t="s">
        <v>202</v>
      </c>
      <c r="F63265" t="s">
        <v>21</v>
      </c>
      <c r="G63265" t="s">
        <v>59</v>
      </c>
      <c r="H63265" t="s">
        <v>60</v>
      </c>
      <c r="I63265" t="s">
        <v>66</v>
      </c>
      <c r="J63265" s="1">
        <v>39417</v>
      </c>
    </row>
    <row r="63266" spans="1:10" x14ac:dyDescent="0.25">
      <c r="A63266" t="s">
        <v>216251</v>
      </c>
      <c r="B63266" t="s">
        <v>216252</v>
      </c>
      <c r="C63266" t="s">
        <v>216253</v>
      </c>
      <c r="D63266" t="s">
        <v>1914</v>
      </c>
      <c r="E63266" t="s">
        <v>14</v>
      </c>
      <c r="F63266" t="s">
        <v>123</v>
      </c>
      <c r="G63266" t="s">
        <v>124</v>
      </c>
      <c r="H63266" t="s">
        <v>125</v>
      </c>
      <c r="I63266" t="s">
        <v>125</v>
      </c>
      <c r="J63266" s="1">
        <v>41640</v>
      </c>
    </row>
    <row r="63267" spans="1:10" x14ac:dyDescent="0.25">
      <c r="A63267" t="s">
        <v>216254</v>
      </c>
      <c r="B63267" t="s">
        <v>216255</v>
      </c>
      <c r="C63267" t="s">
        <v>216256</v>
      </c>
      <c r="D63267" t="s">
        <v>419</v>
      </c>
      <c r="E63267" t="s">
        <v>14</v>
      </c>
      <c r="F63267" t="s">
        <v>15</v>
      </c>
      <c r="G63267">
        <v>7</v>
      </c>
      <c r="H63267" t="s">
        <v>667</v>
      </c>
      <c r="I63267" t="s">
        <v>667</v>
      </c>
      <c r="J63267" s="1">
        <v>40603</v>
      </c>
    </row>
    <row r="63268" spans="1:10" x14ac:dyDescent="0.25">
      <c r="A63268" t="s">
        <v>216257</v>
      </c>
      <c r="B63268" t="s">
        <v>216258</v>
      </c>
      <c r="C63268" t="s">
        <v>216259</v>
      </c>
      <c r="D63268" t="s">
        <v>216260</v>
      </c>
      <c r="E63268" t="s">
        <v>14</v>
      </c>
      <c r="F63268" t="s">
        <v>123</v>
      </c>
      <c r="G63268" t="s">
        <v>124</v>
      </c>
      <c r="H63268" t="s">
        <v>125</v>
      </c>
      <c r="I63268" t="s">
        <v>125</v>
      </c>
      <c r="J63268" s="1">
        <v>41049</v>
      </c>
    </row>
    <row r="63269" spans="1:10" x14ac:dyDescent="0.25">
      <c r="A63269" t="s">
        <v>216261</v>
      </c>
      <c r="B63269" t="s">
        <v>216262</v>
      </c>
      <c r="C63269" t="s">
        <v>216263</v>
      </c>
      <c r="D63269" t="s">
        <v>65</v>
      </c>
      <c r="E63269" t="s">
        <v>108</v>
      </c>
      <c r="F63269" t="s">
        <v>21</v>
      </c>
      <c r="G63269" t="s">
        <v>59</v>
      </c>
      <c r="H63269" t="s">
        <v>90</v>
      </c>
      <c r="I63269" t="s">
        <v>7109</v>
      </c>
      <c r="J63269" s="1">
        <v>40513</v>
      </c>
    </row>
    <row r="63270" spans="1:10" x14ac:dyDescent="0.25">
      <c r="A63270" t="s">
        <v>216264</v>
      </c>
      <c r="B63270" t="s">
        <v>216265</v>
      </c>
      <c r="C63270" t="s">
        <v>216266</v>
      </c>
      <c r="D63270" t="s">
        <v>216267</v>
      </c>
      <c r="E63270" t="s">
        <v>14</v>
      </c>
      <c r="F63270" t="s">
        <v>21</v>
      </c>
      <c r="G63270" t="s">
        <v>59</v>
      </c>
      <c r="H63270" t="s">
        <v>60</v>
      </c>
      <c r="I63270" t="s">
        <v>5480</v>
      </c>
    </row>
    <row r="63271" spans="1:10" x14ac:dyDescent="0.25">
      <c r="A63271" t="s">
        <v>216268</v>
      </c>
      <c r="B63271" t="s">
        <v>216269</v>
      </c>
      <c r="C63271" t="s">
        <v>216270</v>
      </c>
      <c r="D63271" t="s">
        <v>214391</v>
      </c>
      <c r="E63271" t="s">
        <v>14</v>
      </c>
      <c r="F63271" t="s">
        <v>21</v>
      </c>
      <c r="G63271" t="s">
        <v>101</v>
      </c>
      <c r="H63271" t="s">
        <v>102</v>
      </c>
      <c r="I63271" t="s">
        <v>5330</v>
      </c>
      <c r="J63271" s="1">
        <v>41275</v>
      </c>
    </row>
    <row r="63272" spans="1:10" x14ac:dyDescent="0.25">
      <c r="A63272" t="s">
        <v>216271</v>
      </c>
      <c r="B63272" t="s">
        <v>216272</v>
      </c>
      <c r="C63272" t="s">
        <v>216273</v>
      </c>
      <c r="D63272" t="s">
        <v>19906</v>
      </c>
      <c r="E63272" t="s">
        <v>14</v>
      </c>
      <c r="F63272" t="s">
        <v>21</v>
      </c>
      <c r="G63272" t="s">
        <v>1267</v>
      </c>
      <c r="H63272" t="s">
        <v>1268</v>
      </c>
      <c r="I63272" t="s">
        <v>1268</v>
      </c>
      <c r="J63272" s="1">
        <v>41643</v>
      </c>
    </row>
    <row r="63273" spans="1:10" x14ac:dyDescent="0.25">
      <c r="A63273" t="s">
        <v>216274</v>
      </c>
      <c r="B63273" t="s">
        <v>216275</v>
      </c>
      <c r="C63273" t="s">
        <v>216276</v>
      </c>
      <c r="D63273" t="s">
        <v>30358</v>
      </c>
      <c r="E63273" t="s">
        <v>202</v>
      </c>
      <c r="F63273" t="s">
        <v>123</v>
      </c>
      <c r="G63273" t="s">
        <v>124</v>
      </c>
      <c r="H63273" t="s">
        <v>125</v>
      </c>
      <c r="I63273" t="s">
        <v>125</v>
      </c>
      <c r="J63273" s="1">
        <v>40909</v>
      </c>
    </row>
    <row r="63274" spans="1:10" x14ac:dyDescent="0.25">
      <c r="A63274" t="s">
        <v>216277</v>
      </c>
      <c r="B63274" t="s">
        <v>216278</v>
      </c>
      <c r="C63274" t="s">
        <v>216279</v>
      </c>
      <c r="D63274" t="s">
        <v>216280</v>
      </c>
      <c r="E63274" t="s">
        <v>14</v>
      </c>
      <c r="F63274" t="s">
        <v>21</v>
      </c>
      <c r="G63274" t="s">
        <v>639</v>
      </c>
      <c r="H63274" t="s">
        <v>640</v>
      </c>
      <c r="I63274" t="s">
        <v>640</v>
      </c>
      <c r="J63274" s="1">
        <v>41821</v>
      </c>
    </row>
    <row r="63275" spans="1:10" x14ac:dyDescent="0.25">
      <c r="A63275" t="s">
        <v>216281</v>
      </c>
      <c r="B63275" t="s">
        <v>216282</v>
      </c>
      <c r="C63275" t="s">
        <v>216283</v>
      </c>
      <c r="D63275" t="s">
        <v>77138</v>
      </c>
      <c r="E63275" t="s">
        <v>14</v>
      </c>
      <c r="F63275" t="s">
        <v>4148</v>
      </c>
      <c r="G63275">
        <v>40</v>
      </c>
      <c r="H63275" t="s">
        <v>4149</v>
      </c>
      <c r="I63275" t="s">
        <v>4149</v>
      </c>
      <c r="J63275" s="1">
        <v>40544</v>
      </c>
    </row>
    <row r="63276" spans="1:10" x14ac:dyDescent="0.25">
      <c r="A63276" t="s">
        <v>216284</v>
      </c>
      <c r="B63276" t="s">
        <v>216285</v>
      </c>
      <c r="C63276" t="s">
        <v>216286</v>
      </c>
      <c r="D63276" t="s">
        <v>216287</v>
      </c>
      <c r="E63276" t="s">
        <v>14</v>
      </c>
      <c r="F63276" t="s">
        <v>21</v>
      </c>
      <c r="G63276" t="s">
        <v>116</v>
      </c>
      <c r="H63276" t="s">
        <v>523</v>
      </c>
      <c r="I63276" t="s">
        <v>4689</v>
      </c>
      <c r="J63276" s="1">
        <v>38353</v>
      </c>
    </row>
    <row r="63277" spans="1:10" x14ac:dyDescent="0.25">
      <c r="A63277" t="s">
        <v>216288</v>
      </c>
      <c r="B63277" t="s">
        <v>216289</v>
      </c>
      <c r="C63277" t="s">
        <v>216290</v>
      </c>
      <c r="D63277" t="s">
        <v>216291</v>
      </c>
      <c r="E63277" t="s">
        <v>14</v>
      </c>
      <c r="F63277" t="s">
        <v>21</v>
      </c>
      <c r="G63277" t="s">
        <v>3472</v>
      </c>
      <c r="H63277" t="s">
        <v>8017</v>
      </c>
      <c r="I63277" t="s">
        <v>52475</v>
      </c>
      <c r="J63277" s="1">
        <v>36161</v>
      </c>
    </row>
    <row r="63278" spans="1:10" x14ac:dyDescent="0.25">
      <c r="A63278" t="s">
        <v>216292</v>
      </c>
      <c r="B63278" t="s">
        <v>216293</v>
      </c>
      <c r="C63278" t="s">
        <v>216294</v>
      </c>
      <c r="D63278" t="s">
        <v>38</v>
      </c>
      <c r="E63278" t="s">
        <v>14</v>
      </c>
      <c r="F63278" t="s">
        <v>21</v>
      </c>
      <c r="G63278" t="s">
        <v>1006</v>
      </c>
      <c r="H63278" t="s">
        <v>8818</v>
      </c>
      <c r="I63278" t="s">
        <v>20377</v>
      </c>
      <c r="J63278" s="1">
        <v>38895</v>
      </c>
    </row>
    <row r="63279" spans="1:10" x14ac:dyDescent="0.25">
      <c r="A63279" t="s">
        <v>216295</v>
      </c>
      <c r="B63279" t="s">
        <v>216296</v>
      </c>
      <c r="C63279" t="s">
        <v>216297</v>
      </c>
      <c r="D63279" t="s">
        <v>638</v>
      </c>
      <c r="E63279" t="s">
        <v>14</v>
      </c>
      <c r="F63279" t="s">
        <v>21</v>
      </c>
      <c r="G63279" t="s">
        <v>116</v>
      </c>
      <c r="H63279" t="s">
        <v>523</v>
      </c>
      <c r="I63279" t="s">
        <v>5170</v>
      </c>
      <c r="J63279" s="1">
        <v>33970</v>
      </c>
    </row>
    <row r="63280" spans="1:10" x14ac:dyDescent="0.25">
      <c r="A63280" t="s">
        <v>216298</v>
      </c>
      <c r="B63280" t="s">
        <v>216299</v>
      </c>
      <c r="C63280" t="s">
        <v>216300</v>
      </c>
      <c r="D63280" t="s">
        <v>216301</v>
      </c>
      <c r="E63280" t="s">
        <v>202</v>
      </c>
      <c r="F63280" t="s">
        <v>21</v>
      </c>
      <c r="G63280" t="s">
        <v>59</v>
      </c>
      <c r="H63280" t="s">
        <v>60</v>
      </c>
      <c r="I63280" t="s">
        <v>66</v>
      </c>
      <c r="J63280" s="1">
        <v>40406</v>
      </c>
    </row>
    <row r="63281" spans="1:10" x14ac:dyDescent="0.25">
      <c r="A63281" t="s">
        <v>216302</v>
      </c>
      <c r="B63281" t="s">
        <v>216303</v>
      </c>
      <c r="C63281" t="s">
        <v>216304</v>
      </c>
      <c r="D63281" t="s">
        <v>165973</v>
      </c>
      <c r="E63281" t="s">
        <v>108</v>
      </c>
      <c r="F63281" t="s">
        <v>21</v>
      </c>
      <c r="G63281" t="s">
        <v>153</v>
      </c>
      <c r="H63281" t="s">
        <v>239</v>
      </c>
      <c r="I63281" t="s">
        <v>322</v>
      </c>
      <c r="J63281" s="1">
        <v>40544</v>
      </c>
    </row>
    <row r="63282" spans="1:10" x14ac:dyDescent="0.25">
      <c r="A63282" t="s">
        <v>216305</v>
      </c>
      <c r="B63282" t="s">
        <v>216306</v>
      </c>
      <c r="C63282" t="s">
        <v>216307</v>
      </c>
      <c r="D63282" t="s">
        <v>638</v>
      </c>
      <c r="E63282" t="s">
        <v>14</v>
      </c>
      <c r="F63282" t="s">
        <v>21</v>
      </c>
      <c r="G63282" t="s">
        <v>803</v>
      </c>
      <c r="H63282" t="s">
        <v>804</v>
      </c>
      <c r="I63282" t="s">
        <v>4277</v>
      </c>
      <c r="J63282" s="1">
        <v>40022</v>
      </c>
    </row>
    <row r="63283" spans="1:10" x14ac:dyDescent="0.25">
      <c r="A63283" t="s">
        <v>216308</v>
      </c>
      <c r="B63283" t="s">
        <v>216309</v>
      </c>
      <c r="C63283" t="s">
        <v>216310</v>
      </c>
      <c r="D63283" t="s">
        <v>2194</v>
      </c>
      <c r="E63283" t="s">
        <v>14</v>
      </c>
      <c r="J63283" s="1">
        <v>41640</v>
      </c>
    </row>
    <row r="63284" spans="1:10" x14ac:dyDescent="0.25">
      <c r="A63284" t="s">
        <v>216311</v>
      </c>
      <c r="B63284" t="s">
        <v>216312</v>
      </c>
      <c r="C63284" t="s">
        <v>216313</v>
      </c>
      <c r="D63284" t="s">
        <v>2190</v>
      </c>
      <c r="E63284" t="s">
        <v>14</v>
      </c>
    </row>
    <row r="63285" spans="1:10" x14ac:dyDescent="0.25">
      <c r="A63285" t="s">
        <v>216314</v>
      </c>
      <c r="B63285" t="s">
        <v>216315</v>
      </c>
      <c r="C63285" t="s">
        <v>216316</v>
      </c>
      <c r="D63285" t="s">
        <v>216317</v>
      </c>
      <c r="E63285" t="s">
        <v>14</v>
      </c>
      <c r="F63285" t="s">
        <v>453</v>
      </c>
      <c r="G63285">
        <v>48</v>
      </c>
      <c r="H63285" t="s">
        <v>454</v>
      </c>
      <c r="I63285" t="s">
        <v>454</v>
      </c>
      <c r="J63285" s="1">
        <v>40848</v>
      </c>
    </row>
    <row r="63286" spans="1:10" x14ac:dyDescent="0.25">
      <c r="A63286" t="s">
        <v>216318</v>
      </c>
      <c r="B63286" t="s">
        <v>216319</v>
      </c>
      <c r="C63286" t="s">
        <v>216320</v>
      </c>
      <c r="D63286" t="s">
        <v>216321</v>
      </c>
      <c r="E63286" t="s">
        <v>14</v>
      </c>
      <c r="F63286" t="s">
        <v>21</v>
      </c>
      <c r="G63286" t="s">
        <v>1325</v>
      </c>
      <c r="H63286" t="s">
        <v>1326</v>
      </c>
      <c r="I63286" t="s">
        <v>6848</v>
      </c>
      <c r="J63286" s="1">
        <v>40878</v>
      </c>
    </row>
    <row r="63287" spans="1:10" x14ac:dyDescent="0.25">
      <c r="A63287" t="s">
        <v>216322</v>
      </c>
      <c r="B63287" t="s">
        <v>216319</v>
      </c>
      <c r="C63287" t="s">
        <v>216323</v>
      </c>
      <c r="D63287" t="s">
        <v>121964</v>
      </c>
      <c r="E63287" t="s">
        <v>14</v>
      </c>
      <c r="F63287" t="s">
        <v>21</v>
      </c>
      <c r="G63287" t="s">
        <v>59</v>
      </c>
      <c r="H63287" t="s">
        <v>60</v>
      </c>
      <c r="I63287" t="s">
        <v>66</v>
      </c>
      <c r="J63287" s="1">
        <v>41275</v>
      </c>
    </row>
    <row r="63288" spans="1:10" x14ac:dyDescent="0.25">
      <c r="A63288" t="s">
        <v>216324</v>
      </c>
      <c r="B63288" t="s">
        <v>216325</v>
      </c>
      <c r="C63288" t="s">
        <v>216326</v>
      </c>
      <c r="D63288" t="s">
        <v>216327</v>
      </c>
      <c r="E63288" t="s">
        <v>202</v>
      </c>
      <c r="F63288" t="s">
        <v>123</v>
      </c>
      <c r="G63288" t="s">
        <v>124</v>
      </c>
      <c r="H63288" t="s">
        <v>125</v>
      </c>
      <c r="I63288" t="s">
        <v>125</v>
      </c>
    </row>
    <row r="63289" spans="1:10" x14ac:dyDescent="0.25">
      <c r="A63289" t="s">
        <v>216328</v>
      </c>
      <c r="B63289" t="s">
        <v>216329</v>
      </c>
      <c r="C63289" t="s">
        <v>216330</v>
      </c>
      <c r="E63289" t="s">
        <v>14</v>
      </c>
    </row>
    <row r="63290" spans="1:10" x14ac:dyDescent="0.25">
      <c r="A63290" t="s">
        <v>216331</v>
      </c>
      <c r="B63290" t="s">
        <v>216332</v>
      </c>
      <c r="C63290" t="s">
        <v>216333</v>
      </c>
      <c r="D63290" t="s">
        <v>38</v>
      </c>
      <c r="E63290" t="s">
        <v>14</v>
      </c>
      <c r="F63290" t="s">
        <v>21</v>
      </c>
      <c r="G63290" t="s">
        <v>59</v>
      </c>
      <c r="H63290" t="s">
        <v>60</v>
      </c>
      <c r="I63290" t="s">
        <v>266</v>
      </c>
    </row>
    <row r="63291" spans="1:10" x14ac:dyDescent="0.25">
      <c r="A63291" t="s">
        <v>216334</v>
      </c>
      <c r="B63291" t="s">
        <v>216335</v>
      </c>
      <c r="C63291" t="s">
        <v>216336</v>
      </c>
      <c r="D63291" t="s">
        <v>761</v>
      </c>
      <c r="E63291" t="s">
        <v>14</v>
      </c>
      <c r="F63291" t="s">
        <v>21</v>
      </c>
      <c r="G63291" t="s">
        <v>203</v>
      </c>
      <c r="H63291" t="s">
        <v>2177</v>
      </c>
      <c r="I63291" t="s">
        <v>216337</v>
      </c>
    </row>
    <row r="63292" spans="1:10" x14ac:dyDescent="0.25">
      <c r="A63292" t="s">
        <v>216338</v>
      </c>
      <c r="B63292" t="s">
        <v>216339</v>
      </c>
      <c r="C63292" t="s">
        <v>216340</v>
      </c>
      <c r="D63292" t="s">
        <v>216341</v>
      </c>
      <c r="E63292" t="s">
        <v>14</v>
      </c>
      <c r="F63292" t="s">
        <v>21</v>
      </c>
      <c r="G63292" t="s">
        <v>59</v>
      </c>
      <c r="H63292" t="s">
        <v>60</v>
      </c>
      <c r="I63292" t="s">
        <v>66</v>
      </c>
      <c r="J63292" s="1">
        <v>41426</v>
      </c>
    </row>
    <row r="63293" spans="1:10" x14ac:dyDescent="0.25">
      <c r="A63293" t="s">
        <v>216342</v>
      </c>
      <c r="B63293" t="s">
        <v>216343</v>
      </c>
      <c r="C63293" t="s">
        <v>216344</v>
      </c>
      <c r="D63293" t="s">
        <v>216345</v>
      </c>
      <c r="E63293" t="s">
        <v>14</v>
      </c>
      <c r="F63293" t="s">
        <v>123</v>
      </c>
      <c r="G63293" t="s">
        <v>124</v>
      </c>
      <c r="H63293" t="s">
        <v>125</v>
      </c>
      <c r="I63293" t="s">
        <v>125</v>
      </c>
    </row>
    <row r="63294" spans="1:10" x14ac:dyDescent="0.25">
      <c r="A63294" t="s">
        <v>216346</v>
      </c>
      <c r="B63294" t="s">
        <v>216347</v>
      </c>
      <c r="C63294" t="s">
        <v>216348</v>
      </c>
      <c r="D63294" t="s">
        <v>2785</v>
      </c>
      <c r="E63294" t="s">
        <v>202</v>
      </c>
      <c r="F63294" t="s">
        <v>317</v>
      </c>
      <c r="G63294">
        <v>6</v>
      </c>
      <c r="H63294" t="s">
        <v>11776</v>
      </c>
      <c r="I63294" t="s">
        <v>216349</v>
      </c>
    </row>
    <row r="63295" spans="1:10" x14ac:dyDescent="0.25">
      <c r="A63295" t="s">
        <v>216350</v>
      </c>
      <c r="B63295" t="s">
        <v>216351</v>
      </c>
      <c r="C63295" t="s">
        <v>216352</v>
      </c>
      <c r="D63295" t="s">
        <v>216353</v>
      </c>
      <c r="E63295" t="s">
        <v>14</v>
      </c>
      <c r="F63295" t="s">
        <v>4876</v>
      </c>
      <c r="H63295" t="s">
        <v>4877</v>
      </c>
      <c r="I63295" t="s">
        <v>4877</v>
      </c>
      <c r="J63295" s="1">
        <v>35431</v>
      </c>
    </row>
    <row r="63296" spans="1:10" x14ac:dyDescent="0.25">
      <c r="A63296" t="s">
        <v>216354</v>
      </c>
      <c r="B63296" t="s">
        <v>216355</v>
      </c>
      <c r="C63296" t="s">
        <v>216356</v>
      </c>
      <c r="D63296" t="s">
        <v>30989</v>
      </c>
      <c r="E63296" t="s">
        <v>14</v>
      </c>
      <c r="F63296" t="s">
        <v>474</v>
      </c>
      <c r="H63296" t="s">
        <v>475</v>
      </c>
      <c r="I63296" t="s">
        <v>475</v>
      </c>
      <c r="J63296" s="1">
        <v>39335</v>
      </c>
    </row>
    <row r="63297" spans="1:10" x14ac:dyDescent="0.25">
      <c r="A63297" t="s">
        <v>216357</v>
      </c>
      <c r="B63297" t="s">
        <v>216358</v>
      </c>
      <c r="C63297" t="s">
        <v>216359</v>
      </c>
      <c r="D63297" t="s">
        <v>32</v>
      </c>
      <c r="E63297" t="s">
        <v>14</v>
      </c>
      <c r="F63297" t="s">
        <v>1057</v>
      </c>
      <c r="G63297">
        <v>4</v>
      </c>
      <c r="H63297" t="s">
        <v>1520</v>
      </c>
      <c r="I63297" t="s">
        <v>1520</v>
      </c>
      <c r="J63297" s="1">
        <v>40598</v>
      </c>
    </row>
    <row r="63298" spans="1:10" x14ac:dyDescent="0.25">
      <c r="A63298" t="s">
        <v>216360</v>
      </c>
      <c r="B63298" t="s">
        <v>216361</v>
      </c>
      <c r="C63298" t="s">
        <v>216362</v>
      </c>
      <c r="D63298" t="s">
        <v>216363</v>
      </c>
      <c r="E63298" t="s">
        <v>14</v>
      </c>
      <c r="F63298" t="s">
        <v>21</v>
      </c>
      <c r="G63298" t="s">
        <v>153</v>
      </c>
      <c r="H63298" t="s">
        <v>2681</v>
      </c>
      <c r="I63298" t="s">
        <v>216364</v>
      </c>
      <c r="J63298" s="1">
        <v>40247</v>
      </c>
    </row>
    <row r="63299" spans="1:10" x14ac:dyDescent="0.25">
      <c r="A63299" t="s">
        <v>216365</v>
      </c>
      <c r="B63299" t="s">
        <v>216366</v>
      </c>
      <c r="C63299" t="s">
        <v>216367</v>
      </c>
      <c r="D63299" t="s">
        <v>216368</v>
      </c>
      <c r="E63299" t="s">
        <v>14</v>
      </c>
      <c r="F63299" t="s">
        <v>694</v>
      </c>
      <c r="G63299">
        <v>3</v>
      </c>
      <c r="H63299" t="s">
        <v>9995</v>
      </c>
      <c r="I63299" t="s">
        <v>216369</v>
      </c>
      <c r="J63299" s="1">
        <v>39814</v>
      </c>
    </row>
    <row r="63300" spans="1:10" x14ac:dyDescent="0.25">
      <c r="A63300" t="s">
        <v>216370</v>
      </c>
      <c r="B63300" t="s">
        <v>216371</v>
      </c>
      <c r="C63300" t="s">
        <v>216372</v>
      </c>
      <c r="D63300" t="s">
        <v>42798</v>
      </c>
      <c r="E63300" t="s">
        <v>14</v>
      </c>
      <c r="F63300" t="s">
        <v>855</v>
      </c>
      <c r="G63300" t="s">
        <v>856</v>
      </c>
      <c r="H63300" t="s">
        <v>857</v>
      </c>
      <c r="I63300" t="s">
        <v>857</v>
      </c>
      <c r="J63300" s="1">
        <v>41613</v>
      </c>
    </row>
    <row r="63301" spans="1:10" x14ac:dyDescent="0.25">
      <c r="A63301" t="s">
        <v>216373</v>
      </c>
      <c r="B63301" t="s">
        <v>216374</v>
      </c>
      <c r="C63301" t="s">
        <v>216375</v>
      </c>
      <c r="D63301" t="s">
        <v>128643</v>
      </c>
      <c r="E63301" t="s">
        <v>14</v>
      </c>
      <c r="F63301" t="s">
        <v>160</v>
      </c>
      <c r="G63301" t="s">
        <v>161</v>
      </c>
      <c r="H63301" t="s">
        <v>162</v>
      </c>
      <c r="I63301" t="s">
        <v>6599</v>
      </c>
      <c r="J63301" s="1">
        <v>39995</v>
      </c>
    </row>
    <row r="63302" spans="1:10" x14ac:dyDescent="0.25">
      <c r="A63302" t="s">
        <v>216376</v>
      </c>
      <c r="B63302" t="s">
        <v>216377</v>
      </c>
      <c r="C63302" t="s">
        <v>216378</v>
      </c>
      <c r="D63302" t="s">
        <v>251</v>
      </c>
      <c r="E63302" t="s">
        <v>14</v>
      </c>
      <c r="F63302" t="s">
        <v>33</v>
      </c>
    </row>
    <row r="63303" spans="1:10" x14ac:dyDescent="0.25">
      <c r="A63303" t="s">
        <v>216379</v>
      </c>
      <c r="B63303" t="s">
        <v>216380</v>
      </c>
      <c r="C63303" t="s">
        <v>216381</v>
      </c>
      <c r="D63303" t="s">
        <v>1029</v>
      </c>
      <c r="E63303" t="s">
        <v>14</v>
      </c>
      <c r="F63303" t="s">
        <v>21</v>
      </c>
      <c r="G63303" t="s">
        <v>77</v>
      </c>
      <c r="H63303" t="s">
        <v>1759</v>
      </c>
      <c r="I63303" t="s">
        <v>2519</v>
      </c>
      <c r="J63303" s="1">
        <v>36444</v>
      </c>
    </row>
    <row r="63304" spans="1:10" x14ac:dyDescent="0.25">
      <c r="A63304" t="s">
        <v>216382</v>
      </c>
      <c r="B63304" t="s">
        <v>216383</v>
      </c>
      <c r="C63304" t="s">
        <v>216384</v>
      </c>
      <c r="D63304" t="s">
        <v>216385</v>
      </c>
      <c r="E63304" t="s">
        <v>14</v>
      </c>
      <c r="F63304" t="s">
        <v>4656</v>
      </c>
      <c r="G63304">
        <v>65</v>
      </c>
      <c r="H63304" t="s">
        <v>4657</v>
      </c>
      <c r="I63304" t="s">
        <v>4657</v>
      </c>
      <c r="J63304" s="1">
        <v>41548</v>
      </c>
    </row>
    <row r="63305" spans="1:10" x14ac:dyDescent="0.25">
      <c r="A63305" t="s">
        <v>216386</v>
      </c>
      <c r="B63305" t="s">
        <v>216387</v>
      </c>
      <c r="C63305" t="s">
        <v>216388</v>
      </c>
      <c r="D63305" t="s">
        <v>99436</v>
      </c>
      <c r="E63305" t="s">
        <v>14</v>
      </c>
      <c r="F63305" t="s">
        <v>855</v>
      </c>
      <c r="G63305" t="s">
        <v>856</v>
      </c>
      <c r="H63305" t="s">
        <v>857</v>
      </c>
      <c r="I63305" t="s">
        <v>857</v>
      </c>
      <c r="J63305" s="1">
        <v>40067</v>
      </c>
    </row>
    <row r="63306" spans="1:10" x14ac:dyDescent="0.25">
      <c r="A63306" t="s">
        <v>216389</v>
      </c>
      <c r="B63306" t="s">
        <v>216390</v>
      </c>
      <c r="C63306" t="s">
        <v>216391</v>
      </c>
      <c r="D63306" t="s">
        <v>28473</v>
      </c>
      <c r="E63306" t="s">
        <v>14</v>
      </c>
      <c r="F63306" t="s">
        <v>4423</v>
      </c>
      <c r="G63306">
        <v>2</v>
      </c>
      <c r="H63306" t="s">
        <v>42705</v>
      </c>
      <c r="I63306" t="s">
        <v>42705</v>
      </c>
      <c r="J63306" s="1">
        <v>39647</v>
      </c>
    </row>
    <row r="63307" spans="1:10" x14ac:dyDescent="0.25">
      <c r="A63307" t="s">
        <v>216392</v>
      </c>
      <c r="B63307" t="s">
        <v>216393</v>
      </c>
      <c r="C63307" t="s">
        <v>216394</v>
      </c>
      <c r="D63307" t="s">
        <v>216395</v>
      </c>
      <c r="E63307" t="s">
        <v>14</v>
      </c>
      <c r="F63307" t="s">
        <v>547</v>
      </c>
      <c r="G63307">
        <v>56</v>
      </c>
      <c r="H63307" t="s">
        <v>2547</v>
      </c>
      <c r="I63307" t="s">
        <v>2547</v>
      </c>
      <c r="J63307" s="1">
        <v>40366</v>
      </c>
    </row>
    <row r="63308" spans="1:10" x14ac:dyDescent="0.25">
      <c r="A63308" t="s">
        <v>216396</v>
      </c>
      <c r="B63308" t="s">
        <v>216397</v>
      </c>
      <c r="C63308" t="s">
        <v>216398</v>
      </c>
      <c r="D63308" t="s">
        <v>216399</v>
      </c>
      <c r="E63308" t="s">
        <v>14</v>
      </c>
      <c r="F63308" t="s">
        <v>21</v>
      </c>
      <c r="G63308" t="s">
        <v>59</v>
      </c>
      <c r="H63308" t="s">
        <v>60</v>
      </c>
      <c r="I63308" t="s">
        <v>266</v>
      </c>
      <c r="J63308" s="1">
        <v>41046</v>
      </c>
    </row>
    <row r="63309" spans="1:10" x14ac:dyDescent="0.25">
      <c r="A63309" t="s">
        <v>216400</v>
      </c>
      <c r="B63309" t="s">
        <v>216401</v>
      </c>
      <c r="C63309" t="s">
        <v>216402</v>
      </c>
      <c r="D63309" t="s">
        <v>30376</v>
      </c>
      <c r="E63309" t="s">
        <v>14</v>
      </c>
      <c r="F63309" t="s">
        <v>52</v>
      </c>
      <c r="G63309" t="s">
        <v>197</v>
      </c>
      <c r="H63309" t="s">
        <v>12000</v>
      </c>
      <c r="I63309" t="s">
        <v>12000</v>
      </c>
    </row>
    <row r="63310" spans="1:10" x14ac:dyDescent="0.25">
      <c r="A63310" t="s">
        <v>216403</v>
      </c>
      <c r="B63310" t="s">
        <v>216404</v>
      </c>
      <c r="C63310" t="s">
        <v>216405</v>
      </c>
      <c r="D63310" t="s">
        <v>259</v>
      </c>
      <c r="E63310" t="s">
        <v>14</v>
      </c>
      <c r="F63310" t="s">
        <v>21</v>
      </c>
      <c r="G63310" t="s">
        <v>59</v>
      </c>
      <c r="H63310" t="s">
        <v>90</v>
      </c>
      <c r="I63310" t="s">
        <v>90</v>
      </c>
      <c r="J63310" s="1">
        <v>36526</v>
      </c>
    </row>
    <row r="63311" spans="1:10" x14ac:dyDescent="0.25">
      <c r="A63311" t="s">
        <v>216406</v>
      </c>
      <c r="B63311" t="s">
        <v>216407</v>
      </c>
      <c r="C63311" t="s">
        <v>216408</v>
      </c>
      <c r="D63311" t="s">
        <v>988</v>
      </c>
      <c r="E63311" t="s">
        <v>14</v>
      </c>
      <c r="F63311" t="s">
        <v>21</v>
      </c>
      <c r="G63311" t="s">
        <v>281</v>
      </c>
      <c r="H63311" t="s">
        <v>573</v>
      </c>
      <c r="I63311" t="s">
        <v>93452</v>
      </c>
      <c r="J63311" s="1">
        <v>41508</v>
      </c>
    </row>
    <row r="63312" spans="1:10" x14ac:dyDescent="0.25">
      <c r="A63312" t="s">
        <v>216409</v>
      </c>
      <c r="B63312" t="s">
        <v>216410</v>
      </c>
      <c r="C63312" t="s">
        <v>216411</v>
      </c>
      <c r="D63312" t="s">
        <v>216412</v>
      </c>
      <c r="E63312" t="s">
        <v>14</v>
      </c>
      <c r="F63312" t="s">
        <v>21</v>
      </c>
      <c r="G63312" t="s">
        <v>84</v>
      </c>
      <c r="H63312" t="s">
        <v>584</v>
      </c>
      <c r="I63312" t="s">
        <v>584</v>
      </c>
      <c r="J63312" s="1">
        <v>39661</v>
      </c>
    </row>
    <row r="63313" spans="1:10" x14ac:dyDescent="0.25">
      <c r="A63313" t="s">
        <v>216413</v>
      </c>
      <c r="B63313" t="s">
        <v>216414</v>
      </c>
      <c r="C63313" t="s">
        <v>216415</v>
      </c>
      <c r="D63313" t="s">
        <v>45</v>
      </c>
      <c r="E63313" t="s">
        <v>202</v>
      </c>
    </row>
    <row r="63314" spans="1:10" x14ac:dyDescent="0.25">
      <c r="A63314" t="s">
        <v>216416</v>
      </c>
      <c r="B63314" t="s">
        <v>216417</v>
      </c>
      <c r="C63314" t="s">
        <v>216418</v>
      </c>
      <c r="D63314" t="s">
        <v>216419</v>
      </c>
      <c r="E63314" t="s">
        <v>14</v>
      </c>
      <c r="F63314" t="s">
        <v>547</v>
      </c>
      <c r="G63314">
        <v>51</v>
      </c>
      <c r="H63314" t="s">
        <v>79307</v>
      </c>
      <c r="I63314" t="s">
        <v>8601</v>
      </c>
      <c r="J63314" s="1">
        <v>40544</v>
      </c>
    </row>
    <row r="63315" spans="1:10" x14ac:dyDescent="0.25">
      <c r="A63315" t="s">
        <v>216420</v>
      </c>
      <c r="B63315" t="s">
        <v>216421</v>
      </c>
      <c r="C63315" t="s">
        <v>216422</v>
      </c>
      <c r="D63315" t="s">
        <v>216423</v>
      </c>
      <c r="E63315" t="s">
        <v>14</v>
      </c>
      <c r="F63315" t="s">
        <v>21</v>
      </c>
      <c r="G63315" t="s">
        <v>59</v>
      </c>
      <c r="H63315" t="s">
        <v>60</v>
      </c>
      <c r="I63315" t="s">
        <v>66</v>
      </c>
      <c r="J63315" s="1">
        <v>40255</v>
      </c>
    </row>
    <row r="63316" spans="1:10" x14ac:dyDescent="0.25">
      <c r="A63316" t="s">
        <v>216424</v>
      </c>
      <c r="B63316" t="s">
        <v>216425</v>
      </c>
      <c r="C63316" t="s">
        <v>216426</v>
      </c>
      <c r="D63316" t="s">
        <v>5025</v>
      </c>
      <c r="E63316" t="s">
        <v>14</v>
      </c>
      <c r="F63316" t="s">
        <v>15</v>
      </c>
      <c r="G63316">
        <v>7</v>
      </c>
      <c r="H63316" t="s">
        <v>667</v>
      </c>
      <c r="I63316" t="s">
        <v>667</v>
      </c>
    </row>
    <row r="63317" spans="1:10" x14ac:dyDescent="0.25">
      <c r="A63317" t="s">
        <v>216427</v>
      </c>
      <c r="B63317" t="s">
        <v>216428</v>
      </c>
      <c r="C63317" t="s">
        <v>216429</v>
      </c>
      <c r="D63317" t="s">
        <v>216430</v>
      </c>
      <c r="E63317" t="s">
        <v>108</v>
      </c>
      <c r="F63317" t="s">
        <v>21</v>
      </c>
      <c r="G63317" t="s">
        <v>101</v>
      </c>
      <c r="H63317" t="s">
        <v>102</v>
      </c>
      <c r="I63317" t="s">
        <v>103</v>
      </c>
      <c r="J63317" s="1">
        <v>36161</v>
      </c>
    </row>
    <row r="63318" spans="1:10" x14ac:dyDescent="0.25">
      <c r="A63318" t="s">
        <v>216431</v>
      </c>
      <c r="B63318" t="s">
        <v>216432</v>
      </c>
      <c r="C63318" t="s">
        <v>216433</v>
      </c>
      <c r="D63318" t="s">
        <v>144364</v>
      </c>
      <c r="E63318" t="s">
        <v>14</v>
      </c>
      <c r="J63318" s="1">
        <v>35217</v>
      </c>
    </row>
    <row r="63319" spans="1:10" x14ac:dyDescent="0.25">
      <c r="A63319" t="s">
        <v>216434</v>
      </c>
      <c r="B63319" t="s">
        <v>216435</v>
      </c>
      <c r="C63319" t="s">
        <v>216436</v>
      </c>
      <c r="D63319" t="s">
        <v>216437</v>
      </c>
      <c r="E63319" t="s">
        <v>14</v>
      </c>
      <c r="F63319" t="s">
        <v>123</v>
      </c>
      <c r="G63319" t="s">
        <v>3238</v>
      </c>
      <c r="H63319" t="s">
        <v>3239</v>
      </c>
      <c r="I63319" t="s">
        <v>3239</v>
      </c>
      <c r="J63319" s="1">
        <v>40464</v>
      </c>
    </row>
    <row r="63320" spans="1:10" x14ac:dyDescent="0.25">
      <c r="A63320" t="s">
        <v>216438</v>
      </c>
      <c r="B63320" t="s">
        <v>216439</v>
      </c>
      <c r="C63320" t="s">
        <v>216440</v>
      </c>
      <c r="D63320" t="s">
        <v>638</v>
      </c>
      <c r="E63320" t="s">
        <v>14</v>
      </c>
      <c r="F63320" t="s">
        <v>453</v>
      </c>
      <c r="G63320">
        <v>48</v>
      </c>
      <c r="H63320" t="s">
        <v>454</v>
      </c>
      <c r="I63320" t="s">
        <v>454</v>
      </c>
      <c r="J63320" s="1">
        <v>40238</v>
      </c>
    </row>
    <row r="63321" spans="1:10" x14ac:dyDescent="0.25">
      <c r="A63321" t="s">
        <v>216441</v>
      </c>
      <c r="B63321" t="s">
        <v>216442</v>
      </c>
      <c r="C63321" t="s">
        <v>216443</v>
      </c>
      <c r="D63321" t="s">
        <v>216444</v>
      </c>
      <c r="E63321" t="s">
        <v>14</v>
      </c>
      <c r="F63321" t="s">
        <v>21</v>
      </c>
      <c r="G63321" t="s">
        <v>39</v>
      </c>
      <c r="H63321" t="s">
        <v>277</v>
      </c>
      <c r="I63321" t="s">
        <v>277</v>
      </c>
      <c r="J63321" s="1">
        <v>41395</v>
      </c>
    </row>
    <row r="63322" spans="1:10" x14ac:dyDescent="0.25">
      <c r="A63322" t="s">
        <v>216445</v>
      </c>
      <c r="B63322" t="s">
        <v>216446</v>
      </c>
      <c r="C63322" t="s">
        <v>216447</v>
      </c>
      <c r="D63322" t="s">
        <v>10560</v>
      </c>
      <c r="E63322" t="s">
        <v>14</v>
      </c>
      <c r="F63322" t="s">
        <v>1057</v>
      </c>
      <c r="G63322">
        <v>13</v>
      </c>
      <c r="H63322" t="s">
        <v>13402</v>
      </c>
      <c r="I63322" t="s">
        <v>13402</v>
      </c>
      <c r="J63322" s="1">
        <v>40909</v>
      </c>
    </row>
    <row r="63323" spans="1:10" x14ac:dyDescent="0.25">
      <c r="A63323" t="s">
        <v>216448</v>
      </c>
      <c r="B63323" t="s">
        <v>216449</v>
      </c>
      <c r="C63323" t="s">
        <v>216450</v>
      </c>
      <c r="D63323" t="s">
        <v>4339</v>
      </c>
      <c r="E63323" t="s">
        <v>14</v>
      </c>
      <c r="F63323" t="s">
        <v>2901</v>
      </c>
      <c r="G63323">
        <v>72</v>
      </c>
      <c r="H63323" t="s">
        <v>11767</v>
      </c>
      <c r="I63323" t="s">
        <v>11767</v>
      </c>
      <c r="J63323" s="1">
        <v>42156</v>
      </c>
    </row>
    <row r="63324" spans="1:10" x14ac:dyDescent="0.25">
      <c r="A63324" t="s">
        <v>216451</v>
      </c>
      <c r="B63324" t="s">
        <v>216452</v>
      </c>
      <c r="C63324" t="s">
        <v>216453</v>
      </c>
      <c r="D63324" t="s">
        <v>736</v>
      </c>
      <c r="E63324" t="s">
        <v>14</v>
      </c>
      <c r="F63324" t="s">
        <v>160</v>
      </c>
      <c r="G63324" t="s">
        <v>161</v>
      </c>
      <c r="H63324" t="s">
        <v>162</v>
      </c>
      <c r="I63324" t="s">
        <v>216454</v>
      </c>
    </row>
    <row r="63325" spans="1:10" x14ac:dyDescent="0.25">
      <c r="A63325" t="s">
        <v>216455</v>
      </c>
      <c r="B63325" t="s">
        <v>216456</v>
      </c>
      <c r="D63325" t="s">
        <v>2321</v>
      </c>
      <c r="E63325" t="s">
        <v>14</v>
      </c>
      <c r="F63325" t="s">
        <v>21</v>
      </c>
      <c r="G63325" t="s">
        <v>281</v>
      </c>
      <c r="H63325" t="s">
        <v>1025</v>
      </c>
      <c r="I63325" t="s">
        <v>56831</v>
      </c>
      <c r="J63325" s="1">
        <v>41444</v>
      </c>
    </row>
    <row r="63326" spans="1:10" x14ac:dyDescent="0.25">
      <c r="A63326" t="s">
        <v>216457</v>
      </c>
      <c r="B63326" t="s">
        <v>216458</v>
      </c>
      <c r="C63326" t="s">
        <v>216459</v>
      </c>
      <c r="D63326" t="s">
        <v>539</v>
      </c>
      <c r="E63326" t="s">
        <v>14</v>
      </c>
      <c r="F63326" t="s">
        <v>1365</v>
      </c>
      <c r="G63326">
        <v>5</v>
      </c>
      <c r="H63326" t="s">
        <v>1366</v>
      </c>
      <c r="I63326" t="s">
        <v>1366</v>
      </c>
      <c r="J63326" s="1">
        <v>40544</v>
      </c>
    </row>
    <row r="63327" spans="1:10" x14ac:dyDescent="0.25">
      <c r="A63327" t="s">
        <v>216460</v>
      </c>
      <c r="B63327" t="s">
        <v>216461</v>
      </c>
      <c r="D63327" t="s">
        <v>312</v>
      </c>
      <c r="E63327" t="s">
        <v>108</v>
      </c>
      <c r="F63327" t="s">
        <v>21</v>
      </c>
      <c r="G63327" t="s">
        <v>540</v>
      </c>
      <c r="H63327" t="s">
        <v>541</v>
      </c>
      <c r="I63327" t="s">
        <v>216462</v>
      </c>
    </row>
    <row r="63328" spans="1:10" x14ac:dyDescent="0.25">
      <c r="A63328" t="s">
        <v>216463</v>
      </c>
      <c r="B63328" t="s">
        <v>216464</v>
      </c>
      <c r="C63328" t="s">
        <v>216465</v>
      </c>
      <c r="D63328" t="s">
        <v>2474</v>
      </c>
      <c r="E63328" t="s">
        <v>202</v>
      </c>
      <c r="F63328" t="s">
        <v>123</v>
      </c>
      <c r="G63328" t="s">
        <v>35234</v>
      </c>
      <c r="H63328" t="s">
        <v>71279</v>
      </c>
      <c r="I63328" t="s">
        <v>71279</v>
      </c>
    </row>
    <row r="63329" spans="1:10" x14ac:dyDescent="0.25">
      <c r="A63329" t="s">
        <v>216466</v>
      </c>
      <c r="B63329" t="s">
        <v>216467</v>
      </c>
      <c r="C63329" t="s">
        <v>216468</v>
      </c>
      <c r="D63329" t="s">
        <v>216469</v>
      </c>
      <c r="E63329" t="s">
        <v>684</v>
      </c>
      <c r="F63329" t="s">
        <v>21</v>
      </c>
      <c r="G63329" t="s">
        <v>59</v>
      </c>
      <c r="H63329" t="s">
        <v>60</v>
      </c>
      <c r="I63329" t="s">
        <v>601</v>
      </c>
      <c r="J63329" s="1">
        <v>34700</v>
      </c>
    </row>
    <row r="63330" spans="1:10" x14ac:dyDescent="0.25">
      <c r="A63330" t="s">
        <v>216470</v>
      </c>
      <c r="B63330" t="s">
        <v>216471</v>
      </c>
      <c r="C63330" t="s">
        <v>216472</v>
      </c>
      <c r="D63330" t="s">
        <v>38</v>
      </c>
      <c r="E63330" t="s">
        <v>684</v>
      </c>
      <c r="F63330" t="s">
        <v>21</v>
      </c>
      <c r="G63330" t="s">
        <v>480</v>
      </c>
      <c r="H63330" t="s">
        <v>481</v>
      </c>
      <c r="I63330" t="s">
        <v>84165</v>
      </c>
      <c r="J63330" s="1">
        <v>39661</v>
      </c>
    </row>
    <row r="63331" spans="1:10" x14ac:dyDescent="0.25">
      <c r="A63331" t="s">
        <v>216473</v>
      </c>
      <c r="B63331" t="s">
        <v>216474</v>
      </c>
      <c r="C63331" t="s">
        <v>216475</v>
      </c>
      <c r="D63331" t="s">
        <v>216476</v>
      </c>
      <c r="E63331" t="s">
        <v>14</v>
      </c>
      <c r="J63331" s="1">
        <v>40909</v>
      </c>
    </row>
    <row r="63332" spans="1:10" x14ac:dyDescent="0.25">
      <c r="A63332" t="s">
        <v>216477</v>
      </c>
      <c r="B63332" t="s">
        <v>216478</v>
      </c>
      <c r="C63332" t="s">
        <v>216479</v>
      </c>
      <c r="D63332" t="s">
        <v>38</v>
      </c>
      <c r="E63332" t="s">
        <v>14</v>
      </c>
      <c r="F63332" t="s">
        <v>21</v>
      </c>
      <c r="G63332" t="s">
        <v>59</v>
      </c>
      <c r="H63332" t="s">
        <v>60</v>
      </c>
      <c r="I63332" t="s">
        <v>66</v>
      </c>
      <c r="J63332" s="1">
        <v>40909</v>
      </c>
    </row>
    <row r="63333" spans="1:10" x14ac:dyDescent="0.25">
      <c r="A63333" t="s">
        <v>216480</v>
      </c>
      <c r="B63333" t="s">
        <v>216481</v>
      </c>
      <c r="C63333" t="s">
        <v>216482</v>
      </c>
      <c r="D63333" t="s">
        <v>38</v>
      </c>
      <c r="E63333" t="s">
        <v>202</v>
      </c>
      <c r="F63333" t="s">
        <v>21</v>
      </c>
      <c r="G63333" t="s">
        <v>153</v>
      </c>
      <c r="H63333" t="s">
        <v>239</v>
      </c>
      <c r="I63333" t="s">
        <v>322</v>
      </c>
    </row>
    <row r="63334" spans="1:10" x14ac:dyDescent="0.25">
      <c r="A63334" t="s">
        <v>216483</v>
      </c>
      <c r="B63334" t="s">
        <v>216484</v>
      </c>
      <c r="C63334" t="s">
        <v>216485</v>
      </c>
      <c r="D63334" t="s">
        <v>216486</v>
      </c>
      <c r="E63334" t="s">
        <v>14</v>
      </c>
      <c r="F63334" t="s">
        <v>21</v>
      </c>
      <c r="G63334" t="s">
        <v>59</v>
      </c>
      <c r="H63334" t="s">
        <v>60</v>
      </c>
      <c r="I63334" t="s">
        <v>66</v>
      </c>
      <c r="J63334" s="1">
        <v>39083</v>
      </c>
    </row>
    <row r="63335" spans="1:10" x14ac:dyDescent="0.25">
      <c r="A63335" t="s">
        <v>216487</v>
      </c>
      <c r="B63335" t="s">
        <v>216488</v>
      </c>
      <c r="C63335" t="s">
        <v>216489</v>
      </c>
      <c r="D63335" t="s">
        <v>216490</v>
      </c>
      <c r="E63335" t="s">
        <v>14</v>
      </c>
      <c r="F63335" t="s">
        <v>21</v>
      </c>
      <c r="G63335" t="s">
        <v>59</v>
      </c>
      <c r="H63335" t="s">
        <v>90</v>
      </c>
      <c r="I63335" t="s">
        <v>90</v>
      </c>
      <c r="J63335" s="1">
        <v>36892</v>
      </c>
    </row>
    <row r="63336" spans="1:10" x14ac:dyDescent="0.25">
      <c r="A63336" t="s">
        <v>216491</v>
      </c>
      <c r="B63336" t="s">
        <v>216492</v>
      </c>
      <c r="D63336" t="s">
        <v>38</v>
      </c>
      <c r="E63336" t="s">
        <v>108</v>
      </c>
      <c r="F63336" t="s">
        <v>21</v>
      </c>
      <c r="G63336" t="s">
        <v>281</v>
      </c>
      <c r="H63336" t="s">
        <v>1025</v>
      </c>
      <c r="I63336" t="s">
        <v>1025</v>
      </c>
      <c r="J63336" s="1">
        <v>37257</v>
      </c>
    </row>
    <row r="63337" spans="1:10" x14ac:dyDescent="0.25">
      <c r="A63337" t="s">
        <v>216493</v>
      </c>
      <c r="B63337" t="s">
        <v>216494</v>
      </c>
      <c r="C63337" t="s">
        <v>216495</v>
      </c>
      <c r="D63337" t="s">
        <v>216496</v>
      </c>
      <c r="E63337" t="s">
        <v>14</v>
      </c>
      <c r="F63337" t="s">
        <v>453</v>
      </c>
      <c r="G63337">
        <v>48</v>
      </c>
      <c r="H63337" t="s">
        <v>454</v>
      </c>
      <c r="I63337" t="s">
        <v>454</v>
      </c>
    </row>
    <row r="63338" spans="1:10" x14ac:dyDescent="0.25">
      <c r="A63338" t="s">
        <v>216497</v>
      </c>
      <c r="B63338" t="s">
        <v>216498</v>
      </c>
      <c r="C63338" t="s">
        <v>216499</v>
      </c>
      <c r="D63338" t="s">
        <v>216500</v>
      </c>
      <c r="E63338" t="s">
        <v>202</v>
      </c>
      <c r="F63338" t="s">
        <v>21</v>
      </c>
      <c r="G63338" t="s">
        <v>59</v>
      </c>
      <c r="H63338" t="s">
        <v>502</v>
      </c>
      <c r="I63338" t="s">
        <v>6783</v>
      </c>
    </row>
    <row r="63339" spans="1:10" x14ac:dyDescent="0.25">
      <c r="A63339" t="s">
        <v>216501</v>
      </c>
      <c r="B63339" t="s">
        <v>216502</v>
      </c>
      <c r="C63339" t="s">
        <v>216503</v>
      </c>
      <c r="D63339" t="s">
        <v>216504</v>
      </c>
      <c r="E63339" t="s">
        <v>14</v>
      </c>
      <c r="F63339" t="s">
        <v>21</v>
      </c>
      <c r="G63339" t="s">
        <v>101</v>
      </c>
      <c r="H63339" t="s">
        <v>1616</v>
      </c>
      <c r="I63339" t="s">
        <v>62050</v>
      </c>
      <c r="J63339" s="1">
        <v>35796</v>
      </c>
    </row>
    <row r="63340" spans="1:10" x14ac:dyDescent="0.25">
      <c r="A63340" t="s">
        <v>216505</v>
      </c>
      <c r="B63340" t="s">
        <v>216506</v>
      </c>
      <c r="C63340" t="s">
        <v>216507</v>
      </c>
      <c r="D63340" t="s">
        <v>216508</v>
      </c>
      <c r="E63340" t="s">
        <v>14</v>
      </c>
      <c r="F63340" t="s">
        <v>123</v>
      </c>
      <c r="G63340" t="s">
        <v>124</v>
      </c>
      <c r="H63340" t="s">
        <v>125</v>
      </c>
      <c r="I63340" t="s">
        <v>125</v>
      </c>
      <c r="J63340" s="1">
        <v>38777</v>
      </c>
    </row>
    <row r="63341" spans="1:10" x14ac:dyDescent="0.25">
      <c r="A63341" t="s">
        <v>216509</v>
      </c>
      <c r="B63341" t="s">
        <v>216510</v>
      </c>
      <c r="C63341" t="s">
        <v>216511</v>
      </c>
      <c r="D63341" t="s">
        <v>216512</v>
      </c>
      <c r="E63341" t="s">
        <v>14</v>
      </c>
      <c r="F63341" t="s">
        <v>21</v>
      </c>
      <c r="G63341" t="s">
        <v>1006</v>
      </c>
      <c r="H63341" t="s">
        <v>1030</v>
      </c>
      <c r="I63341" t="s">
        <v>1030</v>
      </c>
      <c r="J63341" s="1">
        <v>40912</v>
      </c>
    </row>
    <row r="63342" spans="1:10" x14ac:dyDescent="0.25">
      <c r="A63342" t="s">
        <v>216513</v>
      </c>
      <c r="B63342" t="s">
        <v>216514</v>
      </c>
      <c r="C63342" t="s">
        <v>216515</v>
      </c>
      <c r="D63342" t="s">
        <v>216516</v>
      </c>
      <c r="E63342" t="s">
        <v>14</v>
      </c>
      <c r="F63342" t="s">
        <v>21</v>
      </c>
      <c r="G63342" t="s">
        <v>59</v>
      </c>
      <c r="H63342" t="s">
        <v>90</v>
      </c>
      <c r="I63342" t="s">
        <v>1423</v>
      </c>
      <c r="J63342" s="1">
        <v>40702</v>
      </c>
    </row>
    <row r="63343" spans="1:10" x14ac:dyDescent="0.25">
      <c r="A63343" t="s">
        <v>216517</v>
      </c>
      <c r="B63343" t="s">
        <v>216518</v>
      </c>
      <c r="E63343" t="s">
        <v>202</v>
      </c>
    </row>
    <row r="63344" spans="1:10" x14ac:dyDescent="0.25">
      <c r="A63344" t="s">
        <v>216519</v>
      </c>
      <c r="B63344" t="s">
        <v>216520</v>
      </c>
      <c r="C63344" t="s">
        <v>216521</v>
      </c>
      <c r="D63344" t="s">
        <v>38</v>
      </c>
      <c r="E63344" t="s">
        <v>14</v>
      </c>
      <c r="F63344" t="s">
        <v>21</v>
      </c>
      <c r="G63344" t="s">
        <v>153</v>
      </c>
      <c r="H63344" t="s">
        <v>239</v>
      </c>
      <c r="I63344" t="s">
        <v>322</v>
      </c>
      <c r="J63344" s="1">
        <v>37257</v>
      </c>
    </row>
    <row r="63345" spans="1:10" x14ac:dyDescent="0.25">
      <c r="A63345" t="s">
        <v>216522</v>
      </c>
      <c r="B63345" t="s">
        <v>216523</v>
      </c>
      <c r="D63345" t="s">
        <v>33814</v>
      </c>
      <c r="E63345" t="s">
        <v>14</v>
      </c>
      <c r="J63345" s="1">
        <v>36647</v>
      </c>
    </row>
    <row r="63346" spans="1:10" x14ac:dyDescent="0.25">
      <c r="A63346" t="s">
        <v>216524</v>
      </c>
      <c r="B63346" t="s">
        <v>216525</v>
      </c>
      <c r="C63346" t="s">
        <v>216526</v>
      </c>
      <c r="D63346" t="s">
        <v>70</v>
      </c>
      <c r="E63346" t="s">
        <v>14</v>
      </c>
      <c r="F63346" t="s">
        <v>21</v>
      </c>
      <c r="G63346" t="s">
        <v>1006</v>
      </c>
      <c r="H63346" t="s">
        <v>1007</v>
      </c>
      <c r="I63346" t="s">
        <v>1007</v>
      </c>
      <c r="J63346" s="1">
        <v>34335</v>
      </c>
    </row>
    <row r="63347" spans="1:10" x14ac:dyDescent="0.25">
      <c r="A63347" t="s">
        <v>216527</v>
      </c>
      <c r="B63347" t="s">
        <v>216528</v>
      </c>
      <c r="C63347" t="s">
        <v>216529</v>
      </c>
      <c r="D63347" t="s">
        <v>38</v>
      </c>
      <c r="E63347" t="s">
        <v>14</v>
      </c>
      <c r="F63347" t="s">
        <v>21</v>
      </c>
      <c r="G63347" t="s">
        <v>785</v>
      </c>
      <c r="H63347" t="s">
        <v>786</v>
      </c>
      <c r="I63347" t="s">
        <v>786</v>
      </c>
      <c r="J63347" s="1">
        <v>34700</v>
      </c>
    </row>
    <row r="63348" spans="1:10" x14ac:dyDescent="0.25">
      <c r="A63348" t="s">
        <v>216530</v>
      </c>
      <c r="B63348" t="s">
        <v>216531</v>
      </c>
      <c r="C63348" t="s">
        <v>216532</v>
      </c>
      <c r="D63348" t="s">
        <v>638</v>
      </c>
      <c r="E63348" t="s">
        <v>14</v>
      </c>
      <c r="F63348" t="s">
        <v>401</v>
      </c>
      <c r="G63348">
        <v>40</v>
      </c>
      <c r="H63348" t="s">
        <v>975</v>
      </c>
      <c r="I63348" t="s">
        <v>975</v>
      </c>
      <c r="J63348" s="1">
        <v>38565</v>
      </c>
    </row>
    <row r="63349" spans="1:10" x14ac:dyDescent="0.25">
      <c r="A63349" t="s">
        <v>216533</v>
      </c>
      <c r="B63349" t="s">
        <v>216534</v>
      </c>
      <c r="C63349" t="s">
        <v>216535</v>
      </c>
      <c r="D63349" t="s">
        <v>216536</v>
      </c>
      <c r="E63349" t="s">
        <v>14</v>
      </c>
      <c r="F63349" t="s">
        <v>52</v>
      </c>
      <c r="G63349" t="s">
        <v>3334</v>
      </c>
      <c r="H63349" t="s">
        <v>3335</v>
      </c>
      <c r="I63349" t="s">
        <v>3336</v>
      </c>
    </row>
    <row r="63350" spans="1:10" x14ac:dyDescent="0.25">
      <c r="A63350" t="s">
        <v>216537</v>
      </c>
      <c r="B63350" t="s">
        <v>216538</v>
      </c>
      <c r="C63350" t="s">
        <v>216539</v>
      </c>
      <c r="D63350" t="s">
        <v>650</v>
      </c>
      <c r="E63350" t="s">
        <v>14</v>
      </c>
      <c r="F63350" t="s">
        <v>21</v>
      </c>
      <c r="G63350" t="s">
        <v>153</v>
      </c>
      <c r="H63350" t="s">
        <v>239</v>
      </c>
      <c r="I63350" t="s">
        <v>239</v>
      </c>
      <c r="J63350" s="1">
        <v>36465</v>
      </c>
    </row>
    <row r="63351" spans="1:10" x14ac:dyDescent="0.25">
      <c r="A63351" t="s">
        <v>216540</v>
      </c>
      <c r="B63351" t="s">
        <v>216541</v>
      </c>
      <c r="C63351" t="s">
        <v>216542</v>
      </c>
      <c r="D63351" t="s">
        <v>2474</v>
      </c>
      <c r="E63351" t="s">
        <v>14</v>
      </c>
      <c r="F63351" t="s">
        <v>123</v>
      </c>
      <c r="G63351" t="s">
        <v>35234</v>
      </c>
      <c r="H63351" t="s">
        <v>71279</v>
      </c>
      <c r="I63351" t="s">
        <v>71279</v>
      </c>
      <c r="J63351" s="1">
        <v>36526</v>
      </c>
    </row>
    <row r="63352" spans="1:10" x14ac:dyDescent="0.25">
      <c r="A63352" t="s">
        <v>216543</v>
      </c>
      <c r="B63352" t="s">
        <v>216544</v>
      </c>
      <c r="C63352" t="s">
        <v>216545</v>
      </c>
      <c r="D63352" t="s">
        <v>45664</v>
      </c>
      <c r="E63352" t="s">
        <v>684</v>
      </c>
      <c r="F63352" t="s">
        <v>21</v>
      </c>
      <c r="G63352" t="s">
        <v>101</v>
      </c>
      <c r="H63352" t="s">
        <v>102</v>
      </c>
      <c r="I63352" t="s">
        <v>103</v>
      </c>
      <c r="J63352" s="1">
        <v>35065</v>
      </c>
    </row>
    <row r="63353" spans="1:10" x14ac:dyDescent="0.25">
      <c r="A63353" t="s">
        <v>216546</v>
      </c>
      <c r="B63353" t="s">
        <v>216547</v>
      </c>
      <c r="C63353" t="s">
        <v>216548</v>
      </c>
      <c r="D63353" t="s">
        <v>71190</v>
      </c>
      <c r="E63353" t="s">
        <v>14</v>
      </c>
    </row>
    <row r="63354" spans="1:10" x14ac:dyDescent="0.25">
      <c r="A63354" t="s">
        <v>216549</v>
      </c>
      <c r="B63354" t="s">
        <v>216550</v>
      </c>
      <c r="C63354" t="s">
        <v>216551</v>
      </c>
      <c r="D63354" t="s">
        <v>51</v>
      </c>
      <c r="E63354" t="s">
        <v>108</v>
      </c>
      <c r="F63354" t="s">
        <v>21</v>
      </c>
      <c r="G63354" t="s">
        <v>639</v>
      </c>
      <c r="H63354" t="s">
        <v>640</v>
      </c>
      <c r="I63354" t="s">
        <v>640</v>
      </c>
    </row>
    <row r="63355" spans="1:10" x14ac:dyDescent="0.25">
      <c r="A63355" t="s">
        <v>216552</v>
      </c>
      <c r="B63355" t="s">
        <v>216553</v>
      </c>
      <c r="C63355" t="s">
        <v>216554</v>
      </c>
      <c r="D63355" t="s">
        <v>36102</v>
      </c>
      <c r="E63355" t="s">
        <v>14</v>
      </c>
      <c r="F63355" t="s">
        <v>21</v>
      </c>
      <c r="G63355" t="s">
        <v>153</v>
      </c>
      <c r="H63355" t="s">
        <v>239</v>
      </c>
      <c r="I63355" t="s">
        <v>322</v>
      </c>
      <c r="J63355" s="1">
        <v>39083</v>
      </c>
    </row>
    <row r="63356" spans="1:10" x14ac:dyDescent="0.25">
      <c r="A63356" t="s">
        <v>216555</v>
      </c>
      <c r="B63356" t="s">
        <v>216556</v>
      </c>
      <c r="C63356" t="s">
        <v>216557</v>
      </c>
      <c r="D63356" t="s">
        <v>216558</v>
      </c>
      <c r="E63356" t="s">
        <v>14</v>
      </c>
      <c r="F63356" t="s">
        <v>123</v>
      </c>
      <c r="G63356" t="s">
        <v>124</v>
      </c>
      <c r="H63356" t="s">
        <v>125</v>
      </c>
      <c r="I63356" t="s">
        <v>125</v>
      </c>
      <c r="J63356" s="1">
        <v>40021</v>
      </c>
    </row>
    <row r="63357" spans="1:10" x14ac:dyDescent="0.25">
      <c r="A63357" t="s">
        <v>216559</v>
      </c>
      <c r="B63357" t="s">
        <v>216560</v>
      </c>
      <c r="C63357" t="s">
        <v>216561</v>
      </c>
      <c r="D63357" t="s">
        <v>17902</v>
      </c>
      <c r="E63357" t="s">
        <v>14</v>
      </c>
      <c r="F63357" t="s">
        <v>21</v>
      </c>
      <c r="G63357" t="s">
        <v>101</v>
      </c>
      <c r="H63357" t="s">
        <v>102</v>
      </c>
      <c r="I63357" t="s">
        <v>103</v>
      </c>
      <c r="J63357" s="1">
        <v>39083</v>
      </c>
    </row>
    <row r="63358" spans="1:10" x14ac:dyDescent="0.25">
      <c r="A63358" t="s">
        <v>216562</v>
      </c>
      <c r="B63358" t="s">
        <v>216563</v>
      </c>
      <c r="C63358" t="s">
        <v>216564</v>
      </c>
      <c r="D63358" t="s">
        <v>216565</v>
      </c>
      <c r="E63358" t="s">
        <v>14</v>
      </c>
      <c r="F63358" t="s">
        <v>21</v>
      </c>
      <c r="G63358" t="s">
        <v>1325</v>
      </c>
      <c r="H63358" t="s">
        <v>4353</v>
      </c>
      <c r="I63358" t="s">
        <v>59454</v>
      </c>
      <c r="J63358" s="1">
        <v>24108</v>
      </c>
    </row>
    <row r="63359" spans="1:10" x14ac:dyDescent="0.25">
      <c r="A63359" t="s">
        <v>216566</v>
      </c>
      <c r="B63359" t="s">
        <v>216567</v>
      </c>
      <c r="C63359" t="s">
        <v>216568</v>
      </c>
      <c r="D63359" t="s">
        <v>216569</v>
      </c>
      <c r="E63359" t="s">
        <v>14</v>
      </c>
      <c r="F63359" t="s">
        <v>21</v>
      </c>
      <c r="G63359" t="s">
        <v>101</v>
      </c>
      <c r="H63359" t="s">
        <v>102</v>
      </c>
      <c r="I63359" t="s">
        <v>103</v>
      </c>
      <c r="J63359" s="1">
        <v>40544</v>
      </c>
    </row>
    <row r="63360" spans="1:10" x14ac:dyDescent="0.25">
      <c r="A63360" t="s">
        <v>216570</v>
      </c>
      <c r="B63360" t="s">
        <v>216571</v>
      </c>
      <c r="C63360" t="s">
        <v>216572</v>
      </c>
      <c r="D63360" t="s">
        <v>216573</v>
      </c>
      <c r="E63360" t="s">
        <v>14</v>
      </c>
      <c r="F63360" t="s">
        <v>21</v>
      </c>
      <c r="G63360" t="s">
        <v>59</v>
      </c>
      <c r="H63360" t="s">
        <v>60</v>
      </c>
      <c r="I63360" t="s">
        <v>1246</v>
      </c>
      <c r="J63360" s="1">
        <v>42018</v>
      </c>
    </row>
    <row r="63361" spans="1:10" x14ac:dyDescent="0.25">
      <c r="A63361" t="s">
        <v>216574</v>
      </c>
      <c r="B63361" t="s">
        <v>216575</v>
      </c>
      <c r="C63361" t="s">
        <v>216576</v>
      </c>
      <c r="D63361" t="s">
        <v>216577</v>
      </c>
      <c r="E63361" t="s">
        <v>108</v>
      </c>
      <c r="F63361" t="s">
        <v>401</v>
      </c>
      <c r="J63361" s="1">
        <v>40238</v>
      </c>
    </row>
    <row r="63362" spans="1:10" x14ac:dyDescent="0.25">
      <c r="A63362" t="s">
        <v>216578</v>
      </c>
      <c r="B63362" t="s">
        <v>216579</v>
      </c>
      <c r="C63362" t="s">
        <v>216580</v>
      </c>
      <c r="D63362" t="s">
        <v>102197</v>
      </c>
      <c r="E63362" t="s">
        <v>14</v>
      </c>
      <c r="F63362" t="s">
        <v>1133</v>
      </c>
      <c r="G63362">
        <v>2</v>
      </c>
      <c r="H63362" t="s">
        <v>1740</v>
      </c>
      <c r="I63362" t="s">
        <v>1741</v>
      </c>
      <c r="J63362" s="1">
        <v>39997</v>
      </c>
    </row>
    <row r="63363" spans="1:10" x14ac:dyDescent="0.25">
      <c r="A63363" t="s">
        <v>216581</v>
      </c>
      <c r="B63363" t="s">
        <v>216582</v>
      </c>
      <c r="C63363" t="s">
        <v>216583</v>
      </c>
      <c r="D63363" t="s">
        <v>216584</v>
      </c>
      <c r="E63363" t="s">
        <v>14</v>
      </c>
      <c r="F63363" t="s">
        <v>1057</v>
      </c>
      <c r="G63363">
        <v>16</v>
      </c>
      <c r="H63363" t="s">
        <v>1699</v>
      </c>
      <c r="I63363" t="s">
        <v>1699</v>
      </c>
      <c r="J63363" s="1">
        <v>41674</v>
      </c>
    </row>
    <row r="63364" spans="1:10" x14ac:dyDescent="0.25">
      <c r="A63364" t="s">
        <v>216585</v>
      </c>
      <c r="B63364" t="s">
        <v>216586</v>
      </c>
      <c r="C63364" t="s">
        <v>216587</v>
      </c>
      <c r="D63364" t="s">
        <v>89</v>
      </c>
      <c r="E63364" t="s">
        <v>14</v>
      </c>
      <c r="F63364" t="s">
        <v>21</v>
      </c>
      <c r="G63364" t="s">
        <v>803</v>
      </c>
      <c r="H63364" t="s">
        <v>804</v>
      </c>
      <c r="I63364" t="s">
        <v>6125</v>
      </c>
    </row>
    <row r="63365" spans="1:10" x14ac:dyDescent="0.25">
      <c r="A63365" t="s">
        <v>216588</v>
      </c>
      <c r="B63365" t="s">
        <v>216589</v>
      </c>
      <c r="C63365" t="s">
        <v>216590</v>
      </c>
      <c r="D63365" t="s">
        <v>58549</v>
      </c>
      <c r="E63365" t="s">
        <v>14</v>
      </c>
      <c r="F63365" t="s">
        <v>21</v>
      </c>
      <c r="G63365" t="s">
        <v>1347</v>
      </c>
      <c r="H63365" t="s">
        <v>1348</v>
      </c>
      <c r="I63365" t="s">
        <v>1348</v>
      </c>
      <c r="J63365" s="1">
        <v>38718</v>
      </c>
    </row>
    <row r="63366" spans="1:10" x14ac:dyDescent="0.25">
      <c r="A63366" t="s">
        <v>216591</v>
      </c>
      <c r="B63366" t="s">
        <v>216592</v>
      </c>
      <c r="C63366" t="s">
        <v>216593</v>
      </c>
      <c r="D63366" t="s">
        <v>65</v>
      </c>
      <c r="E63366" t="s">
        <v>14</v>
      </c>
      <c r="F63366" t="s">
        <v>1133</v>
      </c>
      <c r="G63366">
        <v>21</v>
      </c>
      <c r="H63366" t="s">
        <v>4016</v>
      </c>
      <c r="I63366" t="s">
        <v>4017</v>
      </c>
      <c r="J63366" s="1">
        <v>39448</v>
      </c>
    </row>
    <row r="63367" spans="1:10" x14ac:dyDescent="0.25">
      <c r="A63367" t="s">
        <v>216594</v>
      </c>
      <c r="B63367" t="s">
        <v>216595</v>
      </c>
      <c r="C63367" t="s">
        <v>216596</v>
      </c>
      <c r="D63367" t="s">
        <v>216597</v>
      </c>
      <c r="E63367" t="s">
        <v>202</v>
      </c>
      <c r="F63367" t="s">
        <v>401</v>
      </c>
      <c r="G63367">
        <v>8</v>
      </c>
      <c r="H63367" t="s">
        <v>402</v>
      </c>
      <c r="I63367" t="s">
        <v>216598</v>
      </c>
      <c r="J63367" s="1">
        <v>39845</v>
      </c>
    </row>
    <row r="63368" spans="1:10" x14ac:dyDescent="0.25">
      <c r="A63368" t="s">
        <v>216599</v>
      </c>
      <c r="B63368" t="s">
        <v>216600</v>
      </c>
      <c r="C63368" t="s">
        <v>216601</v>
      </c>
      <c r="D63368" t="s">
        <v>216602</v>
      </c>
      <c r="E63368" t="s">
        <v>14</v>
      </c>
      <c r="F63368" t="s">
        <v>21</v>
      </c>
      <c r="G63368" t="s">
        <v>59</v>
      </c>
      <c r="H63368" t="s">
        <v>90</v>
      </c>
      <c r="I63368" t="s">
        <v>90</v>
      </c>
      <c r="J63368" s="1">
        <v>41244</v>
      </c>
    </row>
    <row r="63369" spans="1:10" x14ac:dyDescent="0.25">
      <c r="A63369" t="s">
        <v>216603</v>
      </c>
      <c r="B63369" t="s">
        <v>216604</v>
      </c>
      <c r="C63369" t="s">
        <v>216605</v>
      </c>
      <c r="E63369" t="s">
        <v>202</v>
      </c>
    </row>
    <row r="63370" spans="1:10" x14ac:dyDescent="0.25">
      <c r="A63370" t="s">
        <v>216606</v>
      </c>
      <c r="B63370" t="s">
        <v>216607</v>
      </c>
      <c r="C63370" t="s">
        <v>216608</v>
      </c>
      <c r="D63370" t="s">
        <v>76925</v>
      </c>
      <c r="E63370" t="s">
        <v>14</v>
      </c>
      <c r="F63370" t="s">
        <v>2266</v>
      </c>
      <c r="G63370">
        <v>34</v>
      </c>
      <c r="H63370" t="s">
        <v>2267</v>
      </c>
      <c r="I63370" t="s">
        <v>2267</v>
      </c>
      <c r="J63370" s="1">
        <v>38930</v>
      </c>
    </row>
    <row r="63371" spans="1:10" x14ac:dyDescent="0.25">
      <c r="A63371" t="s">
        <v>216609</v>
      </c>
      <c r="B63371" t="s">
        <v>216610</v>
      </c>
      <c r="C63371" t="s">
        <v>216611</v>
      </c>
      <c r="E63371" t="s">
        <v>108</v>
      </c>
      <c r="F63371" t="s">
        <v>21</v>
      </c>
      <c r="G63371" t="s">
        <v>130</v>
      </c>
      <c r="H63371" t="s">
        <v>131</v>
      </c>
      <c r="I63371" t="s">
        <v>4319</v>
      </c>
    </row>
    <row r="63372" spans="1:10" x14ac:dyDescent="0.25">
      <c r="A63372" t="s">
        <v>216612</v>
      </c>
      <c r="B63372" t="s">
        <v>216613</v>
      </c>
      <c r="C63372" t="s">
        <v>216614</v>
      </c>
      <c r="D63372" t="s">
        <v>1498</v>
      </c>
      <c r="E63372" t="s">
        <v>14</v>
      </c>
      <c r="F63372" t="s">
        <v>21</v>
      </c>
      <c r="G63372" t="s">
        <v>803</v>
      </c>
      <c r="H63372" t="s">
        <v>804</v>
      </c>
      <c r="I63372" t="s">
        <v>3594</v>
      </c>
      <c r="J63372" s="1">
        <v>35431</v>
      </c>
    </row>
    <row r="63373" spans="1:10" x14ac:dyDescent="0.25">
      <c r="A63373" t="s">
        <v>216615</v>
      </c>
      <c r="B63373" t="s">
        <v>216616</v>
      </c>
      <c r="D63373" t="s">
        <v>216617</v>
      </c>
      <c r="E63373" t="s">
        <v>14</v>
      </c>
      <c r="F63373" t="s">
        <v>21</v>
      </c>
      <c r="G63373" t="s">
        <v>281</v>
      </c>
      <c r="H63373" t="s">
        <v>869</v>
      </c>
      <c r="I63373" t="s">
        <v>5299</v>
      </c>
    </row>
    <row r="63374" spans="1:10" x14ac:dyDescent="0.25">
      <c r="A63374" t="s">
        <v>216618</v>
      </c>
      <c r="B63374" t="s">
        <v>216619</v>
      </c>
      <c r="C63374" t="s">
        <v>216620</v>
      </c>
      <c r="D63374" t="s">
        <v>216621</v>
      </c>
      <c r="E63374" t="s">
        <v>14</v>
      </c>
      <c r="F63374" t="s">
        <v>123</v>
      </c>
      <c r="G63374" t="s">
        <v>6949</v>
      </c>
      <c r="H63374" t="s">
        <v>497</v>
      </c>
      <c r="I63374" t="s">
        <v>6950</v>
      </c>
      <c r="J63374" s="1">
        <v>40390</v>
      </c>
    </row>
    <row r="63375" spans="1:10" x14ac:dyDescent="0.25">
      <c r="A63375" t="s">
        <v>216622</v>
      </c>
      <c r="B63375" t="s">
        <v>216623</v>
      </c>
      <c r="C63375" t="s">
        <v>216624</v>
      </c>
      <c r="D63375" t="s">
        <v>1498</v>
      </c>
      <c r="E63375" t="s">
        <v>108</v>
      </c>
      <c r="F63375" t="s">
        <v>21</v>
      </c>
      <c r="G63375" t="s">
        <v>59</v>
      </c>
      <c r="H63375" t="s">
        <v>1216</v>
      </c>
      <c r="I63375" t="s">
        <v>1216</v>
      </c>
      <c r="J63375" s="1">
        <v>34335</v>
      </c>
    </row>
    <row r="63376" spans="1:10" x14ac:dyDescent="0.25">
      <c r="A63376" t="s">
        <v>216625</v>
      </c>
      <c r="B63376" t="s">
        <v>216626</v>
      </c>
      <c r="C63376" t="s">
        <v>216627</v>
      </c>
      <c r="D63376" t="s">
        <v>216628</v>
      </c>
      <c r="E63376" t="s">
        <v>108</v>
      </c>
      <c r="F63376" t="s">
        <v>15</v>
      </c>
      <c r="G63376">
        <v>19</v>
      </c>
      <c r="H63376" t="s">
        <v>469</v>
      </c>
      <c r="I63376" t="s">
        <v>469</v>
      </c>
    </row>
    <row r="63377" spans="1:10" x14ac:dyDescent="0.25">
      <c r="A63377" t="s">
        <v>216629</v>
      </c>
      <c r="B63377" t="s">
        <v>216630</v>
      </c>
      <c r="C63377" t="s">
        <v>216631</v>
      </c>
      <c r="D63377" t="s">
        <v>22799</v>
      </c>
      <c r="E63377" t="s">
        <v>14</v>
      </c>
      <c r="F63377" t="s">
        <v>21</v>
      </c>
      <c r="G63377" t="s">
        <v>137</v>
      </c>
      <c r="H63377" t="s">
        <v>138</v>
      </c>
      <c r="I63377" t="s">
        <v>464</v>
      </c>
      <c r="J63377" s="1">
        <v>40473</v>
      </c>
    </row>
    <row r="63378" spans="1:10" x14ac:dyDescent="0.25">
      <c r="A63378" t="s">
        <v>216632</v>
      </c>
      <c r="B63378" t="s">
        <v>216633</v>
      </c>
      <c r="D63378" t="s">
        <v>11985</v>
      </c>
      <c r="E63378" t="s">
        <v>684</v>
      </c>
      <c r="F63378" t="s">
        <v>21</v>
      </c>
      <c r="G63378" t="s">
        <v>59</v>
      </c>
      <c r="H63378" t="s">
        <v>1216</v>
      </c>
      <c r="I63378" t="s">
        <v>1216</v>
      </c>
      <c r="J63378" s="1">
        <v>36161</v>
      </c>
    </row>
    <row r="63379" spans="1:10" x14ac:dyDescent="0.25">
      <c r="A63379" t="s">
        <v>216634</v>
      </c>
      <c r="B63379" t="s">
        <v>216635</v>
      </c>
      <c r="D63379" t="s">
        <v>189064</v>
      </c>
      <c r="E63379" t="s">
        <v>684</v>
      </c>
    </row>
    <row r="63380" spans="1:10" x14ac:dyDescent="0.25">
      <c r="A63380" t="s">
        <v>216636</v>
      </c>
      <c r="B63380" t="s">
        <v>216637</v>
      </c>
      <c r="C63380" t="s">
        <v>216638</v>
      </c>
      <c r="D63380" t="s">
        <v>32</v>
      </c>
      <c r="E63380" t="s">
        <v>14</v>
      </c>
      <c r="F63380" t="s">
        <v>217</v>
      </c>
      <c r="G63380">
        <v>8</v>
      </c>
      <c r="H63380" t="s">
        <v>7945</v>
      </c>
      <c r="I63380" t="s">
        <v>7945</v>
      </c>
      <c r="J63380" s="1">
        <v>35431</v>
      </c>
    </row>
    <row r="63381" spans="1:10" x14ac:dyDescent="0.25">
      <c r="A63381" t="s">
        <v>216639</v>
      </c>
      <c r="B63381" t="s">
        <v>216640</v>
      </c>
      <c r="C63381" t="s">
        <v>216641</v>
      </c>
      <c r="D63381" t="s">
        <v>216642</v>
      </c>
      <c r="E63381" t="s">
        <v>14</v>
      </c>
      <c r="F63381" t="s">
        <v>123</v>
      </c>
      <c r="G63381" t="s">
        <v>2584</v>
      </c>
      <c r="H63381" t="s">
        <v>2585</v>
      </c>
      <c r="I63381" t="s">
        <v>2585</v>
      </c>
      <c r="J63381" s="1">
        <v>41640</v>
      </c>
    </row>
    <row r="63382" spans="1:10" x14ac:dyDescent="0.25">
      <c r="A63382" t="s">
        <v>216643</v>
      </c>
      <c r="B63382" t="s">
        <v>216644</v>
      </c>
      <c r="C63382" t="s">
        <v>216645</v>
      </c>
      <c r="D63382" t="s">
        <v>259</v>
      </c>
      <c r="E63382" t="s">
        <v>14</v>
      </c>
      <c r="F63382" t="s">
        <v>487</v>
      </c>
      <c r="G63382">
        <v>1</v>
      </c>
      <c r="H63382" t="s">
        <v>44302</v>
      </c>
      <c r="I63382" t="s">
        <v>44302</v>
      </c>
    </row>
    <row r="63383" spans="1:10" x14ac:dyDescent="0.25">
      <c r="A63383" t="s">
        <v>216646</v>
      </c>
      <c r="B63383" t="s">
        <v>216647</v>
      </c>
      <c r="C63383" t="s">
        <v>216648</v>
      </c>
      <c r="D63383" t="s">
        <v>216649</v>
      </c>
      <c r="E63383" t="s">
        <v>14</v>
      </c>
      <c r="F63383" t="s">
        <v>21</v>
      </c>
      <c r="G63383" t="s">
        <v>101</v>
      </c>
      <c r="H63383" t="s">
        <v>102</v>
      </c>
      <c r="I63383" t="s">
        <v>103</v>
      </c>
      <c r="J63383" s="1">
        <v>39083</v>
      </c>
    </row>
    <row r="63384" spans="1:10" x14ac:dyDescent="0.25">
      <c r="A63384" t="s">
        <v>216650</v>
      </c>
      <c r="B63384" t="s">
        <v>216651</v>
      </c>
      <c r="C63384" t="s">
        <v>216652</v>
      </c>
      <c r="D63384" t="s">
        <v>216653</v>
      </c>
      <c r="E63384" t="s">
        <v>14</v>
      </c>
      <c r="F63384" t="s">
        <v>4423</v>
      </c>
      <c r="G63384">
        <v>2</v>
      </c>
      <c r="H63384" t="s">
        <v>42705</v>
      </c>
      <c r="I63384" t="s">
        <v>42705</v>
      </c>
      <c r="J63384" s="1">
        <v>37377</v>
      </c>
    </row>
    <row r="63385" spans="1:10" x14ac:dyDescent="0.25">
      <c r="A63385" t="s">
        <v>216654</v>
      </c>
      <c r="B63385" t="s">
        <v>216655</v>
      </c>
      <c r="C63385" t="s">
        <v>216656</v>
      </c>
      <c r="D63385" t="s">
        <v>216657</v>
      </c>
      <c r="E63385" t="s">
        <v>14</v>
      </c>
      <c r="F63385" t="s">
        <v>21</v>
      </c>
      <c r="G63385" t="s">
        <v>59</v>
      </c>
      <c r="H63385" t="s">
        <v>60</v>
      </c>
      <c r="I63385" t="s">
        <v>66</v>
      </c>
      <c r="J63385" s="1">
        <v>40422</v>
      </c>
    </row>
    <row r="63386" spans="1:10" x14ac:dyDescent="0.25">
      <c r="A63386" t="s">
        <v>216658</v>
      </c>
      <c r="B63386" t="s">
        <v>216659</v>
      </c>
      <c r="C63386" t="s">
        <v>216660</v>
      </c>
      <c r="D63386" t="s">
        <v>216661</v>
      </c>
      <c r="E63386" t="s">
        <v>14</v>
      </c>
      <c r="F63386" t="s">
        <v>21</v>
      </c>
      <c r="G63386" t="s">
        <v>84</v>
      </c>
      <c r="H63386" t="s">
        <v>3564</v>
      </c>
      <c r="I63386" t="s">
        <v>2687</v>
      </c>
      <c r="J63386" s="1">
        <v>40553</v>
      </c>
    </row>
    <row r="63387" spans="1:10" x14ac:dyDescent="0.25">
      <c r="A63387" t="s">
        <v>216662</v>
      </c>
      <c r="B63387" t="s">
        <v>216663</v>
      </c>
      <c r="E63387" t="s">
        <v>202</v>
      </c>
    </row>
    <row r="63388" spans="1:10" x14ac:dyDescent="0.25">
      <c r="A63388" t="s">
        <v>216664</v>
      </c>
      <c r="B63388" t="s">
        <v>216665</v>
      </c>
      <c r="C63388" t="s">
        <v>216666</v>
      </c>
      <c r="D63388" t="s">
        <v>216667</v>
      </c>
      <c r="E63388" t="s">
        <v>14</v>
      </c>
      <c r="F63388" t="s">
        <v>1306</v>
      </c>
      <c r="G63388">
        <v>16</v>
      </c>
      <c r="H63388" t="s">
        <v>1307</v>
      </c>
      <c r="I63388" t="s">
        <v>1307</v>
      </c>
      <c r="J63388" s="1">
        <v>40725</v>
      </c>
    </row>
    <row r="63389" spans="1:10" x14ac:dyDescent="0.25">
      <c r="A63389" t="s">
        <v>216668</v>
      </c>
      <c r="B63389" t="s">
        <v>216669</v>
      </c>
      <c r="C63389" t="s">
        <v>216670</v>
      </c>
      <c r="D63389" t="s">
        <v>216671</v>
      </c>
      <c r="E63389" t="s">
        <v>14</v>
      </c>
      <c r="F63389" t="s">
        <v>21</v>
      </c>
      <c r="G63389" t="s">
        <v>101</v>
      </c>
      <c r="H63389" t="s">
        <v>102</v>
      </c>
      <c r="I63389" t="s">
        <v>103</v>
      </c>
      <c r="J63389" s="1">
        <v>40544</v>
      </c>
    </row>
    <row r="63390" spans="1:10" x14ac:dyDescent="0.25">
      <c r="A63390" t="s">
        <v>216672</v>
      </c>
      <c r="B63390" t="s">
        <v>216673</v>
      </c>
      <c r="C63390" t="s">
        <v>216674</v>
      </c>
      <c r="D63390" t="s">
        <v>38</v>
      </c>
      <c r="E63390" t="s">
        <v>14</v>
      </c>
    </row>
    <row r="63391" spans="1:10" x14ac:dyDescent="0.25">
      <c r="A63391" t="s">
        <v>216675</v>
      </c>
      <c r="B63391" t="s">
        <v>216676</v>
      </c>
      <c r="C63391" t="s">
        <v>216677</v>
      </c>
      <c r="D63391" t="s">
        <v>216678</v>
      </c>
      <c r="E63391" t="s">
        <v>14</v>
      </c>
      <c r="F63391" t="s">
        <v>123</v>
      </c>
      <c r="G63391" t="s">
        <v>3214</v>
      </c>
      <c r="H63391" t="s">
        <v>3215</v>
      </c>
      <c r="I63391" t="s">
        <v>216679</v>
      </c>
      <c r="J63391" s="1">
        <v>39448</v>
      </c>
    </row>
    <row r="63392" spans="1:10" x14ac:dyDescent="0.25">
      <c r="A63392" t="s">
        <v>216680</v>
      </c>
      <c r="B63392" t="s">
        <v>216681</v>
      </c>
      <c r="D63392" t="s">
        <v>216682</v>
      </c>
      <c r="E63392" t="s">
        <v>202</v>
      </c>
    </row>
    <row r="63393" spans="1:10" x14ac:dyDescent="0.25">
      <c r="A63393" t="s">
        <v>216683</v>
      </c>
      <c r="B63393" t="s">
        <v>216684</v>
      </c>
      <c r="C63393" t="s">
        <v>216685</v>
      </c>
      <c r="D63393" t="s">
        <v>47056</v>
      </c>
      <c r="E63393" t="s">
        <v>14</v>
      </c>
      <c r="J63393" s="1">
        <v>37681</v>
      </c>
    </row>
    <row r="63394" spans="1:10" x14ac:dyDescent="0.25">
      <c r="A63394" t="s">
        <v>216686</v>
      </c>
      <c r="B63394" t="s">
        <v>216687</v>
      </c>
      <c r="C63394" t="s">
        <v>216688</v>
      </c>
      <c r="D63394" t="s">
        <v>3426</v>
      </c>
      <c r="E63394" t="s">
        <v>14</v>
      </c>
      <c r="F63394" t="s">
        <v>21</v>
      </c>
      <c r="G63394" t="s">
        <v>137</v>
      </c>
      <c r="H63394" t="s">
        <v>138</v>
      </c>
      <c r="I63394" t="s">
        <v>2494</v>
      </c>
      <c r="J63394" s="1">
        <v>40179</v>
      </c>
    </row>
    <row r="63395" spans="1:10" x14ac:dyDescent="0.25">
      <c r="A63395" t="s">
        <v>216689</v>
      </c>
      <c r="B63395" t="s">
        <v>216690</v>
      </c>
      <c r="C63395" t="s">
        <v>216691</v>
      </c>
      <c r="D63395" t="s">
        <v>216692</v>
      </c>
      <c r="E63395" t="s">
        <v>14</v>
      </c>
      <c r="J63395" s="1">
        <v>41198</v>
      </c>
    </row>
    <row r="63396" spans="1:10" x14ac:dyDescent="0.25">
      <c r="A63396" t="s">
        <v>216693</v>
      </c>
      <c r="B63396" t="s">
        <v>216694</v>
      </c>
      <c r="C63396" t="s">
        <v>216695</v>
      </c>
      <c r="D63396" t="s">
        <v>32</v>
      </c>
      <c r="E63396" t="s">
        <v>202</v>
      </c>
      <c r="F63396" t="s">
        <v>123</v>
      </c>
      <c r="G63396" t="s">
        <v>124</v>
      </c>
      <c r="H63396" t="s">
        <v>125</v>
      </c>
      <c r="I63396" t="s">
        <v>125</v>
      </c>
      <c r="J63396" s="1">
        <v>40544</v>
      </c>
    </row>
    <row r="63397" spans="1:10" x14ac:dyDescent="0.25">
      <c r="A63397" t="s">
        <v>216696</v>
      </c>
      <c r="B63397" t="s">
        <v>216697</v>
      </c>
      <c r="C63397" t="s">
        <v>216698</v>
      </c>
      <c r="D63397" t="s">
        <v>216699</v>
      </c>
      <c r="E63397" t="s">
        <v>202</v>
      </c>
      <c r="F63397" t="s">
        <v>21</v>
      </c>
      <c r="G63397" t="s">
        <v>137</v>
      </c>
      <c r="H63397" t="s">
        <v>138</v>
      </c>
      <c r="I63397" t="s">
        <v>138</v>
      </c>
    </row>
    <row r="63398" spans="1:10" x14ac:dyDescent="0.25">
      <c r="A63398" t="s">
        <v>216700</v>
      </c>
      <c r="B63398" t="s">
        <v>216701</v>
      </c>
      <c r="C63398" t="s">
        <v>216702</v>
      </c>
      <c r="D63398" t="s">
        <v>3927</v>
      </c>
      <c r="E63398" t="s">
        <v>14</v>
      </c>
      <c r="F63398" t="s">
        <v>21</v>
      </c>
      <c r="G63398" t="s">
        <v>59</v>
      </c>
      <c r="H63398" t="s">
        <v>6507</v>
      </c>
      <c r="I63398" t="s">
        <v>56929</v>
      </c>
      <c r="J63398" s="1">
        <v>39326</v>
      </c>
    </row>
    <row r="63399" spans="1:10" x14ac:dyDescent="0.25">
      <c r="A63399" t="s">
        <v>216703</v>
      </c>
      <c r="B63399" t="s">
        <v>216704</v>
      </c>
      <c r="C63399" t="s">
        <v>216705</v>
      </c>
      <c r="D63399" t="s">
        <v>216706</v>
      </c>
      <c r="E63399" t="s">
        <v>14</v>
      </c>
      <c r="F63399" t="s">
        <v>21</v>
      </c>
      <c r="G63399" t="s">
        <v>101</v>
      </c>
      <c r="H63399" t="s">
        <v>102</v>
      </c>
      <c r="I63399" t="s">
        <v>103</v>
      </c>
      <c r="J63399" s="1">
        <v>39387</v>
      </c>
    </row>
    <row r="63400" spans="1:10" x14ac:dyDescent="0.25">
      <c r="A63400" t="s">
        <v>216707</v>
      </c>
      <c r="B63400" t="s">
        <v>216708</v>
      </c>
      <c r="C63400" t="s">
        <v>216709</v>
      </c>
      <c r="D63400" t="s">
        <v>216710</v>
      </c>
      <c r="E63400" t="s">
        <v>202</v>
      </c>
      <c r="F63400" t="s">
        <v>21</v>
      </c>
      <c r="G63400" t="s">
        <v>59</v>
      </c>
      <c r="H63400" t="s">
        <v>4400</v>
      </c>
      <c r="I63400" t="s">
        <v>23145</v>
      </c>
      <c r="J63400" s="1">
        <v>36892</v>
      </c>
    </row>
    <row r="63401" spans="1:10" x14ac:dyDescent="0.25">
      <c r="A63401" t="s">
        <v>216711</v>
      </c>
      <c r="B63401" t="s">
        <v>216712</v>
      </c>
      <c r="C63401" t="s">
        <v>216713</v>
      </c>
      <c r="D63401" t="s">
        <v>216714</v>
      </c>
      <c r="E63401" t="s">
        <v>14</v>
      </c>
      <c r="F63401" t="s">
        <v>21</v>
      </c>
      <c r="G63401" t="s">
        <v>94</v>
      </c>
      <c r="H63401" t="s">
        <v>3290</v>
      </c>
      <c r="I63401" t="s">
        <v>130097</v>
      </c>
      <c r="J63401" s="1">
        <v>39846</v>
      </c>
    </row>
    <row r="63402" spans="1:10" x14ac:dyDescent="0.25">
      <c r="A63402" t="s">
        <v>216715</v>
      </c>
      <c r="B63402" t="s">
        <v>216716</v>
      </c>
      <c r="C63402" t="s">
        <v>216717</v>
      </c>
      <c r="D63402" t="s">
        <v>3391</v>
      </c>
      <c r="E63402" t="s">
        <v>14</v>
      </c>
      <c r="F63402" t="s">
        <v>21</v>
      </c>
      <c r="G63402" t="s">
        <v>281</v>
      </c>
      <c r="H63402" t="s">
        <v>573</v>
      </c>
      <c r="I63402" t="s">
        <v>573</v>
      </c>
    </row>
    <row r="63403" spans="1:10" x14ac:dyDescent="0.25">
      <c r="A63403" t="s">
        <v>216718</v>
      </c>
      <c r="B63403" t="s">
        <v>216719</v>
      </c>
      <c r="C63403" t="s">
        <v>216720</v>
      </c>
      <c r="D63403" t="s">
        <v>312</v>
      </c>
      <c r="E63403" t="s">
        <v>14</v>
      </c>
      <c r="F63403" t="s">
        <v>694</v>
      </c>
      <c r="J63403" s="1">
        <v>41275</v>
      </c>
    </row>
    <row r="63404" spans="1:10" x14ac:dyDescent="0.25">
      <c r="A63404" t="s">
        <v>216721</v>
      </c>
      <c r="B63404" t="s">
        <v>216722</v>
      </c>
      <c r="C63404" t="s">
        <v>216723</v>
      </c>
      <c r="D63404" t="s">
        <v>189191</v>
      </c>
      <c r="E63404" t="s">
        <v>14</v>
      </c>
      <c r="F63404" t="s">
        <v>694</v>
      </c>
      <c r="G63404">
        <v>5</v>
      </c>
      <c r="H63404" t="s">
        <v>695</v>
      </c>
      <c r="I63404" t="s">
        <v>695</v>
      </c>
      <c r="J63404" s="1">
        <v>40179</v>
      </c>
    </row>
    <row r="63405" spans="1:10" x14ac:dyDescent="0.25">
      <c r="A63405" t="s">
        <v>216724</v>
      </c>
      <c r="B63405" t="s">
        <v>216725</v>
      </c>
      <c r="C63405" t="s">
        <v>216726</v>
      </c>
      <c r="D63405" t="s">
        <v>539</v>
      </c>
      <c r="E63405" t="s">
        <v>14</v>
      </c>
      <c r="F63405" t="s">
        <v>169547</v>
      </c>
      <c r="G63405">
        <v>2</v>
      </c>
      <c r="H63405" t="s">
        <v>169548</v>
      </c>
      <c r="I63405" t="s">
        <v>169548</v>
      </c>
    </row>
    <row r="63406" spans="1:10" x14ac:dyDescent="0.25">
      <c r="A63406" t="s">
        <v>216727</v>
      </c>
      <c r="B63406" t="s">
        <v>216728</v>
      </c>
      <c r="C63406" t="s">
        <v>216729</v>
      </c>
      <c r="D63406" t="s">
        <v>216730</v>
      </c>
      <c r="E63406" t="s">
        <v>14</v>
      </c>
      <c r="F63406" t="s">
        <v>21</v>
      </c>
      <c r="G63406" t="s">
        <v>59</v>
      </c>
      <c r="H63406" t="s">
        <v>60</v>
      </c>
      <c r="I63406" t="s">
        <v>1397</v>
      </c>
    </row>
    <row r="63407" spans="1:10" x14ac:dyDescent="0.25">
      <c r="A63407" t="s">
        <v>216731</v>
      </c>
      <c r="B63407" t="s">
        <v>216732</v>
      </c>
      <c r="C63407" t="s">
        <v>216733</v>
      </c>
      <c r="D63407" t="s">
        <v>216734</v>
      </c>
      <c r="E63407" t="s">
        <v>14</v>
      </c>
      <c r="F63407" t="s">
        <v>33</v>
      </c>
      <c r="J63407" s="1">
        <v>41730</v>
      </c>
    </row>
    <row r="63408" spans="1:10" x14ac:dyDescent="0.25">
      <c r="A63408" t="s">
        <v>216735</v>
      </c>
      <c r="B63408" t="s">
        <v>216736</v>
      </c>
      <c r="C63408" t="s">
        <v>216737</v>
      </c>
      <c r="D63408" t="s">
        <v>216738</v>
      </c>
      <c r="E63408" t="s">
        <v>14</v>
      </c>
      <c r="F63408" t="s">
        <v>33</v>
      </c>
    </row>
    <row r="63409" spans="1:10" x14ac:dyDescent="0.25">
      <c r="A63409" t="s">
        <v>216739</v>
      </c>
      <c r="B63409" t="s">
        <v>216740</v>
      </c>
      <c r="C63409" t="s">
        <v>216741</v>
      </c>
      <c r="D63409" t="s">
        <v>65</v>
      </c>
      <c r="E63409" t="s">
        <v>108</v>
      </c>
      <c r="F63409" t="s">
        <v>123</v>
      </c>
      <c r="G63409" t="s">
        <v>124</v>
      </c>
      <c r="H63409" t="s">
        <v>125</v>
      </c>
      <c r="I63409" t="s">
        <v>125</v>
      </c>
    </row>
    <row r="63410" spans="1:10" x14ac:dyDescent="0.25">
      <c r="A63410" t="s">
        <v>216742</v>
      </c>
      <c r="B63410" t="s">
        <v>216743</v>
      </c>
      <c r="C63410" t="s">
        <v>216744</v>
      </c>
      <c r="D63410" t="s">
        <v>96898</v>
      </c>
      <c r="E63410" t="s">
        <v>14</v>
      </c>
      <c r="F63410" t="s">
        <v>21</v>
      </c>
      <c r="G63410" t="s">
        <v>375</v>
      </c>
      <c r="H63410" t="s">
        <v>1207</v>
      </c>
      <c r="I63410" t="s">
        <v>1207</v>
      </c>
      <c r="J63410" s="1">
        <v>40696</v>
      </c>
    </row>
    <row r="63411" spans="1:10" x14ac:dyDescent="0.25">
      <c r="A63411" t="s">
        <v>216745</v>
      </c>
      <c r="B63411" t="s">
        <v>216746</v>
      </c>
      <c r="C63411" t="s">
        <v>216747</v>
      </c>
      <c r="D63411" t="s">
        <v>7863</v>
      </c>
      <c r="E63411" t="s">
        <v>14</v>
      </c>
      <c r="F63411" t="s">
        <v>15</v>
      </c>
      <c r="G63411">
        <v>10</v>
      </c>
      <c r="H63411" t="s">
        <v>667</v>
      </c>
      <c r="I63411" t="s">
        <v>668</v>
      </c>
      <c r="J63411" s="1">
        <v>41687</v>
      </c>
    </row>
    <row r="63412" spans="1:10" x14ac:dyDescent="0.25">
      <c r="A63412" t="s">
        <v>216748</v>
      </c>
      <c r="B63412" t="s">
        <v>216749</v>
      </c>
      <c r="C63412" t="s">
        <v>216750</v>
      </c>
      <c r="D63412" t="s">
        <v>216751</v>
      </c>
      <c r="E63412" t="s">
        <v>14</v>
      </c>
      <c r="F63412" t="s">
        <v>8167</v>
      </c>
      <c r="G63412">
        <v>14</v>
      </c>
      <c r="H63412" t="s">
        <v>16966</v>
      </c>
      <c r="I63412" t="s">
        <v>16966</v>
      </c>
      <c r="J63412" s="1">
        <v>41153</v>
      </c>
    </row>
    <row r="63413" spans="1:10" x14ac:dyDescent="0.25">
      <c r="A63413" t="s">
        <v>216752</v>
      </c>
      <c r="B63413" t="s">
        <v>216753</v>
      </c>
      <c r="C63413" t="s">
        <v>216754</v>
      </c>
      <c r="D63413" t="s">
        <v>216755</v>
      </c>
      <c r="E63413" t="s">
        <v>108</v>
      </c>
      <c r="F63413" t="s">
        <v>21</v>
      </c>
      <c r="G63413" t="s">
        <v>59</v>
      </c>
      <c r="H63413" t="s">
        <v>60</v>
      </c>
      <c r="I63413" t="s">
        <v>266</v>
      </c>
      <c r="J63413" s="1">
        <v>41122</v>
      </c>
    </row>
    <row r="63414" spans="1:10" x14ac:dyDescent="0.25">
      <c r="A63414" t="s">
        <v>216756</v>
      </c>
      <c r="B63414" t="s">
        <v>216757</v>
      </c>
      <c r="C63414" t="s">
        <v>216758</v>
      </c>
      <c r="D63414" t="s">
        <v>216759</v>
      </c>
      <c r="E63414" t="s">
        <v>14</v>
      </c>
      <c r="F63414" t="s">
        <v>52</v>
      </c>
      <c r="G63414" t="s">
        <v>197</v>
      </c>
      <c r="H63414" t="s">
        <v>198</v>
      </c>
      <c r="I63414" t="s">
        <v>198</v>
      </c>
      <c r="J63414" s="1">
        <v>41649</v>
      </c>
    </row>
    <row r="63415" spans="1:10" x14ac:dyDescent="0.25">
      <c r="A63415" t="s">
        <v>216760</v>
      </c>
      <c r="B63415" t="s">
        <v>216761</v>
      </c>
      <c r="C63415" t="s">
        <v>216762</v>
      </c>
      <c r="D63415" t="s">
        <v>216763</v>
      </c>
      <c r="E63415" t="s">
        <v>14</v>
      </c>
      <c r="F63415" t="s">
        <v>21</v>
      </c>
      <c r="G63415" t="s">
        <v>59</v>
      </c>
      <c r="H63415" t="s">
        <v>60</v>
      </c>
      <c r="I63415" t="s">
        <v>1098</v>
      </c>
    </row>
    <row r="63416" spans="1:10" x14ac:dyDescent="0.25">
      <c r="A63416" t="s">
        <v>216764</v>
      </c>
      <c r="B63416" t="s">
        <v>216765</v>
      </c>
      <c r="C63416" t="s">
        <v>216766</v>
      </c>
      <c r="D63416" t="s">
        <v>133012</v>
      </c>
      <c r="E63416" t="s">
        <v>14</v>
      </c>
      <c r="F63416" t="s">
        <v>21</v>
      </c>
      <c r="G63416" t="s">
        <v>59</v>
      </c>
      <c r="H63416" t="s">
        <v>60</v>
      </c>
      <c r="I63416" t="s">
        <v>66</v>
      </c>
      <c r="J63416" s="1">
        <v>41395</v>
      </c>
    </row>
    <row r="63417" spans="1:10" x14ac:dyDescent="0.25">
      <c r="A63417" t="s">
        <v>216767</v>
      </c>
      <c r="B63417" t="s">
        <v>216768</v>
      </c>
      <c r="C63417" t="s">
        <v>216769</v>
      </c>
      <c r="D63417" t="s">
        <v>216770</v>
      </c>
      <c r="E63417" t="s">
        <v>14</v>
      </c>
      <c r="F63417" t="s">
        <v>52</v>
      </c>
      <c r="G63417" t="s">
        <v>53</v>
      </c>
      <c r="H63417" t="s">
        <v>54</v>
      </c>
      <c r="I63417" t="s">
        <v>54</v>
      </c>
      <c r="J63417" s="1">
        <v>40081</v>
      </c>
    </row>
    <row r="63418" spans="1:10" x14ac:dyDescent="0.25">
      <c r="A63418" t="s">
        <v>216771</v>
      </c>
      <c r="B63418" t="s">
        <v>216772</v>
      </c>
      <c r="C63418" t="s">
        <v>216773</v>
      </c>
      <c r="D63418" t="s">
        <v>32</v>
      </c>
      <c r="E63418" t="s">
        <v>14</v>
      </c>
      <c r="F63418" t="s">
        <v>21</v>
      </c>
      <c r="G63418" t="s">
        <v>59</v>
      </c>
      <c r="H63418" t="s">
        <v>60</v>
      </c>
      <c r="I63418" t="s">
        <v>601</v>
      </c>
      <c r="J63418" s="1">
        <v>40391</v>
      </c>
    </row>
    <row r="63419" spans="1:10" x14ac:dyDescent="0.25">
      <c r="A63419" t="s">
        <v>216774</v>
      </c>
      <c r="B63419" t="s">
        <v>216775</v>
      </c>
      <c r="C63419" t="s">
        <v>216776</v>
      </c>
      <c r="D63419" t="s">
        <v>216777</v>
      </c>
      <c r="E63419" t="s">
        <v>14</v>
      </c>
      <c r="F63419" t="s">
        <v>21</v>
      </c>
      <c r="G63419" t="s">
        <v>59</v>
      </c>
      <c r="H63419" t="s">
        <v>60</v>
      </c>
      <c r="I63419" t="s">
        <v>66</v>
      </c>
      <c r="J63419" s="1">
        <v>40544</v>
      </c>
    </row>
    <row r="63420" spans="1:10" x14ac:dyDescent="0.25">
      <c r="A63420" t="s">
        <v>216778</v>
      </c>
      <c r="B63420" t="s">
        <v>216779</v>
      </c>
      <c r="C63420" t="s">
        <v>216780</v>
      </c>
      <c r="D63420" t="s">
        <v>8871</v>
      </c>
      <c r="E63420" t="s">
        <v>14</v>
      </c>
      <c r="F63420" t="s">
        <v>21</v>
      </c>
      <c r="G63420" t="s">
        <v>116</v>
      </c>
      <c r="H63420" t="s">
        <v>523</v>
      </c>
      <c r="I63420" t="s">
        <v>11117</v>
      </c>
      <c r="J63420" s="1">
        <v>38718</v>
      </c>
    </row>
    <row r="63421" spans="1:10" x14ac:dyDescent="0.25">
      <c r="A63421" t="s">
        <v>216781</v>
      </c>
      <c r="B63421" t="s">
        <v>216782</v>
      </c>
      <c r="C63421" t="s">
        <v>216783</v>
      </c>
      <c r="D63421" t="s">
        <v>216784</v>
      </c>
      <c r="E63421" t="s">
        <v>108</v>
      </c>
      <c r="F63421" t="s">
        <v>21</v>
      </c>
      <c r="G63421" t="s">
        <v>39</v>
      </c>
      <c r="H63421" t="s">
        <v>277</v>
      </c>
      <c r="I63421" t="s">
        <v>277</v>
      </c>
      <c r="J63421" s="1">
        <v>41282</v>
      </c>
    </row>
    <row r="63422" spans="1:10" x14ac:dyDescent="0.25">
      <c r="A63422" t="s">
        <v>216785</v>
      </c>
      <c r="B63422" t="s">
        <v>216786</v>
      </c>
      <c r="C63422" t="s">
        <v>216787</v>
      </c>
      <c r="D63422" t="s">
        <v>1372</v>
      </c>
      <c r="E63422" t="s">
        <v>14</v>
      </c>
      <c r="F63422" t="s">
        <v>21</v>
      </c>
      <c r="G63422" t="s">
        <v>101</v>
      </c>
      <c r="H63422" t="s">
        <v>102</v>
      </c>
      <c r="I63422" t="s">
        <v>103</v>
      </c>
      <c r="J63422" s="1">
        <v>40391</v>
      </c>
    </row>
    <row r="63423" spans="1:10" x14ac:dyDescent="0.25">
      <c r="A63423" t="s">
        <v>216788</v>
      </c>
      <c r="B63423" t="s">
        <v>216789</v>
      </c>
      <c r="C63423" t="s">
        <v>216790</v>
      </c>
      <c r="D63423" t="s">
        <v>270</v>
      </c>
      <c r="E63423" t="s">
        <v>14</v>
      </c>
      <c r="F63423" t="s">
        <v>21</v>
      </c>
      <c r="G63423" t="s">
        <v>59</v>
      </c>
      <c r="H63423" t="s">
        <v>90</v>
      </c>
      <c r="I63423" t="s">
        <v>90</v>
      </c>
      <c r="J63423" s="1">
        <v>40725</v>
      </c>
    </row>
    <row r="63424" spans="1:10" x14ac:dyDescent="0.25">
      <c r="A63424" t="s">
        <v>216791</v>
      </c>
      <c r="B63424" t="s">
        <v>216792</v>
      </c>
      <c r="C63424" t="s">
        <v>216793</v>
      </c>
      <c r="D63424" t="s">
        <v>1498</v>
      </c>
      <c r="E63424" t="s">
        <v>14</v>
      </c>
      <c r="F63424" t="s">
        <v>52</v>
      </c>
      <c r="G63424" t="s">
        <v>4482</v>
      </c>
      <c r="H63424" t="s">
        <v>6231</v>
      </c>
      <c r="I63424" t="s">
        <v>6231</v>
      </c>
    </row>
    <row r="63425" spans="1:10" x14ac:dyDescent="0.25">
      <c r="A63425" t="s">
        <v>216794</v>
      </c>
      <c r="B63425" t="s">
        <v>216795</v>
      </c>
      <c r="C63425" t="s">
        <v>216796</v>
      </c>
      <c r="D63425" t="s">
        <v>216797</v>
      </c>
      <c r="E63425" t="s">
        <v>14</v>
      </c>
      <c r="F63425" t="s">
        <v>21</v>
      </c>
      <c r="G63425" t="s">
        <v>967</v>
      </c>
      <c r="H63425" t="s">
        <v>968</v>
      </c>
      <c r="I63425" t="s">
        <v>968</v>
      </c>
      <c r="J63425" s="1">
        <v>41000</v>
      </c>
    </row>
    <row r="63426" spans="1:10" x14ac:dyDescent="0.25">
      <c r="A63426" t="s">
        <v>216798</v>
      </c>
      <c r="B63426" t="s">
        <v>216799</v>
      </c>
      <c r="C63426" t="s">
        <v>216800</v>
      </c>
      <c r="D63426" t="s">
        <v>2817</v>
      </c>
      <c r="E63426" t="s">
        <v>14</v>
      </c>
      <c r="F63426" t="s">
        <v>160</v>
      </c>
      <c r="G63426" t="s">
        <v>161</v>
      </c>
      <c r="H63426" t="s">
        <v>162</v>
      </c>
      <c r="I63426" t="s">
        <v>162</v>
      </c>
      <c r="J63426" s="1">
        <v>36892</v>
      </c>
    </row>
    <row r="63427" spans="1:10" x14ac:dyDescent="0.25">
      <c r="A63427" t="s">
        <v>216801</v>
      </c>
      <c r="B63427" t="s">
        <v>216802</v>
      </c>
      <c r="C63427" t="s">
        <v>216803</v>
      </c>
      <c r="D63427" t="s">
        <v>38</v>
      </c>
      <c r="E63427" t="s">
        <v>14</v>
      </c>
      <c r="F63427" t="s">
        <v>21</v>
      </c>
      <c r="G63427" t="s">
        <v>101</v>
      </c>
      <c r="H63427" t="s">
        <v>102</v>
      </c>
      <c r="I63427" t="s">
        <v>5330</v>
      </c>
      <c r="J63427" s="1">
        <v>40695</v>
      </c>
    </row>
    <row r="63428" spans="1:10" x14ac:dyDescent="0.25">
      <c r="A63428" t="s">
        <v>216804</v>
      </c>
      <c r="B63428" t="s">
        <v>216805</v>
      </c>
      <c r="C63428" t="s">
        <v>216806</v>
      </c>
      <c r="D63428" t="s">
        <v>216807</v>
      </c>
      <c r="E63428" t="s">
        <v>14</v>
      </c>
      <c r="F63428" t="s">
        <v>21</v>
      </c>
      <c r="G63428" t="s">
        <v>1075</v>
      </c>
      <c r="H63428" t="s">
        <v>1076</v>
      </c>
      <c r="I63428" t="s">
        <v>1076</v>
      </c>
      <c r="J63428" s="1">
        <v>40283</v>
      </c>
    </row>
    <row r="63429" spans="1:10" x14ac:dyDescent="0.25">
      <c r="A63429" t="s">
        <v>216808</v>
      </c>
      <c r="B63429" t="s">
        <v>216809</v>
      </c>
      <c r="C63429" t="s">
        <v>216810</v>
      </c>
      <c r="D63429" t="s">
        <v>216811</v>
      </c>
      <c r="E63429" t="s">
        <v>14</v>
      </c>
      <c r="F63429" t="s">
        <v>694</v>
      </c>
      <c r="G63429">
        <v>5</v>
      </c>
      <c r="H63429" t="s">
        <v>695</v>
      </c>
      <c r="I63429" t="s">
        <v>695</v>
      </c>
      <c r="J63429" s="1">
        <v>41548</v>
      </c>
    </row>
    <row r="63430" spans="1:10" x14ac:dyDescent="0.25">
      <c r="A63430" t="s">
        <v>216812</v>
      </c>
      <c r="B63430" t="s">
        <v>216813</v>
      </c>
      <c r="C63430" t="s">
        <v>216814</v>
      </c>
      <c r="D63430" t="s">
        <v>216815</v>
      </c>
      <c r="E63430" t="s">
        <v>14</v>
      </c>
      <c r="F63430" t="s">
        <v>123</v>
      </c>
      <c r="G63430" t="s">
        <v>124</v>
      </c>
      <c r="H63430" t="s">
        <v>125</v>
      </c>
      <c r="I63430" t="s">
        <v>125</v>
      </c>
      <c r="J63430" s="1">
        <v>40695</v>
      </c>
    </row>
    <row r="63431" spans="1:10" x14ac:dyDescent="0.25">
      <c r="A63431" t="s">
        <v>216816</v>
      </c>
      <c r="B63431" t="s">
        <v>216817</v>
      </c>
      <c r="C63431" t="s">
        <v>216818</v>
      </c>
      <c r="D63431" t="s">
        <v>216819</v>
      </c>
      <c r="E63431" t="s">
        <v>14</v>
      </c>
      <c r="F63431" t="s">
        <v>21</v>
      </c>
      <c r="G63431" t="s">
        <v>77</v>
      </c>
      <c r="H63431" t="s">
        <v>1759</v>
      </c>
      <c r="I63431" t="s">
        <v>1759</v>
      </c>
      <c r="J63431" s="1">
        <v>40513</v>
      </c>
    </row>
    <row r="63432" spans="1:10" x14ac:dyDescent="0.25">
      <c r="A63432" t="s">
        <v>216820</v>
      </c>
      <c r="B63432" t="s">
        <v>216821</v>
      </c>
      <c r="C63432" t="s">
        <v>216822</v>
      </c>
      <c r="D63432" t="s">
        <v>216823</v>
      </c>
      <c r="E63432" t="s">
        <v>14</v>
      </c>
      <c r="F63432" t="s">
        <v>52</v>
      </c>
      <c r="G63432" t="s">
        <v>197</v>
      </c>
      <c r="H63432" t="s">
        <v>198</v>
      </c>
      <c r="I63432" t="s">
        <v>198</v>
      </c>
      <c r="J63432" s="1">
        <v>41640</v>
      </c>
    </row>
    <row r="63433" spans="1:10" x14ac:dyDescent="0.25">
      <c r="A63433" t="s">
        <v>216824</v>
      </c>
      <c r="B63433" t="s">
        <v>216825</v>
      </c>
      <c r="C63433" t="s">
        <v>216826</v>
      </c>
      <c r="E63433" t="s">
        <v>14</v>
      </c>
      <c r="F63433" t="s">
        <v>3314</v>
      </c>
      <c r="G63433">
        <v>14</v>
      </c>
      <c r="H63433" t="s">
        <v>6208</v>
      </c>
      <c r="I63433" t="s">
        <v>6208</v>
      </c>
      <c r="J63433" s="1">
        <v>39814</v>
      </c>
    </row>
    <row r="63434" spans="1:10" x14ac:dyDescent="0.25">
      <c r="A63434" t="s">
        <v>216827</v>
      </c>
      <c r="B63434" t="s">
        <v>216828</v>
      </c>
      <c r="C63434" t="s">
        <v>216829</v>
      </c>
      <c r="D63434" t="s">
        <v>216830</v>
      </c>
      <c r="E63434" t="s">
        <v>14</v>
      </c>
      <c r="F63434" t="s">
        <v>21</v>
      </c>
      <c r="G63434" t="s">
        <v>84</v>
      </c>
      <c r="H63434" t="s">
        <v>1255</v>
      </c>
      <c r="I63434" t="s">
        <v>137474</v>
      </c>
      <c r="J63434" s="1">
        <v>40544</v>
      </c>
    </row>
    <row r="63435" spans="1:10" x14ac:dyDescent="0.25">
      <c r="A63435" t="s">
        <v>216831</v>
      </c>
      <c r="B63435" t="s">
        <v>216832</v>
      </c>
      <c r="C63435" t="s">
        <v>216833</v>
      </c>
      <c r="D63435" t="s">
        <v>23229</v>
      </c>
      <c r="E63435" t="s">
        <v>14</v>
      </c>
      <c r="F63435" t="s">
        <v>21</v>
      </c>
      <c r="G63435" t="s">
        <v>101</v>
      </c>
      <c r="H63435" t="s">
        <v>102</v>
      </c>
      <c r="I63435" t="s">
        <v>103</v>
      </c>
      <c r="J63435" s="1">
        <v>39448</v>
      </c>
    </row>
    <row r="63436" spans="1:10" x14ac:dyDescent="0.25">
      <c r="A63436" t="s">
        <v>216834</v>
      </c>
      <c r="B63436" t="s">
        <v>216835</v>
      </c>
      <c r="C63436" t="s">
        <v>216836</v>
      </c>
      <c r="D63436" t="s">
        <v>216837</v>
      </c>
      <c r="E63436" t="s">
        <v>14</v>
      </c>
      <c r="F63436" t="s">
        <v>21</v>
      </c>
      <c r="G63436" t="s">
        <v>59</v>
      </c>
      <c r="H63436" t="s">
        <v>60</v>
      </c>
      <c r="I63436" t="s">
        <v>66</v>
      </c>
      <c r="J63436" s="1">
        <v>38718</v>
      </c>
    </row>
    <row r="63437" spans="1:10" x14ac:dyDescent="0.25">
      <c r="A63437" t="s">
        <v>216838</v>
      </c>
      <c r="B63437" t="s">
        <v>216839</v>
      </c>
      <c r="C63437" t="s">
        <v>216840</v>
      </c>
      <c r="D63437" t="s">
        <v>216841</v>
      </c>
      <c r="E63437" t="s">
        <v>14</v>
      </c>
      <c r="F63437" t="s">
        <v>160</v>
      </c>
      <c r="G63437" t="s">
        <v>1449</v>
      </c>
      <c r="H63437" t="s">
        <v>1224</v>
      </c>
      <c r="I63437" t="s">
        <v>216842</v>
      </c>
      <c r="J63437" s="1">
        <v>40101</v>
      </c>
    </row>
    <row r="63438" spans="1:10" x14ac:dyDescent="0.25">
      <c r="A63438" t="s">
        <v>216843</v>
      </c>
      <c r="B63438" t="s">
        <v>216844</v>
      </c>
      <c r="C63438" t="s">
        <v>216845</v>
      </c>
      <c r="D63438" t="s">
        <v>352</v>
      </c>
      <c r="E63438" t="s">
        <v>14</v>
      </c>
      <c r="F63438" t="s">
        <v>21</v>
      </c>
      <c r="G63438" t="s">
        <v>203</v>
      </c>
      <c r="H63438" t="s">
        <v>838</v>
      </c>
      <c r="I63438" t="s">
        <v>216846</v>
      </c>
      <c r="J63438" s="1">
        <v>41365</v>
      </c>
    </row>
    <row r="63439" spans="1:10" x14ac:dyDescent="0.25">
      <c r="A63439" t="s">
        <v>216847</v>
      </c>
      <c r="B63439" t="s">
        <v>216848</v>
      </c>
      <c r="C63439" t="s">
        <v>216849</v>
      </c>
      <c r="D63439" t="s">
        <v>216850</v>
      </c>
      <c r="E63439" t="s">
        <v>14</v>
      </c>
      <c r="F63439" t="s">
        <v>123</v>
      </c>
      <c r="G63439" t="s">
        <v>124</v>
      </c>
      <c r="H63439" t="s">
        <v>125</v>
      </c>
      <c r="I63439" t="s">
        <v>125</v>
      </c>
      <c r="J63439" s="1">
        <v>40544</v>
      </c>
    </row>
    <row r="63440" spans="1:10" x14ac:dyDescent="0.25">
      <c r="A63440" t="s">
        <v>216851</v>
      </c>
      <c r="B63440" t="s">
        <v>216852</v>
      </c>
      <c r="C63440" t="s">
        <v>216853</v>
      </c>
      <c r="D63440" t="s">
        <v>70872</v>
      </c>
      <c r="E63440" t="s">
        <v>14</v>
      </c>
      <c r="F63440" t="s">
        <v>21</v>
      </c>
      <c r="G63440" t="s">
        <v>137</v>
      </c>
      <c r="H63440" t="s">
        <v>19666</v>
      </c>
      <c r="I63440" t="s">
        <v>19666</v>
      </c>
      <c r="J63440" s="1">
        <v>42110</v>
      </c>
    </row>
    <row r="63441" spans="1:10" x14ac:dyDescent="0.25">
      <c r="A63441" t="s">
        <v>216854</v>
      </c>
      <c r="B63441" t="s">
        <v>216855</v>
      </c>
      <c r="C63441" t="s">
        <v>216856</v>
      </c>
      <c r="D63441" t="s">
        <v>216857</v>
      </c>
      <c r="E63441" t="s">
        <v>14</v>
      </c>
      <c r="F63441" t="s">
        <v>21</v>
      </c>
      <c r="G63441" t="s">
        <v>59</v>
      </c>
      <c r="H63441" t="s">
        <v>90</v>
      </c>
      <c r="I63441" t="s">
        <v>90</v>
      </c>
      <c r="J63441" s="1">
        <v>40738</v>
      </c>
    </row>
    <row r="63442" spans="1:10" x14ac:dyDescent="0.25">
      <c r="A63442" t="s">
        <v>216858</v>
      </c>
      <c r="B63442" t="s">
        <v>216859</v>
      </c>
      <c r="C63442" t="s">
        <v>216860</v>
      </c>
      <c r="D63442" t="s">
        <v>216861</v>
      </c>
      <c r="E63442" t="s">
        <v>14</v>
      </c>
      <c r="F63442" t="s">
        <v>12308</v>
      </c>
      <c r="G63442">
        <v>18</v>
      </c>
      <c r="H63442" t="s">
        <v>28662</v>
      </c>
      <c r="I63442" t="s">
        <v>28663</v>
      </c>
      <c r="J63442" s="1">
        <v>41275</v>
      </c>
    </row>
    <row r="63443" spans="1:10" x14ac:dyDescent="0.25">
      <c r="A63443" t="s">
        <v>216862</v>
      </c>
      <c r="B63443" t="s">
        <v>216863</v>
      </c>
      <c r="C63443" t="s">
        <v>216864</v>
      </c>
      <c r="D63443" t="s">
        <v>70</v>
      </c>
      <c r="E63443" t="s">
        <v>14</v>
      </c>
      <c r="F63443" t="s">
        <v>645</v>
      </c>
      <c r="G63443">
        <v>4</v>
      </c>
      <c r="H63443" t="s">
        <v>3685</v>
      </c>
      <c r="I63443" t="s">
        <v>3685</v>
      </c>
    </row>
    <row r="63444" spans="1:10" x14ac:dyDescent="0.25">
      <c r="A63444" t="s">
        <v>216865</v>
      </c>
      <c r="B63444" t="s">
        <v>216866</v>
      </c>
      <c r="C63444" t="s">
        <v>216867</v>
      </c>
      <c r="D63444" t="s">
        <v>216868</v>
      </c>
      <c r="E63444" t="s">
        <v>14</v>
      </c>
      <c r="F63444" t="s">
        <v>160</v>
      </c>
      <c r="G63444" t="s">
        <v>161</v>
      </c>
      <c r="H63444" t="s">
        <v>162</v>
      </c>
      <c r="I63444" t="s">
        <v>12054</v>
      </c>
      <c r="J63444" s="1">
        <v>39083</v>
      </c>
    </row>
    <row r="63445" spans="1:10" x14ac:dyDescent="0.25">
      <c r="A63445" t="s">
        <v>216869</v>
      </c>
      <c r="B63445" t="s">
        <v>216870</v>
      </c>
      <c r="C63445" t="s">
        <v>216871</v>
      </c>
      <c r="D63445" t="s">
        <v>38</v>
      </c>
      <c r="E63445" t="s">
        <v>14</v>
      </c>
      <c r="F63445" t="s">
        <v>21</v>
      </c>
      <c r="G63445" t="s">
        <v>785</v>
      </c>
      <c r="H63445" t="s">
        <v>786</v>
      </c>
      <c r="I63445" t="s">
        <v>786</v>
      </c>
      <c r="J63445" s="1">
        <v>40544</v>
      </c>
    </row>
    <row r="63446" spans="1:10" x14ac:dyDescent="0.25">
      <c r="A63446" t="s">
        <v>216872</v>
      </c>
      <c r="B63446" t="s">
        <v>216873</v>
      </c>
      <c r="C63446" t="s">
        <v>216874</v>
      </c>
      <c r="D63446" t="s">
        <v>122</v>
      </c>
      <c r="E63446" t="s">
        <v>14</v>
      </c>
      <c r="F63446" t="s">
        <v>4932</v>
      </c>
      <c r="G63446">
        <v>9</v>
      </c>
      <c r="H63446" t="s">
        <v>7371</v>
      </c>
      <c r="I63446" t="s">
        <v>7371</v>
      </c>
    </row>
    <row r="63447" spans="1:10" x14ac:dyDescent="0.25">
      <c r="A63447" t="s">
        <v>216875</v>
      </c>
      <c r="B63447" t="s">
        <v>216876</v>
      </c>
      <c r="C63447" t="s">
        <v>216877</v>
      </c>
      <c r="D63447" t="s">
        <v>216878</v>
      </c>
      <c r="E63447" t="s">
        <v>14</v>
      </c>
      <c r="F63447" t="s">
        <v>160</v>
      </c>
      <c r="G63447" t="s">
        <v>161</v>
      </c>
      <c r="H63447" t="s">
        <v>162</v>
      </c>
      <c r="I63447" t="s">
        <v>162</v>
      </c>
      <c r="J63447" s="1">
        <v>41534</v>
      </c>
    </row>
    <row r="63448" spans="1:10" x14ac:dyDescent="0.25">
      <c r="A63448" t="s">
        <v>216879</v>
      </c>
      <c r="B63448" t="s">
        <v>216880</v>
      </c>
      <c r="C63448" t="s">
        <v>216881</v>
      </c>
      <c r="D63448" t="s">
        <v>713</v>
      </c>
      <c r="E63448" t="s">
        <v>202</v>
      </c>
      <c r="F63448" t="s">
        <v>21</v>
      </c>
      <c r="G63448" t="s">
        <v>84</v>
      </c>
      <c r="H63448" t="s">
        <v>584</v>
      </c>
      <c r="I63448" t="s">
        <v>24830</v>
      </c>
      <c r="J63448" s="1">
        <v>40544</v>
      </c>
    </row>
    <row r="63449" spans="1:10" x14ac:dyDescent="0.25">
      <c r="A63449" t="s">
        <v>216882</v>
      </c>
      <c r="B63449" t="s">
        <v>216883</v>
      </c>
      <c r="C63449" t="s">
        <v>216884</v>
      </c>
      <c r="D63449" t="s">
        <v>216885</v>
      </c>
      <c r="E63449" t="s">
        <v>14</v>
      </c>
      <c r="F63449" t="s">
        <v>21</v>
      </c>
      <c r="G63449" t="s">
        <v>59</v>
      </c>
      <c r="H63449" t="s">
        <v>60</v>
      </c>
      <c r="I63449" t="s">
        <v>66</v>
      </c>
      <c r="J63449" s="1">
        <v>39417</v>
      </c>
    </row>
    <row r="63450" spans="1:10" x14ac:dyDescent="0.25">
      <c r="A63450" t="s">
        <v>216886</v>
      </c>
      <c r="B63450" t="s">
        <v>216887</v>
      </c>
      <c r="C63450" t="s">
        <v>216888</v>
      </c>
      <c r="D63450" t="s">
        <v>40159</v>
      </c>
      <c r="E63450" t="s">
        <v>14</v>
      </c>
      <c r="J63450" s="1">
        <v>41302</v>
      </c>
    </row>
    <row r="63451" spans="1:10" x14ac:dyDescent="0.25">
      <c r="A63451" t="s">
        <v>216889</v>
      </c>
      <c r="B63451" t="s">
        <v>216890</v>
      </c>
      <c r="C63451" t="s">
        <v>216891</v>
      </c>
      <c r="D63451" t="s">
        <v>216892</v>
      </c>
      <c r="E63451" t="s">
        <v>14</v>
      </c>
      <c r="J63451" s="1">
        <v>41974</v>
      </c>
    </row>
    <row r="63452" spans="1:10" x14ac:dyDescent="0.25">
      <c r="A63452" t="s">
        <v>216893</v>
      </c>
      <c r="B63452" t="s">
        <v>216894</v>
      </c>
      <c r="C63452" t="s">
        <v>216895</v>
      </c>
      <c r="D63452" t="s">
        <v>175724</v>
      </c>
      <c r="E63452" t="s">
        <v>14</v>
      </c>
      <c r="F63452" t="s">
        <v>123</v>
      </c>
      <c r="G63452" t="s">
        <v>124</v>
      </c>
      <c r="H63452" t="s">
        <v>125</v>
      </c>
      <c r="I63452" t="s">
        <v>125</v>
      </c>
      <c r="J63452" s="1">
        <v>42067</v>
      </c>
    </row>
    <row r="63453" spans="1:10" x14ac:dyDescent="0.25">
      <c r="A63453" t="s">
        <v>216896</v>
      </c>
      <c r="B63453" t="s">
        <v>216897</v>
      </c>
      <c r="C63453" t="s">
        <v>216898</v>
      </c>
      <c r="D63453" t="s">
        <v>117194</v>
      </c>
      <c r="E63453" t="s">
        <v>202</v>
      </c>
      <c r="J63453" s="1">
        <v>41435</v>
      </c>
    </row>
    <row r="63454" spans="1:10" x14ac:dyDescent="0.25">
      <c r="A63454" t="s">
        <v>216899</v>
      </c>
      <c r="B63454" t="s">
        <v>216900</v>
      </c>
      <c r="C63454" t="s">
        <v>216901</v>
      </c>
      <c r="D63454" t="s">
        <v>7097</v>
      </c>
      <c r="E63454" t="s">
        <v>14</v>
      </c>
      <c r="F63454" t="s">
        <v>123</v>
      </c>
      <c r="G63454" t="s">
        <v>124</v>
      </c>
      <c r="H63454" t="s">
        <v>125</v>
      </c>
      <c r="I63454" t="s">
        <v>125</v>
      </c>
    </row>
    <row r="63455" spans="1:10" x14ac:dyDescent="0.25">
      <c r="A63455" t="s">
        <v>216902</v>
      </c>
      <c r="B63455" t="s">
        <v>216903</v>
      </c>
      <c r="C63455" t="s">
        <v>216904</v>
      </c>
      <c r="D63455" t="s">
        <v>216905</v>
      </c>
      <c r="E63455" t="s">
        <v>14</v>
      </c>
      <c r="F63455" t="s">
        <v>694</v>
      </c>
      <c r="G63455">
        <v>5</v>
      </c>
      <c r="H63455" t="s">
        <v>695</v>
      </c>
      <c r="I63455" t="s">
        <v>11954</v>
      </c>
      <c r="J63455" s="1">
        <v>40921</v>
      </c>
    </row>
    <row r="63456" spans="1:10" x14ac:dyDescent="0.25">
      <c r="A63456" t="s">
        <v>216906</v>
      </c>
      <c r="B63456" t="s">
        <v>216907</v>
      </c>
      <c r="C63456" t="s">
        <v>216908</v>
      </c>
      <c r="D63456" t="s">
        <v>216909</v>
      </c>
      <c r="E63456" t="s">
        <v>14</v>
      </c>
      <c r="F63456" t="s">
        <v>21</v>
      </c>
      <c r="G63456" t="s">
        <v>59</v>
      </c>
      <c r="H63456" t="s">
        <v>90</v>
      </c>
      <c r="I63456" t="s">
        <v>8355</v>
      </c>
    </row>
    <row r="63457" spans="1:10" x14ac:dyDescent="0.25">
      <c r="A63457" t="s">
        <v>216910</v>
      </c>
      <c r="B63457" t="s">
        <v>216911</v>
      </c>
      <c r="C63457" t="s">
        <v>216912</v>
      </c>
      <c r="D63457" t="s">
        <v>216913</v>
      </c>
      <c r="E63457" t="s">
        <v>14</v>
      </c>
      <c r="F63457" t="s">
        <v>21</v>
      </c>
      <c r="G63457" t="s">
        <v>101</v>
      </c>
      <c r="H63457" t="s">
        <v>102</v>
      </c>
      <c r="I63457" t="s">
        <v>103</v>
      </c>
      <c r="J63457" s="1">
        <v>41153</v>
      </c>
    </row>
    <row r="63458" spans="1:10" x14ac:dyDescent="0.25">
      <c r="A63458" t="s">
        <v>216914</v>
      </c>
      <c r="B63458" t="s">
        <v>216915</v>
      </c>
      <c r="C63458" t="s">
        <v>216916</v>
      </c>
      <c r="D63458" t="s">
        <v>216917</v>
      </c>
      <c r="E63458" t="s">
        <v>14</v>
      </c>
      <c r="F63458" t="s">
        <v>361</v>
      </c>
      <c r="G63458">
        <v>28</v>
      </c>
      <c r="H63458" t="s">
        <v>5699</v>
      </c>
      <c r="I63458" t="s">
        <v>5700</v>
      </c>
      <c r="J63458" s="1">
        <v>41944</v>
      </c>
    </row>
    <row r="63459" spans="1:10" x14ac:dyDescent="0.25">
      <c r="A63459" t="s">
        <v>216918</v>
      </c>
      <c r="B63459" t="s">
        <v>216919</v>
      </c>
      <c r="C63459" t="s">
        <v>216920</v>
      </c>
      <c r="D63459" t="s">
        <v>216921</v>
      </c>
      <c r="E63459" t="s">
        <v>14</v>
      </c>
      <c r="F63459" t="s">
        <v>52</v>
      </c>
      <c r="G63459" t="s">
        <v>3334</v>
      </c>
      <c r="H63459" t="s">
        <v>3335</v>
      </c>
      <c r="I63459" t="s">
        <v>3336</v>
      </c>
      <c r="J63459" s="1">
        <v>41078</v>
      </c>
    </row>
    <row r="63460" spans="1:10" x14ac:dyDescent="0.25">
      <c r="A63460" t="s">
        <v>216922</v>
      </c>
      <c r="B63460" t="s">
        <v>216923</v>
      </c>
      <c r="C63460" t="s">
        <v>216924</v>
      </c>
      <c r="D63460" t="s">
        <v>2356</v>
      </c>
      <c r="E63460" t="s">
        <v>108</v>
      </c>
      <c r="F63460" t="s">
        <v>123</v>
      </c>
      <c r="G63460" t="s">
        <v>4507</v>
      </c>
      <c r="H63460" t="s">
        <v>3215</v>
      </c>
      <c r="I63460" t="s">
        <v>216925</v>
      </c>
      <c r="J63460" s="1">
        <v>11689</v>
      </c>
    </row>
    <row r="63461" spans="1:10" x14ac:dyDescent="0.25">
      <c r="A63461" t="s">
        <v>216926</v>
      </c>
      <c r="B63461" t="s">
        <v>216927</v>
      </c>
      <c r="C63461" t="s">
        <v>216928</v>
      </c>
      <c r="D63461" t="s">
        <v>3703</v>
      </c>
      <c r="E63461" t="s">
        <v>108</v>
      </c>
      <c r="F63461" t="s">
        <v>52</v>
      </c>
      <c r="G63461" t="s">
        <v>53</v>
      </c>
      <c r="H63461" t="s">
        <v>54</v>
      </c>
      <c r="I63461" t="s">
        <v>54</v>
      </c>
      <c r="J63461" s="1">
        <v>40817</v>
      </c>
    </row>
    <row r="63462" spans="1:10" x14ac:dyDescent="0.25">
      <c r="A63462" t="s">
        <v>216929</v>
      </c>
      <c r="B63462" t="s">
        <v>216930</v>
      </c>
      <c r="C63462" t="s">
        <v>216931</v>
      </c>
      <c r="D63462" t="s">
        <v>216932</v>
      </c>
      <c r="E63462" t="s">
        <v>14</v>
      </c>
      <c r="F63462" t="s">
        <v>52</v>
      </c>
      <c r="G63462" t="s">
        <v>197</v>
      </c>
      <c r="H63462" t="s">
        <v>198</v>
      </c>
      <c r="I63462" t="s">
        <v>33005</v>
      </c>
      <c r="J63462" s="1">
        <v>40695</v>
      </c>
    </row>
    <row r="63463" spans="1:10" x14ac:dyDescent="0.25">
      <c r="A63463" t="s">
        <v>216933</v>
      </c>
      <c r="B63463" t="s">
        <v>216934</v>
      </c>
      <c r="C63463" t="s">
        <v>216935</v>
      </c>
      <c r="D63463" t="s">
        <v>216936</v>
      </c>
      <c r="E63463" t="s">
        <v>14</v>
      </c>
      <c r="F63463" t="s">
        <v>123</v>
      </c>
      <c r="G63463" t="s">
        <v>4289</v>
      </c>
      <c r="H63463" t="s">
        <v>4290</v>
      </c>
      <c r="I63463" t="s">
        <v>4290</v>
      </c>
      <c r="J63463" s="1">
        <v>35864</v>
      </c>
    </row>
    <row r="63464" spans="1:10" x14ac:dyDescent="0.25">
      <c r="A63464" t="s">
        <v>216937</v>
      </c>
      <c r="B63464" t="s">
        <v>216938</v>
      </c>
      <c r="C63464" t="s">
        <v>216939</v>
      </c>
      <c r="D63464" t="s">
        <v>216940</v>
      </c>
      <c r="E63464" t="s">
        <v>14</v>
      </c>
      <c r="F63464" t="s">
        <v>160</v>
      </c>
      <c r="G63464" t="s">
        <v>161</v>
      </c>
      <c r="H63464" t="s">
        <v>162</v>
      </c>
      <c r="I63464" t="s">
        <v>162</v>
      </c>
      <c r="J63464" s="1">
        <v>39553</v>
      </c>
    </row>
    <row r="63465" spans="1:10" x14ac:dyDescent="0.25">
      <c r="A63465" t="s">
        <v>216941</v>
      </c>
      <c r="B63465" t="s">
        <v>216942</v>
      </c>
      <c r="C63465" t="s">
        <v>216943</v>
      </c>
      <c r="D63465" t="s">
        <v>216944</v>
      </c>
      <c r="E63465" t="s">
        <v>108</v>
      </c>
      <c r="F63465" t="s">
        <v>160</v>
      </c>
      <c r="G63465" t="s">
        <v>161</v>
      </c>
      <c r="H63465" t="s">
        <v>162</v>
      </c>
      <c r="I63465" t="s">
        <v>162</v>
      </c>
      <c r="J63465" s="1">
        <v>40729</v>
      </c>
    </row>
    <row r="63466" spans="1:10" x14ac:dyDescent="0.25">
      <c r="A63466" t="s">
        <v>216945</v>
      </c>
      <c r="B63466" t="s">
        <v>216946</v>
      </c>
      <c r="C63466" t="s">
        <v>216947</v>
      </c>
      <c r="D63466" t="s">
        <v>216948</v>
      </c>
      <c r="E63466" t="s">
        <v>14</v>
      </c>
      <c r="F63466" t="s">
        <v>160</v>
      </c>
      <c r="G63466" t="s">
        <v>5596</v>
      </c>
      <c r="H63466" t="s">
        <v>5800</v>
      </c>
      <c r="I63466" t="s">
        <v>5800</v>
      </c>
      <c r="J63466" s="1">
        <v>39723</v>
      </c>
    </row>
    <row r="63467" spans="1:10" x14ac:dyDescent="0.25">
      <c r="A63467" t="s">
        <v>216949</v>
      </c>
      <c r="B63467" t="s">
        <v>216950</v>
      </c>
      <c r="C63467" t="s">
        <v>216951</v>
      </c>
      <c r="D63467" t="s">
        <v>65</v>
      </c>
      <c r="E63467" t="s">
        <v>14</v>
      </c>
      <c r="F63467" t="s">
        <v>21</v>
      </c>
      <c r="G63467" t="s">
        <v>425</v>
      </c>
      <c r="H63467" t="s">
        <v>523</v>
      </c>
      <c r="I63467" t="s">
        <v>1419</v>
      </c>
      <c r="J63467" s="1">
        <v>38718</v>
      </c>
    </row>
    <row r="63468" spans="1:10" x14ac:dyDescent="0.25">
      <c r="A63468" t="s">
        <v>216952</v>
      </c>
      <c r="B63468" t="s">
        <v>216953</v>
      </c>
      <c r="C63468" t="s">
        <v>216954</v>
      </c>
      <c r="D63468" t="s">
        <v>216955</v>
      </c>
      <c r="E63468" t="s">
        <v>14</v>
      </c>
      <c r="F63468" t="s">
        <v>547</v>
      </c>
      <c r="G63468">
        <v>56</v>
      </c>
      <c r="H63468" t="s">
        <v>2547</v>
      </c>
      <c r="I63468" t="s">
        <v>2547</v>
      </c>
      <c r="J63468" s="1">
        <v>41733</v>
      </c>
    </row>
    <row r="63469" spans="1:10" x14ac:dyDescent="0.25">
      <c r="A63469" t="s">
        <v>216956</v>
      </c>
      <c r="B63469" t="s">
        <v>216957</v>
      </c>
      <c r="C63469" t="s">
        <v>216958</v>
      </c>
      <c r="D63469" t="s">
        <v>216959</v>
      </c>
      <c r="E63469" t="s">
        <v>14</v>
      </c>
      <c r="F63469" t="s">
        <v>21</v>
      </c>
      <c r="G63469" t="s">
        <v>153</v>
      </c>
      <c r="H63469" t="s">
        <v>239</v>
      </c>
      <c r="I63469" t="s">
        <v>322</v>
      </c>
      <c r="J63469" s="1">
        <v>41365</v>
      </c>
    </row>
    <row r="63470" spans="1:10" x14ac:dyDescent="0.25">
      <c r="A63470" t="s">
        <v>216960</v>
      </c>
      <c r="B63470" t="s">
        <v>216961</v>
      </c>
      <c r="C63470" t="s">
        <v>216962</v>
      </c>
      <c r="D63470" t="s">
        <v>713</v>
      </c>
      <c r="E63470" t="s">
        <v>14</v>
      </c>
      <c r="F63470" t="s">
        <v>21</v>
      </c>
      <c r="G63470" t="s">
        <v>59</v>
      </c>
      <c r="H63470" t="s">
        <v>60</v>
      </c>
      <c r="I63470" t="s">
        <v>66</v>
      </c>
    </row>
    <row r="63471" spans="1:10" x14ac:dyDescent="0.25">
      <c r="A63471" t="s">
        <v>216963</v>
      </c>
      <c r="B63471" t="s">
        <v>216964</v>
      </c>
      <c r="C63471" t="s">
        <v>216965</v>
      </c>
      <c r="D63471" t="s">
        <v>539</v>
      </c>
      <c r="E63471" t="s">
        <v>108</v>
      </c>
      <c r="F63471" t="s">
        <v>21</v>
      </c>
      <c r="G63471" t="s">
        <v>59</v>
      </c>
      <c r="H63471" t="s">
        <v>60</v>
      </c>
      <c r="I63471" t="s">
        <v>66</v>
      </c>
      <c r="J63471" t="s">
        <v>211595</v>
      </c>
    </row>
    <row r="63472" spans="1:10" x14ac:dyDescent="0.25">
      <c r="A63472" t="s">
        <v>216966</v>
      </c>
      <c r="B63472" t="s">
        <v>216967</v>
      </c>
      <c r="C63472" t="s">
        <v>216968</v>
      </c>
      <c r="D63472" t="s">
        <v>18366</v>
      </c>
      <c r="E63472" t="s">
        <v>14</v>
      </c>
    </row>
    <row r="63473" spans="1:10" x14ac:dyDescent="0.25">
      <c r="A63473" t="s">
        <v>216969</v>
      </c>
      <c r="B63473" t="s">
        <v>216970</v>
      </c>
      <c r="C63473" t="s">
        <v>216971</v>
      </c>
      <c r="D63473" t="s">
        <v>216972</v>
      </c>
      <c r="E63473" t="s">
        <v>14</v>
      </c>
      <c r="F63473" t="s">
        <v>15</v>
      </c>
      <c r="G63473">
        <v>10</v>
      </c>
      <c r="H63473" t="s">
        <v>667</v>
      </c>
      <c r="I63473" t="s">
        <v>668</v>
      </c>
      <c r="J63473" s="1">
        <v>40868</v>
      </c>
    </row>
    <row r="63474" spans="1:10" x14ac:dyDescent="0.25">
      <c r="A63474" t="s">
        <v>216973</v>
      </c>
      <c r="B63474" t="s">
        <v>216974</v>
      </c>
      <c r="C63474" t="s">
        <v>216975</v>
      </c>
      <c r="D63474" t="s">
        <v>216976</v>
      </c>
      <c r="E63474" t="s">
        <v>14</v>
      </c>
      <c r="F63474" t="s">
        <v>474</v>
      </c>
      <c r="H63474" t="s">
        <v>475</v>
      </c>
      <c r="I63474" t="s">
        <v>475</v>
      </c>
      <c r="J63474" s="1">
        <v>38596</v>
      </c>
    </row>
    <row r="63475" spans="1:10" x14ac:dyDescent="0.25">
      <c r="A63475" t="s">
        <v>216977</v>
      </c>
      <c r="B63475" t="s">
        <v>216978</v>
      </c>
      <c r="C63475" t="s">
        <v>216979</v>
      </c>
      <c r="D63475" t="s">
        <v>70</v>
      </c>
      <c r="E63475" t="s">
        <v>14</v>
      </c>
      <c r="F63475" t="s">
        <v>21</v>
      </c>
      <c r="G63475" t="s">
        <v>3472</v>
      </c>
      <c r="H63475" t="s">
        <v>8017</v>
      </c>
      <c r="I63475" t="s">
        <v>8017</v>
      </c>
      <c r="J63475" s="1">
        <v>39814</v>
      </c>
    </row>
    <row r="63476" spans="1:10" x14ac:dyDescent="0.25">
      <c r="A63476" t="s">
        <v>216980</v>
      </c>
      <c r="B63476" t="s">
        <v>216981</v>
      </c>
      <c r="C63476" t="s">
        <v>216982</v>
      </c>
      <c r="D63476" t="s">
        <v>216983</v>
      </c>
      <c r="E63476" t="s">
        <v>14</v>
      </c>
      <c r="F63476" t="s">
        <v>1133</v>
      </c>
      <c r="G63476">
        <v>21</v>
      </c>
      <c r="H63476" t="s">
        <v>4016</v>
      </c>
      <c r="I63476" t="s">
        <v>4017</v>
      </c>
      <c r="J63476" s="1">
        <v>40664</v>
      </c>
    </row>
    <row r="63477" spans="1:10" x14ac:dyDescent="0.25">
      <c r="A63477" t="s">
        <v>216984</v>
      </c>
      <c r="B63477" t="s">
        <v>216985</v>
      </c>
      <c r="C63477" t="s">
        <v>216986</v>
      </c>
      <c r="D63477" t="s">
        <v>32</v>
      </c>
      <c r="E63477" t="s">
        <v>14</v>
      </c>
      <c r="F63477" t="s">
        <v>21</v>
      </c>
      <c r="G63477" t="s">
        <v>522</v>
      </c>
      <c r="H63477" t="s">
        <v>523</v>
      </c>
      <c r="I63477" t="s">
        <v>524</v>
      </c>
      <c r="J63477" s="1">
        <v>40238</v>
      </c>
    </row>
    <row r="63478" spans="1:10" x14ac:dyDescent="0.25">
      <c r="A63478" t="s">
        <v>216987</v>
      </c>
      <c r="B63478" t="s">
        <v>216988</v>
      </c>
      <c r="C63478" t="s">
        <v>216989</v>
      </c>
      <c r="D63478" t="s">
        <v>216990</v>
      </c>
      <c r="E63478" t="s">
        <v>14</v>
      </c>
      <c r="F63478" t="s">
        <v>21</v>
      </c>
      <c r="G63478" t="s">
        <v>1391</v>
      </c>
      <c r="H63478" t="s">
        <v>1392</v>
      </c>
      <c r="I63478" t="s">
        <v>1392</v>
      </c>
      <c r="J63478" s="1">
        <v>41302</v>
      </c>
    </row>
    <row r="63479" spans="1:10" x14ac:dyDescent="0.25">
      <c r="A63479" t="s">
        <v>216991</v>
      </c>
      <c r="B63479" t="s">
        <v>216992</v>
      </c>
      <c r="C63479" t="s">
        <v>216993</v>
      </c>
      <c r="D63479" t="s">
        <v>312</v>
      </c>
      <c r="E63479" t="s">
        <v>14</v>
      </c>
      <c r="F63479" t="s">
        <v>21</v>
      </c>
      <c r="G63479" t="s">
        <v>153</v>
      </c>
      <c r="H63479" t="s">
        <v>239</v>
      </c>
      <c r="I63479" t="s">
        <v>15472</v>
      </c>
      <c r="J63479" s="1">
        <v>41275</v>
      </c>
    </row>
    <row r="63480" spans="1:10" x14ac:dyDescent="0.25">
      <c r="A63480" t="s">
        <v>216994</v>
      </c>
      <c r="B63480" t="s">
        <v>216995</v>
      </c>
      <c r="C63480" t="s">
        <v>216996</v>
      </c>
      <c r="D63480" t="s">
        <v>216997</v>
      </c>
      <c r="E63480" t="s">
        <v>14</v>
      </c>
      <c r="F63480" t="s">
        <v>21</v>
      </c>
      <c r="G63480" t="s">
        <v>153</v>
      </c>
      <c r="H63480" t="s">
        <v>239</v>
      </c>
      <c r="I63480" t="s">
        <v>322</v>
      </c>
      <c r="J63480" s="1">
        <v>40878</v>
      </c>
    </row>
    <row r="63481" spans="1:10" x14ac:dyDescent="0.25">
      <c r="A63481" t="s">
        <v>216998</v>
      </c>
      <c r="B63481" t="s">
        <v>216999</v>
      </c>
      <c r="C63481" t="s">
        <v>217000</v>
      </c>
      <c r="D63481" t="s">
        <v>217001</v>
      </c>
      <c r="E63481" t="s">
        <v>14</v>
      </c>
      <c r="F63481" t="s">
        <v>21</v>
      </c>
      <c r="G63481" t="s">
        <v>101</v>
      </c>
      <c r="H63481" t="s">
        <v>102</v>
      </c>
      <c r="I63481" t="s">
        <v>103</v>
      </c>
    </row>
    <row r="63482" spans="1:10" x14ac:dyDescent="0.25">
      <c r="A63482" t="s">
        <v>217002</v>
      </c>
      <c r="B63482" t="s">
        <v>217003</v>
      </c>
      <c r="C63482" t="s">
        <v>217004</v>
      </c>
      <c r="D63482" t="s">
        <v>89</v>
      </c>
      <c r="E63482" t="s">
        <v>14</v>
      </c>
      <c r="F63482" t="s">
        <v>71</v>
      </c>
      <c r="G63482">
        <v>12</v>
      </c>
      <c r="H63482" t="s">
        <v>72</v>
      </c>
      <c r="I63482" t="s">
        <v>72</v>
      </c>
    </row>
    <row r="63483" spans="1:10" x14ac:dyDescent="0.25">
      <c r="A63483" t="s">
        <v>217005</v>
      </c>
      <c r="B63483" t="s">
        <v>217006</v>
      </c>
      <c r="C63483" t="s">
        <v>217007</v>
      </c>
      <c r="D63483" t="s">
        <v>217008</v>
      </c>
      <c r="E63483" t="s">
        <v>108</v>
      </c>
      <c r="F63483" t="s">
        <v>21</v>
      </c>
      <c r="G63483" t="s">
        <v>101</v>
      </c>
      <c r="H63483" t="s">
        <v>102</v>
      </c>
      <c r="I63483" t="s">
        <v>103</v>
      </c>
      <c r="J63483" s="1">
        <v>40862</v>
      </c>
    </row>
    <row r="63484" spans="1:10" x14ac:dyDescent="0.25">
      <c r="A63484" t="s">
        <v>217009</v>
      </c>
      <c r="B63484" t="s">
        <v>217010</v>
      </c>
      <c r="C63484" t="s">
        <v>217011</v>
      </c>
      <c r="E63484" t="s">
        <v>202</v>
      </c>
    </row>
    <row r="63485" spans="1:10" x14ac:dyDescent="0.25">
      <c r="A63485" t="s">
        <v>217012</v>
      </c>
      <c r="B63485" t="s">
        <v>217013</v>
      </c>
      <c r="C63485" t="s">
        <v>217014</v>
      </c>
      <c r="D63485" t="s">
        <v>38</v>
      </c>
      <c r="E63485" t="s">
        <v>14</v>
      </c>
      <c r="F63485" t="s">
        <v>33</v>
      </c>
      <c r="G63485">
        <v>2</v>
      </c>
      <c r="H63485" t="s">
        <v>308</v>
      </c>
      <c r="I63485" t="s">
        <v>308</v>
      </c>
    </row>
    <row r="63486" spans="1:10" x14ac:dyDescent="0.25">
      <c r="A63486" t="s">
        <v>217015</v>
      </c>
      <c r="B63486" t="s">
        <v>217016</v>
      </c>
      <c r="C63486" t="s">
        <v>217017</v>
      </c>
      <c r="E63486" t="s">
        <v>14</v>
      </c>
      <c r="F63486" t="s">
        <v>401</v>
      </c>
      <c r="G63486">
        <v>40</v>
      </c>
      <c r="H63486" t="s">
        <v>975</v>
      </c>
      <c r="I63486" t="s">
        <v>975</v>
      </c>
      <c r="J63486" s="1">
        <v>37987</v>
      </c>
    </row>
    <row r="63487" spans="1:10" x14ac:dyDescent="0.25">
      <c r="A63487" t="s">
        <v>217018</v>
      </c>
      <c r="B63487" t="s">
        <v>217019</v>
      </c>
      <c r="C63487" t="s">
        <v>217020</v>
      </c>
      <c r="D63487" t="s">
        <v>65</v>
      </c>
      <c r="E63487" t="s">
        <v>14</v>
      </c>
    </row>
    <row r="63488" spans="1:10" x14ac:dyDescent="0.25">
      <c r="A63488" t="s">
        <v>217021</v>
      </c>
      <c r="B63488" t="s">
        <v>217022</v>
      </c>
      <c r="C63488" t="s">
        <v>217023</v>
      </c>
      <c r="E63488" t="s">
        <v>14</v>
      </c>
      <c r="J63488" s="1">
        <v>41767</v>
      </c>
    </row>
    <row r="63489" spans="1:10" x14ac:dyDescent="0.25">
      <c r="A63489" t="s">
        <v>217024</v>
      </c>
      <c r="B63489" t="s">
        <v>217025</v>
      </c>
      <c r="C63489" t="s">
        <v>217026</v>
      </c>
      <c r="D63489" t="s">
        <v>217027</v>
      </c>
      <c r="E63489" t="s">
        <v>14</v>
      </c>
      <c r="F63489" t="s">
        <v>33</v>
      </c>
      <c r="G63489">
        <v>2</v>
      </c>
      <c r="H63489" t="s">
        <v>308</v>
      </c>
      <c r="I63489" t="s">
        <v>308</v>
      </c>
    </row>
    <row r="63490" spans="1:10" x14ac:dyDescent="0.25">
      <c r="A63490" t="s">
        <v>217028</v>
      </c>
      <c r="B63490" t="s">
        <v>217029</v>
      </c>
      <c r="C63490" t="s">
        <v>217030</v>
      </c>
      <c r="D63490" t="s">
        <v>3480</v>
      </c>
      <c r="E63490" t="s">
        <v>14</v>
      </c>
      <c r="F63490" t="s">
        <v>33</v>
      </c>
      <c r="G63490">
        <v>25</v>
      </c>
      <c r="H63490" t="s">
        <v>1510</v>
      </c>
      <c r="I63490" t="s">
        <v>217031</v>
      </c>
      <c r="J63490" s="1">
        <v>41640</v>
      </c>
    </row>
    <row r="63491" spans="1:10" x14ac:dyDescent="0.25">
      <c r="A63491" t="s">
        <v>217032</v>
      </c>
      <c r="B63491" t="s">
        <v>217033</v>
      </c>
      <c r="C63491" t="s">
        <v>217034</v>
      </c>
      <c r="D63491" t="s">
        <v>781</v>
      </c>
      <c r="E63491" t="s">
        <v>14</v>
      </c>
      <c r="F63491" t="s">
        <v>21</v>
      </c>
      <c r="G63491" t="s">
        <v>137</v>
      </c>
      <c r="H63491" t="s">
        <v>138</v>
      </c>
      <c r="I63491" t="s">
        <v>433</v>
      </c>
      <c r="J63491" s="1">
        <v>41622</v>
      </c>
    </row>
    <row r="63492" spans="1:10" x14ac:dyDescent="0.25">
      <c r="A63492" t="s">
        <v>217035</v>
      </c>
      <c r="B63492" t="s">
        <v>217036</v>
      </c>
      <c r="C63492" t="s">
        <v>217037</v>
      </c>
      <c r="D63492" t="s">
        <v>217038</v>
      </c>
      <c r="E63492" t="s">
        <v>14</v>
      </c>
      <c r="F63492" t="s">
        <v>123</v>
      </c>
      <c r="G63492" t="s">
        <v>124</v>
      </c>
      <c r="H63492" t="s">
        <v>125</v>
      </c>
      <c r="I63492" t="s">
        <v>125</v>
      </c>
      <c r="J63492" s="1">
        <v>39448</v>
      </c>
    </row>
    <row r="63493" spans="1:10" x14ac:dyDescent="0.25">
      <c r="A63493" t="s">
        <v>217039</v>
      </c>
      <c r="B63493" t="s">
        <v>217040</v>
      </c>
      <c r="C63493" t="s">
        <v>217041</v>
      </c>
      <c r="D63493" t="s">
        <v>12682</v>
      </c>
      <c r="E63493" t="s">
        <v>14</v>
      </c>
      <c r="F63493" t="s">
        <v>21</v>
      </c>
      <c r="G63493" t="s">
        <v>185</v>
      </c>
      <c r="H63493" t="s">
        <v>186</v>
      </c>
      <c r="I63493" t="s">
        <v>186</v>
      </c>
    </row>
    <row r="63494" spans="1:10" x14ac:dyDescent="0.25">
      <c r="A63494" t="s">
        <v>217042</v>
      </c>
      <c r="B63494" t="s">
        <v>217043</v>
      </c>
      <c r="C63494" t="s">
        <v>217044</v>
      </c>
      <c r="D63494" t="s">
        <v>539</v>
      </c>
      <c r="E63494" t="s">
        <v>14</v>
      </c>
      <c r="F63494" t="s">
        <v>33</v>
      </c>
      <c r="J63494" s="1">
        <v>41577</v>
      </c>
    </row>
    <row r="63495" spans="1:10" x14ac:dyDescent="0.25">
      <c r="A63495" t="s">
        <v>217045</v>
      </c>
      <c r="B63495" t="s">
        <v>217046</v>
      </c>
      <c r="C63495" t="s">
        <v>217047</v>
      </c>
      <c r="D63495" t="s">
        <v>89</v>
      </c>
      <c r="E63495" t="s">
        <v>108</v>
      </c>
      <c r="F63495" t="s">
        <v>21</v>
      </c>
      <c r="G63495" t="s">
        <v>59</v>
      </c>
      <c r="H63495" t="s">
        <v>60</v>
      </c>
      <c r="I63495" t="s">
        <v>66</v>
      </c>
    </row>
    <row r="63496" spans="1:10" x14ac:dyDescent="0.25">
      <c r="A63496" t="s">
        <v>217048</v>
      </c>
      <c r="B63496" t="s">
        <v>217049</v>
      </c>
      <c r="C63496" t="s">
        <v>217050</v>
      </c>
      <c r="D63496" t="s">
        <v>65</v>
      </c>
      <c r="E63496" t="s">
        <v>14</v>
      </c>
      <c r="F63496" t="s">
        <v>33</v>
      </c>
      <c r="G63496">
        <v>23</v>
      </c>
      <c r="H63496" t="s">
        <v>1510</v>
      </c>
      <c r="I63496" t="s">
        <v>217051</v>
      </c>
    </row>
    <row r="63497" spans="1:10" x14ac:dyDescent="0.25">
      <c r="A63497" t="s">
        <v>217052</v>
      </c>
      <c r="B63497" t="s">
        <v>217053</v>
      </c>
      <c r="C63497" t="s">
        <v>217054</v>
      </c>
      <c r="D63497" t="s">
        <v>65</v>
      </c>
      <c r="E63497" t="s">
        <v>14</v>
      </c>
    </row>
    <row r="63498" spans="1:10" x14ac:dyDescent="0.25">
      <c r="A63498" t="s">
        <v>217055</v>
      </c>
      <c r="B63498" t="s">
        <v>217056</v>
      </c>
      <c r="C63498" t="s">
        <v>217057</v>
      </c>
      <c r="D63498" t="s">
        <v>2079</v>
      </c>
      <c r="E63498" t="s">
        <v>14</v>
      </c>
      <c r="F63498" t="s">
        <v>33</v>
      </c>
    </row>
    <row r="63499" spans="1:10" x14ac:dyDescent="0.25">
      <c r="A63499" t="s">
        <v>217058</v>
      </c>
      <c r="B63499" t="s">
        <v>217059</v>
      </c>
      <c r="C63499" t="s">
        <v>217060</v>
      </c>
      <c r="D63499" t="s">
        <v>998</v>
      </c>
      <c r="E63499" t="s">
        <v>14</v>
      </c>
      <c r="J63499" s="1">
        <v>40603</v>
      </c>
    </row>
    <row r="63500" spans="1:10" x14ac:dyDescent="0.25">
      <c r="A63500" t="s">
        <v>217061</v>
      </c>
      <c r="B63500" t="s">
        <v>217062</v>
      </c>
      <c r="C63500" t="s">
        <v>217063</v>
      </c>
      <c r="D63500" t="s">
        <v>1498</v>
      </c>
      <c r="E63500" t="s">
        <v>14</v>
      </c>
      <c r="F63500" t="s">
        <v>33</v>
      </c>
      <c r="G63500">
        <v>22</v>
      </c>
      <c r="H63500" t="s">
        <v>34</v>
      </c>
      <c r="I63500" t="s">
        <v>34</v>
      </c>
    </row>
    <row r="63501" spans="1:10" x14ac:dyDescent="0.25">
      <c r="A63501" t="s">
        <v>217064</v>
      </c>
      <c r="B63501" t="s">
        <v>217065</v>
      </c>
      <c r="C63501" t="s">
        <v>217066</v>
      </c>
      <c r="D63501" t="s">
        <v>65</v>
      </c>
      <c r="E63501" t="s">
        <v>14</v>
      </c>
      <c r="F63501" t="s">
        <v>33</v>
      </c>
      <c r="G63501">
        <v>5</v>
      </c>
      <c r="H63501" t="s">
        <v>1380</v>
      </c>
      <c r="I63501" t="s">
        <v>1380</v>
      </c>
      <c r="J63501" s="1">
        <v>39273</v>
      </c>
    </row>
    <row r="63502" spans="1:10" x14ac:dyDescent="0.25">
      <c r="A63502" t="s">
        <v>217067</v>
      </c>
      <c r="B63502" t="s">
        <v>217068</v>
      </c>
      <c r="C63502" t="s">
        <v>217069</v>
      </c>
      <c r="D63502" t="s">
        <v>217070</v>
      </c>
      <c r="E63502" t="s">
        <v>14</v>
      </c>
      <c r="F63502" t="s">
        <v>694</v>
      </c>
      <c r="G63502">
        <v>5</v>
      </c>
      <c r="H63502" t="s">
        <v>695</v>
      </c>
      <c r="I63502" t="s">
        <v>695</v>
      </c>
      <c r="J63502" s="1">
        <v>40179</v>
      </c>
    </row>
    <row r="63503" spans="1:10" x14ac:dyDescent="0.25">
      <c r="A63503" t="s">
        <v>217071</v>
      </c>
      <c r="B63503" t="s">
        <v>217072</v>
      </c>
      <c r="C63503" t="s">
        <v>217073</v>
      </c>
      <c r="D63503" t="s">
        <v>217074</v>
      </c>
      <c r="E63503" t="s">
        <v>14</v>
      </c>
      <c r="F63503" t="s">
        <v>1057</v>
      </c>
      <c r="G63503">
        <v>10</v>
      </c>
      <c r="H63503" t="s">
        <v>1693</v>
      </c>
      <c r="I63503" t="s">
        <v>217075</v>
      </c>
    </row>
    <row r="63504" spans="1:10" x14ac:dyDescent="0.25">
      <c r="A63504" t="s">
        <v>217076</v>
      </c>
      <c r="B63504" t="s">
        <v>217077</v>
      </c>
      <c r="C63504" t="s">
        <v>217078</v>
      </c>
      <c r="D63504" t="s">
        <v>96220</v>
      </c>
      <c r="E63504" t="s">
        <v>14</v>
      </c>
      <c r="F63504" t="s">
        <v>33</v>
      </c>
      <c r="J63504" s="1">
        <v>41244</v>
      </c>
    </row>
    <row r="63505" spans="1:10" x14ac:dyDescent="0.25">
      <c r="A63505" t="s">
        <v>217079</v>
      </c>
      <c r="B63505" t="s">
        <v>217080</v>
      </c>
      <c r="C63505" t="s">
        <v>217081</v>
      </c>
      <c r="D63505" t="s">
        <v>2474</v>
      </c>
      <c r="E63505" t="s">
        <v>14</v>
      </c>
      <c r="F63505" t="s">
        <v>33</v>
      </c>
      <c r="G63505">
        <v>22</v>
      </c>
      <c r="H63505" t="s">
        <v>1510</v>
      </c>
      <c r="I63505" t="s">
        <v>18991</v>
      </c>
      <c r="J63505" s="1">
        <v>38353</v>
      </c>
    </row>
    <row r="63506" spans="1:10" x14ac:dyDescent="0.25">
      <c r="A63506" t="s">
        <v>217082</v>
      </c>
      <c r="B63506" t="s">
        <v>217083</v>
      </c>
      <c r="C63506" t="s">
        <v>217084</v>
      </c>
      <c r="D63506" t="s">
        <v>638</v>
      </c>
      <c r="E63506" t="s">
        <v>14</v>
      </c>
      <c r="F63506" t="s">
        <v>52</v>
      </c>
      <c r="G63506" t="s">
        <v>16563</v>
      </c>
      <c r="H63506" t="s">
        <v>217085</v>
      </c>
      <c r="I63506" t="s">
        <v>217086</v>
      </c>
      <c r="J63506" s="1">
        <v>41699</v>
      </c>
    </row>
    <row r="63507" spans="1:10" x14ac:dyDescent="0.25">
      <c r="A63507" t="s">
        <v>217087</v>
      </c>
      <c r="B63507" t="s">
        <v>217088</v>
      </c>
      <c r="C63507" t="s">
        <v>217089</v>
      </c>
      <c r="D63507" t="s">
        <v>108717</v>
      </c>
      <c r="E63507" t="s">
        <v>14</v>
      </c>
      <c r="F63507" t="s">
        <v>46</v>
      </c>
      <c r="H63507" t="s">
        <v>23656</v>
      </c>
      <c r="I63507" t="s">
        <v>23656</v>
      </c>
      <c r="J63507" s="1">
        <v>41299</v>
      </c>
    </row>
    <row r="63508" spans="1:10" x14ac:dyDescent="0.25">
      <c r="A63508" t="s">
        <v>217090</v>
      </c>
      <c r="B63508" t="s">
        <v>217091</v>
      </c>
      <c r="C63508" t="s">
        <v>217092</v>
      </c>
      <c r="D63508" t="s">
        <v>3213</v>
      </c>
      <c r="E63508" t="s">
        <v>14</v>
      </c>
      <c r="F63508" t="s">
        <v>15</v>
      </c>
      <c r="G63508">
        <v>25</v>
      </c>
      <c r="H63508" t="s">
        <v>146</v>
      </c>
      <c r="I63508" t="s">
        <v>146</v>
      </c>
    </row>
    <row r="63509" spans="1:10" x14ac:dyDescent="0.25">
      <c r="A63509" t="s">
        <v>217093</v>
      </c>
      <c r="B63509" t="s">
        <v>217094</v>
      </c>
      <c r="C63509" t="s">
        <v>217095</v>
      </c>
      <c r="D63509" t="s">
        <v>2961</v>
      </c>
      <c r="E63509" t="s">
        <v>14</v>
      </c>
      <c r="F63509" t="s">
        <v>15</v>
      </c>
      <c r="G63509">
        <v>16</v>
      </c>
      <c r="H63509" t="s">
        <v>16</v>
      </c>
      <c r="I63509" t="s">
        <v>16</v>
      </c>
      <c r="J63509" s="1">
        <v>41952</v>
      </c>
    </row>
    <row r="63510" spans="1:10" x14ac:dyDescent="0.25">
      <c r="A63510" t="s">
        <v>217096</v>
      </c>
      <c r="B63510" t="s">
        <v>217097</v>
      </c>
      <c r="C63510" t="s">
        <v>217098</v>
      </c>
      <c r="D63510" t="s">
        <v>713</v>
      </c>
      <c r="E63510" t="s">
        <v>14</v>
      </c>
      <c r="F63510" t="s">
        <v>21</v>
      </c>
      <c r="G63510" t="s">
        <v>84</v>
      </c>
      <c r="H63510" t="s">
        <v>1127</v>
      </c>
      <c r="I63510" t="s">
        <v>1128</v>
      </c>
      <c r="J63510" s="1">
        <v>36544</v>
      </c>
    </row>
    <row r="63511" spans="1:10" x14ac:dyDescent="0.25">
      <c r="A63511" t="s">
        <v>217099</v>
      </c>
      <c r="B63511" t="s">
        <v>217100</v>
      </c>
      <c r="C63511" t="s">
        <v>217101</v>
      </c>
      <c r="D63511" t="s">
        <v>713</v>
      </c>
      <c r="E63511" t="s">
        <v>14</v>
      </c>
      <c r="F63511" t="s">
        <v>160</v>
      </c>
      <c r="G63511" t="s">
        <v>1449</v>
      </c>
      <c r="H63511" t="s">
        <v>35978</v>
      </c>
      <c r="I63511" t="s">
        <v>35978</v>
      </c>
      <c r="J63511" s="1">
        <v>35065</v>
      </c>
    </row>
    <row r="63512" spans="1:10" x14ac:dyDescent="0.25">
      <c r="A63512" t="s">
        <v>217102</v>
      </c>
      <c r="B63512" t="s">
        <v>217103</v>
      </c>
      <c r="C63512" t="s">
        <v>217104</v>
      </c>
      <c r="D63512" t="s">
        <v>539</v>
      </c>
      <c r="E63512" t="s">
        <v>14</v>
      </c>
      <c r="F63512" t="s">
        <v>71</v>
      </c>
      <c r="G63512">
        <v>12</v>
      </c>
      <c r="H63512" t="s">
        <v>72</v>
      </c>
      <c r="I63512" t="s">
        <v>72</v>
      </c>
      <c r="J63512" s="1">
        <v>40179</v>
      </c>
    </row>
    <row r="63513" spans="1:10" x14ac:dyDescent="0.25">
      <c r="A63513" t="s">
        <v>217105</v>
      </c>
      <c r="B63513" t="s">
        <v>217106</v>
      </c>
      <c r="C63513" t="s">
        <v>217107</v>
      </c>
      <c r="D63513" t="s">
        <v>217108</v>
      </c>
      <c r="E63513" t="s">
        <v>202</v>
      </c>
    </row>
    <row r="63514" spans="1:10" x14ac:dyDescent="0.25">
      <c r="A63514" t="s">
        <v>217109</v>
      </c>
      <c r="B63514" t="s">
        <v>217110</v>
      </c>
      <c r="C63514" t="s">
        <v>217111</v>
      </c>
      <c r="D63514" t="s">
        <v>217112</v>
      </c>
      <c r="E63514" t="s">
        <v>14</v>
      </c>
      <c r="F63514" t="s">
        <v>21</v>
      </c>
      <c r="G63514" t="s">
        <v>59</v>
      </c>
      <c r="H63514" t="s">
        <v>60</v>
      </c>
      <c r="I63514" t="s">
        <v>601</v>
      </c>
      <c r="J63514" s="1">
        <v>40928</v>
      </c>
    </row>
    <row r="63515" spans="1:10" x14ac:dyDescent="0.25">
      <c r="A63515" t="s">
        <v>217113</v>
      </c>
      <c r="B63515" t="s">
        <v>217114</v>
      </c>
      <c r="C63515" t="s">
        <v>217115</v>
      </c>
      <c r="D63515" t="s">
        <v>34981</v>
      </c>
      <c r="E63515" t="s">
        <v>14</v>
      </c>
      <c r="F63515" t="s">
        <v>21</v>
      </c>
      <c r="G63515" t="s">
        <v>59</v>
      </c>
      <c r="H63515" t="s">
        <v>60</v>
      </c>
      <c r="I63515" t="s">
        <v>66</v>
      </c>
      <c r="J63515" s="1">
        <v>41456</v>
      </c>
    </row>
    <row r="63516" spans="1:10" x14ac:dyDescent="0.25">
      <c r="A63516" t="s">
        <v>217116</v>
      </c>
      <c r="B63516" t="s">
        <v>217117</v>
      </c>
      <c r="C63516" t="s">
        <v>217118</v>
      </c>
      <c r="D63516" t="s">
        <v>30282</v>
      </c>
      <c r="E63516" t="s">
        <v>14</v>
      </c>
      <c r="F63516" t="s">
        <v>21</v>
      </c>
      <c r="G63516" t="s">
        <v>59</v>
      </c>
      <c r="H63516" t="s">
        <v>61694</v>
      </c>
      <c r="I63516" t="s">
        <v>61694</v>
      </c>
      <c r="J63516" s="1">
        <v>41894</v>
      </c>
    </row>
    <row r="63517" spans="1:10" x14ac:dyDescent="0.25">
      <c r="A63517" t="s">
        <v>217119</v>
      </c>
      <c r="B63517" t="s">
        <v>217120</v>
      </c>
      <c r="C63517" t="s">
        <v>217121</v>
      </c>
      <c r="D63517" t="s">
        <v>6607</v>
      </c>
      <c r="E63517" t="s">
        <v>14</v>
      </c>
      <c r="F63517" t="s">
        <v>21</v>
      </c>
      <c r="G63517" t="s">
        <v>59</v>
      </c>
      <c r="H63517" t="s">
        <v>60</v>
      </c>
      <c r="I63517" t="s">
        <v>1155</v>
      </c>
      <c r="J63517" s="1">
        <v>40431</v>
      </c>
    </row>
    <row r="63518" spans="1:10" x14ac:dyDescent="0.25">
      <c r="A63518" t="s">
        <v>217122</v>
      </c>
      <c r="B63518" t="s">
        <v>217123</v>
      </c>
      <c r="C63518" t="s">
        <v>217124</v>
      </c>
      <c r="D63518" t="s">
        <v>217125</v>
      </c>
      <c r="E63518" t="s">
        <v>14</v>
      </c>
      <c r="F63518" t="s">
        <v>21</v>
      </c>
      <c r="G63518" t="s">
        <v>281</v>
      </c>
      <c r="H63518" t="s">
        <v>1025</v>
      </c>
      <c r="I63518" t="s">
        <v>1025</v>
      </c>
      <c r="J63518" s="1">
        <v>41640</v>
      </c>
    </row>
    <row r="63519" spans="1:10" x14ac:dyDescent="0.25">
      <c r="A63519" t="s">
        <v>217126</v>
      </c>
      <c r="B63519" t="s">
        <v>217127</v>
      </c>
      <c r="C63519" t="s">
        <v>217128</v>
      </c>
      <c r="D63519" t="s">
        <v>70</v>
      </c>
      <c r="E63519" t="s">
        <v>14</v>
      </c>
      <c r="F63519" t="s">
        <v>52</v>
      </c>
      <c r="G63519" t="s">
        <v>197</v>
      </c>
      <c r="H63519" t="s">
        <v>198</v>
      </c>
      <c r="I63519" t="s">
        <v>196357</v>
      </c>
      <c r="J63519" s="1">
        <v>39539</v>
      </c>
    </row>
    <row r="63520" spans="1:10" x14ac:dyDescent="0.25">
      <c r="A63520" t="s">
        <v>217129</v>
      </c>
      <c r="B63520" t="s">
        <v>217130</v>
      </c>
      <c r="C63520" t="s">
        <v>217131</v>
      </c>
      <c r="D63520" t="s">
        <v>217132</v>
      </c>
      <c r="E63520" t="s">
        <v>14</v>
      </c>
      <c r="F63520" t="s">
        <v>21</v>
      </c>
      <c r="G63520" t="s">
        <v>375</v>
      </c>
      <c r="H63520" t="s">
        <v>4554</v>
      </c>
      <c r="I63520" t="s">
        <v>4554</v>
      </c>
      <c r="J63520" s="1">
        <v>41760</v>
      </c>
    </row>
    <row r="63521" spans="1:10" x14ac:dyDescent="0.25">
      <c r="A63521" t="s">
        <v>217133</v>
      </c>
      <c r="B63521" t="s">
        <v>217134</v>
      </c>
      <c r="D63521" t="s">
        <v>122</v>
      </c>
      <c r="E63521" t="s">
        <v>14</v>
      </c>
      <c r="F63521" t="s">
        <v>21</v>
      </c>
      <c r="G63521" t="s">
        <v>94</v>
      </c>
      <c r="H63521" t="s">
        <v>95</v>
      </c>
      <c r="I63521" t="s">
        <v>95</v>
      </c>
      <c r="J63521" s="1">
        <v>40846</v>
      </c>
    </row>
    <row r="63522" spans="1:10" x14ac:dyDescent="0.25">
      <c r="A63522" t="s">
        <v>217135</v>
      </c>
      <c r="B63522" t="s">
        <v>217136</v>
      </c>
      <c r="C63522" t="s">
        <v>217137</v>
      </c>
      <c r="D63522" t="s">
        <v>217138</v>
      </c>
      <c r="E63522" t="s">
        <v>14</v>
      </c>
      <c r="F63522" t="s">
        <v>52</v>
      </c>
      <c r="G63522" t="s">
        <v>3334</v>
      </c>
      <c r="H63522" t="s">
        <v>3335</v>
      </c>
      <c r="I63522" t="s">
        <v>3336</v>
      </c>
      <c r="J63522" s="1">
        <v>41786</v>
      </c>
    </row>
    <row r="63523" spans="1:10" x14ac:dyDescent="0.25">
      <c r="A63523" t="s">
        <v>217139</v>
      </c>
      <c r="B63523" t="s">
        <v>217140</v>
      </c>
      <c r="C63523" t="s">
        <v>217141</v>
      </c>
      <c r="D63523" t="s">
        <v>736</v>
      </c>
      <c r="E63523" t="s">
        <v>108</v>
      </c>
      <c r="F63523" t="s">
        <v>21</v>
      </c>
      <c r="G63523" t="s">
        <v>94</v>
      </c>
      <c r="H63523" t="s">
        <v>95</v>
      </c>
      <c r="I63523" t="s">
        <v>14732</v>
      </c>
      <c r="J63523" s="1">
        <v>39814</v>
      </c>
    </row>
    <row r="63524" spans="1:10" x14ac:dyDescent="0.25">
      <c r="A63524" t="s">
        <v>217142</v>
      </c>
      <c r="B63524" t="s">
        <v>217143</v>
      </c>
      <c r="C63524" t="s">
        <v>217144</v>
      </c>
      <c r="D63524" t="s">
        <v>217145</v>
      </c>
      <c r="E63524" t="s">
        <v>14</v>
      </c>
      <c r="F63524" t="s">
        <v>21</v>
      </c>
      <c r="G63524" t="s">
        <v>281</v>
      </c>
      <c r="H63524" t="s">
        <v>3704</v>
      </c>
      <c r="I63524" t="s">
        <v>3704</v>
      </c>
      <c r="J63524" s="1">
        <v>40909</v>
      </c>
    </row>
    <row r="63525" spans="1:10" x14ac:dyDescent="0.25">
      <c r="A63525" t="s">
        <v>217146</v>
      </c>
      <c r="B63525" t="s">
        <v>217147</v>
      </c>
      <c r="C63525" t="s">
        <v>217148</v>
      </c>
      <c r="D63525" t="s">
        <v>51</v>
      </c>
      <c r="E63525" t="s">
        <v>108</v>
      </c>
      <c r="F63525" t="s">
        <v>21</v>
      </c>
      <c r="G63525" t="s">
        <v>425</v>
      </c>
      <c r="H63525" t="s">
        <v>523</v>
      </c>
      <c r="I63525" t="s">
        <v>5339</v>
      </c>
      <c r="J63525" s="1">
        <v>36526</v>
      </c>
    </row>
    <row r="63526" spans="1:10" x14ac:dyDescent="0.25">
      <c r="A63526" t="s">
        <v>217149</v>
      </c>
      <c r="B63526" t="s">
        <v>217150</v>
      </c>
      <c r="C63526" t="s">
        <v>217151</v>
      </c>
      <c r="D63526" t="s">
        <v>1242</v>
      </c>
      <c r="E63526" t="s">
        <v>14</v>
      </c>
      <c r="F63526" t="s">
        <v>21</v>
      </c>
      <c r="G63526" t="s">
        <v>185</v>
      </c>
      <c r="H63526" t="s">
        <v>186</v>
      </c>
      <c r="I63526" t="s">
        <v>186</v>
      </c>
      <c r="J63526" s="1">
        <v>39814</v>
      </c>
    </row>
    <row r="63527" spans="1:10" x14ac:dyDescent="0.25">
      <c r="A63527" t="s">
        <v>217152</v>
      </c>
      <c r="B63527" t="s">
        <v>217153</v>
      </c>
      <c r="C63527" t="s">
        <v>217154</v>
      </c>
      <c r="D63527" t="s">
        <v>104153</v>
      </c>
      <c r="E63527" t="s">
        <v>14</v>
      </c>
      <c r="F63527" t="s">
        <v>123</v>
      </c>
      <c r="G63527" t="s">
        <v>124</v>
      </c>
      <c r="H63527" t="s">
        <v>125</v>
      </c>
      <c r="I63527" t="s">
        <v>125</v>
      </c>
    </row>
    <row r="63528" spans="1:10" x14ac:dyDescent="0.25">
      <c r="A63528" t="s">
        <v>217155</v>
      </c>
      <c r="B63528" t="s">
        <v>217156</v>
      </c>
      <c r="C63528" t="s">
        <v>217157</v>
      </c>
      <c r="D63528" t="s">
        <v>1242</v>
      </c>
      <c r="E63528" t="s">
        <v>14</v>
      </c>
      <c r="F63528" t="s">
        <v>21</v>
      </c>
      <c r="G63528" t="s">
        <v>639</v>
      </c>
      <c r="H63528" t="s">
        <v>640</v>
      </c>
      <c r="I63528" t="s">
        <v>4503</v>
      </c>
      <c r="J63528" s="1">
        <v>38353</v>
      </c>
    </row>
    <row r="63529" spans="1:10" x14ac:dyDescent="0.25">
      <c r="A63529" t="s">
        <v>217158</v>
      </c>
      <c r="B63529" t="s">
        <v>217159</v>
      </c>
      <c r="C63529" t="s">
        <v>217160</v>
      </c>
      <c r="D63529" t="s">
        <v>89</v>
      </c>
      <c r="E63529" t="s">
        <v>14</v>
      </c>
      <c r="F63529" t="s">
        <v>21</v>
      </c>
      <c r="G63529" t="s">
        <v>153</v>
      </c>
      <c r="H63529" t="s">
        <v>239</v>
      </c>
      <c r="I63529" t="s">
        <v>6954</v>
      </c>
      <c r="J63529" s="1">
        <v>40544</v>
      </c>
    </row>
    <row r="63530" spans="1:10" x14ac:dyDescent="0.25">
      <c r="A63530" t="s">
        <v>217161</v>
      </c>
      <c r="B63530" t="s">
        <v>217162</v>
      </c>
      <c r="C63530" t="s">
        <v>217163</v>
      </c>
      <c r="D63530" t="s">
        <v>736</v>
      </c>
      <c r="E63530" t="s">
        <v>202</v>
      </c>
      <c r="F63530" t="s">
        <v>21</v>
      </c>
      <c r="G63530" t="s">
        <v>59</v>
      </c>
      <c r="H63530" t="s">
        <v>60</v>
      </c>
      <c r="I63530" t="s">
        <v>601</v>
      </c>
      <c r="J63530" s="1">
        <v>39083</v>
      </c>
    </row>
    <row r="63531" spans="1:10" x14ac:dyDescent="0.25">
      <c r="A63531" t="s">
        <v>217164</v>
      </c>
      <c r="B63531" t="s">
        <v>217165</v>
      </c>
      <c r="C63531" t="s">
        <v>217166</v>
      </c>
      <c r="D63531" t="s">
        <v>217167</v>
      </c>
      <c r="E63531" t="s">
        <v>14</v>
      </c>
      <c r="F63531" t="s">
        <v>21</v>
      </c>
      <c r="G63531" t="s">
        <v>116</v>
      </c>
      <c r="H63531" t="s">
        <v>117</v>
      </c>
      <c r="I63531" t="s">
        <v>117</v>
      </c>
      <c r="J63531" s="1">
        <v>38412</v>
      </c>
    </row>
    <row r="63532" spans="1:10" x14ac:dyDescent="0.25">
      <c r="A63532" t="s">
        <v>217168</v>
      </c>
      <c r="B63532" t="s">
        <v>217169</v>
      </c>
      <c r="C63532" t="s">
        <v>217170</v>
      </c>
      <c r="D63532" t="s">
        <v>80337</v>
      </c>
      <c r="E63532" t="s">
        <v>14</v>
      </c>
      <c r="F63532" t="s">
        <v>21</v>
      </c>
      <c r="G63532" t="s">
        <v>48313</v>
      </c>
      <c r="H63532" t="s">
        <v>62719</v>
      </c>
      <c r="I63532" t="s">
        <v>147325</v>
      </c>
      <c r="J63532" s="1">
        <v>36161</v>
      </c>
    </row>
    <row r="63533" spans="1:10" x14ac:dyDescent="0.25">
      <c r="A63533" t="s">
        <v>217171</v>
      </c>
      <c r="B63533" t="s">
        <v>217172</v>
      </c>
      <c r="C63533" t="s">
        <v>217173</v>
      </c>
      <c r="D63533" t="s">
        <v>3480</v>
      </c>
      <c r="E63533" t="s">
        <v>14</v>
      </c>
      <c r="F63533" t="s">
        <v>21</v>
      </c>
      <c r="G63533" t="s">
        <v>1006</v>
      </c>
      <c r="H63533" t="s">
        <v>1007</v>
      </c>
      <c r="I63533" t="s">
        <v>25152</v>
      </c>
    </row>
    <row r="63534" spans="1:10" x14ac:dyDescent="0.25">
      <c r="A63534" t="s">
        <v>217174</v>
      </c>
      <c r="B63534" t="s">
        <v>217175</v>
      </c>
      <c r="C63534" t="s">
        <v>217176</v>
      </c>
      <c r="D63534" t="s">
        <v>217177</v>
      </c>
      <c r="E63534" t="s">
        <v>14</v>
      </c>
      <c r="F63534" t="s">
        <v>21</v>
      </c>
      <c r="G63534" t="s">
        <v>77</v>
      </c>
    </row>
    <row r="63535" spans="1:10" x14ac:dyDescent="0.25">
      <c r="A63535" t="s">
        <v>217178</v>
      </c>
      <c r="B63535" t="s">
        <v>217179</v>
      </c>
      <c r="C63535" t="s">
        <v>217180</v>
      </c>
      <c r="D63535" t="s">
        <v>51</v>
      </c>
      <c r="E63535" t="s">
        <v>14</v>
      </c>
      <c r="F63535" t="s">
        <v>21</v>
      </c>
      <c r="G63535" t="s">
        <v>785</v>
      </c>
      <c r="H63535" t="s">
        <v>786</v>
      </c>
      <c r="I63535" t="s">
        <v>786</v>
      </c>
      <c r="J63535" s="1">
        <v>38718</v>
      </c>
    </row>
    <row r="63536" spans="1:10" x14ac:dyDescent="0.25">
      <c r="A63536" t="s">
        <v>217181</v>
      </c>
      <c r="B63536" t="s">
        <v>217182</v>
      </c>
      <c r="C63536" t="s">
        <v>217183</v>
      </c>
      <c r="D63536" t="s">
        <v>32</v>
      </c>
      <c r="E63536" t="s">
        <v>14</v>
      </c>
      <c r="F63536" t="s">
        <v>21</v>
      </c>
      <c r="G63536" t="s">
        <v>153</v>
      </c>
      <c r="H63536" t="s">
        <v>239</v>
      </c>
      <c r="I63536" t="s">
        <v>239</v>
      </c>
      <c r="J63536" s="1">
        <v>40544</v>
      </c>
    </row>
    <row r="63537" spans="1:10" x14ac:dyDescent="0.25">
      <c r="A63537" t="s">
        <v>217184</v>
      </c>
      <c r="B63537" t="s">
        <v>217185</v>
      </c>
      <c r="C63537" t="s">
        <v>217186</v>
      </c>
      <c r="D63537" t="s">
        <v>89</v>
      </c>
      <c r="E63537" t="s">
        <v>14</v>
      </c>
      <c r="F63537" t="s">
        <v>21</v>
      </c>
      <c r="G63537" t="s">
        <v>59</v>
      </c>
      <c r="H63537" t="s">
        <v>6507</v>
      </c>
      <c r="I63537" t="s">
        <v>13126</v>
      </c>
      <c r="J63537" s="1">
        <v>40544</v>
      </c>
    </row>
    <row r="63538" spans="1:10" x14ac:dyDescent="0.25">
      <c r="A63538" t="s">
        <v>217187</v>
      </c>
      <c r="B63538" t="s">
        <v>217188</v>
      </c>
      <c r="C63538" t="s">
        <v>217189</v>
      </c>
      <c r="D63538" t="s">
        <v>51</v>
      </c>
      <c r="E63538" t="s">
        <v>14</v>
      </c>
      <c r="F63538" t="s">
        <v>21</v>
      </c>
      <c r="G63538" t="s">
        <v>94</v>
      </c>
      <c r="H63538" t="s">
        <v>95</v>
      </c>
      <c r="I63538" t="s">
        <v>4389</v>
      </c>
      <c r="J63538" s="1">
        <v>38899</v>
      </c>
    </row>
    <row r="63539" spans="1:10" x14ac:dyDescent="0.25">
      <c r="A63539" t="s">
        <v>217190</v>
      </c>
      <c r="B63539" t="s">
        <v>217191</v>
      </c>
      <c r="C63539" t="s">
        <v>217192</v>
      </c>
      <c r="D63539" t="s">
        <v>89</v>
      </c>
      <c r="E63539" t="s">
        <v>14</v>
      </c>
      <c r="F63539" t="s">
        <v>21</v>
      </c>
      <c r="G63539" t="s">
        <v>101</v>
      </c>
      <c r="H63539" t="s">
        <v>1616</v>
      </c>
      <c r="I63539" t="s">
        <v>62050</v>
      </c>
      <c r="J63539" s="1">
        <v>41640</v>
      </c>
    </row>
    <row r="63540" spans="1:10" x14ac:dyDescent="0.25">
      <c r="A63540" t="s">
        <v>217193</v>
      </c>
      <c r="B63540" t="s">
        <v>217194</v>
      </c>
      <c r="C63540" t="s">
        <v>217195</v>
      </c>
      <c r="D63540" t="s">
        <v>217196</v>
      </c>
      <c r="E63540" t="s">
        <v>202</v>
      </c>
      <c r="J63540" s="1">
        <v>41668</v>
      </c>
    </row>
    <row r="63541" spans="1:10" x14ac:dyDescent="0.25">
      <c r="A63541" t="s">
        <v>217197</v>
      </c>
      <c r="B63541" t="s">
        <v>217198</v>
      </c>
      <c r="C63541" t="s">
        <v>217199</v>
      </c>
      <c r="D63541" t="s">
        <v>7259</v>
      </c>
      <c r="E63541" t="s">
        <v>14</v>
      </c>
      <c r="F63541" t="s">
        <v>21</v>
      </c>
      <c r="G63541" t="s">
        <v>281</v>
      </c>
      <c r="H63541" t="s">
        <v>573</v>
      </c>
      <c r="I63541" t="s">
        <v>573</v>
      </c>
      <c r="J63541" s="1">
        <v>40176</v>
      </c>
    </row>
    <row r="63542" spans="1:10" x14ac:dyDescent="0.25">
      <c r="A63542" t="s">
        <v>217200</v>
      </c>
      <c r="B63542" t="s">
        <v>217201</v>
      </c>
      <c r="C63542" t="s">
        <v>217202</v>
      </c>
      <c r="D63542" t="s">
        <v>217203</v>
      </c>
      <c r="E63542" t="s">
        <v>14</v>
      </c>
      <c r="F63542" t="s">
        <v>21</v>
      </c>
      <c r="G63542" t="s">
        <v>1267</v>
      </c>
      <c r="H63542" t="s">
        <v>1268</v>
      </c>
      <c r="I63542" t="s">
        <v>1269</v>
      </c>
      <c r="J63542" s="1">
        <v>41395</v>
      </c>
    </row>
    <row r="63543" spans="1:10" x14ac:dyDescent="0.25">
      <c r="A63543" t="s">
        <v>217204</v>
      </c>
      <c r="B63543" t="s">
        <v>217205</v>
      </c>
      <c r="C63543" t="s">
        <v>217206</v>
      </c>
      <c r="D63543" t="s">
        <v>736</v>
      </c>
      <c r="E63543" t="s">
        <v>14</v>
      </c>
      <c r="F63543" t="s">
        <v>21</v>
      </c>
      <c r="G63543" t="s">
        <v>6139</v>
      </c>
      <c r="H63543" t="s">
        <v>6447</v>
      </c>
      <c r="I63543" t="s">
        <v>6447</v>
      </c>
      <c r="J63543" s="1">
        <v>36892</v>
      </c>
    </row>
    <row r="63544" spans="1:10" x14ac:dyDescent="0.25">
      <c r="A63544" t="s">
        <v>217207</v>
      </c>
      <c r="B63544" t="s">
        <v>217208</v>
      </c>
      <c r="C63544" t="s">
        <v>217209</v>
      </c>
      <c r="D63544" t="s">
        <v>3728</v>
      </c>
      <c r="E63544" t="s">
        <v>14</v>
      </c>
      <c r="F63544" t="s">
        <v>21</v>
      </c>
      <c r="G63544" t="s">
        <v>1075</v>
      </c>
      <c r="H63544" t="s">
        <v>1076</v>
      </c>
      <c r="I63544" t="s">
        <v>217210</v>
      </c>
      <c r="J63544" s="1">
        <v>41538</v>
      </c>
    </row>
    <row r="63545" spans="1:10" x14ac:dyDescent="0.25">
      <c r="A63545" t="s">
        <v>217211</v>
      </c>
      <c r="B63545" t="s">
        <v>217212</v>
      </c>
      <c r="C63545" t="s">
        <v>217213</v>
      </c>
      <c r="D63545" t="s">
        <v>217214</v>
      </c>
      <c r="E63545" t="s">
        <v>14</v>
      </c>
      <c r="F63545" t="s">
        <v>2120</v>
      </c>
      <c r="G63545">
        <v>13</v>
      </c>
      <c r="H63545" t="s">
        <v>2121</v>
      </c>
      <c r="I63545" t="s">
        <v>2122</v>
      </c>
    </row>
    <row r="63546" spans="1:10" x14ac:dyDescent="0.25">
      <c r="A63546" t="s">
        <v>217215</v>
      </c>
      <c r="B63546" t="s">
        <v>217216</v>
      </c>
      <c r="C63546" t="s">
        <v>217217</v>
      </c>
      <c r="D63546" t="s">
        <v>89</v>
      </c>
      <c r="E63546" t="s">
        <v>14</v>
      </c>
      <c r="F63546" t="s">
        <v>21</v>
      </c>
      <c r="G63546" t="s">
        <v>577</v>
      </c>
      <c r="H63546" t="s">
        <v>6368</v>
      </c>
      <c r="I63546" t="s">
        <v>217218</v>
      </c>
      <c r="J63546" s="1">
        <v>40544</v>
      </c>
    </row>
    <row r="63547" spans="1:10" x14ac:dyDescent="0.25">
      <c r="A63547" t="s">
        <v>217219</v>
      </c>
      <c r="B63547" t="s">
        <v>217220</v>
      </c>
      <c r="C63547" t="s">
        <v>217221</v>
      </c>
      <c r="D63547" t="s">
        <v>217222</v>
      </c>
      <c r="E63547" t="s">
        <v>14</v>
      </c>
      <c r="F63547" t="s">
        <v>15</v>
      </c>
      <c r="G63547">
        <v>16</v>
      </c>
      <c r="H63547" t="s">
        <v>16</v>
      </c>
      <c r="I63547" t="s">
        <v>16</v>
      </c>
      <c r="J63547" s="1">
        <v>39448</v>
      </c>
    </row>
    <row r="63548" spans="1:10" x14ac:dyDescent="0.25">
      <c r="A63548" t="s">
        <v>217223</v>
      </c>
      <c r="B63548" t="s">
        <v>217224</v>
      </c>
      <c r="C63548" t="s">
        <v>217225</v>
      </c>
      <c r="D63548" t="s">
        <v>89</v>
      </c>
      <c r="E63548" t="s">
        <v>14</v>
      </c>
      <c r="F63548" t="s">
        <v>21</v>
      </c>
      <c r="G63548" t="s">
        <v>59</v>
      </c>
      <c r="H63548" t="s">
        <v>60</v>
      </c>
      <c r="I63548" t="s">
        <v>66</v>
      </c>
      <c r="J63548" s="1">
        <v>40269</v>
      </c>
    </row>
    <row r="63549" spans="1:10" x14ac:dyDescent="0.25">
      <c r="A63549" t="s">
        <v>217226</v>
      </c>
      <c r="B63549" t="s">
        <v>217227</v>
      </c>
      <c r="C63549" t="s">
        <v>217228</v>
      </c>
      <c r="D63549" t="s">
        <v>217229</v>
      </c>
      <c r="E63549" t="s">
        <v>202</v>
      </c>
      <c r="J63549" s="1">
        <v>41607</v>
      </c>
    </row>
    <row r="63550" spans="1:10" x14ac:dyDescent="0.25">
      <c r="A63550" t="s">
        <v>217230</v>
      </c>
      <c r="B63550" t="s">
        <v>217231</v>
      </c>
      <c r="C63550" t="s">
        <v>217232</v>
      </c>
      <c r="D63550" t="s">
        <v>89</v>
      </c>
      <c r="E63550" t="s">
        <v>14</v>
      </c>
      <c r="F63550" t="s">
        <v>21</v>
      </c>
      <c r="G63550" t="s">
        <v>375</v>
      </c>
      <c r="H63550" t="s">
        <v>376</v>
      </c>
      <c r="I63550" t="s">
        <v>376</v>
      </c>
      <c r="J63550" s="1">
        <v>40544</v>
      </c>
    </row>
    <row r="63551" spans="1:10" x14ac:dyDescent="0.25">
      <c r="A63551" t="s">
        <v>217233</v>
      </c>
      <c r="B63551" t="s">
        <v>217234</v>
      </c>
      <c r="C63551" t="s">
        <v>217235</v>
      </c>
      <c r="D63551" t="s">
        <v>761</v>
      </c>
      <c r="E63551" t="s">
        <v>14</v>
      </c>
      <c r="F63551" t="s">
        <v>21</v>
      </c>
      <c r="G63551" t="s">
        <v>185</v>
      </c>
      <c r="H63551" t="s">
        <v>2183</v>
      </c>
      <c r="I63551" t="s">
        <v>2183</v>
      </c>
      <c r="J63551" s="1">
        <v>40909</v>
      </c>
    </row>
    <row r="63552" spans="1:10" x14ac:dyDescent="0.25">
      <c r="A63552" t="s">
        <v>217236</v>
      </c>
      <c r="B63552" t="s">
        <v>217237</v>
      </c>
      <c r="C63552" t="s">
        <v>217238</v>
      </c>
      <c r="D63552" t="s">
        <v>86094</v>
      </c>
      <c r="E63552" t="s">
        <v>14</v>
      </c>
      <c r="F63552" t="s">
        <v>21</v>
      </c>
      <c r="G63552" t="s">
        <v>59</v>
      </c>
      <c r="H63552" t="s">
        <v>60</v>
      </c>
      <c r="I63552" t="s">
        <v>66</v>
      </c>
      <c r="J63552" s="1">
        <v>40544</v>
      </c>
    </row>
    <row r="63553" spans="1:10" x14ac:dyDescent="0.25">
      <c r="A63553" t="s">
        <v>217239</v>
      </c>
      <c r="B63553" t="s">
        <v>217237</v>
      </c>
      <c r="E63553" t="s">
        <v>14</v>
      </c>
    </row>
    <row r="63554" spans="1:10" x14ac:dyDescent="0.25">
      <c r="A63554" t="s">
        <v>217240</v>
      </c>
      <c r="B63554" t="s">
        <v>217241</v>
      </c>
      <c r="C63554" t="s">
        <v>217242</v>
      </c>
      <c r="D63554" t="s">
        <v>3792</v>
      </c>
      <c r="E63554" t="s">
        <v>14</v>
      </c>
      <c r="F63554" t="s">
        <v>2120</v>
      </c>
      <c r="G63554">
        <v>14</v>
      </c>
      <c r="H63554" t="s">
        <v>101068</v>
      </c>
      <c r="I63554" t="s">
        <v>101068</v>
      </c>
    </row>
    <row r="63555" spans="1:10" x14ac:dyDescent="0.25">
      <c r="A63555" t="s">
        <v>217243</v>
      </c>
      <c r="B63555" t="s">
        <v>217244</v>
      </c>
      <c r="C63555" t="s">
        <v>217245</v>
      </c>
      <c r="D63555" t="s">
        <v>539</v>
      </c>
      <c r="E63555" t="s">
        <v>202</v>
      </c>
      <c r="F63555" t="s">
        <v>52</v>
      </c>
      <c r="G63555" t="s">
        <v>197</v>
      </c>
      <c r="H63555" t="s">
        <v>198</v>
      </c>
      <c r="I63555" t="s">
        <v>198</v>
      </c>
    </row>
    <row r="63556" spans="1:10" x14ac:dyDescent="0.25">
      <c r="A63556" t="s">
        <v>217246</v>
      </c>
      <c r="B63556" t="s">
        <v>217247</v>
      </c>
      <c r="C63556" t="s">
        <v>217248</v>
      </c>
      <c r="D63556" t="s">
        <v>217249</v>
      </c>
      <c r="E63556" t="s">
        <v>202</v>
      </c>
      <c r="F63556" t="s">
        <v>21</v>
      </c>
      <c r="G63556" t="s">
        <v>281</v>
      </c>
      <c r="H63556" t="s">
        <v>573</v>
      </c>
      <c r="I63556" t="s">
        <v>573</v>
      </c>
      <c r="J63556" s="1">
        <v>35796</v>
      </c>
    </row>
    <row r="63557" spans="1:10" x14ac:dyDescent="0.25">
      <c r="A63557" t="s">
        <v>217250</v>
      </c>
      <c r="B63557" t="s">
        <v>217251</v>
      </c>
      <c r="C63557" t="s">
        <v>217252</v>
      </c>
      <c r="D63557" t="s">
        <v>51</v>
      </c>
      <c r="E63557" t="s">
        <v>14</v>
      </c>
      <c r="F63557" t="s">
        <v>21</v>
      </c>
      <c r="G63557" t="s">
        <v>130</v>
      </c>
      <c r="H63557" t="s">
        <v>131</v>
      </c>
      <c r="I63557" t="s">
        <v>1109</v>
      </c>
      <c r="J63557" s="1">
        <v>36526</v>
      </c>
    </row>
    <row r="63558" spans="1:10" x14ac:dyDescent="0.25">
      <c r="A63558" t="s">
        <v>217253</v>
      </c>
      <c r="B63558" t="s">
        <v>217254</v>
      </c>
      <c r="C63558" t="s">
        <v>217255</v>
      </c>
      <c r="D63558" t="s">
        <v>180397</v>
      </c>
      <c r="E63558" t="s">
        <v>14</v>
      </c>
      <c r="F63558" t="s">
        <v>21</v>
      </c>
      <c r="G63558" t="s">
        <v>101</v>
      </c>
      <c r="H63558" t="s">
        <v>102</v>
      </c>
      <c r="I63558" t="s">
        <v>103</v>
      </c>
      <c r="J63558" s="1">
        <v>41640</v>
      </c>
    </row>
    <row r="63559" spans="1:10" x14ac:dyDescent="0.25">
      <c r="A63559" t="s">
        <v>217256</v>
      </c>
      <c r="B63559" t="s">
        <v>217257</v>
      </c>
      <c r="C63559" t="s">
        <v>217258</v>
      </c>
      <c r="D63559" t="s">
        <v>217259</v>
      </c>
      <c r="E63559" t="s">
        <v>14</v>
      </c>
      <c r="F63559" t="s">
        <v>21</v>
      </c>
      <c r="G63559" t="s">
        <v>137</v>
      </c>
      <c r="H63559" t="s">
        <v>138</v>
      </c>
      <c r="I63559" t="s">
        <v>138</v>
      </c>
      <c r="J63559" s="1">
        <v>41257</v>
      </c>
    </row>
    <row r="63560" spans="1:10" x14ac:dyDescent="0.25">
      <c r="A63560" t="s">
        <v>217260</v>
      </c>
      <c r="B63560" t="s">
        <v>217261</v>
      </c>
      <c r="C63560" t="s">
        <v>217262</v>
      </c>
      <c r="D63560" t="s">
        <v>217263</v>
      </c>
      <c r="E63560" t="s">
        <v>14</v>
      </c>
      <c r="F63560" t="s">
        <v>21</v>
      </c>
      <c r="G63560" t="s">
        <v>39</v>
      </c>
      <c r="H63560" t="s">
        <v>277</v>
      </c>
      <c r="I63560" t="s">
        <v>277</v>
      </c>
      <c r="J63560" s="1">
        <v>41275</v>
      </c>
    </row>
    <row r="63561" spans="1:10" x14ac:dyDescent="0.25">
      <c r="A63561" t="s">
        <v>217264</v>
      </c>
      <c r="B63561" t="s">
        <v>217265</v>
      </c>
      <c r="D63561" t="s">
        <v>145067</v>
      </c>
      <c r="E63561" t="s">
        <v>14</v>
      </c>
      <c r="F63561" t="s">
        <v>21</v>
      </c>
      <c r="G63561" t="s">
        <v>153</v>
      </c>
      <c r="H63561" t="s">
        <v>239</v>
      </c>
      <c r="I63561" t="s">
        <v>10068</v>
      </c>
      <c r="J63561" s="1">
        <v>39814</v>
      </c>
    </row>
    <row r="63562" spans="1:10" x14ac:dyDescent="0.25">
      <c r="A63562" t="s">
        <v>217266</v>
      </c>
      <c r="B63562" t="s">
        <v>217267</v>
      </c>
      <c r="C63562" t="s">
        <v>217268</v>
      </c>
      <c r="D63562" t="s">
        <v>89</v>
      </c>
      <c r="E63562" t="s">
        <v>108</v>
      </c>
      <c r="F63562" t="s">
        <v>21</v>
      </c>
      <c r="G63562" t="s">
        <v>59</v>
      </c>
      <c r="H63562" t="s">
        <v>60</v>
      </c>
      <c r="I63562" t="s">
        <v>1155</v>
      </c>
    </row>
    <row r="63563" spans="1:10" x14ac:dyDescent="0.25">
      <c r="A63563" t="s">
        <v>217269</v>
      </c>
      <c r="B63563" t="s">
        <v>217270</v>
      </c>
      <c r="C63563" t="s">
        <v>217271</v>
      </c>
      <c r="D63563" t="s">
        <v>53582</v>
      </c>
      <c r="E63563" t="s">
        <v>14</v>
      </c>
      <c r="F63563" t="s">
        <v>21</v>
      </c>
      <c r="G63563" t="s">
        <v>281</v>
      </c>
      <c r="H63563" t="s">
        <v>869</v>
      </c>
      <c r="I63563" t="s">
        <v>88163</v>
      </c>
      <c r="J63563" s="1">
        <v>40940</v>
      </c>
    </row>
    <row r="63564" spans="1:10" x14ac:dyDescent="0.25">
      <c r="A63564" t="s">
        <v>217272</v>
      </c>
      <c r="B63564" t="s">
        <v>217273</v>
      </c>
      <c r="C63564" t="s">
        <v>217274</v>
      </c>
      <c r="D63564" t="s">
        <v>38</v>
      </c>
      <c r="E63564" t="s">
        <v>14</v>
      </c>
      <c r="F63564" t="s">
        <v>21</v>
      </c>
      <c r="G63564" t="s">
        <v>39</v>
      </c>
      <c r="H63564" t="s">
        <v>277</v>
      </c>
      <c r="I63564" t="s">
        <v>277</v>
      </c>
      <c r="J63564" s="1">
        <v>37622</v>
      </c>
    </row>
    <row r="63565" spans="1:10" x14ac:dyDescent="0.25">
      <c r="A63565" t="s">
        <v>217275</v>
      </c>
      <c r="B63565" t="s">
        <v>217276</v>
      </c>
      <c r="C63565" t="s">
        <v>217277</v>
      </c>
      <c r="D63565" t="s">
        <v>217278</v>
      </c>
      <c r="E63565" t="s">
        <v>14</v>
      </c>
      <c r="F63565" t="s">
        <v>271</v>
      </c>
      <c r="G63565">
        <v>17</v>
      </c>
      <c r="H63565" t="s">
        <v>92044</v>
      </c>
      <c r="I63565" t="s">
        <v>92045</v>
      </c>
      <c r="J63565" s="1">
        <v>34335</v>
      </c>
    </row>
    <row r="63566" spans="1:10" x14ac:dyDescent="0.25">
      <c r="A63566" t="s">
        <v>217279</v>
      </c>
      <c r="B63566" t="s">
        <v>217280</v>
      </c>
      <c r="D63566" t="s">
        <v>9125</v>
      </c>
      <c r="E63566" t="s">
        <v>14</v>
      </c>
      <c r="F63566" t="s">
        <v>21</v>
      </c>
      <c r="G63566" t="s">
        <v>84</v>
      </c>
      <c r="H63566" t="s">
        <v>85</v>
      </c>
      <c r="I63566" t="s">
        <v>85</v>
      </c>
      <c r="J63566" s="1">
        <v>37622</v>
      </c>
    </row>
    <row r="63567" spans="1:10" x14ac:dyDescent="0.25">
      <c r="A63567" t="s">
        <v>217281</v>
      </c>
      <c r="B63567" t="s">
        <v>217282</v>
      </c>
      <c r="C63567" t="s">
        <v>217283</v>
      </c>
      <c r="D63567" t="s">
        <v>89</v>
      </c>
      <c r="E63567" t="s">
        <v>14</v>
      </c>
      <c r="F63567" t="s">
        <v>21</v>
      </c>
      <c r="G63567" t="s">
        <v>4963</v>
      </c>
      <c r="H63567" t="s">
        <v>4964</v>
      </c>
      <c r="I63567" t="s">
        <v>4964</v>
      </c>
      <c r="J63567" s="1">
        <v>39814</v>
      </c>
    </row>
    <row r="63568" spans="1:10" x14ac:dyDescent="0.25">
      <c r="A63568" t="s">
        <v>217284</v>
      </c>
      <c r="B63568" t="s">
        <v>217285</v>
      </c>
      <c r="C63568" t="s">
        <v>217286</v>
      </c>
      <c r="D63568" t="s">
        <v>217287</v>
      </c>
      <c r="E63568" t="s">
        <v>14</v>
      </c>
      <c r="F63568" t="s">
        <v>21</v>
      </c>
      <c r="G63568" t="s">
        <v>101</v>
      </c>
      <c r="H63568" t="s">
        <v>102</v>
      </c>
      <c r="I63568" t="s">
        <v>103</v>
      </c>
      <c r="J63568" s="1">
        <v>41275</v>
      </c>
    </row>
    <row r="63569" spans="1:10" x14ac:dyDescent="0.25">
      <c r="A63569" t="s">
        <v>217288</v>
      </c>
      <c r="B63569" t="s">
        <v>217289</v>
      </c>
      <c r="C63569" t="s">
        <v>217290</v>
      </c>
      <c r="D63569" t="s">
        <v>3746</v>
      </c>
      <c r="E63569" t="s">
        <v>14</v>
      </c>
      <c r="F63569" t="s">
        <v>21</v>
      </c>
      <c r="G63569" t="s">
        <v>101</v>
      </c>
      <c r="H63569" t="s">
        <v>102</v>
      </c>
      <c r="I63569" t="s">
        <v>103</v>
      </c>
      <c r="J63569" s="1">
        <v>42004</v>
      </c>
    </row>
    <row r="63570" spans="1:10" x14ac:dyDescent="0.25">
      <c r="A63570" t="s">
        <v>217291</v>
      </c>
      <c r="B63570" t="s">
        <v>217292</v>
      </c>
      <c r="C63570" t="s">
        <v>217293</v>
      </c>
      <c r="D63570" t="s">
        <v>89</v>
      </c>
      <c r="E63570" t="s">
        <v>14</v>
      </c>
      <c r="F63570" t="s">
        <v>21</v>
      </c>
      <c r="G63570" t="s">
        <v>803</v>
      </c>
      <c r="H63570" t="s">
        <v>804</v>
      </c>
      <c r="I63570" t="s">
        <v>804</v>
      </c>
      <c r="J63570" s="1">
        <v>39814</v>
      </c>
    </row>
    <row r="63571" spans="1:10" x14ac:dyDescent="0.25">
      <c r="A63571" t="s">
        <v>217294</v>
      </c>
      <c r="B63571" t="s">
        <v>217295</v>
      </c>
      <c r="C63571" t="s">
        <v>217296</v>
      </c>
      <c r="D63571" t="s">
        <v>97338</v>
      </c>
      <c r="E63571" t="s">
        <v>14</v>
      </c>
      <c r="F63571" t="s">
        <v>21</v>
      </c>
      <c r="G63571" t="s">
        <v>1234</v>
      </c>
      <c r="H63571" t="s">
        <v>56917</v>
      </c>
      <c r="I63571" t="s">
        <v>56917</v>
      </c>
      <c r="J63571" s="1">
        <v>40544</v>
      </c>
    </row>
    <row r="63572" spans="1:10" x14ac:dyDescent="0.25">
      <c r="A63572" t="s">
        <v>217297</v>
      </c>
      <c r="B63572" t="s">
        <v>217298</v>
      </c>
      <c r="C63572" t="s">
        <v>217299</v>
      </c>
      <c r="D63572" t="s">
        <v>217300</v>
      </c>
      <c r="E63572" t="s">
        <v>14</v>
      </c>
      <c r="F63572" t="s">
        <v>21</v>
      </c>
      <c r="G63572" t="s">
        <v>116</v>
      </c>
      <c r="H63572" t="s">
        <v>8798</v>
      </c>
      <c r="I63572" t="s">
        <v>8799</v>
      </c>
      <c r="J63572" s="1">
        <v>35431</v>
      </c>
    </row>
    <row r="63573" spans="1:10" x14ac:dyDescent="0.25">
      <c r="A63573" t="s">
        <v>217301</v>
      </c>
      <c r="B63573" t="s">
        <v>217302</v>
      </c>
      <c r="C63573" t="s">
        <v>217303</v>
      </c>
      <c r="D63573" t="s">
        <v>12189</v>
      </c>
      <c r="E63573" t="s">
        <v>14</v>
      </c>
      <c r="F63573" t="s">
        <v>123</v>
      </c>
      <c r="G63573" t="s">
        <v>18252</v>
      </c>
      <c r="H63573" t="s">
        <v>18253</v>
      </c>
      <c r="I63573" t="s">
        <v>18253</v>
      </c>
      <c r="J63573" s="1">
        <v>40909</v>
      </c>
    </row>
    <row r="63574" spans="1:10" x14ac:dyDescent="0.25">
      <c r="A63574" t="s">
        <v>217304</v>
      </c>
      <c r="B63574" t="s">
        <v>217305</v>
      </c>
      <c r="C63574" t="s">
        <v>217306</v>
      </c>
      <c r="D63574" t="s">
        <v>761</v>
      </c>
      <c r="E63574" t="s">
        <v>14</v>
      </c>
      <c r="F63574" t="s">
        <v>15</v>
      </c>
      <c r="G63574">
        <v>7</v>
      </c>
      <c r="H63574" t="s">
        <v>667</v>
      </c>
      <c r="I63574" t="s">
        <v>667</v>
      </c>
      <c r="J63574" s="1">
        <v>37257</v>
      </c>
    </row>
    <row r="63575" spans="1:10" x14ac:dyDescent="0.25">
      <c r="A63575" t="s">
        <v>217307</v>
      </c>
      <c r="B63575" t="s">
        <v>217308</v>
      </c>
      <c r="D63575" t="s">
        <v>374</v>
      </c>
      <c r="E63575" t="s">
        <v>14</v>
      </c>
      <c r="F63575" t="s">
        <v>21</v>
      </c>
      <c r="G63575" t="s">
        <v>59</v>
      </c>
      <c r="H63575" t="s">
        <v>4634</v>
      </c>
      <c r="I63575" t="s">
        <v>4634</v>
      </c>
      <c r="J63575" s="1">
        <v>38534</v>
      </c>
    </row>
    <row r="63576" spans="1:10" x14ac:dyDescent="0.25">
      <c r="A63576" t="s">
        <v>217309</v>
      </c>
      <c r="B63576" t="s">
        <v>217310</v>
      </c>
      <c r="C63576" t="s">
        <v>217311</v>
      </c>
      <c r="D63576" t="s">
        <v>138407</v>
      </c>
      <c r="E63576" t="s">
        <v>14</v>
      </c>
      <c r="F63576" t="s">
        <v>21</v>
      </c>
      <c r="G63576" t="s">
        <v>803</v>
      </c>
      <c r="H63576" t="s">
        <v>804</v>
      </c>
      <c r="I63576" t="s">
        <v>804</v>
      </c>
    </row>
    <row r="63577" spans="1:10" x14ac:dyDescent="0.25">
      <c r="A63577" t="s">
        <v>217312</v>
      </c>
      <c r="B63577" t="s">
        <v>217313</v>
      </c>
      <c r="C63577" t="s">
        <v>217314</v>
      </c>
      <c r="D63577" t="s">
        <v>38</v>
      </c>
      <c r="E63577" t="s">
        <v>14</v>
      </c>
      <c r="F63577" t="s">
        <v>21</v>
      </c>
      <c r="G63577" t="s">
        <v>130</v>
      </c>
      <c r="H63577" t="s">
        <v>131</v>
      </c>
      <c r="I63577" t="s">
        <v>1109</v>
      </c>
      <c r="J63577" s="1">
        <v>40909</v>
      </c>
    </row>
    <row r="63578" spans="1:10" x14ac:dyDescent="0.25">
      <c r="A63578" t="s">
        <v>217315</v>
      </c>
      <c r="B63578" t="s">
        <v>217316</v>
      </c>
      <c r="C63578" t="s">
        <v>217317</v>
      </c>
      <c r="D63578" t="s">
        <v>217318</v>
      </c>
      <c r="E63578" t="s">
        <v>14</v>
      </c>
      <c r="J63578" s="1">
        <v>41306</v>
      </c>
    </row>
    <row r="63579" spans="1:10" x14ac:dyDescent="0.25">
      <c r="A63579" t="s">
        <v>217319</v>
      </c>
      <c r="B63579" t="s">
        <v>217320</v>
      </c>
      <c r="C63579" t="s">
        <v>217321</v>
      </c>
      <c r="D63579" t="s">
        <v>2194</v>
      </c>
      <c r="E63579" t="s">
        <v>14</v>
      </c>
      <c r="F63579" t="s">
        <v>21</v>
      </c>
      <c r="G63579" t="s">
        <v>137</v>
      </c>
      <c r="H63579" t="s">
        <v>138</v>
      </c>
      <c r="I63579" t="s">
        <v>138</v>
      </c>
    </row>
    <row r="63580" spans="1:10" x14ac:dyDescent="0.25">
      <c r="A63580" t="s">
        <v>217322</v>
      </c>
      <c r="B63580" t="s">
        <v>217323</v>
      </c>
      <c r="C63580" t="s">
        <v>217324</v>
      </c>
      <c r="D63580" t="s">
        <v>217325</v>
      </c>
      <c r="E63580" t="s">
        <v>14</v>
      </c>
      <c r="F63580" t="s">
        <v>15</v>
      </c>
      <c r="G63580">
        <v>10</v>
      </c>
      <c r="H63580" t="s">
        <v>667</v>
      </c>
      <c r="I63580" t="s">
        <v>668</v>
      </c>
      <c r="J63580" s="1">
        <v>40801</v>
      </c>
    </row>
    <row r="63581" spans="1:10" x14ac:dyDescent="0.25">
      <c r="A63581" t="s">
        <v>217326</v>
      </c>
      <c r="B63581" t="s">
        <v>217327</v>
      </c>
      <c r="C63581" t="s">
        <v>217328</v>
      </c>
      <c r="E63581" t="s">
        <v>202</v>
      </c>
    </row>
    <row r="63582" spans="1:10" x14ac:dyDescent="0.25">
      <c r="A63582" t="s">
        <v>217329</v>
      </c>
      <c r="B63582" t="s">
        <v>217330</v>
      </c>
      <c r="D63582" t="s">
        <v>1324</v>
      </c>
      <c r="E63582" t="s">
        <v>202</v>
      </c>
    </row>
    <row r="63583" spans="1:10" x14ac:dyDescent="0.25">
      <c r="A63583" t="s">
        <v>217331</v>
      </c>
      <c r="B63583" t="s">
        <v>217332</v>
      </c>
      <c r="C63583" t="s">
        <v>217333</v>
      </c>
      <c r="D63583" t="s">
        <v>217334</v>
      </c>
      <c r="E63583" t="s">
        <v>14</v>
      </c>
      <c r="F63583" t="s">
        <v>33</v>
      </c>
      <c r="G63583">
        <v>22</v>
      </c>
      <c r="H63583" t="s">
        <v>34</v>
      </c>
      <c r="I63583" t="s">
        <v>34</v>
      </c>
    </row>
    <row r="63584" spans="1:10" x14ac:dyDescent="0.25">
      <c r="A63584" t="s">
        <v>217335</v>
      </c>
      <c r="B63584" t="s">
        <v>217336</v>
      </c>
      <c r="C63584" t="s">
        <v>217337</v>
      </c>
      <c r="D63584" t="s">
        <v>45</v>
      </c>
      <c r="E63584" t="s">
        <v>14</v>
      </c>
      <c r="F63584" t="s">
        <v>21</v>
      </c>
      <c r="G63584" t="s">
        <v>59</v>
      </c>
      <c r="H63584" t="s">
        <v>90</v>
      </c>
      <c r="I63584" t="s">
        <v>7109</v>
      </c>
      <c r="J63584" s="1">
        <v>40179</v>
      </c>
    </row>
    <row r="63585" spans="1:10" x14ac:dyDescent="0.25">
      <c r="A63585" t="s">
        <v>217338</v>
      </c>
      <c r="B63585" t="s">
        <v>217339</v>
      </c>
      <c r="C63585" t="s">
        <v>217340</v>
      </c>
      <c r="D63585" t="s">
        <v>312</v>
      </c>
      <c r="E63585" t="s">
        <v>14</v>
      </c>
      <c r="F63585" t="s">
        <v>160</v>
      </c>
      <c r="G63585" t="s">
        <v>161</v>
      </c>
      <c r="H63585" t="s">
        <v>162</v>
      </c>
      <c r="I63585" t="s">
        <v>162</v>
      </c>
      <c r="J63585" s="1">
        <v>41944</v>
      </c>
    </row>
    <row r="63586" spans="1:10" x14ac:dyDescent="0.25">
      <c r="A63586" t="s">
        <v>217341</v>
      </c>
      <c r="B63586" t="s">
        <v>217342</v>
      </c>
      <c r="C63586" t="s">
        <v>217343</v>
      </c>
      <c r="D63586" t="s">
        <v>736</v>
      </c>
      <c r="E63586" t="s">
        <v>14</v>
      </c>
      <c r="F63586" t="s">
        <v>21</v>
      </c>
      <c r="G63586" t="s">
        <v>59</v>
      </c>
      <c r="H63586" t="s">
        <v>1216</v>
      </c>
      <c r="I63586" t="s">
        <v>1216</v>
      </c>
      <c r="J63586" s="1">
        <v>41275</v>
      </c>
    </row>
    <row r="63587" spans="1:10" x14ac:dyDescent="0.25">
      <c r="A63587" t="s">
        <v>217344</v>
      </c>
      <c r="B63587" t="s">
        <v>217345</v>
      </c>
      <c r="C63587" t="s">
        <v>217346</v>
      </c>
      <c r="D63587" t="s">
        <v>217347</v>
      </c>
      <c r="E63587" t="s">
        <v>14</v>
      </c>
      <c r="F63587" t="s">
        <v>21</v>
      </c>
      <c r="G63587" t="s">
        <v>185</v>
      </c>
      <c r="H63587" t="s">
        <v>20933</v>
      </c>
      <c r="I63587" t="s">
        <v>217348</v>
      </c>
      <c r="J63587" s="1">
        <v>40909</v>
      </c>
    </row>
    <row r="63588" spans="1:10" x14ac:dyDescent="0.25">
      <c r="A63588" t="s">
        <v>217349</v>
      </c>
      <c r="B63588" t="s">
        <v>217350</v>
      </c>
      <c r="C63588" t="s">
        <v>217351</v>
      </c>
      <c r="D63588" t="s">
        <v>65</v>
      </c>
      <c r="E63588" t="s">
        <v>14</v>
      </c>
      <c r="F63588" t="s">
        <v>123</v>
      </c>
      <c r="G63588" t="s">
        <v>22499</v>
      </c>
      <c r="H63588" t="s">
        <v>128778</v>
      </c>
      <c r="I63588" t="s">
        <v>128778</v>
      </c>
      <c r="J63588" s="1">
        <v>32874</v>
      </c>
    </row>
    <row r="63589" spans="1:10" x14ac:dyDescent="0.25">
      <c r="A63589" t="s">
        <v>217352</v>
      </c>
      <c r="B63589" t="s">
        <v>217353</v>
      </c>
      <c r="C63589" t="s">
        <v>217354</v>
      </c>
      <c r="D63589" t="s">
        <v>928</v>
      </c>
      <c r="E63589" t="s">
        <v>14</v>
      </c>
      <c r="F63589" t="s">
        <v>160</v>
      </c>
      <c r="G63589" t="s">
        <v>161</v>
      </c>
      <c r="H63589" t="s">
        <v>162</v>
      </c>
      <c r="I63589" t="s">
        <v>162</v>
      </c>
      <c r="J63589" s="1">
        <v>38353</v>
      </c>
    </row>
    <row r="63590" spans="1:10" x14ac:dyDescent="0.25">
      <c r="A63590" t="s">
        <v>217355</v>
      </c>
      <c r="B63590" t="s">
        <v>217356</v>
      </c>
      <c r="C63590" t="s">
        <v>217357</v>
      </c>
      <c r="D63590" t="s">
        <v>58</v>
      </c>
      <c r="E63590" t="s">
        <v>14</v>
      </c>
      <c r="F63590" t="s">
        <v>33</v>
      </c>
      <c r="G63590">
        <v>23</v>
      </c>
      <c r="H63590" t="s">
        <v>177</v>
      </c>
      <c r="I63590" t="s">
        <v>177</v>
      </c>
    </row>
    <row r="63591" spans="1:10" x14ac:dyDescent="0.25">
      <c r="A63591" t="s">
        <v>217358</v>
      </c>
      <c r="B63591" t="s">
        <v>217359</v>
      </c>
      <c r="C63591" t="s">
        <v>217360</v>
      </c>
      <c r="D63591" t="s">
        <v>217361</v>
      </c>
      <c r="E63591" t="s">
        <v>14</v>
      </c>
      <c r="F63591" t="s">
        <v>21</v>
      </c>
      <c r="G63591" t="s">
        <v>185</v>
      </c>
      <c r="H63591" t="s">
        <v>2183</v>
      </c>
      <c r="I63591" t="s">
        <v>2524</v>
      </c>
      <c r="J63591" s="1">
        <v>34700</v>
      </c>
    </row>
    <row r="63592" spans="1:10" x14ac:dyDescent="0.25">
      <c r="A63592" t="s">
        <v>217362</v>
      </c>
      <c r="B63592" t="s">
        <v>217363</v>
      </c>
      <c r="C63592" t="s">
        <v>217364</v>
      </c>
      <c r="D63592" t="s">
        <v>2846</v>
      </c>
      <c r="E63592" t="s">
        <v>14</v>
      </c>
      <c r="F63592" t="s">
        <v>52</v>
      </c>
      <c r="G63592" t="s">
        <v>4482</v>
      </c>
      <c r="H63592" t="s">
        <v>6231</v>
      </c>
      <c r="I63592" t="s">
        <v>6231</v>
      </c>
    </row>
    <row r="63593" spans="1:10" x14ac:dyDescent="0.25">
      <c r="A63593" t="s">
        <v>217365</v>
      </c>
      <c r="B63593" t="s">
        <v>217366</v>
      </c>
      <c r="C63593" t="s">
        <v>217367</v>
      </c>
      <c r="D63593" t="s">
        <v>65</v>
      </c>
      <c r="E63593" t="s">
        <v>14</v>
      </c>
      <c r="F63593" t="s">
        <v>21</v>
      </c>
      <c r="G63593" t="s">
        <v>2786</v>
      </c>
      <c r="H63593" t="s">
        <v>8094</v>
      </c>
      <c r="I63593" t="s">
        <v>217368</v>
      </c>
      <c r="J63593" s="1">
        <v>40179</v>
      </c>
    </row>
    <row r="63594" spans="1:10" x14ac:dyDescent="0.25">
      <c r="A63594" t="s">
        <v>217369</v>
      </c>
      <c r="B63594" t="s">
        <v>217370</v>
      </c>
      <c r="C63594" t="s">
        <v>217371</v>
      </c>
      <c r="D63594" t="s">
        <v>65</v>
      </c>
      <c r="E63594" t="s">
        <v>14</v>
      </c>
    </row>
    <row r="63595" spans="1:10" x14ac:dyDescent="0.25">
      <c r="A63595" t="s">
        <v>217372</v>
      </c>
      <c r="B63595" t="s">
        <v>217373</v>
      </c>
      <c r="C63595" t="s">
        <v>217374</v>
      </c>
      <c r="D63595" t="s">
        <v>217375</v>
      </c>
      <c r="E63595" t="s">
        <v>14</v>
      </c>
      <c r="F63595" t="s">
        <v>21</v>
      </c>
      <c r="G63595" t="s">
        <v>130</v>
      </c>
      <c r="H63595" t="s">
        <v>131</v>
      </c>
      <c r="I63595" t="s">
        <v>1109</v>
      </c>
      <c r="J63595" s="1">
        <v>38718</v>
      </c>
    </row>
    <row r="63596" spans="1:10" x14ac:dyDescent="0.25">
      <c r="A63596" t="s">
        <v>217376</v>
      </c>
      <c r="B63596" t="s">
        <v>217377</v>
      </c>
      <c r="C63596" t="s">
        <v>217378</v>
      </c>
      <c r="D63596" t="s">
        <v>761</v>
      </c>
      <c r="E63596" t="s">
        <v>14</v>
      </c>
      <c r="F63596" t="s">
        <v>160</v>
      </c>
      <c r="G63596" t="s">
        <v>161</v>
      </c>
      <c r="H63596" t="s">
        <v>162</v>
      </c>
      <c r="I63596" t="s">
        <v>162</v>
      </c>
    </row>
    <row r="63597" spans="1:10" x14ac:dyDescent="0.25">
      <c r="A63597" t="s">
        <v>217379</v>
      </c>
      <c r="B63597" t="s">
        <v>217380</v>
      </c>
      <c r="C63597" t="s">
        <v>217381</v>
      </c>
      <c r="D63597" t="s">
        <v>217382</v>
      </c>
      <c r="E63597" t="s">
        <v>14</v>
      </c>
      <c r="F63597" t="s">
        <v>123</v>
      </c>
      <c r="G63597" t="s">
        <v>124</v>
      </c>
      <c r="H63597" t="s">
        <v>125</v>
      </c>
      <c r="I63597" t="s">
        <v>125</v>
      </c>
      <c r="J63597" s="1">
        <v>40909</v>
      </c>
    </row>
    <row r="63598" spans="1:10" x14ac:dyDescent="0.25">
      <c r="A63598" t="s">
        <v>217383</v>
      </c>
      <c r="B63598" t="s">
        <v>217384</v>
      </c>
      <c r="C63598" t="s">
        <v>217385</v>
      </c>
      <c r="D63598" t="s">
        <v>217386</v>
      </c>
      <c r="E63598" t="s">
        <v>14</v>
      </c>
      <c r="F63598" t="s">
        <v>21</v>
      </c>
      <c r="G63598" t="s">
        <v>59</v>
      </c>
      <c r="H63598" t="s">
        <v>60</v>
      </c>
      <c r="I63598" t="s">
        <v>66</v>
      </c>
      <c r="J63598" s="1">
        <v>40544</v>
      </c>
    </row>
    <row r="63599" spans="1:10" x14ac:dyDescent="0.25">
      <c r="A63599" t="s">
        <v>217387</v>
      </c>
      <c r="B63599" t="s">
        <v>217388</v>
      </c>
      <c r="C63599" t="s">
        <v>217389</v>
      </c>
      <c r="D63599" t="s">
        <v>32</v>
      </c>
      <c r="E63599" t="s">
        <v>14</v>
      </c>
    </row>
    <row r="63600" spans="1:10" x14ac:dyDescent="0.25">
      <c r="A63600" t="s">
        <v>217390</v>
      </c>
      <c r="B63600" t="s">
        <v>217391</v>
      </c>
      <c r="C63600" t="s">
        <v>217392</v>
      </c>
      <c r="D63600" t="s">
        <v>38</v>
      </c>
      <c r="E63600" t="s">
        <v>14</v>
      </c>
      <c r="F63600" t="s">
        <v>21</v>
      </c>
      <c r="G63600" t="s">
        <v>260</v>
      </c>
      <c r="H63600" t="s">
        <v>5423</v>
      </c>
      <c r="I63600" t="s">
        <v>217393</v>
      </c>
      <c r="J63600" s="1">
        <v>39448</v>
      </c>
    </row>
    <row r="63601" spans="1:10" x14ac:dyDescent="0.25">
      <c r="A63601" t="s">
        <v>217394</v>
      </c>
      <c r="B63601" t="s">
        <v>217395</v>
      </c>
      <c r="C63601" t="s">
        <v>217396</v>
      </c>
      <c r="D63601" t="s">
        <v>217397</v>
      </c>
      <c r="E63601" t="s">
        <v>14</v>
      </c>
      <c r="F63601" t="s">
        <v>21</v>
      </c>
      <c r="G63601" t="s">
        <v>59</v>
      </c>
      <c r="H63601" t="s">
        <v>60</v>
      </c>
      <c r="I63601" t="s">
        <v>266</v>
      </c>
      <c r="J63601" s="1">
        <v>39448</v>
      </c>
    </row>
    <row r="63602" spans="1:10" x14ac:dyDescent="0.25">
      <c r="A63602" t="s">
        <v>217398</v>
      </c>
      <c r="B63602" t="s">
        <v>217399</v>
      </c>
      <c r="C63602" t="s">
        <v>23039</v>
      </c>
      <c r="D63602" t="s">
        <v>1067</v>
      </c>
      <c r="E63602" t="s">
        <v>14</v>
      </c>
      <c r="F63602" t="s">
        <v>401</v>
      </c>
      <c r="G63602">
        <v>18</v>
      </c>
      <c r="H63602" t="s">
        <v>402</v>
      </c>
      <c r="I63602" t="s">
        <v>4934</v>
      </c>
    </row>
    <row r="63603" spans="1:10" x14ac:dyDescent="0.25">
      <c r="A63603" t="s">
        <v>217400</v>
      </c>
      <c r="B63603" t="s">
        <v>217401</v>
      </c>
      <c r="C63603" t="s">
        <v>217402</v>
      </c>
      <c r="D63603" t="s">
        <v>217403</v>
      </c>
      <c r="E63603" t="s">
        <v>14</v>
      </c>
      <c r="F63603" t="s">
        <v>21</v>
      </c>
      <c r="G63603" t="s">
        <v>281</v>
      </c>
      <c r="H63603" t="s">
        <v>869</v>
      </c>
      <c r="I63603" t="s">
        <v>21768</v>
      </c>
      <c r="J63603" s="1">
        <v>40909</v>
      </c>
    </row>
    <row r="63604" spans="1:10" x14ac:dyDescent="0.25">
      <c r="A63604" t="s">
        <v>217404</v>
      </c>
      <c r="B63604" t="s">
        <v>217405</v>
      </c>
      <c r="C63604" t="s">
        <v>217406</v>
      </c>
      <c r="D63604" t="s">
        <v>539</v>
      </c>
      <c r="E63604" t="s">
        <v>108</v>
      </c>
      <c r="F63604" t="s">
        <v>21</v>
      </c>
      <c r="G63604" t="s">
        <v>101</v>
      </c>
      <c r="H63604" t="s">
        <v>102</v>
      </c>
      <c r="I63604" t="s">
        <v>103</v>
      </c>
      <c r="J63604" s="1">
        <v>39508</v>
      </c>
    </row>
    <row r="63605" spans="1:10" x14ac:dyDescent="0.25">
      <c r="A63605" t="s">
        <v>217407</v>
      </c>
      <c r="B63605" t="s">
        <v>217408</v>
      </c>
      <c r="C63605" t="s">
        <v>217409</v>
      </c>
      <c r="D63605" t="s">
        <v>217410</v>
      </c>
      <c r="E63605" t="s">
        <v>14</v>
      </c>
      <c r="F63605" t="s">
        <v>21</v>
      </c>
      <c r="G63605" t="s">
        <v>59</v>
      </c>
      <c r="H63605" t="s">
        <v>60</v>
      </c>
      <c r="I63605" t="s">
        <v>1098</v>
      </c>
      <c r="J63605" s="1">
        <v>40544</v>
      </c>
    </row>
    <row r="63606" spans="1:10" x14ac:dyDescent="0.25">
      <c r="A63606" t="s">
        <v>217411</v>
      </c>
      <c r="B63606" t="s">
        <v>217412</v>
      </c>
      <c r="C63606" t="s">
        <v>217413</v>
      </c>
      <c r="D63606" t="s">
        <v>63434</v>
      </c>
      <c r="E63606" t="s">
        <v>14</v>
      </c>
      <c r="F63606" t="s">
        <v>21</v>
      </c>
      <c r="G63606" t="s">
        <v>59</v>
      </c>
      <c r="H63606" t="s">
        <v>961</v>
      </c>
      <c r="I63606" t="s">
        <v>12617</v>
      </c>
      <c r="J63606" s="1">
        <v>36892</v>
      </c>
    </row>
    <row r="63607" spans="1:10" x14ac:dyDescent="0.25">
      <c r="A63607" t="s">
        <v>217414</v>
      </c>
      <c r="B63607" t="s">
        <v>217415</v>
      </c>
      <c r="C63607" t="s">
        <v>217416</v>
      </c>
      <c r="D63607" t="s">
        <v>217417</v>
      </c>
      <c r="E63607" t="s">
        <v>202</v>
      </c>
      <c r="J63607" s="1">
        <v>41762</v>
      </c>
    </row>
    <row r="63608" spans="1:10" x14ac:dyDescent="0.25">
      <c r="A63608" t="s">
        <v>217418</v>
      </c>
      <c r="B63608" t="s">
        <v>217419</v>
      </c>
      <c r="C63608" t="s">
        <v>217420</v>
      </c>
      <c r="D63608" t="s">
        <v>259</v>
      </c>
      <c r="E63608" t="s">
        <v>108</v>
      </c>
      <c r="F63608" t="s">
        <v>1057</v>
      </c>
      <c r="G63608">
        <v>4</v>
      </c>
      <c r="H63608" t="s">
        <v>1520</v>
      </c>
      <c r="I63608" t="s">
        <v>1520</v>
      </c>
      <c r="J63608" s="1">
        <v>11689</v>
      </c>
    </row>
    <row r="63609" spans="1:10" x14ac:dyDescent="0.25">
      <c r="A63609" t="s">
        <v>217421</v>
      </c>
      <c r="B63609" t="s">
        <v>217422</v>
      </c>
      <c r="C63609" t="s">
        <v>217423</v>
      </c>
      <c r="D63609" t="s">
        <v>13962</v>
      </c>
      <c r="E63609" t="s">
        <v>14</v>
      </c>
      <c r="F63609" t="s">
        <v>342</v>
      </c>
      <c r="G63609">
        <v>7</v>
      </c>
      <c r="H63609" t="s">
        <v>757</v>
      </c>
      <c r="I63609" t="s">
        <v>757</v>
      </c>
      <c r="J63609" s="1">
        <v>40969</v>
      </c>
    </row>
    <row r="63610" spans="1:10" x14ac:dyDescent="0.25">
      <c r="A63610" t="s">
        <v>217424</v>
      </c>
      <c r="B63610" t="s">
        <v>217425</v>
      </c>
      <c r="C63610" t="s">
        <v>217426</v>
      </c>
      <c r="D63610" t="s">
        <v>32</v>
      </c>
      <c r="E63610" t="s">
        <v>14</v>
      </c>
      <c r="F63610" t="s">
        <v>217</v>
      </c>
      <c r="G63610">
        <v>2</v>
      </c>
      <c r="H63610" t="s">
        <v>218</v>
      </c>
      <c r="I63610" t="s">
        <v>218</v>
      </c>
    </row>
    <row r="63611" spans="1:10" x14ac:dyDescent="0.25">
      <c r="A63611" t="s">
        <v>217427</v>
      </c>
      <c r="B63611" t="s">
        <v>217428</v>
      </c>
      <c r="C63611" t="s">
        <v>217429</v>
      </c>
      <c r="D63611" t="s">
        <v>217430</v>
      </c>
      <c r="E63611" t="s">
        <v>202</v>
      </c>
      <c r="F63611" t="s">
        <v>21</v>
      </c>
      <c r="G63611" t="s">
        <v>281</v>
      </c>
      <c r="H63611" t="s">
        <v>573</v>
      </c>
      <c r="I63611" t="s">
        <v>573</v>
      </c>
      <c r="J63611" s="1">
        <v>39845</v>
      </c>
    </row>
    <row r="63612" spans="1:10" x14ac:dyDescent="0.25">
      <c r="A63612" t="s">
        <v>217431</v>
      </c>
      <c r="B63612" t="s">
        <v>217432</v>
      </c>
      <c r="C63612" t="s">
        <v>217433</v>
      </c>
      <c r="D63612" t="s">
        <v>96759</v>
      </c>
      <c r="E63612" t="s">
        <v>14</v>
      </c>
      <c r="F63612" t="s">
        <v>160</v>
      </c>
      <c r="G63612" t="s">
        <v>161</v>
      </c>
      <c r="H63612" t="s">
        <v>162</v>
      </c>
      <c r="I63612" t="s">
        <v>162</v>
      </c>
      <c r="J63612" s="1">
        <v>41548</v>
      </c>
    </row>
    <row r="63613" spans="1:10" x14ac:dyDescent="0.25">
      <c r="A63613" t="s">
        <v>217434</v>
      </c>
      <c r="B63613" t="s">
        <v>217435</v>
      </c>
      <c r="C63613" t="s">
        <v>217436</v>
      </c>
      <c r="D63613" t="s">
        <v>713</v>
      </c>
      <c r="E63613" t="s">
        <v>202</v>
      </c>
      <c r="F63613" t="s">
        <v>21</v>
      </c>
      <c r="G63613" t="s">
        <v>59</v>
      </c>
      <c r="H63613" t="s">
        <v>60</v>
      </c>
      <c r="I63613" t="s">
        <v>66</v>
      </c>
      <c r="J63613" s="1">
        <v>38687</v>
      </c>
    </row>
    <row r="63614" spans="1:10" x14ac:dyDescent="0.25">
      <c r="A63614" t="s">
        <v>217437</v>
      </c>
      <c r="B63614" t="s">
        <v>217438</v>
      </c>
      <c r="C63614" t="s">
        <v>217439</v>
      </c>
      <c r="D63614" t="s">
        <v>352</v>
      </c>
      <c r="E63614" t="s">
        <v>14</v>
      </c>
    </row>
    <row r="63615" spans="1:10" x14ac:dyDescent="0.25">
      <c r="A63615" t="s">
        <v>217440</v>
      </c>
      <c r="B63615" t="s">
        <v>217441</v>
      </c>
      <c r="C63615" t="s">
        <v>217442</v>
      </c>
      <c r="D63615" t="s">
        <v>71839</v>
      </c>
      <c r="E63615" t="s">
        <v>202</v>
      </c>
    </row>
    <row r="63616" spans="1:10" x14ac:dyDescent="0.25">
      <c r="A63616" t="s">
        <v>217443</v>
      </c>
      <c r="B63616" t="s">
        <v>217444</v>
      </c>
      <c r="C63616" t="s">
        <v>217445</v>
      </c>
      <c r="D63616" t="s">
        <v>11605</v>
      </c>
      <c r="E63616" t="s">
        <v>14</v>
      </c>
      <c r="F63616" t="s">
        <v>342</v>
      </c>
      <c r="G63616">
        <v>7</v>
      </c>
      <c r="H63616" t="s">
        <v>757</v>
      </c>
      <c r="I63616" t="s">
        <v>757</v>
      </c>
      <c r="J63616" s="1">
        <v>41275</v>
      </c>
    </row>
    <row r="63617" spans="1:10" x14ac:dyDescent="0.25">
      <c r="A63617" t="s">
        <v>217446</v>
      </c>
      <c r="B63617" t="s">
        <v>217447</v>
      </c>
      <c r="C63617" t="s">
        <v>217448</v>
      </c>
      <c r="D63617" t="s">
        <v>32</v>
      </c>
      <c r="E63617" t="s">
        <v>202</v>
      </c>
      <c r="F63617" t="s">
        <v>21</v>
      </c>
      <c r="G63617" t="s">
        <v>101</v>
      </c>
      <c r="H63617" t="s">
        <v>102</v>
      </c>
      <c r="I63617" t="s">
        <v>103</v>
      </c>
    </row>
    <row r="63618" spans="1:10" x14ac:dyDescent="0.25">
      <c r="A63618" t="s">
        <v>217449</v>
      </c>
      <c r="B63618" t="s">
        <v>217450</v>
      </c>
      <c r="C63618" t="s">
        <v>217451</v>
      </c>
      <c r="D63618" t="s">
        <v>45</v>
      </c>
      <c r="E63618" t="s">
        <v>202</v>
      </c>
      <c r="F63618" t="s">
        <v>21</v>
      </c>
      <c r="G63618" t="s">
        <v>101</v>
      </c>
      <c r="H63618" t="s">
        <v>102</v>
      </c>
      <c r="I63618" t="s">
        <v>103</v>
      </c>
      <c r="J63618" s="1">
        <v>39234</v>
      </c>
    </row>
    <row r="63619" spans="1:10" x14ac:dyDescent="0.25">
      <c r="A63619" t="s">
        <v>217452</v>
      </c>
      <c r="B63619" t="s">
        <v>217453</v>
      </c>
      <c r="C63619" t="s">
        <v>217454</v>
      </c>
      <c r="D63619" t="s">
        <v>424</v>
      </c>
      <c r="E63619" t="s">
        <v>14</v>
      </c>
      <c r="F63619" t="s">
        <v>21</v>
      </c>
      <c r="G63619" t="s">
        <v>1006</v>
      </c>
      <c r="H63619" t="s">
        <v>1030</v>
      </c>
      <c r="I63619" t="s">
        <v>1030</v>
      </c>
      <c r="J63619" s="1">
        <v>40179</v>
      </c>
    </row>
    <row r="63620" spans="1:10" x14ac:dyDescent="0.25">
      <c r="A63620" t="s">
        <v>217455</v>
      </c>
      <c r="B63620" t="s">
        <v>217456</v>
      </c>
      <c r="D63620" t="s">
        <v>7259</v>
      </c>
      <c r="E63620" t="s">
        <v>14</v>
      </c>
      <c r="F63620" t="s">
        <v>21</v>
      </c>
      <c r="G63620" t="s">
        <v>1075</v>
      </c>
      <c r="H63620" t="s">
        <v>1076</v>
      </c>
      <c r="I63620" t="s">
        <v>1165</v>
      </c>
      <c r="J63620" s="1">
        <v>41973</v>
      </c>
    </row>
    <row r="63621" spans="1:10" x14ac:dyDescent="0.25">
      <c r="A63621" t="s">
        <v>217457</v>
      </c>
      <c r="B63621" t="s">
        <v>217458</v>
      </c>
      <c r="C63621" t="s">
        <v>217459</v>
      </c>
      <c r="D63621" t="s">
        <v>27698</v>
      </c>
      <c r="E63621" t="s">
        <v>14</v>
      </c>
      <c r="F63621" t="s">
        <v>21</v>
      </c>
      <c r="G63621" t="s">
        <v>59</v>
      </c>
      <c r="H63621" t="s">
        <v>2534</v>
      </c>
      <c r="I63621" t="s">
        <v>164372</v>
      </c>
      <c r="J63621" s="1">
        <v>22647</v>
      </c>
    </row>
    <row r="63622" spans="1:10" x14ac:dyDescent="0.25">
      <c r="A63622" t="s">
        <v>217460</v>
      </c>
      <c r="B63622" t="s">
        <v>217461</v>
      </c>
      <c r="C63622" t="s">
        <v>217462</v>
      </c>
      <c r="D63622" t="s">
        <v>217463</v>
      </c>
      <c r="E63622" t="s">
        <v>14</v>
      </c>
      <c r="F63622" t="s">
        <v>21</v>
      </c>
      <c r="G63622" t="s">
        <v>59</v>
      </c>
      <c r="H63622" t="s">
        <v>1216</v>
      </c>
      <c r="I63622" t="s">
        <v>7229</v>
      </c>
    </row>
    <row r="63623" spans="1:10" x14ac:dyDescent="0.25">
      <c r="A63623" t="s">
        <v>217464</v>
      </c>
      <c r="B63623" t="s">
        <v>217465</v>
      </c>
      <c r="C63623" t="s">
        <v>217466</v>
      </c>
      <c r="D63623" t="s">
        <v>5693</v>
      </c>
      <c r="E63623" t="s">
        <v>14</v>
      </c>
      <c r="F63623" t="s">
        <v>21</v>
      </c>
      <c r="G63623" t="s">
        <v>480</v>
      </c>
      <c r="H63623" t="s">
        <v>481</v>
      </c>
      <c r="I63623" t="s">
        <v>184519</v>
      </c>
    </row>
    <row r="63624" spans="1:10" x14ac:dyDescent="0.25">
      <c r="A63624" t="s">
        <v>217467</v>
      </c>
      <c r="B63624" t="s">
        <v>217468</v>
      </c>
      <c r="C63624" t="s">
        <v>217469</v>
      </c>
      <c r="D63624" t="s">
        <v>312</v>
      </c>
      <c r="E63624" t="s">
        <v>14</v>
      </c>
      <c r="F63624" t="s">
        <v>21</v>
      </c>
      <c r="G63624" t="s">
        <v>153</v>
      </c>
      <c r="H63624" t="s">
        <v>239</v>
      </c>
      <c r="I63624" t="s">
        <v>3866</v>
      </c>
      <c r="J63624" s="1">
        <v>37622</v>
      </c>
    </row>
    <row r="63625" spans="1:10" x14ac:dyDescent="0.25">
      <c r="A63625" t="s">
        <v>217470</v>
      </c>
      <c r="B63625" t="s">
        <v>217471</v>
      </c>
      <c r="C63625" t="s">
        <v>217472</v>
      </c>
      <c r="D63625" t="s">
        <v>638</v>
      </c>
      <c r="E63625" t="s">
        <v>14</v>
      </c>
      <c r="F63625" t="s">
        <v>21</v>
      </c>
      <c r="G63625" t="s">
        <v>1267</v>
      </c>
      <c r="H63625" t="s">
        <v>1268</v>
      </c>
      <c r="I63625" t="s">
        <v>46216</v>
      </c>
      <c r="J63625" s="1">
        <v>39083</v>
      </c>
    </row>
    <row r="63626" spans="1:10" x14ac:dyDescent="0.25">
      <c r="A63626" t="s">
        <v>217473</v>
      </c>
      <c r="B63626" t="s">
        <v>217474</v>
      </c>
      <c r="C63626" t="s">
        <v>217475</v>
      </c>
      <c r="D63626" t="s">
        <v>217476</v>
      </c>
      <c r="E63626" t="s">
        <v>14</v>
      </c>
      <c r="F63626" t="s">
        <v>123</v>
      </c>
      <c r="G63626" t="s">
        <v>124</v>
      </c>
      <c r="H63626" t="s">
        <v>125</v>
      </c>
      <c r="I63626" t="s">
        <v>125</v>
      </c>
      <c r="J63626" s="1">
        <v>41435</v>
      </c>
    </row>
    <row r="63627" spans="1:10" x14ac:dyDescent="0.25">
      <c r="A63627" t="s">
        <v>217477</v>
      </c>
      <c r="B63627" t="s">
        <v>217478</v>
      </c>
      <c r="E63627" t="s">
        <v>14</v>
      </c>
      <c r="F63627" t="s">
        <v>21</v>
      </c>
      <c r="G63627" t="s">
        <v>375</v>
      </c>
      <c r="H63627" t="s">
        <v>376</v>
      </c>
      <c r="I63627" t="s">
        <v>376</v>
      </c>
    </row>
    <row r="63628" spans="1:10" x14ac:dyDescent="0.25">
      <c r="A63628" t="s">
        <v>217479</v>
      </c>
      <c r="B63628" t="s">
        <v>217480</v>
      </c>
      <c r="C63628" t="s">
        <v>217481</v>
      </c>
      <c r="D63628" t="s">
        <v>3703</v>
      </c>
      <c r="E63628" t="s">
        <v>14</v>
      </c>
      <c r="F63628" t="s">
        <v>21</v>
      </c>
      <c r="G63628" t="s">
        <v>59</v>
      </c>
      <c r="H63628" t="s">
        <v>60</v>
      </c>
      <c r="I63628" t="s">
        <v>66</v>
      </c>
    </row>
    <row r="63629" spans="1:10" x14ac:dyDescent="0.25">
      <c r="A63629" t="s">
        <v>217482</v>
      </c>
      <c r="B63629" t="s">
        <v>217483</v>
      </c>
      <c r="C63629" t="s">
        <v>217484</v>
      </c>
      <c r="D63629" t="s">
        <v>27887</v>
      </c>
      <c r="E63629" t="s">
        <v>14</v>
      </c>
      <c r="F63629" t="s">
        <v>21</v>
      </c>
      <c r="G63629" t="s">
        <v>59</v>
      </c>
      <c r="H63629" t="s">
        <v>961</v>
      </c>
      <c r="I63629" t="s">
        <v>962</v>
      </c>
      <c r="J63629" s="1">
        <v>25569</v>
      </c>
    </row>
    <row r="63630" spans="1:10" x14ac:dyDescent="0.25">
      <c r="A63630" t="s">
        <v>217485</v>
      </c>
      <c r="B63630" t="s">
        <v>217486</v>
      </c>
      <c r="C63630" t="s">
        <v>217487</v>
      </c>
      <c r="D63630" t="s">
        <v>3480</v>
      </c>
      <c r="E63630" t="s">
        <v>14</v>
      </c>
      <c r="F63630" t="s">
        <v>21</v>
      </c>
      <c r="G63630" t="s">
        <v>203</v>
      </c>
      <c r="H63630" t="s">
        <v>204</v>
      </c>
      <c r="I63630" t="s">
        <v>27821</v>
      </c>
    </row>
    <row r="63631" spans="1:10" x14ac:dyDescent="0.25">
      <c r="A63631" t="s">
        <v>217488</v>
      </c>
      <c r="B63631" t="s">
        <v>217489</v>
      </c>
      <c r="D63631" t="s">
        <v>51</v>
      </c>
      <c r="E63631" t="s">
        <v>14</v>
      </c>
      <c r="F63631" t="s">
        <v>21</v>
      </c>
      <c r="G63631" t="s">
        <v>1347</v>
      </c>
      <c r="H63631" t="s">
        <v>1348</v>
      </c>
      <c r="I63631" t="s">
        <v>1349</v>
      </c>
      <c r="J63631" s="1">
        <v>40544</v>
      </c>
    </row>
    <row r="63632" spans="1:10" x14ac:dyDescent="0.25">
      <c r="A63632" t="s">
        <v>217490</v>
      </c>
      <c r="B63632" t="s">
        <v>217491</v>
      </c>
      <c r="C63632" t="s">
        <v>217492</v>
      </c>
      <c r="E63632" t="s">
        <v>202</v>
      </c>
    </row>
    <row r="63633" spans="1:10" x14ac:dyDescent="0.25">
      <c r="A63633" t="s">
        <v>217493</v>
      </c>
      <c r="B63633" t="s">
        <v>217494</v>
      </c>
      <c r="C63633" t="s">
        <v>217495</v>
      </c>
      <c r="D63633" t="s">
        <v>38</v>
      </c>
      <c r="E63633" t="s">
        <v>14</v>
      </c>
      <c r="F63633" t="s">
        <v>33</v>
      </c>
    </row>
    <row r="63634" spans="1:10" x14ac:dyDescent="0.25">
      <c r="A63634" t="s">
        <v>217496</v>
      </c>
      <c r="B63634" t="s">
        <v>217497</v>
      </c>
      <c r="D63634" t="s">
        <v>217498</v>
      </c>
      <c r="E63634" t="s">
        <v>14</v>
      </c>
    </row>
    <row r="63635" spans="1:10" x14ac:dyDescent="0.25">
      <c r="A63635" t="s">
        <v>217499</v>
      </c>
      <c r="B63635" t="s">
        <v>217500</v>
      </c>
      <c r="C63635" t="s">
        <v>217501</v>
      </c>
      <c r="D63635" t="s">
        <v>6303</v>
      </c>
      <c r="E63635" t="s">
        <v>14</v>
      </c>
      <c r="F63635" t="s">
        <v>123</v>
      </c>
    </row>
    <row r="63636" spans="1:10" x14ac:dyDescent="0.25">
      <c r="A63636" t="s">
        <v>217502</v>
      </c>
      <c r="B63636" t="s">
        <v>217503</v>
      </c>
      <c r="C63636" t="s">
        <v>217504</v>
      </c>
      <c r="D63636" t="s">
        <v>27887</v>
      </c>
      <c r="E63636" t="s">
        <v>202</v>
      </c>
      <c r="F63636" t="s">
        <v>21</v>
      </c>
      <c r="G63636" t="s">
        <v>3157</v>
      </c>
      <c r="H63636" t="s">
        <v>3158</v>
      </c>
      <c r="I63636" t="s">
        <v>5051</v>
      </c>
    </row>
    <row r="63637" spans="1:10" x14ac:dyDescent="0.25">
      <c r="A63637" t="s">
        <v>217505</v>
      </c>
      <c r="B63637" t="s">
        <v>217506</v>
      </c>
      <c r="C63637" t="s">
        <v>217507</v>
      </c>
      <c r="E63637" t="s">
        <v>14</v>
      </c>
    </row>
    <row r="63638" spans="1:10" x14ac:dyDescent="0.25">
      <c r="A63638" t="s">
        <v>217508</v>
      </c>
      <c r="B63638" t="s">
        <v>217509</v>
      </c>
      <c r="C63638" t="s">
        <v>217510</v>
      </c>
      <c r="D63638" t="s">
        <v>38</v>
      </c>
      <c r="E63638" t="s">
        <v>14</v>
      </c>
      <c r="F63638" t="s">
        <v>21</v>
      </c>
      <c r="G63638" t="s">
        <v>1267</v>
      </c>
      <c r="H63638" t="s">
        <v>1268</v>
      </c>
      <c r="I63638" t="s">
        <v>6159</v>
      </c>
      <c r="J63638" s="1">
        <v>39326</v>
      </c>
    </row>
    <row r="63639" spans="1:10" x14ac:dyDescent="0.25">
      <c r="A63639" t="s">
        <v>217511</v>
      </c>
      <c r="B63639" t="s">
        <v>217512</v>
      </c>
      <c r="C63639" t="s">
        <v>217513</v>
      </c>
      <c r="D63639" t="s">
        <v>217514</v>
      </c>
      <c r="E63639" t="s">
        <v>14</v>
      </c>
      <c r="F63639" t="s">
        <v>123</v>
      </c>
      <c r="G63639" t="s">
        <v>124</v>
      </c>
      <c r="H63639" t="s">
        <v>125</v>
      </c>
      <c r="I63639" t="s">
        <v>125</v>
      </c>
      <c r="J63639" s="1">
        <v>40909</v>
      </c>
    </row>
    <row r="63640" spans="1:10" x14ac:dyDescent="0.25">
      <c r="A63640" t="s">
        <v>217515</v>
      </c>
      <c r="B63640" t="s">
        <v>217516</v>
      </c>
      <c r="C63640" t="s">
        <v>217517</v>
      </c>
      <c r="D63640" t="s">
        <v>122</v>
      </c>
      <c r="E63640" t="s">
        <v>14</v>
      </c>
      <c r="F63640" t="s">
        <v>453</v>
      </c>
      <c r="G63640">
        <v>48</v>
      </c>
      <c r="H63640" t="s">
        <v>454</v>
      </c>
      <c r="I63640" t="s">
        <v>454</v>
      </c>
      <c r="J63640" s="1">
        <v>41275</v>
      </c>
    </row>
    <row r="63641" spans="1:10" x14ac:dyDescent="0.25">
      <c r="A63641" t="s">
        <v>217518</v>
      </c>
      <c r="B63641" t="s">
        <v>217519</v>
      </c>
      <c r="C63641" t="s">
        <v>217520</v>
      </c>
      <c r="D63641" t="s">
        <v>217521</v>
      </c>
      <c r="E63641" t="s">
        <v>14</v>
      </c>
      <c r="F63641" t="s">
        <v>21</v>
      </c>
      <c r="G63641" t="s">
        <v>59</v>
      </c>
      <c r="H63641" t="s">
        <v>60</v>
      </c>
      <c r="I63641" t="s">
        <v>66</v>
      </c>
    </row>
    <row r="63642" spans="1:10" x14ac:dyDescent="0.25">
      <c r="A63642" t="s">
        <v>217522</v>
      </c>
      <c r="B63642" t="s">
        <v>217523</v>
      </c>
      <c r="C63642" t="s">
        <v>217524</v>
      </c>
      <c r="E63642" t="s">
        <v>202</v>
      </c>
      <c r="F63642" t="s">
        <v>21</v>
      </c>
      <c r="G63642" t="s">
        <v>59</v>
      </c>
      <c r="H63642" t="s">
        <v>6507</v>
      </c>
      <c r="I63642" t="s">
        <v>6508</v>
      </c>
      <c r="J63642" s="1">
        <v>35796</v>
      </c>
    </row>
    <row r="63643" spans="1:10" x14ac:dyDescent="0.25">
      <c r="A63643" t="s">
        <v>217525</v>
      </c>
      <c r="B63643" t="s">
        <v>217526</v>
      </c>
      <c r="C63643" t="s">
        <v>217527</v>
      </c>
      <c r="D63643" t="s">
        <v>39822</v>
      </c>
      <c r="E63643" t="s">
        <v>14</v>
      </c>
      <c r="F63643" t="s">
        <v>1057</v>
      </c>
      <c r="G63643">
        <v>2</v>
      </c>
      <c r="H63643" t="s">
        <v>1731</v>
      </c>
      <c r="I63643" t="s">
        <v>1731</v>
      </c>
      <c r="J63643" s="1">
        <v>40544</v>
      </c>
    </row>
    <row r="63644" spans="1:10" x14ac:dyDescent="0.25">
      <c r="A63644" t="s">
        <v>217528</v>
      </c>
      <c r="B63644" t="s">
        <v>217529</v>
      </c>
      <c r="C63644" t="s">
        <v>217530</v>
      </c>
      <c r="E63644" t="s">
        <v>202</v>
      </c>
      <c r="J63644" s="1">
        <v>42217</v>
      </c>
    </row>
    <row r="63645" spans="1:10" x14ac:dyDescent="0.25">
      <c r="A63645" t="s">
        <v>217531</v>
      </c>
      <c r="B63645" t="s">
        <v>217532</v>
      </c>
      <c r="C63645" t="s">
        <v>217533</v>
      </c>
      <c r="D63645" t="s">
        <v>217534</v>
      </c>
      <c r="E63645" t="s">
        <v>14</v>
      </c>
      <c r="F63645" t="s">
        <v>1057</v>
      </c>
      <c r="G63645">
        <v>6</v>
      </c>
      <c r="H63645" t="s">
        <v>1693</v>
      </c>
      <c r="I63645" t="s">
        <v>217535</v>
      </c>
    </row>
    <row r="63646" spans="1:10" x14ac:dyDescent="0.25">
      <c r="A63646" t="s">
        <v>217536</v>
      </c>
      <c r="B63646" t="s">
        <v>217537</v>
      </c>
      <c r="C63646" t="s">
        <v>217538</v>
      </c>
      <c r="D63646" t="s">
        <v>419</v>
      </c>
      <c r="E63646" t="s">
        <v>14</v>
      </c>
      <c r="F63646" t="s">
        <v>123</v>
      </c>
      <c r="G63646" t="s">
        <v>124</v>
      </c>
      <c r="H63646" t="s">
        <v>125</v>
      </c>
      <c r="I63646" t="s">
        <v>125</v>
      </c>
      <c r="J63646" s="1">
        <v>40179</v>
      </c>
    </row>
    <row r="63647" spans="1:10" x14ac:dyDescent="0.25">
      <c r="A63647" t="s">
        <v>217539</v>
      </c>
      <c r="B63647" t="s">
        <v>217540</v>
      </c>
      <c r="D63647" t="s">
        <v>217541</v>
      </c>
      <c r="E63647" t="s">
        <v>14</v>
      </c>
      <c r="F63647" t="s">
        <v>71</v>
      </c>
      <c r="G63647">
        <v>12</v>
      </c>
      <c r="H63647" t="s">
        <v>72</v>
      </c>
      <c r="I63647" t="s">
        <v>72</v>
      </c>
    </row>
    <row r="63648" spans="1:10" x14ac:dyDescent="0.25">
      <c r="A63648" t="s">
        <v>217542</v>
      </c>
      <c r="B63648" t="s">
        <v>217543</v>
      </c>
      <c r="C63648" t="s">
        <v>217544</v>
      </c>
      <c r="D63648" t="s">
        <v>65</v>
      </c>
      <c r="E63648" t="s">
        <v>202</v>
      </c>
      <c r="F63648" t="s">
        <v>71</v>
      </c>
      <c r="G63648">
        <v>12</v>
      </c>
      <c r="H63648" t="s">
        <v>72</v>
      </c>
      <c r="I63648" t="s">
        <v>72</v>
      </c>
      <c r="J63648" s="1">
        <v>40778</v>
      </c>
    </row>
    <row r="63649" spans="1:10" x14ac:dyDescent="0.25">
      <c r="A63649" t="s">
        <v>217545</v>
      </c>
      <c r="B63649" t="s">
        <v>217546</v>
      </c>
      <c r="D63649" t="s">
        <v>7097</v>
      </c>
      <c r="E63649" t="s">
        <v>202</v>
      </c>
      <c r="F63649" t="s">
        <v>21</v>
      </c>
      <c r="G63649" t="s">
        <v>101</v>
      </c>
      <c r="H63649" t="s">
        <v>102</v>
      </c>
      <c r="I63649" t="s">
        <v>103</v>
      </c>
      <c r="J63649" s="1">
        <v>36526</v>
      </c>
    </row>
    <row r="63650" spans="1:10" x14ac:dyDescent="0.25">
      <c r="A63650" t="s">
        <v>217547</v>
      </c>
      <c r="B63650" t="s">
        <v>217548</v>
      </c>
      <c r="C63650" t="s">
        <v>217549</v>
      </c>
      <c r="D63650" t="s">
        <v>58230</v>
      </c>
      <c r="E63650" t="s">
        <v>14</v>
      </c>
      <c r="F63650" t="s">
        <v>21</v>
      </c>
      <c r="G63650" t="s">
        <v>281</v>
      </c>
      <c r="H63650" t="s">
        <v>869</v>
      </c>
      <c r="I63650" t="s">
        <v>870</v>
      </c>
      <c r="J63650" s="1">
        <v>41487</v>
      </c>
    </row>
    <row r="63651" spans="1:10" x14ac:dyDescent="0.25">
      <c r="A63651" t="s">
        <v>217550</v>
      </c>
      <c r="B63651" t="s">
        <v>217551</v>
      </c>
      <c r="C63651" t="s">
        <v>217552</v>
      </c>
      <c r="D63651" t="s">
        <v>217553</v>
      </c>
      <c r="E63651" t="s">
        <v>108</v>
      </c>
      <c r="F63651" t="s">
        <v>21</v>
      </c>
      <c r="G63651" t="s">
        <v>1006</v>
      </c>
      <c r="H63651" t="s">
        <v>1007</v>
      </c>
      <c r="I63651" t="s">
        <v>1007</v>
      </c>
      <c r="J63651" s="1">
        <v>34335</v>
      </c>
    </row>
    <row r="63652" spans="1:10" x14ac:dyDescent="0.25">
      <c r="A63652" t="s">
        <v>217554</v>
      </c>
      <c r="B63652" t="s">
        <v>217555</v>
      </c>
      <c r="C63652" t="s">
        <v>217556</v>
      </c>
      <c r="D63652" t="s">
        <v>217557</v>
      </c>
      <c r="E63652" t="s">
        <v>14</v>
      </c>
      <c r="J63652" s="1">
        <v>42036</v>
      </c>
    </row>
    <row r="63653" spans="1:10" x14ac:dyDescent="0.25">
      <c r="A63653" t="s">
        <v>217558</v>
      </c>
      <c r="B63653" t="s">
        <v>217559</v>
      </c>
      <c r="C63653" t="s">
        <v>217560</v>
      </c>
      <c r="D63653" t="s">
        <v>38</v>
      </c>
      <c r="E63653" t="s">
        <v>14</v>
      </c>
      <c r="F63653" t="s">
        <v>336</v>
      </c>
      <c r="G63653">
        <v>11</v>
      </c>
      <c r="H63653" t="s">
        <v>492</v>
      </c>
      <c r="I63653" t="s">
        <v>492</v>
      </c>
      <c r="J63653" s="1">
        <v>41471</v>
      </c>
    </row>
    <row r="63654" spans="1:10" x14ac:dyDescent="0.25">
      <c r="A63654" t="s">
        <v>217561</v>
      </c>
      <c r="B63654" t="s">
        <v>217562</v>
      </c>
      <c r="C63654" t="s">
        <v>217563</v>
      </c>
      <c r="D63654" t="s">
        <v>70816</v>
      </c>
      <c r="E63654" t="s">
        <v>108</v>
      </c>
      <c r="F63654" t="s">
        <v>21</v>
      </c>
      <c r="G63654" t="s">
        <v>137</v>
      </c>
      <c r="H63654" t="s">
        <v>138</v>
      </c>
      <c r="I63654" t="s">
        <v>138</v>
      </c>
      <c r="J63654" s="1">
        <v>38642</v>
      </c>
    </row>
    <row r="63655" spans="1:10" x14ac:dyDescent="0.25">
      <c r="A63655" t="s">
        <v>217564</v>
      </c>
      <c r="B63655" t="s">
        <v>217565</v>
      </c>
      <c r="C63655" t="s">
        <v>217566</v>
      </c>
      <c r="D63655" t="s">
        <v>40159</v>
      </c>
      <c r="E63655" t="s">
        <v>14</v>
      </c>
      <c r="F63655" t="s">
        <v>123</v>
      </c>
      <c r="G63655" t="s">
        <v>124</v>
      </c>
      <c r="H63655" t="s">
        <v>125</v>
      </c>
      <c r="I63655" t="s">
        <v>125</v>
      </c>
    </row>
    <row r="63656" spans="1:10" x14ac:dyDescent="0.25">
      <c r="A63656" t="s">
        <v>217567</v>
      </c>
      <c r="B63656" t="s">
        <v>217568</v>
      </c>
      <c r="C63656" t="s">
        <v>217569</v>
      </c>
      <c r="D63656" t="s">
        <v>217570</v>
      </c>
      <c r="E63656" t="s">
        <v>14</v>
      </c>
      <c r="F63656" t="s">
        <v>21</v>
      </c>
      <c r="G63656" t="s">
        <v>101</v>
      </c>
      <c r="H63656" t="s">
        <v>102</v>
      </c>
      <c r="I63656" t="s">
        <v>103</v>
      </c>
      <c r="J63656" s="1">
        <v>40544</v>
      </c>
    </row>
    <row r="63657" spans="1:10" x14ac:dyDescent="0.25">
      <c r="A63657" t="s">
        <v>217571</v>
      </c>
      <c r="B63657" t="s">
        <v>217572</v>
      </c>
      <c r="C63657" t="s">
        <v>217573</v>
      </c>
      <c r="D63657" t="s">
        <v>217574</v>
      </c>
      <c r="E63657" t="s">
        <v>14</v>
      </c>
      <c r="F63657" t="s">
        <v>342</v>
      </c>
      <c r="G63657">
        <v>7</v>
      </c>
      <c r="H63657" t="s">
        <v>757</v>
      </c>
      <c r="I63657" t="s">
        <v>757</v>
      </c>
      <c r="J63657" s="1">
        <v>40148</v>
      </c>
    </row>
    <row r="63658" spans="1:10" x14ac:dyDescent="0.25">
      <c r="A63658" t="s">
        <v>217575</v>
      </c>
      <c r="B63658" t="s">
        <v>217576</v>
      </c>
      <c r="C63658" t="s">
        <v>217577</v>
      </c>
      <c r="D63658" t="s">
        <v>761</v>
      </c>
      <c r="E63658" t="s">
        <v>14</v>
      </c>
      <c r="F63658" t="s">
        <v>21</v>
      </c>
      <c r="G63658" t="s">
        <v>3157</v>
      </c>
      <c r="H63658" t="s">
        <v>3158</v>
      </c>
      <c r="I63658" t="s">
        <v>2400</v>
      </c>
      <c r="J63658" s="1">
        <v>36892</v>
      </c>
    </row>
    <row r="63659" spans="1:10" x14ac:dyDescent="0.25">
      <c r="A63659" t="s">
        <v>217578</v>
      </c>
      <c r="B63659" t="s">
        <v>217579</v>
      </c>
      <c r="C63659" t="s">
        <v>217580</v>
      </c>
      <c r="D63659" t="s">
        <v>761</v>
      </c>
      <c r="E63659" t="s">
        <v>14</v>
      </c>
      <c r="F63659" t="s">
        <v>633</v>
      </c>
      <c r="G63659">
        <v>12</v>
      </c>
      <c r="H63659" t="s">
        <v>634</v>
      </c>
      <c r="I63659" t="s">
        <v>95029</v>
      </c>
      <c r="J63659" s="1">
        <v>36161</v>
      </c>
    </row>
    <row r="63660" spans="1:10" x14ac:dyDescent="0.25">
      <c r="A63660" t="s">
        <v>217581</v>
      </c>
      <c r="B63660" t="s">
        <v>217582</v>
      </c>
      <c r="C63660" t="s">
        <v>217583</v>
      </c>
      <c r="D63660" t="s">
        <v>217584</v>
      </c>
      <c r="E63660" t="s">
        <v>14</v>
      </c>
      <c r="F63660" t="s">
        <v>21</v>
      </c>
      <c r="G63660" t="s">
        <v>59</v>
      </c>
      <c r="H63660" t="s">
        <v>60</v>
      </c>
      <c r="I63660" t="s">
        <v>979</v>
      </c>
      <c r="J63660" s="1">
        <v>40634</v>
      </c>
    </row>
    <row r="63661" spans="1:10" x14ac:dyDescent="0.25">
      <c r="A63661" t="s">
        <v>217585</v>
      </c>
      <c r="B63661" t="s">
        <v>217586</v>
      </c>
      <c r="C63661" t="s">
        <v>217587</v>
      </c>
      <c r="D63661" t="s">
        <v>217588</v>
      </c>
      <c r="E63661" t="s">
        <v>14</v>
      </c>
      <c r="F63661" t="s">
        <v>160</v>
      </c>
      <c r="G63661" t="s">
        <v>161</v>
      </c>
      <c r="H63661" t="s">
        <v>162</v>
      </c>
      <c r="I63661" t="s">
        <v>162</v>
      </c>
      <c r="J63661" s="1">
        <v>38841</v>
      </c>
    </row>
    <row r="63662" spans="1:10" x14ac:dyDescent="0.25">
      <c r="A63662" t="s">
        <v>217589</v>
      </c>
      <c r="B63662" t="s">
        <v>217590</v>
      </c>
      <c r="C63662" t="s">
        <v>217591</v>
      </c>
      <c r="D63662" t="s">
        <v>7820</v>
      </c>
      <c r="E63662" t="s">
        <v>14</v>
      </c>
      <c r="F63662" t="s">
        <v>21</v>
      </c>
      <c r="G63662" t="s">
        <v>137</v>
      </c>
      <c r="H63662" t="s">
        <v>138</v>
      </c>
      <c r="I63662" t="s">
        <v>7869</v>
      </c>
      <c r="J63662" s="1">
        <v>40909</v>
      </c>
    </row>
    <row r="63663" spans="1:10" x14ac:dyDescent="0.25">
      <c r="A63663" t="s">
        <v>217592</v>
      </c>
      <c r="B63663" t="s">
        <v>217593</v>
      </c>
      <c r="C63663" t="s">
        <v>217594</v>
      </c>
      <c r="D63663" t="s">
        <v>650</v>
      </c>
      <c r="E63663" t="s">
        <v>14</v>
      </c>
      <c r="F63663" t="s">
        <v>21</v>
      </c>
      <c r="G63663" t="s">
        <v>59</v>
      </c>
      <c r="H63663" t="s">
        <v>90</v>
      </c>
      <c r="I63663" t="s">
        <v>7109</v>
      </c>
    </row>
    <row r="63664" spans="1:10" x14ac:dyDescent="0.25">
      <c r="A63664" t="s">
        <v>217595</v>
      </c>
      <c r="B63664" t="s">
        <v>217596</v>
      </c>
      <c r="C63664" t="s">
        <v>217597</v>
      </c>
      <c r="D63664" t="s">
        <v>217598</v>
      </c>
      <c r="E63664" t="s">
        <v>14</v>
      </c>
      <c r="F63664" t="s">
        <v>21</v>
      </c>
      <c r="G63664" t="s">
        <v>84</v>
      </c>
      <c r="H63664" t="s">
        <v>3564</v>
      </c>
      <c r="I63664" t="s">
        <v>3564</v>
      </c>
      <c r="J63664" s="1">
        <v>41061</v>
      </c>
    </row>
    <row r="63665" spans="1:10" x14ac:dyDescent="0.25">
      <c r="A63665" t="s">
        <v>217599</v>
      </c>
      <c r="B63665" t="s">
        <v>217600</v>
      </c>
      <c r="C63665" t="s">
        <v>217601</v>
      </c>
      <c r="D63665" t="s">
        <v>217602</v>
      </c>
      <c r="E63665" t="s">
        <v>14</v>
      </c>
      <c r="J63665" s="1">
        <v>42192</v>
      </c>
    </row>
    <row r="63666" spans="1:10" x14ac:dyDescent="0.25">
      <c r="A63666" t="s">
        <v>217603</v>
      </c>
      <c r="B63666" t="s">
        <v>217604</v>
      </c>
      <c r="C63666" t="s">
        <v>217605</v>
      </c>
      <c r="D63666" t="s">
        <v>188993</v>
      </c>
      <c r="E63666" t="s">
        <v>14</v>
      </c>
      <c r="F63666" t="s">
        <v>487</v>
      </c>
      <c r="G63666">
        <v>12</v>
      </c>
      <c r="H63666" t="s">
        <v>28371</v>
      </c>
      <c r="I63666" t="s">
        <v>28371</v>
      </c>
      <c r="J63666" s="1">
        <v>40976</v>
      </c>
    </row>
    <row r="63667" spans="1:10" x14ac:dyDescent="0.25">
      <c r="A63667" t="s">
        <v>217606</v>
      </c>
      <c r="B63667" t="s">
        <v>217607</v>
      </c>
      <c r="C63667" t="s">
        <v>217608</v>
      </c>
      <c r="D63667" t="s">
        <v>217609</v>
      </c>
      <c r="E63667" t="s">
        <v>14</v>
      </c>
      <c r="F63667" t="s">
        <v>21</v>
      </c>
      <c r="G63667" t="s">
        <v>101</v>
      </c>
      <c r="H63667" t="s">
        <v>102</v>
      </c>
      <c r="I63667" t="s">
        <v>103</v>
      </c>
      <c r="J63667" s="1">
        <v>40224</v>
      </c>
    </row>
    <row r="63668" spans="1:10" x14ac:dyDescent="0.25">
      <c r="A63668" t="s">
        <v>217610</v>
      </c>
      <c r="B63668" t="s">
        <v>217611</v>
      </c>
      <c r="C63668" t="s">
        <v>217612</v>
      </c>
      <c r="D63668" t="s">
        <v>217613</v>
      </c>
      <c r="E63668" t="s">
        <v>14</v>
      </c>
      <c r="F63668" t="s">
        <v>21</v>
      </c>
      <c r="G63668" t="s">
        <v>1006</v>
      </c>
      <c r="H63668" t="s">
        <v>1030</v>
      </c>
      <c r="I63668" t="s">
        <v>3717</v>
      </c>
    </row>
    <row r="63669" spans="1:10" x14ac:dyDescent="0.25">
      <c r="A63669" t="s">
        <v>217614</v>
      </c>
      <c r="B63669" t="s">
        <v>217615</v>
      </c>
      <c r="C63669" t="s">
        <v>217616</v>
      </c>
      <c r="D63669" t="s">
        <v>2382</v>
      </c>
      <c r="E63669" t="s">
        <v>14</v>
      </c>
      <c r="F63669" t="s">
        <v>2313</v>
      </c>
      <c r="G63669">
        <v>4</v>
      </c>
      <c r="H63669" t="s">
        <v>8858</v>
      </c>
      <c r="I63669" t="s">
        <v>8858</v>
      </c>
      <c r="J63669" s="1">
        <v>41869</v>
      </c>
    </row>
    <row r="63670" spans="1:10" x14ac:dyDescent="0.25">
      <c r="A63670" t="s">
        <v>217617</v>
      </c>
      <c r="B63670" t="s">
        <v>217618</v>
      </c>
      <c r="C63670" t="s">
        <v>217619</v>
      </c>
      <c r="D63670" t="s">
        <v>217620</v>
      </c>
      <c r="E63670" t="s">
        <v>14</v>
      </c>
      <c r="F63670" t="s">
        <v>160</v>
      </c>
      <c r="G63670" t="s">
        <v>161</v>
      </c>
      <c r="H63670" t="s">
        <v>162</v>
      </c>
      <c r="I63670" t="s">
        <v>162</v>
      </c>
      <c r="J63670" s="1">
        <v>40920</v>
      </c>
    </row>
    <row r="63671" spans="1:10" x14ac:dyDescent="0.25">
      <c r="A63671" t="s">
        <v>217621</v>
      </c>
      <c r="B63671" t="s">
        <v>217622</v>
      </c>
      <c r="C63671" t="s">
        <v>217623</v>
      </c>
      <c r="D63671" t="s">
        <v>112175</v>
      </c>
      <c r="E63671" t="s">
        <v>14</v>
      </c>
      <c r="F63671" t="s">
        <v>1057</v>
      </c>
      <c r="G63671">
        <v>16</v>
      </c>
      <c r="H63671" t="s">
        <v>1699</v>
      </c>
      <c r="I63671" t="s">
        <v>1699</v>
      </c>
      <c r="J63671" s="1">
        <v>41730</v>
      </c>
    </row>
    <row r="63672" spans="1:10" x14ac:dyDescent="0.25">
      <c r="A63672" t="s">
        <v>217624</v>
      </c>
      <c r="B63672" t="s">
        <v>217625</v>
      </c>
      <c r="C63672" t="s">
        <v>217626</v>
      </c>
      <c r="D63672" t="s">
        <v>40668</v>
      </c>
      <c r="E63672" t="s">
        <v>14</v>
      </c>
      <c r="F63672" t="s">
        <v>547</v>
      </c>
      <c r="G63672">
        <v>56</v>
      </c>
      <c r="H63672" t="s">
        <v>2547</v>
      </c>
      <c r="I63672" t="s">
        <v>2547</v>
      </c>
      <c r="J63672" s="1">
        <v>41609</v>
      </c>
    </row>
    <row r="63673" spans="1:10" x14ac:dyDescent="0.25">
      <c r="A63673" t="s">
        <v>217627</v>
      </c>
      <c r="B63673" t="s">
        <v>217628</v>
      </c>
      <c r="D63673" t="s">
        <v>217629</v>
      </c>
      <c r="E63673" t="s">
        <v>108</v>
      </c>
      <c r="F63673" t="s">
        <v>21</v>
      </c>
      <c r="G63673" t="s">
        <v>94</v>
      </c>
      <c r="H63673" t="s">
        <v>95</v>
      </c>
      <c r="I63673" t="s">
        <v>20971</v>
      </c>
      <c r="J63673" s="1">
        <v>35796</v>
      </c>
    </row>
    <row r="63674" spans="1:10" x14ac:dyDescent="0.25">
      <c r="A63674" t="s">
        <v>217630</v>
      </c>
      <c r="B63674" t="s">
        <v>217631</v>
      </c>
      <c r="C63674" t="s">
        <v>217632</v>
      </c>
      <c r="D63674" t="s">
        <v>259</v>
      </c>
      <c r="E63674" t="s">
        <v>14</v>
      </c>
      <c r="F63674" t="s">
        <v>33</v>
      </c>
      <c r="G63674">
        <v>22</v>
      </c>
      <c r="H63674" t="s">
        <v>34</v>
      </c>
      <c r="I63674" t="s">
        <v>34</v>
      </c>
      <c r="J63674" s="1">
        <v>35796</v>
      </c>
    </row>
    <row r="63675" spans="1:10" x14ac:dyDescent="0.25">
      <c r="A63675" t="s">
        <v>217633</v>
      </c>
      <c r="B63675" t="s">
        <v>217634</v>
      </c>
      <c r="C63675" t="s">
        <v>217635</v>
      </c>
      <c r="D63675" t="s">
        <v>217636</v>
      </c>
      <c r="E63675" t="s">
        <v>14</v>
      </c>
      <c r="F63675" t="s">
        <v>21</v>
      </c>
      <c r="G63675" t="s">
        <v>59</v>
      </c>
      <c r="H63675" t="s">
        <v>60</v>
      </c>
      <c r="I63675" t="s">
        <v>66</v>
      </c>
      <c r="J63675" s="1">
        <v>41244</v>
      </c>
    </row>
    <row r="63676" spans="1:10" x14ac:dyDescent="0.25">
      <c r="A63676" t="s">
        <v>217637</v>
      </c>
      <c r="B63676" t="s">
        <v>217638</v>
      </c>
      <c r="C63676" t="s">
        <v>217639</v>
      </c>
      <c r="D63676" t="s">
        <v>217640</v>
      </c>
      <c r="E63676" t="s">
        <v>108</v>
      </c>
      <c r="F63676" t="s">
        <v>21</v>
      </c>
      <c r="G63676" t="s">
        <v>281</v>
      </c>
      <c r="H63676" t="s">
        <v>1025</v>
      </c>
      <c r="I63676" t="s">
        <v>1025</v>
      </c>
      <c r="J63676" s="1">
        <v>39203</v>
      </c>
    </row>
    <row r="63677" spans="1:10" x14ac:dyDescent="0.25">
      <c r="A63677" t="s">
        <v>217641</v>
      </c>
      <c r="B63677" t="s">
        <v>217642</v>
      </c>
      <c r="C63677" t="s">
        <v>217643</v>
      </c>
      <c r="D63677" t="s">
        <v>1396</v>
      </c>
      <c r="E63677" t="s">
        <v>202</v>
      </c>
      <c r="F63677" t="s">
        <v>21</v>
      </c>
      <c r="G63677" t="s">
        <v>540</v>
      </c>
      <c r="H63677" t="s">
        <v>29642</v>
      </c>
      <c r="I63677" t="s">
        <v>29642</v>
      </c>
      <c r="J63677" s="1">
        <v>37987</v>
      </c>
    </row>
    <row r="63678" spans="1:10" x14ac:dyDescent="0.25">
      <c r="A63678" t="s">
        <v>217644</v>
      </c>
      <c r="B63678" t="s">
        <v>217645</v>
      </c>
      <c r="C63678" t="s">
        <v>217646</v>
      </c>
      <c r="D63678" t="s">
        <v>1445</v>
      </c>
      <c r="E63678" t="s">
        <v>14</v>
      </c>
      <c r="F63678" t="s">
        <v>160</v>
      </c>
      <c r="G63678" t="s">
        <v>161</v>
      </c>
      <c r="H63678" t="s">
        <v>162</v>
      </c>
      <c r="I63678" t="s">
        <v>162</v>
      </c>
    </row>
    <row r="63679" spans="1:10" x14ac:dyDescent="0.25">
      <c r="A63679" t="s">
        <v>217647</v>
      </c>
      <c r="B63679" t="s">
        <v>217648</v>
      </c>
      <c r="C63679" t="s">
        <v>217649</v>
      </c>
      <c r="D63679" t="s">
        <v>217650</v>
      </c>
      <c r="E63679" t="s">
        <v>14</v>
      </c>
      <c r="F63679" t="s">
        <v>21</v>
      </c>
      <c r="G63679" t="s">
        <v>59</v>
      </c>
      <c r="H63679" t="s">
        <v>60</v>
      </c>
      <c r="I63679" t="s">
        <v>66</v>
      </c>
      <c r="J63679" s="1">
        <v>41334</v>
      </c>
    </row>
    <row r="63680" spans="1:10" x14ac:dyDescent="0.25">
      <c r="A63680" t="s">
        <v>217651</v>
      </c>
      <c r="B63680" t="s">
        <v>217652</v>
      </c>
      <c r="C63680" t="s">
        <v>217653</v>
      </c>
      <c r="D63680" t="s">
        <v>217654</v>
      </c>
      <c r="E63680" t="s">
        <v>14</v>
      </c>
      <c r="F63680" t="s">
        <v>21</v>
      </c>
      <c r="G63680" t="s">
        <v>116</v>
      </c>
      <c r="H63680" t="s">
        <v>117</v>
      </c>
      <c r="I63680" t="s">
        <v>117</v>
      </c>
      <c r="J63680" s="1">
        <v>41122</v>
      </c>
    </row>
    <row r="63681" spans="1:10" x14ac:dyDescent="0.25">
      <c r="A63681" t="s">
        <v>217655</v>
      </c>
      <c r="B63681" t="s">
        <v>217656</v>
      </c>
      <c r="C63681" t="s">
        <v>217657</v>
      </c>
      <c r="D63681" t="s">
        <v>65</v>
      </c>
      <c r="E63681" t="s">
        <v>14</v>
      </c>
      <c r="F63681" t="s">
        <v>21</v>
      </c>
      <c r="G63681" t="s">
        <v>59</v>
      </c>
      <c r="H63681" t="s">
        <v>60</v>
      </c>
      <c r="I63681" t="s">
        <v>235</v>
      </c>
      <c r="J63681" s="1">
        <v>41791</v>
      </c>
    </row>
    <row r="63682" spans="1:10" x14ac:dyDescent="0.25">
      <c r="A63682" t="s">
        <v>217658</v>
      </c>
      <c r="B63682" t="s">
        <v>217659</v>
      </c>
      <c r="C63682" t="s">
        <v>217660</v>
      </c>
      <c r="D63682" t="s">
        <v>149244</v>
      </c>
      <c r="E63682" t="s">
        <v>108</v>
      </c>
      <c r="J63682" s="1">
        <v>40057</v>
      </c>
    </row>
    <row r="63683" spans="1:10" x14ac:dyDescent="0.25">
      <c r="A63683" t="s">
        <v>217661</v>
      </c>
      <c r="B63683" t="s">
        <v>217662</v>
      </c>
      <c r="C63683" t="s">
        <v>217663</v>
      </c>
      <c r="D63683" t="s">
        <v>32</v>
      </c>
      <c r="E63683" t="s">
        <v>202</v>
      </c>
      <c r="F63683" t="s">
        <v>21</v>
      </c>
      <c r="G63683" t="s">
        <v>59</v>
      </c>
      <c r="H63683" t="s">
        <v>60</v>
      </c>
      <c r="I63683" t="s">
        <v>66</v>
      </c>
      <c r="J63683" s="1">
        <v>39323</v>
      </c>
    </row>
    <row r="63684" spans="1:10" x14ac:dyDescent="0.25">
      <c r="A63684" t="s">
        <v>217664</v>
      </c>
      <c r="B63684" t="s">
        <v>217665</v>
      </c>
      <c r="C63684" t="s">
        <v>217666</v>
      </c>
      <c r="D63684" t="s">
        <v>207708</v>
      </c>
      <c r="E63684" t="s">
        <v>14</v>
      </c>
      <c r="F63684" t="s">
        <v>123</v>
      </c>
      <c r="G63684" t="s">
        <v>124</v>
      </c>
      <c r="H63684" t="s">
        <v>125</v>
      </c>
      <c r="I63684" t="s">
        <v>125</v>
      </c>
      <c r="J63684" s="1">
        <v>41456</v>
      </c>
    </row>
    <row r="63685" spans="1:10" x14ac:dyDescent="0.25">
      <c r="A63685" t="s">
        <v>217667</v>
      </c>
      <c r="B63685" t="s">
        <v>217668</v>
      </c>
      <c r="C63685" t="s">
        <v>217669</v>
      </c>
      <c r="D63685" t="s">
        <v>217670</v>
      </c>
      <c r="E63685" t="s">
        <v>14</v>
      </c>
      <c r="F63685" t="s">
        <v>317</v>
      </c>
      <c r="G63685">
        <v>9</v>
      </c>
      <c r="H63685" t="s">
        <v>318</v>
      </c>
      <c r="I63685" t="s">
        <v>318</v>
      </c>
      <c r="J63685" s="1">
        <v>40910</v>
      </c>
    </row>
    <row r="63686" spans="1:10" x14ac:dyDescent="0.25">
      <c r="A63686" t="s">
        <v>217671</v>
      </c>
      <c r="B63686" t="s">
        <v>217672</v>
      </c>
      <c r="C63686" t="s">
        <v>217673</v>
      </c>
      <c r="D63686" t="s">
        <v>217674</v>
      </c>
      <c r="E63686" t="s">
        <v>14</v>
      </c>
      <c r="F63686" t="s">
        <v>633</v>
      </c>
      <c r="G63686">
        <v>7</v>
      </c>
      <c r="H63686" t="s">
        <v>924</v>
      </c>
      <c r="I63686" t="s">
        <v>924</v>
      </c>
      <c r="J63686" s="1">
        <v>39026</v>
      </c>
    </row>
    <row r="63687" spans="1:10" x14ac:dyDescent="0.25">
      <c r="A63687" t="s">
        <v>217675</v>
      </c>
      <c r="B63687" t="s">
        <v>217676</v>
      </c>
      <c r="C63687" t="s">
        <v>217677</v>
      </c>
      <c r="D63687" t="s">
        <v>38</v>
      </c>
      <c r="E63687" t="s">
        <v>14</v>
      </c>
      <c r="F63687" t="s">
        <v>618</v>
      </c>
      <c r="G63687">
        <v>10</v>
      </c>
      <c r="H63687" t="s">
        <v>878</v>
      </c>
      <c r="I63687" t="s">
        <v>35002</v>
      </c>
      <c r="J63687" s="1">
        <v>39239</v>
      </c>
    </row>
    <row r="63688" spans="1:10" x14ac:dyDescent="0.25">
      <c r="A63688" t="s">
        <v>217678</v>
      </c>
      <c r="B63688" t="s">
        <v>217679</v>
      </c>
      <c r="C63688" t="s">
        <v>217680</v>
      </c>
      <c r="D63688" t="s">
        <v>65</v>
      </c>
      <c r="E63688" t="s">
        <v>14</v>
      </c>
    </row>
    <row r="63689" spans="1:10" x14ac:dyDescent="0.25">
      <c r="A63689" t="s">
        <v>217681</v>
      </c>
      <c r="B63689" t="s">
        <v>217682</v>
      </c>
      <c r="C63689" t="s">
        <v>217683</v>
      </c>
      <c r="D63689" t="s">
        <v>145</v>
      </c>
      <c r="E63689" t="s">
        <v>14</v>
      </c>
      <c r="F63689" t="s">
        <v>123</v>
      </c>
      <c r="G63689" t="s">
        <v>124</v>
      </c>
      <c r="H63689" t="s">
        <v>125</v>
      </c>
      <c r="I63689" t="s">
        <v>125</v>
      </c>
    </row>
    <row r="63690" spans="1:10" x14ac:dyDescent="0.25">
      <c r="A63690" t="s">
        <v>217684</v>
      </c>
      <c r="B63690" t="s">
        <v>217685</v>
      </c>
      <c r="D63690" t="s">
        <v>243</v>
      </c>
      <c r="E63690" t="s">
        <v>14</v>
      </c>
    </row>
    <row r="63691" spans="1:10" x14ac:dyDescent="0.25">
      <c r="A63691" t="s">
        <v>217686</v>
      </c>
      <c r="B63691" t="s">
        <v>217687</v>
      </c>
      <c r="C63691" t="s">
        <v>217688</v>
      </c>
      <c r="D63691" t="s">
        <v>217689</v>
      </c>
      <c r="E63691" t="s">
        <v>14</v>
      </c>
      <c r="F63691" t="s">
        <v>123</v>
      </c>
      <c r="J63691" s="1">
        <v>40391</v>
      </c>
    </row>
    <row r="63692" spans="1:10" x14ac:dyDescent="0.25">
      <c r="A63692" t="s">
        <v>217690</v>
      </c>
      <c r="B63692" t="s">
        <v>217691</v>
      </c>
      <c r="C63692" t="s">
        <v>217692</v>
      </c>
      <c r="D63692" t="s">
        <v>5384</v>
      </c>
      <c r="E63692" t="s">
        <v>14</v>
      </c>
      <c r="F63692" t="s">
        <v>21</v>
      </c>
      <c r="G63692" t="s">
        <v>59</v>
      </c>
      <c r="H63692" t="s">
        <v>90</v>
      </c>
      <c r="I63692" t="s">
        <v>90</v>
      </c>
      <c r="J63692" s="1">
        <v>40544</v>
      </c>
    </row>
    <row r="63693" spans="1:10" x14ac:dyDescent="0.25">
      <c r="A63693" t="s">
        <v>217693</v>
      </c>
      <c r="B63693" t="s">
        <v>217694</v>
      </c>
      <c r="C63693" t="s">
        <v>217695</v>
      </c>
      <c r="D63693" t="s">
        <v>10127</v>
      </c>
      <c r="E63693" t="s">
        <v>14</v>
      </c>
      <c r="F63693" t="s">
        <v>633</v>
      </c>
      <c r="G63693">
        <v>7</v>
      </c>
      <c r="H63693" t="s">
        <v>924</v>
      </c>
      <c r="I63693" t="s">
        <v>924</v>
      </c>
      <c r="J63693" s="1">
        <v>41214</v>
      </c>
    </row>
    <row r="63694" spans="1:10" x14ac:dyDescent="0.25">
      <c r="A63694" t="s">
        <v>217696</v>
      </c>
      <c r="B63694" t="s">
        <v>217697</v>
      </c>
      <c r="C63694" t="s">
        <v>217698</v>
      </c>
      <c r="D63694" t="s">
        <v>217699</v>
      </c>
      <c r="E63694" t="s">
        <v>108</v>
      </c>
      <c r="F63694" t="s">
        <v>21</v>
      </c>
      <c r="G63694" t="s">
        <v>59</v>
      </c>
      <c r="H63694" t="s">
        <v>60</v>
      </c>
      <c r="I63694" t="s">
        <v>1397</v>
      </c>
      <c r="J63694" s="1">
        <v>39814</v>
      </c>
    </row>
    <row r="63695" spans="1:10" x14ac:dyDescent="0.25">
      <c r="A63695" t="s">
        <v>217700</v>
      </c>
      <c r="B63695" t="s">
        <v>217701</v>
      </c>
      <c r="C63695" t="s">
        <v>217702</v>
      </c>
      <c r="E63695" t="s">
        <v>202</v>
      </c>
    </row>
    <row r="63696" spans="1:10" x14ac:dyDescent="0.25">
      <c r="A63696" t="s">
        <v>217703</v>
      </c>
      <c r="B63696" t="s">
        <v>217704</v>
      </c>
      <c r="C63696" t="s">
        <v>217705</v>
      </c>
      <c r="D63696" t="s">
        <v>928</v>
      </c>
      <c r="E63696" t="s">
        <v>14</v>
      </c>
      <c r="F63696" t="s">
        <v>342</v>
      </c>
      <c r="G63696">
        <v>7</v>
      </c>
      <c r="H63696" t="s">
        <v>757</v>
      </c>
      <c r="I63696" t="s">
        <v>757</v>
      </c>
      <c r="J63696" s="1">
        <v>41127</v>
      </c>
    </row>
    <row r="63697" spans="1:10" x14ac:dyDescent="0.25">
      <c r="A63697" t="s">
        <v>217706</v>
      </c>
      <c r="B63697" t="s">
        <v>217707</v>
      </c>
      <c r="C63697" t="s">
        <v>217708</v>
      </c>
      <c r="D63697" t="s">
        <v>70</v>
      </c>
      <c r="E63697" t="s">
        <v>14</v>
      </c>
      <c r="F63697" t="s">
        <v>4148</v>
      </c>
      <c r="G63697">
        <v>40</v>
      </c>
      <c r="H63697" t="s">
        <v>4149</v>
      </c>
      <c r="I63697" t="s">
        <v>4149</v>
      </c>
      <c r="J63697" s="1">
        <v>41395</v>
      </c>
    </row>
    <row r="63698" spans="1:10" x14ac:dyDescent="0.25">
      <c r="A63698" t="s">
        <v>217709</v>
      </c>
      <c r="B63698" t="s">
        <v>217710</v>
      </c>
      <c r="C63698" t="s">
        <v>217711</v>
      </c>
      <c r="D63698" t="s">
        <v>217712</v>
      </c>
      <c r="E63698" t="s">
        <v>14</v>
      </c>
      <c r="F63698" t="s">
        <v>52</v>
      </c>
      <c r="G63698" t="s">
        <v>3334</v>
      </c>
      <c r="H63698" t="s">
        <v>3335</v>
      </c>
      <c r="I63698" t="s">
        <v>3336</v>
      </c>
      <c r="J63698" s="1">
        <v>39448</v>
      </c>
    </row>
    <row r="63699" spans="1:10" x14ac:dyDescent="0.25">
      <c r="A63699" t="s">
        <v>217713</v>
      </c>
      <c r="B63699" t="s">
        <v>217714</v>
      </c>
      <c r="C63699" t="s">
        <v>217715</v>
      </c>
      <c r="D63699" t="s">
        <v>217716</v>
      </c>
      <c r="E63699" t="s">
        <v>14</v>
      </c>
      <c r="F63699" t="s">
        <v>21</v>
      </c>
      <c r="G63699" t="s">
        <v>59</v>
      </c>
      <c r="H63699" t="s">
        <v>4400</v>
      </c>
      <c r="I63699" t="s">
        <v>5924</v>
      </c>
    </row>
    <row r="63700" spans="1:10" x14ac:dyDescent="0.25">
      <c r="A63700" t="s">
        <v>217717</v>
      </c>
      <c r="B63700" t="s">
        <v>217718</v>
      </c>
      <c r="C63700" t="s">
        <v>217719</v>
      </c>
      <c r="D63700" t="s">
        <v>65</v>
      </c>
      <c r="E63700" t="s">
        <v>14</v>
      </c>
      <c r="F63700" t="s">
        <v>21</v>
      </c>
      <c r="G63700" t="s">
        <v>101</v>
      </c>
      <c r="H63700" t="s">
        <v>102</v>
      </c>
      <c r="I63700" t="s">
        <v>103</v>
      </c>
      <c r="J63700" s="1">
        <v>41463</v>
      </c>
    </row>
    <row r="63701" spans="1:10" x14ac:dyDescent="0.25">
      <c r="A63701" t="s">
        <v>217720</v>
      </c>
      <c r="B63701" t="s">
        <v>217721</v>
      </c>
      <c r="C63701" t="s">
        <v>217722</v>
      </c>
      <c r="D63701" t="s">
        <v>24331</v>
      </c>
      <c r="E63701" t="s">
        <v>14</v>
      </c>
      <c r="F63701" t="s">
        <v>2313</v>
      </c>
      <c r="G63701">
        <v>4</v>
      </c>
      <c r="H63701" t="s">
        <v>8858</v>
      </c>
      <c r="I63701" t="s">
        <v>8858</v>
      </c>
      <c r="J63701" s="1">
        <v>41974</v>
      </c>
    </row>
    <row r="63702" spans="1:10" x14ac:dyDescent="0.25">
      <c r="A63702" t="s">
        <v>217723</v>
      </c>
      <c r="B63702" t="s">
        <v>217724</v>
      </c>
      <c r="C63702" t="s">
        <v>217725</v>
      </c>
      <c r="D63702" t="s">
        <v>217726</v>
      </c>
      <c r="E63702" t="s">
        <v>14</v>
      </c>
      <c r="F63702" t="s">
        <v>15</v>
      </c>
      <c r="G63702">
        <v>10</v>
      </c>
      <c r="H63702" t="s">
        <v>667</v>
      </c>
      <c r="I63702" t="s">
        <v>668</v>
      </c>
      <c r="J63702" s="1">
        <v>40634</v>
      </c>
    </row>
    <row r="63703" spans="1:10" x14ac:dyDescent="0.25">
      <c r="A63703" t="s">
        <v>217727</v>
      </c>
      <c r="B63703" t="s">
        <v>217728</v>
      </c>
      <c r="C63703" t="s">
        <v>217729</v>
      </c>
      <c r="D63703" t="s">
        <v>217730</v>
      </c>
      <c r="E63703" t="s">
        <v>14</v>
      </c>
      <c r="F63703" t="s">
        <v>21</v>
      </c>
      <c r="G63703" t="s">
        <v>203</v>
      </c>
      <c r="H63703" t="s">
        <v>204</v>
      </c>
      <c r="I63703" t="s">
        <v>204</v>
      </c>
      <c r="J63703" s="1">
        <v>41821</v>
      </c>
    </row>
    <row r="63704" spans="1:10" x14ac:dyDescent="0.25">
      <c r="A63704" t="s">
        <v>217731</v>
      </c>
      <c r="B63704" t="s">
        <v>217732</v>
      </c>
      <c r="C63704" t="s">
        <v>217733</v>
      </c>
      <c r="D63704" t="s">
        <v>761</v>
      </c>
      <c r="E63704" t="s">
        <v>14</v>
      </c>
    </row>
    <row r="63705" spans="1:10" x14ac:dyDescent="0.25">
      <c r="A63705" t="s">
        <v>217734</v>
      </c>
      <c r="B63705" t="s">
        <v>217735</v>
      </c>
      <c r="C63705" t="s">
        <v>217736</v>
      </c>
      <c r="D63705" t="s">
        <v>217737</v>
      </c>
      <c r="E63705" t="s">
        <v>14</v>
      </c>
      <c r="F63705" t="s">
        <v>21</v>
      </c>
      <c r="G63705" t="s">
        <v>116</v>
      </c>
      <c r="H63705" t="s">
        <v>523</v>
      </c>
      <c r="I63705" t="s">
        <v>52199</v>
      </c>
      <c r="J63705" s="1">
        <v>40909</v>
      </c>
    </row>
    <row r="63706" spans="1:10" x14ac:dyDescent="0.25">
      <c r="A63706" t="s">
        <v>217738</v>
      </c>
      <c r="B63706" t="s">
        <v>217739</v>
      </c>
      <c r="C63706" t="s">
        <v>217740</v>
      </c>
      <c r="D63706" t="s">
        <v>217741</v>
      </c>
      <c r="E63706" t="s">
        <v>14</v>
      </c>
      <c r="F63706" t="s">
        <v>694</v>
      </c>
      <c r="G63706">
        <v>5</v>
      </c>
      <c r="H63706" t="s">
        <v>695</v>
      </c>
      <c r="I63706" t="s">
        <v>695</v>
      </c>
      <c r="J63706" s="1">
        <v>40909</v>
      </c>
    </row>
    <row r="63707" spans="1:10" x14ac:dyDescent="0.25">
      <c r="A63707" t="s">
        <v>217742</v>
      </c>
      <c r="B63707" t="s">
        <v>217743</v>
      </c>
      <c r="C63707" t="s">
        <v>217744</v>
      </c>
      <c r="D63707" t="s">
        <v>81562</v>
      </c>
      <c r="E63707" t="s">
        <v>684</v>
      </c>
      <c r="F63707" t="s">
        <v>21</v>
      </c>
      <c r="G63707" t="s">
        <v>425</v>
      </c>
      <c r="H63707" t="s">
        <v>1745</v>
      </c>
      <c r="I63707" t="s">
        <v>1746</v>
      </c>
    </row>
    <row r="63708" spans="1:10" x14ac:dyDescent="0.25">
      <c r="A63708" t="s">
        <v>217745</v>
      </c>
      <c r="B63708" t="s">
        <v>217746</v>
      </c>
      <c r="C63708" t="s">
        <v>217747</v>
      </c>
      <c r="D63708" t="s">
        <v>217748</v>
      </c>
      <c r="E63708" t="s">
        <v>14</v>
      </c>
      <c r="J63708" s="1">
        <v>41158</v>
      </c>
    </row>
    <row r="63709" spans="1:10" x14ac:dyDescent="0.25">
      <c r="A63709" t="s">
        <v>217749</v>
      </c>
      <c r="B63709" t="s">
        <v>217750</v>
      </c>
      <c r="C63709" t="s">
        <v>217751</v>
      </c>
      <c r="D63709" t="s">
        <v>217752</v>
      </c>
      <c r="E63709" t="s">
        <v>14</v>
      </c>
      <c r="F63709" t="s">
        <v>123</v>
      </c>
      <c r="G63709" t="s">
        <v>3005</v>
      </c>
      <c r="H63709" t="s">
        <v>125</v>
      </c>
      <c r="I63709" t="s">
        <v>3006</v>
      </c>
      <c r="J63709" s="1">
        <v>37987</v>
      </c>
    </row>
    <row r="63710" spans="1:10" x14ac:dyDescent="0.25">
      <c r="A63710" t="s">
        <v>217753</v>
      </c>
      <c r="B63710" t="s">
        <v>217754</v>
      </c>
      <c r="E63710" t="s">
        <v>14</v>
      </c>
    </row>
    <row r="63711" spans="1:10" x14ac:dyDescent="0.25">
      <c r="A63711" t="s">
        <v>217755</v>
      </c>
      <c r="B63711" t="s">
        <v>217756</v>
      </c>
      <c r="C63711" t="s">
        <v>217757</v>
      </c>
      <c r="D63711" t="s">
        <v>1750</v>
      </c>
      <c r="E63711" t="s">
        <v>14</v>
      </c>
      <c r="F63711" t="s">
        <v>21</v>
      </c>
      <c r="G63711" t="s">
        <v>101</v>
      </c>
      <c r="H63711" t="s">
        <v>102</v>
      </c>
      <c r="I63711" t="s">
        <v>103</v>
      </c>
    </row>
    <row r="63712" spans="1:10" x14ac:dyDescent="0.25">
      <c r="A63712" t="s">
        <v>217758</v>
      </c>
      <c r="B63712" t="s">
        <v>217759</v>
      </c>
      <c r="C63712" t="s">
        <v>217760</v>
      </c>
      <c r="D63712" t="s">
        <v>35762</v>
      </c>
      <c r="E63712" t="s">
        <v>14</v>
      </c>
      <c r="J63712" s="1">
        <v>41640</v>
      </c>
    </row>
    <row r="63713" spans="1:10" x14ac:dyDescent="0.25">
      <c r="A63713" t="s">
        <v>217761</v>
      </c>
      <c r="B63713" t="s">
        <v>217762</v>
      </c>
      <c r="C63713" t="s">
        <v>217763</v>
      </c>
      <c r="D63713" t="s">
        <v>988</v>
      </c>
      <c r="E63713" t="s">
        <v>14</v>
      </c>
      <c r="F63713" t="s">
        <v>21</v>
      </c>
      <c r="G63713" t="s">
        <v>375</v>
      </c>
      <c r="H63713" t="s">
        <v>4554</v>
      </c>
      <c r="I63713" t="s">
        <v>4554</v>
      </c>
      <c r="J63713" s="1">
        <v>39403</v>
      </c>
    </row>
    <row r="63714" spans="1:10" x14ac:dyDescent="0.25">
      <c r="A63714" t="s">
        <v>217764</v>
      </c>
      <c r="B63714" t="s">
        <v>217765</v>
      </c>
      <c r="C63714" t="s">
        <v>217766</v>
      </c>
      <c r="D63714" t="s">
        <v>217767</v>
      </c>
      <c r="E63714" t="s">
        <v>14</v>
      </c>
      <c r="F63714" t="s">
        <v>453</v>
      </c>
      <c r="G63714">
        <v>48</v>
      </c>
      <c r="H63714" t="s">
        <v>454</v>
      </c>
      <c r="I63714" t="s">
        <v>454</v>
      </c>
      <c r="J63714" s="1">
        <v>40179</v>
      </c>
    </row>
    <row r="63715" spans="1:10" x14ac:dyDescent="0.25">
      <c r="A63715" t="s">
        <v>217768</v>
      </c>
      <c r="B63715" t="s">
        <v>217769</v>
      </c>
      <c r="C63715" t="s">
        <v>217770</v>
      </c>
      <c r="D63715" t="s">
        <v>217771</v>
      </c>
      <c r="E63715" t="s">
        <v>14</v>
      </c>
      <c r="F63715" t="s">
        <v>21</v>
      </c>
      <c r="G63715" t="s">
        <v>1234</v>
      </c>
      <c r="H63715" t="s">
        <v>1235</v>
      </c>
      <c r="I63715" t="s">
        <v>158941</v>
      </c>
      <c r="J63715" s="1">
        <v>41640</v>
      </c>
    </row>
    <row r="63716" spans="1:10" x14ac:dyDescent="0.25">
      <c r="A63716" t="s">
        <v>217772</v>
      </c>
      <c r="B63716" t="s">
        <v>217773</v>
      </c>
      <c r="C63716" t="s">
        <v>217774</v>
      </c>
      <c r="D63716" t="s">
        <v>217775</v>
      </c>
      <c r="E63716" t="s">
        <v>108</v>
      </c>
      <c r="F63716" t="s">
        <v>21</v>
      </c>
      <c r="G63716" t="s">
        <v>59</v>
      </c>
      <c r="H63716" t="s">
        <v>60</v>
      </c>
      <c r="I63716" t="s">
        <v>66</v>
      </c>
      <c r="J63716" s="1">
        <v>40544</v>
      </c>
    </row>
    <row r="63717" spans="1:10" x14ac:dyDescent="0.25">
      <c r="A63717" t="s">
        <v>217776</v>
      </c>
      <c r="B63717" t="s">
        <v>217777</v>
      </c>
      <c r="C63717" t="s">
        <v>217778</v>
      </c>
      <c r="D63717" t="s">
        <v>38</v>
      </c>
      <c r="E63717" t="s">
        <v>14</v>
      </c>
      <c r="F63717" t="s">
        <v>21</v>
      </c>
      <c r="G63717" t="s">
        <v>101</v>
      </c>
      <c r="H63717" t="s">
        <v>102</v>
      </c>
      <c r="I63717" t="s">
        <v>103</v>
      </c>
    </row>
    <row r="63718" spans="1:10" x14ac:dyDescent="0.25">
      <c r="A63718" t="s">
        <v>217779</v>
      </c>
      <c r="B63718" t="s">
        <v>217780</v>
      </c>
      <c r="C63718" t="s">
        <v>217781</v>
      </c>
      <c r="D63718" t="s">
        <v>217782</v>
      </c>
      <c r="E63718" t="s">
        <v>14</v>
      </c>
      <c r="F63718" t="s">
        <v>21</v>
      </c>
      <c r="G63718" t="s">
        <v>1229</v>
      </c>
      <c r="H63718" t="s">
        <v>1230</v>
      </c>
      <c r="I63718" t="s">
        <v>9781</v>
      </c>
      <c r="J63718" s="1">
        <v>40360</v>
      </c>
    </row>
    <row r="63719" spans="1:10" x14ac:dyDescent="0.25">
      <c r="A63719" t="s">
        <v>217783</v>
      </c>
      <c r="B63719" t="s">
        <v>217784</v>
      </c>
      <c r="C63719" t="s">
        <v>217785</v>
      </c>
      <c r="D63719" t="s">
        <v>217786</v>
      </c>
      <c r="E63719" t="s">
        <v>14</v>
      </c>
      <c r="F63719" t="s">
        <v>123</v>
      </c>
      <c r="G63719" t="s">
        <v>5400</v>
      </c>
      <c r="H63719" t="s">
        <v>125</v>
      </c>
      <c r="I63719" t="s">
        <v>353</v>
      </c>
      <c r="J63719" s="1">
        <v>39753</v>
      </c>
    </row>
    <row r="63720" spans="1:10" x14ac:dyDescent="0.25">
      <c r="A63720" t="s">
        <v>217787</v>
      </c>
      <c r="B63720" t="s">
        <v>217788</v>
      </c>
      <c r="C63720" t="s">
        <v>217789</v>
      </c>
      <c r="D63720" t="s">
        <v>217790</v>
      </c>
      <c r="E63720" t="s">
        <v>14</v>
      </c>
      <c r="F63720" t="s">
        <v>21</v>
      </c>
      <c r="G63720" t="s">
        <v>59</v>
      </c>
      <c r="H63720" t="s">
        <v>90</v>
      </c>
      <c r="I63720" t="s">
        <v>6961</v>
      </c>
      <c r="J63720" s="1">
        <v>40575</v>
      </c>
    </row>
    <row r="63721" spans="1:10" x14ac:dyDescent="0.25">
      <c r="A63721" t="s">
        <v>217791</v>
      </c>
      <c r="B63721" t="s">
        <v>217792</v>
      </c>
      <c r="C63721" t="s">
        <v>217793</v>
      </c>
      <c r="D63721" t="s">
        <v>217794</v>
      </c>
      <c r="E63721" t="s">
        <v>14</v>
      </c>
      <c r="J63721" s="1">
        <v>41818</v>
      </c>
    </row>
    <row r="63722" spans="1:10" x14ac:dyDescent="0.25">
      <c r="A63722" t="s">
        <v>217795</v>
      </c>
      <c r="B63722" t="s">
        <v>217796</v>
      </c>
      <c r="E63722" t="s">
        <v>14</v>
      </c>
      <c r="F63722" t="s">
        <v>21</v>
      </c>
      <c r="G63722" t="s">
        <v>59</v>
      </c>
      <c r="H63722" t="s">
        <v>60</v>
      </c>
      <c r="I63722" t="s">
        <v>66</v>
      </c>
      <c r="J63722" s="1">
        <v>40544</v>
      </c>
    </row>
    <row r="63723" spans="1:10" x14ac:dyDescent="0.25">
      <c r="A63723" t="s">
        <v>217797</v>
      </c>
      <c r="B63723" t="s">
        <v>217798</v>
      </c>
      <c r="C63723" t="s">
        <v>217799</v>
      </c>
      <c r="D63723" t="s">
        <v>217800</v>
      </c>
      <c r="E63723" t="s">
        <v>14</v>
      </c>
      <c r="F63723" t="s">
        <v>21</v>
      </c>
      <c r="G63723" t="s">
        <v>1075</v>
      </c>
      <c r="H63723" t="s">
        <v>1076</v>
      </c>
      <c r="I63723" t="s">
        <v>23498</v>
      </c>
      <c r="J63723" s="1">
        <v>38353</v>
      </c>
    </row>
    <row r="63724" spans="1:10" x14ac:dyDescent="0.25">
      <c r="A63724" t="s">
        <v>217801</v>
      </c>
      <c r="B63724" t="s">
        <v>217802</v>
      </c>
      <c r="C63724" t="s">
        <v>217803</v>
      </c>
      <c r="D63724" t="s">
        <v>38</v>
      </c>
      <c r="E63724" t="s">
        <v>202</v>
      </c>
      <c r="F63724" t="s">
        <v>21</v>
      </c>
      <c r="G63724" t="s">
        <v>101</v>
      </c>
      <c r="H63724" t="s">
        <v>102</v>
      </c>
      <c r="I63724" t="s">
        <v>103</v>
      </c>
    </row>
    <row r="63725" spans="1:10" x14ac:dyDescent="0.25">
      <c r="A63725" t="s">
        <v>217804</v>
      </c>
      <c r="B63725" t="s">
        <v>217805</v>
      </c>
      <c r="C63725" t="s">
        <v>217806</v>
      </c>
      <c r="D63725" t="s">
        <v>70</v>
      </c>
      <c r="E63725" t="s">
        <v>108</v>
      </c>
      <c r="F63725" t="s">
        <v>21</v>
      </c>
      <c r="G63725" t="s">
        <v>153</v>
      </c>
      <c r="H63725" t="s">
        <v>239</v>
      </c>
      <c r="I63725" t="s">
        <v>239</v>
      </c>
      <c r="J63725" s="1">
        <v>37987</v>
      </c>
    </row>
    <row r="63726" spans="1:10" x14ac:dyDescent="0.25">
      <c r="A63726" t="s">
        <v>217807</v>
      </c>
      <c r="B63726" t="s">
        <v>217808</v>
      </c>
      <c r="C63726" t="s">
        <v>217809</v>
      </c>
      <c r="D63726" t="s">
        <v>217810</v>
      </c>
      <c r="E63726" t="s">
        <v>108</v>
      </c>
      <c r="F63726" t="s">
        <v>21</v>
      </c>
      <c r="G63726" t="s">
        <v>39</v>
      </c>
      <c r="H63726" t="s">
        <v>277</v>
      </c>
      <c r="I63726" t="s">
        <v>277</v>
      </c>
      <c r="J63726" s="1">
        <v>39241</v>
      </c>
    </row>
    <row r="63727" spans="1:10" x14ac:dyDescent="0.25">
      <c r="A63727" t="s">
        <v>217811</v>
      </c>
      <c r="B63727" t="s">
        <v>217812</v>
      </c>
      <c r="C63727" t="s">
        <v>217813</v>
      </c>
      <c r="D63727" t="s">
        <v>539</v>
      </c>
      <c r="E63727" t="s">
        <v>14</v>
      </c>
      <c r="F63727" t="s">
        <v>21</v>
      </c>
      <c r="G63727" t="s">
        <v>59</v>
      </c>
      <c r="H63727" t="s">
        <v>90</v>
      </c>
      <c r="I63727" t="s">
        <v>90</v>
      </c>
      <c r="J63727" s="1">
        <v>40909</v>
      </c>
    </row>
    <row r="63728" spans="1:10" x14ac:dyDescent="0.25">
      <c r="A63728" t="s">
        <v>217814</v>
      </c>
      <c r="B63728" t="s">
        <v>217815</v>
      </c>
      <c r="C63728" t="s">
        <v>217816</v>
      </c>
      <c r="D63728" t="s">
        <v>217817</v>
      </c>
      <c r="E63728" t="s">
        <v>14</v>
      </c>
      <c r="F63728" t="s">
        <v>12308</v>
      </c>
      <c r="G63728">
        <v>1</v>
      </c>
      <c r="H63728" t="s">
        <v>12309</v>
      </c>
      <c r="I63728" t="s">
        <v>12309</v>
      </c>
      <c r="J63728" s="1">
        <v>41626</v>
      </c>
    </row>
    <row r="63729" spans="1:10" x14ac:dyDescent="0.25">
      <c r="A63729" t="s">
        <v>217818</v>
      </c>
      <c r="B63729" t="s">
        <v>217819</v>
      </c>
      <c r="C63729" t="s">
        <v>217820</v>
      </c>
      <c r="D63729" t="s">
        <v>32</v>
      </c>
      <c r="E63729" t="s">
        <v>14</v>
      </c>
      <c r="J63729" s="1">
        <v>40603</v>
      </c>
    </row>
    <row r="63730" spans="1:10" x14ac:dyDescent="0.25">
      <c r="A63730" t="s">
        <v>217821</v>
      </c>
      <c r="B63730" t="s">
        <v>217822</v>
      </c>
      <c r="C63730" t="s">
        <v>217823</v>
      </c>
      <c r="D63730" t="s">
        <v>650</v>
      </c>
      <c r="E63730" t="s">
        <v>14</v>
      </c>
      <c r="F63730" t="s">
        <v>21</v>
      </c>
      <c r="G63730" t="s">
        <v>59</v>
      </c>
      <c r="H63730" t="s">
        <v>90</v>
      </c>
      <c r="I63730" t="s">
        <v>371</v>
      </c>
      <c r="J63730" s="1">
        <v>41275</v>
      </c>
    </row>
    <row r="63731" spans="1:10" x14ac:dyDescent="0.25">
      <c r="A63731" t="s">
        <v>217824</v>
      </c>
      <c r="B63731" t="s">
        <v>217825</v>
      </c>
      <c r="C63731" t="s">
        <v>217826</v>
      </c>
      <c r="D63731" t="s">
        <v>129</v>
      </c>
      <c r="E63731" t="s">
        <v>14</v>
      </c>
      <c r="F63731" t="s">
        <v>123</v>
      </c>
      <c r="G63731" t="s">
        <v>124</v>
      </c>
      <c r="H63731" t="s">
        <v>125</v>
      </c>
      <c r="I63731" t="s">
        <v>125</v>
      </c>
      <c r="J63731" s="1">
        <v>41275</v>
      </c>
    </row>
    <row r="63732" spans="1:10" x14ac:dyDescent="0.25">
      <c r="A63732" t="s">
        <v>217827</v>
      </c>
      <c r="B63732" t="s">
        <v>217828</v>
      </c>
      <c r="C63732" t="s">
        <v>217829</v>
      </c>
      <c r="D63732" t="s">
        <v>3391</v>
      </c>
      <c r="E63732" t="s">
        <v>14</v>
      </c>
      <c r="F63732" t="s">
        <v>4876</v>
      </c>
      <c r="H63732" t="s">
        <v>4877</v>
      </c>
      <c r="I63732" t="s">
        <v>4877</v>
      </c>
      <c r="J63732" s="1">
        <v>39448</v>
      </c>
    </row>
    <row r="63733" spans="1:10" x14ac:dyDescent="0.25">
      <c r="A63733" t="s">
        <v>217830</v>
      </c>
      <c r="B63733" t="s">
        <v>217831</v>
      </c>
      <c r="C63733" t="s">
        <v>217832</v>
      </c>
      <c r="D63733" t="s">
        <v>217833</v>
      </c>
      <c r="E63733" t="s">
        <v>202</v>
      </c>
      <c r="F63733" t="s">
        <v>21</v>
      </c>
      <c r="G63733" t="s">
        <v>101</v>
      </c>
      <c r="H63733" t="s">
        <v>102</v>
      </c>
      <c r="I63733" t="s">
        <v>103</v>
      </c>
    </row>
    <row r="63734" spans="1:10" x14ac:dyDescent="0.25">
      <c r="A63734" t="s">
        <v>217834</v>
      </c>
      <c r="B63734" t="s">
        <v>217835</v>
      </c>
      <c r="C63734" t="s">
        <v>217836</v>
      </c>
      <c r="D63734" t="s">
        <v>736</v>
      </c>
      <c r="E63734" t="s">
        <v>108</v>
      </c>
      <c r="F63734" t="s">
        <v>21</v>
      </c>
      <c r="G63734" t="s">
        <v>59</v>
      </c>
      <c r="H63734" t="s">
        <v>60</v>
      </c>
      <c r="I63734" t="s">
        <v>1397</v>
      </c>
      <c r="J63734" s="1">
        <v>35431</v>
      </c>
    </row>
    <row r="63735" spans="1:10" x14ac:dyDescent="0.25">
      <c r="A63735" t="s">
        <v>217837</v>
      </c>
      <c r="B63735" t="s">
        <v>217838</v>
      </c>
      <c r="C63735" t="s">
        <v>217839</v>
      </c>
      <c r="D63735" t="s">
        <v>736</v>
      </c>
      <c r="E63735" t="s">
        <v>202</v>
      </c>
      <c r="F63735" t="s">
        <v>21</v>
      </c>
      <c r="G63735" t="s">
        <v>59</v>
      </c>
      <c r="H63735" t="s">
        <v>60</v>
      </c>
      <c r="I63735" t="s">
        <v>61</v>
      </c>
      <c r="J63735" s="1">
        <v>40422</v>
      </c>
    </row>
    <row r="63736" spans="1:10" x14ac:dyDescent="0.25">
      <c r="A63736" t="s">
        <v>217840</v>
      </c>
      <c r="B63736" t="s">
        <v>217841</v>
      </c>
      <c r="C63736" t="s">
        <v>217842</v>
      </c>
      <c r="D63736" t="s">
        <v>67222</v>
      </c>
      <c r="E63736" t="s">
        <v>14</v>
      </c>
      <c r="F63736" t="s">
        <v>645</v>
      </c>
      <c r="G63736">
        <v>20</v>
      </c>
      <c r="H63736" t="s">
        <v>8345</v>
      </c>
      <c r="I63736" t="s">
        <v>80017</v>
      </c>
    </row>
    <row r="63737" spans="1:10" x14ac:dyDescent="0.25">
      <c r="A63737" t="s">
        <v>217843</v>
      </c>
      <c r="B63737" t="s">
        <v>217844</v>
      </c>
      <c r="D63737" t="s">
        <v>38</v>
      </c>
      <c r="E63737" t="s">
        <v>14</v>
      </c>
      <c r="F63737" t="s">
        <v>21</v>
      </c>
      <c r="G63737" t="s">
        <v>153</v>
      </c>
      <c r="H63737" t="s">
        <v>239</v>
      </c>
      <c r="I63737" t="s">
        <v>12649</v>
      </c>
      <c r="J63737" s="1">
        <v>40909</v>
      </c>
    </row>
    <row r="63738" spans="1:10" x14ac:dyDescent="0.25">
      <c r="A63738" t="s">
        <v>217845</v>
      </c>
      <c r="B63738" t="s">
        <v>217846</v>
      </c>
      <c r="C63738" t="s">
        <v>217847</v>
      </c>
      <c r="D63738" t="s">
        <v>217848</v>
      </c>
      <c r="E63738" t="s">
        <v>14</v>
      </c>
      <c r="F63738" t="s">
        <v>160</v>
      </c>
      <c r="G63738" t="s">
        <v>161</v>
      </c>
      <c r="H63738" t="s">
        <v>162</v>
      </c>
      <c r="I63738" t="s">
        <v>162</v>
      </c>
      <c r="J63738" s="1">
        <v>40575</v>
      </c>
    </row>
    <row r="63739" spans="1:10" x14ac:dyDescent="0.25">
      <c r="A63739" t="s">
        <v>217849</v>
      </c>
      <c r="B63739" t="s">
        <v>217850</v>
      </c>
      <c r="C63739" t="s">
        <v>217851</v>
      </c>
      <c r="D63739" t="s">
        <v>31785</v>
      </c>
      <c r="E63739" t="s">
        <v>14</v>
      </c>
      <c r="F63739" t="s">
        <v>21</v>
      </c>
      <c r="G63739" t="s">
        <v>1006</v>
      </c>
      <c r="H63739" t="s">
        <v>1030</v>
      </c>
      <c r="I63739" t="s">
        <v>1030</v>
      </c>
      <c r="J63739" s="1">
        <v>38718</v>
      </c>
    </row>
    <row r="63740" spans="1:10" x14ac:dyDescent="0.25">
      <c r="A63740" t="s">
        <v>217852</v>
      </c>
      <c r="B63740" t="s">
        <v>217853</v>
      </c>
      <c r="D63740" t="s">
        <v>5693</v>
      </c>
      <c r="E63740" t="s">
        <v>14</v>
      </c>
      <c r="F63740" t="s">
        <v>21</v>
      </c>
      <c r="G63740" t="s">
        <v>59</v>
      </c>
      <c r="H63740" t="s">
        <v>60</v>
      </c>
      <c r="I63740" t="s">
        <v>66</v>
      </c>
    </row>
    <row r="63741" spans="1:10" x14ac:dyDescent="0.25">
      <c r="A63741" t="s">
        <v>217854</v>
      </c>
      <c r="B63741" t="s">
        <v>217855</v>
      </c>
      <c r="C63741" t="s">
        <v>217856</v>
      </c>
      <c r="D63741" t="s">
        <v>70</v>
      </c>
      <c r="E63741" t="s">
        <v>14</v>
      </c>
      <c r="F63741" t="s">
        <v>21</v>
      </c>
      <c r="G63741" t="s">
        <v>101</v>
      </c>
      <c r="H63741" t="s">
        <v>102</v>
      </c>
      <c r="I63741" t="s">
        <v>31381</v>
      </c>
    </row>
    <row r="63742" spans="1:10" x14ac:dyDescent="0.25">
      <c r="A63742" t="s">
        <v>217857</v>
      </c>
      <c r="B63742" t="s">
        <v>217858</v>
      </c>
      <c r="C63742" t="s">
        <v>217859</v>
      </c>
      <c r="D63742" t="s">
        <v>38</v>
      </c>
      <c r="E63742" t="s">
        <v>14</v>
      </c>
      <c r="F63742" t="s">
        <v>123</v>
      </c>
      <c r="G63742" t="s">
        <v>5569</v>
      </c>
      <c r="H63742" t="s">
        <v>5570</v>
      </c>
      <c r="I63742" t="s">
        <v>5570</v>
      </c>
      <c r="J63742" s="1">
        <v>41091</v>
      </c>
    </row>
    <row r="63743" spans="1:10" x14ac:dyDescent="0.25">
      <c r="A63743" t="s">
        <v>217860</v>
      </c>
      <c r="B63743" t="s">
        <v>217861</v>
      </c>
      <c r="C63743" t="s">
        <v>217862</v>
      </c>
      <c r="D63743" t="s">
        <v>217863</v>
      </c>
      <c r="E63743" t="s">
        <v>14</v>
      </c>
      <c r="F63743" t="s">
        <v>21</v>
      </c>
      <c r="G63743" t="s">
        <v>59</v>
      </c>
      <c r="H63743" t="s">
        <v>60</v>
      </c>
      <c r="I63743" t="s">
        <v>3997</v>
      </c>
      <c r="J63743" s="1">
        <v>41030</v>
      </c>
    </row>
    <row r="63744" spans="1:10" x14ac:dyDescent="0.25">
      <c r="A63744" t="s">
        <v>217864</v>
      </c>
      <c r="B63744" t="s">
        <v>217865</v>
      </c>
      <c r="C63744" t="s">
        <v>217866</v>
      </c>
      <c r="D63744" t="s">
        <v>217867</v>
      </c>
      <c r="E63744" t="s">
        <v>14</v>
      </c>
      <c r="F63744" t="s">
        <v>21</v>
      </c>
      <c r="G63744" t="s">
        <v>59</v>
      </c>
      <c r="H63744" t="s">
        <v>60</v>
      </c>
      <c r="I63744" t="s">
        <v>66</v>
      </c>
      <c r="J63744" s="1">
        <v>41365</v>
      </c>
    </row>
    <row r="63745" spans="1:10" x14ac:dyDescent="0.25">
      <c r="A63745" t="s">
        <v>217868</v>
      </c>
      <c r="B63745" t="s">
        <v>217869</v>
      </c>
      <c r="C63745" t="s">
        <v>217870</v>
      </c>
      <c r="D63745" t="s">
        <v>217871</v>
      </c>
      <c r="E63745" t="s">
        <v>14</v>
      </c>
      <c r="F63745" t="s">
        <v>21</v>
      </c>
      <c r="G63745" t="s">
        <v>803</v>
      </c>
      <c r="H63745" t="s">
        <v>804</v>
      </c>
      <c r="I63745" t="s">
        <v>805</v>
      </c>
      <c r="J63745" s="1">
        <v>40878</v>
      </c>
    </row>
    <row r="63746" spans="1:10" x14ac:dyDescent="0.25">
      <c r="A63746" t="s">
        <v>217872</v>
      </c>
      <c r="B63746" t="s">
        <v>217873</v>
      </c>
      <c r="C63746" t="s">
        <v>217874</v>
      </c>
      <c r="D63746" t="s">
        <v>217875</v>
      </c>
      <c r="E63746" t="s">
        <v>202</v>
      </c>
      <c r="F63746" t="s">
        <v>123</v>
      </c>
      <c r="G63746" t="s">
        <v>124</v>
      </c>
      <c r="H63746" t="s">
        <v>125</v>
      </c>
      <c r="I63746" t="s">
        <v>125</v>
      </c>
      <c r="J63746" s="1">
        <v>39814</v>
      </c>
    </row>
    <row r="63747" spans="1:10" x14ac:dyDescent="0.25">
      <c r="A63747" t="s">
        <v>217876</v>
      </c>
      <c r="B63747" t="s">
        <v>217877</v>
      </c>
      <c r="C63747" t="s">
        <v>217878</v>
      </c>
      <c r="D63747" t="s">
        <v>217879</v>
      </c>
      <c r="E63747" t="s">
        <v>14</v>
      </c>
      <c r="F63747" t="s">
        <v>21</v>
      </c>
      <c r="G63747" t="s">
        <v>59</v>
      </c>
      <c r="H63747" t="s">
        <v>90</v>
      </c>
      <c r="I63747" t="s">
        <v>371</v>
      </c>
      <c r="J63747" s="1">
        <v>41640</v>
      </c>
    </row>
    <row r="63748" spans="1:10" x14ac:dyDescent="0.25">
      <c r="A63748" t="s">
        <v>217880</v>
      </c>
      <c r="B63748" t="s">
        <v>217881</v>
      </c>
      <c r="C63748" t="s">
        <v>217882</v>
      </c>
      <c r="E63748" t="s">
        <v>14</v>
      </c>
      <c r="F63748" t="s">
        <v>21</v>
      </c>
      <c r="G63748" t="s">
        <v>1075</v>
      </c>
      <c r="H63748" t="s">
        <v>1076</v>
      </c>
      <c r="I63748" t="s">
        <v>1076</v>
      </c>
    </row>
    <row r="63749" spans="1:10" x14ac:dyDescent="0.25">
      <c r="A63749" t="s">
        <v>217883</v>
      </c>
      <c r="B63749" t="s">
        <v>217884</v>
      </c>
      <c r="C63749" t="s">
        <v>217885</v>
      </c>
      <c r="D63749" t="s">
        <v>42494</v>
      </c>
      <c r="E63749" t="s">
        <v>108</v>
      </c>
      <c r="F63749" t="s">
        <v>21</v>
      </c>
      <c r="G63749" t="s">
        <v>94</v>
      </c>
      <c r="H63749" t="s">
        <v>95</v>
      </c>
      <c r="I63749" t="s">
        <v>86495</v>
      </c>
    </row>
    <row r="63750" spans="1:10" x14ac:dyDescent="0.25">
      <c r="A63750" t="s">
        <v>217886</v>
      </c>
      <c r="B63750" t="s">
        <v>217887</v>
      </c>
      <c r="C63750" t="s">
        <v>217888</v>
      </c>
      <c r="D63750" t="s">
        <v>2194</v>
      </c>
      <c r="E63750" t="s">
        <v>14</v>
      </c>
    </row>
    <row r="63751" spans="1:10" x14ac:dyDescent="0.25">
      <c r="A63751" t="s">
        <v>217889</v>
      </c>
      <c r="B63751" t="s">
        <v>217890</v>
      </c>
      <c r="C63751" t="s">
        <v>217891</v>
      </c>
      <c r="D63751" t="s">
        <v>3979</v>
      </c>
      <c r="E63751" t="s">
        <v>14</v>
      </c>
      <c r="F63751" t="s">
        <v>21</v>
      </c>
      <c r="G63751" t="s">
        <v>1075</v>
      </c>
      <c r="H63751" t="s">
        <v>16292</v>
      </c>
      <c r="I63751" t="s">
        <v>217892</v>
      </c>
      <c r="J63751" s="1">
        <v>4333</v>
      </c>
    </row>
    <row r="63752" spans="1:10" x14ac:dyDescent="0.25">
      <c r="A63752" t="s">
        <v>217893</v>
      </c>
      <c r="B63752" t="s">
        <v>217894</v>
      </c>
      <c r="C63752" t="s">
        <v>217895</v>
      </c>
      <c r="D63752" t="s">
        <v>217896</v>
      </c>
      <c r="E63752" t="s">
        <v>14</v>
      </c>
      <c r="F63752" t="s">
        <v>21</v>
      </c>
      <c r="G63752" t="s">
        <v>137</v>
      </c>
      <c r="H63752" t="s">
        <v>138</v>
      </c>
      <c r="I63752" t="s">
        <v>5749</v>
      </c>
      <c r="J63752" s="1">
        <v>40544</v>
      </c>
    </row>
    <row r="63753" spans="1:10" x14ac:dyDescent="0.25">
      <c r="A63753" t="s">
        <v>217897</v>
      </c>
      <c r="B63753" t="s">
        <v>217898</v>
      </c>
      <c r="C63753" t="s">
        <v>217899</v>
      </c>
      <c r="D63753" t="s">
        <v>217900</v>
      </c>
      <c r="E63753" t="s">
        <v>14</v>
      </c>
      <c r="F63753" t="s">
        <v>547</v>
      </c>
      <c r="G63753">
        <v>56</v>
      </c>
      <c r="H63753" t="s">
        <v>2547</v>
      </c>
      <c r="I63753" t="s">
        <v>2547</v>
      </c>
      <c r="J63753" s="1">
        <v>39539</v>
      </c>
    </row>
    <row r="63754" spans="1:10" x14ac:dyDescent="0.25">
      <c r="A63754" t="s">
        <v>217901</v>
      </c>
      <c r="B63754" t="s">
        <v>217902</v>
      </c>
      <c r="C63754" t="s">
        <v>217903</v>
      </c>
      <c r="D63754" t="s">
        <v>217904</v>
      </c>
      <c r="E63754" t="s">
        <v>108</v>
      </c>
      <c r="F63754" t="s">
        <v>547</v>
      </c>
      <c r="G63754">
        <v>56</v>
      </c>
      <c r="H63754" t="s">
        <v>2547</v>
      </c>
      <c r="I63754" t="s">
        <v>2547</v>
      </c>
      <c r="J63754" s="1">
        <v>38777</v>
      </c>
    </row>
    <row r="63755" spans="1:10" x14ac:dyDescent="0.25">
      <c r="A63755" t="s">
        <v>217905</v>
      </c>
      <c r="B63755" t="s">
        <v>217906</v>
      </c>
      <c r="C63755" t="s">
        <v>217907</v>
      </c>
      <c r="D63755" t="s">
        <v>217908</v>
      </c>
      <c r="E63755" t="s">
        <v>14</v>
      </c>
      <c r="F63755" t="s">
        <v>123</v>
      </c>
      <c r="G63755" t="s">
        <v>5422</v>
      </c>
      <c r="H63755" t="s">
        <v>5423</v>
      </c>
      <c r="I63755" t="s">
        <v>5423</v>
      </c>
      <c r="J63755" s="1">
        <v>41064</v>
      </c>
    </row>
    <row r="63756" spans="1:10" x14ac:dyDescent="0.25">
      <c r="A63756" t="s">
        <v>217909</v>
      </c>
      <c r="B63756" t="s">
        <v>217910</v>
      </c>
      <c r="C63756" t="s">
        <v>217911</v>
      </c>
      <c r="D63756" t="s">
        <v>217912</v>
      </c>
      <c r="E63756" t="s">
        <v>14</v>
      </c>
      <c r="F63756" t="s">
        <v>21</v>
      </c>
      <c r="G63756" t="s">
        <v>59</v>
      </c>
      <c r="H63756" t="s">
        <v>60</v>
      </c>
      <c r="I63756" t="s">
        <v>235</v>
      </c>
      <c r="J63756" s="1">
        <v>41928</v>
      </c>
    </row>
    <row r="63757" spans="1:10" x14ac:dyDescent="0.25">
      <c r="A63757" t="s">
        <v>217913</v>
      </c>
      <c r="B63757" t="s">
        <v>217914</v>
      </c>
      <c r="C63757" t="s">
        <v>217915</v>
      </c>
      <c r="D63757" t="s">
        <v>3117</v>
      </c>
      <c r="E63757" t="s">
        <v>108</v>
      </c>
      <c r="F63757" t="s">
        <v>21</v>
      </c>
      <c r="G63757" t="s">
        <v>59</v>
      </c>
      <c r="H63757" t="s">
        <v>60</v>
      </c>
      <c r="I63757" t="s">
        <v>66</v>
      </c>
      <c r="J63757" s="1">
        <v>39356</v>
      </c>
    </row>
    <row r="63758" spans="1:10" x14ac:dyDescent="0.25">
      <c r="A63758" t="s">
        <v>217916</v>
      </c>
      <c r="B63758" t="s">
        <v>217917</v>
      </c>
      <c r="C63758" t="s">
        <v>217918</v>
      </c>
      <c r="D63758" t="s">
        <v>217919</v>
      </c>
      <c r="E63758" t="s">
        <v>14</v>
      </c>
      <c r="F63758" t="s">
        <v>21</v>
      </c>
      <c r="G63758" t="s">
        <v>59</v>
      </c>
      <c r="H63758" t="s">
        <v>90</v>
      </c>
      <c r="I63758" t="s">
        <v>371</v>
      </c>
      <c r="J63758" s="1">
        <v>40909</v>
      </c>
    </row>
    <row r="63759" spans="1:10" x14ac:dyDescent="0.25">
      <c r="A63759" t="s">
        <v>217920</v>
      </c>
      <c r="B63759" t="s">
        <v>217921</v>
      </c>
      <c r="C63759" t="s">
        <v>217922</v>
      </c>
      <c r="D63759" t="s">
        <v>217923</v>
      </c>
      <c r="E63759" t="s">
        <v>14</v>
      </c>
      <c r="F63759" t="s">
        <v>21</v>
      </c>
      <c r="G63759" t="s">
        <v>639</v>
      </c>
      <c r="H63759" t="s">
        <v>640</v>
      </c>
      <c r="I63759" t="s">
        <v>640</v>
      </c>
      <c r="J63759" s="1">
        <v>40118</v>
      </c>
    </row>
    <row r="63760" spans="1:10" x14ac:dyDescent="0.25">
      <c r="A63760" t="s">
        <v>217924</v>
      </c>
      <c r="B63760" t="s">
        <v>217925</v>
      </c>
      <c r="C63760" t="s">
        <v>217926</v>
      </c>
      <c r="D63760" t="s">
        <v>217927</v>
      </c>
      <c r="E63760" t="s">
        <v>14</v>
      </c>
      <c r="F63760" t="s">
        <v>123</v>
      </c>
      <c r="G63760" t="s">
        <v>6949</v>
      </c>
      <c r="H63760" t="s">
        <v>497</v>
      </c>
      <c r="I63760" t="s">
        <v>6950</v>
      </c>
      <c r="J63760" s="1">
        <v>40899</v>
      </c>
    </row>
    <row r="63761" spans="1:10" x14ac:dyDescent="0.25">
      <c r="A63761" t="s">
        <v>217928</v>
      </c>
      <c r="B63761" t="s">
        <v>217929</v>
      </c>
      <c r="C63761" t="s">
        <v>217930</v>
      </c>
      <c r="D63761" t="s">
        <v>217931</v>
      </c>
      <c r="E63761" t="s">
        <v>14</v>
      </c>
      <c r="F63761" t="s">
        <v>21</v>
      </c>
      <c r="G63761" t="s">
        <v>101</v>
      </c>
      <c r="H63761" t="s">
        <v>102</v>
      </c>
      <c r="I63761" t="s">
        <v>103</v>
      </c>
      <c r="J63761" s="1">
        <v>41481</v>
      </c>
    </row>
    <row r="63762" spans="1:10" x14ac:dyDescent="0.25">
      <c r="A63762" t="s">
        <v>217932</v>
      </c>
      <c r="B63762" t="s">
        <v>217933</v>
      </c>
      <c r="C63762" t="s">
        <v>217934</v>
      </c>
      <c r="D63762" t="s">
        <v>2817</v>
      </c>
      <c r="E63762" t="s">
        <v>14</v>
      </c>
      <c r="F63762" t="s">
        <v>217</v>
      </c>
      <c r="G63762">
        <v>7</v>
      </c>
      <c r="H63762" t="s">
        <v>288</v>
      </c>
      <c r="I63762" t="s">
        <v>288</v>
      </c>
      <c r="J63762" s="1">
        <v>37257</v>
      </c>
    </row>
    <row r="63763" spans="1:10" x14ac:dyDescent="0.25">
      <c r="A63763" t="s">
        <v>217935</v>
      </c>
      <c r="B63763" t="s">
        <v>217936</v>
      </c>
      <c r="C63763" t="s">
        <v>217937</v>
      </c>
      <c r="D63763" t="s">
        <v>217938</v>
      </c>
      <c r="E63763" t="s">
        <v>14</v>
      </c>
      <c r="F63763" t="s">
        <v>123</v>
      </c>
      <c r="G63763" t="s">
        <v>124</v>
      </c>
      <c r="H63763" t="s">
        <v>125</v>
      </c>
      <c r="I63763" t="s">
        <v>125</v>
      </c>
      <c r="J63763" s="1">
        <v>42005</v>
      </c>
    </row>
    <row r="63764" spans="1:10" x14ac:dyDescent="0.25">
      <c r="A63764" t="s">
        <v>217939</v>
      </c>
      <c r="B63764" t="s">
        <v>217940</v>
      </c>
      <c r="C63764" t="s">
        <v>217941</v>
      </c>
      <c r="D63764" t="s">
        <v>217942</v>
      </c>
      <c r="E63764" t="s">
        <v>14</v>
      </c>
      <c r="F63764" t="s">
        <v>21</v>
      </c>
      <c r="G63764" t="s">
        <v>59</v>
      </c>
      <c r="H63764" t="s">
        <v>60</v>
      </c>
      <c r="I63764" t="s">
        <v>66</v>
      </c>
      <c r="J63764" s="1">
        <v>40909</v>
      </c>
    </row>
    <row r="63765" spans="1:10" x14ac:dyDescent="0.25">
      <c r="A63765" t="s">
        <v>217943</v>
      </c>
      <c r="B63765" t="s">
        <v>217944</v>
      </c>
      <c r="C63765" t="s">
        <v>217945</v>
      </c>
      <c r="D63765" t="s">
        <v>217946</v>
      </c>
      <c r="E63765" t="s">
        <v>14</v>
      </c>
      <c r="F63765" t="s">
        <v>123</v>
      </c>
      <c r="G63765" t="s">
        <v>124</v>
      </c>
      <c r="H63765" t="s">
        <v>125</v>
      </c>
      <c r="I63765" t="s">
        <v>125</v>
      </c>
      <c r="J63765" s="1">
        <v>40009</v>
      </c>
    </row>
    <row r="63766" spans="1:10" x14ac:dyDescent="0.25">
      <c r="A63766" t="s">
        <v>217947</v>
      </c>
      <c r="B63766" t="s">
        <v>217948</v>
      </c>
      <c r="C63766" t="s">
        <v>217949</v>
      </c>
      <c r="D63766" t="s">
        <v>217950</v>
      </c>
      <c r="E63766" t="s">
        <v>14</v>
      </c>
      <c r="F63766" t="s">
        <v>21</v>
      </c>
      <c r="G63766" t="s">
        <v>101</v>
      </c>
      <c r="H63766" t="s">
        <v>102</v>
      </c>
      <c r="I63766" t="s">
        <v>103</v>
      </c>
      <c r="J63766" s="1">
        <v>41791</v>
      </c>
    </row>
    <row r="63767" spans="1:10" x14ac:dyDescent="0.25">
      <c r="A63767" t="s">
        <v>217951</v>
      </c>
      <c r="B63767" t="s">
        <v>217952</v>
      </c>
      <c r="C63767" t="s">
        <v>217953</v>
      </c>
      <c r="D63767" t="s">
        <v>217954</v>
      </c>
      <c r="E63767" t="s">
        <v>14</v>
      </c>
      <c r="F63767" t="s">
        <v>21</v>
      </c>
      <c r="G63767" t="s">
        <v>101</v>
      </c>
      <c r="H63767" t="s">
        <v>102</v>
      </c>
      <c r="I63767" t="s">
        <v>103</v>
      </c>
      <c r="J63767" s="1">
        <v>39814</v>
      </c>
    </row>
    <row r="63768" spans="1:10" x14ac:dyDescent="0.25">
      <c r="A63768" t="s">
        <v>217955</v>
      </c>
      <c r="B63768" t="s">
        <v>217956</v>
      </c>
      <c r="C63768" t="s">
        <v>217957</v>
      </c>
      <c r="D63768" t="s">
        <v>45</v>
      </c>
      <c r="E63768" t="s">
        <v>14</v>
      </c>
      <c r="F63768" t="s">
        <v>21</v>
      </c>
      <c r="G63768" t="s">
        <v>101</v>
      </c>
      <c r="H63768" t="s">
        <v>102</v>
      </c>
      <c r="I63768" t="s">
        <v>5330</v>
      </c>
    </row>
    <row r="63769" spans="1:10" x14ac:dyDescent="0.25">
      <c r="A63769" t="s">
        <v>217958</v>
      </c>
      <c r="B63769" t="s">
        <v>217959</v>
      </c>
      <c r="C63769" t="s">
        <v>217960</v>
      </c>
      <c r="D63769" t="s">
        <v>217961</v>
      </c>
      <c r="E63769" t="s">
        <v>14</v>
      </c>
      <c r="F63769" t="s">
        <v>52</v>
      </c>
      <c r="G63769" t="s">
        <v>53</v>
      </c>
      <c r="H63769" t="s">
        <v>54</v>
      </c>
      <c r="I63769" t="s">
        <v>217962</v>
      </c>
    </row>
    <row r="63770" spans="1:10" x14ac:dyDescent="0.25">
      <c r="A63770" t="s">
        <v>217963</v>
      </c>
      <c r="B63770" t="s">
        <v>217964</v>
      </c>
      <c r="C63770" t="s">
        <v>217965</v>
      </c>
      <c r="D63770" t="s">
        <v>217966</v>
      </c>
      <c r="E63770" t="s">
        <v>14</v>
      </c>
      <c r="F63770" t="s">
        <v>21</v>
      </c>
      <c r="G63770" t="s">
        <v>803</v>
      </c>
      <c r="H63770" t="s">
        <v>804</v>
      </c>
      <c r="I63770" t="s">
        <v>805</v>
      </c>
      <c r="J63770" s="1">
        <v>41760</v>
      </c>
    </row>
    <row r="63771" spans="1:10" x14ac:dyDescent="0.25">
      <c r="A63771" t="s">
        <v>217967</v>
      </c>
      <c r="B63771" t="s">
        <v>217968</v>
      </c>
      <c r="C63771" t="s">
        <v>217969</v>
      </c>
      <c r="D63771" t="s">
        <v>217970</v>
      </c>
      <c r="E63771" t="s">
        <v>14</v>
      </c>
      <c r="F63771" t="s">
        <v>21</v>
      </c>
      <c r="G63771" t="s">
        <v>522</v>
      </c>
      <c r="H63771" t="s">
        <v>523</v>
      </c>
      <c r="I63771" t="s">
        <v>524</v>
      </c>
      <c r="J63771" s="1">
        <v>40817</v>
      </c>
    </row>
    <row r="63772" spans="1:10" x14ac:dyDescent="0.25">
      <c r="A63772" t="s">
        <v>217971</v>
      </c>
      <c r="B63772" t="s">
        <v>217972</v>
      </c>
      <c r="C63772" t="s">
        <v>217973</v>
      </c>
      <c r="D63772" t="s">
        <v>259</v>
      </c>
      <c r="E63772" t="s">
        <v>14</v>
      </c>
      <c r="F63772" t="s">
        <v>15</v>
      </c>
      <c r="G63772">
        <v>19</v>
      </c>
      <c r="H63772" t="s">
        <v>469</v>
      </c>
      <c r="I63772" t="s">
        <v>469</v>
      </c>
      <c r="J63772" s="1">
        <v>40909</v>
      </c>
    </row>
    <row r="63773" spans="1:10" x14ac:dyDescent="0.25">
      <c r="A63773" t="s">
        <v>217974</v>
      </c>
      <c r="B63773" t="s">
        <v>217975</v>
      </c>
      <c r="C63773" t="s">
        <v>217976</v>
      </c>
      <c r="D63773" t="s">
        <v>7820</v>
      </c>
      <c r="E63773" t="s">
        <v>14</v>
      </c>
      <c r="F63773" t="s">
        <v>21</v>
      </c>
      <c r="G63773" t="s">
        <v>803</v>
      </c>
      <c r="H63773" t="s">
        <v>804</v>
      </c>
      <c r="I63773" t="s">
        <v>804</v>
      </c>
      <c r="J63773" s="1">
        <v>41000</v>
      </c>
    </row>
    <row r="63774" spans="1:10" x14ac:dyDescent="0.25">
      <c r="A63774" t="s">
        <v>217977</v>
      </c>
      <c r="B63774" t="s">
        <v>217978</v>
      </c>
      <c r="C63774" t="s">
        <v>217979</v>
      </c>
      <c r="D63774" t="s">
        <v>217980</v>
      </c>
      <c r="E63774" t="s">
        <v>108</v>
      </c>
    </row>
    <row r="63775" spans="1:10" x14ac:dyDescent="0.25">
      <c r="A63775" t="s">
        <v>217981</v>
      </c>
      <c r="B63775" t="s">
        <v>217982</v>
      </c>
      <c r="C63775" t="s">
        <v>217983</v>
      </c>
      <c r="D63775" t="s">
        <v>217984</v>
      </c>
      <c r="E63775" t="s">
        <v>14</v>
      </c>
      <c r="F63775" t="s">
        <v>21</v>
      </c>
      <c r="G63775" t="s">
        <v>203</v>
      </c>
      <c r="H63775" t="s">
        <v>838</v>
      </c>
      <c r="I63775" t="s">
        <v>839</v>
      </c>
    </row>
    <row r="63776" spans="1:10" x14ac:dyDescent="0.25">
      <c r="A63776" t="s">
        <v>217985</v>
      </c>
      <c r="B63776" t="s">
        <v>217986</v>
      </c>
      <c r="C63776" t="s">
        <v>217987</v>
      </c>
      <c r="D63776" t="s">
        <v>217988</v>
      </c>
      <c r="E63776" t="s">
        <v>14</v>
      </c>
      <c r="F63776" t="s">
        <v>21</v>
      </c>
      <c r="G63776" t="s">
        <v>101</v>
      </c>
      <c r="H63776" t="s">
        <v>102</v>
      </c>
      <c r="I63776" t="s">
        <v>103</v>
      </c>
      <c r="J63776" s="1">
        <v>38018</v>
      </c>
    </row>
    <row r="63777" spans="1:10" x14ac:dyDescent="0.25">
      <c r="A63777" t="s">
        <v>217989</v>
      </c>
      <c r="B63777" t="s">
        <v>217990</v>
      </c>
      <c r="C63777" t="s">
        <v>217991</v>
      </c>
      <c r="D63777" t="s">
        <v>217992</v>
      </c>
      <c r="E63777" t="s">
        <v>14</v>
      </c>
      <c r="F63777" t="s">
        <v>21</v>
      </c>
      <c r="G63777" t="s">
        <v>803</v>
      </c>
      <c r="H63777" t="s">
        <v>11740</v>
      </c>
      <c r="I63777" t="s">
        <v>11740</v>
      </c>
      <c r="J63777" s="1">
        <v>41255</v>
      </c>
    </row>
    <row r="63778" spans="1:10" x14ac:dyDescent="0.25">
      <c r="A63778" t="s">
        <v>217993</v>
      </c>
      <c r="B63778" t="s">
        <v>217994</v>
      </c>
      <c r="C63778" t="s">
        <v>217995</v>
      </c>
      <c r="D63778" t="s">
        <v>19570</v>
      </c>
      <c r="E63778" t="s">
        <v>202</v>
      </c>
      <c r="F63778" t="s">
        <v>21</v>
      </c>
      <c r="G63778" t="s">
        <v>153</v>
      </c>
      <c r="H63778" t="s">
        <v>239</v>
      </c>
      <c r="I63778" t="s">
        <v>11275</v>
      </c>
    </row>
    <row r="63779" spans="1:10" x14ac:dyDescent="0.25">
      <c r="A63779" t="s">
        <v>217996</v>
      </c>
      <c r="B63779" t="s">
        <v>217997</v>
      </c>
      <c r="C63779" t="s">
        <v>217998</v>
      </c>
      <c r="E63779" t="s">
        <v>14</v>
      </c>
      <c r="F63779" t="s">
        <v>21</v>
      </c>
      <c r="G63779" t="s">
        <v>1325</v>
      </c>
      <c r="H63779" t="s">
        <v>1326</v>
      </c>
      <c r="I63779" t="s">
        <v>1326</v>
      </c>
      <c r="J63779" s="1">
        <v>40179</v>
      </c>
    </row>
    <row r="63780" spans="1:10" x14ac:dyDescent="0.25">
      <c r="A63780" t="s">
        <v>217999</v>
      </c>
      <c r="B63780" t="s">
        <v>218000</v>
      </c>
      <c r="C63780" t="s">
        <v>218001</v>
      </c>
      <c r="D63780" t="s">
        <v>218002</v>
      </c>
      <c r="E63780" t="s">
        <v>14</v>
      </c>
      <c r="F63780" t="s">
        <v>21</v>
      </c>
      <c r="G63780" t="s">
        <v>59</v>
      </c>
      <c r="H63780" t="s">
        <v>90</v>
      </c>
      <c r="I63780" t="s">
        <v>90</v>
      </c>
      <c r="J63780" s="1">
        <v>41663</v>
      </c>
    </row>
    <row r="63781" spans="1:10" x14ac:dyDescent="0.25">
      <c r="A63781" t="s">
        <v>218003</v>
      </c>
      <c r="B63781" t="s">
        <v>218004</v>
      </c>
      <c r="C63781" t="s">
        <v>218005</v>
      </c>
      <c r="D63781" t="s">
        <v>270</v>
      </c>
      <c r="E63781" t="s">
        <v>14</v>
      </c>
      <c r="F63781" t="s">
        <v>21</v>
      </c>
      <c r="G63781" t="s">
        <v>540</v>
      </c>
      <c r="H63781" t="s">
        <v>541</v>
      </c>
      <c r="I63781" t="s">
        <v>353</v>
      </c>
      <c r="J63781" s="1">
        <v>41275</v>
      </c>
    </row>
    <row r="63782" spans="1:10" x14ac:dyDescent="0.25">
      <c r="A63782" t="s">
        <v>218006</v>
      </c>
      <c r="B63782" t="s">
        <v>218007</v>
      </c>
      <c r="C63782" t="s">
        <v>218008</v>
      </c>
      <c r="D63782" t="s">
        <v>218009</v>
      </c>
      <c r="E63782" t="s">
        <v>14</v>
      </c>
      <c r="F63782" t="s">
        <v>21</v>
      </c>
      <c r="G63782" t="s">
        <v>101</v>
      </c>
      <c r="H63782" t="s">
        <v>102</v>
      </c>
      <c r="I63782" t="s">
        <v>5330</v>
      </c>
      <c r="J63782" s="1">
        <v>40909</v>
      </c>
    </row>
    <row r="63783" spans="1:10" x14ac:dyDescent="0.25">
      <c r="A63783" t="s">
        <v>218010</v>
      </c>
      <c r="B63783" t="s">
        <v>218011</v>
      </c>
      <c r="C63783" t="s">
        <v>218012</v>
      </c>
      <c r="D63783" t="s">
        <v>781</v>
      </c>
      <c r="E63783" t="s">
        <v>14</v>
      </c>
      <c r="F63783" t="s">
        <v>21</v>
      </c>
      <c r="G63783" t="s">
        <v>59</v>
      </c>
      <c r="H63783" t="s">
        <v>60</v>
      </c>
      <c r="I63783" t="s">
        <v>4144</v>
      </c>
    </row>
    <row r="63784" spans="1:10" x14ac:dyDescent="0.25">
      <c r="A63784" t="s">
        <v>218013</v>
      </c>
      <c r="B63784" t="s">
        <v>218014</v>
      </c>
      <c r="C63784" t="s">
        <v>218015</v>
      </c>
      <c r="D63784" t="s">
        <v>713</v>
      </c>
      <c r="E63784" t="s">
        <v>14</v>
      </c>
      <c r="F63784" t="s">
        <v>21</v>
      </c>
      <c r="G63784" t="s">
        <v>1325</v>
      </c>
      <c r="H63784" t="s">
        <v>1326</v>
      </c>
      <c r="I63784" t="s">
        <v>19533</v>
      </c>
      <c r="J63784" s="1">
        <v>40179</v>
      </c>
    </row>
    <row r="63785" spans="1:10" x14ac:dyDescent="0.25">
      <c r="A63785" t="s">
        <v>218016</v>
      </c>
      <c r="B63785" t="s">
        <v>218017</v>
      </c>
      <c r="C63785" t="s">
        <v>218018</v>
      </c>
      <c r="D63785" t="s">
        <v>218019</v>
      </c>
      <c r="E63785" t="s">
        <v>14</v>
      </c>
      <c r="F63785" t="s">
        <v>21</v>
      </c>
      <c r="G63785" t="s">
        <v>1075</v>
      </c>
      <c r="H63785" t="s">
        <v>1076</v>
      </c>
      <c r="I63785" t="s">
        <v>1165</v>
      </c>
    </row>
    <row r="63786" spans="1:10" x14ac:dyDescent="0.25">
      <c r="A63786" t="s">
        <v>218020</v>
      </c>
      <c r="B63786" t="s">
        <v>218021</v>
      </c>
      <c r="C63786" t="s">
        <v>218022</v>
      </c>
      <c r="D63786" t="s">
        <v>89</v>
      </c>
      <c r="E63786" t="s">
        <v>14</v>
      </c>
      <c r="F63786" t="s">
        <v>21</v>
      </c>
      <c r="G63786" t="s">
        <v>260</v>
      </c>
      <c r="H63786" t="s">
        <v>5423</v>
      </c>
      <c r="I63786" t="s">
        <v>5423</v>
      </c>
      <c r="J63786" s="1">
        <v>36161</v>
      </c>
    </row>
    <row r="63787" spans="1:10" x14ac:dyDescent="0.25">
      <c r="A63787" t="s">
        <v>218023</v>
      </c>
      <c r="B63787" t="s">
        <v>218024</v>
      </c>
      <c r="C63787" t="s">
        <v>218025</v>
      </c>
      <c r="E63787" t="s">
        <v>14</v>
      </c>
      <c r="F63787" t="s">
        <v>21</v>
      </c>
      <c r="G63787" t="s">
        <v>77</v>
      </c>
      <c r="H63787" t="s">
        <v>78</v>
      </c>
      <c r="I63787" t="s">
        <v>193144</v>
      </c>
    </row>
    <row r="63788" spans="1:10" x14ac:dyDescent="0.25">
      <c r="A63788" t="s">
        <v>218026</v>
      </c>
      <c r="B63788" t="s">
        <v>218027</v>
      </c>
      <c r="C63788" t="s">
        <v>218028</v>
      </c>
      <c r="D63788" t="s">
        <v>1396</v>
      </c>
      <c r="E63788" t="s">
        <v>108</v>
      </c>
      <c r="F63788" t="s">
        <v>21</v>
      </c>
      <c r="G63788" t="s">
        <v>281</v>
      </c>
      <c r="H63788" t="s">
        <v>869</v>
      </c>
      <c r="I63788" t="s">
        <v>2962</v>
      </c>
      <c r="J63788" s="1">
        <v>36161</v>
      </c>
    </row>
    <row r="63789" spans="1:10" x14ac:dyDescent="0.25">
      <c r="A63789" t="s">
        <v>218029</v>
      </c>
      <c r="B63789" t="s">
        <v>218030</v>
      </c>
      <c r="C63789" t="s">
        <v>218031</v>
      </c>
      <c r="D63789" t="s">
        <v>45</v>
      </c>
      <c r="E63789" t="s">
        <v>14</v>
      </c>
      <c r="F63789" t="s">
        <v>21</v>
      </c>
      <c r="G63789" t="s">
        <v>101</v>
      </c>
      <c r="H63789" t="s">
        <v>102</v>
      </c>
      <c r="I63789" t="s">
        <v>103</v>
      </c>
      <c r="J63789" s="1">
        <v>39814</v>
      </c>
    </row>
    <row r="63790" spans="1:10" x14ac:dyDescent="0.25">
      <c r="A63790" t="s">
        <v>218032</v>
      </c>
      <c r="B63790" t="s">
        <v>218033</v>
      </c>
      <c r="C63790" t="s">
        <v>218034</v>
      </c>
      <c r="D63790" t="s">
        <v>218035</v>
      </c>
      <c r="E63790" t="s">
        <v>14</v>
      </c>
      <c r="F63790" t="s">
        <v>21</v>
      </c>
      <c r="G63790" t="s">
        <v>59</v>
      </c>
      <c r="H63790" t="s">
        <v>60</v>
      </c>
      <c r="I63790" t="s">
        <v>61</v>
      </c>
    </row>
    <row r="63791" spans="1:10" x14ac:dyDescent="0.25">
      <c r="A63791" t="s">
        <v>218036</v>
      </c>
      <c r="B63791" t="s">
        <v>218037</v>
      </c>
      <c r="C63791" t="s">
        <v>218038</v>
      </c>
      <c r="D63791" t="s">
        <v>38</v>
      </c>
      <c r="E63791" t="s">
        <v>14</v>
      </c>
      <c r="F63791" t="s">
        <v>21</v>
      </c>
      <c r="G63791" t="s">
        <v>101</v>
      </c>
      <c r="H63791" t="s">
        <v>1616</v>
      </c>
      <c r="I63791" t="s">
        <v>42925</v>
      </c>
      <c r="J63791" s="1">
        <v>40544</v>
      </c>
    </row>
    <row r="63792" spans="1:10" x14ac:dyDescent="0.25">
      <c r="A63792" t="s">
        <v>218039</v>
      </c>
      <c r="B63792" t="s">
        <v>218040</v>
      </c>
      <c r="C63792" t="s">
        <v>218041</v>
      </c>
      <c r="D63792" t="s">
        <v>218042</v>
      </c>
      <c r="E63792" t="s">
        <v>14</v>
      </c>
      <c r="F63792" t="s">
        <v>52</v>
      </c>
      <c r="G63792" t="s">
        <v>4482</v>
      </c>
      <c r="H63792" t="s">
        <v>6231</v>
      </c>
      <c r="I63792" t="s">
        <v>6231</v>
      </c>
      <c r="J63792" s="1">
        <v>42025</v>
      </c>
    </row>
    <row r="63793" spans="1:10" x14ac:dyDescent="0.25">
      <c r="A63793" t="s">
        <v>218043</v>
      </c>
      <c r="B63793" t="s">
        <v>218044</v>
      </c>
      <c r="C63793" t="s">
        <v>218045</v>
      </c>
      <c r="D63793" t="s">
        <v>89</v>
      </c>
      <c r="E63793" t="s">
        <v>14</v>
      </c>
      <c r="F63793" t="s">
        <v>21</v>
      </c>
      <c r="G63793" t="s">
        <v>2671</v>
      </c>
      <c r="H63793" t="s">
        <v>2672</v>
      </c>
      <c r="I63793" t="s">
        <v>2672</v>
      </c>
      <c r="J63793" s="1">
        <v>39814</v>
      </c>
    </row>
    <row r="63794" spans="1:10" x14ac:dyDescent="0.25">
      <c r="A63794" t="s">
        <v>218046</v>
      </c>
      <c r="B63794" t="s">
        <v>218047</v>
      </c>
      <c r="C63794" t="s">
        <v>218048</v>
      </c>
      <c r="D63794" t="s">
        <v>218049</v>
      </c>
      <c r="E63794" t="s">
        <v>14</v>
      </c>
      <c r="F63794" t="s">
        <v>21</v>
      </c>
      <c r="G63794" t="s">
        <v>281</v>
      </c>
      <c r="H63794" t="s">
        <v>573</v>
      </c>
      <c r="I63794" t="s">
        <v>573</v>
      </c>
      <c r="J63794" s="1">
        <v>36526</v>
      </c>
    </row>
    <row r="63795" spans="1:10" x14ac:dyDescent="0.25">
      <c r="A63795" t="s">
        <v>218050</v>
      </c>
      <c r="B63795" t="s">
        <v>218051</v>
      </c>
      <c r="C63795" t="s">
        <v>218052</v>
      </c>
      <c r="D63795" t="s">
        <v>5693</v>
      </c>
      <c r="E63795" t="s">
        <v>14</v>
      </c>
      <c r="F63795" t="s">
        <v>21</v>
      </c>
      <c r="G63795" t="s">
        <v>281</v>
      </c>
      <c r="H63795" t="s">
        <v>1025</v>
      </c>
      <c r="I63795" t="s">
        <v>1025</v>
      </c>
      <c r="J63795" s="1">
        <v>39417</v>
      </c>
    </row>
    <row r="63796" spans="1:10" x14ac:dyDescent="0.25">
      <c r="A63796" t="s">
        <v>218053</v>
      </c>
      <c r="B63796" t="s">
        <v>218054</v>
      </c>
      <c r="D63796" t="s">
        <v>80337</v>
      </c>
      <c r="E63796" t="s">
        <v>14</v>
      </c>
      <c r="F63796" t="s">
        <v>21</v>
      </c>
      <c r="G63796" t="s">
        <v>967</v>
      </c>
      <c r="H63796" t="s">
        <v>968</v>
      </c>
      <c r="I63796" t="s">
        <v>968</v>
      </c>
      <c r="J63796" s="1">
        <v>41445</v>
      </c>
    </row>
    <row r="63797" spans="1:10" x14ac:dyDescent="0.25">
      <c r="A63797" t="s">
        <v>218055</v>
      </c>
      <c r="B63797" t="s">
        <v>218056</v>
      </c>
      <c r="C63797" t="s">
        <v>218057</v>
      </c>
      <c r="D63797" t="s">
        <v>1498</v>
      </c>
      <c r="E63797" t="s">
        <v>14</v>
      </c>
      <c r="F63797" t="s">
        <v>21</v>
      </c>
      <c r="G63797" t="s">
        <v>59</v>
      </c>
      <c r="H63797" t="s">
        <v>60</v>
      </c>
      <c r="I63797" t="s">
        <v>1397</v>
      </c>
      <c r="J63797" s="1">
        <v>37104</v>
      </c>
    </row>
    <row r="63798" spans="1:10" x14ac:dyDescent="0.25">
      <c r="A63798" t="s">
        <v>218058</v>
      </c>
      <c r="B63798" t="s">
        <v>218059</v>
      </c>
      <c r="C63798" t="s">
        <v>218060</v>
      </c>
      <c r="D63798" t="s">
        <v>736</v>
      </c>
      <c r="E63798" t="s">
        <v>14</v>
      </c>
      <c r="F63798" t="s">
        <v>21</v>
      </c>
      <c r="G63798" t="s">
        <v>84</v>
      </c>
      <c r="H63798" t="s">
        <v>1127</v>
      </c>
      <c r="I63798" t="s">
        <v>30845</v>
      </c>
      <c r="J63798" s="1">
        <v>40179</v>
      </c>
    </row>
    <row r="63799" spans="1:10" x14ac:dyDescent="0.25">
      <c r="A63799" t="s">
        <v>218061</v>
      </c>
      <c r="B63799" t="s">
        <v>218062</v>
      </c>
      <c r="C63799" t="s">
        <v>218063</v>
      </c>
      <c r="D63799" t="s">
        <v>38</v>
      </c>
      <c r="E63799" t="s">
        <v>202</v>
      </c>
      <c r="F63799" t="s">
        <v>52</v>
      </c>
      <c r="G63799" t="s">
        <v>15151</v>
      </c>
      <c r="H63799" t="s">
        <v>7775</v>
      </c>
      <c r="I63799" t="s">
        <v>7775</v>
      </c>
    </row>
    <row r="63800" spans="1:10" x14ac:dyDescent="0.25">
      <c r="A63800" t="s">
        <v>218064</v>
      </c>
      <c r="B63800" t="s">
        <v>218065</v>
      </c>
      <c r="D63800" t="s">
        <v>1773</v>
      </c>
      <c r="E63800" t="s">
        <v>108</v>
      </c>
      <c r="F63800" t="s">
        <v>21</v>
      </c>
      <c r="G63800" t="s">
        <v>59</v>
      </c>
      <c r="H63800" t="s">
        <v>60</v>
      </c>
      <c r="I63800" t="s">
        <v>266</v>
      </c>
      <c r="J63800" s="1">
        <v>33604</v>
      </c>
    </row>
    <row r="63801" spans="1:10" x14ac:dyDescent="0.25">
      <c r="A63801" t="s">
        <v>218066</v>
      </c>
      <c r="B63801" t="s">
        <v>218067</v>
      </c>
      <c r="C63801" t="s">
        <v>218068</v>
      </c>
      <c r="D63801" t="s">
        <v>218069</v>
      </c>
      <c r="E63801" t="s">
        <v>14</v>
      </c>
      <c r="F63801" t="s">
        <v>474</v>
      </c>
      <c r="H63801" t="s">
        <v>475</v>
      </c>
      <c r="I63801" t="s">
        <v>475</v>
      </c>
      <c r="J63801" s="1">
        <v>41760</v>
      </c>
    </row>
    <row r="63802" spans="1:10" x14ac:dyDescent="0.25">
      <c r="A63802" t="s">
        <v>218070</v>
      </c>
      <c r="B63802" t="s">
        <v>218071</v>
      </c>
      <c r="C63802" t="s">
        <v>218072</v>
      </c>
      <c r="D63802" t="s">
        <v>1372</v>
      </c>
      <c r="E63802" t="s">
        <v>202</v>
      </c>
      <c r="F63802" t="s">
        <v>21</v>
      </c>
      <c r="G63802" t="s">
        <v>59</v>
      </c>
      <c r="H63802" t="s">
        <v>60</v>
      </c>
      <c r="I63802" t="s">
        <v>66</v>
      </c>
    </row>
    <row r="63803" spans="1:10" x14ac:dyDescent="0.25">
      <c r="A63803" t="s">
        <v>218073</v>
      </c>
      <c r="B63803" t="s">
        <v>218074</v>
      </c>
      <c r="C63803" t="s">
        <v>218075</v>
      </c>
      <c r="D63803" t="s">
        <v>13410</v>
      </c>
      <c r="E63803" t="s">
        <v>14</v>
      </c>
      <c r="F63803" t="s">
        <v>336</v>
      </c>
      <c r="G63803">
        <v>11</v>
      </c>
      <c r="H63803" t="s">
        <v>492</v>
      </c>
      <c r="I63803" t="s">
        <v>492</v>
      </c>
    </row>
    <row r="63804" spans="1:10" x14ac:dyDescent="0.25">
      <c r="A63804" t="s">
        <v>218076</v>
      </c>
      <c r="B63804" t="s">
        <v>218077</v>
      </c>
      <c r="C63804" t="s">
        <v>218078</v>
      </c>
      <c r="D63804" t="s">
        <v>65</v>
      </c>
      <c r="E63804" t="s">
        <v>14</v>
      </c>
      <c r="F63804" t="s">
        <v>1057</v>
      </c>
      <c r="G63804">
        <v>2</v>
      </c>
      <c r="H63804" t="s">
        <v>1731</v>
      </c>
      <c r="I63804" t="s">
        <v>1731</v>
      </c>
      <c r="J63804" s="1">
        <v>41275</v>
      </c>
    </row>
    <row r="63805" spans="1:10" x14ac:dyDescent="0.25">
      <c r="A63805" t="s">
        <v>218079</v>
      </c>
      <c r="B63805" t="s">
        <v>218080</v>
      </c>
      <c r="C63805" t="s">
        <v>218081</v>
      </c>
      <c r="D63805" t="s">
        <v>218082</v>
      </c>
      <c r="E63805" t="s">
        <v>14</v>
      </c>
      <c r="F63805" t="s">
        <v>21</v>
      </c>
      <c r="G63805" t="s">
        <v>137</v>
      </c>
      <c r="H63805" t="s">
        <v>138</v>
      </c>
      <c r="I63805" t="s">
        <v>138</v>
      </c>
      <c r="J63805" s="1">
        <v>35551</v>
      </c>
    </row>
    <row r="63806" spans="1:10" x14ac:dyDescent="0.25">
      <c r="A63806" t="s">
        <v>218083</v>
      </c>
      <c r="B63806" t="s">
        <v>218084</v>
      </c>
      <c r="C63806" t="s">
        <v>218085</v>
      </c>
      <c r="D63806" t="s">
        <v>218086</v>
      </c>
      <c r="E63806" t="s">
        <v>14</v>
      </c>
    </row>
    <row r="63807" spans="1:10" x14ac:dyDescent="0.25">
      <c r="A63807" t="s">
        <v>218087</v>
      </c>
      <c r="B63807" t="s">
        <v>218088</v>
      </c>
      <c r="C63807" t="s">
        <v>218089</v>
      </c>
      <c r="D63807" t="s">
        <v>38</v>
      </c>
      <c r="E63807" t="s">
        <v>14</v>
      </c>
      <c r="F63807" t="s">
        <v>21</v>
      </c>
      <c r="G63807" t="s">
        <v>22</v>
      </c>
      <c r="H63807" t="s">
        <v>7741</v>
      </c>
      <c r="I63807" t="s">
        <v>2724</v>
      </c>
      <c r="J63807" s="1">
        <v>37257</v>
      </c>
    </row>
    <row r="63808" spans="1:10" x14ac:dyDescent="0.25">
      <c r="A63808" t="s">
        <v>218090</v>
      </c>
      <c r="B63808" t="s">
        <v>218091</v>
      </c>
      <c r="C63808" t="s">
        <v>218092</v>
      </c>
      <c r="D63808" t="s">
        <v>218093</v>
      </c>
      <c r="E63808" t="s">
        <v>14</v>
      </c>
      <c r="F63808" t="s">
        <v>21</v>
      </c>
      <c r="G63808" t="s">
        <v>59</v>
      </c>
      <c r="H63808" t="s">
        <v>60</v>
      </c>
      <c r="I63808" t="s">
        <v>66</v>
      </c>
      <c r="J63808" s="1">
        <v>40756</v>
      </c>
    </row>
    <row r="63809" spans="1:10" x14ac:dyDescent="0.25">
      <c r="A63809" t="s">
        <v>218094</v>
      </c>
      <c r="B63809" t="s">
        <v>218095</v>
      </c>
      <c r="C63809" t="s">
        <v>218096</v>
      </c>
      <c r="D63809" t="s">
        <v>539</v>
      </c>
      <c r="E63809" t="s">
        <v>14</v>
      </c>
      <c r="F63809" t="s">
        <v>2120</v>
      </c>
      <c r="G63809">
        <v>13</v>
      </c>
      <c r="H63809" t="s">
        <v>2121</v>
      </c>
      <c r="I63809" t="s">
        <v>2121</v>
      </c>
    </row>
    <row r="63810" spans="1:10" x14ac:dyDescent="0.25">
      <c r="A63810" t="s">
        <v>218097</v>
      </c>
      <c r="B63810" t="s">
        <v>218098</v>
      </c>
      <c r="E63810" t="s">
        <v>202</v>
      </c>
    </row>
    <row r="63811" spans="1:10" x14ac:dyDescent="0.25">
      <c r="A63811" t="s">
        <v>218099</v>
      </c>
      <c r="B63811" t="s">
        <v>218100</v>
      </c>
      <c r="C63811" t="s">
        <v>218101</v>
      </c>
      <c r="D63811" t="s">
        <v>7820</v>
      </c>
      <c r="E63811" t="s">
        <v>14</v>
      </c>
      <c r="F63811" t="s">
        <v>21</v>
      </c>
      <c r="G63811" t="s">
        <v>425</v>
      </c>
      <c r="H63811" t="s">
        <v>7654</v>
      </c>
      <c r="I63811" t="s">
        <v>7654</v>
      </c>
      <c r="J63811" s="1">
        <v>40848</v>
      </c>
    </row>
    <row r="63812" spans="1:10" x14ac:dyDescent="0.25">
      <c r="A63812" t="s">
        <v>218102</v>
      </c>
      <c r="B63812" t="s">
        <v>218103</v>
      </c>
      <c r="C63812" t="s">
        <v>218104</v>
      </c>
      <c r="D63812" t="s">
        <v>736</v>
      </c>
      <c r="E63812" t="s">
        <v>14</v>
      </c>
      <c r="F63812" t="s">
        <v>21</v>
      </c>
      <c r="G63812" t="s">
        <v>59</v>
      </c>
      <c r="H63812" t="s">
        <v>90</v>
      </c>
      <c r="I63812" t="s">
        <v>33039</v>
      </c>
      <c r="J63812" s="1">
        <v>40179</v>
      </c>
    </row>
    <row r="63813" spans="1:10" x14ac:dyDescent="0.25">
      <c r="A63813" t="s">
        <v>218105</v>
      </c>
      <c r="B63813" t="s">
        <v>218106</v>
      </c>
      <c r="E63813" t="s">
        <v>14</v>
      </c>
      <c r="F63813" t="s">
        <v>21</v>
      </c>
      <c r="G63813" t="s">
        <v>1006</v>
      </c>
      <c r="H63813" t="s">
        <v>1030</v>
      </c>
      <c r="I63813" t="s">
        <v>524</v>
      </c>
    </row>
    <row r="63814" spans="1:10" x14ac:dyDescent="0.25">
      <c r="A63814" t="s">
        <v>218107</v>
      </c>
      <c r="B63814" t="s">
        <v>218108</v>
      </c>
      <c r="D63814" t="s">
        <v>280</v>
      </c>
      <c r="E63814" t="s">
        <v>14</v>
      </c>
      <c r="F63814" t="s">
        <v>21</v>
      </c>
      <c r="G63814" t="s">
        <v>77</v>
      </c>
      <c r="H63814" t="s">
        <v>1759</v>
      </c>
      <c r="I63814" t="s">
        <v>87386</v>
      </c>
      <c r="J63814" s="1">
        <v>41275</v>
      </c>
    </row>
    <row r="63815" spans="1:10" x14ac:dyDescent="0.25">
      <c r="A63815" t="s">
        <v>218109</v>
      </c>
      <c r="B63815" t="s">
        <v>218110</v>
      </c>
      <c r="C63815" t="s">
        <v>218111</v>
      </c>
      <c r="D63815" t="s">
        <v>761</v>
      </c>
      <c r="E63815" t="s">
        <v>202</v>
      </c>
      <c r="F63815" t="s">
        <v>123</v>
      </c>
      <c r="J63815" s="1">
        <v>37987</v>
      </c>
    </row>
    <row r="63816" spans="1:10" x14ac:dyDescent="0.25">
      <c r="A63816" t="s">
        <v>218112</v>
      </c>
      <c r="B63816" t="s">
        <v>218113</v>
      </c>
      <c r="C63816" t="s">
        <v>218114</v>
      </c>
      <c r="E63816" t="s">
        <v>14</v>
      </c>
      <c r="F63816" t="s">
        <v>21</v>
      </c>
      <c r="G63816" t="s">
        <v>137</v>
      </c>
      <c r="H63816" t="s">
        <v>1160</v>
      </c>
      <c r="I63816" t="s">
        <v>218115</v>
      </c>
      <c r="J63816" t="s">
        <v>83996</v>
      </c>
    </row>
    <row r="63817" spans="1:10" x14ac:dyDescent="0.25">
      <c r="A63817" t="s">
        <v>218116</v>
      </c>
      <c r="B63817" t="s">
        <v>218117</v>
      </c>
      <c r="C63817" t="s">
        <v>218118</v>
      </c>
      <c r="D63817" t="s">
        <v>13810</v>
      </c>
      <c r="E63817" t="s">
        <v>14</v>
      </c>
      <c r="F63817" t="s">
        <v>21</v>
      </c>
      <c r="G63817" t="s">
        <v>2786</v>
      </c>
      <c r="H63817" t="s">
        <v>8022</v>
      </c>
      <c r="I63817" t="s">
        <v>218119</v>
      </c>
      <c r="J63817" s="1">
        <v>12055</v>
      </c>
    </row>
    <row r="63818" spans="1:10" x14ac:dyDescent="0.25">
      <c r="A63818" t="s">
        <v>218120</v>
      </c>
      <c r="B63818" t="s">
        <v>218121</v>
      </c>
      <c r="C63818" t="s">
        <v>218122</v>
      </c>
      <c r="D63818" t="s">
        <v>218123</v>
      </c>
      <c r="E63818" t="s">
        <v>14</v>
      </c>
      <c r="F63818" t="s">
        <v>21</v>
      </c>
      <c r="G63818" t="s">
        <v>39</v>
      </c>
      <c r="H63818" t="s">
        <v>277</v>
      </c>
      <c r="I63818" t="s">
        <v>277</v>
      </c>
      <c r="J63818" s="1">
        <v>40664</v>
      </c>
    </row>
    <row r="63819" spans="1:10" x14ac:dyDescent="0.25">
      <c r="A63819" t="s">
        <v>218124</v>
      </c>
      <c r="B63819" t="s">
        <v>218125</v>
      </c>
      <c r="C63819" t="s">
        <v>218126</v>
      </c>
      <c r="D63819" t="s">
        <v>37414</v>
      </c>
      <c r="E63819" t="s">
        <v>14</v>
      </c>
      <c r="F63819" t="s">
        <v>7339</v>
      </c>
      <c r="G63819">
        <v>31</v>
      </c>
      <c r="H63819" t="s">
        <v>7340</v>
      </c>
      <c r="I63819" t="s">
        <v>49577</v>
      </c>
      <c r="J63819" s="1">
        <v>41640</v>
      </c>
    </row>
    <row r="63820" spans="1:10" x14ac:dyDescent="0.25">
      <c r="A63820" t="s">
        <v>218127</v>
      </c>
      <c r="B63820" t="s">
        <v>218128</v>
      </c>
      <c r="C63820" t="s">
        <v>218129</v>
      </c>
      <c r="D63820" t="s">
        <v>218130</v>
      </c>
      <c r="E63820" t="s">
        <v>14</v>
      </c>
      <c r="F63820" t="s">
        <v>21</v>
      </c>
      <c r="G63820" t="s">
        <v>59</v>
      </c>
      <c r="H63820" t="s">
        <v>60</v>
      </c>
      <c r="I63820" t="s">
        <v>1397</v>
      </c>
      <c r="J63820" s="1">
        <v>32843</v>
      </c>
    </row>
    <row r="63821" spans="1:10" x14ac:dyDescent="0.25">
      <c r="A63821" t="s">
        <v>218131</v>
      </c>
      <c r="B63821" t="s">
        <v>218132</v>
      </c>
      <c r="C63821" t="s">
        <v>218133</v>
      </c>
      <c r="D63821" t="s">
        <v>38</v>
      </c>
      <c r="E63821" t="s">
        <v>14</v>
      </c>
      <c r="F63821" t="s">
        <v>3314</v>
      </c>
      <c r="G63821">
        <v>14</v>
      </c>
      <c r="H63821" t="s">
        <v>6208</v>
      </c>
      <c r="I63821" t="s">
        <v>6208</v>
      </c>
      <c r="J63821" s="1">
        <v>41129</v>
      </c>
    </row>
    <row r="63822" spans="1:10" x14ac:dyDescent="0.25">
      <c r="A63822" t="s">
        <v>218134</v>
      </c>
      <c r="B63822" t="s">
        <v>218135</v>
      </c>
      <c r="C63822" t="s">
        <v>218136</v>
      </c>
      <c r="D63822" t="s">
        <v>38</v>
      </c>
      <c r="E63822" t="s">
        <v>14</v>
      </c>
      <c r="F63822" t="s">
        <v>160</v>
      </c>
      <c r="G63822" t="s">
        <v>8847</v>
      </c>
      <c r="H63822" t="s">
        <v>1224</v>
      </c>
      <c r="I63822" t="s">
        <v>218137</v>
      </c>
      <c r="J63822" s="1">
        <v>38718</v>
      </c>
    </row>
    <row r="63823" spans="1:10" x14ac:dyDescent="0.25">
      <c r="A63823" t="s">
        <v>218138</v>
      </c>
      <c r="B63823" t="s">
        <v>218139</v>
      </c>
      <c r="C63823" t="s">
        <v>218140</v>
      </c>
      <c r="D63823" t="s">
        <v>218141</v>
      </c>
      <c r="E63823" t="s">
        <v>14</v>
      </c>
      <c r="F63823" t="s">
        <v>123</v>
      </c>
      <c r="G63823" t="s">
        <v>6949</v>
      </c>
      <c r="H63823" t="s">
        <v>497</v>
      </c>
      <c r="I63823" t="s">
        <v>6950</v>
      </c>
      <c r="J63823" s="1">
        <v>40512</v>
      </c>
    </row>
    <row r="63824" spans="1:10" x14ac:dyDescent="0.25">
      <c r="A63824" t="s">
        <v>218142</v>
      </c>
      <c r="B63824" t="s">
        <v>218143</v>
      </c>
      <c r="C63824" t="s">
        <v>218144</v>
      </c>
      <c r="D63824" t="s">
        <v>218145</v>
      </c>
      <c r="E63824" t="s">
        <v>14</v>
      </c>
      <c r="F63824" t="s">
        <v>160</v>
      </c>
      <c r="G63824" t="s">
        <v>4742</v>
      </c>
      <c r="H63824" t="s">
        <v>1224</v>
      </c>
      <c r="I63824" t="s">
        <v>218146</v>
      </c>
      <c r="J63824" s="1">
        <v>42011</v>
      </c>
    </row>
    <row r="63825" spans="1:10" x14ac:dyDescent="0.25">
      <c r="A63825" t="s">
        <v>218147</v>
      </c>
      <c r="B63825" t="s">
        <v>218148</v>
      </c>
      <c r="C63825" t="s">
        <v>218149</v>
      </c>
      <c r="D63825" t="s">
        <v>65</v>
      </c>
      <c r="E63825" t="s">
        <v>14</v>
      </c>
      <c r="J63825" s="1">
        <v>41275</v>
      </c>
    </row>
    <row r="63826" spans="1:10" x14ac:dyDescent="0.25">
      <c r="A63826" t="s">
        <v>218150</v>
      </c>
      <c r="B63826" t="s">
        <v>218151</v>
      </c>
      <c r="C63826" t="s">
        <v>218152</v>
      </c>
      <c r="D63826" t="s">
        <v>218153</v>
      </c>
      <c r="E63826" t="s">
        <v>14</v>
      </c>
      <c r="F63826" t="s">
        <v>1121</v>
      </c>
      <c r="G63826">
        <v>2</v>
      </c>
      <c r="H63826" t="s">
        <v>156138</v>
      </c>
      <c r="I63826" t="s">
        <v>156138</v>
      </c>
      <c r="J63826" s="1">
        <v>38718</v>
      </c>
    </row>
    <row r="63827" spans="1:10" x14ac:dyDescent="0.25">
      <c r="A63827" t="s">
        <v>218154</v>
      </c>
      <c r="B63827" t="s">
        <v>218155</v>
      </c>
      <c r="C63827" t="s">
        <v>218156</v>
      </c>
      <c r="D63827" t="s">
        <v>243</v>
      </c>
      <c r="E63827" t="s">
        <v>14</v>
      </c>
      <c r="F63827" t="s">
        <v>21</v>
      </c>
      <c r="G63827" t="s">
        <v>59</v>
      </c>
      <c r="H63827" t="s">
        <v>90</v>
      </c>
      <c r="I63827" t="s">
        <v>90</v>
      </c>
      <c r="J63827" s="1">
        <v>38718</v>
      </c>
    </row>
    <row r="63828" spans="1:10" x14ac:dyDescent="0.25">
      <c r="A63828" t="s">
        <v>218157</v>
      </c>
      <c r="B63828" t="s">
        <v>218158</v>
      </c>
      <c r="C63828" t="s">
        <v>218159</v>
      </c>
      <c r="D63828" t="s">
        <v>65</v>
      </c>
      <c r="E63828" t="s">
        <v>14</v>
      </c>
      <c r="F63828" t="s">
        <v>474</v>
      </c>
      <c r="H63828" t="s">
        <v>475</v>
      </c>
      <c r="I63828" t="s">
        <v>475</v>
      </c>
      <c r="J63828" s="1">
        <v>39083</v>
      </c>
    </row>
    <row r="63829" spans="1:10" x14ac:dyDescent="0.25">
      <c r="A63829" t="s">
        <v>218160</v>
      </c>
      <c r="B63829" t="s">
        <v>218161</v>
      </c>
      <c r="C63829" t="s">
        <v>218162</v>
      </c>
      <c r="D63829" t="s">
        <v>7259</v>
      </c>
      <c r="E63829" t="s">
        <v>14</v>
      </c>
      <c r="F63829" t="s">
        <v>21</v>
      </c>
      <c r="G63829" t="s">
        <v>84</v>
      </c>
      <c r="H63829" t="s">
        <v>9007</v>
      </c>
      <c r="I63829" t="s">
        <v>218163</v>
      </c>
      <c r="J63829" s="1">
        <v>41730</v>
      </c>
    </row>
    <row r="63830" spans="1:10" x14ac:dyDescent="0.25">
      <c r="A63830" t="s">
        <v>218164</v>
      </c>
      <c r="B63830" t="s">
        <v>218165</v>
      </c>
      <c r="C63830" t="s">
        <v>218166</v>
      </c>
      <c r="D63830" t="s">
        <v>218167</v>
      </c>
      <c r="E63830" t="s">
        <v>14</v>
      </c>
      <c r="F63830" t="s">
        <v>123</v>
      </c>
      <c r="G63830" t="s">
        <v>8084</v>
      </c>
      <c r="H63830" t="s">
        <v>125</v>
      </c>
      <c r="I63830" t="s">
        <v>12794</v>
      </c>
      <c r="J63830" s="1">
        <v>41263</v>
      </c>
    </row>
    <row r="63831" spans="1:10" x14ac:dyDescent="0.25">
      <c r="A63831" t="s">
        <v>218168</v>
      </c>
      <c r="B63831" t="s">
        <v>218169</v>
      </c>
      <c r="C63831" t="s">
        <v>218170</v>
      </c>
      <c r="D63831" t="s">
        <v>218171</v>
      </c>
      <c r="E63831" t="s">
        <v>14</v>
      </c>
      <c r="F63831" t="s">
        <v>21</v>
      </c>
      <c r="G63831" t="s">
        <v>59</v>
      </c>
      <c r="H63831" t="s">
        <v>60</v>
      </c>
      <c r="I63831" t="s">
        <v>61</v>
      </c>
      <c r="J63831" s="1">
        <v>40878</v>
      </c>
    </row>
    <row r="63832" spans="1:10" x14ac:dyDescent="0.25">
      <c r="A63832" t="s">
        <v>218172</v>
      </c>
      <c r="B63832" t="s">
        <v>218173</v>
      </c>
      <c r="C63832" t="s">
        <v>218174</v>
      </c>
      <c r="D63832" t="s">
        <v>218175</v>
      </c>
      <c r="E63832" t="s">
        <v>14</v>
      </c>
      <c r="J63832" s="1">
        <v>40909</v>
      </c>
    </row>
    <row r="63833" spans="1:10" x14ac:dyDescent="0.25">
      <c r="A63833" t="s">
        <v>218176</v>
      </c>
      <c r="B63833" t="s">
        <v>218177</v>
      </c>
      <c r="C63833" t="s">
        <v>218178</v>
      </c>
      <c r="D63833" t="s">
        <v>218179</v>
      </c>
      <c r="E63833" t="s">
        <v>202</v>
      </c>
      <c r="F63833" t="s">
        <v>21</v>
      </c>
      <c r="G63833" t="s">
        <v>101</v>
      </c>
      <c r="H63833" t="s">
        <v>102</v>
      </c>
      <c r="I63833" t="s">
        <v>103</v>
      </c>
      <c r="J63833" s="1">
        <v>39660</v>
      </c>
    </row>
    <row r="63834" spans="1:10" x14ac:dyDescent="0.25">
      <c r="A63834" t="s">
        <v>218180</v>
      </c>
      <c r="B63834" t="s">
        <v>218181</v>
      </c>
      <c r="C63834" t="s">
        <v>218182</v>
      </c>
      <c r="D63834" t="s">
        <v>218183</v>
      </c>
      <c r="E63834" t="s">
        <v>202</v>
      </c>
      <c r="F63834" t="s">
        <v>21</v>
      </c>
      <c r="G63834" t="s">
        <v>2564</v>
      </c>
      <c r="H63834" t="s">
        <v>2565</v>
      </c>
      <c r="I63834" t="s">
        <v>2565</v>
      </c>
      <c r="J63834" s="1">
        <v>39934</v>
      </c>
    </row>
    <row r="63835" spans="1:10" x14ac:dyDescent="0.25">
      <c r="A63835" t="s">
        <v>218184</v>
      </c>
      <c r="B63835" t="s">
        <v>218185</v>
      </c>
      <c r="D63835" t="s">
        <v>2194</v>
      </c>
      <c r="E63835" t="s">
        <v>14</v>
      </c>
    </row>
    <row r="63836" spans="1:10" x14ac:dyDescent="0.25">
      <c r="A63836" t="s">
        <v>218186</v>
      </c>
      <c r="B63836" t="s">
        <v>218187</v>
      </c>
      <c r="C63836" t="s">
        <v>218188</v>
      </c>
      <c r="D63836" t="s">
        <v>218189</v>
      </c>
      <c r="E63836" t="s">
        <v>14</v>
      </c>
      <c r="F63836" t="s">
        <v>694</v>
      </c>
      <c r="G63836">
        <v>2</v>
      </c>
      <c r="H63836" t="s">
        <v>695</v>
      </c>
      <c r="I63836" t="s">
        <v>25631</v>
      </c>
      <c r="J63836" s="1">
        <v>40909</v>
      </c>
    </row>
    <row r="63837" spans="1:10" x14ac:dyDescent="0.25">
      <c r="A63837" t="s">
        <v>218190</v>
      </c>
      <c r="B63837" t="s">
        <v>218191</v>
      </c>
      <c r="C63837" t="s">
        <v>218192</v>
      </c>
      <c r="D63837" t="s">
        <v>14353</v>
      </c>
      <c r="E63837" t="s">
        <v>14</v>
      </c>
    </row>
    <row r="63838" spans="1:10" x14ac:dyDescent="0.25">
      <c r="A63838" t="s">
        <v>218193</v>
      </c>
      <c r="B63838" t="s">
        <v>218194</v>
      </c>
      <c r="C63838" t="s">
        <v>218195</v>
      </c>
      <c r="D63838" t="s">
        <v>218196</v>
      </c>
      <c r="E63838" t="s">
        <v>14</v>
      </c>
      <c r="F63838" t="s">
        <v>474</v>
      </c>
      <c r="H63838" t="s">
        <v>475</v>
      </c>
      <c r="I63838" t="s">
        <v>475</v>
      </c>
      <c r="J63838" s="1">
        <v>39356</v>
      </c>
    </row>
    <row r="63839" spans="1:10" x14ac:dyDescent="0.25">
      <c r="A63839" t="s">
        <v>218197</v>
      </c>
      <c r="B63839" t="s">
        <v>218198</v>
      </c>
      <c r="C63839" t="s">
        <v>218199</v>
      </c>
      <c r="D63839" t="s">
        <v>713</v>
      </c>
      <c r="E63839" t="s">
        <v>14</v>
      </c>
      <c r="J63839" s="1">
        <v>40210</v>
      </c>
    </row>
    <row r="63840" spans="1:10" x14ac:dyDescent="0.25">
      <c r="A63840" t="s">
        <v>218200</v>
      </c>
      <c r="B63840" t="s">
        <v>218201</v>
      </c>
      <c r="C63840" t="s">
        <v>218202</v>
      </c>
      <c r="D63840" t="s">
        <v>1372</v>
      </c>
      <c r="E63840" t="s">
        <v>14</v>
      </c>
    </row>
    <row r="63841" spans="1:10" x14ac:dyDescent="0.25">
      <c r="A63841" t="s">
        <v>218203</v>
      </c>
      <c r="B63841" t="s">
        <v>218204</v>
      </c>
      <c r="C63841" t="s">
        <v>218205</v>
      </c>
      <c r="D63841" t="s">
        <v>218206</v>
      </c>
      <c r="E63841" t="s">
        <v>14</v>
      </c>
      <c r="F63841" t="s">
        <v>21</v>
      </c>
      <c r="G63841" t="s">
        <v>59</v>
      </c>
      <c r="H63841" t="s">
        <v>60</v>
      </c>
      <c r="I63841" t="s">
        <v>61</v>
      </c>
      <c r="J63841" s="1">
        <v>41064</v>
      </c>
    </row>
    <row r="63842" spans="1:10" x14ac:dyDescent="0.25">
      <c r="A63842" t="s">
        <v>218207</v>
      </c>
      <c r="B63842" t="s">
        <v>218208</v>
      </c>
      <c r="C63842" t="s">
        <v>218209</v>
      </c>
      <c r="D63842" t="s">
        <v>1379</v>
      </c>
      <c r="E63842" t="s">
        <v>202</v>
      </c>
      <c r="F63842" t="s">
        <v>694</v>
      </c>
      <c r="G63842">
        <v>3</v>
      </c>
      <c r="H63842" t="s">
        <v>4675</v>
      </c>
      <c r="I63842" t="s">
        <v>37162</v>
      </c>
      <c r="J63842" s="1">
        <v>36526</v>
      </c>
    </row>
    <row r="63843" spans="1:10" x14ac:dyDescent="0.25">
      <c r="A63843" t="s">
        <v>218210</v>
      </c>
      <c r="B63843" t="s">
        <v>218211</v>
      </c>
      <c r="C63843" t="s">
        <v>218212</v>
      </c>
      <c r="D63843" t="s">
        <v>218213</v>
      </c>
      <c r="E63843" t="s">
        <v>14</v>
      </c>
      <c r="F63843" t="s">
        <v>21</v>
      </c>
      <c r="G63843" t="s">
        <v>1347</v>
      </c>
      <c r="H63843" t="s">
        <v>1348</v>
      </c>
      <c r="I63843" t="s">
        <v>1349</v>
      </c>
      <c r="J63843" s="1">
        <v>40179</v>
      </c>
    </row>
    <row r="63844" spans="1:10" x14ac:dyDescent="0.25">
      <c r="A63844" t="s">
        <v>218214</v>
      </c>
      <c r="B63844" t="s">
        <v>218215</v>
      </c>
      <c r="C63844" t="s">
        <v>218216</v>
      </c>
      <c r="D63844" t="s">
        <v>23605</v>
      </c>
      <c r="E63844" t="s">
        <v>14</v>
      </c>
    </row>
    <row r="63845" spans="1:10" x14ac:dyDescent="0.25">
      <c r="A63845" t="s">
        <v>218217</v>
      </c>
      <c r="B63845" t="s">
        <v>218218</v>
      </c>
      <c r="C63845" t="s">
        <v>218219</v>
      </c>
      <c r="D63845" t="s">
        <v>280</v>
      </c>
      <c r="E63845" t="s">
        <v>14</v>
      </c>
      <c r="F63845" t="s">
        <v>21</v>
      </c>
      <c r="G63845" t="s">
        <v>3472</v>
      </c>
      <c r="H63845" t="s">
        <v>8017</v>
      </c>
      <c r="I63845" t="s">
        <v>8017</v>
      </c>
      <c r="J63845" s="1">
        <v>41395</v>
      </c>
    </row>
    <row r="63846" spans="1:10" x14ac:dyDescent="0.25">
      <c r="A63846" t="s">
        <v>218220</v>
      </c>
      <c r="B63846" t="s">
        <v>218221</v>
      </c>
      <c r="C63846" t="s">
        <v>218222</v>
      </c>
      <c r="D63846" t="s">
        <v>218223</v>
      </c>
      <c r="E63846" t="s">
        <v>14</v>
      </c>
      <c r="F63846" t="s">
        <v>21</v>
      </c>
      <c r="G63846" t="s">
        <v>59</v>
      </c>
      <c r="H63846" t="s">
        <v>60</v>
      </c>
      <c r="I63846" t="s">
        <v>1155</v>
      </c>
      <c r="J63846" s="1">
        <v>41275</v>
      </c>
    </row>
    <row r="63847" spans="1:10" x14ac:dyDescent="0.25">
      <c r="A63847" t="s">
        <v>218224</v>
      </c>
      <c r="B63847" t="s">
        <v>218225</v>
      </c>
      <c r="C63847" t="s">
        <v>218226</v>
      </c>
      <c r="D63847" t="s">
        <v>218227</v>
      </c>
      <c r="E63847" t="s">
        <v>14</v>
      </c>
      <c r="F63847" t="s">
        <v>21</v>
      </c>
      <c r="G63847" t="s">
        <v>281</v>
      </c>
      <c r="H63847" t="s">
        <v>1025</v>
      </c>
      <c r="I63847" t="s">
        <v>1025</v>
      </c>
      <c r="J63847" s="1">
        <v>36526</v>
      </c>
    </row>
    <row r="63848" spans="1:10" x14ac:dyDescent="0.25">
      <c r="A63848" t="s">
        <v>218228</v>
      </c>
      <c r="B63848" t="s">
        <v>218229</v>
      </c>
      <c r="C63848" t="s">
        <v>218230</v>
      </c>
      <c r="D63848" t="s">
        <v>312</v>
      </c>
      <c r="E63848" t="s">
        <v>14</v>
      </c>
      <c r="F63848" t="s">
        <v>21</v>
      </c>
      <c r="G63848" t="s">
        <v>59</v>
      </c>
      <c r="H63848" t="s">
        <v>60</v>
      </c>
      <c r="I63848" t="s">
        <v>66</v>
      </c>
      <c r="J63848" s="1">
        <v>40179</v>
      </c>
    </row>
    <row r="63849" spans="1:10" x14ac:dyDescent="0.25">
      <c r="A63849" t="s">
        <v>218231</v>
      </c>
      <c r="B63849" t="s">
        <v>218232</v>
      </c>
      <c r="C63849" t="s">
        <v>218233</v>
      </c>
      <c r="E63849" t="s">
        <v>202</v>
      </c>
      <c r="F63849" t="s">
        <v>21</v>
      </c>
      <c r="G63849" t="s">
        <v>39</v>
      </c>
      <c r="H63849" t="s">
        <v>3481</v>
      </c>
      <c r="I63849" t="s">
        <v>218234</v>
      </c>
    </row>
    <row r="63850" spans="1:10" x14ac:dyDescent="0.25">
      <c r="A63850" t="s">
        <v>218235</v>
      </c>
      <c r="B63850" t="s">
        <v>218236</v>
      </c>
      <c r="C63850" t="s">
        <v>218237</v>
      </c>
      <c r="E63850" t="s">
        <v>14</v>
      </c>
      <c r="F63850" t="s">
        <v>21</v>
      </c>
      <c r="G63850" t="s">
        <v>803</v>
      </c>
      <c r="H63850" t="s">
        <v>804</v>
      </c>
      <c r="I63850" t="s">
        <v>804</v>
      </c>
      <c r="J63850" s="1">
        <v>40009</v>
      </c>
    </row>
    <row r="63851" spans="1:10" x14ac:dyDescent="0.25">
      <c r="A63851" t="s">
        <v>218238</v>
      </c>
      <c r="B63851" t="s">
        <v>218239</v>
      </c>
      <c r="C63851" t="s">
        <v>218240</v>
      </c>
      <c r="D63851" t="s">
        <v>132296</v>
      </c>
      <c r="E63851" t="s">
        <v>14</v>
      </c>
      <c r="F63851" t="s">
        <v>633</v>
      </c>
      <c r="G63851">
        <v>7</v>
      </c>
      <c r="H63851" t="s">
        <v>24824</v>
      </c>
      <c r="I63851" t="s">
        <v>24825</v>
      </c>
      <c r="J63851" s="1">
        <v>40848</v>
      </c>
    </row>
    <row r="63852" spans="1:10" x14ac:dyDescent="0.25">
      <c r="A63852" t="s">
        <v>218241</v>
      </c>
      <c r="B63852" t="s">
        <v>218242</v>
      </c>
      <c r="C63852" t="s">
        <v>218243</v>
      </c>
      <c r="D63852" t="s">
        <v>218244</v>
      </c>
      <c r="E63852" t="s">
        <v>14</v>
      </c>
      <c r="F63852" t="s">
        <v>21</v>
      </c>
      <c r="G63852" t="s">
        <v>94</v>
      </c>
      <c r="H63852" t="s">
        <v>95</v>
      </c>
      <c r="I63852" t="s">
        <v>18093</v>
      </c>
      <c r="J63852" s="1">
        <v>41275</v>
      </c>
    </row>
    <row r="63853" spans="1:10" x14ac:dyDescent="0.25">
      <c r="A63853" t="s">
        <v>218245</v>
      </c>
      <c r="B63853" t="s">
        <v>218246</v>
      </c>
      <c r="C63853" t="s">
        <v>218247</v>
      </c>
      <c r="D63853" t="s">
        <v>92941</v>
      </c>
      <c r="E63853" t="s">
        <v>14</v>
      </c>
      <c r="F63853" t="s">
        <v>33</v>
      </c>
      <c r="G63853">
        <v>30</v>
      </c>
      <c r="H63853" t="s">
        <v>2709</v>
      </c>
      <c r="I63853" t="s">
        <v>2709</v>
      </c>
      <c r="J63853" s="1">
        <v>41948</v>
      </c>
    </row>
    <row r="63854" spans="1:10" x14ac:dyDescent="0.25">
      <c r="A63854" t="s">
        <v>218248</v>
      </c>
      <c r="B63854" t="s">
        <v>218249</v>
      </c>
      <c r="C63854" t="s">
        <v>218250</v>
      </c>
      <c r="D63854" t="s">
        <v>270</v>
      </c>
      <c r="E63854" t="s">
        <v>14</v>
      </c>
      <c r="F63854" t="s">
        <v>21</v>
      </c>
      <c r="G63854" t="s">
        <v>153</v>
      </c>
      <c r="H63854" t="s">
        <v>239</v>
      </c>
      <c r="I63854" t="s">
        <v>239</v>
      </c>
      <c r="J63854" s="1">
        <v>40908</v>
      </c>
    </row>
    <row r="63855" spans="1:10" x14ac:dyDescent="0.25">
      <c r="A63855" t="s">
        <v>218251</v>
      </c>
      <c r="B63855" t="s">
        <v>218252</v>
      </c>
      <c r="C63855" t="s">
        <v>218253</v>
      </c>
      <c r="D63855" t="s">
        <v>2765</v>
      </c>
      <c r="E63855" t="s">
        <v>14</v>
      </c>
      <c r="F63855" t="s">
        <v>21</v>
      </c>
      <c r="G63855" t="s">
        <v>84</v>
      </c>
      <c r="H63855" t="s">
        <v>1255</v>
      </c>
      <c r="I63855" t="s">
        <v>1778</v>
      </c>
    </row>
    <row r="63856" spans="1:10" x14ac:dyDescent="0.25">
      <c r="A63856" t="s">
        <v>218254</v>
      </c>
      <c r="B63856" t="s">
        <v>218255</v>
      </c>
      <c r="C63856" t="s">
        <v>218256</v>
      </c>
      <c r="D63856" t="s">
        <v>650</v>
      </c>
      <c r="E63856" t="s">
        <v>14</v>
      </c>
      <c r="F63856" t="s">
        <v>52</v>
      </c>
      <c r="G63856" t="s">
        <v>197</v>
      </c>
      <c r="H63856" t="s">
        <v>198</v>
      </c>
      <c r="I63856" t="s">
        <v>198</v>
      </c>
    </row>
    <row r="63857" spans="1:10" x14ac:dyDescent="0.25">
      <c r="A63857" t="s">
        <v>218257</v>
      </c>
      <c r="B63857" t="s">
        <v>218258</v>
      </c>
      <c r="C63857" t="s">
        <v>218259</v>
      </c>
      <c r="D63857" t="s">
        <v>218260</v>
      </c>
      <c r="E63857" t="s">
        <v>14</v>
      </c>
      <c r="F63857" t="s">
        <v>645</v>
      </c>
      <c r="G63857">
        <v>7</v>
      </c>
      <c r="H63857" t="s">
        <v>9543</v>
      </c>
      <c r="I63857" t="s">
        <v>16020</v>
      </c>
      <c r="J63857" s="1">
        <v>41640</v>
      </c>
    </row>
    <row r="63858" spans="1:10" x14ac:dyDescent="0.25">
      <c r="A63858" t="s">
        <v>218261</v>
      </c>
      <c r="B63858" t="s">
        <v>218262</v>
      </c>
      <c r="C63858" t="s">
        <v>218263</v>
      </c>
      <c r="D63858" t="s">
        <v>539</v>
      </c>
      <c r="E63858" t="s">
        <v>14</v>
      </c>
      <c r="F63858" t="s">
        <v>52</v>
      </c>
      <c r="G63858" t="s">
        <v>197</v>
      </c>
      <c r="H63858" t="s">
        <v>198</v>
      </c>
      <c r="I63858" t="s">
        <v>198</v>
      </c>
      <c r="J63858" s="1">
        <v>39448</v>
      </c>
    </row>
    <row r="63859" spans="1:10" x14ac:dyDescent="0.25">
      <c r="A63859" t="s">
        <v>218264</v>
      </c>
      <c r="B63859" t="s">
        <v>218265</v>
      </c>
      <c r="C63859" t="s">
        <v>218266</v>
      </c>
      <c r="D63859" t="s">
        <v>45</v>
      </c>
      <c r="E63859" t="s">
        <v>14</v>
      </c>
      <c r="F63859" t="s">
        <v>21</v>
      </c>
      <c r="G63859" t="s">
        <v>101</v>
      </c>
      <c r="H63859" t="s">
        <v>102</v>
      </c>
      <c r="I63859" t="s">
        <v>103</v>
      </c>
      <c r="J63859" s="1">
        <v>40179</v>
      </c>
    </row>
    <row r="63860" spans="1:10" x14ac:dyDescent="0.25">
      <c r="A63860" t="s">
        <v>218267</v>
      </c>
      <c r="B63860" t="s">
        <v>218268</v>
      </c>
      <c r="C63860" t="s">
        <v>218269</v>
      </c>
      <c r="D63860" t="s">
        <v>32</v>
      </c>
      <c r="E63860" t="s">
        <v>14</v>
      </c>
      <c r="J63860" s="1">
        <v>39541</v>
      </c>
    </row>
    <row r="63861" spans="1:10" x14ac:dyDescent="0.25">
      <c r="A63861" t="s">
        <v>218270</v>
      </c>
      <c r="B63861" t="s">
        <v>218271</v>
      </c>
      <c r="C63861" t="s">
        <v>218272</v>
      </c>
      <c r="D63861" t="s">
        <v>32</v>
      </c>
      <c r="E63861" t="s">
        <v>14</v>
      </c>
    </row>
    <row r="63862" spans="1:10" x14ac:dyDescent="0.25">
      <c r="A63862" t="s">
        <v>218273</v>
      </c>
      <c r="B63862" t="s">
        <v>218274</v>
      </c>
      <c r="C63862" t="s">
        <v>218275</v>
      </c>
      <c r="D63862" t="s">
        <v>218276</v>
      </c>
      <c r="E63862" t="s">
        <v>14</v>
      </c>
      <c r="F63862" t="s">
        <v>160</v>
      </c>
      <c r="G63862" t="s">
        <v>8632</v>
      </c>
      <c r="H63862" t="s">
        <v>8723</v>
      </c>
      <c r="I63862" t="s">
        <v>8723</v>
      </c>
      <c r="J63862" s="1">
        <v>41426</v>
      </c>
    </row>
    <row r="63863" spans="1:10" x14ac:dyDescent="0.25">
      <c r="A63863" t="s">
        <v>218277</v>
      </c>
      <c r="B63863" t="s">
        <v>218278</v>
      </c>
      <c r="C63863" t="s">
        <v>218279</v>
      </c>
      <c r="D63863" t="s">
        <v>218280</v>
      </c>
      <c r="E63863" t="s">
        <v>14</v>
      </c>
      <c r="F63863" t="s">
        <v>1121</v>
      </c>
      <c r="G63863">
        <v>24</v>
      </c>
      <c r="H63863" t="s">
        <v>1577</v>
      </c>
      <c r="I63863" t="s">
        <v>11524</v>
      </c>
    </row>
    <row r="63864" spans="1:10" x14ac:dyDescent="0.25">
      <c r="A63864" t="s">
        <v>218281</v>
      </c>
      <c r="B63864" t="s">
        <v>218282</v>
      </c>
      <c r="D63864" t="s">
        <v>2474</v>
      </c>
      <c r="E63864" t="s">
        <v>14</v>
      </c>
      <c r="F63864" t="s">
        <v>21</v>
      </c>
      <c r="G63864" t="s">
        <v>281</v>
      </c>
      <c r="H63864" t="s">
        <v>3704</v>
      </c>
      <c r="I63864" t="s">
        <v>3704</v>
      </c>
      <c r="J63864" s="1">
        <v>41609</v>
      </c>
    </row>
    <row r="63865" spans="1:10" x14ac:dyDescent="0.25">
      <c r="A63865" t="s">
        <v>218283</v>
      </c>
      <c r="B63865" t="s">
        <v>218284</v>
      </c>
      <c r="C63865" t="s">
        <v>218285</v>
      </c>
      <c r="D63865" t="s">
        <v>38</v>
      </c>
      <c r="E63865" t="s">
        <v>14</v>
      </c>
      <c r="F63865" t="s">
        <v>21</v>
      </c>
      <c r="G63865" t="s">
        <v>1267</v>
      </c>
      <c r="H63865" t="s">
        <v>1268</v>
      </c>
      <c r="I63865" t="s">
        <v>1269</v>
      </c>
      <c r="J63865" s="1">
        <v>42020</v>
      </c>
    </row>
    <row r="63866" spans="1:10" x14ac:dyDescent="0.25">
      <c r="A63866" t="s">
        <v>218286</v>
      </c>
      <c r="B63866" t="s">
        <v>218287</v>
      </c>
      <c r="C63866" t="s">
        <v>218288</v>
      </c>
      <c r="D63866" t="s">
        <v>218289</v>
      </c>
      <c r="E63866" t="s">
        <v>14</v>
      </c>
      <c r="F63866" t="s">
        <v>160</v>
      </c>
      <c r="G63866" t="s">
        <v>161</v>
      </c>
      <c r="H63866" t="s">
        <v>162</v>
      </c>
      <c r="I63866" t="s">
        <v>162</v>
      </c>
      <c r="J63866" s="1">
        <v>41000</v>
      </c>
    </row>
    <row r="63867" spans="1:10" x14ac:dyDescent="0.25">
      <c r="A63867" t="s">
        <v>218290</v>
      </c>
      <c r="B63867" t="s">
        <v>218291</v>
      </c>
      <c r="C63867" t="s">
        <v>218292</v>
      </c>
      <c r="D63867" t="s">
        <v>2437</v>
      </c>
      <c r="E63867" t="s">
        <v>14</v>
      </c>
      <c r="F63867" t="s">
        <v>401</v>
      </c>
      <c r="G63867">
        <v>40</v>
      </c>
      <c r="H63867" t="s">
        <v>975</v>
      </c>
      <c r="I63867" t="s">
        <v>975</v>
      </c>
      <c r="J63867" s="1">
        <v>40630</v>
      </c>
    </row>
    <row r="63868" spans="1:10" x14ac:dyDescent="0.25">
      <c r="A63868" t="s">
        <v>218293</v>
      </c>
      <c r="B63868" t="s">
        <v>218294</v>
      </c>
      <c r="C63868" t="s">
        <v>218295</v>
      </c>
      <c r="D63868" t="s">
        <v>45</v>
      </c>
      <c r="E63868" t="s">
        <v>14</v>
      </c>
    </row>
    <row r="63869" spans="1:10" x14ac:dyDescent="0.25">
      <c r="A63869" t="s">
        <v>218296</v>
      </c>
      <c r="B63869" t="s">
        <v>218297</v>
      </c>
      <c r="C63869" t="s">
        <v>218298</v>
      </c>
      <c r="D63869" t="s">
        <v>38</v>
      </c>
      <c r="E63869" t="s">
        <v>14</v>
      </c>
      <c r="F63869" t="s">
        <v>21</v>
      </c>
      <c r="G63869" t="s">
        <v>1301</v>
      </c>
      <c r="H63869" t="s">
        <v>16949</v>
      </c>
      <c r="I63869" t="s">
        <v>15842</v>
      </c>
      <c r="J63869" s="1">
        <v>40544</v>
      </c>
    </row>
    <row r="63870" spans="1:10" x14ac:dyDescent="0.25">
      <c r="A63870" t="s">
        <v>218299</v>
      </c>
      <c r="B63870" t="s">
        <v>218300</v>
      </c>
      <c r="C63870" t="s">
        <v>218301</v>
      </c>
      <c r="D63870" t="s">
        <v>218302</v>
      </c>
      <c r="E63870" t="s">
        <v>202</v>
      </c>
      <c r="F63870" t="s">
        <v>21</v>
      </c>
      <c r="G63870" t="s">
        <v>130</v>
      </c>
      <c r="H63870" t="s">
        <v>131</v>
      </c>
      <c r="I63870" t="s">
        <v>47888</v>
      </c>
      <c r="J63870" s="1">
        <v>39448</v>
      </c>
    </row>
    <row r="63871" spans="1:10" x14ac:dyDescent="0.25">
      <c r="A63871" t="s">
        <v>218303</v>
      </c>
      <c r="B63871" t="s">
        <v>218304</v>
      </c>
      <c r="C63871" t="s">
        <v>218305</v>
      </c>
      <c r="D63871" t="s">
        <v>736</v>
      </c>
      <c r="E63871" t="s">
        <v>14</v>
      </c>
      <c r="F63871" t="s">
        <v>21</v>
      </c>
      <c r="G63871" t="s">
        <v>101</v>
      </c>
      <c r="H63871" t="s">
        <v>772</v>
      </c>
      <c r="I63871" t="s">
        <v>109189</v>
      </c>
      <c r="J63871" s="1">
        <v>39448</v>
      </c>
    </row>
    <row r="63872" spans="1:10" x14ac:dyDescent="0.25">
      <c r="A63872" t="s">
        <v>218306</v>
      </c>
      <c r="B63872" t="s">
        <v>218307</v>
      </c>
      <c r="C63872" t="s">
        <v>218308</v>
      </c>
      <c r="D63872" t="s">
        <v>218309</v>
      </c>
      <c r="E63872" t="s">
        <v>14</v>
      </c>
      <c r="F63872" t="s">
        <v>21</v>
      </c>
      <c r="G63872" t="s">
        <v>59</v>
      </c>
      <c r="H63872" t="s">
        <v>60</v>
      </c>
      <c r="I63872" t="s">
        <v>1098</v>
      </c>
      <c r="J63872" s="1">
        <v>41722</v>
      </c>
    </row>
    <row r="63873" spans="1:10" x14ac:dyDescent="0.25">
      <c r="A63873" t="s">
        <v>218310</v>
      </c>
      <c r="B63873" t="s">
        <v>218311</v>
      </c>
      <c r="C63873" t="s">
        <v>218312</v>
      </c>
      <c r="D63873" t="s">
        <v>70</v>
      </c>
      <c r="E63873" t="s">
        <v>14</v>
      </c>
      <c r="F63873" t="s">
        <v>645</v>
      </c>
      <c r="G63873">
        <v>15</v>
      </c>
      <c r="H63873" t="s">
        <v>23257</v>
      </c>
      <c r="I63873" t="s">
        <v>23257</v>
      </c>
      <c r="J63873" s="1">
        <v>41275</v>
      </c>
    </row>
    <row r="63874" spans="1:10" x14ac:dyDescent="0.25">
      <c r="A63874" t="s">
        <v>218313</v>
      </c>
      <c r="B63874" t="s">
        <v>218314</v>
      </c>
      <c r="C63874" t="s">
        <v>218315</v>
      </c>
      <c r="D63874" t="s">
        <v>27887</v>
      </c>
      <c r="E63874" t="s">
        <v>14</v>
      </c>
      <c r="F63874" t="s">
        <v>645</v>
      </c>
      <c r="G63874">
        <v>15</v>
      </c>
      <c r="H63874" t="s">
        <v>23257</v>
      </c>
      <c r="I63874" t="s">
        <v>23257</v>
      </c>
      <c r="J63874" s="1">
        <v>41275</v>
      </c>
    </row>
    <row r="63875" spans="1:10" x14ac:dyDescent="0.25">
      <c r="A63875" t="s">
        <v>218316</v>
      </c>
      <c r="B63875" t="s">
        <v>218317</v>
      </c>
      <c r="C63875" t="s">
        <v>218318</v>
      </c>
      <c r="D63875" t="s">
        <v>218319</v>
      </c>
      <c r="E63875" t="s">
        <v>14</v>
      </c>
      <c r="F63875" t="s">
        <v>21</v>
      </c>
      <c r="G63875" t="s">
        <v>101</v>
      </c>
      <c r="H63875" t="s">
        <v>102</v>
      </c>
      <c r="I63875" t="s">
        <v>103</v>
      </c>
      <c r="J63875" s="1">
        <v>40817</v>
      </c>
    </row>
    <row r="63876" spans="1:10" x14ac:dyDescent="0.25">
      <c r="A63876" t="s">
        <v>218320</v>
      </c>
      <c r="B63876" t="s">
        <v>218321</v>
      </c>
      <c r="C63876" t="s">
        <v>218322</v>
      </c>
      <c r="D63876" t="s">
        <v>218323</v>
      </c>
      <c r="E63876" t="s">
        <v>14</v>
      </c>
      <c r="F63876" t="s">
        <v>123</v>
      </c>
      <c r="J63876" s="1">
        <v>41365</v>
      </c>
    </row>
    <row r="63877" spans="1:10" x14ac:dyDescent="0.25">
      <c r="A63877" t="s">
        <v>218324</v>
      </c>
      <c r="B63877" t="s">
        <v>218325</v>
      </c>
      <c r="C63877" t="s">
        <v>218326</v>
      </c>
      <c r="D63877" t="s">
        <v>104313</v>
      </c>
      <c r="E63877" t="s">
        <v>14</v>
      </c>
      <c r="F63877" t="s">
        <v>21</v>
      </c>
      <c r="G63877" t="s">
        <v>59</v>
      </c>
      <c r="H63877" t="s">
        <v>60</v>
      </c>
      <c r="I63877" t="s">
        <v>66</v>
      </c>
      <c r="J63877" s="1">
        <v>40179</v>
      </c>
    </row>
    <row r="63878" spans="1:10" x14ac:dyDescent="0.25">
      <c r="A63878" t="s">
        <v>218327</v>
      </c>
      <c r="B63878" t="s">
        <v>218328</v>
      </c>
      <c r="C63878" t="s">
        <v>218329</v>
      </c>
      <c r="D63878" t="s">
        <v>70816</v>
      </c>
      <c r="E63878" t="s">
        <v>108</v>
      </c>
      <c r="F63878" t="s">
        <v>21</v>
      </c>
      <c r="G63878" t="s">
        <v>59</v>
      </c>
      <c r="H63878" t="s">
        <v>60</v>
      </c>
      <c r="I63878" t="s">
        <v>4836</v>
      </c>
      <c r="J63878" s="1">
        <v>39448</v>
      </c>
    </row>
    <row r="63879" spans="1:10" x14ac:dyDescent="0.25">
      <c r="A63879" t="s">
        <v>218330</v>
      </c>
      <c r="B63879" t="s">
        <v>218331</v>
      </c>
      <c r="C63879" t="s">
        <v>218332</v>
      </c>
      <c r="D63879" t="s">
        <v>218333</v>
      </c>
      <c r="E63879" t="s">
        <v>14</v>
      </c>
      <c r="F63879" t="s">
        <v>694</v>
      </c>
      <c r="G63879">
        <v>5</v>
      </c>
      <c r="H63879" t="s">
        <v>695</v>
      </c>
      <c r="I63879" t="s">
        <v>695</v>
      </c>
      <c r="J63879" s="1">
        <v>41306</v>
      </c>
    </row>
    <row r="63880" spans="1:10" x14ac:dyDescent="0.25">
      <c r="A63880" t="s">
        <v>218334</v>
      </c>
      <c r="B63880" t="s">
        <v>218335</v>
      </c>
      <c r="C63880" t="s">
        <v>218336</v>
      </c>
      <c r="D63880" t="s">
        <v>218337</v>
      </c>
      <c r="E63880" t="s">
        <v>14</v>
      </c>
      <c r="F63880" t="s">
        <v>123</v>
      </c>
      <c r="G63880" t="s">
        <v>124</v>
      </c>
      <c r="H63880" t="s">
        <v>125</v>
      </c>
      <c r="I63880" t="s">
        <v>125</v>
      </c>
      <c r="J63880" s="1">
        <v>41404</v>
      </c>
    </row>
    <row r="63881" spans="1:10" x14ac:dyDescent="0.25">
      <c r="A63881" t="s">
        <v>218338</v>
      </c>
      <c r="B63881" t="s">
        <v>218339</v>
      </c>
      <c r="C63881" t="s">
        <v>218340</v>
      </c>
      <c r="D63881" t="s">
        <v>1396</v>
      </c>
      <c r="E63881" t="s">
        <v>108</v>
      </c>
      <c r="F63881" t="s">
        <v>21</v>
      </c>
      <c r="G63881" t="s">
        <v>59</v>
      </c>
      <c r="H63881" t="s">
        <v>60</v>
      </c>
      <c r="I63881" t="s">
        <v>601</v>
      </c>
      <c r="J63881" s="1">
        <v>38353</v>
      </c>
    </row>
    <row r="63882" spans="1:10" x14ac:dyDescent="0.25">
      <c r="A63882" t="s">
        <v>218341</v>
      </c>
      <c r="B63882" t="s">
        <v>218342</v>
      </c>
      <c r="C63882" t="s">
        <v>218343</v>
      </c>
      <c r="D63882" t="s">
        <v>45</v>
      </c>
      <c r="E63882" t="s">
        <v>14</v>
      </c>
      <c r="F63882" t="s">
        <v>21</v>
      </c>
      <c r="G63882" t="s">
        <v>4963</v>
      </c>
      <c r="H63882" t="s">
        <v>4964</v>
      </c>
      <c r="I63882" t="s">
        <v>4964</v>
      </c>
      <c r="J63882" s="1">
        <v>41122</v>
      </c>
    </row>
    <row r="63883" spans="1:10" x14ac:dyDescent="0.25">
      <c r="A63883" t="s">
        <v>218344</v>
      </c>
      <c r="B63883" t="s">
        <v>218345</v>
      </c>
      <c r="C63883" t="s">
        <v>218346</v>
      </c>
      <c r="D63883" t="s">
        <v>66005</v>
      </c>
      <c r="E63883" t="s">
        <v>14</v>
      </c>
      <c r="F63883" t="s">
        <v>15</v>
      </c>
      <c r="G63883">
        <v>19</v>
      </c>
      <c r="H63883" t="s">
        <v>469</v>
      </c>
      <c r="I63883" t="s">
        <v>469</v>
      </c>
      <c r="J63883" s="1">
        <v>41788</v>
      </c>
    </row>
    <row r="63884" spans="1:10" x14ac:dyDescent="0.25">
      <c r="A63884" t="s">
        <v>218347</v>
      </c>
      <c r="B63884" t="s">
        <v>218348</v>
      </c>
      <c r="C63884" t="s">
        <v>218349</v>
      </c>
      <c r="D63884" t="s">
        <v>56267</v>
      </c>
      <c r="E63884" t="s">
        <v>14</v>
      </c>
      <c r="F63884" t="s">
        <v>21</v>
      </c>
      <c r="G63884" t="s">
        <v>39</v>
      </c>
      <c r="H63884" t="s">
        <v>277</v>
      </c>
      <c r="I63884" t="s">
        <v>72390</v>
      </c>
      <c r="J63884" s="1">
        <v>42142</v>
      </c>
    </row>
    <row r="63885" spans="1:10" x14ac:dyDescent="0.25">
      <c r="A63885" t="s">
        <v>218350</v>
      </c>
      <c r="B63885" t="s">
        <v>218351</v>
      </c>
      <c r="C63885" t="s">
        <v>218352</v>
      </c>
      <c r="D63885" t="s">
        <v>928</v>
      </c>
      <c r="E63885" t="s">
        <v>14</v>
      </c>
      <c r="F63885" t="s">
        <v>21</v>
      </c>
      <c r="G63885" t="s">
        <v>59</v>
      </c>
      <c r="H63885" t="s">
        <v>60</v>
      </c>
      <c r="I63885" t="s">
        <v>66</v>
      </c>
      <c r="J63885" s="1">
        <v>40544</v>
      </c>
    </row>
    <row r="63886" spans="1:10" x14ac:dyDescent="0.25">
      <c r="A63886" t="s">
        <v>218353</v>
      </c>
      <c r="B63886" t="s">
        <v>218354</v>
      </c>
      <c r="D63886" t="s">
        <v>9176</v>
      </c>
      <c r="E63886" t="s">
        <v>108</v>
      </c>
    </row>
    <row r="63887" spans="1:10" x14ac:dyDescent="0.25">
      <c r="A63887" t="s">
        <v>218355</v>
      </c>
      <c r="B63887" t="s">
        <v>218356</v>
      </c>
      <c r="C63887" t="s">
        <v>218357</v>
      </c>
      <c r="D63887" t="s">
        <v>140341</v>
      </c>
      <c r="E63887" t="s">
        <v>14</v>
      </c>
      <c r="F63887" t="s">
        <v>453</v>
      </c>
      <c r="G63887">
        <v>48</v>
      </c>
      <c r="H63887" t="s">
        <v>454</v>
      </c>
      <c r="I63887" t="s">
        <v>454</v>
      </c>
    </row>
    <row r="63888" spans="1:10" x14ac:dyDescent="0.25">
      <c r="A63888" t="s">
        <v>218358</v>
      </c>
      <c r="B63888" t="s">
        <v>218359</v>
      </c>
      <c r="D63888" t="s">
        <v>3934</v>
      </c>
      <c r="E63888" t="s">
        <v>14</v>
      </c>
      <c r="F63888" t="s">
        <v>21</v>
      </c>
      <c r="G63888" t="s">
        <v>260</v>
      </c>
      <c r="H63888" t="s">
        <v>2866</v>
      </c>
      <c r="I63888" t="s">
        <v>218360</v>
      </c>
      <c r="J63888" s="1">
        <v>41306</v>
      </c>
    </row>
    <row r="63889" spans="1:10" x14ac:dyDescent="0.25">
      <c r="A63889" t="s">
        <v>218361</v>
      </c>
      <c r="B63889" t="s">
        <v>218362</v>
      </c>
      <c r="C63889" t="s">
        <v>218363</v>
      </c>
      <c r="D63889" t="s">
        <v>218364</v>
      </c>
      <c r="E63889" t="s">
        <v>14</v>
      </c>
      <c r="J63889" s="1">
        <v>41030</v>
      </c>
    </row>
    <row r="63890" spans="1:10" x14ac:dyDescent="0.25">
      <c r="A63890" t="s">
        <v>218365</v>
      </c>
      <c r="B63890" t="s">
        <v>218366</v>
      </c>
      <c r="C63890" t="s">
        <v>218367</v>
      </c>
      <c r="D63890" t="s">
        <v>539</v>
      </c>
      <c r="E63890" t="s">
        <v>14</v>
      </c>
      <c r="F63890" t="s">
        <v>21</v>
      </c>
      <c r="G63890" t="s">
        <v>203</v>
      </c>
      <c r="H63890" t="s">
        <v>204</v>
      </c>
      <c r="I63890" t="s">
        <v>204</v>
      </c>
      <c r="J63890" s="1">
        <v>41122</v>
      </c>
    </row>
    <row r="63891" spans="1:10" x14ac:dyDescent="0.25">
      <c r="A63891" t="s">
        <v>218368</v>
      </c>
      <c r="B63891" t="s">
        <v>218369</v>
      </c>
      <c r="C63891" t="s">
        <v>218370</v>
      </c>
      <c r="D63891" t="s">
        <v>650</v>
      </c>
      <c r="E63891" t="s">
        <v>14</v>
      </c>
      <c r="F63891" t="s">
        <v>123</v>
      </c>
      <c r="G63891" t="s">
        <v>124</v>
      </c>
      <c r="H63891" t="s">
        <v>125</v>
      </c>
      <c r="I63891" t="s">
        <v>125</v>
      </c>
      <c r="J63891" s="1">
        <v>40909</v>
      </c>
    </row>
    <row r="63892" spans="1:10" x14ac:dyDescent="0.25">
      <c r="A63892" t="s">
        <v>218371</v>
      </c>
      <c r="B63892" t="s">
        <v>218372</v>
      </c>
      <c r="D63892" t="s">
        <v>27746</v>
      </c>
      <c r="E63892" t="s">
        <v>14</v>
      </c>
      <c r="F63892" t="s">
        <v>21</v>
      </c>
      <c r="G63892" t="s">
        <v>1325</v>
      </c>
      <c r="H63892" t="s">
        <v>1326</v>
      </c>
      <c r="I63892" t="s">
        <v>1326</v>
      </c>
      <c r="J63892" s="1">
        <v>41653</v>
      </c>
    </row>
    <row r="63893" spans="1:10" x14ac:dyDescent="0.25">
      <c r="A63893" t="s">
        <v>218373</v>
      </c>
      <c r="B63893" t="s">
        <v>218374</v>
      </c>
      <c r="C63893" t="s">
        <v>218375</v>
      </c>
      <c r="D63893" t="s">
        <v>218376</v>
      </c>
      <c r="E63893" t="s">
        <v>14</v>
      </c>
      <c r="F63893" t="s">
        <v>21</v>
      </c>
      <c r="G63893" t="s">
        <v>281</v>
      </c>
      <c r="H63893" t="s">
        <v>1025</v>
      </c>
      <c r="I63893" t="s">
        <v>1025</v>
      </c>
      <c r="J63893" s="1">
        <v>41518</v>
      </c>
    </row>
    <row r="63894" spans="1:10" x14ac:dyDescent="0.25">
      <c r="A63894" t="s">
        <v>218377</v>
      </c>
      <c r="B63894" t="s">
        <v>218378</v>
      </c>
      <c r="C63894" t="s">
        <v>218379</v>
      </c>
      <c r="D63894" t="s">
        <v>218380</v>
      </c>
      <c r="E63894" t="s">
        <v>202</v>
      </c>
      <c r="F63894" t="s">
        <v>21</v>
      </c>
      <c r="G63894" t="s">
        <v>59</v>
      </c>
      <c r="H63894" t="s">
        <v>6507</v>
      </c>
      <c r="I63894" t="s">
        <v>218381</v>
      </c>
      <c r="J63894" s="1">
        <v>40087</v>
      </c>
    </row>
    <row r="63895" spans="1:10" x14ac:dyDescent="0.25">
      <c r="A63895" t="s">
        <v>218382</v>
      </c>
      <c r="B63895" t="s">
        <v>218383</v>
      </c>
      <c r="D63895" t="s">
        <v>38</v>
      </c>
      <c r="E63895" t="s">
        <v>14</v>
      </c>
      <c r="F63895" t="s">
        <v>21</v>
      </c>
      <c r="G63895" t="s">
        <v>137</v>
      </c>
      <c r="H63895" t="s">
        <v>138</v>
      </c>
      <c r="I63895" t="s">
        <v>138</v>
      </c>
      <c r="J63895" s="1">
        <v>39448</v>
      </c>
    </row>
    <row r="63896" spans="1:10" x14ac:dyDescent="0.25">
      <c r="A63896" t="s">
        <v>218384</v>
      </c>
      <c r="B63896" t="s">
        <v>218385</v>
      </c>
      <c r="C63896" t="s">
        <v>218386</v>
      </c>
      <c r="D63896" t="s">
        <v>3927</v>
      </c>
      <c r="E63896" t="s">
        <v>108</v>
      </c>
      <c r="F63896" t="s">
        <v>21</v>
      </c>
      <c r="G63896" t="s">
        <v>137</v>
      </c>
      <c r="H63896" t="s">
        <v>138</v>
      </c>
      <c r="I63896" t="s">
        <v>138</v>
      </c>
    </row>
    <row r="63897" spans="1:10" x14ac:dyDescent="0.25">
      <c r="A63897" t="s">
        <v>218387</v>
      </c>
      <c r="B63897" t="s">
        <v>218388</v>
      </c>
      <c r="C63897" t="s">
        <v>218389</v>
      </c>
      <c r="D63897" t="s">
        <v>218390</v>
      </c>
      <c r="E63897" t="s">
        <v>14</v>
      </c>
      <c r="F63897" t="s">
        <v>21</v>
      </c>
      <c r="G63897" t="s">
        <v>59</v>
      </c>
      <c r="H63897" t="s">
        <v>60</v>
      </c>
      <c r="I63897" t="s">
        <v>61</v>
      </c>
      <c r="J63897" s="1">
        <v>41183</v>
      </c>
    </row>
    <row r="63898" spans="1:10" x14ac:dyDescent="0.25">
      <c r="A63898" t="s">
        <v>218391</v>
      </c>
      <c r="B63898" t="s">
        <v>218392</v>
      </c>
      <c r="C63898" t="s">
        <v>218393</v>
      </c>
      <c r="D63898" t="s">
        <v>218394</v>
      </c>
      <c r="E63898" t="s">
        <v>14</v>
      </c>
      <c r="F63898" t="s">
        <v>21</v>
      </c>
      <c r="G63898" t="s">
        <v>59</v>
      </c>
      <c r="H63898" t="s">
        <v>60</v>
      </c>
      <c r="I63898" t="s">
        <v>66</v>
      </c>
      <c r="J63898" s="1">
        <v>36355</v>
      </c>
    </row>
    <row r="63899" spans="1:10" x14ac:dyDescent="0.25">
      <c r="A63899" t="s">
        <v>218395</v>
      </c>
      <c r="B63899" t="s">
        <v>218396</v>
      </c>
      <c r="D63899" t="s">
        <v>218397</v>
      </c>
      <c r="E63899" t="s">
        <v>14</v>
      </c>
    </row>
    <row r="63900" spans="1:10" x14ac:dyDescent="0.25">
      <c r="A63900" t="s">
        <v>218398</v>
      </c>
      <c r="B63900" t="s">
        <v>218399</v>
      </c>
      <c r="C63900" t="s">
        <v>218400</v>
      </c>
      <c r="D63900" t="s">
        <v>83181</v>
      </c>
      <c r="E63900" t="s">
        <v>14</v>
      </c>
      <c r="F63900" t="s">
        <v>361</v>
      </c>
      <c r="G63900">
        <v>26</v>
      </c>
      <c r="H63900" t="s">
        <v>362</v>
      </c>
      <c r="I63900" t="s">
        <v>362</v>
      </c>
      <c r="J63900" s="1">
        <v>41085</v>
      </c>
    </row>
    <row r="63901" spans="1:10" x14ac:dyDescent="0.25">
      <c r="A63901" t="s">
        <v>218401</v>
      </c>
      <c r="B63901" t="s">
        <v>218402</v>
      </c>
      <c r="C63901" t="s">
        <v>218403</v>
      </c>
      <c r="D63901" t="s">
        <v>761</v>
      </c>
      <c r="E63901" t="s">
        <v>14</v>
      </c>
      <c r="F63901" t="s">
        <v>21</v>
      </c>
      <c r="G63901" t="s">
        <v>101</v>
      </c>
      <c r="H63901" t="s">
        <v>5334</v>
      </c>
      <c r="I63901" t="s">
        <v>5335</v>
      </c>
      <c r="J63901" s="1">
        <v>37622</v>
      </c>
    </row>
    <row r="63902" spans="1:10" x14ac:dyDescent="0.25">
      <c r="A63902" t="s">
        <v>218404</v>
      </c>
      <c r="B63902" t="s">
        <v>218405</v>
      </c>
      <c r="C63902" t="s">
        <v>218406</v>
      </c>
      <c r="D63902" t="s">
        <v>218407</v>
      </c>
      <c r="E63902" t="s">
        <v>108</v>
      </c>
      <c r="F63902" t="s">
        <v>21</v>
      </c>
      <c r="G63902" t="s">
        <v>137</v>
      </c>
      <c r="H63902" t="s">
        <v>138</v>
      </c>
      <c r="I63902" t="s">
        <v>138</v>
      </c>
      <c r="J63902" s="1">
        <v>35796</v>
      </c>
    </row>
    <row r="63903" spans="1:10" x14ac:dyDescent="0.25">
      <c r="A63903" t="s">
        <v>218408</v>
      </c>
      <c r="B63903" t="s">
        <v>218409</v>
      </c>
      <c r="C63903" t="s">
        <v>218410</v>
      </c>
      <c r="D63903" t="s">
        <v>218411</v>
      </c>
      <c r="E63903" t="s">
        <v>14</v>
      </c>
      <c r="J63903" s="1">
        <v>40912</v>
      </c>
    </row>
    <row r="63904" spans="1:10" x14ac:dyDescent="0.25">
      <c r="A63904" t="s">
        <v>218412</v>
      </c>
      <c r="B63904" t="s">
        <v>218413</v>
      </c>
      <c r="C63904" t="s">
        <v>218414</v>
      </c>
      <c r="D63904" t="s">
        <v>5384</v>
      </c>
      <c r="E63904" t="s">
        <v>14</v>
      </c>
      <c r="F63904" t="s">
        <v>547</v>
      </c>
      <c r="G63904">
        <v>58</v>
      </c>
      <c r="H63904" t="s">
        <v>21618</v>
      </c>
      <c r="I63904" t="s">
        <v>21619</v>
      </c>
    </row>
    <row r="63905" spans="1:10" x14ac:dyDescent="0.25">
      <c r="A63905" t="s">
        <v>218415</v>
      </c>
      <c r="B63905" t="s">
        <v>218416</v>
      </c>
      <c r="C63905" t="s">
        <v>218417</v>
      </c>
      <c r="D63905" t="s">
        <v>218418</v>
      </c>
      <c r="E63905" t="s">
        <v>14</v>
      </c>
      <c r="F63905" t="s">
        <v>1057</v>
      </c>
      <c r="G63905">
        <v>7</v>
      </c>
      <c r="H63905" t="s">
        <v>10871</v>
      </c>
      <c r="I63905" t="s">
        <v>10871</v>
      </c>
      <c r="J63905" s="1">
        <v>39203</v>
      </c>
    </row>
    <row r="63906" spans="1:10" x14ac:dyDescent="0.25">
      <c r="A63906" t="s">
        <v>218419</v>
      </c>
      <c r="B63906" t="s">
        <v>218420</v>
      </c>
      <c r="C63906" t="s">
        <v>218421</v>
      </c>
      <c r="D63906" t="s">
        <v>38</v>
      </c>
      <c r="E63906" t="s">
        <v>14</v>
      </c>
      <c r="F63906" t="s">
        <v>160</v>
      </c>
      <c r="G63906" t="s">
        <v>5596</v>
      </c>
      <c r="H63906" t="s">
        <v>24288</v>
      </c>
      <c r="I63906" t="s">
        <v>24288</v>
      </c>
      <c r="J63906" s="1">
        <v>38353</v>
      </c>
    </row>
    <row r="63907" spans="1:10" x14ac:dyDescent="0.25">
      <c r="A63907" t="s">
        <v>218422</v>
      </c>
      <c r="B63907" t="s">
        <v>218423</v>
      </c>
      <c r="C63907" t="s">
        <v>218424</v>
      </c>
      <c r="D63907" t="s">
        <v>40761</v>
      </c>
      <c r="E63907" t="s">
        <v>14</v>
      </c>
      <c r="F63907" t="s">
        <v>3398</v>
      </c>
      <c r="G63907">
        <v>7</v>
      </c>
      <c r="H63907" t="s">
        <v>3399</v>
      </c>
      <c r="I63907" t="s">
        <v>3399</v>
      </c>
      <c r="J63907" s="1">
        <v>40969</v>
      </c>
    </row>
    <row r="63908" spans="1:10" x14ac:dyDescent="0.25">
      <c r="A63908" t="s">
        <v>218425</v>
      </c>
      <c r="B63908" t="s">
        <v>218426</v>
      </c>
      <c r="C63908" t="s">
        <v>218427</v>
      </c>
      <c r="D63908" t="s">
        <v>45</v>
      </c>
      <c r="E63908" t="s">
        <v>14</v>
      </c>
      <c r="F63908" t="s">
        <v>1250</v>
      </c>
    </row>
    <row r="63909" spans="1:10" x14ac:dyDescent="0.25">
      <c r="A63909" t="s">
        <v>218428</v>
      </c>
      <c r="B63909" t="s">
        <v>218429</v>
      </c>
      <c r="C63909" t="s">
        <v>218430</v>
      </c>
      <c r="D63909" t="s">
        <v>218431</v>
      </c>
      <c r="E63909" t="s">
        <v>14</v>
      </c>
      <c r="J63909" s="1">
        <v>40909</v>
      </c>
    </row>
    <row r="63910" spans="1:10" x14ac:dyDescent="0.25">
      <c r="A63910" t="s">
        <v>218432</v>
      </c>
      <c r="B63910" t="s">
        <v>218433</v>
      </c>
      <c r="C63910" t="s">
        <v>218434</v>
      </c>
      <c r="D63910" t="s">
        <v>2765</v>
      </c>
      <c r="E63910" t="s">
        <v>14</v>
      </c>
    </row>
    <row r="63911" spans="1:10" x14ac:dyDescent="0.25">
      <c r="A63911" t="s">
        <v>218435</v>
      </c>
      <c r="B63911" t="s">
        <v>218436</v>
      </c>
      <c r="C63911" t="s">
        <v>218437</v>
      </c>
      <c r="D63911" t="s">
        <v>218438</v>
      </c>
      <c r="E63911" t="s">
        <v>14</v>
      </c>
      <c r="F63911" t="s">
        <v>547</v>
      </c>
      <c r="G63911">
        <v>29</v>
      </c>
      <c r="H63911" t="s">
        <v>744</v>
      </c>
      <c r="I63911" t="s">
        <v>37382</v>
      </c>
      <c r="J63911" s="1">
        <v>41518</v>
      </c>
    </row>
    <row r="63912" spans="1:10" x14ac:dyDescent="0.25">
      <c r="A63912" t="s">
        <v>218439</v>
      </c>
      <c r="B63912" t="s">
        <v>218440</v>
      </c>
      <c r="C63912" t="s">
        <v>218441</v>
      </c>
      <c r="D63912" t="s">
        <v>65</v>
      </c>
      <c r="E63912" t="s">
        <v>14</v>
      </c>
      <c r="F63912" t="s">
        <v>21</v>
      </c>
      <c r="G63912" t="s">
        <v>137</v>
      </c>
      <c r="H63912" t="s">
        <v>138</v>
      </c>
      <c r="I63912" t="s">
        <v>138</v>
      </c>
    </row>
    <row r="63913" spans="1:10" x14ac:dyDescent="0.25">
      <c r="A63913" t="s">
        <v>218442</v>
      </c>
      <c r="B63913" t="s">
        <v>218443</v>
      </c>
      <c r="C63913" t="s">
        <v>218444</v>
      </c>
      <c r="D63913" t="s">
        <v>65</v>
      </c>
      <c r="E63913" t="s">
        <v>202</v>
      </c>
    </row>
    <row r="63914" spans="1:10" x14ac:dyDescent="0.25">
      <c r="A63914" t="s">
        <v>218445</v>
      </c>
      <c r="B63914" t="s">
        <v>218446</v>
      </c>
      <c r="C63914" t="s">
        <v>218447</v>
      </c>
      <c r="D63914" t="s">
        <v>65</v>
      </c>
      <c r="E63914" t="s">
        <v>14</v>
      </c>
      <c r="F63914" t="s">
        <v>21</v>
      </c>
      <c r="G63914" t="s">
        <v>59</v>
      </c>
      <c r="H63914" t="s">
        <v>60</v>
      </c>
      <c r="I63914" t="s">
        <v>235</v>
      </c>
      <c r="J63914" s="1">
        <v>38353</v>
      </c>
    </row>
    <row r="63915" spans="1:10" x14ac:dyDescent="0.25">
      <c r="A63915" t="s">
        <v>218448</v>
      </c>
      <c r="B63915" t="s">
        <v>218449</v>
      </c>
      <c r="C63915" t="s">
        <v>218450</v>
      </c>
      <c r="D63915" t="s">
        <v>218451</v>
      </c>
      <c r="E63915" t="s">
        <v>14</v>
      </c>
      <c r="F63915" t="s">
        <v>21</v>
      </c>
      <c r="G63915" t="s">
        <v>84</v>
      </c>
      <c r="H63915" t="s">
        <v>1255</v>
      </c>
      <c r="I63915" t="s">
        <v>11278</v>
      </c>
      <c r="J63915" s="1">
        <v>41579</v>
      </c>
    </row>
    <row r="63916" spans="1:10" x14ac:dyDescent="0.25">
      <c r="A63916" t="s">
        <v>218452</v>
      </c>
      <c r="B63916" t="s">
        <v>218453</v>
      </c>
      <c r="C63916" t="s">
        <v>218454</v>
      </c>
      <c r="D63916" t="s">
        <v>218455</v>
      </c>
      <c r="E63916" t="s">
        <v>14</v>
      </c>
      <c r="F63916" t="s">
        <v>33</v>
      </c>
      <c r="G63916">
        <v>7</v>
      </c>
      <c r="H63916" t="s">
        <v>38158</v>
      </c>
      <c r="I63916" t="s">
        <v>38158</v>
      </c>
      <c r="J63916" s="1">
        <v>41091</v>
      </c>
    </row>
    <row r="63917" spans="1:10" x14ac:dyDescent="0.25">
      <c r="A63917" t="s">
        <v>218456</v>
      </c>
      <c r="B63917" t="s">
        <v>218457</v>
      </c>
      <c r="C63917" t="s">
        <v>218458</v>
      </c>
      <c r="D63917" t="s">
        <v>761</v>
      </c>
      <c r="E63917" t="s">
        <v>14</v>
      </c>
      <c r="F63917" t="s">
        <v>15</v>
      </c>
      <c r="G63917">
        <v>19</v>
      </c>
      <c r="H63917" t="s">
        <v>469</v>
      </c>
      <c r="I63917" t="s">
        <v>469</v>
      </c>
      <c r="J63917" s="1">
        <v>40269</v>
      </c>
    </row>
    <row r="63918" spans="1:10" x14ac:dyDescent="0.25">
      <c r="A63918" t="s">
        <v>218459</v>
      </c>
      <c r="B63918" t="s">
        <v>218460</v>
      </c>
      <c r="C63918" t="s">
        <v>218461</v>
      </c>
      <c r="E63918" t="s">
        <v>14</v>
      </c>
      <c r="J63918" s="1">
        <v>40544</v>
      </c>
    </row>
    <row r="63919" spans="1:10" x14ac:dyDescent="0.25">
      <c r="A63919" t="s">
        <v>218462</v>
      </c>
      <c r="B63919" t="s">
        <v>218463</v>
      </c>
      <c r="C63919" t="s">
        <v>218464</v>
      </c>
      <c r="D63919" t="s">
        <v>114012</v>
      </c>
      <c r="E63919" t="s">
        <v>108</v>
      </c>
      <c r="F63919" t="s">
        <v>21</v>
      </c>
      <c r="G63919" t="s">
        <v>153</v>
      </c>
      <c r="H63919" t="s">
        <v>239</v>
      </c>
      <c r="I63919" t="s">
        <v>239</v>
      </c>
      <c r="J63919" s="1">
        <v>39706</v>
      </c>
    </row>
    <row r="63920" spans="1:10" x14ac:dyDescent="0.25">
      <c r="A63920" t="s">
        <v>218465</v>
      </c>
      <c r="B63920" t="s">
        <v>218466</v>
      </c>
      <c r="C63920" t="s">
        <v>218467</v>
      </c>
      <c r="D63920" t="s">
        <v>218468</v>
      </c>
      <c r="E63920" t="s">
        <v>14</v>
      </c>
      <c r="J63920" s="1">
        <v>39203</v>
      </c>
    </row>
    <row r="63921" spans="1:10" x14ac:dyDescent="0.25">
      <c r="A63921" t="s">
        <v>218469</v>
      </c>
      <c r="B63921" t="s">
        <v>218470</v>
      </c>
      <c r="C63921" t="s">
        <v>218471</v>
      </c>
      <c r="D63921" t="s">
        <v>218472</v>
      </c>
      <c r="E63921" t="s">
        <v>14</v>
      </c>
      <c r="F63921" t="s">
        <v>21</v>
      </c>
      <c r="G63921" t="s">
        <v>153</v>
      </c>
      <c r="H63921" t="s">
        <v>239</v>
      </c>
      <c r="I63921" t="s">
        <v>239</v>
      </c>
    </row>
    <row r="63922" spans="1:10" x14ac:dyDescent="0.25">
      <c r="A63922" t="s">
        <v>218473</v>
      </c>
      <c r="B63922" t="s">
        <v>218474</v>
      </c>
      <c r="C63922" t="s">
        <v>218475</v>
      </c>
      <c r="D63922" t="s">
        <v>218476</v>
      </c>
      <c r="E63922" t="s">
        <v>14</v>
      </c>
      <c r="F63922" t="s">
        <v>21</v>
      </c>
      <c r="G63922" t="s">
        <v>281</v>
      </c>
      <c r="H63922" t="s">
        <v>1025</v>
      </c>
      <c r="I63922" t="s">
        <v>1025</v>
      </c>
      <c r="J63922" s="1">
        <v>40909</v>
      </c>
    </row>
    <row r="63923" spans="1:10" x14ac:dyDescent="0.25">
      <c r="A63923" t="s">
        <v>218477</v>
      </c>
      <c r="B63923" t="s">
        <v>218478</v>
      </c>
      <c r="C63923" t="s">
        <v>218479</v>
      </c>
      <c r="D63923" t="s">
        <v>218480</v>
      </c>
      <c r="E63923" t="s">
        <v>14</v>
      </c>
    </row>
    <row r="63924" spans="1:10" x14ac:dyDescent="0.25">
      <c r="A63924" t="s">
        <v>218481</v>
      </c>
      <c r="B63924" t="s">
        <v>218482</v>
      </c>
      <c r="C63924" t="s">
        <v>218483</v>
      </c>
      <c r="D63924" t="s">
        <v>218484</v>
      </c>
      <c r="E63924" t="s">
        <v>14</v>
      </c>
    </row>
    <row r="63925" spans="1:10" x14ac:dyDescent="0.25">
      <c r="A63925" t="s">
        <v>218485</v>
      </c>
      <c r="B63925" t="s">
        <v>218486</v>
      </c>
      <c r="C63925" t="s">
        <v>218487</v>
      </c>
      <c r="D63925" t="s">
        <v>218488</v>
      </c>
      <c r="E63925" t="s">
        <v>14</v>
      </c>
      <c r="F63925" t="s">
        <v>52</v>
      </c>
      <c r="G63925" t="s">
        <v>53</v>
      </c>
      <c r="H63925" t="s">
        <v>54</v>
      </c>
      <c r="I63925" t="s">
        <v>54</v>
      </c>
      <c r="J63925" s="1">
        <v>41850</v>
      </c>
    </row>
    <row r="63926" spans="1:10" x14ac:dyDescent="0.25">
      <c r="A63926" t="s">
        <v>218489</v>
      </c>
      <c r="B63926" t="s">
        <v>218490</v>
      </c>
      <c r="C63926" t="s">
        <v>218491</v>
      </c>
      <c r="D63926" t="s">
        <v>218492</v>
      </c>
      <c r="E63926" t="s">
        <v>202</v>
      </c>
      <c r="F63926" t="s">
        <v>342</v>
      </c>
      <c r="G63926">
        <v>6</v>
      </c>
      <c r="H63926" t="s">
        <v>343</v>
      </c>
      <c r="I63926" t="s">
        <v>218493</v>
      </c>
    </row>
    <row r="63927" spans="1:10" x14ac:dyDescent="0.25">
      <c r="A63927" t="s">
        <v>218494</v>
      </c>
      <c r="B63927" t="s">
        <v>218495</v>
      </c>
      <c r="C63927" t="s">
        <v>218496</v>
      </c>
      <c r="D63927" t="s">
        <v>189008</v>
      </c>
      <c r="E63927" t="s">
        <v>14</v>
      </c>
      <c r="F63927" t="s">
        <v>474</v>
      </c>
      <c r="H63927" t="s">
        <v>475</v>
      </c>
      <c r="I63927" t="s">
        <v>475</v>
      </c>
      <c r="J63927" s="1">
        <v>41487</v>
      </c>
    </row>
    <row r="63928" spans="1:10" x14ac:dyDescent="0.25">
      <c r="A63928" t="s">
        <v>218497</v>
      </c>
      <c r="B63928" t="s">
        <v>218498</v>
      </c>
      <c r="C63928" t="s">
        <v>218499</v>
      </c>
      <c r="D63928" t="s">
        <v>218500</v>
      </c>
      <c r="E63928" t="s">
        <v>202</v>
      </c>
    </row>
    <row r="63929" spans="1:10" x14ac:dyDescent="0.25">
      <c r="A63929" t="s">
        <v>218501</v>
      </c>
      <c r="B63929" t="s">
        <v>218502</v>
      </c>
      <c r="C63929" t="s">
        <v>218503</v>
      </c>
      <c r="D63929" t="s">
        <v>218504</v>
      </c>
      <c r="E63929" t="s">
        <v>14</v>
      </c>
      <c r="F63929" t="s">
        <v>21</v>
      </c>
      <c r="G63929" t="s">
        <v>281</v>
      </c>
      <c r="H63929" t="s">
        <v>1025</v>
      </c>
      <c r="I63929" t="s">
        <v>1025</v>
      </c>
      <c r="J63929" s="1">
        <v>40575</v>
      </c>
    </row>
    <row r="63930" spans="1:10" x14ac:dyDescent="0.25">
      <c r="A63930" t="s">
        <v>218505</v>
      </c>
      <c r="B63930" t="s">
        <v>218506</v>
      </c>
      <c r="C63930" t="s">
        <v>218507</v>
      </c>
      <c r="D63930" t="s">
        <v>218508</v>
      </c>
      <c r="E63930" t="s">
        <v>14</v>
      </c>
      <c r="F63930" t="s">
        <v>21</v>
      </c>
      <c r="G63930" t="s">
        <v>59</v>
      </c>
      <c r="H63930" t="s">
        <v>60</v>
      </c>
      <c r="I63930" t="s">
        <v>66</v>
      </c>
      <c r="J63930" s="1">
        <v>38718</v>
      </c>
    </row>
    <row r="63931" spans="1:10" x14ac:dyDescent="0.25">
      <c r="A63931" t="s">
        <v>218509</v>
      </c>
      <c r="B63931" t="s">
        <v>218510</v>
      </c>
      <c r="C63931" t="s">
        <v>218511</v>
      </c>
      <c r="D63931" t="s">
        <v>218512</v>
      </c>
      <c r="E63931" t="s">
        <v>14</v>
      </c>
      <c r="F63931" t="s">
        <v>21</v>
      </c>
      <c r="G63931" t="s">
        <v>153</v>
      </c>
      <c r="H63931" t="s">
        <v>239</v>
      </c>
      <c r="I63931" t="s">
        <v>3632</v>
      </c>
      <c r="J63931" s="1">
        <v>39083</v>
      </c>
    </row>
    <row r="63932" spans="1:10" x14ac:dyDescent="0.25">
      <c r="A63932" t="s">
        <v>218513</v>
      </c>
      <c r="B63932" t="s">
        <v>218514</v>
      </c>
      <c r="C63932" t="s">
        <v>218515</v>
      </c>
      <c r="D63932" t="s">
        <v>218516</v>
      </c>
      <c r="E63932" t="s">
        <v>14</v>
      </c>
      <c r="F63932" t="s">
        <v>694</v>
      </c>
      <c r="G63932">
        <v>5</v>
      </c>
      <c r="H63932" t="s">
        <v>9995</v>
      </c>
      <c r="I63932" t="s">
        <v>218517</v>
      </c>
      <c r="J63932" s="1">
        <v>40909</v>
      </c>
    </row>
    <row r="63933" spans="1:10" x14ac:dyDescent="0.25">
      <c r="A63933" t="s">
        <v>218518</v>
      </c>
      <c r="B63933" t="s">
        <v>218519</v>
      </c>
      <c r="C63933" t="s">
        <v>218520</v>
      </c>
      <c r="D63933" t="s">
        <v>176</v>
      </c>
      <c r="E63933" t="s">
        <v>202</v>
      </c>
      <c r="F63933" t="s">
        <v>21</v>
      </c>
      <c r="G63933" t="s">
        <v>153</v>
      </c>
      <c r="H63933" t="s">
        <v>239</v>
      </c>
      <c r="I63933" t="s">
        <v>322</v>
      </c>
    </row>
    <row r="63934" spans="1:10" x14ac:dyDescent="0.25">
      <c r="A63934" t="s">
        <v>218521</v>
      </c>
      <c r="B63934" t="s">
        <v>218522</v>
      </c>
      <c r="C63934" t="s">
        <v>218523</v>
      </c>
      <c r="D63934" t="s">
        <v>218524</v>
      </c>
      <c r="E63934" t="s">
        <v>202</v>
      </c>
    </row>
    <row r="63935" spans="1:10" x14ac:dyDescent="0.25">
      <c r="A63935" t="s">
        <v>218525</v>
      </c>
      <c r="B63935" t="s">
        <v>218526</v>
      </c>
      <c r="C63935" t="s">
        <v>218527</v>
      </c>
      <c r="D63935" t="s">
        <v>218528</v>
      </c>
      <c r="E63935" t="s">
        <v>14</v>
      </c>
      <c r="F63935" t="s">
        <v>2901</v>
      </c>
      <c r="G63935">
        <v>73</v>
      </c>
      <c r="H63935" t="s">
        <v>18395</v>
      </c>
      <c r="I63935" t="s">
        <v>141083</v>
      </c>
      <c r="J63935" s="1">
        <v>39083</v>
      </c>
    </row>
    <row r="63936" spans="1:10" x14ac:dyDescent="0.25">
      <c r="A63936" t="s">
        <v>218529</v>
      </c>
      <c r="B63936" t="s">
        <v>218530</v>
      </c>
      <c r="C63936" t="s">
        <v>218531</v>
      </c>
      <c r="D63936" t="s">
        <v>218532</v>
      </c>
      <c r="E63936" t="s">
        <v>14</v>
      </c>
      <c r="F63936" t="s">
        <v>317</v>
      </c>
      <c r="G63936">
        <v>9</v>
      </c>
      <c r="H63936" t="s">
        <v>318</v>
      </c>
      <c r="I63936" t="s">
        <v>318</v>
      </c>
      <c r="J63936" s="1">
        <v>39448</v>
      </c>
    </row>
    <row r="63937" spans="1:10" x14ac:dyDescent="0.25">
      <c r="A63937" t="s">
        <v>218533</v>
      </c>
      <c r="B63937" t="s">
        <v>218534</v>
      </c>
      <c r="C63937" t="s">
        <v>218535</v>
      </c>
      <c r="D63937" t="s">
        <v>218536</v>
      </c>
      <c r="E63937" t="s">
        <v>14</v>
      </c>
      <c r="F63937" t="s">
        <v>21</v>
      </c>
      <c r="G63937" t="s">
        <v>59</v>
      </c>
      <c r="H63937" t="s">
        <v>60</v>
      </c>
      <c r="I63937" t="s">
        <v>61</v>
      </c>
    </row>
    <row r="63938" spans="1:10" x14ac:dyDescent="0.25">
      <c r="A63938" t="s">
        <v>218537</v>
      </c>
      <c r="B63938" t="s">
        <v>218538</v>
      </c>
      <c r="C63938" t="s">
        <v>218539</v>
      </c>
      <c r="D63938" t="s">
        <v>218540</v>
      </c>
      <c r="E63938" t="s">
        <v>14</v>
      </c>
    </row>
    <row r="63939" spans="1:10" x14ac:dyDescent="0.25">
      <c r="A63939" t="s">
        <v>218541</v>
      </c>
      <c r="B63939" t="s">
        <v>218542</v>
      </c>
      <c r="C63939" t="s">
        <v>218543</v>
      </c>
      <c r="D63939" t="s">
        <v>70</v>
      </c>
      <c r="E63939" t="s">
        <v>14</v>
      </c>
      <c r="F63939" t="s">
        <v>453</v>
      </c>
      <c r="G63939">
        <v>48</v>
      </c>
      <c r="H63939" t="s">
        <v>454</v>
      </c>
      <c r="I63939" t="s">
        <v>454</v>
      </c>
      <c r="J63939" s="1">
        <v>39448</v>
      </c>
    </row>
    <row r="63940" spans="1:10" x14ac:dyDescent="0.25">
      <c r="A63940" t="s">
        <v>218544</v>
      </c>
      <c r="B63940" t="s">
        <v>218545</v>
      </c>
      <c r="C63940" t="s">
        <v>218546</v>
      </c>
      <c r="D63940" t="s">
        <v>218547</v>
      </c>
      <c r="E63940" t="s">
        <v>14</v>
      </c>
      <c r="F63940" t="s">
        <v>21</v>
      </c>
      <c r="G63940" t="s">
        <v>59</v>
      </c>
      <c r="H63940" t="s">
        <v>60</v>
      </c>
      <c r="I63940" t="s">
        <v>66</v>
      </c>
      <c r="J63940" s="1">
        <v>37792</v>
      </c>
    </row>
    <row r="63941" spans="1:10" x14ac:dyDescent="0.25">
      <c r="A63941" t="s">
        <v>218548</v>
      </c>
      <c r="B63941" t="s">
        <v>218549</v>
      </c>
      <c r="C63941" t="s">
        <v>218550</v>
      </c>
      <c r="D63941" t="s">
        <v>48530</v>
      </c>
      <c r="E63941" t="s">
        <v>14</v>
      </c>
      <c r="F63941" t="s">
        <v>21</v>
      </c>
      <c r="G63941" t="s">
        <v>59</v>
      </c>
      <c r="H63941" t="s">
        <v>60</v>
      </c>
      <c r="I63941" t="s">
        <v>66</v>
      </c>
      <c r="J63941" s="1">
        <v>38718</v>
      </c>
    </row>
    <row r="63942" spans="1:10" x14ac:dyDescent="0.25">
      <c r="A63942" t="s">
        <v>218551</v>
      </c>
      <c r="B63942" t="s">
        <v>218552</v>
      </c>
      <c r="C63942" t="s">
        <v>218553</v>
      </c>
      <c r="D63942" t="s">
        <v>638</v>
      </c>
      <c r="E63942" t="s">
        <v>14</v>
      </c>
      <c r="J63942" s="1">
        <v>38808</v>
      </c>
    </row>
    <row r="63943" spans="1:10" x14ac:dyDescent="0.25">
      <c r="A63943" t="s">
        <v>218554</v>
      </c>
      <c r="B63943" t="s">
        <v>218555</v>
      </c>
      <c r="C63943" t="s">
        <v>218556</v>
      </c>
      <c r="D63943" t="s">
        <v>12682</v>
      </c>
      <c r="E63943" t="s">
        <v>14</v>
      </c>
      <c r="F63943" t="s">
        <v>21</v>
      </c>
      <c r="G63943" t="s">
        <v>59</v>
      </c>
      <c r="H63943" t="s">
        <v>90</v>
      </c>
      <c r="I63943" t="s">
        <v>3077</v>
      </c>
      <c r="J63943" s="1">
        <v>40909</v>
      </c>
    </row>
    <row r="63944" spans="1:10" x14ac:dyDescent="0.25">
      <c r="A63944" t="s">
        <v>218557</v>
      </c>
      <c r="B63944" t="s">
        <v>218558</v>
      </c>
      <c r="C63944" t="s">
        <v>218559</v>
      </c>
      <c r="D63944" t="s">
        <v>218560</v>
      </c>
      <c r="E63944" t="s">
        <v>14</v>
      </c>
      <c r="F63944" t="s">
        <v>21</v>
      </c>
      <c r="G63944" t="s">
        <v>84</v>
      </c>
      <c r="H63944" t="s">
        <v>584</v>
      </c>
      <c r="I63944" t="s">
        <v>14686</v>
      </c>
      <c r="J63944" s="1">
        <v>40544</v>
      </c>
    </row>
    <row r="63945" spans="1:10" x14ac:dyDescent="0.25">
      <c r="A63945" t="s">
        <v>218561</v>
      </c>
      <c r="B63945" t="s">
        <v>218562</v>
      </c>
      <c r="C63945" t="s">
        <v>218563</v>
      </c>
      <c r="D63945" t="s">
        <v>218564</v>
      </c>
      <c r="E63945" t="s">
        <v>14</v>
      </c>
      <c r="F63945" t="s">
        <v>21</v>
      </c>
      <c r="G63945" t="s">
        <v>59</v>
      </c>
      <c r="H63945" t="s">
        <v>90</v>
      </c>
      <c r="I63945" t="s">
        <v>371</v>
      </c>
      <c r="J63945" s="1">
        <v>41061</v>
      </c>
    </row>
    <row r="63946" spans="1:10" x14ac:dyDescent="0.25">
      <c r="A63946" t="s">
        <v>218565</v>
      </c>
      <c r="B63946" t="s">
        <v>218566</v>
      </c>
      <c r="C63946" t="s">
        <v>218567</v>
      </c>
      <c r="D63946" t="s">
        <v>1898</v>
      </c>
      <c r="E63946" t="s">
        <v>14</v>
      </c>
      <c r="F63946" t="s">
        <v>71</v>
      </c>
      <c r="G63946">
        <v>12</v>
      </c>
      <c r="H63946" t="s">
        <v>72</v>
      </c>
      <c r="I63946" t="s">
        <v>72</v>
      </c>
      <c r="J63946" s="1">
        <v>40544</v>
      </c>
    </row>
    <row r="63947" spans="1:10" x14ac:dyDescent="0.25">
      <c r="A63947" t="s">
        <v>218568</v>
      </c>
      <c r="B63947" t="s">
        <v>218569</v>
      </c>
      <c r="C63947" t="s">
        <v>218570</v>
      </c>
      <c r="D63947" t="s">
        <v>218571</v>
      </c>
      <c r="E63947" t="s">
        <v>14</v>
      </c>
      <c r="F63947" t="s">
        <v>21</v>
      </c>
      <c r="G63947" t="s">
        <v>130</v>
      </c>
      <c r="H63947" t="s">
        <v>131</v>
      </c>
      <c r="I63947" t="s">
        <v>1109</v>
      </c>
      <c r="J63947" s="1">
        <v>40725</v>
      </c>
    </row>
    <row r="63948" spans="1:10" x14ac:dyDescent="0.25">
      <c r="A63948" t="s">
        <v>218572</v>
      </c>
      <c r="B63948" t="s">
        <v>218573</v>
      </c>
      <c r="C63948" t="s">
        <v>218574</v>
      </c>
      <c r="D63948" t="s">
        <v>218575</v>
      </c>
      <c r="E63948" t="s">
        <v>14</v>
      </c>
      <c r="F63948" t="s">
        <v>694</v>
      </c>
      <c r="G63948">
        <v>5</v>
      </c>
      <c r="H63948" t="s">
        <v>695</v>
      </c>
      <c r="I63948" t="s">
        <v>3442</v>
      </c>
      <c r="J63948" s="1">
        <v>41275</v>
      </c>
    </row>
    <row r="63949" spans="1:10" x14ac:dyDescent="0.25">
      <c r="A63949" t="s">
        <v>218576</v>
      </c>
      <c r="B63949" t="s">
        <v>218577</v>
      </c>
      <c r="C63949" t="s">
        <v>218578</v>
      </c>
      <c r="D63949" t="s">
        <v>218579</v>
      </c>
      <c r="E63949" t="s">
        <v>14</v>
      </c>
      <c r="F63949" t="s">
        <v>21</v>
      </c>
      <c r="G63949" t="s">
        <v>101</v>
      </c>
      <c r="H63949" t="s">
        <v>102</v>
      </c>
      <c r="I63949" t="s">
        <v>103</v>
      </c>
    </row>
    <row r="63950" spans="1:10" x14ac:dyDescent="0.25">
      <c r="A63950" t="s">
        <v>218580</v>
      </c>
      <c r="B63950" t="s">
        <v>218581</v>
      </c>
      <c r="C63950" t="s">
        <v>218582</v>
      </c>
      <c r="D63950" t="s">
        <v>218583</v>
      </c>
      <c r="E63950" t="s">
        <v>14</v>
      </c>
      <c r="F63950" t="s">
        <v>21</v>
      </c>
      <c r="G63950" t="s">
        <v>101</v>
      </c>
      <c r="H63950" t="s">
        <v>102</v>
      </c>
      <c r="I63950" t="s">
        <v>103</v>
      </c>
      <c r="J63950" s="1">
        <v>40382</v>
      </c>
    </row>
    <row r="63951" spans="1:10" x14ac:dyDescent="0.25">
      <c r="A63951" t="s">
        <v>218584</v>
      </c>
      <c r="B63951" t="s">
        <v>218585</v>
      </c>
      <c r="C63951" t="s">
        <v>218586</v>
      </c>
      <c r="E63951" t="s">
        <v>14</v>
      </c>
      <c r="F63951" t="s">
        <v>21</v>
      </c>
      <c r="G63951" t="s">
        <v>203</v>
      </c>
      <c r="H63951" t="s">
        <v>7701</v>
      </c>
      <c r="I63951" t="s">
        <v>218587</v>
      </c>
      <c r="J63951" t="s">
        <v>207273</v>
      </c>
    </row>
    <row r="63952" spans="1:10" x14ac:dyDescent="0.25">
      <c r="A63952" t="s">
        <v>218588</v>
      </c>
      <c r="B63952" t="s">
        <v>218589</v>
      </c>
      <c r="C63952" t="s">
        <v>218590</v>
      </c>
      <c r="D63952" t="s">
        <v>218591</v>
      </c>
      <c r="E63952" t="s">
        <v>14</v>
      </c>
      <c r="F63952" t="s">
        <v>21</v>
      </c>
      <c r="G63952" t="s">
        <v>59</v>
      </c>
      <c r="H63952" t="s">
        <v>90</v>
      </c>
      <c r="I63952" t="s">
        <v>90</v>
      </c>
      <c r="J63952" s="1">
        <v>34335</v>
      </c>
    </row>
    <row r="63953" spans="1:10" x14ac:dyDescent="0.25">
      <c r="A63953" t="s">
        <v>218592</v>
      </c>
      <c r="B63953" t="s">
        <v>218593</v>
      </c>
      <c r="C63953" t="s">
        <v>218594</v>
      </c>
      <c r="E63953" t="s">
        <v>108</v>
      </c>
      <c r="F63953" t="s">
        <v>15</v>
      </c>
      <c r="G63953">
        <v>16</v>
      </c>
      <c r="H63953" t="s">
        <v>16</v>
      </c>
      <c r="I63953" t="s">
        <v>16</v>
      </c>
    </row>
    <row r="63954" spans="1:10" x14ac:dyDescent="0.25">
      <c r="A63954" t="s">
        <v>218595</v>
      </c>
      <c r="B63954" t="s">
        <v>218596</v>
      </c>
      <c r="C63954" t="s">
        <v>218597</v>
      </c>
      <c r="D63954" t="s">
        <v>65</v>
      </c>
      <c r="E63954" t="s">
        <v>108</v>
      </c>
      <c r="F63954" t="s">
        <v>21</v>
      </c>
      <c r="G63954" t="s">
        <v>59</v>
      </c>
      <c r="H63954" t="s">
        <v>60</v>
      </c>
      <c r="I63954" t="s">
        <v>61</v>
      </c>
      <c r="J63954" s="1">
        <v>40179</v>
      </c>
    </row>
    <row r="63955" spans="1:10" x14ac:dyDescent="0.25">
      <c r="A63955" t="s">
        <v>218598</v>
      </c>
      <c r="B63955" t="s">
        <v>218599</v>
      </c>
      <c r="C63955" t="s">
        <v>218600</v>
      </c>
      <c r="D63955" t="s">
        <v>45</v>
      </c>
      <c r="E63955" t="s">
        <v>202</v>
      </c>
      <c r="F63955" t="s">
        <v>21</v>
      </c>
      <c r="G63955" t="s">
        <v>59</v>
      </c>
      <c r="H63955" t="s">
        <v>60</v>
      </c>
      <c r="I63955" t="s">
        <v>25905</v>
      </c>
      <c r="J63955" s="1">
        <v>38718</v>
      </c>
    </row>
    <row r="63956" spans="1:10" x14ac:dyDescent="0.25">
      <c r="A63956" t="s">
        <v>218601</v>
      </c>
      <c r="B63956" t="s">
        <v>218602</v>
      </c>
      <c r="C63956" t="s">
        <v>218603</v>
      </c>
      <c r="D63956" t="s">
        <v>11766</v>
      </c>
      <c r="E63956" t="s">
        <v>14</v>
      </c>
    </row>
    <row r="63957" spans="1:10" x14ac:dyDescent="0.25">
      <c r="A63957" t="s">
        <v>218604</v>
      </c>
      <c r="B63957" t="s">
        <v>218605</v>
      </c>
      <c r="C63957" t="s">
        <v>218606</v>
      </c>
      <c r="D63957" t="s">
        <v>218607</v>
      </c>
      <c r="E63957" t="s">
        <v>14</v>
      </c>
      <c r="F63957" t="s">
        <v>21</v>
      </c>
      <c r="G63957" t="s">
        <v>84</v>
      </c>
      <c r="H63957" t="s">
        <v>1650</v>
      </c>
      <c r="I63957" t="s">
        <v>1651</v>
      </c>
      <c r="J63957" s="1">
        <v>36299</v>
      </c>
    </row>
    <row r="63958" spans="1:10" x14ac:dyDescent="0.25">
      <c r="A63958" t="s">
        <v>218608</v>
      </c>
      <c r="B63958" t="s">
        <v>218609</v>
      </c>
      <c r="C63958" t="s">
        <v>218610</v>
      </c>
      <c r="D63958" t="s">
        <v>1396</v>
      </c>
      <c r="E63958" t="s">
        <v>108</v>
      </c>
      <c r="F63958" t="s">
        <v>21</v>
      </c>
      <c r="G63958" t="s">
        <v>803</v>
      </c>
      <c r="H63958" t="s">
        <v>804</v>
      </c>
      <c r="I63958" t="s">
        <v>4955</v>
      </c>
      <c r="J63958" s="1">
        <v>37987</v>
      </c>
    </row>
    <row r="63959" spans="1:10" x14ac:dyDescent="0.25">
      <c r="A63959" t="s">
        <v>218611</v>
      </c>
      <c r="B63959" t="s">
        <v>218612</v>
      </c>
      <c r="D63959" t="s">
        <v>179338</v>
      </c>
      <c r="E63959" t="s">
        <v>14</v>
      </c>
    </row>
    <row r="63960" spans="1:10" x14ac:dyDescent="0.25">
      <c r="A63960" t="s">
        <v>218613</v>
      </c>
      <c r="B63960" t="s">
        <v>218614</v>
      </c>
      <c r="C63960" t="s">
        <v>218615</v>
      </c>
      <c r="D63960" t="s">
        <v>251</v>
      </c>
      <c r="E63960" t="s">
        <v>14</v>
      </c>
      <c r="F63960" t="s">
        <v>474</v>
      </c>
      <c r="H63960" t="s">
        <v>475</v>
      </c>
      <c r="I63960" t="s">
        <v>475</v>
      </c>
      <c r="J63960" s="1">
        <v>40940</v>
      </c>
    </row>
    <row r="63961" spans="1:10" x14ac:dyDescent="0.25">
      <c r="A63961" t="s">
        <v>218616</v>
      </c>
      <c r="B63961" t="s">
        <v>218617</v>
      </c>
      <c r="C63961" t="s">
        <v>218618</v>
      </c>
      <c r="D63961" t="s">
        <v>65</v>
      </c>
      <c r="E63961" t="s">
        <v>14</v>
      </c>
      <c r="F63961" t="s">
        <v>21</v>
      </c>
      <c r="G63961" t="s">
        <v>101</v>
      </c>
      <c r="H63961" t="s">
        <v>102</v>
      </c>
      <c r="I63961" t="s">
        <v>103</v>
      </c>
      <c r="J63961" s="1">
        <v>41275</v>
      </c>
    </row>
    <row r="63962" spans="1:10" x14ac:dyDescent="0.25">
      <c r="A63962" t="s">
        <v>218619</v>
      </c>
      <c r="B63962" t="s">
        <v>218620</v>
      </c>
      <c r="C63962" t="s">
        <v>218621</v>
      </c>
      <c r="D63962" t="s">
        <v>218622</v>
      </c>
      <c r="E63962" t="s">
        <v>202</v>
      </c>
      <c r="J63962" s="1">
        <v>39631</v>
      </c>
    </row>
    <row r="63963" spans="1:10" x14ac:dyDescent="0.25">
      <c r="A63963" t="s">
        <v>218623</v>
      </c>
      <c r="B63963" t="s">
        <v>218624</v>
      </c>
      <c r="C63963" t="s">
        <v>218625</v>
      </c>
      <c r="D63963" t="s">
        <v>79865</v>
      </c>
      <c r="E63963" t="s">
        <v>108</v>
      </c>
      <c r="F63963" t="s">
        <v>21</v>
      </c>
      <c r="G63963" t="s">
        <v>84</v>
      </c>
      <c r="H63963" t="s">
        <v>1255</v>
      </c>
      <c r="I63963" t="s">
        <v>9851</v>
      </c>
      <c r="J63963" s="1">
        <v>34700</v>
      </c>
    </row>
    <row r="63964" spans="1:10" x14ac:dyDescent="0.25">
      <c r="A63964" t="s">
        <v>218626</v>
      </c>
      <c r="B63964" t="s">
        <v>218627</v>
      </c>
      <c r="C63964" t="s">
        <v>218628</v>
      </c>
      <c r="D63964" t="s">
        <v>70</v>
      </c>
      <c r="E63964" t="s">
        <v>14</v>
      </c>
      <c r="F63964" t="s">
        <v>15</v>
      </c>
      <c r="G63964">
        <v>19</v>
      </c>
      <c r="H63964" t="s">
        <v>469</v>
      </c>
      <c r="I63964" t="s">
        <v>469</v>
      </c>
      <c r="J63964" s="1">
        <v>33604</v>
      </c>
    </row>
    <row r="63965" spans="1:10" x14ac:dyDescent="0.25">
      <c r="A63965" t="s">
        <v>218629</v>
      </c>
      <c r="B63965" t="s">
        <v>218630</v>
      </c>
      <c r="C63965" t="s">
        <v>218631</v>
      </c>
      <c r="D63965" t="s">
        <v>243</v>
      </c>
      <c r="E63965" t="s">
        <v>14</v>
      </c>
      <c r="F63965" t="s">
        <v>21</v>
      </c>
      <c r="G63965" t="s">
        <v>130</v>
      </c>
      <c r="H63965" t="s">
        <v>131</v>
      </c>
      <c r="I63965" t="s">
        <v>1109</v>
      </c>
      <c r="J63965" s="1">
        <v>40544</v>
      </c>
    </row>
    <row r="63966" spans="1:10" x14ac:dyDescent="0.25">
      <c r="A63966" t="s">
        <v>218632</v>
      </c>
      <c r="B63966" t="s">
        <v>218633</v>
      </c>
      <c r="C63966" t="s">
        <v>218634</v>
      </c>
      <c r="D63966" t="s">
        <v>65</v>
      </c>
      <c r="E63966" t="s">
        <v>14</v>
      </c>
      <c r="F63966" t="s">
        <v>21</v>
      </c>
      <c r="G63966" t="s">
        <v>77</v>
      </c>
      <c r="H63966" t="s">
        <v>3874</v>
      </c>
      <c r="I63966" t="s">
        <v>3874</v>
      </c>
      <c r="J63966" s="1">
        <v>39448</v>
      </c>
    </row>
    <row r="63967" spans="1:10" x14ac:dyDescent="0.25">
      <c r="A63967" t="s">
        <v>218635</v>
      </c>
      <c r="B63967" t="s">
        <v>218636</v>
      </c>
      <c r="C63967" t="s">
        <v>218637</v>
      </c>
      <c r="D63967" t="s">
        <v>218638</v>
      </c>
      <c r="E63967" t="s">
        <v>108</v>
      </c>
      <c r="F63967" t="s">
        <v>21</v>
      </c>
      <c r="G63967" t="s">
        <v>59</v>
      </c>
      <c r="H63967" t="s">
        <v>60</v>
      </c>
      <c r="I63967" t="s">
        <v>1246</v>
      </c>
      <c r="J63967" s="1">
        <v>39630</v>
      </c>
    </row>
    <row r="63968" spans="1:10" x14ac:dyDescent="0.25">
      <c r="A63968" t="s">
        <v>218639</v>
      </c>
      <c r="B63968" t="s">
        <v>218640</v>
      </c>
      <c r="C63968" t="s">
        <v>218641</v>
      </c>
      <c r="D63968" t="s">
        <v>2321</v>
      </c>
      <c r="E63968" t="s">
        <v>14</v>
      </c>
      <c r="J63968" s="1">
        <v>41339</v>
      </c>
    </row>
    <row r="63969" spans="1:10" x14ac:dyDescent="0.25">
      <c r="A63969" t="s">
        <v>218642</v>
      </c>
      <c r="B63969" t="s">
        <v>218643</v>
      </c>
      <c r="C63969" t="s">
        <v>218644</v>
      </c>
      <c r="D63969" t="s">
        <v>65</v>
      </c>
      <c r="E63969" t="s">
        <v>14</v>
      </c>
      <c r="F63969" t="s">
        <v>21</v>
      </c>
      <c r="G63969" t="s">
        <v>59</v>
      </c>
      <c r="H63969" t="s">
        <v>60</v>
      </c>
      <c r="I63969" t="s">
        <v>66</v>
      </c>
      <c r="J63969" s="1">
        <v>40909</v>
      </c>
    </row>
    <row r="63970" spans="1:10" x14ac:dyDescent="0.25">
      <c r="A63970" t="s">
        <v>218645</v>
      </c>
      <c r="B63970" t="s">
        <v>218646</v>
      </c>
      <c r="C63970" t="s">
        <v>218647</v>
      </c>
      <c r="D63970" t="s">
        <v>38</v>
      </c>
      <c r="E63970" t="s">
        <v>14</v>
      </c>
      <c r="F63970" t="s">
        <v>21</v>
      </c>
      <c r="G63970" t="s">
        <v>59</v>
      </c>
      <c r="H63970" t="s">
        <v>60</v>
      </c>
      <c r="I63970" t="s">
        <v>2946</v>
      </c>
      <c r="J63970" s="1">
        <v>32874</v>
      </c>
    </row>
    <row r="63971" spans="1:10" x14ac:dyDescent="0.25">
      <c r="A63971" t="s">
        <v>218648</v>
      </c>
      <c r="B63971" t="s">
        <v>218649</v>
      </c>
      <c r="C63971" t="s">
        <v>218650</v>
      </c>
      <c r="D63971" t="s">
        <v>218651</v>
      </c>
      <c r="E63971" t="s">
        <v>14</v>
      </c>
      <c r="F63971" t="s">
        <v>21</v>
      </c>
      <c r="G63971" t="s">
        <v>137</v>
      </c>
      <c r="H63971" t="s">
        <v>138</v>
      </c>
      <c r="I63971" t="s">
        <v>2494</v>
      </c>
      <c r="J63971" s="1">
        <v>35796</v>
      </c>
    </row>
    <row r="63972" spans="1:10" x14ac:dyDescent="0.25">
      <c r="A63972" t="s">
        <v>218652</v>
      </c>
      <c r="B63972" t="s">
        <v>218653</v>
      </c>
      <c r="D63972" t="s">
        <v>78819</v>
      </c>
      <c r="E63972" t="s">
        <v>202</v>
      </c>
    </row>
    <row r="63973" spans="1:10" x14ac:dyDescent="0.25">
      <c r="A63973" t="s">
        <v>218654</v>
      </c>
      <c r="B63973" t="s">
        <v>218655</v>
      </c>
      <c r="C63973" t="s">
        <v>218656</v>
      </c>
      <c r="D63973" t="s">
        <v>51</v>
      </c>
      <c r="E63973" t="s">
        <v>684</v>
      </c>
      <c r="F63973" t="s">
        <v>1057</v>
      </c>
      <c r="G63973">
        <v>2</v>
      </c>
      <c r="H63973" t="s">
        <v>1731</v>
      </c>
      <c r="I63973" t="s">
        <v>1731</v>
      </c>
      <c r="J63973" s="1">
        <v>35431</v>
      </c>
    </row>
    <row r="63974" spans="1:10" x14ac:dyDescent="0.25">
      <c r="A63974" t="s">
        <v>218657</v>
      </c>
      <c r="B63974" t="s">
        <v>218658</v>
      </c>
      <c r="C63974" t="s">
        <v>218659</v>
      </c>
      <c r="D63974" t="s">
        <v>1379</v>
      </c>
      <c r="E63974" t="s">
        <v>202</v>
      </c>
      <c r="F63974" t="s">
        <v>21</v>
      </c>
      <c r="G63974" t="s">
        <v>59</v>
      </c>
      <c r="H63974" t="s">
        <v>1216</v>
      </c>
      <c r="I63974" t="s">
        <v>3043</v>
      </c>
      <c r="J63974" s="1">
        <v>37622</v>
      </c>
    </row>
    <row r="63975" spans="1:10" x14ac:dyDescent="0.25">
      <c r="A63975" t="s">
        <v>218660</v>
      </c>
      <c r="B63975" t="s">
        <v>218661</v>
      </c>
      <c r="E63975" t="s">
        <v>14</v>
      </c>
    </row>
    <row r="63976" spans="1:10" x14ac:dyDescent="0.25">
      <c r="A63976" t="s">
        <v>218662</v>
      </c>
      <c r="B63976" t="s">
        <v>218663</v>
      </c>
      <c r="C63976" t="s">
        <v>218664</v>
      </c>
      <c r="E63976" t="s">
        <v>202</v>
      </c>
      <c r="F63976" t="s">
        <v>21</v>
      </c>
      <c r="G63976" t="s">
        <v>101</v>
      </c>
      <c r="H63976" t="s">
        <v>102</v>
      </c>
      <c r="I63976" t="s">
        <v>103</v>
      </c>
      <c r="J63976" s="1">
        <v>41275</v>
      </c>
    </row>
    <row r="63977" spans="1:10" x14ac:dyDescent="0.25">
      <c r="A63977" t="s">
        <v>218665</v>
      </c>
      <c r="B63977" t="s">
        <v>218666</v>
      </c>
      <c r="C63977" t="s">
        <v>218667</v>
      </c>
      <c r="D63977" t="s">
        <v>218668</v>
      </c>
      <c r="E63977" t="s">
        <v>14</v>
      </c>
      <c r="F63977" t="s">
        <v>21</v>
      </c>
      <c r="G63977" t="s">
        <v>1267</v>
      </c>
      <c r="H63977" t="s">
        <v>1268</v>
      </c>
      <c r="I63977" t="s">
        <v>13518</v>
      </c>
      <c r="J63977" s="1">
        <v>39448</v>
      </c>
    </row>
    <row r="63978" spans="1:10" x14ac:dyDescent="0.25">
      <c r="A63978" t="s">
        <v>218669</v>
      </c>
      <c r="B63978" t="s">
        <v>218670</v>
      </c>
      <c r="C63978" t="s">
        <v>218671</v>
      </c>
      <c r="D63978" t="s">
        <v>127287</v>
      </c>
      <c r="E63978" t="s">
        <v>108</v>
      </c>
      <c r="F63978" t="s">
        <v>21</v>
      </c>
      <c r="G63978" t="s">
        <v>59</v>
      </c>
      <c r="H63978" t="s">
        <v>60</v>
      </c>
      <c r="I63978" t="s">
        <v>66</v>
      </c>
      <c r="J63978" s="1">
        <v>40330</v>
      </c>
    </row>
    <row r="63979" spans="1:10" x14ac:dyDescent="0.25">
      <c r="A63979" t="s">
        <v>218672</v>
      </c>
      <c r="B63979" t="s">
        <v>218673</v>
      </c>
      <c r="C63979" t="s">
        <v>218674</v>
      </c>
      <c r="D63979" t="s">
        <v>218675</v>
      </c>
      <c r="E63979" t="s">
        <v>14</v>
      </c>
      <c r="F63979" t="s">
        <v>52</v>
      </c>
      <c r="G63979" t="s">
        <v>197</v>
      </c>
      <c r="H63979" t="s">
        <v>198</v>
      </c>
      <c r="I63979" t="s">
        <v>15546</v>
      </c>
    </row>
    <row r="63980" spans="1:10" x14ac:dyDescent="0.25">
      <c r="A63980" t="s">
        <v>218676</v>
      </c>
      <c r="B63980" t="s">
        <v>218677</v>
      </c>
      <c r="C63980" t="s">
        <v>218678</v>
      </c>
      <c r="D63980" t="s">
        <v>218679</v>
      </c>
      <c r="E63980" t="s">
        <v>14</v>
      </c>
      <c r="F63980" t="s">
        <v>21</v>
      </c>
      <c r="G63980" t="s">
        <v>203</v>
      </c>
      <c r="H63980" t="s">
        <v>2177</v>
      </c>
      <c r="I63980" t="s">
        <v>15146</v>
      </c>
      <c r="J63980" s="1">
        <v>41483</v>
      </c>
    </row>
    <row r="63981" spans="1:10" x14ac:dyDescent="0.25">
      <c r="A63981" t="s">
        <v>218680</v>
      </c>
      <c r="B63981" t="s">
        <v>218681</v>
      </c>
      <c r="C63981" t="s">
        <v>218682</v>
      </c>
      <c r="D63981" t="s">
        <v>8639</v>
      </c>
      <c r="E63981" t="s">
        <v>684</v>
      </c>
      <c r="F63981" t="s">
        <v>21</v>
      </c>
      <c r="G63981" t="s">
        <v>59</v>
      </c>
      <c r="H63981" t="s">
        <v>60</v>
      </c>
      <c r="I63981" t="s">
        <v>66</v>
      </c>
      <c r="J63981" s="1">
        <v>20455</v>
      </c>
    </row>
    <row r="63982" spans="1:10" x14ac:dyDescent="0.25">
      <c r="A63982" t="s">
        <v>218683</v>
      </c>
      <c r="B63982" t="s">
        <v>218684</v>
      </c>
      <c r="C63982" t="s">
        <v>218685</v>
      </c>
      <c r="D63982" t="s">
        <v>176473</v>
      </c>
      <c r="E63982" t="s">
        <v>14</v>
      </c>
      <c r="F63982" t="s">
        <v>21</v>
      </c>
      <c r="G63982" t="s">
        <v>101</v>
      </c>
      <c r="H63982" t="s">
        <v>102</v>
      </c>
      <c r="I63982" t="s">
        <v>5330</v>
      </c>
      <c r="J63982" s="1">
        <v>40909</v>
      </c>
    </row>
    <row r="63983" spans="1:10" x14ac:dyDescent="0.25">
      <c r="A63983" t="s">
        <v>218686</v>
      </c>
      <c r="B63983" t="s">
        <v>218687</v>
      </c>
      <c r="C63983" t="s">
        <v>218688</v>
      </c>
      <c r="D63983" t="s">
        <v>201149</v>
      </c>
      <c r="E63983" t="s">
        <v>14</v>
      </c>
      <c r="F63983" t="s">
        <v>21</v>
      </c>
      <c r="G63983" t="s">
        <v>59</v>
      </c>
      <c r="H63983" t="s">
        <v>90</v>
      </c>
      <c r="I63983" t="s">
        <v>90</v>
      </c>
      <c r="J63983" s="1">
        <v>41275</v>
      </c>
    </row>
    <row r="63984" spans="1:10" x14ac:dyDescent="0.25">
      <c r="A63984" t="s">
        <v>218689</v>
      </c>
      <c r="B63984" t="s">
        <v>218690</v>
      </c>
      <c r="C63984" t="s">
        <v>218691</v>
      </c>
      <c r="E63984" t="s">
        <v>14</v>
      </c>
      <c r="F63984" t="s">
        <v>21</v>
      </c>
      <c r="G63984" t="s">
        <v>94</v>
      </c>
      <c r="H63984" t="s">
        <v>3290</v>
      </c>
      <c r="I63984" t="s">
        <v>35338</v>
      </c>
      <c r="J63984" s="1">
        <v>28126</v>
      </c>
    </row>
    <row r="63985" spans="1:10" x14ac:dyDescent="0.25">
      <c r="A63985" t="s">
        <v>218692</v>
      </c>
      <c r="B63985" t="s">
        <v>218693</v>
      </c>
      <c r="C63985" t="s">
        <v>218694</v>
      </c>
      <c r="D63985" t="s">
        <v>51</v>
      </c>
      <c r="E63985" t="s">
        <v>14</v>
      </c>
      <c r="F63985" t="s">
        <v>21</v>
      </c>
      <c r="G63985" t="s">
        <v>77</v>
      </c>
      <c r="H63985" t="s">
        <v>2723</v>
      </c>
      <c r="I63985" t="s">
        <v>2724</v>
      </c>
    </row>
    <row r="63986" spans="1:10" x14ac:dyDescent="0.25">
      <c r="A63986" t="s">
        <v>218695</v>
      </c>
      <c r="B63986" t="s">
        <v>218696</v>
      </c>
      <c r="C63986" t="s">
        <v>218697</v>
      </c>
      <c r="D63986" t="s">
        <v>1379</v>
      </c>
      <c r="E63986" t="s">
        <v>108</v>
      </c>
      <c r="F63986" t="s">
        <v>694</v>
      </c>
      <c r="G63986">
        <v>4</v>
      </c>
      <c r="H63986" t="s">
        <v>14071</v>
      </c>
      <c r="I63986" t="s">
        <v>30099</v>
      </c>
      <c r="J63986" s="1">
        <v>39083</v>
      </c>
    </row>
    <row r="63987" spans="1:10" x14ac:dyDescent="0.25">
      <c r="A63987" t="s">
        <v>218698</v>
      </c>
      <c r="B63987" t="s">
        <v>218699</v>
      </c>
      <c r="C63987" t="s">
        <v>218700</v>
      </c>
      <c r="D63987" t="s">
        <v>352</v>
      </c>
      <c r="E63987" t="s">
        <v>14</v>
      </c>
      <c r="F63987" t="s">
        <v>21</v>
      </c>
      <c r="G63987" t="s">
        <v>59</v>
      </c>
      <c r="H63987" t="s">
        <v>90</v>
      </c>
      <c r="I63987" t="s">
        <v>90</v>
      </c>
    </row>
    <row r="63988" spans="1:10" x14ac:dyDescent="0.25">
      <c r="A63988" t="s">
        <v>218701</v>
      </c>
      <c r="B63988" t="s">
        <v>218702</v>
      </c>
      <c r="C63988" t="s">
        <v>218703</v>
      </c>
      <c r="D63988" t="s">
        <v>51</v>
      </c>
      <c r="E63988" t="s">
        <v>14</v>
      </c>
      <c r="F63988" t="s">
        <v>361</v>
      </c>
      <c r="G63988">
        <v>26</v>
      </c>
      <c r="H63988" t="s">
        <v>362</v>
      </c>
      <c r="I63988" t="s">
        <v>362</v>
      </c>
      <c r="J63988" s="1">
        <v>40909</v>
      </c>
    </row>
    <row r="63989" spans="1:10" x14ac:dyDescent="0.25">
      <c r="A63989" t="s">
        <v>218704</v>
      </c>
      <c r="B63989" t="s">
        <v>218705</v>
      </c>
      <c r="C63989" t="s">
        <v>218706</v>
      </c>
      <c r="D63989" t="s">
        <v>72326</v>
      </c>
      <c r="E63989" t="s">
        <v>14</v>
      </c>
      <c r="F63989" t="s">
        <v>21</v>
      </c>
      <c r="G63989" t="s">
        <v>1267</v>
      </c>
      <c r="H63989" t="s">
        <v>1268</v>
      </c>
      <c r="I63989" t="s">
        <v>89461</v>
      </c>
    </row>
    <row r="63990" spans="1:10" x14ac:dyDescent="0.25">
      <c r="A63990" t="s">
        <v>218707</v>
      </c>
      <c r="B63990" t="s">
        <v>218708</v>
      </c>
      <c r="C63990" t="s">
        <v>218709</v>
      </c>
      <c r="D63990" t="s">
        <v>38</v>
      </c>
      <c r="E63990" t="s">
        <v>108</v>
      </c>
      <c r="F63990" t="s">
        <v>21</v>
      </c>
      <c r="G63990" t="s">
        <v>59</v>
      </c>
      <c r="H63990" t="s">
        <v>60</v>
      </c>
      <c r="I63990" t="s">
        <v>847</v>
      </c>
      <c r="J63990" s="1">
        <v>35796</v>
      </c>
    </row>
    <row r="63991" spans="1:10" x14ac:dyDescent="0.25">
      <c r="A63991" t="s">
        <v>218710</v>
      </c>
      <c r="B63991" t="s">
        <v>218711</v>
      </c>
      <c r="C63991" t="s">
        <v>218712</v>
      </c>
      <c r="D63991" t="s">
        <v>1526</v>
      </c>
      <c r="E63991" t="s">
        <v>14</v>
      </c>
      <c r="F63991" t="s">
        <v>645</v>
      </c>
      <c r="G63991">
        <v>5</v>
      </c>
      <c r="H63991" t="s">
        <v>37213</v>
      </c>
      <c r="I63991" t="s">
        <v>37213</v>
      </c>
      <c r="J63991" s="1">
        <v>40909</v>
      </c>
    </row>
    <row r="63992" spans="1:10" x14ac:dyDescent="0.25">
      <c r="A63992" t="s">
        <v>218713</v>
      </c>
      <c r="B63992" t="s">
        <v>218714</v>
      </c>
      <c r="C63992" t="s">
        <v>218715</v>
      </c>
      <c r="D63992" t="s">
        <v>218716</v>
      </c>
      <c r="E63992" t="s">
        <v>14</v>
      </c>
      <c r="F63992" t="s">
        <v>453</v>
      </c>
      <c r="G63992">
        <v>48</v>
      </c>
      <c r="H63992" t="s">
        <v>454</v>
      </c>
      <c r="I63992" t="s">
        <v>454</v>
      </c>
      <c r="J63992" s="1">
        <v>41640</v>
      </c>
    </row>
    <row r="63993" spans="1:10" x14ac:dyDescent="0.25">
      <c r="A63993" t="s">
        <v>218717</v>
      </c>
      <c r="B63993" t="s">
        <v>218718</v>
      </c>
      <c r="C63993" t="s">
        <v>218719</v>
      </c>
      <c r="D63993" t="s">
        <v>38</v>
      </c>
      <c r="E63993" t="s">
        <v>108</v>
      </c>
      <c r="F63993" t="s">
        <v>21</v>
      </c>
      <c r="G63993" t="s">
        <v>101</v>
      </c>
      <c r="H63993" t="s">
        <v>102</v>
      </c>
      <c r="I63993" t="s">
        <v>103</v>
      </c>
    </row>
    <row r="63994" spans="1:10" x14ac:dyDescent="0.25">
      <c r="A63994" t="s">
        <v>218720</v>
      </c>
      <c r="B63994" t="s">
        <v>218721</v>
      </c>
      <c r="C63994" t="s">
        <v>218722</v>
      </c>
      <c r="D63994" t="s">
        <v>218723</v>
      </c>
      <c r="E63994" t="s">
        <v>14</v>
      </c>
      <c r="F63994" t="s">
        <v>1057</v>
      </c>
      <c r="G63994">
        <v>13</v>
      </c>
      <c r="H63994" t="s">
        <v>1693</v>
      </c>
      <c r="I63994" t="s">
        <v>8076</v>
      </c>
      <c r="J63994" s="1">
        <v>40603</v>
      </c>
    </row>
    <row r="63995" spans="1:10" x14ac:dyDescent="0.25">
      <c r="A63995" t="s">
        <v>218724</v>
      </c>
      <c r="B63995" t="s">
        <v>218725</v>
      </c>
      <c r="C63995" t="s">
        <v>218726</v>
      </c>
      <c r="D63995" t="s">
        <v>218727</v>
      </c>
      <c r="E63995" t="s">
        <v>14</v>
      </c>
      <c r="F63995" t="s">
        <v>547</v>
      </c>
      <c r="G63995">
        <v>59</v>
      </c>
      <c r="H63995" t="s">
        <v>12549</v>
      </c>
      <c r="I63995" t="s">
        <v>12549</v>
      </c>
      <c r="J63995" s="1">
        <v>41555</v>
      </c>
    </row>
    <row r="63996" spans="1:10" x14ac:dyDescent="0.25">
      <c r="A63996" t="s">
        <v>218728</v>
      </c>
      <c r="B63996" t="s">
        <v>218729</v>
      </c>
      <c r="D63996" t="s">
        <v>218730</v>
      </c>
      <c r="E63996" t="s">
        <v>14</v>
      </c>
      <c r="F63996" t="s">
        <v>49277</v>
      </c>
      <c r="H63996" t="s">
        <v>49278</v>
      </c>
      <c r="I63996" t="s">
        <v>49279</v>
      </c>
    </row>
    <row r="63997" spans="1:10" x14ac:dyDescent="0.25">
      <c r="A63997" t="s">
        <v>218731</v>
      </c>
      <c r="B63997" t="s">
        <v>218732</v>
      </c>
      <c r="C63997" t="s">
        <v>218733</v>
      </c>
      <c r="D63997" t="s">
        <v>218734</v>
      </c>
      <c r="E63997" t="s">
        <v>14</v>
      </c>
      <c r="F63997" t="s">
        <v>160</v>
      </c>
      <c r="G63997" t="s">
        <v>161</v>
      </c>
      <c r="H63997" t="s">
        <v>47046</v>
      </c>
      <c r="I63997" t="s">
        <v>47046</v>
      </c>
      <c r="J63997" s="1">
        <v>40909</v>
      </c>
    </row>
    <row r="63998" spans="1:10" x14ac:dyDescent="0.25">
      <c r="A63998" t="s">
        <v>218735</v>
      </c>
      <c r="B63998" t="s">
        <v>218736</v>
      </c>
      <c r="D63998" t="s">
        <v>45</v>
      </c>
      <c r="E63998" t="s">
        <v>14</v>
      </c>
      <c r="F63998" t="s">
        <v>71</v>
      </c>
      <c r="G63998">
        <v>12</v>
      </c>
      <c r="H63998" t="s">
        <v>72</v>
      </c>
      <c r="I63998" t="s">
        <v>72</v>
      </c>
      <c r="J63998" s="1">
        <v>39814</v>
      </c>
    </row>
    <row r="63999" spans="1:10" x14ac:dyDescent="0.25">
      <c r="A63999" t="s">
        <v>218737</v>
      </c>
      <c r="B63999" t="s">
        <v>218738</v>
      </c>
      <c r="C63999" t="s">
        <v>218739</v>
      </c>
      <c r="D63999" t="s">
        <v>139296</v>
      </c>
      <c r="E63999" t="s">
        <v>14</v>
      </c>
      <c r="F63999" t="s">
        <v>21</v>
      </c>
      <c r="G63999" t="s">
        <v>84</v>
      </c>
      <c r="H63999" t="s">
        <v>4198</v>
      </c>
      <c r="I63999" t="s">
        <v>13817</v>
      </c>
      <c r="J63999" s="1">
        <v>41066</v>
      </c>
    </row>
    <row r="64000" spans="1:10" x14ac:dyDescent="0.25">
      <c r="A64000" t="s">
        <v>218740</v>
      </c>
      <c r="B64000" t="s">
        <v>218741</v>
      </c>
      <c r="C64000" t="s">
        <v>218742</v>
      </c>
      <c r="D64000" t="s">
        <v>3391</v>
      </c>
      <c r="E64000" t="s">
        <v>14</v>
      </c>
      <c r="F64000" t="s">
        <v>508</v>
      </c>
      <c r="G64000">
        <v>29</v>
      </c>
      <c r="H64000" t="s">
        <v>18506</v>
      </c>
      <c r="I64000" t="s">
        <v>218743</v>
      </c>
    </row>
    <row r="64001" spans="1:10" x14ac:dyDescent="0.25">
      <c r="A64001" t="s">
        <v>218744</v>
      </c>
      <c r="B64001" t="s">
        <v>218745</v>
      </c>
      <c r="C64001" t="s">
        <v>218746</v>
      </c>
      <c r="D64001" t="s">
        <v>736</v>
      </c>
      <c r="E64001" t="s">
        <v>202</v>
      </c>
      <c r="F64001" t="s">
        <v>1057</v>
      </c>
      <c r="G64001">
        <v>1</v>
      </c>
      <c r="H64001" t="s">
        <v>1693</v>
      </c>
      <c r="I64001" t="s">
        <v>218747</v>
      </c>
    </row>
    <row r="64002" spans="1:10" x14ac:dyDescent="0.25">
      <c r="A64002" t="s">
        <v>218748</v>
      </c>
      <c r="B64002" t="s">
        <v>218749</v>
      </c>
      <c r="C64002" t="s">
        <v>218750</v>
      </c>
      <c r="D64002" t="s">
        <v>38</v>
      </c>
      <c r="E64002" t="s">
        <v>202</v>
      </c>
      <c r="F64002" t="s">
        <v>123</v>
      </c>
      <c r="G64002" t="s">
        <v>124</v>
      </c>
      <c r="H64002" t="s">
        <v>125</v>
      </c>
      <c r="I64002" t="s">
        <v>125</v>
      </c>
      <c r="J64002" s="1">
        <v>38353</v>
      </c>
    </row>
    <row r="64003" spans="1:10" x14ac:dyDescent="0.25">
      <c r="A64003" t="s">
        <v>218751</v>
      </c>
      <c r="B64003" t="s">
        <v>218752</v>
      </c>
      <c r="C64003" t="s">
        <v>218753</v>
      </c>
      <c r="D64003" t="s">
        <v>259</v>
      </c>
      <c r="E64003" t="s">
        <v>14</v>
      </c>
      <c r="F64003" t="s">
        <v>33</v>
      </c>
      <c r="G64003">
        <v>22</v>
      </c>
      <c r="H64003" t="s">
        <v>34</v>
      </c>
      <c r="I64003" t="s">
        <v>34</v>
      </c>
      <c r="J64003" s="1">
        <v>36526</v>
      </c>
    </row>
    <row r="64004" spans="1:10" x14ac:dyDescent="0.25">
      <c r="A64004" t="s">
        <v>218754</v>
      </c>
      <c r="B64004" t="s">
        <v>218755</v>
      </c>
      <c r="C64004" t="s">
        <v>218756</v>
      </c>
      <c r="D64004" t="s">
        <v>2474</v>
      </c>
      <c r="E64004" t="s">
        <v>14</v>
      </c>
      <c r="J64004" s="1">
        <v>41579</v>
      </c>
    </row>
    <row r="64005" spans="1:10" x14ac:dyDescent="0.25">
      <c r="A64005" t="s">
        <v>218757</v>
      </c>
      <c r="B64005" t="s">
        <v>218758</v>
      </c>
      <c r="C64005" t="s">
        <v>218759</v>
      </c>
      <c r="D64005" t="s">
        <v>761</v>
      </c>
      <c r="E64005" t="s">
        <v>14</v>
      </c>
      <c r="F64005" t="s">
        <v>633</v>
      </c>
      <c r="G64005">
        <v>16</v>
      </c>
      <c r="H64005" t="s">
        <v>36603</v>
      </c>
      <c r="I64005" t="s">
        <v>36603</v>
      </c>
    </row>
    <row r="64006" spans="1:10" x14ac:dyDescent="0.25">
      <c r="A64006" t="s">
        <v>218760</v>
      </c>
      <c r="B64006" t="s">
        <v>218761</v>
      </c>
      <c r="C64006" t="s">
        <v>218762</v>
      </c>
      <c r="D64006" t="s">
        <v>218763</v>
      </c>
      <c r="E64006" t="s">
        <v>14</v>
      </c>
      <c r="F64006" t="s">
        <v>71</v>
      </c>
      <c r="G64006">
        <v>14</v>
      </c>
      <c r="H64006" t="s">
        <v>12161</v>
      </c>
      <c r="I64006" t="s">
        <v>218764</v>
      </c>
      <c r="J64006" s="1">
        <v>41275</v>
      </c>
    </row>
    <row r="64007" spans="1:10" x14ac:dyDescent="0.25">
      <c r="A64007" t="s">
        <v>218765</v>
      </c>
      <c r="B64007" t="s">
        <v>218766</v>
      </c>
      <c r="D64007" t="s">
        <v>761</v>
      </c>
      <c r="E64007" t="s">
        <v>14</v>
      </c>
    </row>
    <row r="64008" spans="1:10" x14ac:dyDescent="0.25">
      <c r="A64008" t="s">
        <v>218767</v>
      </c>
      <c r="B64008" t="s">
        <v>218768</v>
      </c>
      <c r="C64008" t="s">
        <v>218769</v>
      </c>
      <c r="E64008" t="s">
        <v>14</v>
      </c>
      <c r="F64008" t="s">
        <v>271</v>
      </c>
      <c r="G64008">
        <v>17</v>
      </c>
      <c r="H64008" t="s">
        <v>149563</v>
      </c>
      <c r="I64008" t="s">
        <v>149563</v>
      </c>
      <c r="J64008" s="1">
        <v>39448</v>
      </c>
    </row>
    <row r="64009" spans="1:10" x14ac:dyDescent="0.25">
      <c r="A64009" t="s">
        <v>218770</v>
      </c>
      <c r="B64009" t="s">
        <v>218771</v>
      </c>
      <c r="C64009" t="s">
        <v>218772</v>
      </c>
      <c r="D64009" t="s">
        <v>352</v>
      </c>
      <c r="E64009" t="s">
        <v>14</v>
      </c>
      <c r="F64009" t="s">
        <v>21</v>
      </c>
      <c r="G64009" t="s">
        <v>59</v>
      </c>
      <c r="H64009" t="s">
        <v>60</v>
      </c>
      <c r="I64009" t="s">
        <v>979</v>
      </c>
      <c r="J64009" s="1">
        <v>39083</v>
      </c>
    </row>
    <row r="64010" spans="1:10" x14ac:dyDescent="0.25">
      <c r="A64010" t="s">
        <v>218773</v>
      </c>
      <c r="B64010" t="s">
        <v>218774</v>
      </c>
      <c r="C64010" t="s">
        <v>218775</v>
      </c>
      <c r="D64010" t="s">
        <v>761</v>
      </c>
      <c r="E64010" t="s">
        <v>14</v>
      </c>
      <c r="F64010" t="s">
        <v>342</v>
      </c>
      <c r="G64010">
        <v>7</v>
      </c>
      <c r="H64010" t="s">
        <v>757</v>
      </c>
      <c r="I64010" t="s">
        <v>757</v>
      </c>
      <c r="J64010" s="1">
        <v>40179</v>
      </c>
    </row>
    <row r="64011" spans="1:10" x14ac:dyDescent="0.25">
      <c r="A64011" t="s">
        <v>218776</v>
      </c>
      <c r="B64011" t="s">
        <v>218777</v>
      </c>
      <c r="C64011" t="s">
        <v>218778</v>
      </c>
      <c r="D64011" t="s">
        <v>218779</v>
      </c>
      <c r="E64011" t="s">
        <v>684</v>
      </c>
      <c r="F64011" t="s">
        <v>1057</v>
      </c>
      <c r="G64011">
        <v>2</v>
      </c>
      <c r="H64011" t="s">
        <v>1731</v>
      </c>
      <c r="I64011" t="s">
        <v>29970</v>
      </c>
      <c r="J64011" s="1">
        <v>40179</v>
      </c>
    </row>
    <row r="64012" spans="1:10" x14ac:dyDescent="0.25">
      <c r="A64012" t="s">
        <v>218780</v>
      </c>
      <c r="B64012" t="s">
        <v>218781</v>
      </c>
      <c r="C64012" t="s">
        <v>218782</v>
      </c>
      <c r="D64012" t="s">
        <v>761</v>
      </c>
      <c r="E64012" t="s">
        <v>202</v>
      </c>
      <c r="F64012" t="s">
        <v>21</v>
      </c>
      <c r="G64012" t="s">
        <v>59</v>
      </c>
      <c r="H64012" t="s">
        <v>914</v>
      </c>
      <c r="I64012" t="s">
        <v>2291</v>
      </c>
      <c r="J64012" s="1">
        <v>38718</v>
      </c>
    </row>
    <row r="64013" spans="1:10" x14ac:dyDescent="0.25">
      <c r="A64013" t="s">
        <v>218783</v>
      </c>
      <c r="B64013" t="s">
        <v>218784</v>
      </c>
      <c r="C64013" t="s">
        <v>218785</v>
      </c>
      <c r="D64013" t="s">
        <v>218786</v>
      </c>
      <c r="E64013" t="s">
        <v>14</v>
      </c>
      <c r="F64013" t="s">
        <v>4622</v>
      </c>
      <c r="G64013">
        <v>13</v>
      </c>
      <c r="H64013" t="s">
        <v>4623</v>
      </c>
      <c r="I64013" t="s">
        <v>4623</v>
      </c>
      <c r="J64013" s="1">
        <v>38446</v>
      </c>
    </row>
    <row r="64014" spans="1:10" x14ac:dyDescent="0.25">
      <c r="A64014" t="s">
        <v>218787</v>
      </c>
      <c r="B64014" t="s">
        <v>218788</v>
      </c>
      <c r="C64014" t="s">
        <v>218789</v>
      </c>
      <c r="D64014" t="s">
        <v>38</v>
      </c>
      <c r="E64014" t="s">
        <v>14</v>
      </c>
      <c r="F64014" t="s">
        <v>21</v>
      </c>
      <c r="G64014" t="s">
        <v>639</v>
      </c>
      <c r="H64014" t="s">
        <v>640</v>
      </c>
      <c r="I64014" t="s">
        <v>21693</v>
      </c>
    </row>
    <row r="64015" spans="1:10" x14ac:dyDescent="0.25">
      <c r="A64015" t="s">
        <v>218790</v>
      </c>
      <c r="B64015" t="s">
        <v>218791</v>
      </c>
      <c r="C64015" t="s">
        <v>218792</v>
      </c>
      <c r="D64015" t="s">
        <v>15279</v>
      </c>
      <c r="E64015" t="s">
        <v>14</v>
      </c>
      <c r="F64015" t="s">
        <v>21</v>
      </c>
      <c r="G64015" t="s">
        <v>153</v>
      </c>
      <c r="H64015" t="s">
        <v>239</v>
      </c>
      <c r="I64015" t="s">
        <v>24038</v>
      </c>
    </row>
    <row r="64016" spans="1:10" x14ac:dyDescent="0.25">
      <c r="A64016" t="s">
        <v>218793</v>
      </c>
      <c r="B64016" t="s">
        <v>218794</v>
      </c>
      <c r="C64016" t="s">
        <v>218795</v>
      </c>
      <c r="D64016" t="s">
        <v>761</v>
      </c>
      <c r="E64016" t="s">
        <v>14</v>
      </c>
      <c r="F64016" t="s">
        <v>7263</v>
      </c>
      <c r="G64016">
        <v>5</v>
      </c>
      <c r="H64016" t="s">
        <v>7264</v>
      </c>
      <c r="I64016" t="s">
        <v>7264</v>
      </c>
    </row>
    <row r="64017" spans="1:10" x14ac:dyDescent="0.25">
      <c r="A64017" t="s">
        <v>218796</v>
      </c>
      <c r="B64017" t="s">
        <v>218797</v>
      </c>
      <c r="C64017" t="s">
        <v>218798</v>
      </c>
      <c r="D64017" t="s">
        <v>218799</v>
      </c>
      <c r="E64017" t="s">
        <v>14</v>
      </c>
      <c r="F64017" t="s">
        <v>547</v>
      </c>
      <c r="G64017">
        <v>29</v>
      </c>
      <c r="H64017" t="s">
        <v>744</v>
      </c>
      <c r="I64017" t="s">
        <v>744</v>
      </c>
    </row>
    <row r="64018" spans="1:10" x14ac:dyDescent="0.25">
      <c r="A64018" t="s">
        <v>218800</v>
      </c>
      <c r="B64018" t="s">
        <v>218801</v>
      </c>
      <c r="C64018" t="s">
        <v>218802</v>
      </c>
      <c r="D64018" t="s">
        <v>218803</v>
      </c>
      <c r="E64018" t="s">
        <v>14</v>
      </c>
      <c r="F64018" t="s">
        <v>217</v>
      </c>
      <c r="G64018">
        <v>1</v>
      </c>
      <c r="H64018" t="s">
        <v>63788</v>
      </c>
      <c r="I64018" t="s">
        <v>63788</v>
      </c>
      <c r="J64018" s="1">
        <v>39264</v>
      </c>
    </row>
    <row r="64019" spans="1:10" x14ac:dyDescent="0.25">
      <c r="A64019" t="s">
        <v>218804</v>
      </c>
      <c r="B64019" t="s">
        <v>218805</v>
      </c>
      <c r="C64019" t="s">
        <v>218806</v>
      </c>
      <c r="D64019" t="s">
        <v>51</v>
      </c>
      <c r="E64019" t="s">
        <v>14</v>
      </c>
      <c r="F64019" t="s">
        <v>21</v>
      </c>
      <c r="G64019" t="s">
        <v>281</v>
      </c>
      <c r="H64019" t="s">
        <v>1025</v>
      </c>
      <c r="I64019" t="s">
        <v>1025</v>
      </c>
      <c r="J64019" s="1">
        <v>38353</v>
      </c>
    </row>
    <row r="64020" spans="1:10" x14ac:dyDescent="0.25">
      <c r="A64020" t="s">
        <v>218807</v>
      </c>
      <c r="B64020" t="s">
        <v>218808</v>
      </c>
      <c r="C64020" t="s">
        <v>218809</v>
      </c>
      <c r="D64020" t="s">
        <v>218810</v>
      </c>
      <c r="E64020" t="s">
        <v>14</v>
      </c>
      <c r="F64020" t="s">
        <v>21</v>
      </c>
      <c r="G64020" t="s">
        <v>101</v>
      </c>
      <c r="H64020" t="s">
        <v>102</v>
      </c>
      <c r="I64020" t="s">
        <v>5330</v>
      </c>
      <c r="J64020" s="1">
        <v>40179</v>
      </c>
    </row>
    <row r="64021" spans="1:10" x14ac:dyDescent="0.25">
      <c r="A64021" t="s">
        <v>218811</v>
      </c>
      <c r="B64021" t="s">
        <v>218812</v>
      </c>
      <c r="C64021" t="s">
        <v>218813</v>
      </c>
      <c r="D64021" t="s">
        <v>243</v>
      </c>
      <c r="E64021" t="s">
        <v>14</v>
      </c>
      <c r="F64021" t="s">
        <v>21</v>
      </c>
      <c r="G64021" t="s">
        <v>101</v>
      </c>
      <c r="H64021" t="s">
        <v>102</v>
      </c>
      <c r="I64021" t="s">
        <v>103</v>
      </c>
      <c r="J64021" s="1">
        <v>41061</v>
      </c>
    </row>
    <row r="64022" spans="1:10" x14ac:dyDescent="0.25">
      <c r="A64022" t="s">
        <v>218814</v>
      </c>
      <c r="B64022" t="s">
        <v>218815</v>
      </c>
      <c r="C64022" t="s">
        <v>218816</v>
      </c>
      <c r="D64022" t="s">
        <v>736</v>
      </c>
      <c r="E64022" t="s">
        <v>202</v>
      </c>
      <c r="F64022" t="s">
        <v>21</v>
      </c>
      <c r="G64022" t="s">
        <v>803</v>
      </c>
      <c r="H64022" t="s">
        <v>804</v>
      </c>
      <c r="I64022" t="s">
        <v>7692</v>
      </c>
      <c r="J64022" s="1">
        <v>40179</v>
      </c>
    </row>
    <row r="64023" spans="1:10" x14ac:dyDescent="0.25">
      <c r="A64023" t="s">
        <v>218817</v>
      </c>
      <c r="B64023" t="s">
        <v>218818</v>
      </c>
      <c r="C64023" t="s">
        <v>218819</v>
      </c>
      <c r="D64023" t="s">
        <v>58</v>
      </c>
      <c r="E64023" t="s">
        <v>14</v>
      </c>
      <c r="F64023" t="s">
        <v>21</v>
      </c>
      <c r="G64023" t="s">
        <v>153</v>
      </c>
      <c r="H64023" t="s">
        <v>154</v>
      </c>
      <c r="I64023" t="s">
        <v>44049</v>
      </c>
      <c r="J64023" s="1">
        <v>39660</v>
      </c>
    </row>
    <row r="64024" spans="1:10" x14ac:dyDescent="0.25">
      <c r="A64024" t="s">
        <v>218820</v>
      </c>
      <c r="B64024" t="s">
        <v>218821</v>
      </c>
      <c r="C64024" t="s">
        <v>218822</v>
      </c>
      <c r="D64024" t="s">
        <v>179823</v>
      </c>
      <c r="E64024" t="s">
        <v>14</v>
      </c>
      <c r="F64024" t="s">
        <v>21</v>
      </c>
      <c r="G64024" t="s">
        <v>153</v>
      </c>
      <c r="H64024" t="s">
        <v>239</v>
      </c>
      <c r="I64024" t="s">
        <v>239</v>
      </c>
    </row>
    <row r="64025" spans="1:10" x14ac:dyDescent="0.25">
      <c r="A64025" t="s">
        <v>218823</v>
      </c>
      <c r="B64025" t="s">
        <v>218824</v>
      </c>
      <c r="C64025" t="s">
        <v>218825</v>
      </c>
      <c r="D64025" t="s">
        <v>38</v>
      </c>
      <c r="E64025" t="s">
        <v>14</v>
      </c>
      <c r="J64025" s="1">
        <v>38353</v>
      </c>
    </row>
    <row r="64026" spans="1:10" x14ac:dyDescent="0.25">
      <c r="A64026" t="s">
        <v>218826</v>
      </c>
      <c r="B64026" t="s">
        <v>218827</v>
      </c>
      <c r="C64026" t="s">
        <v>218828</v>
      </c>
      <c r="D64026" t="s">
        <v>218829</v>
      </c>
      <c r="E64026" t="s">
        <v>14</v>
      </c>
      <c r="F64026" t="s">
        <v>21</v>
      </c>
      <c r="G64026" t="s">
        <v>77</v>
      </c>
      <c r="H64026" t="s">
        <v>1759</v>
      </c>
      <c r="I64026" t="s">
        <v>2519</v>
      </c>
      <c r="J64026" s="1">
        <v>40546</v>
      </c>
    </row>
    <row r="64027" spans="1:10" x14ac:dyDescent="0.25">
      <c r="A64027" t="s">
        <v>218830</v>
      </c>
      <c r="B64027" t="s">
        <v>218831</v>
      </c>
      <c r="D64027" t="s">
        <v>280</v>
      </c>
      <c r="E64027" t="s">
        <v>14</v>
      </c>
      <c r="F64027" t="s">
        <v>21</v>
      </c>
      <c r="G64027" t="s">
        <v>1325</v>
      </c>
      <c r="H64027" t="s">
        <v>1326</v>
      </c>
      <c r="I64027" t="s">
        <v>3418</v>
      </c>
      <c r="J64027" s="1">
        <v>41902</v>
      </c>
    </row>
    <row r="64028" spans="1:10" x14ac:dyDescent="0.25">
      <c r="A64028" t="s">
        <v>218832</v>
      </c>
      <c r="B64028" t="s">
        <v>218833</v>
      </c>
      <c r="C64028" t="s">
        <v>218834</v>
      </c>
      <c r="D64028" t="s">
        <v>761</v>
      </c>
      <c r="E64028" t="s">
        <v>684</v>
      </c>
      <c r="F64028" t="s">
        <v>21</v>
      </c>
      <c r="G64028" t="s">
        <v>785</v>
      </c>
      <c r="H64028" t="s">
        <v>16938</v>
      </c>
      <c r="I64028" t="s">
        <v>34668</v>
      </c>
    </row>
    <row r="64029" spans="1:10" x14ac:dyDescent="0.25">
      <c r="A64029" t="s">
        <v>218835</v>
      </c>
      <c r="B64029" t="s">
        <v>218836</v>
      </c>
      <c r="D64029" t="s">
        <v>736</v>
      </c>
      <c r="E64029" t="s">
        <v>14</v>
      </c>
      <c r="F64029" t="s">
        <v>21</v>
      </c>
      <c r="G64029" t="s">
        <v>1075</v>
      </c>
      <c r="H64029" t="s">
        <v>4255</v>
      </c>
      <c r="I64029" t="s">
        <v>70546</v>
      </c>
      <c r="J64029" s="1">
        <v>39448</v>
      </c>
    </row>
    <row r="64030" spans="1:10" x14ac:dyDescent="0.25">
      <c r="A64030" t="s">
        <v>218837</v>
      </c>
      <c r="B64030" t="s">
        <v>218838</v>
      </c>
      <c r="C64030" t="s">
        <v>218839</v>
      </c>
      <c r="D64030" t="s">
        <v>26971</v>
      </c>
      <c r="E64030" t="s">
        <v>14</v>
      </c>
      <c r="F64030" t="s">
        <v>694</v>
      </c>
      <c r="G64030">
        <v>5</v>
      </c>
      <c r="H64030" t="s">
        <v>695</v>
      </c>
      <c r="I64030" t="s">
        <v>695</v>
      </c>
      <c r="J64030" s="1">
        <v>40179</v>
      </c>
    </row>
    <row r="64031" spans="1:10" x14ac:dyDescent="0.25">
      <c r="A64031" t="s">
        <v>218840</v>
      </c>
      <c r="B64031" t="s">
        <v>218841</v>
      </c>
      <c r="C64031" t="s">
        <v>218842</v>
      </c>
      <c r="D64031" t="s">
        <v>218843</v>
      </c>
      <c r="E64031" t="s">
        <v>14</v>
      </c>
      <c r="F64031" t="s">
        <v>1057</v>
      </c>
      <c r="G64031">
        <v>16</v>
      </c>
      <c r="H64031" t="s">
        <v>1699</v>
      </c>
      <c r="I64031" t="s">
        <v>1699</v>
      </c>
      <c r="J64031" s="1">
        <v>40695</v>
      </c>
    </row>
    <row r="64032" spans="1:10" x14ac:dyDescent="0.25">
      <c r="A64032" t="s">
        <v>218844</v>
      </c>
      <c r="B64032" t="s">
        <v>218845</v>
      </c>
      <c r="D64032" t="s">
        <v>37683</v>
      </c>
      <c r="E64032" t="s">
        <v>14</v>
      </c>
      <c r="F64032" t="s">
        <v>21</v>
      </c>
      <c r="G64032" t="s">
        <v>116</v>
      </c>
      <c r="H64032" t="s">
        <v>523</v>
      </c>
      <c r="I64032" t="s">
        <v>31377</v>
      </c>
      <c r="J64032" s="1">
        <v>39814</v>
      </c>
    </row>
    <row r="64033" spans="1:10" x14ac:dyDescent="0.25">
      <c r="A64033" t="s">
        <v>218846</v>
      </c>
      <c r="B64033" t="s">
        <v>218847</v>
      </c>
      <c r="C64033" t="s">
        <v>218848</v>
      </c>
      <c r="D64033" t="s">
        <v>38</v>
      </c>
      <c r="E64033" t="s">
        <v>14</v>
      </c>
      <c r="F64033" t="s">
        <v>21</v>
      </c>
      <c r="G64033" t="s">
        <v>101</v>
      </c>
      <c r="H64033" t="s">
        <v>17320</v>
      </c>
      <c r="I64033" t="s">
        <v>17320</v>
      </c>
      <c r="J64033" s="1">
        <v>40179</v>
      </c>
    </row>
    <row r="64034" spans="1:10" x14ac:dyDescent="0.25">
      <c r="A64034" t="s">
        <v>218849</v>
      </c>
      <c r="B64034" t="s">
        <v>218850</v>
      </c>
      <c r="C64034" t="s">
        <v>218851</v>
      </c>
      <c r="D64034" t="s">
        <v>70</v>
      </c>
      <c r="E64034" t="s">
        <v>14</v>
      </c>
      <c r="F64034" t="s">
        <v>33</v>
      </c>
      <c r="G64034">
        <v>22</v>
      </c>
      <c r="H64034" t="s">
        <v>34</v>
      </c>
      <c r="I64034" t="s">
        <v>34</v>
      </c>
    </row>
    <row r="64035" spans="1:10" x14ac:dyDescent="0.25">
      <c r="A64035" t="s">
        <v>218852</v>
      </c>
      <c r="B64035" t="s">
        <v>218853</v>
      </c>
      <c r="C64035" t="s">
        <v>218854</v>
      </c>
      <c r="E64035" t="s">
        <v>202</v>
      </c>
      <c r="F64035" t="s">
        <v>21</v>
      </c>
      <c r="G64035" t="s">
        <v>59</v>
      </c>
      <c r="H64035" t="s">
        <v>6507</v>
      </c>
      <c r="I64035" t="s">
        <v>12167</v>
      </c>
      <c r="J64035" s="1">
        <v>42186</v>
      </c>
    </row>
    <row r="64036" spans="1:10" x14ac:dyDescent="0.25">
      <c r="A64036" t="s">
        <v>218855</v>
      </c>
      <c r="B64036" t="s">
        <v>218856</v>
      </c>
      <c r="C64036" t="s">
        <v>218857</v>
      </c>
      <c r="D64036" t="s">
        <v>218858</v>
      </c>
      <c r="E64036" t="s">
        <v>14</v>
      </c>
      <c r="F64036" t="s">
        <v>160</v>
      </c>
      <c r="G64036">
        <v>97</v>
      </c>
      <c r="H64036" t="s">
        <v>18238</v>
      </c>
      <c r="I64036" t="s">
        <v>18238</v>
      </c>
      <c r="J64036" s="1">
        <v>40585</v>
      </c>
    </row>
    <row r="64037" spans="1:10" x14ac:dyDescent="0.25">
      <c r="A64037" t="s">
        <v>218859</v>
      </c>
      <c r="B64037" t="s">
        <v>218860</v>
      </c>
      <c r="C64037" t="s">
        <v>218861</v>
      </c>
      <c r="D64037" t="s">
        <v>218862</v>
      </c>
      <c r="E64037" t="s">
        <v>14</v>
      </c>
      <c r="F64037" t="s">
        <v>123</v>
      </c>
      <c r="G64037" t="s">
        <v>1479</v>
      </c>
      <c r="H64037" t="s">
        <v>125</v>
      </c>
      <c r="I64037" t="s">
        <v>27489</v>
      </c>
      <c r="J64037" s="1">
        <v>40848</v>
      </c>
    </row>
    <row r="64038" spans="1:10" x14ac:dyDescent="0.25">
      <c r="A64038" t="s">
        <v>218863</v>
      </c>
      <c r="B64038" t="s">
        <v>218864</v>
      </c>
      <c r="C64038" t="s">
        <v>218865</v>
      </c>
      <c r="D64038" t="s">
        <v>218866</v>
      </c>
      <c r="E64038" t="s">
        <v>202</v>
      </c>
      <c r="F64038" t="s">
        <v>21</v>
      </c>
      <c r="G64038" t="s">
        <v>59</v>
      </c>
      <c r="H64038" t="s">
        <v>6507</v>
      </c>
      <c r="I64038" t="s">
        <v>12167</v>
      </c>
      <c r="J64038" s="1">
        <v>38282</v>
      </c>
    </row>
    <row r="64039" spans="1:10" x14ac:dyDescent="0.25">
      <c r="A64039" t="s">
        <v>218867</v>
      </c>
      <c r="B64039" t="s">
        <v>218868</v>
      </c>
      <c r="C64039" t="s">
        <v>218869</v>
      </c>
      <c r="D64039" t="s">
        <v>218870</v>
      </c>
      <c r="E64039" t="s">
        <v>14</v>
      </c>
      <c r="F64039" t="s">
        <v>3314</v>
      </c>
      <c r="G64039">
        <v>2</v>
      </c>
      <c r="H64039" t="s">
        <v>6208</v>
      </c>
      <c r="I64039" t="s">
        <v>123009</v>
      </c>
      <c r="J64039" s="1">
        <v>42005</v>
      </c>
    </row>
    <row r="64040" spans="1:10" x14ac:dyDescent="0.25">
      <c r="A64040" t="s">
        <v>218871</v>
      </c>
      <c r="B64040" t="s">
        <v>218872</v>
      </c>
      <c r="C64040" t="s">
        <v>218873</v>
      </c>
      <c r="E64040" t="s">
        <v>202</v>
      </c>
      <c r="F64040" t="s">
        <v>21</v>
      </c>
      <c r="G64040" t="s">
        <v>101</v>
      </c>
      <c r="H64040" t="s">
        <v>102</v>
      </c>
      <c r="I64040" t="s">
        <v>103</v>
      </c>
    </row>
    <row r="64041" spans="1:10" x14ac:dyDescent="0.25">
      <c r="A64041" t="s">
        <v>218874</v>
      </c>
      <c r="B64041" t="s">
        <v>218875</v>
      </c>
      <c r="C64041" t="s">
        <v>218876</v>
      </c>
      <c r="D64041" t="s">
        <v>70</v>
      </c>
      <c r="E64041" t="s">
        <v>14</v>
      </c>
      <c r="F64041" t="s">
        <v>33</v>
      </c>
    </row>
    <row r="64042" spans="1:10" x14ac:dyDescent="0.25">
      <c r="A64042" t="s">
        <v>218877</v>
      </c>
      <c r="B64042" t="s">
        <v>218878</v>
      </c>
      <c r="C64042" t="s">
        <v>218879</v>
      </c>
      <c r="D64042" t="s">
        <v>218880</v>
      </c>
      <c r="E64042" t="s">
        <v>14</v>
      </c>
      <c r="F64042" t="s">
        <v>645</v>
      </c>
      <c r="G64042">
        <v>5</v>
      </c>
      <c r="H64042" t="s">
        <v>37213</v>
      </c>
      <c r="I64042" t="s">
        <v>37213</v>
      </c>
      <c r="J64042" s="1">
        <v>41766</v>
      </c>
    </row>
    <row r="64043" spans="1:10" x14ac:dyDescent="0.25">
      <c r="A64043" t="s">
        <v>218881</v>
      </c>
      <c r="B64043" t="s">
        <v>218882</v>
      </c>
      <c r="C64043" t="s">
        <v>218883</v>
      </c>
      <c r="D64043" t="s">
        <v>100130</v>
      </c>
      <c r="E64043" t="s">
        <v>14</v>
      </c>
      <c r="F64043" t="s">
        <v>645</v>
      </c>
      <c r="G64043">
        <v>7</v>
      </c>
      <c r="H64043" t="s">
        <v>9543</v>
      </c>
      <c r="I64043" t="s">
        <v>9543</v>
      </c>
      <c r="J64043" s="1">
        <v>41621</v>
      </c>
    </row>
    <row r="64044" spans="1:10" x14ac:dyDescent="0.25">
      <c r="A64044" t="s">
        <v>218884</v>
      </c>
      <c r="B64044" t="s">
        <v>218885</v>
      </c>
      <c r="C64044" t="s">
        <v>218886</v>
      </c>
      <c r="D64044" t="s">
        <v>218887</v>
      </c>
      <c r="E64044" t="s">
        <v>14</v>
      </c>
      <c r="F64044" t="s">
        <v>21</v>
      </c>
      <c r="G64044" t="s">
        <v>1301</v>
      </c>
      <c r="H64044" t="s">
        <v>240</v>
      </c>
      <c r="I64044" t="s">
        <v>125</v>
      </c>
      <c r="J64044" s="1">
        <v>41183</v>
      </c>
    </row>
    <row r="64045" spans="1:10" x14ac:dyDescent="0.25">
      <c r="A64045" t="s">
        <v>218888</v>
      </c>
      <c r="B64045" t="s">
        <v>218889</v>
      </c>
      <c r="C64045" t="s">
        <v>218890</v>
      </c>
      <c r="D64045" t="s">
        <v>11121</v>
      </c>
      <c r="E64045" t="s">
        <v>14</v>
      </c>
      <c r="F64045" t="s">
        <v>21</v>
      </c>
      <c r="G64045" t="s">
        <v>59</v>
      </c>
      <c r="H64045" t="s">
        <v>60</v>
      </c>
      <c r="I64045" t="s">
        <v>31122</v>
      </c>
      <c r="J64045" s="1">
        <v>36161</v>
      </c>
    </row>
    <row r="64046" spans="1:10" x14ac:dyDescent="0.25">
      <c r="A64046" t="s">
        <v>218891</v>
      </c>
      <c r="B64046" t="s">
        <v>218892</v>
      </c>
      <c r="C64046" t="s">
        <v>218893</v>
      </c>
      <c r="D64046" t="s">
        <v>176</v>
      </c>
      <c r="E64046" t="s">
        <v>14</v>
      </c>
      <c r="F64046" t="s">
        <v>21</v>
      </c>
      <c r="G64046" t="s">
        <v>59</v>
      </c>
      <c r="H64046" t="s">
        <v>6507</v>
      </c>
      <c r="I64046" t="s">
        <v>12167</v>
      </c>
      <c r="J64046" s="1">
        <v>34700</v>
      </c>
    </row>
    <row r="64047" spans="1:10" x14ac:dyDescent="0.25">
      <c r="A64047" t="s">
        <v>218894</v>
      </c>
      <c r="B64047" t="s">
        <v>218895</v>
      </c>
      <c r="C64047" t="s">
        <v>218896</v>
      </c>
      <c r="D64047" t="s">
        <v>218897</v>
      </c>
      <c r="E64047" t="s">
        <v>14</v>
      </c>
      <c r="F64047" t="s">
        <v>21</v>
      </c>
      <c r="G64047" t="s">
        <v>59</v>
      </c>
      <c r="H64047" t="s">
        <v>60</v>
      </c>
      <c r="I64047" t="s">
        <v>66</v>
      </c>
    </row>
    <row r="64048" spans="1:10" x14ac:dyDescent="0.25">
      <c r="A64048" t="s">
        <v>218898</v>
      </c>
      <c r="B64048" t="s">
        <v>218899</v>
      </c>
      <c r="C64048" t="s">
        <v>218900</v>
      </c>
      <c r="D64048" t="s">
        <v>218901</v>
      </c>
      <c r="E64048" t="s">
        <v>14</v>
      </c>
      <c r="F64048" t="s">
        <v>21</v>
      </c>
      <c r="G64048" t="s">
        <v>39</v>
      </c>
      <c r="H64048" t="s">
        <v>277</v>
      </c>
      <c r="I64048" t="s">
        <v>277</v>
      </c>
      <c r="J64048" s="1">
        <v>40498</v>
      </c>
    </row>
    <row r="64049" spans="1:10" x14ac:dyDescent="0.25">
      <c r="A64049" t="s">
        <v>218902</v>
      </c>
      <c r="B64049" t="s">
        <v>218903</v>
      </c>
      <c r="C64049" t="s">
        <v>218904</v>
      </c>
      <c r="D64049" t="s">
        <v>218905</v>
      </c>
      <c r="E64049" t="s">
        <v>202</v>
      </c>
      <c r="F64049" t="s">
        <v>160</v>
      </c>
      <c r="G64049">
        <v>97</v>
      </c>
      <c r="H64049" t="s">
        <v>18238</v>
      </c>
      <c r="I64049" t="s">
        <v>18238</v>
      </c>
      <c r="J64049" s="1">
        <v>41058</v>
      </c>
    </row>
    <row r="64050" spans="1:10" x14ac:dyDescent="0.25">
      <c r="A64050" t="s">
        <v>218906</v>
      </c>
      <c r="B64050" t="s">
        <v>218907</v>
      </c>
      <c r="C64050" t="s">
        <v>218908</v>
      </c>
      <c r="D64050" t="s">
        <v>218909</v>
      </c>
      <c r="E64050" t="s">
        <v>14</v>
      </c>
      <c r="F64050" t="s">
        <v>21</v>
      </c>
      <c r="G64050" t="s">
        <v>137</v>
      </c>
      <c r="H64050" t="s">
        <v>138</v>
      </c>
      <c r="I64050" t="s">
        <v>1568</v>
      </c>
      <c r="J64050" s="1">
        <v>41897</v>
      </c>
    </row>
    <row r="64051" spans="1:10" x14ac:dyDescent="0.25">
      <c r="A64051" t="s">
        <v>218910</v>
      </c>
      <c r="B64051" t="s">
        <v>218911</v>
      </c>
      <c r="C64051" t="s">
        <v>218912</v>
      </c>
      <c r="D64051" t="s">
        <v>65</v>
      </c>
      <c r="E64051" t="s">
        <v>202</v>
      </c>
      <c r="F64051" t="s">
        <v>21</v>
      </c>
      <c r="G64051" t="s">
        <v>101</v>
      </c>
      <c r="H64051" t="s">
        <v>102</v>
      </c>
      <c r="I64051" t="s">
        <v>103</v>
      </c>
      <c r="J64051" s="1">
        <v>37257</v>
      </c>
    </row>
    <row r="64052" spans="1:10" x14ac:dyDescent="0.25">
      <c r="A64052" t="s">
        <v>218913</v>
      </c>
      <c r="B64052" t="s">
        <v>218914</v>
      </c>
      <c r="C64052" t="s">
        <v>218915</v>
      </c>
      <c r="D64052" t="s">
        <v>11121</v>
      </c>
      <c r="E64052" t="s">
        <v>14</v>
      </c>
      <c r="F64052" t="s">
        <v>645</v>
      </c>
      <c r="G64052">
        <v>9</v>
      </c>
      <c r="H64052" t="s">
        <v>2067</v>
      </c>
      <c r="I64052" t="s">
        <v>2067</v>
      </c>
      <c r="J64052" s="1">
        <v>41397</v>
      </c>
    </row>
    <row r="64053" spans="1:10" x14ac:dyDescent="0.25">
      <c r="A64053" t="s">
        <v>218916</v>
      </c>
      <c r="B64053" t="s">
        <v>218917</v>
      </c>
      <c r="C64053" t="s">
        <v>218918</v>
      </c>
      <c r="E64053" t="s">
        <v>202</v>
      </c>
    </row>
    <row r="64054" spans="1:10" x14ac:dyDescent="0.25">
      <c r="A64054" t="s">
        <v>218919</v>
      </c>
      <c r="B64054" t="s">
        <v>218920</v>
      </c>
      <c r="C64054" t="s">
        <v>218921</v>
      </c>
      <c r="D64054" t="s">
        <v>218922</v>
      </c>
      <c r="E64054" t="s">
        <v>14</v>
      </c>
      <c r="F64054" t="s">
        <v>21</v>
      </c>
      <c r="G64054" t="s">
        <v>1006</v>
      </c>
      <c r="H64054" t="s">
        <v>1030</v>
      </c>
      <c r="I64054" t="s">
        <v>1030</v>
      </c>
      <c r="J64054" s="1">
        <v>41189</v>
      </c>
    </row>
    <row r="64055" spans="1:10" x14ac:dyDescent="0.25">
      <c r="A64055" t="s">
        <v>218923</v>
      </c>
      <c r="B64055" t="s">
        <v>218924</v>
      </c>
      <c r="C64055" t="s">
        <v>218925</v>
      </c>
      <c r="D64055" t="s">
        <v>2382</v>
      </c>
      <c r="E64055" t="s">
        <v>14</v>
      </c>
      <c r="F64055" t="s">
        <v>21</v>
      </c>
      <c r="G64055" t="s">
        <v>153</v>
      </c>
      <c r="H64055" t="s">
        <v>239</v>
      </c>
      <c r="I64055" t="s">
        <v>327</v>
      </c>
      <c r="J64055" s="1">
        <v>37987</v>
      </c>
    </row>
    <row r="64056" spans="1:10" x14ac:dyDescent="0.25">
      <c r="A64056" t="s">
        <v>218926</v>
      </c>
      <c r="B64056" t="s">
        <v>218927</v>
      </c>
      <c r="D64056" t="s">
        <v>218928</v>
      </c>
      <c r="E64056" t="s">
        <v>14</v>
      </c>
      <c r="F64056" t="s">
        <v>46</v>
      </c>
      <c r="H64056" t="s">
        <v>47</v>
      </c>
      <c r="I64056" t="s">
        <v>47</v>
      </c>
    </row>
    <row r="64057" spans="1:10" x14ac:dyDescent="0.25">
      <c r="A64057" t="s">
        <v>218929</v>
      </c>
      <c r="B64057" t="s">
        <v>218930</v>
      </c>
      <c r="C64057" t="s">
        <v>218931</v>
      </c>
      <c r="D64057" t="s">
        <v>312</v>
      </c>
      <c r="E64057" t="s">
        <v>14</v>
      </c>
      <c r="F64057" t="s">
        <v>160</v>
      </c>
      <c r="G64057" t="s">
        <v>161</v>
      </c>
      <c r="H64057" t="s">
        <v>162</v>
      </c>
      <c r="I64057" t="s">
        <v>162</v>
      </c>
      <c r="J64057" s="1">
        <v>40909</v>
      </c>
    </row>
    <row r="64058" spans="1:10" x14ac:dyDescent="0.25">
      <c r="A64058" t="s">
        <v>218932</v>
      </c>
      <c r="B64058" t="s">
        <v>218933</v>
      </c>
      <c r="C64058" t="s">
        <v>218934</v>
      </c>
      <c r="D64058" t="s">
        <v>218935</v>
      </c>
      <c r="E64058" t="s">
        <v>14</v>
      </c>
      <c r="F64058" t="s">
        <v>15</v>
      </c>
      <c r="G64058">
        <v>16</v>
      </c>
      <c r="H64058" t="s">
        <v>16</v>
      </c>
      <c r="I64058" t="s">
        <v>16</v>
      </c>
      <c r="J64058" s="1">
        <v>40848</v>
      </c>
    </row>
    <row r="64059" spans="1:10" x14ac:dyDescent="0.25">
      <c r="A64059" t="s">
        <v>218936</v>
      </c>
      <c r="B64059" t="s">
        <v>218937</v>
      </c>
      <c r="C64059" t="s">
        <v>218938</v>
      </c>
      <c r="D64059" t="s">
        <v>259</v>
      </c>
      <c r="E64059" t="s">
        <v>14</v>
      </c>
      <c r="F64059" t="s">
        <v>21</v>
      </c>
      <c r="G64059" t="s">
        <v>153</v>
      </c>
      <c r="H64059" t="s">
        <v>239</v>
      </c>
      <c r="I64059" t="s">
        <v>322</v>
      </c>
      <c r="J64059" s="1">
        <v>39965</v>
      </c>
    </row>
    <row r="64060" spans="1:10" x14ac:dyDescent="0.25">
      <c r="A64060" t="s">
        <v>218939</v>
      </c>
      <c r="B64060" t="s">
        <v>218940</v>
      </c>
      <c r="C64060" t="s">
        <v>218941</v>
      </c>
      <c r="D64060" t="s">
        <v>218942</v>
      </c>
      <c r="E64060" t="s">
        <v>14</v>
      </c>
      <c r="F64060" t="s">
        <v>21</v>
      </c>
      <c r="G64060" t="s">
        <v>59</v>
      </c>
      <c r="H64060" t="s">
        <v>60</v>
      </c>
      <c r="I64060" t="s">
        <v>66</v>
      </c>
      <c r="J64060" s="1">
        <v>41640</v>
      </c>
    </row>
    <row r="64061" spans="1:10" x14ac:dyDescent="0.25">
      <c r="A64061" t="s">
        <v>218943</v>
      </c>
      <c r="B64061" t="s">
        <v>218944</v>
      </c>
      <c r="C64061" t="s">
        <v>218945</v>
      </c>
      <c r="D64061" t="s">
        <v>129</v>
      </c>
      <c r="E64061" t="s">
        <v>108</v>
      </c>
      <c r="F64061" t="s">
        <v>21</v>
      </c>
      <c r="G64061" t="s">
        <v>59</v>
      </c>
      <c r="H64061" t="s">
        <v>60</v>
      </c>
      <c r="I64061" t="s">
        <v>61</v>
      </c>
      <c r="J64061" s="1">
        <v>38218</v>
      </c>
    </row>
    <row r="64062" spans="1:10" x14ac:dyDescent="0.25">
      <c r="A64062" t="s">
        <v>218946</v>
      </c>
      <c r="B64062" t="s">
        <v>218947</v>
      </c>
      <c r="C64062" t="s">
        <v>218948</v>
      </c>
      <c r="D64062" t="s">
        <v>218949</v>
      </c>
      <c r="E64062" t="s">
        <v>14</v>
      </c>
      <c r="F64062" t="s">
        <v>694</v>
      </c>
      <c r="G64062">
        <v>5</v>
      </c>
      <c r="H64062" t="s">
        <v>695</v>
      </c>
      <c r="I64062" t="s">
        <v>695</v>
      </c>
      <c r="J64062" s="1">
        <v>41275</v>
      </c>
    </row>
    <row r="64063" spans="1:10" x14ac:dyDescent="0.25">
      <c r="A64063" t="s">
        <v>218950</v>
      </c>
      <c r="B64063" t="s">
        <v>218951</v>
      </c>
      <c r="C64063" t="s">
        <v>218952</v>
      </c>
      <c r="D64063" t="s">
        <v>218953</v>
      </c>
      <c r="E64063" t="s">
        <v>14</v>
      </c>
      <c r="F64063" t="s">
        <v>453</v>
      </c>
      <c r="G64063">
        <v>53</v>
      </c>
      <c r="H64063" t="s">
        <v>13794</v>
      </c>
      <c r="I64063" t="s">
        <v>13794</v>
      </c>
      <c r="J64063" s="1">
        <v>41640</v>
      </c>
    </row>
    <row r="64064" spans="1:10" x14ac:dyDescent="0.25">
      <c r="A64064" t="s">
        <v>218954</v>
      </c>
      <c r="B64064" t="s">
        <v>218955</v>
      </c>
      <c r="C64064" t="s">
        <v>218956</v>
      </c>
      <c r="D64064" t="s">
        <v>45</v>
      </c>
      <c r="E64064" t="s">
        <v>14</v>
      </c>
      <c r="F64064" t="s">
        <v>33</v>
      </c>
      <c r="G64064">
        <v>4</v>
      </c>
      <c r="H64064" t="s">
        <v>2364</v>
      </c>
      <c r="I64064" t="s">
        <v>2364</v>
      </c>
      <c r="J64064" s="1">
        <v>36526</v>
      </c>
    </row>
    <row r="64065" spans="1:10" x14ac:dyDescent="0.25">
      <c r="A64065" t="s">
        <v>218957</v>
      </c>
      <c r="B64065" t="s">
        <v>218958</v>
      </c>
      <c r="C64065" t="s">
        <v>218959</v>
      </c>
      <c r="D64065" t="s">
        <v>45</v>
      </c>
      <c r="E64065" t="s">
        <v>14</v>
      </c>
      <c r="F64065" t="s">
        <v>547</v>
      </c>
      <c r="G64065">
        <v>56</v>
      </c>
      <c r="H64065" t="s">
        <v>2547</v>
      </c>
      <c r="I64065" t="s">
        <v>2547</v>
      </c>
      <c r="J64065" s="1">
        <v>42005</v>
      </c>
    </row>
    <row r="64066" spans="1:10" x14ac:dyDescent="0.25">
      <c r="A64066" t="s">
        <v>218960</v>
      </c>
      <c r="B64066" t="s">
        <v>218961</v>
      </c>
      <c r="C64066" t="s">
        <v>218962</v>
      </c>
      <c r="D64066" t="s">
        <v>218963</v>
      </c>
      <c r="E64066" t="s">
        <v>14</v>
      </c>
      <c r="F64066" t="s">
        <v>1057</v>
      </c>
      <c r="G64066">
        <v>5</v>
      </c>
      <c r="H64066" t="s">
        <v>1058</v>
      </c>
      <c r="I64066" t="s">
        <v>1058</v>
      </c>
      <c r="J64066" s="1">
        <v>39291</v>
      </c>
    </row>
    <row r="64067" spans="1:10" x14ac:dyDescent="0.25">
      <c r="A64067" t="s">
        <v>218964</v>
      </c>
      <c r="B64067" t="s">
        <v>218965</v>
      </c>
      <c r="C64067" t="s">
        <v>218966</v>
      </c>
      <c r="D64067" t="s">
        <v>218967</v>
      </c>
      <c r="E64067" t="s">
        <v>14</v>
      </c>
      <c r="F64067" t="s">
        <v>21</v>
      </c>
      <c r="G64067" t="s">
        <v>101</v>
      </c>
      <c r="H64067" t="s">
        <v>1616</v>
      </c>
      <c r="I64067" t="s">
        <v>185250</v>
      </c>
      <c r="J64067" s="1">
        <v>41426</v>
      </c>
    </row>
    <row r="64068" spans="1:10" x14ac:dyDescent="0.25">
      <c r="A64068" t="s">
        <v>218968</v>
      </c>
      <c r="B64068" t="s">
        <v>218969</v>
      </c>
      <c r="C64068" t="s">
        <v>218970</v>
      </c>
      <c r="D64068" t="s">
        <v>1242</v>
      </c>
      <c r="E64068" t="s">
        <v>14</v>
      </c>
      <c r="F64068" t="s">
        <v>645</v>
      </c>
      <c r="G64068">
        <v>16</v>
      </c>
      <c r="H64068" t="s">
        <v>9733</v>
      </c>
      <c r="I64068" t="s">
        <v>9733</v>
      </c>
      <c r="J64068" s="1">
        <v>39814</v>
      </c>
    </row>
    <row r="64069" spans="1:10" x14ac:dyDescent="0.25">
      <c r="A64069" t="s">
        <v>218971</v>
      </c>
      <c r="B64069" t="s">
        <v>218972</v>
      </c>
      <c r="C64069" t="s">
        <v>218973</v>
      </c>
      <c r="D64069" t="s">
        <v>218974</v>
      </c>
      <c r="E64069" t="s">
        <v>14</v>
      </c>
      <c r="F64069" t="s">
        <v>123</v>
      </c>
      <c r="G64069" t="s">
        <v>124</v>
      </c>
      <c r="H64069" t="s">
        <v>125</v>
      </c>
      <c r="I64069" t="s">
        <v>125</v>
      </c>
      <c r="J64069" s="1">
        <v>41100</v>
      </c>
    </row>
    <row r="64070" spans="1:10" x14ac:dyDescent="0.25">
      <c r="A64070" t="s">
        <v>218975</v>
      </c>
      <c r="B64070" t="s">
        <v>218976</v>
      </c>
      <c r="C64070" t="s">
        <v>218977</v>
      </c>
      <c r="D64070" t="s">
        <v>45</v>
      </c>
      <c r="E64070" t="s">
        <v>14</v>
      </c>
      <c r="F64070" t="s">
        <v>21</v>
      </c>
      <c r="G64070" t="s">
        <v>59</v>
      </c>
      <c r="H64070" t="s">
        <v>60</v>
      </c>
      <c r="I64070" t="s">
        <v>66</v>
      </c>
    </row>
    <row r="64071" spans="1:10" x14ac:dyDescent="0.25">
      <c r="A64071" t="s">
        <v>218978</v>
      </c>
      <c r="B64071" t="s">
        <v>218979</v>
      </c>
      <c r="C64071" t="s">
        <v>218980</v>
      </c>
      <c r="D64071" t="s">
        <v>218981</v>
      </c>
      <c r="E64071" t="s">
        <v>14</v>
      </c>
      <c r="F64071" t="s">
        <v>21</v>
      </c>
      <c r="G64071" t="s">
        <v>803</v>
      </c>
      <c r="H64071" t="s">
        <v>1527</v>
      </c>
      <c r="I64071" t="s">
        <v>3110</v>
      </c>
      <c r="J64071" s="1">
        <v>41204</v>
      </c>
    </row>
    <row r="64072" spans="1:10" x14ac:dyDescent="0.25">
      <c r="A64072" t="s">
        <v>218982</v>
      </c>
      <c r="B64072" t="s">
        <v>218983</v>
      </c>
      <c r="C64072" t="s">
        <v>218984</v>
      </c>
      <c r="E64072" t="s">
        <v>14</v>
      </c>
    </row>
    <row r="64073" spans="1:10" x14ac:dyDescent="0.25">
      <c r="A64073" t="s">
        <v>218985</v>
      </c>
      <c r="B64073" t="s">
        <v>218986</v>
      </c>
      <c r="C64073" t="s">
        <v>218987</v>
      </c>
      <c r="D64073" t="s">
        <v>2321</v>
      </c>
      <c r="E64073" t="s">
        <v>202</v>
      </c>
      <c r="F64073" t="s">
        <v>123</v>
      </c>
      <c r="G64073" t="s">
        <v>3005</v>
      </c>
      <c r="H64073" t="s">
        <v>33870</v>
      </c>
      <c r="I64073" t="s">
        <v>33870</v>
      </c>
      <c r="J64073" s="1">
        <v>38718</v>
      </c>
    </row>
    <row r="64074" spans="1:10" x14ac:dyDescent="0.25">
      <c r="A64074" t="s">
        <v>218988</v>
      </c>
      <c r="B64074" t="s">
        <v>218989</v>
      </c>
      <c r="C64074" t="s">
        <v>218990</v>
      </c>
      <c r="D64074" t="s">
        <v>2321</v>
      </c>
      <c r="E64074" t="s">
        <v>14</v>
      </c>
      <c r="F64074" t="s">
        <v>21</v>
      </c>
      <c r="G64074" t="s">
        <v>94</v>
      </c>
    </row>
    <row r="64075" spans="1:10" x14ac:dyDescent="0.25">
      <c r="A64075" t="s">
        <v>218991</v>
      </c>
      <c r="B64075" t="s">
        <v>218992</v>
      </c>
      <c r="C64075" t="s">
        <v>218993</v>
      </c>
      <c r="D64075" t="s">
        <v>218994</v>
      </c>
      <c r="E64075" t="s">
        <v>14</v>
      </c>
      <c r="F64075" t="s">
        <v>123</v>
      </c>
      <c r="G64075" t="s">
        <v>124</v>
      </c>
      <c r="H64075" t="s">
        <v>125</v>
      </c>
      <c r="I64075" t="s">
        <v>125</v>
      </c>
      <c r="J64075" s="1">
        <v>41275</v>
      </c>
    </row>
    <row r="64076" spans="1:10" x14ac:dyDescent="0.25">
      <c r="A64076" t="s">
        <v>218995</v>
      </c>
      <c r="B64076" t="s">
        <v>218996</v>
      </c>
      <c r="D64076" t="s">
        <v>218997</v>
      </c>
      <c r="E64076" t="s">
        <v>108</v>
      </c>
      <c r="F64076" t="s">
        <v>21</v>
      </c>
      <c r="G64076" t="s">
        <v>153</v>
      </c>
      <c r="H64076" t="s">
        <v>239</v>
      </c>
      <c r="I64076" t="s">
        <v>10556</v>
      </c>
    </row>
    <row r="64077" spans="1:10" x14ac:dyDescent="0.25">
      <c r="A64077" t="s">
        <v>218998</v>
      </c>
      <c r="B64077" t="s">
        <v>218999</v>
      </c>
      <c r="C64077" t="s">
        <v>219000</v>
      </c>
      <c r="D64077" t="s">
        <v>89</v>
      </c>
      <c r="E64077" t="s">
        <v>14</v>
      </c>
      <c r="F64077" t="s">
        <v>21</v>
      </c>
      <c r="G64077" t="s">
        <v>84</v>
      </c>
      <c r="H64077" t="s">
        <v>1127</v>
      </c>
      <c r="I64077" t="s">
        <v>56756</v>
      </c>
    </row>
    <row r="64078" spans="1:10" x14ac:dyDescent="0.25">
      <c r="A64078" t="s">
        <v>219001</v>
      </c>
      <c r="B64078" t="s">
        <v>219002</v>
      </c>
      <c r="C64078" t="s">
        <v>219003</v>
      </c>
      <c r="D64078" t="s">
        <v>38</v>
      </c>
      <c r="E64078" t="s">
        <v>14</v>
      </c>
      <c r="F64078" t="s">
        <v>21</v>
      </c>
      <c r="G64078" t="s">
        <v>137</v>
      </c>
      <c r="H64078" t="s">
        <v>138</v>
      </c>
      <c r="I64078" t="s">
        <v>7869</v>
      </c>
      <c r="J64078" s="1">
        <v>37895</v>
      </c>
    </row>
    <row r="64079" spans="1:10" x14ac:dyDescent="0.25">
      <c r="A64079" t="s">
        <v>219004</v>
      </c>
      <c r="B64079" t="s">
        <v>219005</v>
      </c>
      <c r="C64079" t="s">
        <v>219006</v>
      </c>
      <c r="D64079" t="s">
        <v>45</v>
      </c>
      <c r="E64079" t="s">
        <v>14</v>
      </c>
      <c r="F64079" t="s">
        <v>21</v>
      </c>
      <c r="G64079" t="s">
        <v>59</v>
      </c>
      <c r="H64079" t="s">
        <v>60</v>
      </c>
      <c r="I64079" t="s">
        <v>1155</v>
      </c>
      <c r="J64079" s="1">
        <v>37987</v>
      </c>
    </row>
    <row r="64080" spans="1:10" x14ac:dyDescent="0.25">
      <c r="A64080" t="s">
        <v>219007</v>
      </c>
      <c r="B64080" t="s">
        <v>219008</v>
      </c>
      <c r="C64080" t="s">
        <v>219009</v>
      </c>
      <c r="D64080" t="s">
        <v>51</v>
      </c>
      <c r="E64080" t="s">
        <v>14</v>
      </c>
      <c r="F64080" t="s">
        <v>21</v>
      </c>
      <c r="G64080" t="s">
        <v>39</v>
      </c>
      <c r="H64080" t="s">
        <v>277</v>
      </c>
      <c r="I64080" t="s">
        <v>36853</v>
      </c>
    </row>
    <row r="64081" spans="1:10" x14ac:dyDescent="0.25">
      <c r="A64081" t="s">
        <v>219010</v>
      </c>
      <c r="B64081" t="s">
        <v>219011</v>
      </c>
      <c r="C64081" t="s">
        <v>219012</v>
      </c>
      <c r="D64081" t="s">
        <v>1396</v>
      </c>
      <c r="E64081" t="s">
        <v>108</v>
      </c>
      <c r="F64081" t="s">
        <v>21</v>
      </c>
      <c r="G64081" t="s">
        <v>281</v>
      </c>
      <c r="H64081" t="s">
        <v>1025</v>
      </c>
      <c r="I64081" t="s">
        <v>1025</v>
      </c>
      <c r="J64081" s="1">
        <v>36526</v>
      </c>
    </row>
    <row r="64082" spans="1:10" x14ac:dyDescent="0.25">
      <c r="A64082" t="s">
        <v>219013</v>
      </c>
      <c r="B64082" t="s">
        <v>219014</v>
      </c>
      <c r="D64082" t="s">
        <v>162805</v>
      </c>
      <c r="E64082" t="s">
        <v>14</v>
      </c>
    </row>
    <row r="64083" spans="1:10" x14ac:dyDescent="0.25">
      <c r="A64083" t="s">
        <v>219015</v>
      </c>
      <c r="B64083" t="s">
        <v>219016</v>
      </c>
      <c r="C64083" t="s">
        <v>219017</v>
      </c>
      <c r="D64083" t="s">
        <v>96341</v>
      </c>
      <c r="E64083" t="s">
        <v>14</v>
      </c>
      <c r="F64083" t="s">
        <v>21</v>
      </c>
      <c r="G64083" t="s">
        <v>425</v>
      </c>
      <c r="H64083" t="s">
        <v>523</v>
      </c>
      <c r="I64083" t="s">
        <v>3656</v>
      </c>
      <c r="J64083" s="1">
        <v>39783</v>
      </c>
    </row>
    <row r="64084" spans="1:10" x14ac:dyDescent="0.25">
      <c r="A64084" t="s">
        <v>219018</v>
      </c>
      <c r="B64084" t="s">
        <v>219019</v>
      </c>
      <c r="C64084" t="s">
        <v>219020</v>
      </c>
      <c r="D64084" t="s">
        <v>2382</v>
      </c>
      <c r="E64084" t="s">
        <v>14</v>
      </c>
      <c r="F64084" t="s">
        <v>21</v>
      </c>
      <c r="G64084" t="s">
        <v>1267</v>
      </c>
      <c r="H64084" t="s">
        <v>1268</v>
      </c>
      <c r="I64084" t="s">
        <v>25197</v>
      </c>
      <c r="J64084" s="1">
        <v>18264</v>
      </c>
    </row>
    <row r="64085" spans="1:10" x14ac:dyDescent="0.25">
      <c r="A64085" t="s">
        <v>219021</v>
      </c>
      <c r="B64085" t="s">
        <v>219022</v>
      </c>
      <c r="C64085" t="s">
        <v>219023</v>
      </c>
      <c r="D64085" t="s">
        <v>219024</v>
      </c>
      <c r="E64085" t="s">
        <v>14</v>
      </c>
      <c r="F64085" t="s">
        <v>21</v>
      </c>
      <c r="G64085" t="s">
        <v>2671</v>
      </c>
      <c r="H64085" t="s">
        <v>23885</v>
      </c>
      <c r="I64085" t="s">
        <v>219025</v>
      </c>
      <c r="J64085" s="1">
        <v>42078</v>
      </c>
    </row>
    <row r="64086" spans="1:10" x14ac:dyDescent="0.25">
      <c r="A64086" t="s">
        <v>219026</v>
      </c>
      <c r="B64086" t="s">
        <v>219027</v>
      </c>
      <c r="C64086" t="s">
        <v>219028</v>
      </c>
      <c r="D64086" t="s">
        <v>219029</v>
      </c>
      <c r="E64086" t="s">
        <v>14</v>
      </c>
      <c r="F64086" t="s">
        <v>21</v>
      </c>
      <c r="G64086" t="s">
        <v>59</v>
      </c>
      <c r="H64086" t="s">
        <v>60</v>
      </c>
      <c r="I64086" t="s">
        <v>1246</v>
      </c>
      <c r="J64086" s="1">
        <v>39448</v>
      </c>
    </row>
    <row r="64087" spans="1:10" x14ac:dyDescent="0.25">
      <c r="A64087" t="s">
        <v>219030</v>
      </c>
      <c r="B64087" t="s">
        <v>219031</v>
      </c>
      <c r="C64087" t="s">
        <v>219032</v>
      </c>
      <c r="D64087" t="s">
        <v>219033</v>
      </c>
      <c r="E64087" t="s">
        <v>14</v>
      </c>
      <c r="F64087" t="s">
        <v>123</v>
      </c>
      <c r="G64087" t="s">
        <v>124</v>
      </c>
      <c r="H64087" t="s">
        <v>125</v>
      </c>
      <c r="I64087" t="s">
        <v>125</v>
      </c>
      <c r="J64087" s="1">
        <v>34335</v>
      </c>
    </row>
    <row r="64088" spans="1:10" x14ac:dyDescent="0.25">
      <c r="A64088" t="s">
        <v>219034</v>
      </c>
      <c r="B64088" t="s">
        <v>219035</v>
      </c>
      <c r="C64088" t="s">
        <v>219036</v>
      </c>
      <c r="D64088" t="s">
        <v>2194</v>
      </c>
      <c r="E64088" t="s">
        <v>202</v>
      </c>
    </row>
    <row r="64089" spans="1:10" x14ac:dyDescent="0.25">
      <c r="A64089" t="s">
        <v>219037</v>
      </c>
      <c r="B64089" t="s">
        <v>219038</v>
      </c>
      <c r="C64089" t="s">
        <v>219039</v>
      </c>
      <c r="D64089" t="s">
        <v>65</v>
      </c>
      <c r="E64089" t="s">
        <v>14</v>
      </c>
      <c r="J64089" s="1">
        <v>40188</v>
      </c>
    </row>
    <row r="64090" spans="1:10" x14ac:dyDescent="0.25">
      <c r="A64090" t="s">
        <v>219040</v>
      </c>
      <c r="B64090" t="s">
        <v>219041</v>
      </c>
      <c r="D64090" t="s">
        <v>219042</v>
      </c>
      <c r="E64090" t="s">
        <v>14</v>
      </c>
      <c r="F64090" t="s">
        <v>21</v>
      </c>
      <c r="G64090" t="s">
        <v>281</v>
      </c>
      <c r="H64090" t="s">
        <v>1025</v>
      </c>
      <c r="I64090" t="s">
        <v>1025</v>
      </c>
      <c r="J64090" s="1">
        <v>41653</v>
      </c>
    </row>
    <row r="64091" spans="1:10" x14ac:dyDescent="0.25">
      <c r="A64091" t="s">
        <v>219043</v>
      </c>
      <c r="B64091" t="s">
        <v>219044</v>
      </c>
      <c r="C64091" t="s">
        <v>219045</v>
      </c>
      <c r="D64091" t="s">
        <v>122</v>
      </c>
      <c r="E64091" t="s">
        <v>14</v>
      </c>
      <c r="F64091" t="s">
        <v>52</v>
      </c>
      <c r="G64091" t="s">
        <v>197</v>
      </c>
      <c r="H64091" t="s">
        <v>12000</v>
      </c>
      <c r="I64091" t="s">
        <v>12000</v>
      </c>
    </row>
    <row r="64092" spans="1:10" x14ac:dyDescent="0.25">
      <c r="A64092" t="s">
        <v>219046</v>
      </c>
      <c r="B64092" t="s">
        <v>219047</v>
      </c>
      <c r="C64092" t="s">
        <v>219048</v>
      </c>
      <c r="D64092" t="s">
        <v>219049</v>
      </c>
      <c r="E64092" t="s">
        <v>14</v>
      </c>
      <c r="F64092" t="s">
        <v>21</v>
      </c>
      <c r="G64092" t="s">
        <v>101</v>
      </c>
      <c r="H64092" t="s">
        <v>102</v>
      </c>
      <c r="I64092" t="s">
        <v>103</v>
      </c>
      <c r="J64092" s="1">
        <v>41683</v>
      </c>
    </row>
    <row r="64093" spans="1:10" x14ac:dyDescent="0.25">
      <c r="A64093" t="s">
        <v>219050</v>
      </c>
      <c r="B64093" t="s">
        <v>219051</v>
      </c>
      <c r="C64093" t="s">
        <v>219052</v>
      </c>
      <c r="D64093" t="s">
        <v>219053</v>
      </c>
      <c r="E64093" t="s">
        <v>108</v>
      </c>
      <c r="F64093" t="s">
        <v>21</v>
      </c>
      <c r="G64093" t="s">
        <v>59</v>
      </c>
      <c r="H64093" t="s">
        <v>90</v>
      </c>
      <c r="I64093" t="s">
        <v>2606</v>
      </c>
      <c r="J64093" s="1">
        <v>40360</v>
      </c>
    </row>
    <row r="64094" spans="1:10" x14ac:dyDescent="0.25">
      <c r="A64094" t="s">
        <v>219054</v>
      </c>
      <c r="B64094" t="s">
        <v>219055</v>
      </c>
      <c r="C64094" t="s">
        <v>219056</v>
      </c>
      <c r="D64094" t="s">
        <v>219057</v>
      </c>
      <c r="E64094" t="s">
        <v>14</v>
      </c>
      <c r="F64094" t="s">
        <v>855</v>
      </c>
      <c r="G64094" t="s">
        <v>2136</v>
      </c>
      <c r="H64094" t="s">
        <v>2137</v>
      </c>
      <c r="I64094" t="s">
        <v>2137</v>
      </c>
      <c r="J64094" s="1">
        <v>41231</v>
      </c>
    </row>
    <row r="64095" spans="1:10" x14ac:dyDescent="0.25">
      <c r="A64095" t="s">
        <v>219058</v>
      </c>
      <c r="B64095" t="s">
        <v>219059</v>
      </c>
      <c r="C64095" t="s">
        <v>219060</v>
      </c>
      <c r="D64095" t="s">
        <v>736</v>
      </c>
      <c r="E64095" t="s">
        <v>14</v>
      </c>
      <c r="F64095" t="s">
        <v>21</v>
      </c>
      <c r="G64095" t="s">
        <v>281</v>
      </c>
      <c r="H64095" t="s">
        <v>869</v>
      </c>
      <c r="I64095" t="s">
        <v>4590</v>
      </c>
      <c r="J64095" s="1">
        <v>37622</v>
      </c>
    </row>
    <row r="64096" spans="1:10" x14ac:dyDescent="0.25">
      <c r="A64096" t="s">
        <v>219061</v>
      </c>
      <c r="B64096" t="s">
        <v>219062</v>
      </c>
      <c r="C64096" t="s">
        <v>219063</v>
      </c>
      <c r="D64096" t="s">
        <v>219064</v>
      </c>
      <c r="E64096" t="s">
        <v>14</v>
      </c>
      <c r="F64096" t="s">
        <v>123</v>
      </c>
      <c r="G64096" t="s">
        <v>124</v>
      </c>
      <c r="H64096" t="s">
        <v>125</v>
      </c>
      <c r="I64096" t="s">
        <v>125</v>
      </c>
      <c r="J64096" s="1">
        <v>41484</v>
      </c>
    </row>
    <row r="64097" spans="1:10" x14ac:dyDescent="0.25">
      <c r="A64097" t="s">
        <v>219065</v>
      </c>
      <c r="B64097" t="s">
        <v>219066</v>
      </c>
      <c r="C64097" t="s">
        <v>219067</v>
      </c>
      <c r="D64097" t="s">
        <v>32</v>
      </c>
      <c r="E64097" t="s">
        <v>202</v>
      </c>
      <c r="F64097" t="s">
        <v>361</v>
      </c>
      <c r="G64097">
        <v>26</v>
      </c>
      <c r="H64097" t="s">
        <v>362</v>
      </c>
      <c r="I64097" t="s">
        <v>362</v>
      </c>
      <c r="J64097" s="1">
        <v>38718</v>
      </c>
    </row>
    <row r="64098" spans="1:10" x14ac:dyDescent="0.25">
      <c r="A64098" t="s">
        <v>219068</v>
      </c>
      <c r="B64098" t="s">
        <v>219069</v>
      </c>
      <c r="C64098" t="s">
        <v>219070</v>
      </c>
      <c r="D64098" t="s">
        <v>736</v>
      </c>
      <c r="E64098" t="s">
        <v>202</v>
      </c>
      <c r="F64098" t="s">
        <v>21</v>
      </c>
      <c r="G64098" t="s">
        <v>59</v>
      </c>
      <c r="H64098" t="s">
        <v>60</v>
      </c>
      <c r="I64098" t="s">
        <v>1098</v>
      </c>
      <c r="J64098" s="1">
        <v>38718</v>
      </c>
    </row>
    <row r="64099" spans="1:10" x14ac:dyDescent="0.25">
      <c r="A64099" t="s">
        <v>219071</v>
      </c>
      <c r="B64099" t="s">
        <v>219072</v>
      </c>
      <c r="C64099" t="s">
        <v>219073</v>
      </c>
      <c r="D64099" t="s">
        <v>219074</v>
      </c>
      <c r="E64099" t="s">
        <v>14</v>
      </c>
      <c r="F64099" t="s">
        <v>160</v>
      </c>
      <c r="G64099" t="s">
        <v>161</v>
      </c>
      <c r="H64099" t="s">
        <v>162</v>
      </c>
      <c r="I64099" t="s">
        <v>162</v>
      </c>
      <c r="J64099" s="1">
        <v>42005</v>
      </c>
    </row>
    <row r="64100" spans="1:10" x14ac:dyDescent="0.25">
      <c r="A64100" t="s">
        <v>219075</v>
      </c>
      <c r="B64100" t="s">
        <v>219076</v>
      </c>
      <c r="C64100" t="s">
        <v>219077</v>
      </c>
      <c r="D64100" t="s">
        <v>928</v>
      </c>
      <c r="E64100" t="s">
        <v>14</v>
      </c>
      <c r="F64100" t="s">
        <v>21</v>
      </c>
      <c r="G64100" t="s">
        <v>137</v>
      </c>
      <c r="H64100" t="s">
        <v>138</v>
      </c>
      <c r="I64100" t="s">
        <v>138</v>
      </c>
      <c r="J64100" s="1">
        <v>41306</v>
      </c>
    </row>
    <row r="64101" spans="1:10" x14ac:dyDescent="0.25">
      <c r="A64101" t="s">
        <v>219078</v>
      </c>
      <c r="B64101" t="s">
        <v>219079</v>
      </c>
      <c r="C64101" t="s">
        <v>219080</v>
      </c>
      <c r="D64101" t="s">
        <v>761</v>
      </c>
      <c r="E64101" t="s">
        <v>14</v>
      </c>
      <c r="F64101" t="s">
        <v>160</v>
      </c>
      <c r="G64101" t="s">
        <v>8632</v>
      </c>
      <c r="H64101" t="s">
        <v>1224</v>
      </c>
      <c r="I64101" t="s">
        <v>219081</v>
      </c>
    </row>
    <row r="64102" spans="1:10" x14ac:dyDescent="0.25">
      <c r="A64102" t="s">
        <v>219082</v>
      </c>
      <c r="B64102" t="s">
        <v>219083</v>
      </c>
      <c r="C64102" t="s">
        <v>219084</v>
      </c>
      <c r="D64102" t="s">
        <v>219085</v>
      </c>
      <c r="E64102" t="s">
        <v>14</v>
      </c>
      <c r="J64102" s="1">
        <v>40099</v>
      </c>
    </row>
    <row r="64103" spans="1:10" x14ac:dyDescent="0.25">
      <c r="A64103" t="s">
        <v>219086</v>
      </c>
      <c r="B64103" t="s">
        <v>219087</v>
      </c>
      <c r="C64103" t="s">
        <v>219088</v>
      </c>
      <c r="D64103" t="s">
        <v>89</v>
      </c>
      <c r="E64103" t="s">
        <v>14</v>
      </c>
      <c r="F64103" t="s">
        <v>21</v>
      </c>
      <c r="G64103" t="s">
        <v>59</v>
      </c>
      <c r="H64103" t="s">
        <v>60</v>
      </c>
      <c r="I64103" t="s">
        <v>4836</v>
      </c>
    </row>
    <row r="64104" spans="1:10" x14ac:dyDescent="0.25">
      <c r="A64104" t="s">
        <v>219089</v>
      </c>
      <c r="B64104" t="s">
        <v>219090</v>
      </c>
      <c r="C64104" t="s">
        <v>219091</v>
      </c>
      <c r="D64104" t="s">
        <v>219092</v>
      </c>
      <c r="E64104" t="s">
        <v>14</v>
      </c>
      <c r="F64104" t="s">
        <v>21</v>
      </c>
      <c r="G64104" t="s">
        <v>101</v>
      </c>
      <c r="H64104" t="s">
        <v>102</v>
      </c>
      <c r="I64104" t="s">
        <v>103</v>
      </c>
    </row>
    <row r="64105" spans="1:10" x14ac:dyDescent="0.25">
      <c r="A64105" t="s">
        <v>219093</v>
      </c>
      <c r="B64105" t="s">
        <v>219094</v>
      </c>
      <c r="D64105" t="s">
        <v>219095</v>
      </c>
      <c r="E64105" t="s">
        <v>108</v>
      </c>
      <c r="F64105" t="s">
        <v>342</v>
      </c>
      <c r="G64105">
        <v>7</v>
      </c>
      <c r="H64105" t="s">
        <v>757</v>
      </c>
      <c r="I64105" t="s">
        <v>757</v>
      </c>
    </row>
    <row r="64106" spans="1:10" x14ac:dyDescent="0.25">
      <c r="A64106" t="s">
        <v>219096</v>
      </c>
      <c r="B64106" t="s">
        <v>219097</v>
      </c>
      <c r="D64106" t="s">
        <v>65</v>
      </c>
      <c r="E64106" t="s">
        <v>14</v>
      </c>
      <c r="F64106" t="s">
        <v>123</v>
      </c>
      <c r="G64106" t="s">
        <v>6949</v>
      </c>
      <c r="H64106" t="s">
        <v>497</v>
      </c>
      <c r="I64106" t="s">
        <v>6950</v>
      </c>
      <c r="J64106" s="1">
        <v>38718</v>
      </c>
    </row>
    <row r="64107" spans="1:10" x14ac:dyDescent="0.25">
      <c r="A64107" t="s">
        <v>219098</v>
      </c>
      <c r="B64107" t="s">
        <v>219099</v>
      </c>
      <c r="C64107" t="s">
        <v>219100</v>
      </c>
      <c r="D64107" t="s">
        <v>736</v>
      </c>
      <c r="E64107" t="s">
        <v>14</v>
      </c>
      <c r="F64107" t="s">
        <v>21</v>
      </c>
      <c r="G64107" t="s">
        <v>203</v>
      </c>
      <c r="H64107" t="s">
        <v>204</v>
      </c>
      <c r="I64107" t="s">
        <v>37873</v>
      </c>
      <c r="J64107" s="1">
        <v>38718</v>
      </c>
    </row>
    <row r="64108" spans="1:10" x14ac:dyDescent="0.25">
      <c r="A64108" t="s">
        <v>219101</v>
      </c>
      <c r="B64108" t="s">
        <v>219102</v>
      </c>
      <c r="C64108" t="s">
        <v>219103</v>
      </c>
      <c r="D64108" t="s">
        <v>219104</v>
      </c>
      <c r="E64108" t="s">
        <v>202</v>
      </c>
      <c r="J64108" s="1">
        <v>40939</v>
      </c>
    </row>
    <row r="64109" spans="1:10" x14ac:dyDescent="0.25">
      <c r="A64109" t="s">
        <v>219105</v>
      </c>
      <c r="B64109" t="s">
        <v>219106</v>
      </c>
      <c r="C64109" t="s">
        <v>219107</v>
      </c>
      <c r="D64109" t="s">
        <v>38</v>
      </c>
      <c r="E64109" t="s">
        <v>108</v>
      </c>
      <c r="F64109" t="s">
        <v>21</v>
      </c>
      <c r="G64109" t="s">
        <v>101</v>
      </c>
      <c r="H64109" t="s">
        <v>102</v>
      </c>
      <c r="I64109" t="s">
        <v>5330</v>
      </c>
    </row>
    <row r="64110" spans="1:10" x14ac:dyDescent="0.25">
      <c r="A64110" t="s">
        <v>219108</v>
      </c>
      <c r="B64110" t="s">
        <v>219109</v>
      </c>
      <c r="C64110" t="s">
        <v>219110</v>
      </c>
      <c r="D64110" t="s">
        <v>103841</v>
      </c>
      <c r="E64110" t="s">
        <v>14</v>
      </c>
      <c r="F64110" t="s">
        <v>21</v>
      </c>
      <c r="G64110" t="s">
        <v>59</v>
      </c>
      <c r="H64110" t="s">
        <v>60</v>
      </c>
      <c r="I64110" t="s">
        <v>9794</v>
      </c>
      <c r="J64110" s="1">
        <v>40179</v>
      </c>
    </row>
    <row r="64111" spans="1:10" x14ac:dyDescent="0.25">
      <c r="A64111" t="s">
        <v>219111</v>
      </c>
      <c r="B64111" t="s">
        <v>219112</v>
      </c>
      <c r="C64111" t="s">
        <v>219113</v>
      </c>
      <c r="D64111" t="s">
        <v>89</v>
      </c>
      <c r="E64111" t="s">
        <v>14</v>
      </c>
      <c r="F64111" t="s">
        <v>21</v>
      </c>
      <c r="G64111" t="s">
        <v>425</v>
      </c>
      <c r="H64111" t="s">
        <v>6978</v>
      </c>
      <c r="I64111" t="s">
        <v>6978</v>
      </c>
    </row>
    <row r="64112" spans="1:10" x14ac:dyDescent="0.25">
      <c r="A64112" t="s">
        <v>219114</v>
      </c>
      <c r="B64112" t="s">
        <v>219115</v>
      </c>
      <c r="C64112" t="s">
        <v>219116</v>
      </c>
      <c r="D64112" t="s">
        <v>38</v>
      </c>
      <c r="E64112" t="s">
        <v>684</v>
      </c>
      <c r="F64112" t="s">
        <v>21</v>
      </c>
      <c r="G64112" t="s">
        <v>1229</v>
      </c>
      <c r="H64112" t="s">
        <v>1230</v>
      </c>
      <c r="I64112" t="s">
        <v>1230</v>
      </c>
      <c r="J64112" s="1">
        <v>36526</v>
      </c>
    </row>
    <row r="64113" spans="1:10" x14ac:dyDescent="0.25">
      <c r="A64113" t="s">
        <v>219117</v>
      </c>
      <c r="B64113" t="s">
        <v>219118</v>
      </c>
      <c r="C64113" t="s">
        <v>219119</v>
      </c>
      <c r="D64113" t="s">
        <v>736</v>
      </c>
      <c r="E64113" t="s">
        <v>14</v>
      </c>
      <c r="F64113" t="s">
        <v>487</v>
      </c>
      <c r="G64113">
        <v>4</v>
      </c>
      <c r="H64113" t="s">
        <v>5511</v>
      </c>
      <c r="I64113" t="s">
        <v>219120</v>
      </c>
      <c r="J64113" s="1">
        <v>37987</v>
      </c>
    </row>
    <row r="64114" spans="1:10" x14ac:dyDescent="0.25">
      <c r="A64114" t="s">
        <v>219121</v>
      </c>
      <c r="B64114" t="s">
        <v>219122</v>
      </c>
      <c r="C64114" t="s">
        <v>219123</v>
      </c>
      <c r="D64114" t="s">
        <v>736</v>
      </c>
      <c r="E64114" t="s">
        <v>14</v>
      </c>
      <c r="F64114" t="s">
        <v>21</v>
      </c>
      <c r="G64114" t="s">
        <v>281</v>
      </c>
      <c r="H64114" t="s">
        <v>573</v>
      </c>
      <c r="I64114" t="s">
        <v>14180</v>
      </c>
      <c r="J64114" s="1">
        <v>38718</v>
      </c>
    </row>
    <row r="64115" spans="1:10" x14ac:dyDescent="0.25">
      <c r="A64115" t="s">
        <v>219124</v>
      </c>
      <c r="B64115" t="s">
        <v>219125</v>
      </c>
      <c r="C64115" t="s">
        <v>219126</v>
      </c>
      <c r="D64115" t="s">
        <v>219127</v>
      </c>
      <c r="E64115" t="s">
        <v>14</v>
      </c>
      <c r="F64115" t="s">
        <v>21</v>
      </c>
      <c r="G64115" t="s">
        <v>137</v>
      </c>
      <c r="H64115" t="s">
        <v>138</v>
      </c>
      <c r="I64115" t="s">
        <v>433</v>
      </c>
    </row>
    <row r="64116" spans="1:10" x14ac:dyDescent="0.25">
      <c r="A64116" t="s">
        <v>219128</v>
      </c>
      <c r="B64116" t="s">
        <v>219129</v>
      </c>
      <c r="E64116" t="s">
        <v>202</v>
      </c>
    </row>
    <row r="64117" spans="1:10" x14ac:dyDescent="0.25">
      <c r="A64117" t="s">
        <v>219130</v>
      </c>
      <c r="B64117" t="s">
        <v>219131</v>
      </c>
      <c r="C64117" t="s">
        <v>219132</v>
      </c>
      <c r="D64117" t="s">
        <v>65</v>
      </c>
      <c r="E64117" t="s">
        <v>14</v>
      </c>
      <c r="F64117" t="s">
        <v>21</v>
      </c>
      <c r="G64117" t="s">
        <v>1075</v>
      </c>
      <c r="H64117" t="s">
        <v>1076</v>
      </c>
      <c r="I64117" t="s">
        <v>23498</v>
      </c>
      <c r="J64117" s="1">
        <v>35065</v>
      </c>
    </row>
    <row r="64118" spans="1:10" x14ac:dyDescent="0.25">
      <c r="A64118" t="s">
        <v>219133</v>
      </c>
      <c r="B64118" t="s">
        <v>219134</v>
      </c>
      <c r="C64118" t="s">
        <v>219135</v>
      </c>
      <c r="E64118" t="s">
        <v>14</v>
      </c>
      <c r="F64118" t="s">
        <v>21</v>
      </c>
      <c r="G64118" t="s">
        <v>1075</v>
      </c>
      <c r="H64118" t="s">
        <v>1076</v>
      </c>
      <c r="I64118" t="s">
        <v>2842</v>
      </c>
    </row>
    <row r="64119" spans="1:10" x14ac:dyDescent="0.25">
      <c r="A64119" t="s">
        <v>219136</v>
      </c>
      <c r="B64119" t="s">
        <v>219137</v>
      </c>
      <c r="C64119" t="s">
        <v>219138</v>
      </c>
      <c r="E64119" t="s">
        <v>14</v>
      </c>
      <c r="F64119" t="s">
        <v>401</v>
      </c>
      <c r="G64119">
        <v>40</v>
      </c>
      <c r="H64119" t="s">
        <v>975</v>
      </c>
      <c r="I64119" t="s">
        <v>975</v>
      </c>
      <c r="J64119" s="1">
        <v>37987</v>
      </c>
    </row>
    <row r="64120" spans="1:10" x14ac:dyDescent="0.25">
      <c r="A64120" t="s">
        <v>219139</v>
      </c>
      <c r="B64120" t="s">
        <v>219140</v>
      </c>
      <c r="C64120" t="s">
        <v>219141</v>
      </c>
      <c r="E64120" t="s">
        <v>14</v>
      </c>
    </row>
    <row r="64121" spans="1:10" x14ac:dyDescent="0.25">
      <c r="A64121" t="s">
        <v>219142</v>
      </c>
      <c r="B64121" t="s">
        <v>219143</v>
      </c>
      <c r="C64121" t="s">
        <v>219144</v>
      </c>
      <c r="D64121" t="s">
        <v>32</v>
      </c>
      <c r="E64121" t="s">
        <v>14</v>
      </c>
      <c r="F64121" t="s">
        <v>21</v>
      </c>
      <c r="G64121" t="s">
        <v>153</v>
      </c>
      <c r="H64121" t="s">
        <v>239</v>
      </c>
      <c r="I64121" t="s">
        <v>322</v>
      </c>
      <c r="J64121" s="1">
        <v>40848</v>
      </c>
    </row>
    <row r="64122" spans="1:10" x14ac:dyDescent="0.25">
      <c r="A64122" t="s">
        <v>219145</v>
      </c>
      <c r="B64122" t="s">
        <v>219146</v>
      </c>
      <c r="C64122" t="s">
        <v>219147</v>
      </c>
      <c r="D64122" t="s">
        <v>13119</v>
      </c>
      <c r="E64122" t="s">
        <v>14</v>
      </c>
      <c r="F64122" t="s">
        <v>2120</v>
      </c>
      <c r="G64122">
        <v>15</v>
      </c>
      <c r="H64122" t="s">
        <v>8544</v>
      </c>
      <c r="I64122" t="s">
        <v>8544</v>
      </c>
      <c r="J64122" s="1">
        <v>40179</v>
      </c>
    </row>
    <row r="64123" spans="1:10" x14ac:dyDescent="0.25">
      <c r="A64123" t="s">
        <v>219148</v>
      </c>
      <c r="B64123" t="s">
        <v>219149</v>
      </c>
      <c r="C64123" t="s">
        <v>219150</v>
      </c>
      <c r="D64123" t="s">
        <v>2194</v>
      </c>
      <c r="E64123" t="s">
        <v>14</v>
      </c>
      <c r="F64123" t="s">
        <v>21</v>
      </c>
      <c r="G64123" t="s">
        <v>260</v>
      </c>
      <c r="H64123" t="s">
        <v>5423</v>
      </c>
      <c r="I64123" t="s">
        <v>5423</v>
      </c>
      <c r="J64123" s="1">
        <v>41852</v>
      </c>
    </row>
    <row r="64124" spans="1:10" x14ac:dyDescent="0.25">
      <c r="A64124" t="s">
        <v>219151</v>
      </c>
      <c r="B64124" t="s">
        <v>219152</v>
      </c>
      <c r="C64124" t="s">
        <v>219153</v>
      </c>
      <c r="D64124" t="s">
        <v>38</v>
      </c>
      <c r="E64124" t="s">
        <v>14</v>
      </c>
      <c r="F64124" t="s">
        <v>487</v>
      </c>
      <c r="G64124">
        <v>13</v>
      </c>
      <c r="H64124" t="s">
        <v>5511</v>
      </c>
      <c r="I64124" t="s">
        <v>219154</v>
      </c>
      <c r="J64124" s="1">
        <v>38353</v>
      </c>
    </row>
    <row r="64125" spans="1:10" x14ac:dyDescent="0.25">
      <c r="A64125" t="s">
        <v>219155</v>
      </c>
      <c r="B64125" t="s">
        <v>219156</v>
      </c>
      <c r="C64125" t="s">
        <v>219157</v>
      </c>
      <c r="D64125" t="s">
        <v>352</v>
      </c>
      <c r="E64125" t="s">
        <v>14</v>
      </c>
      <c r="F64125" t="s">
        <v>21</v>
      </c>
      <c r="G64125" t="s">
        <v>425</v>
      </c>
      <c r="H64125" t="s">
        <v>426</v>
      </c>
      <c r="I64125" t="s">
        <v>2585</v>
      </c>
    </row>
    <row r="64126" spans="1:10" x14ac:dyDescent="0.25">
      <c r="A64126" t="s">
        <v>219158</v>
      </c>
      <c r="B64126" t="s">
        <v>219159</v>
      </c>
      <c r="C64126" t="s">
        <v>219160</v>
      </c>
      <c r="D64126" t="s">
        <v>62028</v>
      </c>
      <c r="E64126" t="s">
        <v>14</v>
      </c>
      <c r="F64126" t="s">
        <v>4932</v>
      </c>
      <c r="G64126">
        <v>19</v>
      </c>
      <c r="H64126" t="s">
        <v>27386</v>
      </c>
      <c r="I64126" t="s">
        <v>27386</v>
      </c>
      <c r="J64126" s="1">
        <v>42019</v>
      </c>
    </row>
    <row r="64127" spans="1:10" x14ac:dyDescent="0.25">
      <c r="A64127" t="s">
        <v>219161</v>
      </c>
      <c r="B64127" t="s">
        <v>219162</v>
      </c>
      <c r="C64127" t="s">
        <v>219163</v>
      </c>
      <c r="D64127" t="s">
        <v>219164</v>
      </c>
      <c r="E64127" t="s">
        <v>14</v>
      </c>
      <c r="F64127" t="s">
        <v>123</v>
      </c>
      <c r="G64127" t="s">
        <v>124</v>
      </c>
      <c r="H64127" t="s">
        <v>125</v>
      </c>
      <c r="I64127" t="s">
        <v>125</v>
      </c>
      <c r="J64127" s="1">
        <v>40087</v>
      </c>
    </row>
    <row r="64128" spans="1:10" x14ac:dyDescent="0.25">
      <c r="A64128" t="s">
        <v>219165</v>
      </c>
      <c r="B64128" t="s">
        <v>219166</v>
      </c>
      <c r="C64128" t="s">
        <v>219167</v>
      </c>
      <c r="D64128" t="s">
        <v>219168</v>
      </c>
      <c r="E64128" t="s">
        <v>14</v>
      </c>
      <c r="F64128" t="s">
        <v>694</v>
      </c>
      <c r="G64128">
        <v>6</v>
      </c>
      <c r="H64128" t="s">
        <v>9995</v>
      </c>
      <c r="I64128" t="s">
        <v>219169</v>
      </c>
      <c r="J64128" s="1">
        <v>40179</v>
      </c>
    </row>
    <row r="64129" spans="1:10" x14ac:dyDescent="0.25">
      <c r="A64129" t="s">
        <v>219170</v>
      </c>
      <c r="B64129" t="s">
        <v>219171</v>
      </c>
      <c r="C64129" t="s">
        <v>219172</v>
      </c>
      <c r="D64129" t="s">
        <v>3105</v>
      </c>
      <c r="E64129" t="s">
        <v>14</v>
      </c>
      <c r="F64129" t="s">
        <v>123</v>
      </c>
      <c r="G64129" t="s">
        <v>124</v>
      </c>
      <c r="H64129" t="s">
        <v>125</v>
      </c>
      <c r="I64129" t="s">
        <v>125</v>
      </c>
      <c r="J64129" s="1">
        <v>41640</v>
      </c>
    </row>
    <row r="64130" spans="1:10" x14ac:dyDescent="0.25">
      <c r="A64130" t="s">
        <v>219173</v>
      </c>
      <c r="B64130" t="s">
        <v>219174</v>
      </c>
      <c r="C64130" t="s">
        <v>219175</v>
      </c>
      <c r="D64130" t="s">
        <v>219176</v>
      </c>
      <c r="E64130" t="s">
        <v>14</v>
      </c>
      <c r="F64130" t="s">
        <v>52</v>
      </c>
      <c r="G64130" t="s">
        <v>197</v>
      </c>
      <c r="H64130" t="s">
        <v>198</v>
      </c>
      <c r="I64130" t="s">
        <v>198</v>
      </c>
      <c r="J64130" s="1">
        <v>41640</v>
      </c>
    </row>
    <row r="64131" spans="1:10" x14ac:dyDescent="0.25">
      <c r="A64131" t="s">
        <v>219177</v>
      </c>
      <c r="B64131" t="s">
        <v>219178</v>
      </c>
      <c r="C64131" t="s">
        <v>219179</v>
      </c>
      <c r="D64131" t="s">
        <v>16996</v>
      </c>
      <c r="E64131" t="s">
        <v>202</v>
      </c>
      <c r="F64131" t="s">
        <v>21</v>
      </c>
      <c r="G64131" t="s">
        <v>39</v>
      </c>
      <c r="H64131" t="s">
        <v>277</v>
      </c>
      <c r="I64131" t="s">
        <v>277</v>
      </c>
      <c r="J64131" s="1">
        <v>38869</v>
      </c>
    </row>
    <row r="64132" spans="1:10" x14ac:dyDescent="0.25">
      <c r="A64132" t="s">
        <v>219180</v>
      </c>
      <c r="B64132" t="s">
        <v>219181</v>
      </c>
      <c r="C64132" t="s">
        <v>219182</v>
      </c>
      <c r="D64132" t="s">
        <v>1379</v>
      </c>
      <c r="E64132" t="s">
        <v>202</v>
      </c>
      <c r="F64132" t="s">
        <v>694</v>
      </c>
      <c r="G64132">
        <v>5</v>
      </c>
      <c r="H64132" t="s">
        <v>695</v>
      </c>
      <c r="I64132" t="s">
        <v>695</v>
      </c>
      <c r="J64132" s="1">
        <v>36892</v>
      </c>
    </row>
    <row r="64133" spans="1:10" x14ac:dyDescent="0.25">
      <c r="A64133" t="s">
        <v>219183</v>
      </c>
      <c r="B64133" t="s">
        <v>219184</v>
      </c>
      <c r="C64133" t="s">
        <v>219185</v>
      </c>
      <c r="D64133" t="s">
        <v>122</v>
      </c>
      <c r="E64133" t="s">
        <v>14</v>
      </c>
    </row>
    <row r="64134" spans="1:10" x14ac:dyDescent="0.25">
      <c r="A64134" t="s">
        <v>219186</v>
      </c>
      <c r="B64134" t="s">
        <v>219187</v>
      </c>
      <c r="D64134" t="s">
        <v>65</v>
      </c>
      <c r="E64134" t="s">
        <v>14</v>
      </c>
      <c r="F64134" t="s">
        <v>33</v>
      </c>
      <c r="G64134">
        <v>23</v>
      </c>
      <c r="H64134" t="s">
        <v>177</v>
      </c>
      <c r="I64134" t="s">
        <v>177</v>
      </c>
    </row>
    <row r="64135" spans="1:10" x14ac:dyDescent="0.25">
      <c r="A64135" t="s">
        <v>219188</v>
      </c>
      <c r="B64135" t="s">
        <v>219189</v>
      </c>
      <c r="D64135" t="s">
        <v>1536</v>
      </c>
      <c r="E64135" t="s">
        <v>14</v>
      </c>
      <c r="F64135" t="s">
        <v>21</v>
      </c>
      <c r="G64135" t="s">
        <v>185</v>
      </c>
      <c r="H64135" t="s">
        <v>20933</v>
      </c>
      <c r="I64135" t="s">
        <v>20933</v>
      </c>
      <c r="J64135" s="1">
        <v>27760</v>
      </c>
    </row>
    <row r="64136" spans="1:10" x14ac:dyDescent="0.25">
      <c r="A64136" t="s">
        <v>219190</v>
      </c>
      <c r="B64136" t="s">
        <v>219191</v>
      </c>
      <c r="C64136" t="s">
        <v>219192</v>
      </c>
      <c r="D64136" t="s">
        <v>713</v>
      </c>
      <c r="E64136" t="s">
        <v>14</v>
      </c>
      <c r="J64136" s="1">
        <v>38616</v>
      </c>
    </row>
    <row r="64137" spans="1:10" x14ac:dyDescent="0.25">
      <c r="A64137" t="s">
        <v>219193</v>
      </c>
      <c r="B64137" t="s">
        <v>219194</v>
      </c>
      <c r="C64137" t="s">
        <v>219195</v>
      </c>
      <c r="D64137" t="s">
        <v>219196</v>
      </c>
      <c r="E64137" t="s">
        <v>14</v>
      </c>
      <c r="F64137" t="s">
        <v>547</v>
      </c>
      <c r="G64137">
        <v>29</v>
      </c>
      <c r="H64137" t="s">
        <v>744</v>
      </c>
      <c r="I64137" t="s">
        <v>744</v>
      </c>
      <c r="J64137" s="1">
        <v>41382</v>
      </c>
    </row>
    <row r="64138" spans="1:10" x14ac:dyDescent="0.25">
      <c r="A64138" t="s">
        <v>219197</v>
      </c>
      <c r="B64138" t="s">
        <v>219198</v>
      </c>
      <c r="C64138" t="s">
        <v>219199</v>
      </c>
      <c r="D64138" t="s">
        <v>219200</v>
      </c>
      <c r="E64138" t="s">
        <v>14</v>
      </c>
      <c r="F64138" t="s">
        <v>21</v>
      </c>
      <c r="G64138" t="s">
        <v>639</v>
      </c>
      <c r="H64138" t="s">
        <v>640</v>
      </c>
      <c r="I64138" t="s">
        <v>640</v>
      </c>
    </row>
    <row r="64139" spans="1:10" x14ac:dyDescent="0.25">
      <c r="A64139" t="s">
        <v>219201</v>
      </c>
      <c r="B64139" t="s">
        <v>219202</v>
      </c>
      <c r="C64139" t="s">
        <v>219203</v>
      </c>
      <c r="D64139" t="s">
        <v>219204</v>
      </c>
      <c r="E64139" t="s">
        <v>14</v>
      </c>
      <c r="J64139" s="1">
        <v>41275</v>
      </c>
    </row>
    <row r="64140" spans="1:10" x14ac:dyDescent="0.25">
      <c r="A64140" t="s">
        <v>219205</v>
      </c>
      <c r="B64140" t="s">
        <v>219206</v>
      </c>
      <c r="C64140" t="s">
        <v>219207</v>
      </c>
      <c r="D64140" t="s">
        <v>352</v>
      </c>
      <c r="E64140" t="s">
        <v>14</v>
      </c>
      <c r="F64140" t="s">
        <v>52</v>
      </c>
      <c r="G64140" t="s">
        <v>4482</v>
      </c>
      <c r="H64140" t="s">
        <v>9026</v>
      </c>
      <c r="I64140" t="s">
        <v>9026</v>
      </c>
      <c r="J64140" s="1">
        <v>40909</v>
      </c>
    </row>
    <row r="64141" spans="1:10" x14ac:dyDescent="0.25">
      <c r="A64141" t="s">
        <v>219208</v>
      </c>
      <c r="B64141" t="s">
        <v>219209</v>
      </c>
      <c r="C64141" t="s">
        <v>219210</v>
      </c>
      <c r="D64141" t="s">
        <v>219211</v>
      </c>
      <c r="E64141" t="s">
        <v>14</v>
      </c>
      <c r="F64141" t="s">
        <v>21</v>
      </c>
      <c r="G64141" t="s">
        <v>59</v>
      </c>
      <c r="H64141" t="s">
        <v>60</v>
      </c>
      <c r="I64141" t="s">
        <v>5480</v>
      </c>
      <c r="J64141" s="1">
        <v>41050</v>
      </c>
    </row>
    <row r="64142" spans="1:10" x14ac:dyDescent="0.25">
      <c r="A64142" t="s">
        <v>219212</v>
      </c>
      <c r="B64142" t="s">
        <v>219213</v>
      </c>
      <c r="C64142" t="s">
        <v>219214</v>
      </c>
      <c r="D64142" t="s">
        <v>736</v>
      </c>
      <c r="E64142" t="s">
        <v>14</v>
      </c>
      <c r="F64142" t="s">
        <v>645</v>
      </c>
      <c r="G64142">
        <v>9</v>
      </c>
      <c r="H64142" t="s">
        <v>2067</v>
      </c>
      <c r="I64142" t="s">
        <v>2067</v>
      </c>
      <c r="J64142" s="1">
        <v>40583</v>
      </c>
    </row>
    <row r="64143" spans="1:10" x14ac:dyDescent="0.25">
      <c r="A64143" t="s">
        <v>219215</v>
      </c>
      <c r="B64143" t="s">
        <v>219216</v>
      </c>
      <c r="C64143" t="s">
        <v>219217</v>
      </c>
      <c r="D64143" t="s">
        <v>219218</v>
      </c>
      <c r="E64143" t="s">
        <v>202</v>
      </c>
      <c r="J64143" s="1">
        <v>41640</v>
      </c>
    </row>
    <row r="64144" spans="1:10" x14ac:dyDescent="0.25">
      <c r="A64144" t="s">
        <v>219219</v>
      </c>
      <c r="B64144" t="s">
        <v>219220</v>
      </c>
      <c r="E64144" t="s">
        <v>202</v>
      </c>
    </row>
    <row r="64145" spans="1:10" x14ac:dyDescent="0.25">
      <c r="A64145" t="s">
        <v>219221</v>
      </c>
      <c r="B64145" t="s">
        <v>219222</v>
      </c>
      <c r="C64145" t="s">
        <v>219223</v>
      </c>
      <c r="D64145" t="s">
        <v>1372</v>
      </c>
      <c r="E64145" t="s">
        <v>14</v>
      </c>
      <c r="F64145" t="s">
        <v>123</v>
      </c>
      <c r="G64145" t="s">
        <v>219224</v>
      </c>
      <c r="H64145" t="s">
        <v>3215</v>
      </c>
      <c r="I64145" t="s">
        <v>219225</v>
      </c>
      <c r="J64145" s="1">
        <v>41366</v>
      </c>
    </row>
    <row r="64146" spans="1:10" x14ac:dyDescent="0.25">
      <c r="A64146" t="s">
        <v>219226</v>
      </c>
      <c r="B64146" t="s">
        <v>219227</v>
      </c>
      <c r="C64146" t="s">
        <v>219228</v>
      </c>
      <c r="D64146" t="s">
        <v>45167</v>
      </c>
      <c r="E64146" t="s">
        <v>14</v>
      </c>
      <c r="F64146" t="s">
        <v>21</v>
      </c>
      <c r="G64146" t="s">
        <v>101</v>
      </c>
      <c r="H64146" t="s">
        <v>102</v>
      </c>
      <c r="I64146" t="s">
        <v>103</v>
      </c>
      <c r="J64146" s="1">
        <v>41324</v>
      </c>
    </row>
    <row r="64147" spans="1:10" x14ac:dyDescent="0.25">
      <c r="A64147" t="s">
        <v>219229</v>
      </c>
      <c r="B64147" t="s">
        <v>219230</v>
      </c>
      <c r="E64147" t="s">
        <v>14</v>
      </c>
    </row>
    <row r="64148" spans="1:10" x14ac:dyDescent="0.25">
      <c r="A64148" t="s">
        <v>219231</v>
      </c>
      <c r="B64148" t="s">
        <v>219232</v>
      </c>
      <c r="C64148" t="s">
        <v>219233</v>
      </c>
      <c r="D64148" t="s">
        <v>219234</v>
      </c>
      <c r="E64148" t="s">
        <v>14</v>
      </c>
      <c r="F64148" t="s">
        <v>21</v>
      </c>
      <c r="G64148" t="s">
        <v>281</v>
      </c>
      <c r="H64148" t="s">
        <v>1025</v>
      </c>
      <c r="I64148" t="s">
        <v>1025</v>
      </c>
      <c r="J64148" s="1">
        <v>39083</v>
      </c>
    </row>
    <row r="64149" spans="1:10" x14ac:dyDescent="0.25">
      <c r="A64149" t="s">
        <v>219235</v>
      </c>
      <c r="B64149" t="s">
        <v>219236</v>
      </c>
      <c r="C64149" t="s">
        <v>219237</v>
      </c>
      <c r="D64149" t="s">
        <v>219238</v>
      </c>
      <c r="E64149" t="s">
        <v>14</v>
      </c>
      <c r="F64149" t="s">
        <v>1121</v>
      </c>
      <c r="G64149">
        <v>7</v>
      </c>
      <c r="H64149" t="s">
        <v>1122</v>
      </c>
      <c r="I64149" t="s">
        <v>1122</v>
      </c>
      <c r="J64149" s="1">
        <v>36161</v>
      </c>
    </row>
    <row r="64150" spans="1:10" x14ac:dyDescent="0.25">
      <c r="A64150" t="s">
        <v>219239</v>
      </c>
      <c r="B64150" t="s">
        <v>219240</v>
      </c>
      <c r="C64150" t="s">
        <v>219241</v>
      </c>
      <c r="D64150" t="s">
        <v>219242</v>
      </c>
      <c r="E64150" t="s">
        <v>14</v>
      </c>
      <c r="F64150" t="s">
        <v>21</v>
      </c>
      <c r="G64150" t="s">
        <v>59</v>
      </c>
      <c r="H64150" t="s">
        <v>60</v>
      </c>
      <c r="I64150" t="s">
        <v>66</v>
      </c>
    </row>
    <row r="64151" spans="1:10" x14ac:dyDescent="0.25">
      <c r="A64151" t="s">
        <v>219243</v>
      </c>
      <c r="B64151" t="s">
        <v>219244</v>
      </c>
      <c r="C64151" t="s">
        <v>219245</v>
      </c>
      <c r="D64151" t="s">
        <v>219246</v>
      </c>
      <c r="E64151" t="s">
        <v>14</v>
      </c>
      <c r="F64151" t="s">
        <v>160</v>
      </c>
      <c r="G64151" t="s">
        <v>161</v>
      </c>
      <c r="H64151" t="s">
        <v>162</v>
      </c>
      <c r="I64151" t="s">
        <v>162</v>
      </c>
      <c r="J64151" s="1">
        <v>40330</v>
      </c>
    </row>
    <row r="64152" spans="1:10" x14ac:dyDescent="0.25">
      <c r="A64152" t="s">
        <v>219247</v>
      </c>
      <c r="B64152" t="s">
        <v>219198</v>
      </c>
      <c r="C64152" t="s">
        <v>219248</v>
      </c>
      <c r="D64152" t="s">
        <v>219249</v>
      </c>
      <c r="E64152" t="s">
        <v>14</v>
      </c>
      <c r="F64152" t="s">
        <v>3314</v>
      </c>
      <c r="G64152">
        <v>14</v>
      </c>
      <c r="H64152" t="s">
        <v>6208</v>
      </c>
      <c r="I64152" t="s">
        <v>6208</v>
      </c>
      <c r="J64152" s="1">
        <v>41030</v>
      </c>
    </row>
    <row r="64153" spans="1:10" x14ac:dyDescent="0.25">
      <c r="A64153" t="s">
        <v>219250</v>
      </c>
      <c r="B64153" t="s">
        <v>219251</v>
      </c>
      <c r="C64153" t="s">
        <v>219252</v>
      </c>
      <c r="D64153" t="s">
        <v>70</v>
      </c>
      <c r="E64153" t="s">
        <v>14</v>
      </c>
      <c r="F64153" t="s">
        <v>21</v>
      </c>
      <c r="G64153" t="s">
        <v>59</v>
      </c>
      <c r="H64153" t="s">
        <v>60</v>
      </c>
      <c r="I64153" t="s">
        <v>66</v>
      </c>
      <c r="J64153" s="1">
        <v>41000</v>
      </c>
    </row>
    <row r="64154" spans="1:10" x14ac:dyDescent="0.25">
      <c r="A64154" t="s">
        <v>219253</v>
      </c>
      <c r="B64154" t="s">
        <v>219254</v>
      </c>
      <c r="C64154" t="s">
        <v>219255</v>
      </c>
      <c r="D64154" t="s">
        <v>89</v>
      </c>
      <c r="E64154" t="s">
        <v>14</v>
      </c>
      <c r="F64154" t="s">
        <v>21</v>
      </c>
      <c r="G64154" t="s">
        <v>59</v>
      </c>
      <c r="H64154" t="s">
        <v>90</v>
      </c>
      <c r="I64154" t="s">
        <v>90</v>
      </c>
    </row>
    <row r="64155" spans="1:10" x14ac:dyDescent="0.25">
      <c r="A64155" t="s">
        <v>219256</v>
      </c>
      <c r="B64155" t="s">
        <v>219257</v>
      </c>
      <c r="C64155" t="s">
        <v>219258</v>
      </c>
      <c r="D64155" t="s">
        <v>761</v>
      </c>
      <c r="E64155" t="s">
        <v>14</v>
      </c>
      <c r="F64155" t="s">
        <v>21</v>
      </c>
      <c r="G64155" t="s">
        <v>137</v>
      </c>
      <c r="H64155" t="s">
        <v>138</v>
      </c>
      <c r="I64155" t="s">
        <v>5749</v>
      </c>
      <c r="J64155" s="1">
        <v>40544</v>
      </c>
    </row>
    <row r="64156" spans="1:10" x14ac:dyDescent="0.25">
      <c r="A64156" t="s">
        <v>219259</v>
      </c>
      <c r="B64156" t="s">
        <v>219260</v>
      </c>
      <c r="C64156" t="s">
        <v>219261</v>
      </c>
      <c r="D64156" t="s">
        <v>219262</v>
      </c>
      <c r="E64156" t="s">
        <v>202</v>
      </c>
      <c r="F64156" t="s">
        <v>547</v>
      </c>
      <c r="G64156">
        <v>29</v>
      </c>
      <c r="H64156" t="s">
        <v>95496</v>
      </c>
      <c r="I64156" t="s">
        <v>95497</v>
      </c>
      <c r="J64156" s="1">
        <v>40179</v>
      </c>
    </row>
    <row r="64157" spans="1:10" x14ac:dyDescent="0.25">
      <c r="A64157" t="s">
        <v>219263</v>
      </c>
      <c r="B64157" t="s">
        <v>219264</v>
      </c>
      <c r="C64157" t="s">
        <v>219265</v>
      </c>
      <c r="D64157" t="s">
        <v>219266</v>
      </c>
      <c r="E64157" t="s">
        <v>14</v>
      </c>
      <c r="F64157" t="s">
        <v>21</v>
      </c>
      <c r="G64157" t="s">
        <v>522</v>
      </c>
      <c r="H64157" t="s">
        <v>523</v>
      </c>
      <c r="I64157" t="s">
        <v>524</v>
      </c>
      <c r="J64157" s="1">
        <v>39491</v>
      </c>
    </row>
    <row r="64158" spans="1:10" x14ac:dyDescent="0.25">
      <c r="A64158" t="s">
        <v>219267</v>
      </c>
      <c r="B64158" t="s">
        <v>219268</v>
      </c>
      <c r="D64158" t="s">
        <v>219269</v>
      </c>
      <c r="E64158" t="s">
        <v>14</v>
      </c>
      <c r="F64158" t="s">
        <v>21</v>
      </c>
      <c r="G64158" t="s">
        <v>59</v>
      </c>
      <c r="H64158" t="s">
        <v>60</v>
      </c>
      <c r="I64158" t="s">
        <v>266</v>
      </c>
    </row>
    <row r="64159" spans="1:10" x14ac:dyDescent="0.25">
      <c r="A64159" t="s">
        <v>219270</v>
      </c>
      <c r="B64159" t="s">
        <v>219271</v>
      </c>
      <c r="C64159" t="s">
        <v>219272</v>
      </c>
      <c r="D64159" t="s">
        <v>219273</v>
      </c>
      <c r="E64159" t="s">
        <v>14</v>
      </c>
      <c r="F64159" t="s">
        <v>694</v>
      </c>
      <c r="G64159">
        <v>5</v>
      </c>
      <c r="H64159" t="s">
        <v>695</v>
      </c>
      <c r="I64159" t="s">
        <v>695</v>
      </c>
      <c r="J64159" s="1">
        <v>39845</v>
      </c>
    </row>
    <row r="64160" spans="1:10" x14ac:dyDescent="0.25">
      <c r="A64160" t="s">
        <v>219274</v>
      </c>
      <c r="B64160" t="s">
        <v>219275</v>
      </c>
      <c r="C64160" t="s">
        <v>219276</v>
      </c>
      <c r="D64160" t="s">
        <v>177662</v>
      </c>
      <c r="E64160" t="s">
        <v>202</v>
      </c>
      <c r="F64160" t="s">
        <v>21</v>
      </c>
      <c r="G64160" t="s">
        <v>59</v>
      </c>
      <c r="H64160" t="s">
        <v>60</v>
      </c>
      <c r="I64160" t="s">
        <v>66</v>
      </c>
      <c r="J64160" s="1">
        <v>40643</v>
      </c>
    </row>
    <row r="64161" spans="1:10" x14ac:dyDescent="0.25">
      <c r="A64161" t="s">
        <v>219277</v>
      </c>
      <c r="B64161" t="s">
        <v>219278</v>
      </c>
      <c r="C64161" t="s">
        <v>219279</v>
      </c>
      <c r="D64161" t="s">
        <v>219280</v>
      </c>
      <c r="E64161" t="s">
        <v>14</v>
      </c>
      <c r="F64161" t="s">
        <v>21</v>
      </c>
      <c r="G64161" t="s">
        <v>281</v>
      </c>
      <c r="H64161" t="s">
        <v>3704</v>
      </c>
      <c r="I64161" t="s">
        <v>3704</v>
      </c>
      <c r="J64161" s="1">
        <v>41530</v>
      </c>
    </row>
    <row r="64162" spans="1:10" x14ac:dyDescent="0.25">
      <c r="A64162" t="s">
        <v>219281</v>
      </c>
      <c r="B64162" t="s">
        <v>219282</v>
      </c>
      <c r="C64162" t="s">
        <v>219283</v>
      </c>
      <c r="D64162" t="s">
        <v>219284</v>
      </c>
      <c r="E64162" t="s">
        <v>14</v>
      </c>
      <c r="F64162" t="s">
        <v>21</v>
      </c>
      <c r="G64162" t="s">
        <v>59</v>
      </c>
      <c r="H64162" t="s">
        <v>60</v>
      </c>
      <c r="I64162" t="s">
        <v>66</v>
      </c>
      <c r="J64162" s="1">
        <v>40791</v>
      </c>
    </row>
    <row r="64163" spans="1:10" x14ac:dyDescent="0.25">
      <c r="A64163" t="s">
        <v>219285</v>
      </c>
      <c r="B64163" t="s">
        <v>219286</v>
      </c>
      <c r="C64163" t="s">
        <v>219287</v>
      </c>
      <c r="D64163" t="s">
        <v>219288</v>
      </c>
      <c r="E64163" t="s">
        <v>14</v>
      </c>
      <c r="F64163" t="s">
        <v>645</v>
      </c>
      <c r="G64163">
        <v>20</v>
      </c>
      <c r="H64163" t="s">
        <v>48806</v>
      </c>
      <c r="I64163" t="s">
        <v>48806</v>
      </c>
      <c r="J64163" s="1">
        <v>38818</v>
      </c>
    </row>
    <row r="64164" spans="1:10" x14ac:dyDescent="0.25">
      <c r="A64164" t="s">
        <v>219289</v>
      </c>
      <c r="B64164" t="s">
        <v>219290</v>
      </c>
      <c r="D64164" t="s">
        <v>219291</v>
      </c>
      <c r="E64164" t="s">
        <v>14</v>
      </c>
      <c r="F64164" t="s">
        <v>21</v>
      </c>
      <c r="G64164" t="s">
        <v>1006</v>
      </c>
      <c r="H64164" t="s">
        <v>1007</v>
      </c>
      <c r="I64164" t="s">
        <v>1007</v>
      </c>
      <c r="J64164" s="1">
        <v>40461</v>
      </c>
    </row>
    <row r="64165" spans="1:10" x14ac:dyDescent="0.25">
      <c r="A64165" t="s">
        <v>219292</v>
      </c>
      <c r="B64165" t="s">
        <v>219293</v>
      </c>
      <c r="C64165" t="s">
        <v>219294</v>
      </c>
      <c r="D64165" t="s">
        <v>38</v>
      </c>
      <c r="E64165" t="s">
        <v>14</v>
      </c>
      <c r="F64165" t="s">
        <v>21</v>
      </c>
      <c r="G64165" t="s">
        <v>94</v>
      </c>
      <c r="H64165" t="s">
        <v>3290</v>
      </c>
      <c r="I64165" t="s">
        <v>35338</v>
      </c>
      <c r="J64165" s="1">
        <v>39223</v>
      </c>
    </row>
    <row r="64166" spans="1:10" x14ac:dyDescent="0.25">
      <c r="A64166" t="s">
        <v>219295</v>
      </c>
      <c r="B64166" t="s">
        <v>219296</v>
      </c>
      <c r="C64166" t="s">
        <v>219297</v>
      </c>
      <c r="E64166" t="s">
        <v>14</v>
      </c>
    </row>
    <row r="64167" spans="1:10" x14ac:dyDescent="0.25">
      <c r="A64167" t="s">
        <v>219298</v>
      </c>
      <c r="B64167" t="s">
        <v>219299</v>
      </c>
      <c r="C64167" t="s">
        <v>219300</v>
      </c>
      <c r="D64167" t="s">
        <v>219301</v>
      </c>
      <c r="E64167" t="s">
        <v>14</v>
      </c>
      <c r="F64167" t="s">
        <v>52</v>
      </c>
      <c r="G64167" t="s">
        <v>197</v>
      </c>
      <c r="H64167" t="s">
        <v>198</v>
      </c>
      <c r="I64167" t="s">
        <v>198</v>
      </c>
      <c r="J64167" s="1">
        <v>39455</v>
      </c>
    </row>
    <row r="64168" spans="1:10" x14ac:dyDescent="0.25">
      <c r="A64168" t="s">
        <v>219302</v>
      </c>
      <c r="B64168" t="s">
        <v>219303</v>
      </c>
      <c r="C64168" t="s">
        <v>219304</v>
      </c>
      <c r="D64168" t="s">
        <v>219305</v>
      </c>
      <c r="E64168" t="s">
        <v>14</v>
      </c>
      <c r="F64168" t="s">
        <v>15</v>
      </c>
      <c r="G64168">
        <v>16</v>
      </c>
      <c r="H64168" t="s">
        <v>16</v>
      </c>
      <c r="I64168" t="s">
        <v>16</v>
      </c>
      <c r="J64168" s="1">
        <v>41214</v>
      </c>
    </row>
    <row r="64169" spans="1:10" x14ac:dyDescent="0.25">
      <c r="A64169" t="s">
        <v>219306</v>
      </c>
      <c r="B64169" t="s">
        <v>219307</v>
      </c>
      <c r="C64169" t="s">
        <v>219308</v>
      </c>
      <c r="D64169" t="s">
        <v>11605</v>
      </c>
      <c r="E64169" t="s">
        <v>14</v>
      </c>
      <c r="F64169" t="s">
        <v>15</v>
      </c>
      <c r="G64169">
        <v>16</v>
      </c>
      <c r="H64169" t="s">
        <v>16</v>
      </c>
      <c r="I64169" t="s">
        <v>16</v>
      </c>
      <c r="J64169" s="1">
        <v>40544</v>
      </c>
    </row>
    <row r="64170" spans="1:10" x14ac:dyDescent="0.25">
      <c r="A64170" t="s">
        <v>219309</v>
      </c>
      <c r="B64170" t="s">
        <v>219310</v>
      </c>
      <c r="C64170" t="s">
        <v>219311</v>
      </c>
      <c r="D64170" t="s">
        <v>34913</v>
      </c>
      <c r="E64170" t="s">
        <v>14</v>
      </c>
      <c r="F64170" t="s">
        <v>4932</v>
      </c>
      <c r="G64170">
        <v>9</v>
      </c>
      <c r="H64170" t="s">
        <v>7371</v>
      </c>
      <c r="I64170" t="s">
        <v>7371</v>
      </c>
      <c r="J64170" s="1">
        <v>41000</v>
      </c>
    </row>
    <row r="64171" spans="1:10" x14ac:dyDescent="0.25">
      <c r="A64171" t="s">
        <v>219312</v>
      </c>
      <c r="B64171" t="s">
        <v>219313</v>
      </c>
      <c r="C64171" t="s">
        <v>219314</v>
      </c>
      <c r="D64171" t="s">
        <v>3703</v>
      </c>
      <c r="E64171" t="s">
        <v>14</v>
      </c>
      <c r="F64171" t="s">
        <v>21</v>
      </c>
      <c r="G64171" t="s">
        <v>59</v>
      </c>
      <c r="H64171" t="s">
        <v>60</v>
      </c>
      <c r="I64171" t="s">
        <v>66</v>
      </c>
      <c r="J64171" s="1">
        <v>40179</v>
      </c>
    </row>
    <row r="64172" spans="1:10" x14ac:dyDescent="0.25">
      <c r="A64172" t="s">
        <v>219315</v>
      </c>
      <c r="B64172" t="s">
        <v>219316</v>
      </c>
      <c r="C64172" t="s">
        <v>219317</v>
      </c>
      <c r="D64172" t="s">
        <v>70</v>
      </c>
      <c r="E64172" t="s">
        <v>14</v>
      </c>
      <c r="F64172" t="s">
        <v>21</v>
      </c>
      <c r="G64172" t="s">
        <v>84</v>
      </c>
      <c r="H64172" t="s">
        <v>1127</v>
      </c>
      <c r="I64172" t="s">
        <v>1128</v>
      </c>
      <c r="J64172" s="1">
        <v>40544</v>
      </c>
    </row>
    <row r="64173" spans="1:10" x14ac:dyDescent="0.25">
      <c r="A64173" t="s">
        <v>219318</v>
      </c>
      <c r="B64173" t="s">
        <v>219319</v>
      </c>
      <c r="C64173" t="s">
        <v>219320</v>
      </c>
      <c r="D64173" t="s">
        <v>219321</v>
      </c>
      <c r="E64173" t="s">
        <v>14</v>
      </c>
      <c r="F64173" t="s">
        <v>123</v>
      </c>
      <c r="G64173" t="s">
        <v>124</v>
      </c>
      <c r="H64173" t="s">
        <v>125</v>
      </c>
      <c r="I64173" t="s">
        <v>125</v>
      </c>
      <c r="J64173" s="1">
        <v>40575</v>
      </c>
    </row>
    <row r="64174" spans="1:10" x14ac:dyDescent="0.25">
      <c r="A64174" t="s">
        <v>219322</v>
      </c>
      <c r="B64174" t="s">
        <v>219323</v>
      </c>
      <c r="C64174" t="s">
        <v>219324</v>
      </c>
      <c r="D64174" t="s">
        <v>219325</v>
      </c>
      <c r="E64174" t="s">
        <v>108</v>
      </c>
      <c r="F64174" t="s">
        <v>21</v>
      </c>
      <c r="G64174" t="s">
        <v>59</v>
      </c>
      <c r="H64174" t="s">
        <v>60</v>
      </c>
      <c r="I64174" t="s">
        <v>66</v>
      </c>
      <c r="J64174" s="1">
        <v>40603</v>
      </c>
    </row>
    <row r="64175" spans="1:10" x14ac:dyDescent="0.25">
      <c r="A64175" t="s">
        <v>219326</v>
      </c>
      <c r="B64175" t="s">
        <v>219327</v>
      </c>
      <c r="C64175" t="s">
        <v>219328</v>
      </c>
      <c r="D64175" t="s">
        <v>219329</v>
      </c>
      <c r="E64175" t="s">
        <v>14</v>
      </c>
      <c r="F64175" t="s">
        <v>21</v>
      </c>
      <c r="G64175" t="s">
        <v>59</v>
      </c>
      <c r="H64175" t="s">
        <v>60</v>
      </c>
      <c r="I64175" t="s">
        <v>1246</v>
      </c>
      <c r="J64175" s="1">
        <v>41297</v>
      </c>
    </row>
    <row r="64176" spans="1:10" x14ac:dyDescent="0.25">
      <c r="A64176" t="s">
        <v>219330</v>
      </c>
      <c r="B64176" t="s">
        <v>219331</v>
      </c>
      <c r="C64176" t="s">
        <v>219332</v>
      </c>
      <c r="D64176" t="s">
        <v>24313</v>
      </c>
      <c r="E64176" t="s">
        <v>14</v>
      </c>
      <c r="F64176" t="s">
        <v>123</v>
      </c>
      <c r="G64176" t="s">
        <v>124</v>
      </c>
      <c r="H64176" t="s">
        <v>125</v>
      </c>
      <c r="I64176" t="s">
        <v>125</v>
      </c>
      <c r="J64176" s="1">
        <v>40848</v>
      </c>
    </row>
    <row r="64177" spans="1:10" x14ac:dyDescent="0.25">
      <c r="A64177" t="s">
        <v>219333</v>
      </c>
      <c r="B64177" t="s">
        <v>219334</v>
      </c>
      <c r="D64177" t="s">
        <v>539</v>
      </c>
      <c r="E64177" t="s">
        <v>14</v>
      </c>
    </row>
    <row r="64178" spans="1:10" x14ac:dyDescent="0.25">
      <c r="A64178" t="s">
        <v>219335</v>
      </c>
      <c r="B64178" t="s">
        <v>219336</v>
      </c>
      <c r="C64178" t="s">
        <v>219337</v>
      </c>
      <c r="D64178" t="s">
        <v>219338</v>
      </c>
      <c r="E64178" t="s">
        <v>14</v>
      </c>
      <c r="F64178" t="s">
        <v>123</v>
      </c>
      <c r="G64178" t="s">
        <v>124</v>
      </c>
      <c r="H64178" t="s">
        <v>125</v>
      </c>
      <c r="I64178" t="s">
        <v>125</v>
      </c>
      <c r="J64178" s="1">
        <v>41487</v>
      </c>
    </row>
    <row r="64179" spans="1:10" x14ac:dyDescent="0.25">
      <c r="A64179" t="s">
        <v>219339</v>
      </c>
      <c r="B64179" t="s">
        <v>219340</v>
      </c>
      <c r="C64179" t="s">
        <v>219341</v>
      </c>
      <c r="D64179" t="s">
        <v>70</v>
      </c>
      <c r="E64179" t="s">
        <v>14</v>
      </c>
      <c r="F64179" t="s">
        <v>336</v>
      </c>
      <c r="G64179">
        <v>11</v>
      </c>
      <c r="H64179" t="s">
        <v>492</v>
      </c>
      <c r="I64179" t="s">
        <v>492</v>
      </c>
      <c r="J64179" s="1">
        <v>40634</v>
      </c>
    </row>
    <row r="64180" spans="1:10" x14ac:dyDescent="0.25">
      <c r="A64180" t="s">
        <v>219342</v>
      </c>
      <c r="B64180" t="s">
        <v>219343</v>
      </c>
      <c r="C64180" t="s">
        <v>219344</v>
      </c>
      <c r="D64180" t="s">
        <v>41313</v>
      </c>
      <c r="E64180" t="s">
        <v>14</v>
      </c>
      <c r="F64180" t="s">
        <v>217</v>
      </c>
      <c r="G64180">
        <v>7</v>
      </c>
      <c r="H64180" t="s">
        <v>288</v>
      </c>
      <c r="I64180" t="s">
        <v>288</v>
      </c>
      <c r="J64180" s="1">
        <v>36161</v>
      </c>
    </row>
    <row r="64181" spans="1:10" x14ac:dyDescent="0.25">
      <c r="A64181" t="s">
        <v>219345</v>
      </c>
      <c r="B64181" t="s">
        <v>219346</v>
      </c>
      <c r="C64181" t="s">
        <v>219347</v>
      </c>
      <c r="E64181" t="s">
        <v>14</v>
      </c>
      <c r="F64181" t="s">
        <v>21</v>
      </c>
      <c r="G64181" t="s">
        <v>281</v>
      </c>
      <c r="H64181" t="s">
        <v>282</v>
      </c>
      <c r="I64181" t="s">
        <v>3089</v>
      </c>
      <c r="J64181" s="1">
        <v>40179</v>
      </c>
    </row>
    <row r="64182" spans="1:10" x14ac:dyDescent="0.25">
      <c r="A64182" t="s">
        <v>219348</v>
      </c>
      <c r="B64182" t="s">
        <v>219349</v>
      </c>
      <c r="C64182" t="s">
        <v>219350</v>
      </c>
      <c r="D64182" t="s">
        <v>219351</v>
      </c>
      <c r="E64182" t="s">
        <v>108</v>
      </c>
      <c r="F64182" t="s">
        <v>21</v>
      </c>
      <c r="G64182" t="s">
        <v>137</v>
      </c>
      <c r="H64182" t="s">
        <v>138</v>
      </c>
      <c r="I64182" t="s">
        <v>138</v>
      </c>
      <c r="J64182" s="1">
        <v>39030</v>
      </c>
    </row>
    <row r="64183" spans="1:10" x14ac:dyDescent="0.25">
      <c r="A64183" t="s">
        <v>219352</v>
      </c>
      <c r="B64183" t="s">
        <v>219353</v>
      </c>
      <c r="C64183" t="s">
        <v>219354</v>
      </c>
      <c r="D64183" t="s">
        <v>219355</v>
      </c>
      <c r="E64183" t="s">
        <v>14</v>
      </c>
      <c r="F64183" t="s">
        <v>4622</v>
      </c>
      <c r="G64183">
        <v>13</v>
      </c>
      <c r="H64183" t="s">
        <v>4623</v>
      </c>
      <c r="I64183" t="s">
        <v>4623</v>
      </c>
      <c r="J64183" s="1">
        <v>41760</v>
      </c>
    </row>
    <row r="64184" spans="1:10" x14ac:dyDescent="0.25">
      <c r="A64184" t="s">
        <v>219356</v>
      </c>
      <c r="B64184" t="s">
        <v>219357</v>
      </c>
      <c r="C64184" t="s">
        <v>219358</v>
      </c>
      <c r="D64184" t="s">
        <v>1379</v>
      </c>
      <c r="E64184" t="s">
        <v>14</v>
      </c>
      <c r="F64184" t="s">
        <v>21</v>
      </c>
      <c r="G64184" t="s">
        <v>59</v>
      </c>
      <c r="H64184" t="s">
        <v>961</v>
      </c>
      <c r="I64184" t="s">
        <v>962</v>
      </c>
      <c r="J64184" s="1">
        <v>37257</v>
      </c>
    </row>
    <row r="64185" spans="1:10" x14ac:dyDescent="0.25">
      <c r="A64185" t="s">
        <v>219359</v>
      </c>
      <c r="B64185" t="s">
        <v>219360</v>
      </c>
      <c r="C64185" t="s">
        <v>219361</v>
      </c>
      <c r="D64185" t="s">
        <v>122</v>
      </c>
      <c r="E64185" t="s">
        <v>14</v>
      </c>
      <c r="F64185" t="s">
        <v>21</v>
      </c>
      <c r="G64185" t="s">
        <v>293</v>
      </c>
      <c r="H64185" t="s">
        <v>294</v>
      </c>
      <c r="I64185" t="s">
        <v>294</v>
      </c>
    </row>
    <row r="64186" spans="1:10" x14ac:dyDescent="0.25">
      <c r="A64186" t="s">
        <v>219362</v>
      </c>
      <c r="B64186" t="s">
        <v>219363</v>
      </c>
      <c r="C64186" t="s">
        <v>219364</v>
      </c>
      <c r="D64186" t="s">
        <v>19511</v>
      </c>
      <c r="E64186" t="s">
        <v>14</v>
      </c>
      <c r="F64186" t="s">
        <v>21</v>
      </c>
      <c r="G64186" t="s">
        <v>1006</v>
      </c>
      <c r="H64186" t="s">
        <v>1007</v>
      </c>
      <c r="I64186" t="s">
        <v>1007</v>
      </c>
      <c r="J64186" s="1">
        <v>26299</v>
      </c>
    </row>
    <row r="64187" spans="1:10" x14ac:dyDescent="0.25">
      <c r="A64187" t="s">
        <v>219365</v>
      </c>
      <c r="B64187" t="s">
        <v>219366</v>
      </c>
      <c r="C64187" t="s">
        <v>219367</v>
      </c>
      <c r="D64187" t="s">
        <v>219368</v>
      </c>
      <c r="E64187" t="s">
        <v>14</v>
      </c>
      <c r="F64187" t="s">
        <v>21</v>
      </c>
      <c r="G64187" t="s">
        <v>153</v>
      </c>
      <c r="H64187" t="s">
        <v>239</v>
      </c>
      <c r="I64187" t="s">
        <v>322</v>
      </c>
      <c r="J64187" s="1">
        <v>38874</v>
      </c>
    </row>
    <row r="64188" spans="1:10" x14ac:dyDescent="0.25">
      <c r="A64188" t="s">
        <v>219369</v>
      </c>
      <c r="B64188" t="s">
        <v>219370</v>
      </c>
      <c r="C64188" t="s">
        <v>219371</v>
      </c>
      <c r="D64188" t="s">
        <v>219372</v>
      </c>
      <c r="E64188" t="s">
        <v>202</v>
      </c>
      <c r="F64188" t="s">
        <v>123</v>
      </c>
      <c r="G64188" t="s">
        <v>124</v>
      </c>
      <c r="H64188" t="s">
        <v>125</v>
      </c>
      <c r="I64188" t="s">
        <v>125</v>
      </c>
      <c r="J64188" s="1">
        <v>41680</v>
      </c>
    </row>
    <row r="64189" spans="1:10" x14ac:dyDescent="0.25">
      <c r="A64189" t="s">
        <v>219373</v>
      </c>
      <c r="B64189" t="s">
        <v>219374</v>
      </c>
      <c r="C64189" t="s">
        <v>219375</v>
      </c>
      <c r="D64189" t="s">
        <v>45</v>
      </c>
      <c r="E64189" t="s">
        <v>14</v>
      </c>
      <c r="F64189" t="s">
        <v>33</v>
      </c>
      <c r="G64189">
        <v>22</v>
      </c>
      <c r="H64189" t="s">
        <v>34</v>
      </c>
      <c r="I64189" t="s">
        <v>34</v>
      </c>
      <c r="J64189" s="1">
        <v>38718</v>
      </c>
    </row>
    <row r="64190" spans="1:10" x14ac:dyDescent="0.25">
      <c r="A64190" t="s">
        <v>219376</v>
      </c>
      <c r="B64190" t="s">
        <v>219377</v>
      </c>
      <c r="D64190" t="s">
        <v>736</v>
      </c>
      <c r="E64190" t="s">
        <v>14</v>
      </c>
    </row>
    <row r="64191" spans="1:10" x14ac:dyDescent="0.25">
      <c r="A64191" t="s">
        <v>219378</v>
      </c>
      <c r="B64191" t="s">
        <v>219379</v>
      </c>
      <c r="D64191" t="s">
        <v>219380</v>
      </c>
      <c r="E64191" t="s">
        <v>14</v>
      </c>
    </row>
    <row r="64192" spans="1:10" x14ac:dyDescent="0.25">
      <c r="A64192" t="s">
        <v>219381</v>
      </c>
      <c r="B64192" t="s">
        <v>219382</v>
      </c>
      <c r="C64192" t="s">
        <v>219383</v>
      </c>
      <c r="D64192" t="s">
        <v>38</v>
      </c>
      <c r="E64192" t="s">
        <v>108</v>
      </c>
      <c r="F64192" t="s">
        <v>21</v>
      </c>
      <c r="G64192" t="s">
        <v>59</v>
      </c>
      <c r="H64192" t="s">
        <v>60</v>
      </c>
      <c r="I64192" t="s">
        <v>266</v>
      </c>
      <c r="J64192" s="1">
        <v>41578</v>
      </c>
    </row>
    <row r="64193" spans="1:10" x14ac:dyDescent="0.25">
      <c r="A64193" t="s">
        <v>219384</v>
      </c>
      <c r="B64193" t="s">
        <v>219385</v>
      </c>
      <c r="C64193" t="s">
        <v>219386</v>
      </c>
      <c r="D64193" t="s">
        <v>213931</v>
      </c>
      <c r="E64193" t="s">
        <v>14</v>
      </c>
      <c r="F64193" t="s">
        <v>336</v>
      </c>
      <c r="G64193">
        <v>11</v>
      </c>
      <c r="H64193" t="s">
        <v>492</v>
      </c>
      <c r="I64193" t="s">
        <v>492</v>
      </c>
      <c r="J64193" s="1">
        <v>40695</v>
      </c>
    </row>
    <row r="64194" spans="1:10" x14ac:dyDescent="0.25">
      <c r="A64194" t="s">
        <v>219387</v>
      </c>
      <c r="B64194" t="s">
        <v>219388</v>
      </c>
      <c r="C64194" t="s">
        <v>219389</v>
      </c>
      <c r="D64194" t="s">
        <v>2961</v>
      </c>
      <c r="E64194" t="s">
        <v>14</v>
      </c>
      <c r="F64194" t="s">
        <v>21</v>
      </c>
      <c r="G64194" t="s">
        <v>425</v>
      </c>
      <c r="H64194" t="s">
        <v>1745</v>
      </c>
      <c r="I64194" t="s">
        <v>15522</v>
      </c>
      <c r="J64194" s="1">
        <v>41275</v>
      </c>
    </row>
    <row r="64195" spans="1:10" x14ac:dyDescent="0.25">
      <c r="A64195" t="s">
        <v>219390</v>
      </c>
      <c r="B64195" t="s">
        <v>219391</v>
      </c>
      <c r="C64195" t="s">
        <v>219392</v>
      </c>
      <c r="D64195" t="s">
        <v>1526</v>
      </c>
      <c r="E64195" t="s">
        <v>14</v>
      </c>
      <c r="J64195" s="1">
        <v>41670</v>
      </c>
    </row>
    <row r="64196" spans="1:10" x14ac:dyDescent="0.25">
      <c r="A64196" t="s">
        <v>219393</v>
      </c>
      <c r="B64196" t="s">
        <v>219394</v>
      </c>
      <c r="C64196" t="s">
        <v>219395</v>
      </c>
      <c r="D64196" t="s">
        <v>65</v>
      </c>
      <c r="E64196" t="s">
        <v>14</v>
      </c>
      <c r="F64196" t="s">
        <v>645</v>
      </c>
      <c r="G64196">
        <v>16</v>
      </c>
      <c r="H64196" t="s">
        <v>219396</v>
      </c>
      <c r="I64196" t="s">
        <v>219396</v>
      </c>
      <c r="J64196" s="1">
        <v>37919</v>
      </c>
    </row>
    <row r="64197" spans="1:10" x14ac:dyDescent="0.25">
      <c r="A64197" t="s">
        <v>219397</v>
      </c>
      <c r="B64197" t="s">
        <v>219398</v>
      </c>
      <c r="C64197" t="s">
        <v>219399</v>
      </c>
      <c r="D64197" t="s">
        <v>65</v>
      </c>
      <c r="E64197" t="s">
        <v>202</v>
      </c>
      <c r="J64197" s="1">
        <v>39122</v>
      </c>
    </row>
    <row r="64198" spans="1:10" x14ac:dyDescent="0.25">
      <c r="A64198" t="s">
        <v>219400</v>
      </c>
      <c r="B64198" t="s">
        <v>219401</v>
      </c>
      <c r="C64198" t="s">
        <v>219402</v>
      </c>
      <c r="D64198" t="s">
        <v>219403</v>
      </c>
      <c r="E64198" t="s">
        <v>14</v>
      </c>
      <c r="F64198" t="s">
        <v>453</v>
      </c>
      <c r="G64198">
        <v>48</v>
      </c>
      <c r="H64198" t="s">
        <v>454</v>
      </c>
      <c r="I64198" t="s">
        <v>454</v>
      </c>
      <c r="J64198" s="1">
        <v>41470</v>
      </c>
    </row>
    <row r="64199" spans="1:10" x14ac:dyDescent="0.25">
      <c r="A64199" t="s">
        <v>219404</v>
      </c>
      <c r="B64199" t="s">
        <v>219405</v>
      </c>
      <c r="C64199" t="s">
        <v>219406</v>
      </c>
      <c r="D64199" t="s">
        <v>219407</v>
      </c>
      <c r="E64199" t="s">
        <v>14</v>
      </c>
      <c r="F64199" t="s">
        <v>21</v>
      </c>
      <c r="G64199" t="s">
        <v>59</v>
      </c>
      <c r="H64199" t="s">
        <v>60</v>
      </c>
      <c r="I64199" t="s">
        <v>66</v>
      </c>
    </row>
    <row r="64200" spans="1:10" x14ac:dyDescent="0.25">
      <c r="A64200" t="s">
        <v>219408</v>
      </c>
      <c r="B64200" t="s">
        <v>219409</v>
      </c>
      <c r="C64200" t="s">
        <v>219410</v>
      </c>
      <c r="D64200" t="s">
        <v>89</v>
      </c>
      <c r="E64200" t="s">
        <v>14</v>
      </c>
      <c r="F64200" t="s">
        <v>21</v>
      </c>
      <c r="G64200" t="s">
        <v>203</v>
      </c>
      <c r="H64200" t="s">
        <v>204</v>
      </c>
      <c r="I64200" t="s">
        <v>204</v>
      </c>
    </row>
    <row r="64201" spans="1:10" x14ac:dyDescent="0.25">
      <c r="A64201" t="s">
        <v>219411</v>
      </c>
      <c r="B64201" t="s">
        <v>219412</v>
      </c>
      <c r="C64201" t="s">
        <v>219413</v>
      </c>
      <c r="D64201" t="s">
        <v>736</v>
      </c>
      <c r="E64201" t="s">
        <v>14</v>
      </c>
      <c r="F64201" t="s">
        <v>160</v>
      </c>
      <c r="G64201" t="s">
        <v>161</v>
      </c>
      <c r="H64201" t="s">
        <v>162</v>
      </c>
      <c r="I64201" t="s">
        <v>32984</v>
      </c>
      <c r="J64201" s="1">
        <v>39600</v>
      </c>
    </row>
    <row r="64202" spans="1:10" x14ac:dyDescent="0.25">
      <c r="A64202" t="s">
        <v>219414</v>
      </c>
      <c r="B64202" t="s">
        <v>219415</v>
      </c>
      <c r="C64202" t="s">
        <v>219416</v>
      </c>
      <c r="D64202" t="s">
        <v>219417</v>
      </c>
      <c r="E64202" t="s">
        <v>14</v>
      </c>
      <c r="F64202" t="s">
        <v>342</v>
      </c>
      <c r="G64202">
        <v>6</v>
      </c>
      <c r="H64202" t="s">
        <v>12861</v>
      </c>
      <c r="I64202" t="s">
        <v>12861</v>
      </c>
      <c r="J64202" s="1">
        <v>41395</v>
      </c>
    </row>
    <row r="64203" spans="1:10" x14ac:dyDescent="0.25">
      <c r="A64203" t="s">
        <v>219418</v>
      </c>
      <c r="B64203" t="s">
        <v>219419</v>
      </c>
      <c r="C64203" t="s">
        <v>219420</v>
      </c>
      <c r="D64203" t="s">
        <v>219421</v>
      </c>
      <c r="E64203" t="s">
        <v>14</v>
      </c>
      <c r="F64203" t="s">
        <v>217</v>
      </c>
      <c r="G64203">
        <v>2</v>
      </c>
      <c r="H64203" t="s">
        <v>218</v>
      </c>
      <c r="I64203" t="s">
        <v>218</v>
      </c>
      <c r="J64203" s="1">
        <v>41699</v>
      </c>
    </row>
    <row r="64204" spans="1:10" x14ac:dyDescent="0.25">
      <c r="A64204" t="s">
        <v>219422</v>
      </c>
      <c r="B64204" t="s">
        <v>219423</v>
      </c>
      <c r="C64204" t="s">
        <v>219424</v>
      </c>
      <c r="D64204" t="s">
        <v>100956</v>
      </c>
      <c r="E64204" t="s">
        <v>14</v>
      </c>
      <c r="F64204" t="s">
        <v>52</v>
      </c>
      <c r="G64204" t="s">
        <v>53</v>
      </c>
      <c r="H64204" t="s">
        <v>54</v>
      </c>
      <c r="I64204" t="s">
        <v>54</v>
      </c>
      <c r="J64204" s="1">
        <v>40909</v>
      </c>
    </row>
    <row r="64205" spans="1:10" x14ac:dyDescent="0.25">
      <c r="A64205" t="s">
        <v>219425</v>
      </c>
      <c r="B64205" t="s">
        <v>219426</v>
      </c>
      <c r="C64205" t="s">
        <v>219427</v>
      </c>
      <c r="D64205" t="s">
        <v>70</v>
      </c>
      <c r="E64205" t="s">
        <v>14</v>
      </c>
      <c r="F64205" t="s">
        <v>71</v>
      </c>
      <c r="G64205">
        <v>12</v>
      </c>
      <c r="H64205" t="s">
        <v>72</v>
      </c>
      <c r="I64205" t="s">
        <v>72</v>
      </c>
      <c r="J64205" s="1">
        <v>40909</v>
      </c>
    </row>
    <row r="64206" spans="1:10" x14ac:dyDescent="0.25">
      <c r="A64206" t="s">
        <v>219428</v>
      </c>
      <c r="B64206" t="s">
        <v>219429</v>
      </c>
      <c r="E64206" t="s">
        <v>202</v>
      </c>
      <c r="J64206" s="1">
        <v>40909</v>
      </c>
    </row>
    <row r="64207" spans="1:10" x14ac:dyDescent="0.25">
      <c r="A64207" t="s">
        <v>219430</v>
      </c>
      <c r="B64207" t="s">
        <v>219431</v>
      </c>
      <c r="C64207" t="s">
        <v>219432</v>
      </c>
      <c r="D64207" t="s">
        <v>761</v>
      </c>
      <c r="E64207" t="s">
        <v>14</v>
      </c>
      <c r="F64207" t="s">
        <v>21</v>
      </c>
      <c r="G64207" t="s">
        <v>153</v>
      </c>
      <c r="H64207" t="s">
        <v>239</v>
      </c>
      <c r="I64207" t="s">
        <v>1608</v>
      </c>
      <c r="J64207" s="1">
        <v>39083</v>
      </c>
    </row>
    <row r="64208" spans="1:10" x14ac:dyDescent="0.25">
      <c r="A64208" t="s">
        <v>219433</v>
      </c>
      <c r="B64208" t="s">
        <v>219434</v>
      </c>
      <c r="C64208" t="s">
        <v>219435</v>
      </c>
      <c r="D64208" t="s">
        <v>38</v>
      </c>
      <c r="E64208" t="s">
        <v>14</v>
      </c>
      <c r="F64208" t="s">
        <v>21</v>
      </c>
      <c r="G64208" t="s">
        <v>185</v>
      </c>
      <c r="H64208" t="s">
        <v>186</v>
      </c>
      <c r="I64208" t="s">
        <v>9415</v>
      </c>
      <c r="J64208" s="1">
        <v>41275</v>
      </c>
    </row>
    <row r="64209" spans="1:10" x14ac:dyDescent="0.25">
      <c r="A64209" t="s">
        <v>219436</v>
      </c>
      <c r="B64209" t="s">
        <v>219437</v>
      </c>
      <c r="C64209" t="s">
        <v>219438</v>
      </c>
      <c r="D64209" t="s">
        <v>219439</v>
      </c>
      <c r="E64209" t="s">
        <v>14</v>
      </c>
      <c r="F64209" t="s">
        <v>15</v>
      </c>
      <c r="G64209">
        <v>19</v>
      </c>
      <c r="H64209" t="s">
        <v>469</v>
      </c>
      <c r="I64209" t="s">
        <v>469</v>
      </c>
      <c r="J64209" s="1">
        <v>41552</v>
      </c>
    </row>
    <row r="64210" spans="1:10" x14ac:dyDescent="0.25">
      <c r="A64210" t="s">
        <v>219440</v>
      </c>
      <c r="B64210" t="s">
        <v>219441</v>
      </c>
      <c r="C64210" t="s">
        <v>219442</v>
      </c>
      <c r="D64210" t="s">
        <v>219443</v>
      </c>
      <c r="E64210" t="s">
        <v>108</v>
      </c>
      <c r="F64210" t="s">
        <v>21</v>
      </c>
      <c r="G64210" t="s">
        <v>59</v>
      </c>
      <c r="H64210" t="s">
        <v>60</v>
      </c>
      <c r="I64210" t="s">
        <v>66</v>
      </c>
      <c r="J64210" s="1">
        <v>37987</v>
      </c>
    </row>
    <row r="64211" spans="1:10" x14ac:dyDescent="0.25">
      <c r="A64211" t="s">
        <v>219444</v>
      </c>
      <c r="B64211" t="s">
        <v>219445</v>
      </c>
      <c r="C64211" t="s">
        <v>219446</v>
      </c>
      <c r="D64211" t="s">
        <v>219447</v>
      </c>
      <c r="E64211" t="s">
        <v>108</v>
      </c>
      <c r="F64211" t="s">
        <v>21</v>
      </c>
      <c r="G64211" t="s">
        <v>59</v>
      </c>
      <c r="H64211" t="s">
        <v>90</v>
      </c>
      <c r="I64211" t="s">
        <v>8355</v>
      </c>
      <c r="J64211" s="1">
        <v>40909</v>
      </c>
    </row>
    <row r="64212" spans="1:10" x14ac:dyDescent="0.25">
      <c r="A64212" t="s">
        <v>219448</v>
      </c>
      <c r="B64212" t="s">
        <v>219449</v>
      </c>
      <c r="C64212" t="s">
        <v>219450</v>
      </c>
      <c r="D64212" t="s">
        <v>219451</v>
      </c>
      <c r="E64212" t="s">
        <v>14</v>
      </c>
      <c r="F64212" t="s">
        <v>21</v>
      </c>
      <c r="G64212" t="s">
        <v>59</v>
      </c>
      <c r="H64212" t="s">
        <v>60</v>
      </c>
      <c r="I64212" t="s">
        <v>109</v>
      </c>
      <c r="J64212" s="1">
        <v>41153</v>
      </c>
    </row>
    <row r="64213" spans="1:10" x14ac:dyDescent="0.25">
      <c r="A64213" t="s">
        <v>219452</v>
      </c>
      <c r="B64213" t="s">
        <v>219453</v>
      </c>
      <c r="C64213" t="s">
        <v>219454</v>
      </c>
      <c r="D64213" t="s">
        <v>219455</v>
      </c>
      <c r="E64213" t="s">
        <v>14</v>
      </c>
      <c r="F64213" t="s">
        <v>4148</v>
      </c>
      <c r="G64213">
        <v>40</v>
      </c>
      <c r="H64213" t="s">
        <v>4149</v>
      </c>
      <c r="I64213" t="s">
        <v>4149</v>
      </c>
      <c r="J64213" s="1">
        <v>41653</v>
      </c>
    </row>
    <row r="64214" spans="1:10" x14ac:dyDescent="0.25">
      <c r="A64214" t="s">
        <v>219456</v>
      </c>
      <c r="B64214" t="s">
        <v>219457</v>
      </c>
      <c r="C64214" t="s">
        <v>219458</v>
      </c>
      <c r="D64214" t="s">
        <v>219459</v>
      </c>
      <c r="E64214" t="s">
        <v>14</v>
      </c>
      <c r="F64214" t="s">
        <v>336</v>
      </c>
      <c r="G64214">
        <v>11</v>
      </c>
      <c r="H64214" t="s">
        <v>492</v>
      </c>
      <c r="I64214" t="s">
        <v>492</v>
      </c>
      <c r="J64214" s="1">
        <v>41518</v>
      </c>
    </row>
    <row r="64215" spans="1:10" x14ac:dyDescent="0.25">
      <c r="A64215" t="s">
        <v>219460</v>
      </c>
      <c r="B64215" t="s">
        <v>219461</v>
      </c>
      <c r="C64215" t="s">
        <v>219462</v>
      </c>
      <c r="D64215" t="s">
        <v>108324</v>
      </c>
      <c r="E64215" t="s">
        <v>14</v>
      </c>
      <c r="F64215" t="s">
        <v>71</v>
      </c>
      <c r="G64215">
        <v>12</v>
      </c>
      <c r="H64215" t="s">
        <v>72</v>
      </c>
      <c r="I64215" t="s">
        <v>73</v>
      </c>
      <c r="J64215" s="1">
        <v>40909</v>
      </c>
    </row>
    <row r="64216" spans="1:10" x14ac:dyDescent="0.25">
      <c r="A64216" t="s">
        <v>219463</v>
      </c>
      <c r="B64216" t="s">
        <v>219464</v>
      </c>
      <c r="C64216" t="s">
        <v>219465</v>
      </c>
      <c r="D64216" t="s">
        <v>65</v>
      </c>
      <c r="E64216" t="s">
        <v>14</v>
      </c>
      <c r="F64216" t="s">
        <v>33</v>
      </c>
      <c r="G64216">
        <v>23</v>
      </c>
      <c r="H64216" t="s">
        <v>177</v>
      </c>
      <c r="I64216" t="s">
        <v>177</v>
      </c>
      <c r="J64216" s="1">
        <v>39326</v>
      </c>
    </row>
    <row r="64217" spans="1:10" x14ac:dyDescent="0.25">
      <c r="A64217" t="s">
        <v>219466</v>
      </c>
      <c r="B64217" t="s">
        <v>219467</v>
      </c>
      <c r="C64217" t="s">
        <v>219468</v>
      </c>
      <c r="D64217" t="s">
        <v>219469</v>
      </c>
      <c r="E64217" t="s">
        <v>684</v>
      </c>
      <c r="F64217" t="s">
        <v>694</v>
      </c>
      <c r="G64217">
        <v>5</v>
      </c>
      <c r="H64217" t="s">
        <v>695</v>
      </c>
      <c r="I64217" t="s">
        <v>695</v>
      </c>
      <c r="J64217" s="1">
        <v>38718</v>
      </c>
    </row>
    <row r="64218" spans="1:10" x14ac:dyDescent="0.25">
      <c r="A64218" t="s">
        <v>219470</v>
      </c>
      <c r="B64218" t="s">
        <v>219471</v>
      </c>
      <c r="C64218" t="s">
        <v>219472</v>
      </c>
      <c r="D64218" t="s">
        <v>219473</v>
      </c>
      <c r="E64218" t="s">
        <v>14</v>
      </c>
      <c r="F64218" t="s">
        <v>12405</v>
      </c>
      <c r="J64218" s="1">
        <v>39448</v>
      </c>
    </row>
    <row r="64219" spans="1:10" x14ac:dyDescent="0.25">
      <c r="A64219" t="s">
        <v>219474</v>
      </c>
      <c r="B64219" t="s">
        <v>219475</v>
      </c>
      <c r="C64219" t="s">
        <v>219476</v>
      </c>
      <c r="D64219" t="s">
        <v>45</v>
      </c>
      <c r="E64219" t="s">
        <v>14</v>
      </c>
      <c r="F64219" t="s">
        <v>21</v>
      </c>
      <c r="G64219" t="s">
        <v>281</v>
      </c>
      <c r="H64219" t="s">
        <v>573</v>
      </c>
      <c r="I64219" t="s">
        <v>573</v>
      </c>
      <c r="J64219" s="1">
        <v>35796</v>
      </c>
    </row>
    <row r="64220" spans="1:10" x14ac:dyDescent="0.25">
      <c r="A64220" t="s">
        <v>219477</v>
      </c>
      <c r="B64220" t="s">
        <v>219478</v>
      </c>
      <c r="C64220" t="s">
        <v>219479</v>
      </c>
      <c r="D64220" t="s">
        <v>539</v>
      </c>
      <c r="E64220" t="s">
        <v>14</v>
      </c>
      <c r="F64220" t="s">
        <v>160</v>
      </c>
      <c r="G64220" t="s">
        <v>5596</v>
      </c>
      <c r="H64220" t="s">
        <v>24288</v>
      </c>
      <c r="I64220" t="s">
        <v>24288</v>
      </c>
      <c r="J64220" s="1">
        <v>40413</v>
      </c>
    </row>
    <row r="64221" spans="1:10" x14ac:dyDescent="0.25">
      <c r="A64221" t="s">
        <v>219480</v>
      </c>
      <c r="B64221" t="s">
        <v>219481</v>
      </c>
      <c r="C64221" t="s">
        <v>219482</v>
      </c>
      <c r="D64221" t="s">
        <v>219483</v>
      </c>
      <c r="E64221" t="s">
        <v>202</v>
      </c>
      <c r="J64221" s="1">
        <v>39448</v>
      </c>
    </row>
    <row r="64222" spans="1:10" x14ac:dyDescent="0.25">
      <c r="A64222" t="s">
        <v>219484</v>
      </c>
      <c r="B64222" t="s">
        <v>219485</v>
      </c>
      <c r="C64222" t="s">
        <v>219486</v>
      </c>
      <c r="D64222" t="s">
        <v>219487</v>
      </c>
      <c r="E64222" t="s">
        <v>14</v>
      </c>
      <c r="F64222" t="s">
        <v>3314</v>
      </c>
      <c r="G64222">
        <v>7</v>
      </c>
      <c r="H64222" t="s">
        <v>3315</v>
      </c>
      <c r="I64222" t="s">
        <v>92981</v>
      </c>
      <c r="J64222" s="1">
        <v>39994</v>
      </c>
    </row>
    <row r="64223" spans="1:10" x14ac:dyDescent="0.25">
      <c r="A64223" t="s">
        <v>219488</v>
      </c>
      <c r="B64223" t="s">
        <v>219489</v>
      </c>
      <c r="C64223" t="s">
        <v>219490</v>
      </c>
      <c r="D64223" t="s">
        <v>219491</v>
      </c>
      <c r="E64223" t="s">
        <v>108</v>
      </c>
      <c r="F64223" t="s">
        <v>21</v>
      </c>
      <c r="G64223" t="s">
        <v>59</v>
      </c>
      <c r="H64223" t="s">
        <v>60</v>
      </c>
      <c r="I64223" t="s">
        <v>13279</v>
      </c>
      <c r="J64223" s="1">
        <v>38930</v>
      </c>
    </row>
    <row r="64224" spans="1:10" x14ac:dyDescent="0.25">
      <c r="A64224" t="s">
        <v>219492</v>
      </c>
      <c r="B64224" t="s">
        <v>219493</v>
      </c>
      <c r="C64224" t="s">
        <v>219494</v>
      </c>
      <c r="D64224" t="s">
        <v>219495</v>
      </c>
      <c r="E64224" t="s">
        <v>108</v>
      </c>
      <c r="F64224" t="s">
        <v>160</v>
      </c>
      <c r="G64224" t="s">
        <v>161</v>
      </c>
      <c r="H64224" t="s">
        <v>162</v>
      </c>
      <c r="I64224" t="s">
        <v>162</v>
      </c>
      <c r="J64224" s="1">
        <v>40422</v>
      </c>
    </row>
    <row r="64225" spans="1:10" x14ac:dyDescent="0.25">
      <c r="A64225" t="s">
        <v>219496</v>
      </c>
      <c r="B64225" t="s">
        <v>219497</v>
      </c>
      <c r="C64225" t="s">
        <v>219498</v>
      </c>
      <c r="D64225" t="s">
        <v>259</v>
      </c>
      <c r="E64225" t="s">
        <v>14</v>
      </c>
      <c r="F64225" t="s">
        <v>21</v>
      </c>
      <c r="G64225" t="s">
        <v>1006</v>
      </c>
      <c r="H64225" t="s">
        <v>1007</v>
      </c>
      <c r="I64225" t="s">
        <v>4052</v>
      </c>
      <c r="J64225" s="1">
        <v>39802</v>
      </c>
    </row>
    <row r="64226" spans="1:10" x14ac:dyDescent="0.25">
      <c r="A64226" t="s">
        <v>219499</v>
      </c>
      <c r="B64226" t="s">
        <v>219500</v>
      </c>
      <c r="C64226" t="s">
        <v>219501</v>
      </c>
      <c r="D64226" t="s">
        <v>77845</v>
      </c>
      <c r="E64226" t="s">
        <v>14</v>
      </c>
      <c r="F64226" t="s">
        <v>21</v>
      </c>
      <c r="G64226" t="s">
        <v>59</v>
      </c>
      <c r="H64226" t="s">
        <v>60</v>
      </c>
      <c r="I64226" t="s">
        <v>66</v>
      </c>
      <c r="J64226" s="1">
        <v>41579</v>
      </c>
    </row>
    <row r="64227" spans="1:10" x14ac:dyDescent="0.25">
      <c r="A64227" t="s">
        <v>219502</v>
      </c>
      <c r="B64227" t="s">
        <v>219503</v>
      </c>
      <c r="C64227" t="s">
        <v>219504</v>
      </c>
      <c r="E64227" t="s">
        <v>14</v>
      </c>
    </row>
    <row r="64228" spans="1:10" x14ac:dyDescent="0.25">
      <c r="A64228" t="s">
        <v>219505</v>
      </c>
      <c r="B64228" t="s">
        <v>219506</v>
      </c>
      <c r="D64228" t="s">
        <v>190481</v>
      </c>
      <c r="E64228" t="s">
        <v>14</v>
      </c>
    </row>
    <row r="64229" spans="1:10" x14ac:dyDescent="0.25">
      <c r="A64229" t="s">
        <v>219507</v>
      </c>
      <c r="B64229" t="s">
        <v>219508</v>
      </c>
      <c r="C64229" t="s">
        <v>219509</v>
      </c>
      <c r="D64229" t="s">
        <v>219510</v>
      </c>
      <c r="E64229" t="s">
        <v>14</v>
      </c>
      <c r="J64229" s="1">
        <v>40940</v>
      </c>
    </row>
    <row r="64230" spans="1:10" x14ac:dyDescent="0.25">
      <c r="A64230" t="s">
        <v>219511</v>
      </c>
      <c r="B64230" t="s">
        <v>219512</v>
      </c>
      <c r="C64230" t="s">
        <v>219513</v>
      </c>
      <c r="D64230" t="s">
        <v>251</v>
      </c>
      <c r="E64230" t="s">
        <v>14</v>
      </c>
      <c r="F64230" t="s">
        <v>21</v>
      </c>
      <c r="G64230" t="s">
        <v>77</v>
      </c>
      <c r="H64230" t="s">
        <v>1759</v>
      </c>
      <c r="I64230" t="s">
        <v>132966</v>
      </c>
      <c r="J64230" s="1">
        <v>39173</v>
      </c>
    </row>
    <row r="64231" spans="1:10" x14ac:dyDescent="0.25">
      <c r="A64231" t="s">
        <v>219514</v>
      </c>
      <c r="B64231" t="s">
        <v>219515</v>
      </c>
      <c r="C64231" t="s">
        <v>219516</v>
      </c>
      <c r="D64231" t="s">
        <v>302</v>
      </c>
      <c r="E64231" t="s">
        <v>14</v>
      </c>
      <c r="F64231" t="s">
        <v>160</v>
      </c>
      <c r="G64231" t="s">
        <v>1449</v>
      </c>
      <c r="H64231" t="s">
        <v>1450</v>
      </c>
      <c r="I64231" t="s">
        <v>1450</v>
      </c>
      <c r="J64231" s="1">
        <v>39722</v>
      </c>
    </row>
    <row r="64232" spans="1:10" x14ac:dyDescent="0.25">
      <c r="A64232" t="s">
        <v>219517</v>
      </c>
      <c r="B64232" t="s">
        <v>219518</v>
      </c>
      <c r="C64232" t="s">
        <v>219519</v>
      </c>
      <c r="D64232" t="s">
        <v>219520</v>
      </c>
      <c r="E64232" t="s">
        <v>14</v>
      </c>
      <c r="F64232" t="s">
        <v>645</v>
      </c>
      <c r="G64232">
        <v>5</v>
      </c>
      <c r="H64232" t="s">
        <v>8345</v>
      </c>
      <c r="I64232" t="s">
        <v>206103</v>
      </c>
      <c r="J64232" s="1">
        <v>41654</v>
      </c>
    </row>
    <row r="64233" spans="1:10" x14ac:dyDescent="0.25">
      <c r="A64233" t="s">
        <v>219521</v>
      </c>
      <c r="B64233" t="s">
        <v>219522</v>
      </c>
      <c r="C64233" t="s">
        <v>219523</v>
      </c>
      <c r="D64233" t="s">
        <v>280</v>
      </c>
      <c r="E64233" t="s">
        <v>14</v>
      </c>
      <c r="F64233" t="s">
        <v>21</v>
      </c>
      <c r="G64233" t="s">
        <v>59</v>
      </c>
      <c r="H64233" t="s">
        <v>60</v>
      </c>
      <c r="I64233" t="s">
        <v>109</v>
      </c>
      <c r="J64233" s="1">
        <v>41640</v>
      </c>
    </row>
    <row r="64234" spans="1:10" x14ac:dyDescent="0.25">
      <c r="A64234" t="s">
        <v>219524</v>
      </c>
      <c r="B64234" t="s">
        <v>219525</v>
      </c>
      <c r="C64234" t="s">
        <v>219526</v>
      </c>
      <c r="D64234" t="s">
        <v>219527</v>
      </c>
      <c r="E64234" t="s">
        <v>14</v>
      </c>
      <c r="J64234" s="1">
        <v>40725</v>
      </c>
    </row>
    <row r="64235" spans="1:10" x14ac:dyDescent="0.25">
      <c r="A64235" t="s">
        <v>219528</v>
      </c>
      <c r="B64235" t="s">
        <v>219529</v>
      </c>
      <c r="C64235" t="s">
        <v>219530</v>
      </c>
      <c r="D64235" t="s">
        <v>928</v>
      </c>
      <c r="E64235" t="s">
        <v>14</v>
      </c>
      <c r="F64235" t="s">
        <v>21</v>
      </c>
      <c r="G64235" t="s">
        <v>101</v>
      </c>
      <c r="H64235" t="s">
        <v>102</v>
      </c>
      <c r="I64235" t="s">
        <v>103</v>
      </c>
    </row>
    <row r="64236" spans="1:10" x14ac:dyDescent="0.25">
      <c r="A64236" t="s">
        <v>219531</v>
      </c>
      <c r="B64236" t="s">
        <v>219532</v>
      </c>
      <c r="C64236" t="s">
        <v>219533</v>
      </c>
      <c r="D64236" t="s">
        <v>2321</v>
      </c>
      <c r="E64236" t="s">
        <v>14</v>
      </c>
      <c r="F64236" t="s">
        <v>401</v>
      </c>
      <c r="G64236">
        <v>40</v>
      </c>
      <c r="H64236" t="s">
        <v>975</v>
      </c>
      <c r="I64236" t="s">
        <v>975</v>
      </c>
      <c r="J64236" s="1">
        <v>41334</v>
      </c>
    </row>
    <row r="64237" spans="1:10" x14ac:dyDescent="0.25">
      <c r="A64237" t="s">
        <v>219534</v>
      </c>
      <c r="B64237" t="s">
        <v>219535</v>
      </c>
      <c r="C64237" t="s">
        <v>219536</v>
      </c>
      <c r="D64237" t="s">
        <v>219537</v>
      </c>
      <c r="E64237" t="s">
        <v>14</v>
      </c>
      <c r="F64237" t="s">
        <v>21</v>
      </c>
      <c r="G64237" t="s">
        <v>59</v>
      </c>
      <c r="H64237" t="s">
        <v>60</v>
      </c>
      <c r="I64237" t="s">
        <v>266</v>
      </c>
      <c r="J64237" s="1">
        <v>41418</v>
      </c>
    </row>
    <row r="64238" spans="1:10" x14ac:dyDescent="0.25">
      <c r="A64238" t="s">
        <v>219538</v>
      </c>
      <c r="B64238" t="s">
        <v>219539</v>
      </c>
      <c r="C64238" t="s">
        <v>219540</v>
      </c>
      <c r="D64238" t="s">
        <v>219541</v>
      </c>
      <c r="E64238" t="s">
        <v>14</v>
      </c>
      <c r="F64238" t="s">
        <v>474</v>
      </c>
      <c r="H64238" t="s">
        <v>475</v>
      </c>
      <c r="I64238" t="s">
        <v>475</v>
      </c>
      <c r="J64238" s="1">
        <v>41205</v>
      </c>
    </row>
    <row r="64239" spans="1:10" x14ac:dyDescent="0.25">
      <c r="A64239" t="s">
        <v>219542</v>
      </c>
      <c r="B64239" t="s">
        <v>219543</v>
      </c>
      <c r="C64239" t="s">
        <v>219544</v>
      </c>
      <c r="D64239" t="s">
        <v>219545</v>
      </c>
      <c r="E64239" t="s">
        <v>14</v>
      </c>
      <c r="F64239" t="s">
        <v>15</v>
      </c>
      <c r="G64239">
        <v>7</v>
      </c>
      <c r="H64239" t="s">
        <v>667</v>
      </c>
      <c r="I64239" t="s">
        <v>667</v>
      </c>
      <c r="J64239" s="1">
        <v>41464</v>
      </c>
    </row>
    <row r="64240" spans="1:10" x14ac:dyDescent="0.25">
      <c r="A64240" t="s">
        <v>219546</v>
      </c>
      <c r="B64240" t="s">
        <v>219547</v>
      </c>
      <c r="C64240" t="s">
        <v>219548</v>
      </c>
      <c r="D64240" t="s">
        <v>38</v>
      </c>
      <c r="E64240" t="s">
        <v>14</v>
      </c>
      <c r="F64240" t="s">
        <v>21</v>
      </c>
      <c r="G64240" t="s">
        <v>1006</v>
      </c>
      <c r="H64240" t="s">
        <v>1030</v>
      </c>
      <c r="I64240" t="s">
        <v>1030</v>
      </c>
      <c r="J64240" s="1">
        <v>34700</v>
      </c>
    </row>
    <row r="64241" spans="1:10" x14ac:dyDescent="0.25">
      <c r="A64241" t="s">
        <v>219549</v>
      </c>
      <c r="B64241" t="s">
        <v>219550</v>
      </c>
      <c r="C64241" t="s">
        <v>219551</v>
      </c>
      <c r="D64241" t="s">
        <v>45</v>
      </c>
      <c r="E64241" t="s">
        <v>202</v>
      </c>
      <c r="F64241" t="s">
        <v>160</v>
      </c>
      <c r="G64241" t="s">
        <v>161</v>
      </c>
      <c r="H64241" t="s">
        <v>162</v>
      </c>
      <c r="I64241" t="s">
        <v>162</v>
      </c>
      <c r="J64241" s="1">
        <v>38899</v>
      </c>
    </row>
    <row r="64242" spans="1:10" x14ac:dyDescent="0.25">
      <c r="A64242" t="s">
        <v>219552</v>
      </c>
      <c r="B64242" t="s">
        <v>219553</v>
      </c>
      <c r="C64242" t="s">
        <v>219554</v>
      </c>
      <c r="D64242" t="s">
        <v>176</v>
      </c>
      <c r="E64242" t="s">
        <v>14</v>
      </c>
      <c r="F64242" t="s">
        <v>21</v>
      </c>
      <c r="G64242" t="s">
        <v>59</v>
      </c>
      <c r="H64242" t="s">
        <v>90</v>
      </c>
      <c r="I64242" t="s">
        <v>2569</v>
      </c>
      <c r="J64242" s="1">
        <v>31778</v>
      </c>
    </row>
    <row r="64243" spans="1:10" x14ac:dyDescent="0.25">
      <c r="A64243" t="s">
        <v>219555</v>
      </c>
      <c r="B64243" t="s">
        <v>219556</v>
      </c>
      <c r="C64243" t="s">
        <v>219557</v>
      </c>
      <c r="D64243" t="s">
        <v>219558</v>
      </c>
      <c r="E64243" t="s">
        <v>14</v>
      </c>
      <c r="F64243" t="s">
        <v>21</v>
      </c>
      <c r="G64243" t="s">
        <v>59</v>
      </c>
      <c r="H64243" t="s">
        <v>60</v>
      </c>
      <c r="I64243" t="s">
        <v>66</v>
      </c>
      <c r="J64243" s="1">
        <v>40269</v>
      </c>
    </row>
    <row r="64244" spans="1:10" x14ac:dyDescent="0.25">
      <c r="A64244" t="s">
        <v>219559</v>
      </c>
      <c r="B64244" t="s">
        <v>219560</v>
      </c>
      <c r="C64244" t="s">
        <v>219561</v>
      </c>
      <c r="D64244" t="s">
        <v>2765</v>
      </c>
      <c r="E64244" t="s">
        <v>14</v>
      </c>
      <c r="F64244" t="s">
        <v>52</v>
      </c>
      <c r="G64244" t="s">
        <v>4482</v>
      </c>
      <c r="H64244" t="s">
        <v>6231</v>
      </c>
      <c r="I64244" t="s">
        <v>6231</v>
      </c>
      <c r="J64244" s="1">
        <v>36526</v>
      </c>
    </row>
    <row r="64245" spans="1:10" x14ac:dyDescent="0.25">
      <c r="A64245" t="s">
        <v>219562</v>
      </c>
      <c r="B64245" t="s">
        <v>219563</v>
      </c>
      <c r="C64245" t="s">
        <v>219564</v>
      </c>
      <c r="D64245" t="s">
        <v>11605</v>
      </c>
      <c r="E64245" t="s">
        <v>14</v>
      </c>
      <c r="F64245" t="s">
        <v>217</v>
      </c>
      <c r="G64245">
        <v>2</v>
      </c>
      <c r="H64245" t="s">
        <v>218</v>
      </c>
      <c r="I64245" t="s">
        <v>218</v>
      </c>
      <c r="J64245" s="1">
        <v>41324</v>
      </c>
    </row>
    <row r="64246" spans="1:10" x14ac:dyDescent="0.25">
      <c r="A64246" t="s">
        <v>219565</v>
      </c>
      <c r="B64246" t="s">
        <v>219566</v>
      </c>
      <c r="C64246" t="s">
        <v>219567</v>
      </c>
      <c r="D64246" t="s">
        <v>219568</v>
      </c>
      <c r="E64246" t="s">
        <v>14</v>
      </c>
    </row>
    <row r="64247" spans="1:10" x14ac:dyDescent="0.25">
      <c r="A64247" t="s">
        <v>219569</v>
      </c>
      <c r="B64247" t="s">
        <v>219570</v>
      </c>
      <c r="C64247" t="s">
        <v>219571</v>
      </c>
      <c r="D64247" t="s">
        <v>32</v>
      </c>
      <c r="E64247" t="s">
        <v>14</v>
      </c>
      <c r="F64247" t="s">
        <v>1250</v>
      </c>
      <c r="G64247">
        <v>42</v>
      </c>
      <c r="H64247" t="s">
        <v>1251</v>
      </c>
      <c r="I64247" t="s">
        <v>1251</v>
      </c>
      <c r="J64247" s="1">
        <v>41275</v>
      </c>
    </row>
    <row r="64248" spans="1:10" x14ac:dyDescent="0.25">
      <c r="A64248" t="s">
        <v>219572</v>
      </c>
      <c r="B64248" t="s">
        <v>219573</v>
      </c>
      <c r="C64248" t="s">
        <v>219574</v>
      </c>
      <c r="D64248" t="s">
        <v>38</v>
      </c>
      <c r="E64248" t="s">
        <v>14</v>
      </c>
      <c r="F64248" t="s">
        <v>33</v>
      </c>
      <c r="G64248">
        <v>23</v>
      </c>
      <c r="H64248" t="s">
        <v>177</v>
      </c>
      <c r="I64248" t="s">
        <v>177</v>
      </c>
    </row>
    <row r="64249" spans="1:10" x14ac:dyDescent="0.25">
      <c r="A64249" t="s">
        <v>219575</v>
      </c>
      <c r="B64249" t="s">
        <v>219576</v>
      </c>
      <c r="C64249" t="s">
        <v>219577</v>
      </c>
      <c r="D64249" t="s">
        <v>201149</v>
      </c>
      <c r="E64249" t="s">
        <v>14</v>
      </c>
      <c r="F64249" t="s">
        <v>21</v>
      </c>
      <c r="G64249" t="s">
        <v>101</v>
      </c>
      <c r="H64249" t="s">
        <v>102</v>
      </c>
      <c r="I64249" t="s">
        <v>103</v>
      </c>
      <c r="J64249" s="1">
        <v>41030</v>
      </c>
    </row>
    <row r="64250" spans="1:10" x14ac:dyDescent="0.25">
      <c r="A64250" t="s">
        <v>219578</v>
      </c>
      <c r="B64250" t="s">
        <v>219579</v>
      </c>
      <c r="C64250" t="s">
        <v>219580</v>
      </c>
      <c r="D64250" t="s">
        <v>219581</v>
      </c>
      <c r="E64250" t="s">
        <v>14</v>
      </c>
      <c r="F64250" t="s">
        <v>21</v>
      </c>
      <c r="G64250" t="s">
        <v>59</v>
      </c>
      <c r="H64250" t="s">
        <v>60</v>
      </c>
      <c r="I64250" t="s">
        <v>1098</v>
      </c>
      <c r="J64250" s="1">
        <v>41883</v>
      </c>
    </row>
    <row r="64251" spans="1:10" x14ac:dyDescent="0.25">
      <c r="A64251" t="s">
        <v>219582</v>
      </c>
      <c r="B64251" t="s">
        <v>219583</v>
      </c>
      <c r="C64251" t="s">
        <v>219584</v>
      </c>
      <c r="D64251" t="s">
        <v>219585</v>
      </c>
      <c r="E64251" t="s">
        <v>14</v>
      </c>
      <c r="F64251" t="s">
        <v>2266</v>
      </c>
      <c r="G64251">
        <v>34</v>
      </c>
      <c r="H64251" t="s">
        <v>2267</v>
      </c>
      <c r="I64251" t="s">
        <v>2267</v>
      </c>
      <c r="J64251" s="1">
        <v>41061</v>
      </c>
    </row>
    <row r="64252" spans="1:10" x14ac:dyDescent="0.25">
      <c r="A64252" t="s">
        <v>219586</v>
      </c>
      <c r="B64252" t="s">
        <v>219587</v>
      </c>
      <c r="C64252" t="s">
        <v>219588</v>
      </c>
      <c r="E64252" t="s">
        <v>14</v>
      </c>
      <c r="F64252" t="s">
        <v>21</v>
      </c>
      <c r="G64252" t="s">
        <v>59</v>
      </c>
      <c r="H64252" t="s">
        <v>60</v>
      </c>
      <c r="I64252" t="s">
        <v>601</v>
      </c>
    </row>
    <row r="64253" spans="1:10" x14ac:dyDescent="0.25">
      <c r="A64253" t="s">
        <v>219589</v>
      </c>
      <c r="B64253" t="s">
        <v>219590</v>
      </c>
      <c r="D64253" t="s">
        <v>219591</v>
      </c>
      <c r="E64253" t="s">
        <v>108</v>
      </c>
      <c r="F64253" t="s">
        <v>160</v>
      </c>
      <c r="G64253" t="s">
        <v>161</v>
      </c>
      <c r="H64253" t="s">
        <v>162</v>
      </c>
      <c r="I64253" t="s">
        <v>162</v>
      </c>
      <c r="J64253" s="1">
        <v>36526</v>
      </c>
    </row>
    <row r="64254" spans="1:10" x14ac:dyDescent="0.25">
      <c r="A64254" t="s">
        <v>219592</v>
      </c>
      <c r="B64254" t="s">
        <v>219593</v>
      </c>
      <c r="C64254" t="s">
        <v>219594</v>
      </c>
      <c r="D64254" t="s">
        <v>219595</v>
      </c>
      <c r="E64254" t="s">
        <v>202</v>
      </c>
      <c r="J64254" s="1">
        <v>39083</v>
      </c>
    </row>
    <row r="64255" spans="1:10" x14ac:dyDescent="0.25">
      <c r="A64255" t="s">
        <v>219596</v>
      </c>
      <c r="B64255" t="s">
        <v>219597</v>
      </c>
      <c r="C64255" t="s">
        <v>219598</v>
      </c>
      <c r="D64255" t="s">
        <v>91930</v>
      </c>
      <c r="E64255" t="s">
        <v>14</v>
      </c>
      <c r="F64255" t="s">
        <v>21</v>
      </c>
      <c r="G64255" t="s">
        <v>1006</v>
      </c>
      <c r="H64255" t="s">
        <v>4758</v>
      </c>
      <c r="I64255" t="s">
        <v>219599</v>
      </c>
      <c r="J64255" t="s">
        <v>219600</v>
      </c>
    </row>
    <row r="64256" spans="1:10" x14ac:dyDescent="0.25">
      <c r="A64256" t="s">
        <v>219601</v>
      </c>
      <c r="B64256" t="s">
        <v>219602</v>
      </c>
      <c r="C64256" t="s">
        <v>219603</v>
      </c>
      <c r="D64256" t="s">
        <v>761</v>
      </c>
      <c r="E64256" t="s">
        <v>202</v>
      </c>
      <c r="F64256" t="s">
        <v>217</v>
      </c>
      <c r="G64256">
        <v>8</v>
      </c>
      <c r="H64256" t="s">
        <v>7945</v>
      </c>
      <c r="I64256" t="s">
        <v>18089</v>
      </c>
    </row>
    <row r="64257" spans="1:10" x14ac:dyDescent="0.25">
      <c r="A64257" t="s">
        <v>219604</v>
      </c>
      <c r="B64257" t="s">
        <v>219605</v>
      </c>
      <c r="D64257" t="s">
        <v>201149</v>
      </c>
      <c r="E64257" t="s">
        <v>14</v>
      </c>
      <c r="F64257" t="s">
        <v>52</v>
      </c>
      <c r="G64257" t="s">
        <v>16563</v>
      </c>
      <c r="H64257" t="s">
        <v>217085</v>
      </c>
      <c r="I64257" t="s">
        <v>219606</v>
      </c>
      <c r="J64257" s="1">
        <v>40461</v>
      </c>
    </row>
    <row r="64258" spans="1:10" x14ac:dyDescent="0.25">
      <c r="A64258" t="s">
        <v>219607</v>
      </c>
      <c r="B64258" t="s">
        <v>219608</v>
      </c>
      <c r="C64258" t="s">
        <v>219609</v>
      </c>
      <c r="D64258" t="s">
        <v>38</v>
      </c>
      <c r="E64258" t="s">
        <v>14</v>
      </c>
      <c r="F64258" t="s">
        <v>21</v>
      </c>
      <c r="G64258" t="s">
        <v>785</v>
      </c>
      <c r="H64258" t="s">
        <v>786</v>
      </c>
      <c r="I64258" t="s">
        <v>30901</v>
      </c>
      <c r="J64258" s="1">
        <v>39083</v>
      </c>
    </row>
    <row r="64259" spans="1:10" x14ac:dyDescent="0.25">
      <c r="A64259" t="s">
        <v>219610</v>
      </c>
      <c r="B64259" t="s">
        <v>219611</v>
      </c>
      <c r="C64259" t="s">
        <v>219612</v>
      </c>
      <c r="D64259" t="s">
        <v>406</v>
      </c>
      <c r="E64259" t="s">
        <v>14</v>
      </c>
      <c r="F64259" t="s">
        <v>21</v>
      </c>
      <c r="G64259" t="s">
        <v>260</v>
      </c>
      <c r="H64259" t="s">
        <v>5423</v>
      </c>
      <c r="I64259" t="s">
        <v>219613</v>
      </c>
      <c r="J64259" s="1">
        <v>40544</v>
      </c>
    </row>
    <row r="64260" spans="1:10" x14ac:dyDescent="0.25">
      <c r="A64260" t="s">
        <v>219614</v>
      </c>
      <c r="B64260" t="s">
        <v>219615</v>
      </c>
      <c r="C64260" t="s">
        <v>219616</v>
      </c>
      <c r="D64260" t="s">
        <v>352</v>
      </c>
      <c r="E64260" t="s">
        <v>14</v>
      </c>
      <c r="F64260" t="s">
        <v>21</v>
      </c>
      <c r="G64260" t="s">
        <v>785</v>
      </c>
      <c r="H64260" t="s">
        <v>9884</v>
      </c>
      <c r="I64260" t="s">
        <v>219617</v>
      </c>
      <c r="J64260" s="1">
        <v>40848</v>
      </c>
    </row>
    <row r="64261" spans="1:10" x14ac:dyDescent="0.25">
      <c r="A64261" t="s">
        <v>219618</v>
      </c>
      <c r="B64261" t="s">
        <v>219619</v>
      </c>
      <c r="C64261" t="s">
        <v>219620</v>
      </c>
      <c r="D64261" t="s">
        <v>219621</v>
      </c>
      <c r="E64261" t="s">
        <v>14</v>
      </c>
      <c r="F64261" t="s">
        <v>12308</v>
      </c>
      <c r="G64261">
        <v>1</v>
      </c>
      <c r="H64261" t="s">
        <v>12309</v>
      </c>
      <c r="I64261" t="s">
        <v>12309</v>
      </c>
    </row>
    <row r="64262" spans="1:10" x14ac:dyDescent="0.25">
      <c r="A64262" t="s">
        <v>219622</v>
      </c>
      <c r="B64262" t="s">
        <v>219623</v>
      </c>
      <c r="C64262" t="s">
        <v>219624</v>
      </c>
      <c r="D64262" t="s">
        <v>10127</v>
      </c>
      <c r="E64262" t="s">
        <v>14</v>
      </c>
      <c r="F64262" t="s">
        <v>12049</v>
      </c>
      <c r="G64262">
        <v>37</v>
      </c>
      <c r="H64262" t="s">
        <v>12050</v>
      </c>
      <c r="I64262" t="s">
        <v>12050</v>
      </c>
      <c r="J64262" s="1">
        <v>41989</v>
      </c>
    </row>
    <row r="64263" spans="1:10" x14ac:dyDescent="0.25">
      <c r="A64263" t="s">
        <v>219625</v>
      </c>
      <c r="B64263" t="s">
        <v>219626</v>
      </c>
      <c r="C64263" t="s">
        <v>219627</v>
      </c>
      <c r="D64263" t="s">
        <v>184998</v>
      </c>
      <c r="E64263" t="s">
        <v>14</v>
      </c>
      <c r="F64263" t="s">
        <v>33</v>
      </c>
      <c r="G64263">
        <v>22</v>
      </c>
      <c r="H64263" t="s">
        <v>34</v>
      </c>
      <c r="I64263" t="s">
        <v>34</v>
      </c>
      <c r="J64263" s="1">
        <v>41061</v>
      </c>
    </row>
    <row r="64264" spans="1:10" x14ac:dyDescent="0.25">
      <c r="A64264" t="s">
        <v>219628</v>
      </c>
      <c r="B64264" t="s">
        <v>219629</v>
      </c>
      <c r="C64264" t="s">
        <v>219630</v>
      </c>
      <c r="D64264" t="s">
        <v>219631</v>
      </c>
      <c r="E64264" t="s">
        <v>14</v>
      </c>
      <c r="F64264" t="s">
        <v>2120</v>
      </c>
      <c r="G64264">
        <v>13</v>
      </c>
      <c r="H64264" t="s">
        <v>2121</v>
      </c>
      <c r="I64264" t="s">
        <v>2121</v>
      </c>
      <c r="J64264" s="1">
        <v>41941</v>
      </c>
    </row>
    <row r="64265" spans="1:10" x14ac:dyDescent="0.25">
      <c r="A64265" t="s">
        <v>219632</v>
      </c>
      <c r="B64265" t="s">
        <v>219633</v>
      </c>
      <c r="C64265" t="s">
        <v>219634</v>
      </c>
      <c r="E64265" t="s">
        <v>108</v>
      </c>
      <c r="F64265" t="s">
        <v>21</v>
      </c>
      <c r="G64265" t="s">
        <v>1075</v>
      </c>
      <c r="H64265" t="s">
        <v>1076</v>
      </c>
      <c r="I64265" t="s">
        <v>219635</v>
      </c>
    </row>
    <row r="64266" spans="1:10" x14ac:dyDescent="0.25">
      <c r="A64266" t="s">
        <v>219636</v>
      </c>
      <c r="B64266" t="s">
        <v>219637</v>
      </c>
      <c r="C64266" t="s">
        <v>219638</v>
      </c>
      <c r="D64266" t="s">
        <v>70</v>
      </c>
      <c r="E64266" t="s">
        <v>14</v>
      </c>
      <c r="F64266" t="s">
        <v>33</v>
      </c>
      <c r="G64266">
        <v>22</v>
      </c>
      <c r="H64266" t="s">
        <v>34</v>
      </c>
      <c r="I64266" t="s">
        <v>34</v>
      </c>
      <c r="J64266" s="1">
        <v>39448</v>
      </c>
    </row>
    <row r="64267" spans="1:10" x14ac:dyDescent="0.25">
      <c r="A64267" t="s">
        <v>219639</v>
      </c>
      <c r="B64267" t="s">
        <v>219640</v>
      </c>
      <c r="C64267" t="s">
        <v>219641</v>
      </c>
      <c r="D64267" t="s">
        <v>4361</v>
      </c>
      <c r="E64267" t="s">
        <v>14</v>
      </c>
      <c r="F64267" t="s">
        <v>21</v>
      </c>
      <c r="G64267" t="s">
        <v>1006</v>
      </c>
      <c r="H64267" t="s">
        <v>1030</v>
      </c>
      <c r="I64267" t="s">
        <v>1030</v>
      </c>
      <c r="J64267" s="1">
        <v>39448</v>
      </c>
    </row>
    <row r="64268" spans="1:10" x14ac:dyDescent="0.25">
      <c r="A64268" t="s">
        <v>219642</v>
      </c>
      <c r="B64268" t="s">
        <v>219643</v>
      </c>
      <c r="C64268" t="s">
        <v>102007</v>
      </c>
      <c r="D64268" t="s">
        <v>219644</v>
      </c>
      <c r="E64268" t="s">
        <v>108</v>
      </c>
      <c r="F64268" t="s">
        <v>21</v>
      </c>
      <c r="G64268" t="s">
        <v>59</v>
      </c>
      <c r="H64268" t="s">
        <v>60</v>
      </c>
      <c r="I64268" t="s">
        <v>1155</v>
      </c>
      <c r="J64268" s="1">
        <v>33604</v>
      </c>
    </row>
    <row r="64269" spans="1:10" x14ac:dyDescent="0.25">
      <c r="A64269" t="s">
        <v>219645</v>
      </c>
      <c r="B64269" t="s">
        <v>219646</v>
      </c>
      <c r="C64269" t="s">
        <v>219647</v>
      </c>
      <c r="D64269" t="s">
        <v>56267</v>
      </c>
      <c r="E64269" t="s">
        <v>14</v>
      </c>
      <c r="F64269" t="s">
        <v>21</v>
      </c>
      <c r="G64269" t="s">
        <v>59</v>
      </c>
      <c r="H64269" t="s">
        <v>1216</v>
      </c>
      <c r="I64269" t="s">
        <v>1216</v>
      </c>
      <c r="J64269" s="1">
        <v>41638</v>
      </c>
    </row>
    <row r="64270" spans="1:10" x14ac:dyDescent="0.25">
      <c r="A64270" t="s">
        <v>219648</v>
      </c>
      <c r="B64270" t="s">
        <v>219649</v>
      </c>
      <c r="C64270" t="s">
        <v>219650</v>
      </c>
      <c r="D64270" t="s">
        <v>539</v>
      </c>
      <c r="E64270" t="s">
        <v>14</v>
      </c>
      <c r="F64270" t="s">
        <v>547</v>
      </c>
      <c r="G64270">
        <v>29</v>
      </c>
      <c r="H64270" t="s">
        <v>744</v>
      </c>
      <c r="I64270" t="s">
        <v>744</v>
      </c>
      <c r="J64270" s="1">
        <v>40909</v>
      </c>
    </row>
    <row r="64271" spans="1:10" x14ac:dyDescent="0.25">
      <c r="A64271" t="s">
        <v>219651</v>
      </c>
      <c r="B64271" t="s">
        <v>219652</v>
      </c>
      <c r="C64271" t="s">
        <v>219653</v>
      </c>
      <c r="D64271" t="s">
        <v>22754</v>
      </c>
      <c r="E64271" t="s">
        <v>14</v>
      </c>
      <c r="F64271" t="s">
        <v>21</v>
      </c>
      <c r="G64271" t="s">
        <v>101</v>
      </c>
      <c r="H64271" t="s">
        <v>688</v>
      </c>
      <c r="I64271" t="s">
        <v>219654</v>
      </c>
      <c r="J64271" s="1">
        <v>38626</v>
      </c>
    </row>
    <row r="64272" spans="1:10" x14ac:dyDescent="0.25">
      <c r="A64272" t="s">
        <v>219655</v>
      </c>
      <c r="B64272" t="s">
        <v>219656</v>
      </c>
      <c r="C64272" t="s">
        <v>219657</v>
      </c>
      <c r="D64272" t="s">
        <v>219658</v>
      </c>
      <c r="E64272" t="s">
        <v>14</v>
      </c>
      <c r="F64272" t="s">
        <v>21</v>
      </c>
      <c r="G64272" t="s">
        <v>59</v>
      </c>
      <c r="H64272" t="s">
        <v>90</v>
      </c>
      <c r="I64272" t="s">
        <v>90</v>
      </c>
      <c r="J64272" s="1">
        <v>41609</v>
      </c>
    </row>
    <row r="64273" spans="1:10" x14ac:dyDescent="0.25">
      <c r="A64273" t="s">
        <v>219659</v>
      </c>
      <c r="B64273" t="s">
        <v>219660</v>
      </c>
      <c r="C64273" t="s">
        <v>219661</v>
      </c>
      <c r="D64273" t="s">
        <v>75345</v>
      </c>
      <c r="E64273" t="s">
        <v>14</v>
      </c>
      <c r="F64273" t="s">
        <v>21</v>
      </c>
      <c r="G64273" t="s">
        <v>39</v>
      </c>
      <c r="H64273" t="s">
        <v>277</v>
      </c>
      <c r="I64273" t="s">
        <v>277</v>
      </c>
      <c r="J64273" s="1">
        <v>35065</v>
      </c>
    </row>
    <row r="64274" spans="1:10" x14ac:dyDescent="0.25">
      <c r="A64274" t="s">
        <v>219662</v>
      </c>
      <c r="B64274" t="s">
        <v>219663</v>
      </c>
      <c r="C64274" t="s">
        <v>219664</v>
      </c>
      <c r="D64274" t="s">
        <v>219665</v>
      </c>
      <c r="E64274" t="s">
        <v>14</v>
      </c>
      <c r="F64274" t="s">
        <v>21</v>
      </c>
      <c r="G64274" t="s">
        <v>59</v>
      </c>
      <c r="H64274" t="s">
        <v>60</v>
      </c>
      <c r="I64274" t="s">
        <v>66</v>
      </c>
      <c r="J64274" s="1">
        <v>40544</v>
      </c>
    </row>
    <row r="64275" spans="1:10" x14ac:dyDescent="0.25">
      <c r="A64275" t="s">
        <v>219666</v>
      </c>
      <c r="B64275" t="s">
        <v>219667</v>
      </c>
      <c r="C64275" t="s">
        <v>219668</v>
      </c>
      <c r="D64275" t="s">
        <v>219669</v>
      </c>
      <c r="E64275" t="s">
        <v>14</v>
      </c>
      <c r="F64275" t="s">
        <v>21</v>
      </c>
      <c r="G64275" t="s">
        <v>185</v>
      </c>
      <c r="H64275" t="s">
        <v>186</v>
      </c>
      <c r="I64275" t="s">
        <v>186</v>
      </c>
      <c r="J64275" s="1">
        <v>40953</v>
      </c>
    </row>
    <row r="64276" spans="1:10" x14ac:dyDescent="0.25">
      <c r="A64276" t="s">
        <v>219670</v>
      </c>
      <c r="B64276" t="s">
        <v>219671</v>
      </c>
      <c r="C64276" t="s">
        <v>219672</v>
      </c>
      <c r="D64276" t="s">
        <v>32317</v>
      </c>
      <c r="E64276" t="s">
        <v>14</v>
      </c>
      <c r="F64276" t="s">
        <v>336</v>
      </c>
      <c r="G64276">
        <v>11</v>
      </c>
      <c r="H64276" t="s">
        <v>492</v>
      </c>
      <c r="I64276" t="s">
        <v>492</v>
      </c>
    </row>
    <row r="64277" spans="1:10" x14ac:dyDescent="0.25">
      <c r="A64277" t="s">
        <v>219673</v>
      </c>
      <c r="B64277" t="s">
        <v>219674</v>
      </c>
      <c r="C64277" t="s">
        <v>219675</v>
      </c>
      <c r="D64277" t="s">
        <v>219676</v>
      </c>
      <c r="E64277" t="s">
        <v>14</v>
      </c>
      <c r="J64277" s="1">
        <v>41183</v>
      </c>
    </row>
    <row r="64278" spans="1:10" x14ac:dyDescent="0.25">
      <c r="A64278" t="s">
        <v>219677</v>
      </c>
      <c r="B64278" t="s">
        <v>219674</v>
      </c>
      <c r="E64278" t="s">
        <v>202</v>
      </c>
    </row>
    <row r="64279" spans="1:10" x14ac:dyDescent="0.25">
      <c r="A64279" t="s">
        <v>219678</v>
      </c>
      <c r="B64279" t="s">
        <v>219679</v>
      </c>
      <c r="C64279" t="s">
        <v>219680</v>
      </c>
      <c r="D64279" t="s">
        <v>45</v>
      </c>
      <c r="E64279" t="s">
        <v>14</v>
      </c>
      <c r="F64279" t="s">
        <v>21</v>
      </c>
      <c r="G64279" t="s">
        <v>137</v>
      </c>
      <c r="H64279" t="s">
        <v>138</v>
      </c>
      <c r="I64279" t="s">
        <v>138</v>
      </c>
      <c r="J64279" s="1">
        <v>39083</v>
      </c>
    </row>
    <row r="64280" spans="1:10" x14ac:dyDescent="0.25">
      <c r="A64280" t="s">
        <v>219681</v>
      </c>
      <c r="B64280" t="s">
        <v>219682</v>
      </c>
      <c r="E64280" t="s">
        <v>202</v>
      </c>
    </row>
    <row r="64281" spans="1:10" x14ac:dyDescent="0.25">
      <c r="A64281" t="s">
        <v>219683</v>
      </c>
      <c r="B64281" t="s">
        <v>219684</v>
      </c>
      <c r="C64281" t="s">
        <v>219685</v>
      </c>
      <c r="D64281" t="s">
        <v>219686</v>
      </c>
      <c r="E64281" t="s">
        <v>14</v>
      </c>
      <c r="F64281" t="s">
        <v>21</v>
      </c>
      <c r="G64281" t="s">
        <v>59</v>
      </c>
      <c r="H64281" t="s">
        <v>60</v>
      </c>
      <c r="I64281" t="s">
        <v>13279</v>
      </c>
      <c r="J64281" s="1">
        <v>41353</v>
      </c>
    </row>
    <row r="64282" spans="1:10" x14ac:dyDescent="0.25">
      <c r="A64282" t="s">
        <v>219687</v>
      </c>
      <c r="B64282" t="s">
        <v>219688</v>
      </c>
      <c r="C64282" t="s">
        <v>219689</v>
      </c>
      <c r="D64282" t="s">
        <v>38</v>
      </c>
      <c r="E64282" t="s">
        <v>14</v>
      </c>
      <c r="F64282" t="s">
        <v>123</v>
      </c>
      <c r="G64282" t="s">
        <v>124</v>
      </c>
      <c r="H64282" t="s">
        <v>125</v>
      </c>
      <c r="I64282" t="s">
        <v>125</v>
      </c>
    </row>
    <row r="64283" spans="1:10" x14ac:dyDescent="0.25">
      <c r="A64283" t="s">
        <v>219690</v>
      </c>
      <c r="B64283" t="s">
        <v>219691</v>
      </c>
      <c r="C64283" t="s">
        <v>219692</v>
      </c>
      <c r="D64283" t="s">
        <v>106158</v>
      </c>
      <c r="E64283" t="s">
        <v>14</v>
      </c>
      <c r="F64283" t="s">
        <v>336</v>
      </c>
      <c r="G64283">
        <v>13</v>
      </c>
      <c r="H64283" t="s">
        <v>10527</v>
      </c>
      <c r="I64283" t="s">
        <v>219693</v>
      </c>
      <c r="J64283" s="1">
        <v>41519</v>
      </c>
    </row>
    <row r="64284" spans="1:10" x14ac:dyDescent="0.25">
      <c r="A64284" t="s">
        <v>219694</v>
      </c>
      <c r="B64284" t="s">
        <v>219695</v>
      </c>
      <c r="C64284" t="s">
        <v>219696</v>
      </c>
      <c r="D64284" t="s">
        <v>21724</v>
      </c>
      <c r="E64284" t="s">
        <v>14</v>
      </c>
      <c r="F64284" t="s">
        <v>21</v>
      </c>
      <c r="G64284" t="s">
        <v>281</v>
      </c>
      <c r="H64284" t="s">
        <v>1025</v>
      </c>
      <c r="I64284" t="s">
        <v>1025</v>
      </c>
      <c r="J64284" s="1">
        <v>39814</v>
      </c>
    </row>
    <row r="64285" spans="1:10" x14ac:dyDescent="0.25">
      <c r="A64285" t="s">
        <v>219697</v>
      </c>
      <c r="B64285" t="s">
        <v>219698</v>
      </c>
      <c r="C64285" t="s">
        <v>219699</v>
      </c>
      <c r="D64285" t="s">
        <v>219700</v>
      </c>
      <c r="E64285" t="s">
        <v>14</v>
      </c>
      <c r="F64285" t="s">
        <v>342</v>
      </c>
      <c r="G64285">
        <v>7</v>
      </c>
      <c r="H64285" t="s">
        <v>757</v>
      </c>
      <c r="I64285" t="s">
        <v>757</v>
      </c>
      <c r="J64285" s="1">
        <v>41562</v>
      </c>
    </row>
    <row r="64286" spans="1:10" x14ac:dyDescent="0.25">
      <c r="A64286" t="s">
        <v>219701</v>
      </c>
      <c r="B64286" t="s">
        <v>219702</v>
      </c>
      <c r="C64286" t="s">
        <v>219703</v>
      </c>
      <c r="D64286" t="s">
        <v>45</v>
      </c>
      <c r="E64286" t="s">
        <v>108</v>
      </c>
      <c r="F64286" t="s">
        <v>21</v>
      </c>
      <c r="G64286" t="s">
        <v>59</v>
      </c>
      <c r="H64286" t="s">
        <v>60</v>
      </c>
      <c r="I64286" t="s">
        <v>66</v>
      </c>
    </row>
    <row r="64287" spans="1:10" x14ac:dyDescent="0.25">
      <c r="A64287" t="s">
        <v>219704</v>
      </c>
      <c r="B64287" t="s">
        <v>219705</v>
      </c>
      <c r="C64287" t="s">
        <v>219706</v>
      </c>
      <c r="D64287" t="s">
        <v>1311</v>
      </c>
      <c r="E64287" t="s">
        <v>14</v>
      </c>
      <c r="F64287" t="s">
        <v>21</v>
      </c>
      <c r="G64287" t="s">
        <v>59</v>
      </c>
      <c r="H64287" t="s">
        <v>90</v>
      </c>
      <c r="I64287" t="s">
        <v>371</v>
      </c>
      <c r="J64287" s="1">
        <v>39448</v>
      </c>
    </row>
    <row r="64288" spans="1:10" x14ac:dyDescent="0.25">
      <c r="A64288" t="s">
        <v>219707</v>
      </c>
      <c r="B64288" t="s">
        <v>219708</v>
      </c>
      <c r="C64288" t="s">
        <v>219709</v>
      </c>
      <c r="D64288" t="s">
        <v>124240</v>
      </c>
      <c r="E64288" t="s">
        <v>14</v>
      </c>
      <c r="F64288" t="s">
        <v>21</v>
      </c>
      <c r="G64288" t="s">
        <v>59</v>
      </c>
      <c r="H64288" t="s">
        <v>60</v>
      </c>
      <c r="I64288" t="s">
        <v>61</v>
      </c>
    </row>
    <row r="64289" spans="1:10" x14ac:dyDescent="0.25">
      <c r="A64289" t="s">
        <v>219710</v>
      </c>
      <c r="B64289" t="s">
        <v>219711</v>
      </c>
      <c r="C64289" t="s">
        <v>219712</v>
      </c>
      <c r="D64289" t="s">
        <v>219713</v>
      </c>
      <c r="E64289" t="s">
        <v>14</v>
      </c>
      <c r="J64289" s="1">
        <v>41438</v>
      </c>
    </row>
    <row r="64290" spans="1:10" x14ac:dyDescent="0.25">
      <c r="A64290" t="s">
        <v>219714</v>
      </c>
      <c r="B64290" t="s">
        <v>219715</v>
      </c>
      <c r="C64290" t="s">
        <v>219716</v>
      </c>
      <c r="D64290" t="s">
        <v>219717</v>
      </c>
      <c r="E64290" t="s">
        <v>14</v>
      </c>
      <c r="F64290" t="s">
        <v>21</v>
      </c>
      <c r="G64290" t="s">
        <v>59</v>
      </c>
      <c r="H64290" t="s">
        <v>60</v>
      </c>
      <c r="I64290" t="s">
        <v>266</v>
      </c>
      <c r="J64290" s="1">
        <v>41214</v>
      </c>
    </row>
    <row r="64291" spans="1:10" x14ac:dyDescent="0.25">
      <c r="A64291" t="s">
        <v>219718</v>
      </c>
      <c r="B64291" t="s">
        <v>219719</v>
      </c>
      <c r="C64291" t="s">
        <v>219720</v>
      </c>
      <c r="D64291" t="s">
        <v>32</v>
      </c>
      <c r="E64291" t="s">
        <v>14</v>
      </c>
      <c r="F64291" t="s">
        <v>123</v>
      </c>
      <c r="G64291" t="s">
        <v>124</v>
      </c>
      <c r="H64291" t="s">
        <v>125</v>
      </c>
      <c r="I64291" t="s">
        <v>125</v>
      </c>
      <c r="J64291" s="1">
        <v>41275</v>
      </c>
    </row>
    <row r="64292" spans="1:10" x14ac:dyDescent="0.25">
      <c r="A64292" t="s">
        <v>219721</v>
      </c>
      <c r="B64292" t="s">
        <v>219722</v>
      </c>
      <c r="C64292" t="s">
        <v>219723</v>
      </c>
      <c r="D64292" t="s">
        <v>219724</v>
      </c>
      <c r="E64292" t="s">
        <v>14</v>
      </c>
    </row>
    <row r="64293" spans="1:10" x14ac:dyDescent="0.25">
      <c r="A64293" t="s">
        <v>219725</v>
      </c>
      <c r="B64293" t="s">
        <v>219726</v>
      </c>
      <c r="C64293" t="s">
        <v>219727</v>
      </c>
      <c r="D64293" t="s">
        <v>219728</v>
      </c>
      <c r="E64293" t="s">
        <v>14</v>
      </c>
      <c r="F64293" t="s">
        <v>15</v>
      </c>
      <c r="G64293">
        <v>16</v>
      </c>
      <c r="H64293" t="s">
        <v>16</v>
      </c>
      <c r="I64293" t="s">
        <v>16</v>
      </c>
      <c r="J64293" s="1">
        <v>41604</v>
      </c>
    </row>
    <row r="64294" spans="1:10" x14ac:dyDescent="0.25">
      <c r="A64294" t="s">
        <v>219729</v>
      </c>
      <c r="B64294" t="s">
        <v>219730</v>
      </c>
      <c r="C64294" t="s">
        <v>219731</v>
      </c>
      <c r="D64294" t="s">
        <v>219732</v>
      </c>
      <c r="E64294" t="s">
        <v>14</v>
      </c>
      <c r="F64294" t="s">
        <v>21</v>
      </c>
      <c r="G64294" t="s">
        <v>59</v>
      </c>
      <c r="H64294" t="s">
        <v>60</v>
      </c>
      <c r="I64294" t="s">
        <v>66</v>
      </c>
      <c r="J64294" s="1">
        <v>42064</v>
      </c>
    </row>
    <row r="64295" spans="1:10" x14ac:dyDescent="0.25">
      <c r="A64295" t="s">
        <v>219733</v>
      </c>
      <c r="B64295" t="s">
        <v>219734</v>
      </c>
      <c r="C64295" t="s">
        <v>219735</v>
      </c>
      <c r="D64295" t="s">
        <v>32</v>
      </c>
      <c r="E64295" t="s">
        <v>14</v>
      </c>
      <c r="F64295" t="s">
        <v>401</v>
      </c>
      <c r="J64295" s="1">
        <v>39814</v>
      </c>
    </row>
    <row r="64296" spans="1:10" x14ac:dyDescent="0.25">
      <c r="A64296" t="s">
        <v>219736</v>
      </c>
      <c r="B64296" t="s">
        <v>219737</v>
      </c>
      <c r="C64296" t="s">
        <v>219738</v>
      </c>
      <c r="D64296" t="s">
        <v>739</v>
      </c>
      <c r="E64296" t="s">
        <v>14</v>
      </c>
      <c r="F64296" t="s">
        <v>33</v>
      </c>
      <c r="G64296">
        <v>30</v>
      </c>
      <c r="H64296" t="s">
        <v>2709</v>
      </c>
      <c r="I64296" t="s">
        <v>2709</v>
      </c>
      <c r="J64296" s="1">
        <v>37904</v>
      </c>
    </row>
    <row r="64297" spans="1:10" x14ac:dyDescent="0.25">
      <c r="A64297" t="s">
        <v>219739</v>
      </c>
      <c r="B64297" t="s">
        <v>219740</v>
      </c>
      <c r="C64297" t="s">
        <v>219741</v>
      </c>
      <c r="D64297" t="s">
        <v>45</v>
      </c>
      <c r="E64297" t="s">
        <v>14</v>
      </c>
      <c r="F64297" t="s">
        <v>1250</v>
      </c>
      <c r="G64297">
        <v>42</v>
      </c>
      <c r="H64297" t="s">
        <v>1251</v>
      </c>
      <c r="I64297" t="s">
        <v>1251</v>
      </c>
      <c r="J64297" s="1">
        <v>40544</v>
      </c>
    </row>
    <row r="64298" spans="1:10" x14ac:dyDescent="0.25">
      <c r="A64298" t="s">
        <v>219742</v>
      </c>
      <c r="B64298" t="s">
        <v>219743</v>
      </c>
      <c r="C64298" t="s">
        <v>219744</v>
      </c>
      <c r="D64298" t="s">
        <v>219745</v>
      </c>
      <c r="E64298" t="s">
        <v>14</v>
      </c>
      <c r="F64298" t="s">
        <v>123</v>
      </c>
      <c r="G64298" t="s">
        <v>124</v>
      </c>
      <c r="H64298" t="s">
        <v>125</v>
      </c>
      <c r="I64298" t="s">
        <v>125</v>
      </c>
      <c r="J64298" s="1">
        <v>39356</v>
      </c>
    </row>
    <row r="64299" spans="1:10" x14ac:dyDescent="0.25">
      <c r="A64299" t="s">
        <v>219746</v>
      </c>
      <c r="B64299" t="s">
        <v>219747</v>
      </c>
      <c r="C64299" t="s">
        <v>219748</v>
      </c>
      <c r="D64299" t="s">
        <v>219749</v>
      </c>
      <c r="E64299" t="s">
        <v>14</v>
      </c>
      <c r="F64299" t="s">
        <v>4148</v>
      </c>
      <c r="G64299">
        <v>40</v>
      </c>
      <c r="H64299" t="s">
        <v>4149</v>
      </c>
      <c r="I64299" t="s">
        <v>4149</v>
      </c>
      <c r="J64299" s="1">
        <v>40372</v>
      </c>
    </row>
    <row r="64300" spans="1:10" x14ac:dyDescent="0.25">
      <c r="A64300" t="s">
        <v>219750</v>
      </c>
      <c r="B64300" t="s">
        <v>219751</v>
      </c>
      <c r="C64300" t="s">
        <v>219752</v>
      </c>
      <c r="D64300" t="s">
        <v>2474</v>
      </c>
      <c r="E64300" t="s">
        <v>14</v>
      </c>
      <c r="F64300" t="s">
        <v>21</v>
      </c>
      <c r="G64300" t="s">
        <v>101</v>
      </c>
      <c r="H64300" t="s">
        <v>102</v>
      </c>
      <c r="I64300" t="s">
        <v>103</v>
      </c>
      <c r="J64300" s="1">
        <v>37825</v>
      </c>
    </row>
    <row r="64301" spans="1:10" x14ac:dyDescent="0.25">
      <c r="A64301" t="s">
        <v>219753</v>
      </c>
      <c r="B64301" t="s">
        <v>219754</v>
      </c>
      <c r="C64301" t="s">
        <v>219755</v>
      </c>
      <c r="D64301" t="s">
        <v>219756</v>
      </c>
      <c r="E64301" t="s">
        <v>14</v>
      </c>
      <c r="F64301" t="s">
        <v>21</v>
      </c>
      <c r="G64301" t="s">
        <v>59</v>
      </c>
      <c r="H64301" t="s">
        <v>60</v>
      </c>
      <c r="I64301" t="s">
        <v>66</v>
      </c>
      <c r="J64301" s="1">
        <v>41623</v>
      </c>
    </row>
    <row r="64302" spans="1:10" x14ac:dyDescent="0.25">
      <c r="A64302" t="s">
        <v>219757</v>
      </c>
      <c r="B64302" t="s">
        <v>219758</v>
      </c>
      <c r="C64302" t="s">
        <v>219759</v>
      </c>
      <c r="D64302" t="s">
        <v>23556</v>
      </c>
      <c r="E64302" t="s">
        <v>14</v>
      </c>
      <c r="F64302" t="s">
        <v>21</v>
      </c>
      <c r="G64302" t="s">
        <v>153</v>
      </c>
      <c r="H64302" t="s">
        <v>239</v>
      </c>
      <c r="I64302" t="s">
        <v>239</v>
      </c>
      <c r="J64302" s="1">
        <v>41450</v>
      </c>
    </row>
    <row r="64303" spans="1:10" x14ac:dyDescent="0.25">
      <c r="A64303" t="s">
        <v>219760</v>
      </c>
      <c r="B64303" t="s">
        <v>219761</v>
      </c>
      <c r="C64303" t="s">
        <v>219762</v>
      </c>
      <c r="D64303" t="s">
        <v>219763</v>
      </c>
      <c r="E64303" t="s">
        <v>14</v>
      </c>
      <c r="F64303" t="s">
        <v>15</v>
      </c>
      <c r="G64303">
        <v>10</v>
      </c>
      <c r="H64303" t="s">
        <v>667</v>
      </c>
      <c r="I64303" t="s">
        <v>668</v>
      </c>
      <c r="J64303" s="1">
        <v>41663</v>
      </c>
    </row>
    <row r="64304" spans="1:10" x14ac:dyDescent="0.25">
      <c r="A64304" t="s">
        <v>219764</v>
      </c>
      <c r="B64304" t="s">
        <v>219765</v>
      </c>
      <c r="C64304" t="s">
        <v>219766</v>
      </c>
      <c r="D64304" t="s">
        <v>45</v>
      </c>
      <c r="E64304" t="s">
        <v>14</v>
      </c>
      <c r="J64304" s="1">
        <v>41484</v>
      </c>
    </row>
    <row r="64305" spans="1:10" x14ac:dyDescent="0.25">
      <c r="A64305" t="s">
        <v>219767</v>
      </c>
      <c r="B64305" t="s">
        <v>219768</v>
      </c>
      <c r="C64305" t="s">
        <v>219769</v>
      </c>
      <c r="E64305" t="s">
        <v>14</v>
      </c>
    </row>
    <row r="64306" spans="1:10" x14ac:dyDescent="0.25">
      <c r="A64306" t="s">
        <v>219770</v>
      </c>
      <c r="B64306" t="s">
        <v>219771</v>
      </c>
      <c r="C64306" t="s">
        <v>219772</v>
      </c>
      <c r="D64306" t="s">
        <v>219773</v>
      </c>
      <c r="E64306" t="s">
        <v>108</v>
      </c>
      <c r="F64306" t="s">
        <v>217</v>
      </c>
      <c r="G64306">
        <v>2</v>
      </c>
      <c r="H64306" t="s">
        <v>218</v>
      </c>
      <c r="I64306" t="s">
        <v>18687</v>
      </c>
      <c r="J64306" s="1">
        <v>40695</v>
      </c>
    </row>
    <row r="64307" spans="1:10" x14ac:dyDescent="0.25">
      <c r="A64307" t="s">
        <v>219774</v>
      </c>
      <c r="B64307" t="s">
        <v>219775</v>
      </c>
      <c r="C64307" t="s">
        <v>219776</v>
      </c>
      <c r="D64307" t="s">
        <v>1284</v>
      </c>
      <c r="E64307" t="s">
        <v>14</v>
      </c>
      <c r="F64307" t="s">
        <v>123</v>
      </c>
      <c r="G64307" t="s">
        <v>5015</v>
      </c>
      <c r="H64307" t="s">
        <v>58528</v>
      </c>
      <c r="I64307" t="s">
        <v>58528</v>
      </c>
      <c r="J64307" s="1">
        <v>37622</v>
      </c>
    </row>
    <row r="64308" spans="1:10" x14ac:dyDescent="0.25">
      <c r="A64308" t="s">
        <v>219777</v>
      </c>
      <c r="B64308" t="s">
        <v>219778</v>
      </c>
      <c r="C64308" t="s">
        <v>219779</v>
      </c>
      <c r="D64308" t="s">
        <v>3792</v>
      </c>
      <c r="E64308" t="s">
        <v>14</v>
      </c>
      <c r="F64308" t="s">
        <v>2120</v>
      </c>
    </row>
    <row r="64309" spans="1:10" x14ac:dyDescent="0.25">
      <c r="A64309" t="s">
        <v>219780</v>
      </c>
      <c r="B64309" t="s">
        <v>219781</v>
      </c>
      <c r="C64309" t="s">
        <v>219782</v>
      </c>
      <c r="D64309" t="s">
        <v>219783</v>
      </c>
      <c r="E64309" t="s">
        <v>14</v>
      </c>
      <c r="F64309" t="s">
        <v>21</v>
      </c>
      <c r="G64309" t="s">
        <v>101</v>
      </c>
      <c r="H64309" t="s">
        <v>102</v>
      </c>
      <c r="I64309" t="s">
        <v>103</v>
      </c>
      <c r="J64309" s="1">
        <v>41440</v>
      </c>
    </row>
    <row r="64310" spans="1:10" x14ac:dyDescent="0.25">
      <c r="A64310" t="s">
        <v>219784</v>
      </c>
      <c r="B64310" t="s">
        <v>219785</v>
      </c>
      <c r="C64310" t="s">
        <v>219786</v>
      </c>
      <c r="D64310" t="s">
        <v>761</v>
      </c>
      <c r="E64310" t="s">
        <v>14</v>
      </c>
      <c r="F64310" t="s">
        <v>52</v>
      </c>
      <c r="G64310" t="s">
        <v>197</v>
      </c>
      <c r="H64310" t="s">
        <v>198</v>
      </c>
      <c r="I64310" t="s">
        <v>198</v>
      </c>
      <c r="J64310" s="1">
        <v>36526</v>
      </c>
    </row>
    <row r="64311" spans="1:10" x14ac:dyDescent="0.25">
      <c r="A64311" t="s">
        <v>219787</v>
      </c>
      <c r="B64311" t="s">
        <v>219788</v>
      </c>
      <c r="C64311" t="s">
        <v>219789</v>
      </c>
      <c r="D64311" t="s">
        <v>713</v>
      </c>
      <c r="E64311" t="s">
        <v>14</v>
      </c>
      <c r="F64311" t="s">
        <v>33</v>
      </c>
      <c r="G64311">
        <v>22</v>
      </c>
      <c r="H64311" t="s">
        <v>34</v>
      </c>
      <c r="I64311" t="s">
        <v>34</v>
      </c>
    </row>
    <row r="64312" spans="1:10" x14ac:dyDescent="0.25">
      <c r="A64312" t="s">
        <v>219790</v>
      </c>
      <c r="B64312" t="s">
        <v>219791</v>
      </c>
      <c r="C64312" t="s">
        <v>219792</v>
      </c>
      <c r="D64312" t="s">
        <v>761</v>
      </c>
      <c r="E64312" t="s">
        <v>14</v>
      </c>
      <c r="F64312" t="s">
        <v>21</v>
      </c>
      <c r="G64312" t="s">
        <v>540</v>
      </c>
      <c r="H64312" t="s">
        <v>541</v>
      </c>
      <c r="I64312" t="s">
        <v>11108</v>
      </c>
      <c r="J64312" s="1">
        <v>38718</v>
      </c>
    </row>
    <row r="64313" spans="1:10" x14ac:dyDescent="0.25">
      <c r="A64313" t="s">
        <v>219793</v>
      </c>
      <c r="B64313" t="s">
        <v>219794</v>
      </c>
      <c r="C64313" t="s">
        <v>219795</v>
      </c>
      <c r="D64313" t="s">
        <v>3703</v>
      </c>
      <c r="E64313" t="s">
        <v>14</v>
      </c>
      <c r="F64313" t="s">
        <v>21</v>
      </c>
      <c r="G64313" t="s">
        <v>153</v>
      </c>
      <c r="H64313" t="s">
        <v>12068</v>
      </c>
      <c r="I64313" t="s">
        <v>219796</v>
      </c>
    </row>
    <row r="64314" spans="1:10" x14ac:dyDescent="0.25">
      <c r="A64314" t="s">
        <v>219797</v>
      </c>
      <c r="B64314" t="s">
        <v>219798</v>
      </c>
      <c r="C64314" t="s">
        <v>219799</v>
      </c>
      <c r="D64314" t="s">
        <v>280</v>
      </c>
      <c r="E64314" t="s">
        <v>14</v>
      </c>
      <c r="F64314" t="s">
        <v>21</v>
      </c>
      <c r="G64314" t="s">
        <v>577</v>
      </c>
      <c r="H64314" t="s">
        <v>6368</v>
      </c>
      <c r="I64314" t="s">
        <v>6368</v>
      </c>
      <c r="J64314" s="1">
        <v>40541</v>
      </c>
    </row>
    <row r="64315" spans="1:10" x14ac:dyDescent="0.25">
      <c r="A64315" t="s">
        <v>219800</v>
      </c>
      <c r="B64315" t="s">
        <v>219801</v>
      </c>
      <c r="C64315" t="s">
        <v>219802</v>
      </c>
      <c r="D64315" t="s">
        <v>122</v>
      </c>
      <c r="E64315" t="s">
        <v>14</v>
      </c>
      <c r="F64315" t="s">
        <v>21</v>
      </c>
      <c r="G64315" t="s">
        <v>101</v>
      </c>
      <c r="H64315" t="s">
        <v>102</v>
      </c>
      <c r="I64315" t="s">
        <v>103</v>
      </c>
      <c r="J64315" s="1">
        <v>41275</v>
      </c>
    </row>
    <row r="64316" spans="1:10" x14ac:dyDescent="0.25">
      <c r="A64316" t="s">
        <v>219803</v>
      </c>
      <c r="B64316" t="s">
        <v>219804</v>
      </c>
      <c r="C64316" t="s">
        <v>219805</v>
      </c>
      <c r="D64316" t="s">
        <v>219806</v>
      </c>
      <c r="E64316" t="s">
        <v>14</v>
      </c>
      <c r="F64316" t="s">
        <v>21</v>
      </c>
      <c r="G64316" t="s">
        <v>116</v>
      </c>
      <c r="H64316" t="s">
        <v>117</v>
      </c>
      <c r="I64316" t="s">
        <v>117</v>
      </c>
      <c r="J64316" s="1">
        <v>40653</v>
      </c>
    </row>
    <row r="64317" spans="1:10" x14ac:dyDescent="0.25">
      <c r="A64317" t="s">
        <v>219807</v>
      </c>
      <c r="B64317" t="s">
        <v>219808</v>
      </c>
      <c r="C64317" t="s">
        <v>219809</v>
      </c>
      <c r="D64317" t="s">
        <v>1739</v>
      </c>
      <c r="E64317" t="s">
        <v>202</v>
      </c>
      <c r="F64317" t="s">
        <v>21</v>
      </c>
      <c r="G64317" t="s">
        <v>59</v>
      </c>
      <c r="H64317" t="s">
        <v>60</v>
      </c>
      <c r="I64317" t="s">
        <v>66</v>
      </c>
      <c r="J64317" s="1">
        <v>41275</v>
      </c>
    </row>
    <row r="64318" spans="1:10" x14ac:dyDescent="0.25">
      <c r="A64318" t="s">
        <v>219810</v>
      </c>
      <c r="B64318" t="s">
        <v>219811</v>
      </c>
      <c r="C64318" t="s">
        <v>219812</v>
      </c>
      <c r="D64318" t="s">
        <v>219813</v>
      </c>
      <c r="E64318" t="s">
        <v>14</v>
      </c>
      <c r="F64318" t="s">
        <v>1057</v>
      </c>
      <c r="G64318">
        <v>16</v>
      </c>
      <c r="H64318" t="s">
        <v>1699</v>
      </c>
      <c r="I64318" t="s">
        <v>1699</v>
      </c>
      <c r="J64318" s="1">
        <v>39818</v>
      </c>
    </row>
    <row r="64319" spans="1:10" x14ac:dyDescent="0.25">
      <c r="A64319" t="s">
        <v>219814</v>
      </c>
      <c r="B64319" t="s">
        <v>219815</v>
      </c>
      <c r="C64319" t="s">
        <v>219816</v>
      </c>
      <c r="D64319" t="s">
        <v>219817</v>
      </c>
      <c r="E64319" t="s">
        <v>14</v>
      </c>
      <c r="F64319" t="s">
        <v>317</v>
      </c>
      <c r="G64319">
        <v>9</v>
      </c>
      <c r="H64319" t="s">
        <v>318</v>
      </c>
      <c r="I64319" t="s">
        <v>318</v>
      </c>
      <c r="J64319" s="1">
        <v>41000</v>
      </c>
    </row>
    <row r="64320" spans="1:10" x14ac:dyDescent="0.25">
      <c r="A64320" t="s">
        <v>219818</v>
      </c>
      <c r="B64320" t="s">
        <v>219819</v>
      </c>
      <c r="C64320" t="s">
        <v>219820</v>
      </c>
      <c r="D64320" t="s">
        <v>219821</v>
      </c>
      <c r="E64320" t="s">
        <v>14</v>
      </c>
      <c r="F64320" t="s">
        <v>123</v>
      </c>
      <c r="G64320" t="s">
        <v>4289</v>
      </c>
      <c r="H64320" t="s">
        <v>4290</v>
      </c>
      <c r="I64320" t="s">
        <v>4290</v>
      </c>
      <c r="J64320" s="1">
        <v>41683</v>
      </c>
    </row>
    <row r="64321" spans="1:10" x14ac:dyDescent="0.25">
      <c r="A64321" t="s">
        <v>219822</v>
      </c>
      <c r="B64321" t="s">
        <v>219823</v>
      </c>
      <c r="C64321" t="s">
        <v>219824</v>
      </c>
      <c r="D64321" t="s">
        <v>219825</v>
      </c>
      <c r="E64321" t="s">
        <v>14</v>
      </c>
      <c r="F64321" t="s">
        <v>123</v>
      </c>
      <c r="G64321" t="s">
        <v>124</v>
      </c>
      <c r="H64321" t="s">
        <v>125</v>
      </c>
      <c r="I64321" t="s">
        <v>125</v>
      </c>
      <c r="J64321" s="1">
        <v>39783</v>
      </c>
    </row>
    <row r="64322" spans="1:10" x14ac:dyDescent="0.25">
      <c r="A64322" t="s">
        <v>219826</v>
      </c>
      <c r="B64322" t="s">
        <v>219827</v>
      </c>
      <c r="C64322" t="s">
        <v>219828</v>
      </c>
      <c r="D64322" t="s">
        <v>219829</v>
      </c>
      <c r="E64322" t="s">
        <v>108</v>
      </c>
      <c r="F64322" t="s">
        <v>21</v>
      </c>
      <c r="G64322" t="s">
        <v>59</v>
      </c>
      <c r="H64322" t="s">
        <v>60</v>
      </c>
      <c r="I64322" t="s">
        <v>66</v>
      </c>
      <c r="J64322" s="1">
        <v>36861</v>
      </c>
    </row>
    <row r="64323" spans="1:10" x14ac:dyDescent="0.25">
      <c r="A64323" t="s">
        <v>219830</v>
      </c>
      <c r="B64323" t="s">
        <v>219831</v>
      </c>
      <c r="C64323" t="s">
        <v>219832</v>
      </c>
      <c r="D64323" t="s">
        <v>29347</v>
      </c>
      <c r="E64323" t="s">
        <v>14</v>
      </c>
      <c r="F64323" t="s">
        <v>271</v>
      </c>
      <c r="G64323">
        <v>17</v>
      </c>
      <c r="H64323" t="s">
        <v>459</v>
      </c>
      <c r="I64323" t="s">
        <v>459</v>
      </c>
      <c r="J64323" s="1">
        <v>41487</v>
      </c>
    </row>
    <row r="64324" spans="1:10" x14ac:dyDescent="0.25">
      <c r="A64324" t="s">
        <v>219833</v>
      </c>
      <c r="B64324" t="s">
        <v>219834</v>
      </c>
      <c r="C64324" t="s">
        <v>219835</v>
      </c>
      <c r="D64324" t="s">
        <v>219836</v>
      </c>
      <c r="E64324" t="s">
        <v>14</v>
      </c>
      <c r="F64324" t="s">
        <v>123</v>
      </c>
      <c r="G64324" t="s">
        <v>124</v>
      </c>
      <c r="H64324" t="s">
        <v>125</v>
      </c>
      <c r="I64324" t="s">
        <v>125</v>
      </c>
      <c r="J64324" s="1">
        <v>40195</v>
      </c>
    </row>
    <row r="64325" spans="1:10" x14ac:dyDescent="0.25">
      <c r="A64325" t="s">
        <v>219837</v>
      </c>
      <c r="B64325" t="s">
        <v>219838</v>
      </c>
      <c r="C64325" t="s">
        <v>219839</v>
      </c>
      <c r="D64325" t="s">
        <v>219840</v>
      </c>
      <c r="E64325" t="s">
        <v>14</v>
      </c>
      <c r="F64325" t="s">
        <v>160</v>
      </c>
      <c r="G64325" t="s">
        <v>161</v>
      </c>
      <c r="H64325" t="s">
        <v>162</v>
      </c>
      <c r="I64325" t="s">
        <v>162</v>
      </c>
      <c r="J64325" s="1">
        <v>41275</v>
      </c>
    </row>
    <row r="64326" spans="1:10" x14ac:dyDescent="0.25">
      <c r="A64326" t="s">
        <v>219841</v>
      </c>
      <c r="B64326" t="s">
        <v>219842</v>
      </c>
      <c r="C64326" t="s">
        <v>219843</v>
      </c>
      <c r="D64326" t="s">
        <v>243</v>
      </c>
      <c r="E64326" t="s">
        <v>14</v>
      </c>
      <c r="F64326" t="s">
        <v>21</v>
      </c>
      <c r="G64326" t="s">
        <v>137</v>
      </c>
      <c r="H64326" t="s">
        <v>1160</v>
      </c>
      <c r="I64326" t="s">
        <v>219844</v>
      </c>
      <c r="J64326" s="1">
        <v>39965</v>
      </c>
    </row>
    <row r="64327" spans="1:10" x14ac:dyDescent="0.25">
      <c r="A64327" t="s">
        <v>219845</v>
      </c>
      <c r="B64327" t="s">
        <v>219846</v>
      </c>
      <c r="C64327" t="s">
        <v>219847</v>
      </c>
      <c r="D64327" t="s">
        <v>219848</v>
      </c>
      <c r="E64327" t="s">
        <v>14</v>
      </c>
      <c r="F64327" t="s">
        <v>633</v>
      </c>
      <c r="G64327">
        <v>7</v>
      </c>
      <c r="H64327" t="s">
        <v>924</v>
      </c>
      <c r="I64327" t="s">
        <v>924</v>
      </c>
      <c r="J64327" s="1">
        <v>40878</v>
      </c>
    </row>
    <row r="64328" spans="1:10" x14ac:dyDescent="0.25">
      <c r="A64328" t="s">
        <v>219849</v>
      </c>
      <c r="B64328" t="s">
        <v>219850</v>
      </c>
      <c r="C64328" t="s">
        <v>219851</v>
      </c>
      <c r="D64328" t="s">
        <v>215278</v>
      </c>
      <c r="E64328" t="s">
        <v>14</v>
      </c>
      <c r="F64328" t="s">
        <v>15</v>
      </c>
      <c r="G64328">
        <v>19</v>
      </c>
      <c r="H64328" t="s">
        <v>469</v>
      </c>
      <c r="I64328" t="s">
        <v>469</v>
      </c>
      <c r="J64328" s="1">
        <v>40991</v>
      </c>
    </row>
    <row r="64329" spans="1:10" x14ac:dyDescent="0.25">
      <c r="A64329" t="s">
        <v>219852</v>
      </c>
      <c r="B64329" t="s">
        <v>219853</v>
      </c>
      <c r="C64329" t="s">
        <v>219854</v>
      </c>
      <c r="D64329" t="s">
        <v>8523</v>
      </c>
      <c r="E64329" t="s">
        <v>14</v>
      </c>
      <c r="F64329" t="s">
        <v>21</v>
      </c>
      <c r="G64329" t="s">
        <v>59</v>
      </c>
      <c r="H64329" t="s">
        <v>60</v>
      </c>
      <c r="I64329" t="s">
        <v>66</v>
      </c>
      <c r="J64329" s="1">
        <v>39508</v>
      </c>
    </row>
    <row r="64330" spans="1:10" x14ac:dyDescent="0.25">
      <c r="A64330" t="s">
        <v>219855</v>
      </c>
      <c r="B64330" t="s">
        <v>219856</v>
      </c>
      <c r="C64330" t="s">
        <v>219857</v>
      </c>
      <c r="D64330" t="s">
        <v>219858</v>
      </c>
      <c r="E64330" t="s">
        <v>14</v>
      </c>
      <c r="F64330" t="s">
        <v>123</v>
      </c>
      <c r="G64330" t="s">
        <v>124</v>
      </c>
      <c r="H64330" t="s">
        <v>125</v>
      </c>
      <c r="I64330" t="s">
        <v>125</v>
      </c>
      <c r="J64330" s="1">
        <v>39814</v>
      </c>
    </row>
    <row r="64331" spans="1:10" x14ac:dyDescent="0.25">
      <c r="A64331" t="s">
        <v>219859</v>
      </c>
      <c r="B64331" t="s">
        <v>219860</v>
      </c>
      <c r="C64331" t="s">
        <v>219861</v>
      </c>
      <c r="D64331" t="s">
        <v>4984</v>
      </c>
      <c r="E64331" t="s">
        <v>14</v>
      </c>
      <c r="F64331" t="s">
        <v>21</v>
      </c>
      <c r="G64331" t="s">
        <v>803</v>
      </c>
      <c r="H64331" t="s">
        <v>804</v>
      </c>
      <c r="I64331" t="s">
        <v>805</v>
      </c>
      <c r="J64331" s="1">
        <v>41334</v>
      </c>
    </row>
    <row r="64332" spans="1:10" x14ac:dyDescent="0.25">
      <c r="A64332" t="s">
        <v>219862</v>
      </c>
      <c r="B64332" t="s">
        <v>219863</v>
      </c>
      <c r="C64332" t="s">
        <v>219864</v>
      </c>
      <c r="D64332" t="s">
        <v>219865</v>
      </c>
      <c r="E64332" t="s">
        <v>14</v>
      </c>
      <c r="F64332" t="s">
        <v>21</v>
      </c>
      <c r="G64332" t="s">
        <v>101</v>
      </c>
      <c r="H64332" t="s">
        <v>102</v>
      </c>
      <c r="I64332" t="s">
        <v>103</v>
      </c>
      <c r="J64332" s="1">
        <v>41791</v>
      </c>
    </row>
    <row r="64333" spans="1:10" x14ac:dyDescent="0.25">
      <c r="A64333" t="s">
        <v>219866</v>
      </c>
      <c r="B64333" t="s">
        <v>219867</v>
      </c>
      <c r="C64333" t="s">
        <v>219868</v>
      </c>
      <c r="D64333" t="s">
        <v>219869</v>
      </c>
      <c r="E64333" t="s">
        <v>14</v>
      </c>
      <c r="F64333" t="s">
        <v>1365</v>
      </c>
      <c r="G64333">
        <v>5</v>
      </c>
      <c r="H64333" t="s">
        <v>1366</v>
      </c>
      <c r="I64333" t="s">
        <v>1366</v>
      </c>
      <c r="J64333" s="1">
        <v>41237</v>
      </c>
    </row>
    <row r="64334" spans="1:10" x14ac:dyDescent="0.25">
      <c r="A64334" t="s">
        <v>219870</v>
      </c>
      <c r="B64334" t="s">
        <v>219871</v>
      </c>
      <c r="C64334" t="s">
        <v>219872</v>
      </c>
      <c r="D64334" t="s">
        <v>219873</v>
      </c>
      <c r="E64334" t="s">
        <v>14</v>
      </c>
      <c r="J64334" s="1">
        <v>42005</v>
      </c>
    </row>
    <row r="64335" spans="1:10" x14ac:dyDescent="0.25">
      <c r="A64335" t="s">
        <v>219874</v>
      </c>
      <c r="B64335" t="s">
        <v>219875</v>
      </c>
      <c r="C64335" t="s">
        <v>219876</v>
      </c>
      <c r="D64335" t="s">
        <v>38</v>
      </c>
      <c r="E64335" t="s">
        <v>14</v>
      </c>
      <c r="F64335" t="s">
        <v>336</v>
      </c>
      <c r="G64335">
        <v>11</v>
      </c>
      <c r="H64335" t="s">
        <v>492</v>
      </c>
      <c r="I64335" t="s">
        <v>492</v>
      </c>
      <c r="J64335" s="1">
        <v>40612</v>
      </c>
    </row>
    <row r="64336" spans="1:10" x14ac:dyDescent="0.25">
      <c r="A64336" t="s">
        <v>219877</v>
      </c>
      <c r="B64336" t="s">
        <v>219878</v>
      </c>
      <c r="C64336" t="s">
        <v>219879</v>
      </c>
      <c r="D64336" t="s">
        <v>32</v>
      </c>
      <c r="E64336" t="s">
        <v>202</v>
      </c>
      <c r="F64336" t="s">
        <v>21</v>
      </c>
      <c r="G64336" t="s">
        <v>203</v>
      </c>
      <c r="H64336" t="s">
        <v>6938</v>
      </c>
      <c r="I64336" t="s">
        <v>6938</v>
      </c>
      <c r="J64336" s="1">
        <v>40909</v>
      </c>
    </row>
    <row r="64337" spans="1:10" x14ac:dyDescent="0.25">
      <c r="A64337" t="s">
        <v>219880</v>
      </c>
      <c r="B64337" t="s">
        <v>219881</v>
      </c>
      <c r="C64337" t="s">
        <v>219882</v>
      </c>
      <c r="D64337" t="s">
        <v>32</v>
      </c>
      <c r="E64337" t="s">
        <v>14</v>
      </c>
      <c r="F64337" t="s">
        <v>3398</v>
      </c>
      <c r="G64337">
        <v>7</v>
      </c>
      <c r="H64337" t="s">
        <v>3399</v>
      </c>
      <c r="I64337" t="s">
        <v>3399</v>
      </c>
      <c r="J64337" s="1">
        <v>40909</v>
      </c>
    </row>
    <row r="64338" spans="1:10" x14ac:dyDescent="0.25">
      <c r="A64338" t="s">
        <v>219883</v>
      </c>
      <c r="B64338" t="s">
        <v>219884</v>
      </c>
      <c r="C64338" t="s">
        <v>219885</v>
      </c>
      <c r="D64338" t="s">
        <v>539</v>
      </c>
      <c r="E64338" t="s">
        <v>14</v>
      </c>
      <c r="F64338" t="s">
        <v>52</v>
      </c>
      <c r="G64338" t="s">
        <v>3334</v>
      </c>
      <c r="H64338" t="s">
        <v>3335</v>
      </c>
      <c r="I64338" t="s">
        <v>3336</v>
      </c>
      <c r="J64338" s="1">
        <v>40269</v>
      </c>
    </row>
    <row r="64339" spans="1:10" x14ac:dyDescent="0.25">
      <c r="A64339" t="s">
        <v>219886</v>
      </c>
      <c r="B64339" t="s">
        <v>219887</v>
      </c>
      <c r="C64339" t="s">
        <v>219888</v>
      </c>
      <c r="D64339" t="s">
        <v>219889</v>
      </c>
      <c r="E64339" t="s">
        <v>14</v>
      </c>
      <c r="F64339" t="s">
        <v>4423</v>
      </c>
      <c r="J64339" s="1">
        <v>41275</v>
      </c>
    </row>
    <row r="64340" spans="1:10" x14ac:dyDescent="0.25">
      <c r="A64340" t="s">
        <v>219890</v>
      </c>
      <c r="B64340" t="s">
        <v>219891</v>
      </c>
      <c r="C64340" t="s">
        <v>219892</v>
      </c>
      <c r="D64340" t="s">
        <v>419</v>
      </c>
      <c r="E64340" t="s">
        <v>14</v>
      </c>
      <c r="F64340" t="s">
        <v>21</v>
      </c>
      <c r="G64340" t="s">
        <v>101</v>
      </c>
      <c r="H64340" t="s">
        <v>102</v>
      </c>
      <c r="I64340" t="s">
        <v>103</v>
      </c>
      <c r="J64340" s="1">
        <v>41913</v>
      </c>
    </row>
    <row r="64341" spans="1:10" x14ac:dyDescent="0.25">
      <c r="A64341" t="s">
        <v>219893</v>
      </c>
      <c r="B64341" t="s">
        <v>219894</v>
      </c>
      <c r="C64341" t="s">
        <v>219895</v>
      </c>
      <c r="D64341" t="s">
        <v>219896</v>
      </c>
      <c r="E64341" t="s">
        <v>14</v>
      </c>
      <c r="F64341" t="s">
        <v>4656</v>
      </c>
      <c r="G64341">
        <v>65</v>
      </c>
      <c r="H64341" t="s">
        <v>4657</v>
      </c>
      <c r="I64341" t="s">
        <v>4657</v>
      </c>
      <c r="J64341" s="1">
        <v>41122</v>
      </c>
    </row>
    <row r="64342" spans="1:10" x14ac:dyDescent="0.25">
      <c r="A64342" t="s">
        <v>219897</v>
      </c>
      <c r="B64342" t="s">
        <v>219898</v>
      </c>
      <c r="C64342" t="s">
        <v>219899</v>
      </c>
      <c r="D64342" t="s">
        <v>122</v>
      </c>
      <c r="E64342" t="s">
        <v>14</v>
      </c>
      <c r="F64342" t="s">
        <v>21</v>
      </c>
      <c r="G64342" t="s">
        <v>153</v>
      </c>
      <c r="H64342" t="s">
        <v>2681</v>
      </c>
      <c r="I64342" t="s">
        <v>2681</v>
      </c>
      <c r="J64342" t="s">
        <v>44916</v>
      </c>
    </row>
    <row r="64343" spans="1:10" x14ac:dyDescent="0.25">
      <c r="A64343" t="s">
        <v>219900</v>
      </c>
      <c r="B64343" t="s">
        <v>219898</v>
      </c>
      <c r="C64343" t="s">
        <v>219901</v>
      </c>
      <c r="E64343" t="s">
        <v>14</v>
      </c>
      <c r="F64343" t="s">
        <v>21</v>
      </c>
      <c r="G64343" t="s">
        <v>153</v>
      </c>
      <c r="H64343" t="s">
        <v>2681</v>
      </c>
      <c r="I64343" t="s">
        <v>2681</v>
      </c>
      <c r="J64343" s="1">
        <v>41640</v>
      </c>
    </row>
    <row r="64344" spans="1:10" x14ac:dyDescent="0.25">
      <c r="A64344" t="s">
        <v>219902</v>
      </c>
      <c r="B64344" t="s">
        <v>219903</v>
      </c>
      <c r="C64344" t="s">
        <v>219904</v>
      </c>
      <c r="D64344" t="s">
        <v>539</v>
      </c>
      <c r="E64344" t="s">
        <v>14</v>
      </c>
      <c r="F64344" t="s">
        <v>123</v>
      </c>
      <c r="G64344" t="s">
        <v>124</v>
      </c>
      <c r="H64344" t="s">
        <v>125</v>
      </c>
      <c r="I64344" t="s">
        <v>125</v>
      </c>
      <c r="J64344" s="1">
        <v>41183</v>
      </c>
    </row>
    <row r="64345" spans="1:10" x14ac:dyDescent="0.25">
      <c r="A64345" t="s">
        <v>219905</v>
      </c>
      <c r="B64345" t="s">
        <v>219906</v>
      </c>
      <c r="C64345" t="s">
        <v>219907</v>
      </c>
      <c r="D64345" t="s">
        <v>219908</v>
      </c>
      <c r="E64345" t="s">
        <v>14</v>
      </c>
      <c r="F64345" t="s">
        <v>21</v>
      </c>
      <c r="G64345" t="s">
        <v>59</v>
      </c>
      <c r="H64345" t="s">
        <v>90</v>
      </c>
      <c r="I64345" t="s">
        <v>90</v>
      </c>
    </row>
    <row r="64346" spans="1:10" x14ac:dyDescent="0.25">
      <c r="A64346" t="s">
        <v>219909</v>
      </c>
      <c r="B64346" t="s">
        <v>219910</v>
      </c>
      <c r="C64346" t="s">
        <v>219911</v>
      </c>
      <c r="D64346" t="s">
        <v>736</v>
      </c>
      <c r="E64346" t="s">
        <v>14</v>
      </c>
      <c r="F64346" t="s">
        <v>21</v>
      </c>
      <c r="G64346" t="s">
        <v>59</v>
      </c>
      <c r="H64346" t="s">
        <v>60</v>
      </c>
      <c r="I64346" t="s">
        <v>1397</v>
      </c>
      <c r="J64346" s="1">
        <v>37987</v>
      </c>
    </row>
    <row r="64347" spans="1:10" x14ac:dyDescent="0.25">
      <c r="A64347" t="s">
        <v>219912</v>
      </c>
      <c r="B64347" t="s">
        <v>219913</v>
      </c>
      <c r="C64347" t="s">
        <v>219914</v>
      </c>
      <c r="D64347" t="s">
        <v>38</v>
      </c>
      <c r="E64347" t="s">
        <v>14</v>
      </c>
      <c r="F64347" t="s">
        <v>21</v>
      </c>
      <c r="G64347" t="s">
        <v>137</v>
      </c>
      <c r="H64347" t="s">
        <v>138</v>
      </c>
      <c r="I64347" t="s">
        <v>138</v>
      </c>
    </row>
    <row r="64348" spans="1:10" x14ac:dyDescent="0.25">
      <c r="A64348" t="s">
        <v>219915</v>
      </c>
      <c r="B64348" t="s">
        <v>219916</v>
      </c>
      <c r="C64348" t="s">
        <v>219917</v>
      </c>
      <c r="D64348" t="s">
        <v>38</v>
      </c>
      <c r="E64348" t="s">
        <v>14</v>
      </c>
      <c r="F64348" t="s">
        <v>21</v>
      </c>
      <c r="G64348" t="s">
        <v>785</v>
      </c>
      <c r="H64348" t="s">
        <v>786</v>
      </c>
      <c r="I64348" t="s">
        <v>786</v>
      </c>
    </row>
    <row r="64349" spans="1:10" x14ac:dyDescent="0.25">
      <c r="A64349" t="s">
        <v>219918</v>
      </c>
      <c r="B64349" t="s">
        <v>219919</v>
      </c>
      <c r="C64349" t="s">
        <v>219920</v>
      </c>
      <c r="D64349" t="s">
        <v>219921</v>
      </c>
      <c r="E64349" t="s">
        <v>14</v>
      </c>
      <c r="F64349" t="s">
        <v>21</v>
      </c>
      <c r="G64349" t="s">
        <v>101</v>
      </c>
      <c r="H64349" t="s">
        <v>102</v>
      </c>
      <c r="I64349" t="s">
        <v>103</v>
      </c>
      <c r="J64349" s="1">
        <v>41275</v>
      </c>
    </row>
    <row r="64350" spans="1:10" x14ac:dyDescent="0.25">
      <c r="A64350" t="s">
        <v>219922</v>
      </c>
      <c r="B64350" t="s">
        <v>219923</v>
      </c>
      <c r="D64350" t="s">
        <v>32</v>
      </c>
      <c r="E64350" t="s">
        <v>14</v>
      </c>
    </row>
    <row r="64351" spans="1:10" x14ac:dyDescent="0.25">
      <c r="A64351" t="s">
        <v>219924</v>
      </c>
      <c r="B64351" t="s">
        <v>219925</v>
      </c>
      <c r="C64351" t="s">
        <v>219926</v>
      </c>
      <c r="D64351" t="s">
        <v>2474</v>
      </c>
      <c r="E64351" t="s">
        <v>14</v>
      </c>
      <c r="F64351" t="s">
        <v>21</v>
      </c>
      <c r="G64351" t="s">
        <v>153</v>
      </c>
      <c r="H64351" t="s">
        <v>239</v>
      </c>
      <c r="I64351" t="s">
        <v>239</v>
      </c>
      <c r="J64351" s="1">
        <v>39387</v>
      </c>
    </row>
    <row r="64352" spans="1:10" x14ac:dyDescent="0.25">
      <c r="A64352" t="s">
        <v>219927</v>
      </c>
      <c r="B64352" t="s">
        <v>219928</v>
      </c>
      <c r="C64352" t="s">
        <v>219929</v>
      </c>
      <c r="D64352" t="s">
        <v>219930</v>
      </c>
      <c r="E64352" t="s">
        <v>14</v>
      </c>
      <c r="F64352" t="s">
        <v>21</v>
      </c>
      <c r="G64352" t="s">
        <v>59</v>
      </c>
      <c r="H64352" t="s">
        <v>60</v>
      </c>
      <c r="I64352" t="s">
        <v>4836</v>
      </c>
      <c r="J64352" s="1">
        <v>39995</v>
      </c>
    </row>
    <row r="64353" spans="1:10" x14ac:dyDescent="0.25">
      <c r="A64353" t="s">
        <v>219931</v>
      </c>
      <c r="B64353" t="s">
        <v>219932</v>
      </c>
      <c r="C64353" t="s">
        <v>219933</v>
      </c>
      <c r="D64353" t="s">
        <v>219934</v>
      </c>
      <c r="E64353" t="s">
        <v>14</v>
      </c>
      <c r="F64353" t="s">
        <v>123</v>
      </c>
      <c r="G64353" t="s">
        <v>124</v>
      </c>
      <c r="H64353" t="s">
        <v>125</v>
      </c>
      <c r="I64353" t="s">
        <v>125</v>
      </c>
      <c r="J64353" s="1">
        <v>40148</v>
      </c>
    </row>
    <row r="64354" spans="1:10" x14ac:dyDescent="0.25">
      <c r="A64354" t="s">
        <v>219935</v>
      </c>
      <c r="B64354" t="s">
        <v>219936</v>
      </c>
      <c r="C64354" t="s">
        <v>219937</v>
      </c>
      <c r="D64354" t="s">
        <v>219938</v>
      </c>
      <c r="E64354" t="s">
        <v>202</v>
      </c>
      <c r="J64354" s="1">
        <v>42064</v>
      </c>
    </row>
    <row r="64355" spans="1:10" x14ac:dyDescent="0.25">
      <c r="A64355" t="s">
        <v>219939</v>
      </c>
      <c r="B64355" t="s">
        <v>219940</v>
      </c>
      <c r="C64355" t="s">
        <v>219941</v>
      </c>
      <c r="D64355" t="s">
        <v>219942</v>
      </c>
      <c r="E64355" t="s">
        <v>14</v>
      </c>
      <c r="F64355" t="s">
        <v>21</v>
      </c>
      <c r="G64355" t="s">
        <v>375</v>
      </c>
      <c r="H64355" t="s">
        <v>4554</v>
      </c>
      <c r="I64355" t="s">
        <v>4554</v>
      </c>
      <c r="J64355" s="1">
        <v>40607</v>
      </c>
    </row>
    <row r="64356" spans="1:10" x14ac:dyDescent="0.25">
      <c r="A64356" t="s">
        <v>219943</v>
      </c>
      <c r="B64356" t="s">
        <v>219944</v>
      </c>
      <c r="C64356" t="s">
        <v>219945</v>
      </c>
      <c r="D64356" t="s">
        <v>20278</v>
      </c>
      <c r="E64356" t="s">
        <v>14</v>
      </c>
      <c r="J64356" s="1">
        <v>42156</v>
      </c>
    </row>
    <row r="64357" spans="1:10" x14ac:dyDescent="0.25">
      <c r="A64357" t="s">
        <v>219946</v>
      </c>
      <c r="B64357" t="s">
        <v>219947</v>
      </c>
      <c r="C64357" t="s">
        <v>219948</v>
      </c>
      <c r="D64357" t="s">
        <v>219949</v>
      </c>
      <c r="E64357" t="s">
        <v>14</v>
      </c>
      <c r="F64357" t="s">
        <v>4423</v>
      </c>
      <c r="G64357">
        <v>2</v>
      </c>
      <c r="H64357" t="s">
        <v>42705</v>
      </c>
      <c r="I64357" t="s">
        <v>42705</v>
      </c>
      <c r="J64357" s="1">
        <v>40544</v>
      </c>
    </row>
    <row r="64358" spans="1:10" x14ac:dyDescent="0.25">
      <c r="A64358" t="s">
        <v>219950</v>
      </c>
      <c r="B64358" t="s">
        <v>219951</v>
      </c>
      <c r="C64358" t="s">
        <v>219952</v>
      </c>
      <c r="D64358" t="s">
        <v>219953</v>
      </c>
      <c r="E64358" t="s">
        <v>14</v>
      </c>
      <c r="F64358" t="s">
        <v>7339</v>
      </c>
      <c r="G64358">
        <v>20</v>
      </c>
      <c r="H64358" t="s">
        <v>10580</v>
      </c>
      <c r="I64358" t="s">
        <v>44315</v>
      </c>
      <c r="J64358" s="1">
        <v>41213</v>
      </c>
    </row>
    <row r="64359" spans="1:10" x14ac:dyDescent="0.25">
      <c r="A64359" t="s">
        <v>219954</v>
      </c>
      <c r="B64359" t="s">
        <v>219955</v>
      </c>
      <c r="C64359" t="s">
        <v>219956</v>
      </c>
      <c r="D64359" t="s">
        <v>259</v>
      </c>
      <c r="E64359" t="s">
        <v>14</v>
      </c>
      <c r="F64359" t="s">
        <v>21</v>
      </c>
      <c r="G64359" t="s">
        <v>101</v>
      </c>
      <c r="H64359" t="s">
        <v>102</v>
      </c>
      <c r="I64359" t="s">
        <v>103</v>
      </c>
      <c r="J64359" s="1">
        <v>40310</v>
      </c>
    </row>
    <row r="64360" spans="1:10" x14ac:dyDescent="0.25">
      <c r="A64360" t="s">
        <v>219957</v>
      </c>
      <c r="B64360" t="s">
        <v>219958</v>
      </c>
      <c r="C64360" t="s">
        <v>219959</v>
      </c>
      <c r="D64360" t="s">
        <v>219960</v>
      </c>
      <c r="E64360" t="s">
        <v>14</v>
      </c>
      <c r="F64360" t="s">
        <v>123</v>
      </c>
      <c r="G64360" t="s">
        <v>12992</v>
      </c>
      <c r="H64360" t="s">
        <v>12993</v>
      </c>
      <c r="I64360" t="s">
        <v>12993</v>
      </c>
      <c r="J64360" s="1">
        <v>41332</v>
      </c>
    </row>
    <row r="64361" spans="1:10" x14ac:dyDescent="0.25">
      <c r="A64361" t="s">
        <v>219961</v>
      </c>
      <c r="B64361" t="s">
        <v>219962</v>
      </c>
      <c r="C64361" t="s">
        <v>219963</v>
      </c>
      <c r="D64361" t="s">
        <v>219964</v>
      </c>
      <c r="E64361" t="s">
        <v>14</v>
      </c>
      <c r="F64361" t="s">
        <v>21</v>
      </c>
      <c r="G64361" t="s">
        <v>153</v>
      </c>
      <c r="H64361" t="s">
        <v>239</v>
      </c>
      <c r="I64361" t="s">
        <v>22293</v>
      </c>
    </row>
    <row r="64362" spans="1:10" x14ac:dyDescent="0.25">
      <c r="A64362" t="s">
        <v>219965</v>
      </c>
      <c r="B64362" t="s">
        <v>219966</v>
      </c>
      <c r="C64362" t="s">
        <v>219967</v>
      </c>
      <c r="D64362" t="s">
        <v>63659</v>
      </c>
      <c r="E64362" t="s">
        <v>14</v>
      </c>
      <c r="F64362" t="s">
        <v>71</v>
      </c>
      <c r="G64362">
        <v>12</v>
      </c>
      <c r="H64362" t="s">
        <v>72</v>
      </c>
      <c r="I64362" t="s">
        <v>72</v>
      </c>
      <c r="J64362" s="1">
        <v>41275</v>
      </c>
    </row>
    <row r="64363" spans="1:10" x14ac:dyDescent="0.25">
      <c r="A64363" t="s">
        <v>219968</v>
      </c>
      <c r="B64363" t="s">
        <v>219969</v>
      </c>
      <c r="C64363" t="s">
        <v>219970</v>
      </c>
      <c r="D64363" t="s">
        <v>219971</v>
      </c>
      <c r="E64363" t="s">
        <v>14</v>
      </c>
      <c r="F64363" t="s">
        <v>21</v>
      </c>
      <c r="G64363" t="s">
        <v>59</v>
      </c>
      <c r="H64363" t="s">
        <v>60</v>
      </c>
      <c r="I64363" t="s">
        <v>66</v>
      </c>
      <c r="J64363" s="1">
        <v>40179</v>
      </c>
    </row>
    <row r="64364" spans="1:10" x14ac:dyDescent="0.25">
      <c r="A64364" t="s">
        <v>219972</v>
      </c>
      <c r="B64364" t="s">
        <v>219973</v>
      </c>
      <c r="C64364" t="s">
        <v>219974</v>
      </c>
      <c r="D64364" t="s">
        <v>80089</v>
      </c>
      <c r="E64364" t="s">
        <v>14</v>
      </c>
      <c r="F64364" t="s">
        <v>123</v>
      </c>
      <c r="G64364" t="s">
        <v>124</v>
      </c>
      <c r="H64364" t="s">
        <v>125</v>
      </c>
      <c r="I64364" t="s">
        <v>125</v>
      </c>
      <c r="J64364" s="1">
        <v>41102</v>
      </c>
    </row>
    <row r="64365" spans="1:10" x14ac:dyDescent="0.25">
      <c r="A64365" t="s">
        <v>219975</v>
      </c>
      <c r="B64365" t="s">
        <v>219976</v>
      </c>
      <c r="C64365" t="s">
        <v>219977</v>
      </c>
      <c r="D64365" t="s">
        <v>219978</v>
      </c>
      <c r="E64365" t="s">
        <v>14</v>
      </c>
      <c r="F64365" t="s">
        <v>21</v>
      </c>
      <c r="G64365" t="s">
        <v>522</v>
      </c>
      <c r="H64365" t="s">
        <v>523</v>
      </c>
      <c r="I64365" t="s">
        <v>524</v>
      </c>
      <c r="J64365" s="1">
        <v>41183</v>
      </c>
    </row>
    <row r="64366" spans="1:10" x14ac:dyDescent="0.25">
      <c r="A64366" t="s">
        <v>219979</v>
      </c>
      <c r="B64366" t="s">
        <v>219980</v>
      </c>
      <c r="C64366" t="s">
        <v>219981</v>
      </c>
      <c r="D64366" t="s">
        <v>219982</v>
      </c>
      <c r="E64366" t="s">
        <v>14</v>
      </c>
      <c r="F64366" t="s">
        <v>21</v>
      </c>
      <c r="G64366" t="s">
        <v>101</v>
      </c>
      <c r="H64366" t="s">
        <v>102</v>
      </c>
      <c r="I64366" t="s">
        <v>103</v>
      </c>
      <c r="J64366" s="1">
        <v>41000</v>
      </c>
    </row>
    <row r="64367" spans="1:10" x14ac:dyDescent="0.25">
      <c r="A64367" t="s">
        <v>219983</v>
      </c>
      <c r="B64367" t="s">
        <v>219984</v>
      </c>
      <c r="C64367" t="s">
        <v>219985</v>
      </c>
      <c r="D64367" t="s">
        <v>219986</v>
      </c>
      <c r="E64367" t="s">
        <v>14</v>
      </c>
      <c r="F64367" t="s">
        <v>123</v>
      </c>
      <c r="G64367" t="s">
        <v>124</v>
      </c>
      <c r="H64367" t="s">
        <v>125</v>
      </c>
      <c r="I64367" t="s">
        <v>125</v>
      </c>
      <c r="J64367" s="1">
        <v>41275</v>
      </c>
    </row>
    <row r="64368" spans="1:10" x14ac:dyDescent="0.25">
      <c r="A64368" t="s">
        <v>219987</v>
      </c>
      <c r="B64368" t="s">
        <v>219988</v>
      </c>
      <c r="C64368" t="s">
        <v>219989</v>
      </c>
      <c r="D64368" t="s">
        <v>219990</v>
      </c>
      <c r="E64368" t="s">
        <v>14</v>
      </c>
      <c r="F64368" t="s">
        <v>21</v>
      </c>
      <c r="G64368" t="s">
        <v>59</v>
      </c>
      <c r="H64368" t="s">
        <v>60</v>
      </c>
      <c r="I64368" t="s">
        <v>1246</v>
      </c>
      <c r="J64368" s="1">
        <v>41275</v>
      </c>
    </row>
    <row r="64369" spans="1:10" x14ac:dyDescent="0.25">
      <c r="A64369" t="s">
        <v>219991</v>
      </c>
      <c r="B64369" t="s">
        <v>219992</v>
      </c>
      <c r="C64369" t="s">
        <v>219993</v>
      </c>
      <c r="D64369" t="s">
        <v>219994</v>
      </c>
      <c r="E64369" t="s">
        <v>14</v>
      </c>
      <c r="F64369" t="s">
        <v>123</v>
      </c>
      <c r="G64369" t="s">
        <v>10568</v>
      </c>
      <c r="H64369" t="s">
        <v>125</v>
      </c>
      <c r="I64369" t="s">
        <v>5490</v>
      </c>
      <c r="J64369" s="1">
        <v>39083</v>
      </c>
    </row>
    <row r="64370" spans="1:10" x14ac:dyDescent="0.25">
      <c r="A64370" t="s">
        <v>219995</v>
      </c>
      <c r="B64370" t="s">
        <v>219996</v>
      </c>
      <c r="C64370" t="s">
        <v>219997</v>
      </c>
      <c r="D64370" t="s">
        <v>38</v>
      </c>
      <c r="E64370" t="s">
        <v>14</v>
      </c>
      <c r="F64370" t="s">
        <v>123</v>
      </c>
      <c r="G64370" t="s">
        <v>17882</v>
      </c>
      <c r="H64370" t="s">
        <v>3215</v>
      </c>
      <c r="I64370" t="s">
        <v>85948</v>
      </c>
    </row>
    <row r="64371" spans="1:10" x14ac:dyDescent="0.25">
      <c r="A64371" t="s">
        <v>219998</v>
      </c>
      <c r="B64371" t="s">
        <v>219999</v>
      </c>
      <c r="C64371" t="s">
        <v>220000</v>
      </c>
      <c r="D64371" t="s">
        <v>220001</v>
      </c>
      <c r="E64371" t="s">
        <v>14</v>
      </c>
      <c r="F64371" t="s">
        <v>633</v>
      </c>
      <c r="G64371">
        <v>4</v>
      </c>
      <c r="H64371" t="s">
        <v>3251</v>
      </c>
      <c r="I64371" t="s">
        <v>3251</v>
      </c>
      <c r="J64371" s="1">
        <v>40920</v>
      </c>
    </row>
    <row r="64372" spans="1:10" x14ac:dyDescent="0.25">
      <c r="A64372" t="s">
        <v>220002</v>
      </c>
      <c r="B64372" t="s">
        <v>220003</v>
      </c>
      <c r="C64372" t="s">
        <v>220004</v>
      </c>
      <c r="D64372" t="s">
        <v>220005</v>
      </c>
      <c r="E64372" t="s">
        <v>684</v>
      </c>
      <c r="F64372" t="s">
        <v>21</v>
      </c>
      <c r="G64372" t="s">
        <v>59</v>
      </c>
      <c r="H64372" t="s">
        <v>60</v>
      </c>
      <c r="I64372" t="s">
        <v>231</v>
      </c>
      <c r="J64372" s="1">
        <v>38412</v>
      </c>
    </row>
    <row r="64373" spans="1:10" x14ac:dyDescent="0.25">
      <c r="A64373" t="s">
        <v>220006</v>
      </c>
      <c r="B64373" t="s">
        <v>220007</v>
      </c>
      <c r="C64373" t="s">
        <v>220008</v>
      </c>
      <c r="D64373" t="s">
        <v>928</v>
      </c>
      <c r="E64373" t="s">
        <v>14</v>
      </c>
      <c r="F64373" t="s">
        <v>33</v>
      </c>
      <c r="G64373">
        <v>30</v>
      </c>
      <c r="H64373" t="s">
        <v>2709</v>
      </c>
      <c r="I64373" t="s">
        <v>2709</v>
      </c>
      <c r="J64373" s="1">
        <v>39173</v>
      </c>
    </row>
    <row r="64374" spans="1:10" x14ac:dyDescent="0.25">
      <c r="A64374" t="s">
        <v>220009</v>
      </c>
      <c r="B64374" t="s">
        <v>220010</v>
      </c>
      <c r="D64374" t="s">
        <v>26463</v>
      </c>
      <c r="E64374" t="s">
        <v>14</v>
      </c>
      <c r="F64374" t="s">
        <v>21</v>
      </c>
      <c r="G64374" t="s">
        <v>59</v>
      </c>
      <c r="H64374" t="s">
        <v>60</v>
      </c>
      <c r="I64374" t="s">
        <v>66</v>
      </c>
      <c r="J64374" s="1">
        <v>40483</v>
      </c>
    </row>
    <row r="64375" spans="1:10" x14ac:dyDescent="0.25">
      <c r="A64375" t="s">
        <v>220011</v>
      </c>
      <c r="B64375" t="s">
        <v>220012</v>
      </c>
      <c r="E64375" t="s">
        <v>14</v>
      </c>
      <c r="F64375" t="s">
        <v>21</v>
      </c>
      <c r="G64375" t="s">
        <v>94</v>
      </c>
      <c r="H64375" t="s">
        <v>95</v>
      </c>
      <c r="I64375" t="s">
        <v>95</v>
      </c>
      <c r="J64375" s="1">
        <v>40725</v>
      </c>
    </row>
    <row r="64376" spans="1:10" x14ac:dyDescent="0.25">
      <c r="A64376" t="s">
        <v>220013</v>
      </c>
      <c r="B64376" t="s">
        <v>220014</v>
      </c>
      <c r="C64376" t="s">
        <v>220015</v>
      </c>
      <c r="D64376" t="s">
        <v>220016</v>
      </c>
      <c r="E64376" t="s">
        <v>14</v>
      </c>
      <c r="F64376" t="s">
        <v>21</v>
      </c>
      <c r="G64376" t="s">
        <v>4963</v>
      </c>
      <c r="H64376" t="s">
        <v>140045</v>
      </c>
      <c r="I64376" t="s">
        <v>220017</v>
      </c>
      <c r="J64376" s="1">
        <v>41276</v>
      </c>
    </row>
    <row r="64377" spans="1:10" x14ac:dyDescent="0.25">
      <c r="A64377" t="s">
        <v>220018</v>
      </c>
      <c r="B64377" t="s">
        <v>32400</v>
      </c>
      <c r="C64377" t="s">
        <v>220019</v>
      </c>
      <c r="D64377" t="s">
        <v>220020</v>
      </c>
      <c r="E64377" t="s">
        <v>14</v>
      </c>
      <c r="F64377" t="s">
        <v>21</v>
      </c>
      <c r="G64377" t="s">
        <v>1229</v>
      </c>
      <c r="H64377" t="s">
        <v>1230</v>
      </c>
      <c r="I64377" t="s">
        <v>1230</v>
      </c>
      <c r="J64377" s="1">
        <v>39356</v>
      </c>
    </row>
    <row r="64378" spans="1:10" x14ac:dyDescent="0.25">
      <c r="A64378" t="s">
        <v>220021</v>
      </c>
      <c r="B64378" t="s">
        <v>220022</v>
      </c>
      <c r="C64378" t="s">
        <v>220023</v>
      </c>
      <c r="D64378" t="s">
        <v>38</v>
      </c>
      <c r="E64378" t="s">
        <v>14</v>
      </c>
      <c r="F64378" t="s">
        <v>21</v>
      </c>
      <c r="G64378" t="s">
        <v>203</v>
      </c>
      <c r="H64378" t="s">
        <v>6938</v>
      </c>
      <c r="I64378" t="s">
        <v>6938</v>
      </c>
      <c r="J64378" s="1">
        <v>39814</v>
      </c>
    </row>
    <row r="64379" spans="1:10" x14ac:dyDescent="0.25">
      <c r="A64379" t="s">
        <v>220024</v>
      </c>
      <c r="B64379" t="s">
        <v>220025</v>
      </c>
      <c r="C64379" t="s">
        <v>220026</v>
      </c>
      <c r="D64379" t="s">
        <v>32</v>
      </c>
      <c r="E64379" t="s">
        <v>14</v>
      </c>
      <c r="F64379" t="s">
        <v>21</v>
      </c>
      <c r="G64379" t="s">
        <v>59</v>
      </c>
      <c r="H64379" t="s">
        <v>60</v>
      </c>
      <c r="I64379" t="s">
        <v>66</v>
      </c>
    </row>
    <row r="64380" spans="1:10" x14ac:dyDescent="0.25">
      <c r="A64380" t="s">
        <v>220027</v>
      </c>
      <c r="B64380" t="s">
        <v>220028</v>
      </c>
      <c r="C64380" t="s">
        <v>220029</v>
      </c>
      <c r="D64380" t="s">
        <v>32</v>
      </c>
      <c r="E64380" t="s">
        <v>14</v>
      </c>
      <c r="F64380" t="s">
        <v>21</v>
      </c>
      <c r="G64380" t="s">
        <v>101</v>
      </c>
      <c r="H64380" t="s">
        <v>102</v>
      </c>
      <c r="I64380" t="s">
        <v>103</v>
      </c>
      <c r="J64380" s="1">
        <v>39814</v>
      </c>
    </row>
    <row r="64381" spans="1:10" x14ac:dyDescent="0.25">
      <c r="A64381" t="s">
        <v>220030</v>
      </c>
      <c r="B64381" t="s">
        <v>220031</v>
      </c>
      <c r="C64381" t="s">
        <v>220032</v>
      </c>
      <c r="D64381" t="s">
        <v>40874</v>
      </c>
      <c r="E64381" t="s">
        <v>14</v>
      </c>
      <c r="F64381" t="s">
        <v>21</v>
      </c>
      <c r="G64381" t="s">
        <v>803</v>
      </c>
      <c r="H64381" t="s">
        <v>804</v>
      </c>
      <c r="I64381" t="s">
        <v>804</v>
      </c>
    </row>
    <row r="64382" spans="1:10" x14ac:dyDescent="0.25">
      <c r="A64382" t="s">
        <v>220033</v>
      </c>
      <c r="B64382" t="s">
        <v>220034</v>
      </c>
      <c r="C64382" t="s">
        <v>220035</v>
      </c>
      <c r="D64382" t="s">
        <v>38</v>
      </c>
      <c r="E64382" t="s">
        <v>14</v>
      </c>
      <c r="F64382" t="s">
        <v>21</v>
      </c>
      <c r="G64382" t="s">
        <v>1075</v>
      </c>
      <c r="H64382" t="s">
        <v>1076</v>
      </c>
      <c r="I64382" t="s">
        <v>57772</v>
      </c>
    </row>
    <row r="64383" spans="1:10" x14ac:dyDescent="0.25">
      <c r="A64383" t="s">
        <v>220036</v>
      </c>
      <c r="B64383" t="s">
        <v>220037</v>
      </c>
      <c r="D64383" t="s">
        <v>2321</v>
      </c>
      <c r="E64383" t="s">
        <v>14</v>
      </c>
      <c r="F64383" t="s">
        <v>21</v>
      </c>
      <c r="G64383" t="s">
        <v>101</v>
      </c>
      <c r="H64383" t="s">
        <v>688</v>
      </c>
      <c r="I64383" t="s">
        <v>159825</v>
      </c>
      <c r="J64383" s="1">
        <v>41791</v>
      </c>
    </row>
    <row r="64384" spans="1:10" x14ac:dyDescent="0.25">
      <c r="A64384" t="s">
        <v>220038</v>
      </c>
      <c r="B64384" t="s">
        <v>220039</v>
      </c>
      <c r="C64384" t="s">
        <v>220040</v>
      </c>
      <c r="D64384" t="s">
        <v>220041</v>
      </c>
      <c r="E64384" t="s">
        <v>14</v>
      </c>
      <c r="F64384" t="s">
        <v>21</v>
      </c>
      <c r="G64384" t="s">
        <v>1325</v>
      </c>
      <c r="H64384" t="s">
        <v>1326</v>
      </c>
      <c r="I64384" t="s">
        <v>6848</v>
      </c>
      <c r="J64384" s="1">
        <v>36965</v>
      </c>
    </row>
    <row r="64385" spans="1:10" x14ac:dyDescent="0.25">
      <c r="A64385" t="s">
        <v>220042</v>
      </c>
      <c r="B64385" t="s">
        <v>220043</v>
      </c>
      <c r="C64385" t="s">
        <v>220044</v>
      </c>
      <c r="D64385" t="s">
        <v>42203</v>
      </c>
      <c r="E64385" t="s">
        <v>14</v>
      </c>
      <c r="F64385" t="s">
        <v>21</v>
      </c>
      <c r="G64385" t="s">
        <v>59</v>
      </c>
      <c r="H64385" t="s">
        <v>60</v>
      </c>
      <c r="I64385" t="s">
        <v>66</v>
      </c>
      <c r="J64385" s="1">
        <v>41302</v>
      </c>
    </row>
    <row r="64386" spans="1:10" x14ac:dyDescent="0.25">
      <c r="A64386" t="s">
        <v>220045</v>
      </c>
      <c r="B64386" t="s">
        <v>220046</v>
      </c>
      <c r="C64386" t="s">
        <v>220047</v>
      </c>
      <c r="D64386" t="s">
        <v>220048</v>
      </c>
      <c r="E64386" t="s">
        <v>14</v>
      </c>
      <c r="F64386" t="s">
        <v>21</v>
      </c>
      <c r="G64386" t="s">
        <v>101</v>
      </c>
      <c r="H64386" t="s">
        <v>102</v>
      </c>
      <c r="I64386" t="s">
        <v>5330</v>
      </c>
      <c r="J64386" s="1">
        <v>41284</v>
      </c>
    </row>
    <row r="64387" spans="1:10" x14ac:dyDescent="0.25">
      <c r="A64387" t="s">
        <v>220049</v>
      </c>
      <c r="B64387" t="s">
        <v>220050</v>
      </c>
      <c r="C64387" t="s">
        <v>220051</v>
      </c>
      <c r="D64387" t="s">
        <v>32</v>
      </c>
      <c r="E64387" t="s">
        <v>14</v>
      </c>
      <c r="F64387" t="s">
        <v>21</v>
      </c>
      <c r="G64387" t="s">
        <v>5810</v>
      </c>
      <c r="H64387" t="s">
        <v>5811</v>
      </c>
      <c r="I64387" t="s">
        <v>5811</v>
      </c>
      <c r="J64387" s="1">
        <v>41699</v>
      </c>
    </row>
    <row r="64388" spans="1:10" x14ac:dyDescent="0.25">
      <c r="A64388" t="s">
        <v>220052</v>
      </c>
      <c r="B64388" t="s">
        <v>220053</v>
      </c>
      <c r="C64388" t="s">
        <v>220054</v>
      </c>
      <c r="D64388" t="s">
        <v>312</v>
      </c>
      <c r="E64388" t="s">
        <v>14</v>
      </c>
      <c r="F64388" t="s">
        <v>15</v>
      </c>
      <c r="G64388">
        <v>16</v>
      </c>
      <c r="H64388" t="s">
        <v>16</v>
      </c>
      <c r="I64388" t="s">
        <v>16</v>
      </c>
    </row>
    <row r="64389" spans="1:10" x14ac:dyDescent="0.25">
      <c r="A64389" t="s">
        <v>220055</v>
      </c>
      <c r="B64389" t="s">
        <v>220056</v>
      </c>
      <c r="C64389" t="s">
        <v>220057</v>
      </c>
      <c r="D64389" t="s">
        <v>220058</v>
      </c>
      <c r="E64389" t="s">
        <v>14</v>
      </c>
      <c r="F64389" t="s">
        <v>123</v>
      </c>
      <c r="G64389" t="s">
        <v>124</v>
      </c>
      <c r="H64389" t="s">
        <v>125</v>
      </c>
      <c r="I64389" t="s">
        <v>125</v>
      </c>
      <c r="J64389" s="1">
        <v>39114</v>
      </c>
    </row>
    <row r="64390" spans="1:10" x14ac:dyDescent="0.25">
      <c r="A64390" t="s">
        <v>220059</v>
      </c>
      <c r="B64390" t="s">
        <v>220060</v>
      </c>
      <c r="C64390" t="s">
        <v>220061</v>
      </c>
      <c r="D64390" t="s">
        <v>33304</v>
      </c>
      <c r="E64390" t="s">
        <v>14</v>
      </c>
      <c r="F64390" t="s">
        <v>15</v>
      </c>
      <c r="G64390">
        <v>16</v>
      </c>
      <c r="H64390" t="s">
        <v>16</v>
      </c>
      <c r="I64390" t="s">
        <v>16</v>
      </c>
      <c r="J64390" s="1">
        <v>42005</v>
      </c>
    </row>
    <row r="64391" spans="1:10" x14ac:dyDescent="0.25">
      <c r="A64391" t="s">
        <v>220062</v>
      </c>
      <c r="B64391" t="s">
        <v>220063</v>
      </c>
      <c r="C64391" t="s">
        <v>220064</v>
      </c>
      <c r="D64391" t="s">
        <v>220065</v>
      </c>
      <c r="E64391" t="s">
        <v>202</v>
      </c>
      <c r="F64391" t="s">
        <v>21</v>
      </c>
      <c r="G64391" t="s">
        <v>59</v>
      </c>
      <c r="H64391" t="s">
        <v>60</v>
      </c>
      <c r="I64391" t="s">
        <v>66</v>
      </c>
    </row>
    <row r="64392" spans="1:10" x14ac:dyDescent="0.25">
      <c r="A64392" t="s">
        <v>220066</v>
      </c>
      <c r="B64392" t="s">
        <v>220067</v>
      </c>
      <c r="C64392" t="s">
        <v>220068</v>
      </c>
      <c r="D64392" t="s">
        <v>2474</v>
      </c>
      <c r="E64392" t="s">
        <v>14</v>
      </c>
      <c r="F64392" t="s">
        <v>21</v>
      </c>
      <c r="G64392" t="s">
        <v>101</v>
      </c>
      <c r="H64392" t="s">
        <v>102</v>
      </c>
      <c r="I64392" t="s">
        <v>103</v>
      </c>
      <c r="J64392" s="1">
        <v>40544</v>
      </c>
    </row>
    <row r="64393" spans="1:10" x14ac:dyDescent="0.25">
      <c r="A64393" t="s">
        <v>220069</v>
      </c>
      <c r="B64393" t="s">
        <v>220070</v>
      </c>
      <c r="D64393" t="s">
        <v>2321</v>
      </c>
      <c r="E64393" t="s">
        <v>14</v>
      </c>
      <c r="F64393" t="s">
        <v>21</v>
      </c>
      <c r="G64393" t="s">
        <v>101</v>
      </c>
      <c r="H64393" t="s">
        <v>688</v>
      </c>
      <c r="I64393" t="s">
        <v>91094</v>
      </c>
      <c r="J64393" s="1">
        <v>40603</v>
      </c>
    </row>
    <row r="64394" spans="1:10" x14ac:dyDescent="0.25">
      <c r="A64394" t="s">
        <v>220071</v>
      </c>
      <c r="B64394" t="s">
        <v>220072</v>
      </c>
      <c r="C64394" t="s">
        <v>220073</v>
      </c>
      <c r="D64394" t="s">
        <v>220074</v>
      </c>
      <c r="E64394" t="s">
        <v>14</v>
      </c>
      <c r="F64394" t="s">
        <v>21</v>
      </c>
      <c r="G64394" t="s">
        <v>59</v>
      </c>
      <c r="H64394" t="s">
        <v>60</v>
      </c>
      <c r="I64394" t="s">
        <v>5997</v>
      </c>
      <c r="J64394" s="1">
        <v>41061</v>
      </c>
    </row>
    <row r="64395" spans="1:10" x14ac:dyDescent="0.25">
      <c r="A64395" t="s">
        <v>220075</v>
      </c>
      <c r="B64395" t="s">
        <v>220076</v>
      </c>
      <c r="C64395" t="s">
        <v>220077</v>
      </c>
      <c r="E64395" t="s">
        <v>202</v>
      </c>
    </row>
    <row r="64396" spans="1:10" x14ac:dyDescent="0.25">
      <c r="A64396" t="s">
        <v>220078</v>
      </c>
      <c r="B64396" t="s">
        <v>220079</v>
      </c>
      <c r="C64396" t="s">
        <v>220080</v>
      </c>
      <c r="D64396" t="s">
        <v>220081</v>
      </c>
      <c r="E64396" t="s">
        <v>108</v>
      </c>
      <c r="F64396" t="s">
        <v>21</v>
      </c>
      <c r="G64396" t="s">
        <v>59</v>
      </c>
      <c r="H64396" t="s">
        <v>60</v>
      </c>
      <c r="I64396" t="s">
        <v>66</v>
      </c>
      <c r="J64396" s="1">
        <v>38353</v>
      </c>
    </row>
    <row r="64397" spans="1:10" x14ac:dyDescent="0.25">
      <c r="A64397" t="s">
        <v>220082</v>
      </c>
      <c r="B64397" t="s">
        <v>220083</v>
      </c>
      <c r="C64397" t="s">
        <v>220084</v>
      </c>
      <c r="D64397" t="s">
        <v>70</v>
      </c>
      <c r="E64397" t="s">
        <v>14</v>
      </c>
      <c r="F64397" t="s">
        <v>453</v>
      </c>
      <c r="G64397">
        <v>48</v>
      </c>
      <c r="H64397" t="s">
        <v>454</v>
      </c>
      <c r="I64397" t="s">
        <v>454</v>
      </c>
      <c r="J64397" s="1">
        <v>39814</v>
      </c>
    </row>
    <row r="64398" spans="1:10" x14ac:dyDescent="0.25">
      <c r="A64398" t="s">
        <v>220085</v>
      </c>
      <c r="B64398" t="s">
        <v>220086</v>
      </c>
      <c r="C64398" t="s">
        <v>220087</v>
      </c>
      <c r="D64398" t="s">
        <v>220088</v>
      </c>
      <c r="E64398" t="s">
        <v>14</v>
      </c>
      <c r="F64398" t="s">
        <v>21</v>
      </c>
      <c r="G64398" t="s">
        <v>59</v>
      </c>
      <c r="H64398" t="s">
        <v>60</v>
      </c>
      <c r="I64398" t="s">
        <v>66</v>
      </c>
      <c r="J64398" s="1">
        <v>41640</v>
      </c>
    </row>
    <row r="64399" spans="1:10" x14ac:dyDescent="0.25">
      <c r="A64399" t="s">
        <v>220089</v>
      </c>
      <c r="B64399" t="s">
        <v>220090</v>
      </c>
      <c r="C64399" t="s">
        <v>220091</v>
      </c>
      <c r="D64399" t="s">
        <v>65</v>
      </c>
      <c r="E64399" t="s">
        <v>108</v>
      </c>
      <c r="F64399" t="s">
        <v>21</v>
      </c>
      <c r="G64399" t="s">
        <v>101</v>
      </c>
      <c r="H64399" t="s">
        <v>102</v>
      </c>
      <c r="I64399" t="s">
        <v>103</v>
      </c>
      <c r="J64399" s="1">
        <v>38749</v>
      </c>
    </row>
    <row r="64400" spans="1:10" x14ac:dyDescent="0.25">
      <c r="A64400" t="s">
        <v>220092</v>
      </c>
      <c r="B64400" t="s">
        <v>220093</v>
      </c>
      <c r="C64400" t="s">
        <v>220094</v>
      </c>
      <c r="D64400" t="s">
        <v>220095</v>
      </c>
      <c r="E64400" t="s">
        <v>14</v>
      </c>
      <c r="F64400" t="s">
        <v>21</v>
      </c>
      <c r="G64400" t="s">
        <v>375</v>
      </c>
      <c r="H64400" t="s">
        <v>376</v>
      </c>
      <c r="I64400" t="s">
        <v>376</v>
      </c>
    </row>
    <row r="64401" spans="1:10" x14ac:dyDescent="0.25">
      <c r="A64401" t="s">
        <v>220096</v>
      </c>
      <c r="B64401" t="s">
        <v>220097</v>
      </c>
      <c r="C64401" t="s">
        <v>220098</v>
      </c>
      <c r="D64401" t="s">
        <v>220099</v>
      </c>
      <c r="E64401" t="s">
        <v>108</v>
      </c>
    </row>
    <row r="64402" spans="1:10" x14ac:dyDescent="0.25">
      <c r="A64402" t="s">
        <v>220100</v>
      </c>
      <c r="B64402" t="s">
        <v>220101</v>
      </c>
      <c r="D64402" t="s">
        <v>220102</v>
      </c>
      <c r="E64402" t="s">
        <v>202</v>
      </c>
    </row>
    <row r="64403" spans="1:10" x14ac:dyDescent="0.25">
      <c r="A64403" t="s">
        <v>220103</v>
      </c>
      <c r="B64403" t="s">
        <v>220104</v>
      </c>
      <c r="C64403" t="s">
        <v>220105</v>
      </c>
      <c r="D64403" t="s">
        <v>312</v>
      </c>
      <c r="E64403" t="s">
        <v>14</v>
      </c>
      <c r="F64403" t="s">
        <v>21</v>
      </c>
      <c r="G64403" t="s">
        <v>59</v>
      </c>
      <c r="H64403" t="s">
        <v>90</v>
      </c>
      <c r="I64403" t="s">
        <v>90</v>
      </c>
      <c r="J64403" s="1">
        <v>41640</v>
      </c>
    </row>
    <row r="64404" spans="1:10" x14ac:dyDescent="0.25">
      <c r="A64404" t="s">
        <v>220106</v>
      </c>
      <c r="B64404" t="s">
        <v>220107</v>
      </c>
      <c r="C64404" t="s">
        <v>220108</v>
      </c>
      <c r="D64404" t="s">
        <v>259</v>
      </c>
      <c r="E64404" t="s">
        <v>14</v>
      </c>
      <c r="F64404" t="s">
        <v>21</v>
      </c>
      <c r="G64404" t="s">
        <v>425</v>
      </c>
      <c r="H64404" t="s">
        <v>523</v>
      </c>
      <c r="I64404" t="s">
        <v>5109</v>
      </c>
    </row>
    <row r="64405" spans="1:10" x14ac:dyDescent="0.25">
      <c r="A64405" t="s">
        <v>220109</v>
      </c>
      <c r="B64405" t="s">
        <v>220110</v>
      </c>
      <c r="C64405" t="s">
        <v>220111</v>
      </c>
      <c r="D64405" t="s">
        <v>220112</v>
      </c>
      <c r="E64405" t="s">
        <v>14</v>
      </c>
      <c r="F64405" t="s">
        <v>1365</v>
      </c>
      <c r="G64405">
        <v>5</v>
      </c>
      <c r="H64405" t="s">
        <v>1366</v>
      </c>
      <c r="I64405" t="s">
        <v>1366</v>
      </c>
      <c r="J64405" s="1">
        <v>41334</v>
      </c>
    </row>
    <row r="64406" spans="1:10" x14ac:dyDescent="0.25">
      <c r="A64406" t="s">
        <v>220113</v>
      </c>
      <c r="B64406" t="s">
        <v>220114</v>
      </c>
      <c r="C64406" t="s">
        <v>220115</v>
      </c>
      <c r="D64406" t="s">
        <v>220116</v>
      </c>
      <c r="E64406" t="s">
        <v>14</v>
      </c>
      <c r="F64406" t="s">
        <v>21</v>
      </c>
      <c r="G64406" t="s">
        <v>59</v>
      </c>
      <c r="H64406" t="s">
        <v>2534</v>
      </c>
      <c r="I64406" t="s">
        <v>2535</v>
      </c>
      <c r="J64406" s="1">
        <v>41809</v>
      </c>
    </row>
    <row r="64407" spans="1:10" x14ac:dyDescent="0.25">
      <c r="A64407" t="s">
        <v>220117</v>
      </c>
      <c r="B64407" t="s">
        <v>220118</v>
      </c>
      <c r="C64407" t="s">
        <v>220119</v>
      </c>
      <c r="D64407" t="s">
        <v>38</v>
      </c>
      <c r="E64407" t="s">
        <v>14</v>
      </c>
      <c r="F64407" t="s">
        <v>123</v>
      </c>
      <c r="G64407" t="s">
        <v>124</v>
      </c>
      <c r="H64407" t="s">
        <v>125</v>
      </c>
      <c r="I64407" t="s">
        <v>125</v>
      </c>
      <c r="J64407" s="1">
        <v>35796</v>
      </c>
    </row>
    <row r="64408" spans="1:10" x14ac:dyDescent="0.25">
      <c r="A64408" t="s">
        <v>220120</v>
      </c>
      <c r="B64408" t="s">
        <v>220121</v>
      </c>
      <c r="C64408" t="s">
        <v>220122</v>
      </c>
      <c r="D64408" t="s">
        <v>1372</v>
      </c>
      <c r="E64408" t="s">
        <v>14</v>
      </c>
    </row>
    <row r="64409" spans="1:10" x14ac:dyDescent="0.25">
      <c r="A64409" t="s">
        <v>220123</v>
      </c>
      <c r="B64409" t="s">
        <v>220124</v>
      </c>
      <c r="C64409" t="s">
        <v>220125</v>
      </c>
      <c r="D64409" t="s">
        <v>220126</v>
      </c>
      <c r="E64409" t="s">
        <v>202</v>
      </c>
      <c r="F64409" t="s">
        <v>21</v>
      </c>
      <c r="G64409" t="s">
        <v>59</v>
      </c>
      <c r="H64409" t="s">
        <v>60</v>
      </c>
      <c r="I64409" t="s">
        <v>66</v>
      </c>
      <c r="J64409" s="1">
        <v>39083</v>
      </c>
    </row>
    <row r="64410" spans="1:10" x14ac:dyDescent="0.25">
      <c r="A64410" t="s">
        <v>220127</v>
      </c>
      <c r="B64410" t="s">
        <v>220128</v>
      </c>
      <c r="C64410" t="s">
        <v>220129</v>
      </c>
      <c r="D64410" t="s">
        <v>220130</v>
      </c>
      <c r="E64410" t="s">
        <v>14</v>
      </c>
      <c r="F64410" t="s">
        <v>123</v>
      </c>
      <c r="G64410" t="s">
        <v>124</v>
      </c>
      <c r="H64410" t="s">
        <v>125</v>
      </c>
      <c r="I64410" t="s">
        <v>125</v>
      </c>
      <c r="J64410" s="1">
        <v>40118</v>
      </c>
    </row>
    <row r="64411" spans="1:10" x14ac:dyDescent="0.25">
      <c r="A64411" t="s">
        <v>220131</v>
      </c>
      <c r="B64411" t="s">
        <v>220132</v>
      </c>
      <c r="C64411" t="s">
        <v>220133</v>
      </c>
      <c r="D64411" t="s">
        <v>38</v>
      </c>
      <c r="E64411" t="s">
        <v>14</v>
      </c>
      <c r="F64411" t="s">
        <v>21</v>
      </c>
      <c r="G64411" t="s">
        <v>281</v>
      </c>
      <c r="H64411" t="s">
        <v>869</v>
      </c>
      <c r="I64411" t="s">
        <v>9297</v>
      </c>
      <c r="J64411" s="1">
        <v>35796</v>
      </c>
    </row>
    <row r="64412" spans="1:10" x14ac:dyDescent="0.25">
      <c r="A64412" t="s">
        <v>220134</v>
      </c>
      <c r="B64412" t="s">
        <v>220135</v>
      </c>
      <c r="C64412" t="s">
        <v>220136</v>
      </c>
      <c r="D64412" t="s">
        <v>220137</v>
      </c>
      <c r="E64412" t="s">
        <v>14</v>
      </c>
      <c r="F64412" t="s">
        <v>21</v>
      </c>
      <c r="G64412" t="s">
        <v>59</v>
      </c>
      <c r="H64412" t="s">
        <v>60</v>
      </c>
      <c r="I64412" t="s">
        <v>109</v>
      </c>
      <c r="J64412" s="1">
        <v>41122</v>
      </c>
    </row>
    <row r="64413" spans="1:10" x14ac:dyDescent="0.25">
      <c r="A64413" t="s">
        <v>220138</v>
      </c>
      <c r="B64413" t="s">
        <v>220139</v>
      </c>
      <c r="C64413" t="s">
        <v>220140</v>
      </c>
      <c r="D64413" t="s">
        <v>1242</v>
      </c>
      <c r="E64413" t="s">
        <v>14</v>
      </c>
      <c r="F64413" t="s">
        <v>21</v>
      </c>
      <c r="G64413" t="s">
        <v>59</v>
      </c>
      <c r="H64413" t="s">
        <v>90</v>
      </c>
      <c r="I64413" t="s">
        <v>8355</v>
      </c>
    </row>
    <row r="64414" spans="1:10" x14ac:dyDescent="0.25">
      <c r="A64414" t="s">
        <v>220141</v>
      </c>
      <c r="B64414" t="s">
        <v>220142</v>
      </c>
      <c r="C64414" t="s">
        <v>220143</v>
      </c>
      <c r="D64414" t="s">
        <v>32</v>
      </c>
      <c r="E64414" t="s">
        <v>202</v>
      </c>
      <c r="F64414" t="s">
        <v>21</v>
      </c>
      <c r="G64414" t="s">
        <v>59</v>
      </c>
      <c r="H64414" t="s">
        <v>60</v>
      </c>
      <c r="I64414" t="s">
        <v>235</v>
      </c>
    </row>
    <row r="64415" spans="1:10" x14ac:dyDescent="0.25">
      <c r="A64415" t="s">
        <v>220144</v>
      </c>
      <c r="B64415" t="s">
        <v>220145</v>
      </c>
      <c r="C64415" t="s">
        <v>220146</v>
      </c>
      <c r="D64415" t="s">
        <v>259</v>
      </c>
      <c r="E64415" t="s">
        <v>202</v>
      </c>
      <c r="F64415" t="s">
        <v>21</v>
      </c>
      <c r="G64415" t="s">
        <v>281</v>
      </c>
      <c r="H64415" t="s">
        <v>1025</v>
      </c>
      <c r="I64415" t="s">
        <v>1025</v>
      </c>
      <c r="J64415" s="1">
        <v>40087</v>
      </c>
    </row>
    <row r="64416" spans="1:10" x14ac:dyDescent="0.25">
      <c r="A64416" t="s">
        <v>220147</v>
      </c>
      <c r="B64416" t="s">
        <v>220148</v>
      </c>
      <c r="C64416" t="s">
        <v>220149</v>
      </c>
      <c r="D64416" t="s">
        <v>9396</v>
      </c>
      <c r="E64416" t="s">
        <v>202</v>
      </c>
      <c r="F64416" t="s">
        <v>21</v>
      </c>
      <c r="G64416" t="s">
        <v>59</v>
      </c>
      <c r="H64416" t="s">
        <v>60</v>
      </c>
      <c r="I64416" t="s">
        <v>66</v>
      </c>
      <c r="J64416" s="1">
        <v>41579</v>
      </c>
    </row>
    <row r="64417" spans="1:10" x14ac:dyDescent="0.25">
      <c r="A64417" t="s">
        <v>220150</v>
      </c>
      <c r="B64417" t="s">
        <v>220151</v>
      </c>
      <c r="C64417" t="s">
        <v>220152</v>
      </c>
      <c r="D64417" t="s">
        <v>220153</v>
      </c>
      <c r="E64417" t="s">
        <v>14</v>
      </c>
      <c r="F64417" t="s">
        <v>21</v>
      </c>
      <c r="G64417" t="s">
        <v>130</v>
      </c>
      <c r="H64417" t="s">
        <v>131</v>
      </c>
      <c r="I64417" t="s">
        <v>1109</v>
      </c>
    </row>
    <row r="64418" spans="1:10" x14ac:dyDescent="0.25">
      <c r="A64418" t="s">
        <v>220154</v>
      </c>
      <c r="B64418" t="s">
        <v>220155</v>
      </c>
      <c r="D64418" t="s">
        <v>2486</v>
      </c>
      <c r="E64418" t="s">
        <v>14</v>
      </c>
      <c r="F64418" t="s">
        <v>21</v>
      </c>
      <c r="G64418" t="s">
        <v>281</v>
      </c>
      <c r="H64418" t="s">
        <v>1025</v>
      </c>
      <c r="I64418" t="s">
        <v>1025</v>
      </c>
    </row>
    <row r="64419" spans="1:10" x14ac:dyDescent="0.25">
      <c r="A64419" t="s">
        <v>220156</v>
      </c>
      <c r="B64419" t="s">
        <v>220157</v>
      </c>
      <c r="C64419" t="s">
        <v>220158</v>
      </c>
      <c r="D64419" t="s">
        <v>220159</v>
      </c>
      <c r="E64419" t="s">
        <v>108</v>
      </c>
      <c r="F64419" t="s">
        <v>21</v>
      </c>
      <c r="G64419" t="s">
        <v>101</v>
      </c>
      <c r="H64419" t="s">
        <v>102</v>
      </c>
      <c r="I64419" t="s">
        <v>15748</v>
      </c>
      <c r="J64419" s="1">
        <v>37987</v>
      </c>
    </row>
    <row r="64420" spans="1:10" x14ac:dyDescent="0.25">
      <c r="A64420" t="s">
        <v>220160</v>
      </c>
      <c r="B64420" t="s">
        <v>220161</v>
      </c>
      <c r="C64420" t="s">
        <v>220162</v>
      </c>
      <c r="D64420" t="s">
        <v>220163</v>
      </c>
      <c r="E64420" t="s">
        <v>14</v>
      </c>
      <c r="F64420" t="s">
        <v>123</v>
      </c>
      <c r="G64420" t="s">
        <v>3386</v>
      </c>
      <c r="H64420" t="s">
        <v>3215</v>
      </c>
      <c r="I64420" t="s">
        <v>220164</v>
      </c>
      <c r="J64420" s="1">
        <v>41153</v>
      </c>
    </row>
    <row r="64421" spans="1:10" x14ac:dyDescent="0.25">
      <c r="A64421" t="s">
        <v>220165</v>
      </c>
      <c r="B64421" t="s">
        <v>220166</v>
      </c>
      <c r="C64421" t="s">
        <v>220167</v>
      </c>
      <c r="D64421" t="s">
        <v>259</v>
      </c>
      <c r="E64421" t="s">
        <v>14</v>
      </c>
      <c r="F64421" t="s">
        <v>21</v>
      </c>
      <c r="G64421" t="s">
        <v>101</v>
      </c>
      <c r="H64421" t="s">
        <v>102</v>
      </c>
      <c r="I64421" t="s">
        <v>103</v>
      </c>
      <c r="J64421" s="1">
        <v>39661</v>
      </c>
    </row>
    <row r="64422" spans="1:10" x14ac:dyDescent="0.25">
      <c r="A64422" t="s">
        <v>220168</v>
      </c>
      <c r="B64422" t="s">
        <v>220169</v>
      </c>
      <c r="C64422" t="s">
        <v>220170</v>
      </c>
      <c r="D64422" t="s">
        <v>220171</v>
      </c>
      <c r="E64422" t="s">
        <v>108</v>
      </c>
      <c r="F64422" t="s">
        <v>342</v>
      </c>
      <c r="G64422">
        <v>9</v>
      </c>
      <c r="H64422" t="s">
        <v>2413</v>
      </c>
      <c r="I64422" t="s">
        <v>2413</v>
      </c>
      <c r="J64422" s="1">
        <v>39814</v>
      </c>
    </row>
    <row r="64423" spans="1:10" x14ac:dyDescent="0.25">
      <c r="A64423" t="s">
        <v>220172</v>
      </c>
      <c r="B64423" t="s">
        <v>220173</v>
      </c>
      <c r="C64423" t="s">
        <v>220174</v>
      </c>
      <c r="D64423" t="s">
        <v>220175</v>
      </c>
      <c r="E64423" t="s">
        <v>108</v>
      </c>
      <c r="F64423" t="s">
        <v>21</v>
      </c>
      <c r="G64423" t="s">
        <v>639</v>
      </c>
      <c r="H64423" t="s">
        <v>640</v>
      </c>
      <c r="I64423" t="s">
        <v>25251</v>
      </c>
      <c r="J64423" s="1">
        <v>35796</v>
      </c>
    </row>
    <row r="64424" spans="1:10" x14ac:dyDescent="0.25">
      <c r="A64424" t="s">
        <v>220176</v>
      </c>
      <c r="B64424" t="s">
        <v>220177</v>
      </c>
      <c r="C64424" t="s">
        <v>220178</v>
      </c>
      <c r="D64424" t="s">
        <v>220179</v>
      </c>
      <c r="E64424" t="s">
        <v>202</v>
      </c>
      <c r="F64424" t="s">
        <v>694</v>
      </c>
      <c r="G64424">
        <v>5</v>
      </c>
      <c r="H64424" t="s">
        <v>695</v>
      </c>
      <c r="I64424" t="s">
        <v>695</v>
      </c>
      <c r="J64424" s="1">
        <v>41061</v>
      </c>
    </row>
    <row r="64425" spans="1:10" x14ac:dyDescent="0.25">
      <c r="A64425" t="s">
        <v>220180</v>
      </c>
      <c r="B64425" t="s">
        <v>220181</v>
      </c>
      <c r="C64425" t="s">
        <v>220182</v>
      </c>
      <c r="D64425" t="s">
        <v>2765</v>
      </c>
      <c r="E64425" t="s">
        <v>14</v>
      </c>
      <c r="F64425" t="s">
        <v>2806</v>
      </c>
      <c r="G64425">
        <v>3</v>
      </c>
      <c r="H64425" t="s">
        <v>17363</v>
      </c>
      <c r="I64425" t="s">
        <v>17363</v>
      </c>
      <c r="J64425" s="1">
        <v>35431</v>
      </c>
    </row>
    <row r="64426" spans="1:10" x14ac:dyDescent="0.25">
      <c r="A64426" t="s">
        <v>220183</v>
      </c>
      <c r="B64426" t="s">
        <v>220184</v>
      </c>
      <c r="C64426" t="s">
        <v>220185</v>
      </c>
      <c r="D64426" t="s">
        <v>10893</v>
      </c>
      <c r="E64426" t="s">
        <v>14</v>
      </c>
      <c r="F64426" t="s">
        <v>15</v>
      </c>
      <c r="G64426">
        <v>7</v>
      </c>
      <c r="H64426" t="s">
        <v>14079</v>
      </c>
      <c r="I64426" t="s">
        <v>14079</v>
      </c>
      <c r="J64426" s="1">
        <v>41974</v>
      </c>
    </row>
    <row r="64427" spans="1:10" x14ac:dyDescent="0.25">
      <c r="A64427" t="s">
        <v>220186</v>
      </c>
      <c r="B64427" t="s">
        <v>220187</v>
      </c>
      <c r="C64427" t="s">
        <v>220188</v>
      </c>
      <c r="D64427" t="s">
        <v>220189</v>
      </c>
      <c r="E64427" t="s">
        <v>202</v>
      </c>
      <c r="F64427" t="s">
        <v>21</v>
      </c>
      <c r="G64427" t="s">
        <v>137</v>
      </c>
      <c r="H64427" t="s">
        <v>138</v>
      </c>
      <c r="I64427" t="s">
        <v>138</v>
      </c>
      <c r="J64427" s="1">
        <v>40179</v>
      </c>
    </row>
    <row r="64428" spans="1:10" x14ac:dyDescent="0.25">
      <c r="A64428" t="s">
        <v>220190</v>
      </c>
      <c r="B64428" t="s">
        <v>220191</v>
      </c>
      <c r="C64428" t="s">
        <v>220192</v>
      </c>
      <c r="D64428" t="s">
        <v>713</v>
      </c>
      <c r="E64428" t="s">
        <v>14</v>
      </c>
      <c r="F64428" t="s">
        <v>21</v>
      </c>
      <c r="G64428" t="s">
        <v>101</v>
      </c>
      <c r="H64428" t="s">
        <v>102</v>
      </c>
      <c r="I64428" t="s">
        <v>103</v>
      </c>
      <c r="J64428" s="1">
        <v>40544</v>
      </c>
    </row>
    <row r="64429" spans="1:10" x14ac:dyDescent="0.25">
      <c r="A64429" t="s">
        <v>220193</v>
      </c>
      <c r="B64429" t="s">
        <v>220194</v>
      </c>
      <c r="C64429" t="s">
        <v>220195</v>
      </c>
      <c r="D64429" t="s">
        <v>20582</v>
      </c>
      <c r="E64429" t="s">
        <v>14</v>
      </c>
      <c r="F64429" t="s">
        <v>217</v>
      </c>
      <c r="G64429">
        <v>2</v>
      </c>
      <c r="H64429" t="s">
        <v>218</v>
      </c>
      <c r="I64429" t="s">
        <v>218</v>
      </c>
    </row>
    <row r="64430" spans="1:10" x14ac:dyDescent="0.25">
      <c r="A64430" t="s">
        <v>220196</v>
      </c>
      <c r="B64430" t="s">
        <v>220197</v>
      </c>
      <c r="C64430" t="s">
        <v>220198</v>
      </c>
      <c r="D64430" t="s">
        <v>126893</v>
      </c>
      <c r="E64430" t="s">
        <v>14</v>
      </c>
      <c r="J64430" s="1">
        <v>41275</v>
      </c>
    </row>
    <row r="64431" spans="1:10" x14ac:dyDescent="0.25">
      <c r="A64431" t="s">
        <v>220199</v>
      </c>
      <c r="B64431" t="s">
        <v>220200</v>
      </c>
      <c r="D64431" t="s">
        <v>761</v>
      </c>
      <c r="E64431" t="s">
        <v>14</v>
      </c>
      <c r="F64431" t="s">
        <v>21</v>
      </c>
      <c r="G64431" t="s">
        <v>59</v>
      </c>
      <c r="H64431" t="s">
        <v>90</v>
      </c>
      <c r="I64431" t="s">
        <v>30664</v>
      </c>
      <c r="J64431" s="1">
        <v>39872</v>
      </c>
    </row>
    <row r="64432" spans="1:10" x14ac:dyDescent="0.25">
      <c r="A64432" t="s">
        <v>220201</v>
      </c>
      <c r="B64432" t="s">
        <v>220202</v>
      </c>
      <c r="C64432" t="s">
        <v>220203</v>
      </c>
      <c r="D64432" t="s">
        <v>761</v>
      </c>
      <c r="E64432" t="s">
        <v>14</v>
      </c>
      <c r="F64432" t="s">
        <v>52</v>
      </c>
      <c r="G64432" t="s">
        <v>4482</v>
      </c>
      <c r="H64432" t="s">
        <v>6231</v>
      </c>
      <c r="I64432" t="s">
        <v>6231</v>
      </c>
      <c r="J64432" s="1">
        <v>42018</v>
      </c>
    </row>
    <row r="64433" spans="1:10" x14ac:dyDescent="0.25">
      <c r="A64433" t="s">
        <v>220204</v>
      </c>
      <c r="B64433" t="s">
        <v>220205</v>
      </c>
      <c r="C64433" t="s">
        <v>220206</v>
      </c>
      <c r="D64433" t="s">
        <v>761</v>
      </c>
      <c r="E64433" t="s">
        <v>14</v>
      </c>
      <c r="F64433" t="s">
        <v>21</v>
      </c>
      <c r="G64433" t="s">
        <v>59</v>
      </c>
      <c r="H64433" t="s">
        <v>60</v>
      </c>
      <c r="I64433" t="s">
        <v>66</v>
      </c>
    </row>
    <row r="64434" spans="1:10" x14ac:dyDescent="0.25">
      <c r="A64434" t="s">
        <v>220207</v>
      </c>
      <c r="B64434" t="s">
        <v>220208</v>
      </c>
      <c r="C64434" t="s">
        <v>220209</v>
      </c>
      <c r="D64434" t="s">
        <v>2474</v>
      </c>
      <c r="E64434" t="s">
        <v>14</v>
      </c>
      <c r="F64434" t="s">
        <v>21</v>
      </c>
      <c r="G64434" t="s">
        <v>22</v>
      </c>
      <c r="H64434" t="s">
        <v>7741</v>
      </c>
      <c r="I64434" t="s">
        <v>95</v>
      </c>
      <c r="J64434" s="1">
        <v>38384</v>
      </c>
    </row>
    <row r="64435" spans="1:10" x14ac:dyDescent="0.25">
      <c r="A64435" t="s">
        <v>220210</v>
      </c>
      <c r="B64435" t="s">
        <v>220211</v>
      </c>
      <c r="D64435" t="s">
        <v>1202</v>
      </c>
      <c r="E64435" t="s">
        <v>14</v>
      </c>
    </row>
    <row r="64436" spans="1:10" x14ac:dyDescent="0.25">
      <c r="A64436" t="s">
        <v>220212</v>
      </c>
      <c r="B64436" t="s">
        <v>220213</v>
      </c>
      <c r="C64436" t="s">
        <v>220214</v>
      </c>
      <c r="D64436" t="s">
        <v>42054</v>
      </c>
      <c r="E64436" t="s">
        <v>14</v>
      </c>
      <c r="F64436" t="s">
        <v>123</v>
      </c>
      <c r="G64436" t="s">
        <v>124</v>
      </c>
      <c r="H64436" t="s">
        <v>125</v>
      </c>
      <c r="I64436" t="s">
        <v>125</v>
      </c>
      <c r="J64436" s="1">
        <v>38096</v>
      </c>
    </row>
    <row r="64437" spans="1:10" x14ac:dyDescent="0.25">
      <c r="A64437" t="s">
        <v>220215</v>
      </c>
      <c r="B64437" t="s">
        <v>220216</v>
      </c>
      <c r="D64437" t="s">
        <v>988</v>
      </c>
      <c r="E64437" t="s">
        <v>108</v>
      </c>
    </row>
    <row r="64438" spans="1:10" x14ac:dyDescent="0.25">
      <c r="A64438" t="s">
        <v>220217</v>
      </c>
      <c r="B64438" t="s">
        <v>220218</v>
      </c>
      <c r="C64438" t="s">
        <v>220219</v>
      </c>
      <c r="D64438" t="s">
        <v>220220</v>
      </c>
      <c r="E64438" t="s">
        <v>14</v>
      </c>
      <c r="F64438" t="s">
        <v>21</v>
      </c>
      <c r="G64438" t="s">
        <v>59</v>
      </c>
      <c r="H64438" t="s">
        <v>60</v>
      </c>
      <c r="I64438" t="s">
        <v>66</v>
      </c>
      <c r="J64438" s="1">
        <v>39114</v>
      </c>
    </row>
    <row r="64439" spans="1:10" x14ac:dyDescent="0.25">
      <c r="A64439" t="s">
        <v>220221</v>
      </c>
      <c r="B64439" t="s">
        <v>220222</v>
      </c>
      <c r="C64439" t="s">
        <v>220223</v>
      </c>
      <c r="D64439" t="s">
        <v>220224</v>
      </c>
      <c r="E64439" t="s">
        <v>14</v>
      </c>
      <c r="F64439" t="s">
        <v>21</v>
      </c>
      <c r="G64439" t="s">
        <v>84</v>
      </c>
      <c r="H64439" t="s">
        <v>1127</v>
      </c>
      <c r="I64439" t="s">
        <v>25550</v>
      </c>
    </row>
    <row r="64440" spans="1:10" x14ac:dyDescent="0.25">
      <c r="A64440" t="s">
        <v>220225</v>
      </c>
      <c r="B64440" t="s">
        <v>220226</v>
      </c>
      <c r="C64440" t="s">
        <v>220227</v>
      </c>
      <c r="D64440" t="s">
        <v>3934</v>
      </c>
      <c r="E64440" t="s">
        <v>14</v>
      </c>
      <c r="F64440" t="s">
        <v>21</v>
      </c>
      <c r="G64440" t="s">
        <v>967</v>
      </c>
      <c r="H64440" t="s">
        <v>968</v>
      </c>
      <c r="I64440" t="s">
        <v>968</v>
      </c>
      <c r="J64440" s="1">
        <v>41973</v>
      </c>
    </row>
    <row r="64441" spans="1:10" x14ac:dyDescent="0.25">
      <c r="A64441" t="s">
        <v>220228</v>
      </c>
      <c r="B64441" t="s">
        <v>220229</v>
      </c>
      <c r="C64441" t="s">
        <v>220230</v>
      </c>
      <c r="D64441" t="s">
        <v>70</v>
      </c>
      <c r="E64441" t="s">
        <v>14</v>
      </c>
      <c r="F64441" t="s">
        <v>21</v>
      </c>
      <c r="G64441" t="s">
        <v>59</v>
      </c>
      <c r="H64441" t="s">
        <v>60</v>
      </c>
      <c r="I64441" t="s">
        <v>1063</v>
      </c>
      <c r="J64441" s="1">
        <v>37987</v>
      </c>
    </row>
    <row r="64442" spans="1:10" x14ac:dyDescent="0.25">
      <c r="A64442" t="s">
        <v>220231</v>
      </c>
      <c r="B64442" t="s">
        <v>220232</v>
      </c>
      <c r="C64442" t="s">
        <v>220233</v>
      </c>
      <c r="D64442" t="s">
        <v>761</v>
      </c>
      <c r="E64442" t="s">
        <v>14</v>
      </c>
      <c r="F64442" t="s">
        <v>21</v>
      </c>
      <c r="G64442" t="s">
        <v>803</v>
      </c>
      <c r="H64442" t="s">
        <v>804</v>
      </c>
      <c r="I64442" t="s">
        <v>3878</v>
      </c>
      <c r="J64442" s="1">
        <v>40544</v>
      </c>
    </row>
    <row r="64443" spans="1:10" x14ac:dyDescent="0.25">
      <c r="A64443" t="s">
        <v>220234</v>
      </c>
      <c r="B64443" t="s">
        <v>220235</v>
      </c>
      <c r="C64443" t="s">
        <v>220236</v>
      </c>
      <c r="D64443" t="s">
        <v>73945</v>
      </c>
      <c r="E64443" t="s">
        <v>14</v>
      </c>
      <c r="F64443" t="s">
        <v>21</v>
      </c>
      <c r="G64443" t="s">
        <v>59</v>
      </c>
      <c r="H64443" t="s">
        <v>60</v>
      </c>
      <c r="I64443" t="s">
        <v>601</v>
      </c>
      <c r="J64443" s="1">
        <v>38853</v>
      </c>
    </row>
    <row r="64444" spans="1:10" x14ac:dyDescent="0.25">
      <c r="A64444" t="s">
        <v>220237</v>
      </c>
      <c r="B64444" t="s">
        <v>220238</v>
      </c>
      <c r="C64444" t="s">
        <v>220239</v>
      </c>
      <c r="D64444" t="s">
        <v>220240</v>
      </c>
      <c r="E64444" t="s">
        <v>202</v>
      </c>
      <c r="F64444" t="s">
        <v>123</v>
      </c>
      <c r="G64444" t="s">
        <v>124</v>
      </c>
      <c r="H64444" t="s">
        <v>125</v>
      </c>
      <c r="I64444" t="s">
        <v>125</v>
      </c>
      <c r="J64444" s="1">
        <v>39362</v>
      </c>
    </row>
    <row r="64445" spans="1:10" x14ac:dyDescent="0.25">
      <c r="A64445" t="s">
        <v>220241</v>
      </c>
      <c r="B64445" t="s">
        <v>220242</v>
      </c>
      <c r="C64445" t="s">
        <v>220243</v>
      </c>
      <c r="D64445" t="s">
        <v>220244</v>
      </c>
      <c r="E64445" t="s">
        <v>14</v>
      </c>
      <c r="J64445" s="1">
        <v>41640</v>
      </c>
    </row>
    <row r="64446" spans="1:10" x14ac:dyDescent="0.25">
      <c r="A64446" t="s">
        <v>220245</v>
      </c>
      <c r="B64446" t="s">
        <v>220246</v>
      </c>
      <c r="C64446" t="s">
        <v>220247</v>
      </c>
      <c r="D64446" t="s">
        <v>270</v>
      </c>
      <c r="E64446" t="s">
        <v>14</v>
      </c>
      <c r="F64446" t="s">
        <v>33</v>
      </c>
      <c r="G64446">
        <v>23</v>
      </c>
      <c r="H64446" t="s">
        <v>177</v>
      </c>
      <c r="I64446" t="s">
        <v>177</v>
      </c>
    </row>
    <row r="64447" spans="1:10" x14ac:dyDescent="0.25">
      <c r="A64447" t="s">
        <v>220248</v>
      </c>
      <c r="B64447" t="s">
        <v>220249</v>
      </c>
      <c r="C64447" t="s">
        <v>220250</v>
      </c>
      <c r="D64447" t="s">
        <v>1498</v>
      </c>
      <c r="E64447" t="s">
        <v>14</v>
      </c>
      <c r="F64447" t="s">
        <v>21</v>
      </c>
      <c r="G64447" t="s">
        <v>84</v>
      </c>
      <c r="H64447" t="s">
        <v>85</v>
      </c>
      <c r="I64447" t="s">
        <v>85</v>
      </c>
    </row>
    <row r="64448" spans="1:10" x14ac:dyDescent="0.25">
      <c r="A64448" t="s">
        <v>220251</v>
      </c>
      <c r="B64448" t="s">
        <v>220252</v>
      </c>
      <c r="C64448" t="s">
        <v>220253</v>
      </c>
      <c r="D64448" t="s">
        <v>220254</v>
      </c>
      <c r="E64448" t="s">
        <v>14</v>
      </c>
      <c r="F64448" t="s">
        <v>21</v>
      </c>
      <c r="G64448" t="s">
        <v>153</v>
      </c>
      <c r="H64448" t="s">
        <v>239</v>
      </c>
      <c r="I64448" t="s">
        <v>239</v>
      </c>
      <c r="J64448" s="1">
        <v>40179</v>
      </c>
    </row>
    <row r="64449" spans="1:10" x14ac:dyDescent="0.25">
      <c r="A64449" t="s">
        <v>220255</v>
      </c>
      <c r="B64449" t="s">
        <v>220256</v>
      </c>
      <c r="D64449" t="s">
        <v>1396</v>
      </c>
      <c r="E64449" t="s">
        <v>108</v>
      </c>
      <c r="F64449" t="s">
        <v>21</v>
      </c>
      <c r="G64449" t="s">
        <v>137</v>
      </c>
      <c r="H64449" t="s">
        <v>19666</v>
      </c>
      <c r="I64449" t="s">
        <v>19666</v>
      </c>
      <c r="J64449" s="1">
        <v>36161</v>
      </c>
    </row>
    <row r="64450" spans="1:10" x14ac:dyDescent="0.25">
      <c r="A64450" t="s">
        <v>220257</v>
      </c>
      <c r="B64450" t="s">
        <v>220258</v>
      </c>
      <c r="D64450" t="s">
        <v>220259</v>
      </c>
      <c r="E64450" t="s">
        <v>14</v>
      </c>
      <c r="F64450" t="s">
        <v>21</v>
      </c>
      <c r="G64450" t="s">
        <v>803</v>
      </c>
      <c r="H64450" t="s">
        <v>3535</v>
      </c>
      <c r="I64450" t="s">
        <v>3535</v>
      </c>
    </row>
    <row r="64451" spans="1:10" x14ac:dyDescent="0.25">
      <c r="A64451" t="s">
        <v>220260</v>
      </c>
      <c r="B64451" t="s">
        <v>220261</v>
      </c>
      <c r="C64451" t="s">
        <v>220262</v>
      </c>
      <c r="D64451" t="s">
        <v>112</v>
      </c>
      <c r="E64451" t="s">
        <v>14</v>
      </c>
      <c r="F64451" t="s">
        <v>21</v>
      </c>
      <c r="G64451" t="s">
        <v>967</v>
      </c>
      <c r="H64451" t="s">
        <v>968</v>
      </c>
      <c r="I64451" t="s">
        <v>968</v>
      </c>
      <c r="J64451" s="1">
        <v>41972</v>
      </c>
    </row>
    <row r="64452" spans="1:10" x14ac:dyDescent="0.25">
      <c r="A64452" t="s">
        <v>220263</v>
      </c>
      <c r="B64452" t="s">
        <v>220264</v>
      </c>
      <c r="C64452" t="s">
        <v>220265</v>
      </c>
      <c r="D64452" t="s">
        <v>259</v>
      </c>
      <c r="E64452" t="s">
        <v>14</v>
      </c>
      <c r="F64452" t="s">
        <v>21</v>
      </c>
      <c r="G64452" t="s">
        <v>153</v>
      </c>
      <c r="H64452" t="s">
        <v>239</v>
      </c>
      <c r="I64452" t="s">
        <v>30131</v>
      </c>
      <c r="J64452" s="1">
        <v>37275</v>
      </c>
    </row>
    <row r="64453" spans="1:10" x14ac:dyDescent="0.25">
      <c r="A64453" t="s">
        <v>220266</v>
      </c>
      <c r="B64453" t="s">
        <v>220267</v>
      </c>
      <c r="C64453" t="s">
        <v>220268</v>
      </c>
      <c r="E64453" t="s">
        <v>14</v>
      </c>
      <c r="F64453" t="s">
        <v>21</v>
      </c>
      <c r="G64453" t="s">
        <v>1267</v>
      </c>
      <c r="H64453" t="s">
        <v>1268</v>
      </c>
      <c r="I64453" t="s">
        <v>1268</v>
      </c>
      <c r="J64453" s="1">
        <v>37622</v>
      </c>
    </row>
    <row r="64454" spans="1:10" x14ac:dyDescent="0.25">
      <c r="A64454" t="s">
        <v>220269</v>
      </c>
      <c r="B64454" t="s">
        <v>220270</v>
      </c>
      <c r="C64454" t="s">
        <v>220271</v>
      </c>
      <c r="D64454" t="s">
        <v>220272</v>
      </c>
      <c r="E64454" t="s">
        <v>14</v>
      </c>
      <c r="J64454" s="1">
        <v>40523</v>
      </c>
    </row>
    <row r="64455" spans="1:10" x14ac:dyDescent="0.25">
      <c r="A64455" t="s">
        <v>220273</v>
      </c>
      <c r="B64455" t="s">
        <v>220274</v>
      </c>
      <c r="C64455" t="s">
        <v>220275</v>
      </c>
      <c r="D64455" t="s">
        <v>220276</v>
      </c>
      <c r="E64455" t="s">
        <v>14</v>
      </c>
      <c r="F64455" t="s">
        <v>694</v>
      </c>
      <c r="G64455">
        <v>5</v>
      </c>
      <c r="H64455" t="s">
        <v>695</v>
      </c>
      <c r="I64455" t="s">
        <v>695</v>
      </c>
      <c r="J64455" s="1">
        <v>41640</v>
      </c>
    </row>
    <row r="64456" spans="1:10" x14ac:dyDescent="0.25">
      <c r="A64456" t="s">
        <v>220277</v>
      </c>
      <c r="B64456" t="s">
        <v>220278</v>
      </c>
      <c r="C64456" t="s">
        <v>220279</v>
      </c>
      <c r="D64456" t="s">
        <v>220280</v>
      </c>
      <c r="E64456" t="s">
        <v>14</v>
      </c>
      <c r="F64456" t="s">
        <v>547</v>
      </c>
      <c r="G64456">
        <v>56</v>
      </c>
      <c r="H64456" t="s">
        <v>2547</v>
      </c>
      <c r="I64456" t="s">
        <v>2547</v>
      </c>
      <c r="J64456" s="1">
        <v>41123</v>
      </c>
    </row>
    <row r="64457" spans="1:10" x14ac:dyDescent="0.25">
      <c r="A64457" t="s">
        <v>220281</v>
      </c>
      <c r="B64457" t="s">
        <v>220282</v>
      </c>
      <c r="C64457" t="s">
        <v>220283</v>
      </c>
      <c r="D64457" t="s">
        <v>220284</v>
      </c>
      <c r="E64457" t="s">
        <v>14</v>
      </c>
      <c r="F64457" t="s">
        <v>21</v>
      </c>
      <c r="G64457" t="s">
        <v>101</v>
      </c>
      <c r="H64457" t="s">
        <v>102</v>
      </c>
      <c r="I64457" t="s">
        <v>103</v>
      </c>
      <c r="J64457" s="1">
        <v>42005</v>
      </c>
    </row>
    <row r="64458" spans="1:10" x14ac:dyDescent="0.25">
      <c r="A64458" t="s">
        <v>220285</v>
      </c>
      <c r="B64458" t="s">
        <v>220286</v>
      </c>
      <c r="C64458" t="s">
        <v>220287</v>
      </c>
      <c r="D64458" t="s">
        <v>220288</v>
      </c>
      <c r="E64458" t="s">
        <v>108</v>
      </c>
      <c r="F64458" t="s">
        <v>123</v>
      </c>
      <c r="G64458" t="s">
        <v>6793</v>
      </c>
      <c r="H64458" t="s">
        <v>6794</v>
      </c>
      <c r="I64458" t="s">
        <v>6794</v>
      </c>
      <c r="J64458" s="1">
        <v>40179</v>
      </c>
    </row>
    <row r="64459" spans="1:10" x14ac:dyDescent="0.25">
      <c r="A64459" t="s">
        <v>220289</v>
      </c>
      <c r="B64459" t="s">
        <v>220290</v>
      </c>
      <c r="D64459" t="s">
        <v>220291</v>
      </c>
      <c r="E64459" t="s">
        <v>684</v>
      </c>
      <c r="F64459" t="s">
        <v>21</v>
      </c>
      <c r="G64459" t="s">
        <v>1006</v>
      </c>
      <c r="H64459" t="s">
        <v>1007</v>
      </c>
      <c r="I64459" t="s">
        <v>8266</v>
      </c>
    </row>
    <row r="64460" spans="1:10" x14ac:dyDescent="0.25">
      <c r="A64460" t="s">
        <v>220292</v>
      </c>
      <c r="B64460" t="s">
        <v>220293</v>
      </c>
      <c r="C64460" t="s">
        <v>220294</v>
      </c>
      <c r="D64460" t="s">
        <v>1242</v>
      </c>
      <c r="E64460" t="s">
        <v>14</v>
      </c>
      <c r="F64460" t="s">
        <v>21</v>
      </c>
      <c r="G64460" t="s">
        <v>1325</v>
      </c>
      <c r="H64460" t="s">
        <v>1326</v>
      </c>
      <c r="I64460" t="s">
        <v>1326</v>
      </c>
      <c r="J64460" s="1">
        <v>35065</v>
      </c>
    </row>
    <row r="64461" spans="1:10" x14ac:dyDescent="0.25">
      <c r="A64461" t="s">
        <v>220295</v>
      </c>
      <c r="B64461" t="s">
        <v>220296</v>
      </c>
      <c r="C64461" t="s">
        <v>220297</v>
      </c>
      <c r="D64461" t="s">
        <v>220298</v>
      </c>
      <c r="E64461" t="s">
        <v>14</v>
      </c>
      <c r="F64461" t="s">
        <v>21</v>
      </c>
      <c r="G64461" t="s">
        <v>59</v>
      </c>
      <c r="H64461" t="s">
        <v>60</v>
      </c>
      <c r="I64461" t="s">
        <v>66</v>
      </c>
      <c r="J64461" s="1">
        <v>39965</v>
      </c>
    </row>
    <row r="64462" spans="1:10" x14ac:dyDescent="0.25">
      <c r="A64462" t="s">
        <v>220299</v>
      </c>
      <c r="B64462" t="s">
        <v>220300</v>
      </c>
      <c r="C64462" t="s">
        <v>220301</v>
      </c>
      <c r="D64462" t="s">
        <v>220302</v>
      </c>
      <c r="E64462" t="s">
        <v>108</v>
      </c>
      <c r="F64462" t="s">
        <v>21</v>
      </c>
      <c r="G64462" t="s">
        <v>59</v>
      </c>
      <c r="H64462" t="s">
        <v>60</v>
      </c>
      <c r="I64462" t="s">
        <v>66</v>
      </c>
      <c r="J64462" s="1">
        <v>36526</v>
      </c>
    </row>
    <row r="64463" spans="1:10" x14ac:dyDescent="0.25">
      <c r="A64463" t="s">
        <v>220303</v>
      </c>
      <c r="B64463" t="s">
        <v>220304</v>
      </c>
      <c r="C64463" t="s">
        <v>174323</v>
      </c>
      <c r="D64463" t="s">
        <v>58</v>
      </c>
      <c r="E64463" t="s">
        <v>14</v>
      </c>
      <c r="F64463" t="s">
        <v>21</v>
      </c>
      <c r="G64463" t="s">
        <v>101</v>
      </c>
      <c r="H64463" t="s">
        <v>102</v>
      </c>
      <c r="I64463" t="s">
        <v>103</v>
      </c>
      <c r="J64463" s="1">
        <v>36526</v>
      </c>
    </row>
    <row r="64464" spans="1:10" x14ac:dyDescent="0.25">
      <c r="A64464" t="s">
        <v>220305</v>
      </c>
      <c r="B64464" t="s">
        <v>220306</v>
      </c>
      <c r="C64464" t="s">
        <v>220307</v>
      </c>
      <c r="D64464" t="s">
        <v>220308</v>
      </c>
      <c r="E64464" t="s">
        <v>14</v>
      </c>
      <c r="F64464" t="s">
        <v>21</v>
      </c>
      <c r="G64464" t="s">
        <v>293</v>
      </c>
      <c r="H64464" t="s">
        <v>294</v>
      </c>
      <c r="I64464" t="s">
        <v>7717</v>
      </c>
    </row>
    <row r="64465" spans="1:10" x14ac:dyDescent="0.25">
      <c r="A64465" t="s">
        <v>220309</v>
      </c>
      <c r="B64465" t="s">
        <v>220310</v>
      </c>
      <c r="C64465" t="s">
        <v>220311</v>
      </c>
      <c r="D64465" t="s">
        <v>38</v>
      </c>
      <c r="E64465" t="s">
        <v>14</v>
      </c>
      <c r="F64465" t="s">
        <v>52</v>
      </c>
      <c r="G64465" t="s">
        <v>4482</v>
      </c>
      <c r="H64465" t="s">
        <v>6231</v>
      </c>
      <c r="I64465" t="s">
        <v>6231</v>
      </c>
    </row>
    <row r="64466" spans="1:10" x14ac:dyDescent="0.25">
      <c r="A64466" t="s">
        <v>220312</v>
      </c>
      <c r="B64466" t="s">
        <v>220313</v>
      </c>
      <c r="C64466" t="s">
        <v>220314</v>
      </c>
      <c r="D64466" t="s">
        <v>419</v>
      </c>
      <c r="E64466" t="s">
        <v>202</v>
      </c>
      <c r="F64466" t="s">
        <v>1365</v>
      </c>
      <c r="G64466">
        <v>9</v>
      </c>
      <c r="H64466" t="s">
        <v>14119</v>
      </c>
      <c r="I64466" t="s">
        <v>201950</v>
      </c>
    </row>
    <row r="64467" spans="1:10" x14ac:dyDescent="0.25">
      <c r="A64467" t="s">
        <v>220315</v>
      </c>
      <c r="B64467" t="s">
        <v>220316</v>
      </c>
      <c r="C64467" t="s">
        <v>220317</v>
      </c>
      <c r="D64467" t="s">
        <v>47177</v>
      </c>
      <c r="E64467" t="s">
        <v>14</v>
      </c>
      <c r="F64467" t="s">
        <v>123</v>
      </c>
      <c r="G64467" t="s">
        <v>124</v>
      </c>
      <c r="H64467" t="s">
        <v>125</v>
      </c>
      <c r="I64467" t="s">
        <v>125</v>
      </c>
      <c r="J64467" s="1">
        <v>40179</v>
      </c>
    </row>
    <row r="64468" spans="1:10" x14ac:dyDescent="0.25">
      <c r="A64468" t="s">
        <v>220318</v>
      </c>
      <c r="B64468" t="s">
        <v>134367</v>
      </c>
      <c r="C64468" t="s">
        <v>220319</v>
      </c>
      <c r="D64468" t="s">
        <v>539</v>
      </c>
      <c r="E64468" t="s">
        <v>14</v>
      </c>
      <c r="F64468" t="s">
        <v>21</v>
      </c>
      <c r="G64468" t="s">
        <v>153</v>
      </c>
      <c r="H64468" t="s">
        <v>239</v>
      </c>
      <c r="I64468" t="s">
        <v>15472</v>
      </c>
      <c r="J64468" s="1">
        <v>34335</v>
      </c>
    </row>
    <row r="64469" spans="1:10" x14ac:dyDescent="0.25">
      <c r="A64469" t="s">
        <v>220320</v>
      </c>
      <c r="B64469" t="s">
        <v>220321</v>
      </c>
      <c r="C64469" t="s">
        <v>220322</v>
      </c>
      <c r="D64469" t="s">
        <v>220323</v>
      </c>
      <c r="E64469" t="s">
        <v>14</v>
      </c>
      <c r="J64469" s="1">
        <v>40577</v>
      </c>
    </row>
    <row r="64470" spans="1:10" x14ac:dyDescent="0.25">
      <c r="A64470" t="s">
        <v>220324</v>
      </c>
      <c r="B64470" t="s">
        <v>220325</v>
      </c>
      <c r="D64470" t="s">
        <v>44066</v>
      </c>
      <c r="E64470" t="s">
        <v>202</v>
      </c>
    </row>
    <row r="64471" spans="1:10" x14ac:dyDescent="0.25">
      <c r="A64471" t="s">
        <v>220326</v>
      </c>
      <c r="B64471" t="s">
        <v>220327</v>
      </c>
      <c r="C64471" t="s">
        <v>220328</v>
      </c>
      <c r="D64471" t="s">
        <v>17302</v>
      </c>
      <c r="E64471" t="s">
        <v>14</v>
      </c>
      <c r="F64471" t="s">
        <v>123</v>
      </c>
      <c r="G64471" t="s">
        <v>78411</v>
      </c>
      <c r="H64471" t="s">
        <v>122672</v>
      </c>
      <c r="I64471" t="s">
        <v>122672</v>
      </c>
      <c r="J64471" s="1">
        <v>37622</v>
      </c>
    </row>
    <row r="64472" spans="1:10" x14ac:dyDescent="0.25">
      <c r="A64472" t="s">
        <v>220329</v>
      </c>
      <c r="B64472" t="s">
        <v>220330</v>
      </c>
      <c r="C64472" t="s">
        <v>220331</v>
      </c>
      <c r="D64472" t="s">
        <v>220332</v>
      </c>
      <c r="E64472" t="s">
        <v>14</v>
      </c>
      <c r="F64472" t="s">
        <v>633</v>
      </c>
      <c r="G64472">
        <v>16</v>
      </c>
      <c r="H64472" t="s">
        <v>36603</v>
      </c>
      <c r="I64472" t="s">
        <v>36603</v>
      </c>
      <c r="J64472" s="1">
        <v>38991</v>
      </c>
    </row>
    <row r="64473" spans="1:10" x14ac:dyDescent="0.25">
      <c r="A64473" t="s">
        <v>220333</v>
      </c>
      <c r="B64473" t="s">
        <v>220334</v>
      </c>
      <c r="C64473" t="s">
        <v>220335</v>
      </c>
      <c r="D64473" t="s">
        <v>220336</v>
      </c>
      <c r="E64473" t="s">
        <v>14</v>
      </c>
      <c r="F64473" t="s">
        <v>21</v>
      </c>
      <c r="G64473" t="s">
        <v>1347</v>
      </c>
      <c r="H64473" t="s">
        <v>3464</v>
      </c>
      <c r="I64473" t="s">
        <v>3464</v>
      </c>
      <c r="J64473" s="1">
        <v>41275</v>
      </c>
    </row>
    <row r="64474" spans="1:10" x14ac:dyDescent="0.25">
      <c r="A64474" t="s">
        <v>220337</v>
      </c>
      <c r="B64474" t="s">
        <v>220338</v>
      </c>
      <c r="C64474" t="s">
        <v>220339</v>
      </c>
      <c r="D64474" t="s">
        <v>32</v>
      </c>
      <c r="E64474" t="s">
        <v>14</v>
      </c>
      <c r="F64474" t="s">
        <v>21</v>
      </c>
      <c r="G64474" t="s">
        <v>1325</v>
      </c>
      <c r="H64474" t="s">
        <v>1326</v>
      </c>
      <c r="I64474" t="s">
        <v>3418</v>
      </c>
    </row>
    <row r="64475" spans="1:10" x14ac:dyDescent="0.25">
      <c r="A64475" t="s">
        <v>220340</v>
      </c>
      <c r="B64475" t="s">
        <v>220341</v>
      </c>
      <c r="C64475" t="s">
        <v>220342</v>
      </c>
      <c r="D64475" t="s">
        <v>14493</v>
      </c>
      <c r="E64475" t="s">
        <v>14</v>
      </c>
      <c r="F64475" t="s">
        <v>21</v>
      </c>
      <c r="G64475" t="s">
        <v>59</v>
      </c>
      <c r="H64475" t="s">
        <v>4634</v>
      </c>
      <c r="I64475" t="s">
        <v>4634</v>
      </c>
      <c r="J64475" s="1">
        <v>37378</v>
      </c>
    </row>
    <row r="64476" spans="1:10" x14ac:dyDescent="0.25">
      <c r="A64476" t="s">
        <v>220343</v>
      </c>
      <c r="B64476" t="s">
        <v>220344</v>
      </c>
      <c r="C64476" t="s">
        <v>220345</v>
      </c>
      <c r="D64476" t="s">
        <v>45</v>
      </c>
      <c r="E64476" t="s">
        <v>14</v>
      </c>
      <c r="F64476" t="s">
        <v>21</v>
      </c>
      <c r="G64476" t="s">
        <v>101</v>
      </c>
      <c r="H64476" t="s">
        <v>102</v>
      </c>
      <c r="I64476" t="s">
        <v>103</v>
      </c>
      <c r="J64476" s="1">
        <v>38353</v>
      </c>
    </row>
    <row r="64477" spans="1:10" x14ac:dyDescent="0.25">
      <c r="A64477" t="s">
        <v>220346</v>
      </c>
      <c r="B64477" t="s">
        <v>220347</v>
      </c>
      <c r="C64477" t="s">
        <v>220348</v>
      </c>
      <c r="D64477" t="s">
        <v>220349</v>
      </c>
      <c r="E64477" t="s">
        <v>14</v>
      </c>
      <c r="F64477" t="s">
        <v>21</v>
      </c>
      <c r="G64477" t="s">
        <v>59</v>
      </c>
      <c r="H64477" t="s">
        <v>90</v>
      </c>
      <c r="I64477" t="s">
        <v>90</v>
      </c>
      <c r="J64477" s="1">
        <v>25569</v>
      </c>
    </row>
    <row r="64478" spans="1:10" x14ac:dyDescent="0.25">
      <c r="A64478" t="s">
        <v>220350</v>
      </c>
      <c r="B64478" t="s">
        <v>220351</v>
      </c>
      <c r="C64478" t="s">
        <v>220352</v>
      </c>
      <c r="D64478" t="s">
        <v>713</v>
      </c>
      <c r="E64478" t="s">
        <v>14</v>
      </c>
      <c r="F64478" t="s">
        <v>21</v>
      </c>
      <c r="G64478" t="s">
        <v>84</v>
      </c>
      <c r="H64478" t="s">
        <v>3564</v>
      </c>
      <c r="I64478" t="s">
        <v>34370</v>
      </c>
      <c r="J64478" s="1">
        <v>41638</v>
      </c>
    </row>
    <row r="64479" spans="1:10" x14ac:dyDescent="0.25">
      <c r="A64479" t="s">
        <v>220353</v>
      </c>
      <c r="B64479" t="s">
        <v>220354</v>
      </c>
      <c r="C64479" t="s">
        <v>220355</v>
      </c>
      <c r="D64479" t="s">
        <v>220356</v>
      </c>
      <c r="E64479" t="s">
        <v>14</v>
      </c>
      <c r="F64479" t="s">
        <v>21</v>
      </c>
      <c r="G64479" t="s">
        <v>137</v>
      </c>
      <c r="H64479" t="s">
        <v>138</v>
      </c>
      <c r="I64479" t="s">
        <v>5749</v>
      </c>
      <c r="J64479" s="1">
        <v>41881</v>
      </c>
    </row>
    <row r="64480" spans="1:10" x14ac:dyDescent="0.25">
      <c r="A64480" t="s">
        <v>220357</v>
      </c>
      <c r="B64480" t="s">
        <v>220358</v>
      </c>
      <c r="C64480" t="s">
        <v>220359</v>
      </c>
      <c r="D64480" t="s">
        <v>220360</v>
      </c>
      <c r="E64480" t="s">
        <v>14</v>
      </c>
      <c r="J64480" s="1">
        <v>36434</v>
      </c>
    </row>
    <row r="64481" spans="1:10" x14ac:dyDescent="0.25">
      <c r="A64481" t="s">
        <v>220361</v>
      </c>
      <c r="B64481" t="s">
        <v>220362</v>
      </c>
      <c r="D64481" t="s">
        <v>1773</v>
      </c>
      <c r="E64481" t="s">
        <v>202</v>
      </c>
      <c r="F64481" t="s">
        <v>15</v>
      </c>
      <c r="G64481">
        <v>19</v>
      </c>
      <c r="H64481" t="s">
        <v>469</v>
      </c>
      <c r="I64481" t="s">
        <v>469</v>
      </c>
    </row>
    <row r="64482" spans="1:10" x14ac:dyDescent="0.25">
      <c r="A64482" t="s">
        <v>220363</v>
      </c>
      <c r="B64482" t="s">
        <v>220364</v>
      </c>
      <c r="C64482" t="s">
        <v>220365</v>
      </c>
      <c r="D64482" t="s">
        <v>45</v>
      </c>
      <c r="E64482" t="s">
        <v>14</v>
      </c>
      <c r="J64482" s="1">
        <v>40179</v>
      </c>
    </row>
    <row r="64483" spans="1:10" x14ac:dyDescent="0.25">
      <c r="A64483" t="s">
        <v>220366</v>
      </c>
      <c r="B64483" t="s">
        <v>220367</v>
      </c>
      <c r="C64483" t="s">
        <v>220368</v>
      </c>
      <c r="D64483" t="s">
        <v>2194</v>
      </c>
      <c r="E64483" t="s">
        <v>202</v>
      </c>
      <c r="F64483" t="s">
        <v>33</v>
      </c>
      <c r="G64483">
        <v>22</v>
      </c>
      <c r="H64483" t="s">
        <v>34</v>
      </c>
      <c r="I64483" t="s">
        <v>34</v>
      </c>
    </row>
    <row r="64484" spans="1:10" x14ac:dyDescent="0.25">
      <c r="A64484" t="s">
        <v>220369</v>
      </c>
      <c r="B64484" t="s">
        <v>220367</v>
      </c>
      <c r="C64484" t="s">
        <v>220370</v>
      </c>
      <c r="D64484" t="s">
        <v>220371</v>
      </c>
      <c r="E64484" t="s">
        <v>14</v>
      </c>
      <c r="F64484" t="s">
        <v>3398</v>
      </c>
      <c r="G64484">
        <v>7</v>
      </c>
      <c r="H64484" t="s">
        <v>3399</v>
      </c>
      <c r="I64484" t="s">
        <v>3399</v>
      </c>
      <c r="J64484" s="1">
        <v>39414</v>
      </c>
    </row>
    <row r="64485" spans="1:10" x14ac:dyDescent="0.25">
      <c r="A64485" t="s">
        <v>220372</v>
      </c>
      <c r="B64485" t="s">
        <v>220373</v>
      </c>
      <c r="C64485" t="s">
        <v>220374</v>
      </c>
      <c r="D64485" t="s">
        <v>761</v>
      </c>
      <c r="E64485" t="s">
        <v>14</v>
      </c>
      <c r="F64485" t="s">
        <v>21</v>
      </c>
      <c r="G64485" t="s">
        <v>153</v>
      </c>
      <c r="H64485" t="s">
        <v>239</v>
      </c>
      <c r="I64485" t="s">
        <v>53758</v>
      </c>
      <c r="J64485" s="1">
        <v>39083</v>
      </c>
    </row>
    <row r="64486" spans="1:10" x14ac:dyDescent="0.25">
      <c r="A64486" t="s">
        <v>220375</v>
      </c>
      <c r="B64486" t="s">
        <v>220376</v>
      </c>
      <c r="C64486" t="s">
        <v>220377</v>
      </c>
      <c r="D64486" t="s">
        <v>32</v>
      </c>
      <c r="E64486" t="s">
        <v>14</v>
      </c>
      <c r="F64486" t="s">
        <v>33</v>
      </c>
    </row>
    <row r="64487" spans="1:10" x14ac:dyDescent="0.25">
      <c r="A64487" t="s">
        <v>220378</v>
      </c>
      <c r="B64487" t="s">
        <v>220379</v>
      </c>
      <c r="C64487" t="s">
        <v>220380</v>
      </c>
      <c r="D64487" t="s">
        <v>251</v>
      </c>
      <c r="E64487" t="s">
        <v>14</v>
      </c>
      <c r="F64487" t="s">
        <v>21</v>
      </c>
      <c r="G64487" t="s">
        <v>1075</v>
      </c>
      <c r="H64487" t="s">
        <v>1076</v>
      </c>
      <c r="I64487" t="s">
        <v>220381</v>
      </c>
      <c r="J64487" s="1">
        <v>41255</v>
      </c>
    </row>
    <row r="64488" spans="1:10" x14ac:dyDescent="0.25">
      <c r="A64488" t="s">
        <v>220382</v>
      </c>
      <c r="B64488" t="s">
        <v>220383</v>
      </c>
      <c r="C64488" t="s">
        <v>220384</v>
      </c>
      <c r="D64488" t="s">
        <v>32</v>
      </c>
      <c r="E64488" t="s">
        <v>14</v>
      </c>
      <c r="F64488" t="s">
        <v>21</v>
      </c>
      <c r="G64488" t="s">
        <v>59</v>
      </c>
      <c r="H64488" t="s">
        <v>60</v>
      </c>
      <c r="I64488" t="s">
        <v>266</v>
      </c>
      <c r="J64488" s="1">
        <v>38718</v>
      </c>
    </row>
    <row r="64489" spans="1:10" x14ac:dyDescent="0.25">
      <c r="A64489" t="s">
        <v>220385</v>
      </c>
      <c r="B64489" t="s">
        <v>220386</v>
      </c>
      <c r="C64489" t="s">
        <v>220387</v>
      </c>
      <c r="D64489" t="s">
        <v>5715</v>
      </c>
      <c r="E64489" t="s">
        <v>14</v>
      </c>
      <c r="F64489" t="s">
        <v>123</v>
      </c>
      <c r="G64489" t="s">
        <v>8084</v>
      </c>
      <c r="H64489" t="s">
        <v>175603</v>
      </c>
      <c r="I64489" t="s">
        <v>175603</v>
      </c>
    </row>
    <row r="64490" spans="1:10" x14ac:dyDescent="0.25">
      <c r="A64490" t="s">
        <v>220388</v>
      </c>
      <c r="B64490" t="s">
        <v>220389</v>
      </c>
      <c r="C64490" t="s">
        <v>220390</v>
      </c>
      <c r="D64490" t="s">
        <v>9488</v>
      </c>
      <c r="E64490" t="s">
        <v>14</v>
      </c>
      <c r="F64490" t="s">
        <v>21</v>
      </c>
      <c r="G64490" t="s">
        <v>639</v>
      </c>
      <c r="H64490" t="s">
        <v>640</v>
      </c>
      <c r="I64490" t="s">
        <v>640</v>
      </c>
      <c r="J64490" s="1">
        <v>39083</v>
      </c>
    </row>
    <row r="64491" spans="1:10" x14ac:dyDescent="0.25">
      <c r="A64491" t="s">
        <v>220391</v>
      </c>
      <c r="B64491" t="s">
        <v>220392</v>
      </c>
      <c r="C64491" t="s">
        <v>220393</v>
      </c>
      <c r="D64491" t="s">
        <v>7100</v>
      </c>
      <c r="E64491" t="s">
        <v>14</v>
      </c>
      <c r="F64491" t="s">
        <v>21</v>
      </c>
      <c r="G64491" t="s">
        <v>281</v>
      </c>
      <c r="H64491" t="s">
        <v>869</v>
      </c>
      <c r="I64491" t="s">
        <v>100587</v>
      </c>
      <c r="J64491" s="1">
        <v>40544</v>
      </c>
    </row>
    <row r="64492" spans="1:10" x14ac:dyDescent="0.25">
      <c r="A64492" t="s">
        <v>220394</v>
      </c>
      <c r="B64492" t="s">
        <v>220395</v>
      </c>
      <c r="C64492" t="s">
        <v>220396</v>
      </c>
      <c r="D64492" t="s">
        <v>32</v>
      </c>
      <c r="E64492" t="s">
        <v>202</v>
      </c>
      <c r="J64492" s="1">
        <v>41275</v>
      </c>
    </row>
    <row r="64493" spans="1:10" x14ac:dyDescent="0.25">
      <c r="A64493" t="s">
        <v>220397</v>
      </c>
      <c r="B64493" t="s">
        <v>220398</v>
      </c>
      <c r="C64493" t="s">
        <v>220399</v>
      </c>
      <c r="D64493" t="s">
        <v>220400</v>
      </c>
      <c r="E64493" t="s">
        <v>14</v>
      </c>
      <c r="F64493" t="s">
        <v>123</v>
      </c>
      <c r="G64493" t="s">
        <v>124</v>
      </c>
      <c r="H64493" t="s">
        <v>125</v>
      </c>
      <c r="I64493" t="s">
        <v>125</v>
      </c>
      <c r="J64493" s="1">
        <v>41275</v>
      </c>
    </row>
    <row r="64494" spans="1:10" x14ac:dyDescent="0.25">
      <c r="A64494" t="s">
        <v>220401</v>
      </c>
      <c r="B64494" t="s">
        <v>220402</v>
      </c>
      <c r="C64494" t="s">
        <v>220403</v>
      </c>
      <c r="D64494" t="s">
        <v>1242</v>
      </c>
      <c r="E64494" t="s">
        <v>14</v>
      </c>
      <c r="F64494" t="s">
        <v>21</v>
      </c>
      <c r="G64494" t="s">
        <v>1229</v>
      </c>
      <c r="H64494" t="s">
        <v>1230</v>
      </c>
      <c r="I64494" t="s">
        <v>52650</v>
      </c>
      <c r="J64494" s="1">
        <v>37987</v>
      </c>
    </row>
    <row r="64495" spans="1:10" x14ac:dyDescent="0.25">
      <c r="A64495" t="s">
        <v>220404</v>
      </c>
      <c r="B64495" t="s">
        <v>220405</v>
      </c>
      <c r="C64495" t="s">
        <v>220406</v>
      </c>
      <c r="D64495" t="s">
        <v>220407</v>
      </c>
      <c r="E64495" t="s">
        <v>14</v>
      </c>
      <c r="F64495" t="s">
        <v>21</v>
      </c>
      <c r="G64495" t="s">
        <v>281</v>
      </c>
      <c r="H64495" t="s">
        <v>573</v>
      </c>
      <c r="I64495" t="s">
        <v>65300</v>
      </c>
      <c r="J64495" s="1">
        <v>41590</v>
      </c>
    </row>
    <row r="64496" spans="1:10" x14ac:dyDescent="0.25">
      <c r="A64496" t="s">
        <v>220408</v>
      </c>
      <c r="B64496" t="s">
        <v>220409</v>
      </c>
      <c r="C64496" t="s">
        <v>220410</v>
      </c>
      <c r="D64496" t="s">
        <v>183894</v>
      </c>
      <c r="E64496" t="s">
        <v>14</v>
      </c>
      <c r="F64496" t="s">
        <v>21</v>
      </c>
      <c r="G64496" t="s">
        <v>59</v>
      </c>
      <c r="H64496" t="s">
        <v>90</v>
      </c>
      <c r="I64496" t="s">
        <v>8355</v>
      </c>
      <c r="J64496" s="1">
        <v>40179</v>
      </c>
    </row>
    <row r="64497" spans="1:10" x14ac:dyDescent="0.25">
      <c r="A64497" t="s">
        <v>220411</v>
      </c>
      <c r="B64497" t="s">
        <v>220412</v>
      </c>
      <c r="C64497" t="s">
        <v>220413</v>
      </c>
      <c r="D64497" t="s">
        <v>220414</v>
      </c>
      <c r="E64497" t="s">
        <v>14</v>
      </c>
      <c r="F64497" t="s">
        <v>123</v>
      </c>
      <c r="G64497" t="s">
        <v>4259</v>
      </c>
      <c r="H64497" t="s">
        <v>3215</v>
      </c>
      <c r="I64497" t="s">
        <v>524</v>
      </c>
      <c r="J64497" s="1">
        <v>40909</v>
      </c>
    </row>
    <row r="64498" spans="1:10" x14ac:dyDescent="0.25">
      <c r="A64498" t="s">
        <v>220415</v>
      </c>
      <c r="B64498" t="s">
        <v>220416</v>
      </c>
      <c r="C64498" t="s">
        <v>220417</v>
      </c>
      <c r="D64498" t="s">
        <v>736</v>
      </c>
      <c r="E64498" t="s">
        <v>14</v>
      </c>
      <c r="F64498" t="s">
        <v>21</v>
      </c>
      <c r="G64498" t="s">
        <v>1267</v>
      </c>
      <c r="H64498" t="s">
        <v>1268</v>
      </c>
      <c r="I64498" t="s">
        <v>5570</v>
      </c>
      <c r="J64498" s="1">
        <v>39083</v>
      </c>
    </row>
    <row r="64499" spans="1:10" x14ac:dyDescent="0.25">
      <c r="A64499" t="s">
        <v>220418</v>
      </c>
      <c r="B64499" t="s">
        <v>220419</v>
      </c>
      <c r="C64499" t="s">
        <v>220420</v>
      </c>
      <c r="D64499" t="s">
        <v>1396</v>
      </c>
      <c r="E64499" t="s">
        <v>108</v>
      </c>
      <c r="F64499" t="s">
        <v>21</v>
      </c>
      <c r="G64499" t="s">
        <v>59</v>
      </c>
      <c r="H64499" t="s">
        <v>60</v>
      </c>
      <c r="I64499" t="s">
        <v>1397</v>
      </c>
      <c r="J64499" s="1">
        <v>37622</v>
      </c>
    </row>
    <row r="64500" spans="1:10" x14ac:dyDescent="0.25">
      <c r="A64500" t="s">
        <v>220421</v>
      </c>
      <c r="B64500" t="s">
        <v>220422</v>
      </c>
      <c r="C64500" t="s">
        <v>220423</v>
      </c>
      <c r="D64500" t="s">
        <v>220424</v>
      </c>
      <c r="E64500" t="s">
        <v>14</v>
      </c>
      <c r="F64500" t="s">
        <v>401</v>
      </c>
      <c r="G64500">
        <v>40</v>
      </c>
      <c r="H64500" t="s">
        <v>975</v>
      </c>
      <c r="I64500" t="s">
        <v>975</v>
      </c>
    </row>
    <row r="64501" spans="1:10" x14ac:dyDescent="0.25">
      <c r="A64501" t="s">
        <v>220425</v>
      </c>
      <c r="B64501" t="s">
        <v>220426</v>
      </c>
      <c r="C64501" t="s">
        <v>220427</v>
      </c>
      <c r="D64501" t="s">
        <v>220428</v>
      </c>
      <c r="E64501" t="s">
        <v>14</v>
      </c>
      <c r="F64501" t="s">
        <v>21</v>
      </c>
      <c r="G64501" t="s">
        <v>803</v>
      </c>
      <c r="H64501" t="s">
        <v>804</v>
      </c>
      <c r="I64501" t="s">
        <v>6125</v>
      </c>
      <c r="J64501" s="1">
        <v>41730</v>
      </c>
    </row>
    <row r="64502" spans="1:10" x14ac:dyDescent="0.25">
      <c r="A64502" t="s">
        <v>220429</v>
      </c>
      <c r="B64502" t="s">
        <v>220430</v>
      </c>
      <c r="C64502" t="s">
        <v>220431</v>
      </c>
      <c r="D64502" t="s">
        <v>8639</v>
      </c>
      <c r="E64502" t="s">
        <v>14</v>
      </c>
      <c r="F64502" t="s">
        <v>192559</v>
      </c>
      <c r="J64502" s="1">
        <v>40544</v>
      </c>
    </row>
    <row r="64503" spans="1:10" x14ac:dyDescent="0.25">
      <c r="A64503" t="s">
        <v>220432</v>
      </c>
      <c r="B64503" t="s">
        <v>220433</v>
      </c>
      <c r="C64503" t="s">
        <v>220434</v>
      </c>
      <c r="D64503" t="s">
        <v>220435</v>
      </c>
      <c r="E64503" t="s">
        <v>14</v>
      </c>
      <c r="F64503" t="s">
        <v>46</v>
      </c>
      <c r="H64503" t="s">
        <v>47</v>
      </c>
      <c r="I64503" t="s">
        <v>47</v>
      </c>
      <c r="J64503" s="1">
        <v>42005</v>
      </c>
    </row>
    <row r="64504" spans="1:10" x14ac:dyDescent="0.25">
      <c r="A64504" t="s">
        <v>220436</v>
      </c>
      <c r="B64504" t="s">
        <v>220437</v>
      </c>
      <c r="C64504" t="s">
        <v>220438</v>
      </c>
      <c r="D64504" t="s">
        <v>36278</v>
      </c>
      <c r="E64504" t="s">
        <v>14</v>
      </c>
    </row>
    <row r="64505" spans="1:10" x14ac:dyDescent="0.25">
      <c r="A64505" t="s">
        <v>220439</v>
      </c>
      <c r="B64505" t="s">
        <v>220440</v>
      </c>
      <c r="C64505" t="s">
        <v>220441</v>
      </c>
      <c r="D64505" t="s">
        <v>8161</v>
      </c>
      <c r="E64505" t="s">
        <v>14</v>
      </c>
      <c r="F64505" t="s">
        <v>15</v>
      </c>
      <c r="G64505">
        <v>16</v>
      </c>
      <c r="H64505" t="s">
        <v>16</v>
      </c>
      <c r="I64505" t="s">
        <v>16</v>
      </c>
      <c r="J64505" s="1">
        <v>42005</v>
      </c>
    </row>
    <row r="64506" spans="1:10" x14ac:dyDescent="0.25">
      <c r="A64506" t="s">
        <v>220442</v>
      </c>
      <c r="B64506" t="s">
        <v>220443</v>
      </c>
      <c r="C64506" t="s">
        <v>220444</v>
      </c>
      <c r="E64506" t="s">
        <v>202</v>
      </c>
    </row>
    <row r="64507" spans="1:10" x14ac:dyDescent="0.25">
      <c r="A64507" t="s">
        <v>220445</v>
      </c>
      <c r="B64507" t="s">
        <v>220446</v>
      </c>
      <c r="C64507" t="s">
        <v>220447</v>
      </c>
      <c r="D64507" t="s">
        <v>736</v>
      </c>
      <c r="E64507" t="s">
        <v>14</v>
      </c>
      <c r="F64507" t="s">
        <v>123</v>
      </c>
      <c r="G64507" t="s">
        <v>91969</v>
      </c>
      <c r="H64507" t="s">
        <v>91970</v>
      </c>
      <c r="I64507" t="s">
        <v>91970</v>
      </c>
    </row>
    <row r="64508" spans="1:10" x14ac:dyDescent="0.25">
      <c r="A64508" t="s">
        <v>220448</v>
      </c>
      <c r="B64508" t="s">
        <v>220449</v>
      </c>
      <c r="D64508" t="s">
        <v>4339</v>
      </c>
      <c r="E64508" t="s">
        <v>14</v>
      </c>
      <c r="F64508" t="s">
        <v>21</v>
      </c>
      <c r="G64508" t="s">
        <v>375</v>
      </c>
      <c r="H64508" t="s">
        <v>3243</v>
      </c>
      <c r="I64508" t="s">
        <v>3243</v>
      </c>
    </row>
    <row r="64509" spans="1:10" x14ac:dyDescent="0.25">
      <c r="A64509" t="s">
        <v>220450</v>
      </c>
      <c r="B64509" t="s">
        <v>220451</v>
      </c>
      <c r="C64509" t="s">
        <v>220452</v>
      </c>
      <c r="D64509" t="s">
        <v>45</v>
      </c>
      <c r="E64509" t="s">
        <v>14</v>
      </c>
      <c r="F64509" t="s">
        <v>33</v>
      </c>
      <c r="G64509">
        <v>7</v>
      </c>
      <c r="H64509" t="s">
        <v>38158</v>
      </c>
      <c r="I64509" t="s">
        <v>38158</v>
      </c>
    </row>
    <row r="64510" spans="1:10" x14ac:dyDescent="0.25">
      <c r="A64510" t="s">
        <v>220453</v>
      </c>
      <c r="B64510" t="s">
        <v>220454</v>
      </c>
      <c r="C64510" t="s">
        <v>220455</v>
      </c>
      <c r="E64510" t="s">
        <v>14</v>
      </c>
      <c r="F64510" t="s">
        <v>21</v>
      </c>
      <c r="G64510" t="s">
        <v>639</v>
      </c>
      <c r="H64510" t="s">
        <v>640</v>
      </c>
      <c r="I64510" t="s">
        <v>640</v>
      </c>
      <c r="J64510" s="1">
        <v>41257</v>
      </c>
    </row>
    <row r="64511" spans="1:10" x14ac:dyDescent="0.25">
      <c r="A64511" t="s">
        <v>220456</v>
      </c>
      <c r="B64511" t="s">
        <v>220457</v>
      </c>
      <c r="C64511" t="s">
        <v>220458</v>
      </c>
      <c r="D64511" t="s">
        <v>112</v>
      </c>
      <c r="E64511" t="s">
        <v>14</v>
      </c>
      <c r="F64511" t="s">
        <v>21</v>
      </c>
      <c r="G64511" t="s">
        <v>84</v>
      </c>
      <c r="H64511" t="s">
        <v>1127</v>
      </c>
      <c r="I64511" t="s">
        <v>112216</v>
      </c>
      <c r="J64511" s="1">
        <v>41800</v>
      </c>
    </row>
    <row r="64512" spans="1:10" x14ac:dyDescent="0.25">
      <c r="A64512" t="s">
        <v>220459</v>
      </c>
      <c r="B64512" t="s">
        <v>220460</v>
      </c>
      <c r="C64512" t="s">
        <v>220461</v>
      </c>
      <c r="D64512" t="s">
        <v>243</v>
      </c>
      <c r="E64512" t="s">
        <v>14</v>
      </c>
      <c r="F64512" t="s">
        <v>123</v>
      </c>
      <c r="G64512" t="s">
        <v>124</v>
      </c>
      <c r="H64512" t="s">
        <v>125</v>
      </c>
      <c r="I64512" t="s">
        <v>125</v>
      </c>
      <c r="J64512" s="1">
        <v>41435</v>
      </c>
    </row>
    <row r="64513" spans="1:10" x14ac:dyDescent="0.25">
      <c r="A64513" t="s">
        <v>220462</v>
      </c>
      <c r="B64513" t="s">
        <v>220463</v>
      </c>
      <c r="C64513" t="s">
        <v>220464</v>
      </c>
      <c r="D64513" t="s">
        <v>32</v>
      </c>
      <c r="E64513" t="s">
        <v>14</v>
      </c>
      <c r="F64513" t="s">
        <v>21</v>
      </c>
      <c r="G64513" t="s">
        <v>59</v>
      </c>
      <c r="H64513" t="s">
        <v>90</v>
      </c>
      <c r="I64513" t="s">
        <v>90</v>
      </c>
      <c r="J64513" s="1">
        <v>38718</v>
      </c>
    </row>
    <row r="64514" spans="1:10" x14ac:dyDescent="0.25">
      <c r="A64514" t="s">
        <v>220465</v>
      </c>
      <c r="B64514" t="s">
        <v>220466</v>
      </c>
      <c r="E64514" t="s">
        <v>14</v>
      </c>
      <c r="F64514" t="s">
        <v>21</v>
      </c>
      <c r="G64514" t="s">
        <v>59</v>
      </c>
      <c r="H64514" t="s">
        <v>90</v>
      </c>
      <c r="I64514" t="s">
        <v>1995</v>
      </c>
    </row>
    <row r="64515" spans="1:10" x14ac:dyDescent="0.25">
      <c r="A64515" t="s">
        <v>220467</v>
      </c>
      <c r="B64515" t="s">
        <v>220468</v>
      </c>
      <c r="C64515" t="s">
        <v>220469</v>
      </c>
      <c r="D64515" t="s">
        <v>220470</v>
      </c>
      <c r="E64515" t="s">
        <v>14</v>
      </c>
      <c r="F64515" t="s">
        <v>21</v>
      </c>
      <c r="G64515" t="s">
        <v>101</v>
      </c>
      <c r="H64515" t="s">
        <v>102</v>
      </c>
      <c r="I64515" t="s">
        <v>103</v>
      </c>
      <c r="J64515" s="1">
        <v>39083</v>
      </c>
    </row>
    <row r="64516" spans="1:10" x14ac:dyDescent="0.25">
      <c r="A64516" t="s">
        <v>220471</v>
      </c>
      <c r="B64516" t="s">
        <v>220472</v>
      </c>
      <c r="C64516" t="s">
        <v>220473</v>
      </c>
      <c r="D64516" t="s">
        <v>280</v>
      </c>
      <c r="E64516" t="s">
        <v>14</v>
      </c>
      <c r="F64516" t="s">
        <v>33</v>
      </c>
      <c r="G64516">
        <v>22</v>
      </c>
      <c r="H64516" t="s">
        <v>34</v>
      </c>
      <c r="I64516" t="s">
        <v>34</v>
      </c>
    </row>
    <row r="64517" spans="1:10" x14ac:dyDescent="0.25">
      <c r="A64517" t="s">
        <v>220474</v>
      </c>
      <c r="B64517" t="s">
        <v>220475</v>
      </c>
      <c r="C64517" t="s">
        <v>220476</v>
      </c>
      <c r="D64517" t="s">
        <v>38</v>
      </c>
      <c r="E64517" t="s">
        <v>14</v>
      </c>
      <c r="F64517" t="s">
        <v>21</v>
      </c>
      <c r="G64517" t="s">
        <v>803</v>
      </c>
      <c r="H64517" t="s">
        <v>804</v>
      </c>
      <c r="I64517" t="s">
        <v>140286</v>
      </c>
      <c r="J64517" s="1">
        <v>38353</v>
      </c>
    </row>
    <row r="64518" spans="1:10" x14ac:dyDescent="0.25">
      <c r="A64518" t="s">
        <v>220477</v>
      </c>
      <c r="B64518" t="s">
        <v>220478</v>
      </c>
      <c r="C64518" t="s">
        <v>220479</v>
      </c>
      <c r="D64518" t="s">
        <v>220480</v>
      </c>
      <c r="E64518" t="s">
        <v>14</v>
      </c>
      <c r="F64518" t="s">
        <v>123</v>
      </c>
      <c r="G64518" t="s">
        <v>124</v>
      </c>
      <c r="H64518" t="s">
        <v>125</v>
      </c>
      <c r="I64518" t="s">
        <v>125</v>
      </c>
      <c r="J64518" s="1">
        <v>40758</v>
      </c>
    </row>
    <row r="64519" spans="1:10" x14ac:dyDescent="0.25">
      <c r="A64519" t="s">
        <v>220481</v>
      </c>
      <c r="B64519" t="s">
        <v>220482</v>
      </c>
      <c r="C64519" t="s">
        <v>220483</v>
      </c>
      <c r="D64519" t="s">
        <v>45</v>
      </c>
      <c r="E64519" t="s">
        <v>14</v>
      </c>
      <c r="F64519" t="s">
        <v>33</v>
      </c>
      <c r="G64519">
        <v>22</v>
      </c>
      <c r="H64519" t="s">
        <v>34</v>
      </c>
      <c r="I64519" t="s">
        <v>34</v>
      </c>
      <c r="J64519" s="1">
        <v>41275</v>
      </c>
    </row>
    <row r="64520" spans="1:10" x14ac:dyDescent="0.25">
      <c r="A64520" t="s">
        <v>220484</v>
      </c>
      <c r="B64520" t="s">
        <v>220485</v>
      </c>
      <c r="C64520" t="s">
        <v>220486</v>
      </c>
      <c r="D64520" t="s">
        <v>220487</v>
      </c>
      <c r="E64520" t="s">
        <v>14</v>
      </c>
      <c r="F64520" t="s">
        <v>21</v>
      </c>
      <c r="G64520" t="s">
        <v>281</v>
      </c>
      <c r="H64520" t="s">
        <v>1025</v>
      </c>
      <c r="I64520" t="s">
        <v>1025</v>
      </c>
      <c r="J64520" s="1">
        <v>40238</v>
      </c>
    </row>
    <row r="64521" spans="1:10" x14ac:dyDescent="0.25">
      <c r="A64521" t="s">
        <v>220488</v>
      </c>
      <c r="B64521" t="s">
        <v>220489</v>
      </c>
      <c r="C64521" t="s">
        <v>220490</v>
      </c>
      <c r="D64521" t="s">
        <v>220491</v>
      </c>
      <c r="E64521" t="s">
        <v>14</v>
      </c>
      <c r="F64521" t="s">
        <v>21</v>
      </c>
      <c r="G64521" t="s">
        <v>116</v>
      </c>
      <c r="H64521" t="s">
        <v>523</v>
      </c>
      <c r="I64521" t="s">
        <v>2221</v>
      </c>
    </row>
    <row r="64522" spans="1:10" x14ac:dyDescent="0.25">
      <c r="A64522" t="s">
        <v>220492</v>
      </c>
      <c r="B64522" t="s">
        <v>220493</v>
      </c>
      <c r="D64522" t="s">
        <v>51</v>
      </c>
      <c r="E64522" t="s">
        <v>14</v>
      </c>
      <c r="F64522" t="s">
        <v>21</v>
      </c>
      <c r="G64522" t="s">
        <v>101</v>
      </c>
      <c r="H64522" t="s">
        <v>102</v>
      </c>
      <c r="I64522" t="s">
        <v>103</v>
      </c>
      <c r="J64522" s="1">
        <v>40544</v>
      </c>
    </row>
    <row r="64523" spans="1:10" x14ac:dyDescent="0.25">
      <c r="A64523" t="s">
        <v>220494</v>
      </c>
      <c r="B64523" t="s">
        <v>220495</v>
      </c>
      <c r="C64523" t="s">
        <v>220496</v>
      </c>
      <c r="D64523" t="s">
        <v>2765</v>
      </c>
      <c r="E64523" t="s">
        <v>108</v>
      </c>
      <c r="F64523" t="s">
        <v>21</v>
      </c>
      <c r="G64523" t="s">
        <v>1006</v>
      </c>
      <c r="H64523" t="s">
        <v>1007</v>
      </c>
      <c r="I64523" t="s">
        <v>10518</v>
      </c>
    </row>
    <row r="64524" spans="1:10" x14ac:dyDescent="0.25">
      <c r="A64524" t="s">
        <v>220497</v>
      </c>
      <c r="B64524" t="s">
        <v>220498</v>
      </c>
      <c r="C64524" t="s">
        <v>220499</v>
      </c>
      <c r="E64524" t="s">
        <v>14</v>
      </c>
      <c r="F64524" t="s">
        <v>1057</v>
      </c>
      <c r="G64524">
        <v>7</v>
      </c>
      <c r="H64524" t="s">
        <v>1693</v>
      </c>
      <c r="I64524" t="s">
        <v>220500</v>
      </c>
    </row>
    <row r="64525" spans="1:10" x14ac:dyDescent="0.25">
      <c r="A64525" t="s">
        <v>220501</v>
      </c>
      <c r="B64525" t="s">
        <v>220502</v>
      </c>
      <c r="C64525" t="s">
        <v>220503</v>
      </c>
      <c r="D64525" t="s">
        <v>220504</v>
      </c>
      <c r="E64525" t="s">
        <v>14</v>
      </c>
      <c r="F64525" t="s">
        <v>21</v>
      </c>
      <c r="G64525" t="s">
        <v>153</v>
      </c>
      <c r="H64525" t="s">
        <v>239</v>
      </c>
      <c r="I64525" t="s">
        <v>239</v>
      </c>
      <c r="J64525" s="1">
        <v>41122</v>
      </c>
    </row>
    <row r="64526" spans="1:10" x14ac:dyDescent="0.25">
      <c r="A64526" t="s">
        <v>220505</v>
      </c>
      <c r="B64526" t="s">
        <v>220506</v>
      </c>
      <c r="C64526" t="s">
        <v>220507</v>
      </c>
      <c r="D64526" t="s">
        <v>38</v>
      </c>
      <c r="E64526" t="s">
        <v>14</v>
      </c>
      <c r="F64526" t="s">
        <v>21</v>
      </c>
      <c r="G64526" t="s">
        <v>59</v>
      </c>
      <c r="H64526" t="s">
        <v>60</v>
      </c>
      <c r="I64526" t="s">
        <v>66</v>
      </c>
      <c r="J64526" s="1">
        <v>40544</v>
      </c>
    </row>
    <row r="64527" spans="1:10" x14ac:dyDescent="0.25">
      <c r="A64527" t="s">
        <v>220508</v>
      </c>
      <c r="B64527" t="s">
        <v>220509</v>
      </c>
      <c r="C64527" t="s">
        <v>220510</v>
      </c>
      <c r="D64527" t="s">
        <v>220511</v>
      </c>
      <c r="E64527" t="s">
        <v>14</v>
      </c>
      <c r="F64527" t="s">
        <v>21</v>
      </c>
      <c r="G64527" t="s">
        <v>59</v>
      </c>
      <c r="H64527" t="s">
        <v>60</v>
      </c>
      <c r="I64527" t="s">
        <v>66</v>
      </c>
      <c r="J64527" s="1">
        <v>41640</v>
      </c>
    </row>
    <row r="64528" spans="1:10" x14ac:dyDescent="0.25">
      <c r="A64528" t="s">
        <v>220512</v>
      </c>
      <c r="B64528" t="s">
        <v>220513</v>
      </c>
      <c r="D64528" t="s">
        <v>2321</v>
      </c>
      <c r="E64528" t="s">
        <v>14</v>
      </c>
      <c r="F64528" t="s">
        <v>21</v>
      </c>
      <c r="G64528" t="s">
        <v>84</v>
      </c>
      <c r="H64528" t="s">
        <v>2790</v>
      </c>
      <c r="I64528" t="s">
        <v>2790</v>
      </c>
      <c r="J64528" s="1">
        <v>41913</v>
      </c>
    </row>
    <row r="64529" spans="1:10" x14ac:dyDescent="0.25">
      <c r="A64529" t="s">
        <v>220514</v>
      </c>
      <c r="B64529" t="s">
        <v>220515</v>
      </c>
      <c r="C64529" t="s">
        <v>220516</v>
      </c>
      <c r="D64529" t="s">
        <v>118285</v>
      </c>
      <c r="E64529" t="s">
        <v>14</v>
      </c>
      <c r="F64529" t="s">
        <v>21</v>
      </c>
      <c r="G64529" t="s">
        <v>59</v>
      </c>
      <c r="H64529" t="s">
        <v>1216</v>
      </c>
      <c r="I64529" t="s">
        <v>1216</v>
      </c>
      <c r="J64529" s="1">
        <v>42036</v>
      </c>
    </row>
    <row r="64530" spans="1:10" x14ac:dyDescent="0.25">
      <c r="A64530" t="s">
        <v>220517</v>
      </c>
      <c r="B64530" t="s">
        <v>220518</v>
      </c>
      <c r="C64530" t="s">
        <v>220519</v>
      </c>
      <c r="D64530" t="s">
        <v>220520</v>
      </c>
      <c r="E64530" t="s">
        <v>14</v>
      </c>
      <c r="F64530" t="s">
        <v>21</v>
      </c>
      <c r="G64530" t="s">
        <v>84</v>
      </c>
      <c r="H64530" t="s">
        <v>1255</v>
      </c>
      <c r="I64530" t="s">
        <v>1778</v>
      </c>
      <c r="J64530" s="1">
        <v>38640</v>
      </c>
    </row>
    <row r="64531" spans="1:10" x14ac:dyDescent="0.25">
      <c r="A64531" t="s">
        <v>220521</v>
      </c>
      <c r="B64531" t="s">
        <v>220522</v>
      </c>
      <c r="C64531" t="s">
        <v>220523</v>
      </c>
      <c r="D64531" t="s">
        <v>220524</v>
      </c>
      <c r="E64531" t="s">
        <v>14</v>
      </c>
      <c r="F64531" t="s">
        <v>361</v>
      </c>
      <c r="G64531">
        <v>26</v>
      </c>
      <c r="H64531" t="s">
        <v>362</v>
      </c>
      <c r="I64531" t="s">
        <v>362</v>
      </c>
      <c r="J64531" s="1">
        <v>40664</v>
      </c>
    </row>
    <row r="64532" spans="1:10" x14ac:dyDescent="0.25">
      <c r="A64532" t="s">
        <v>220525</v>
      </c>
      <c r="B64532" t="s">
        <v>220526</v>
      </c>
      <c r="C64532" t="s">
        <v>220527</v>
      </c>
      <c r="D64532" t="s">
        <v>65</v>
      </c>
      <c r="E64532" t="s">
        <v>14</v>
      </c>
      <c r="F64532" t="s">
        <v>21</v>
      </c>
      <c r="G64532" t="s">
        <v>59</v>
      </c>
      <c r="H64532" t="s">
        <v>90</v>
      </c>
      <c r="I64532" t="s">
        <v>5196</v>
      </c>
      <c r="J64532" s="1">
        <v>40544</v>
      </c>
    </row>
    <row r="64533" spans="1:10" x14ac:dyDescent="0.25">
      <c r="A64533" t="s">
        <v>220528</v>
      </c>
      <c r="B64533" t="s">
        <v>220529</v>
      </c>
      <c r="C64533" t="s">
        <v>220530</v>
      </c>
      <c r="D64533" t="s">
        <v>928</v>
      </c>
      <c r="E64533" t="s">
        <v>14</v>
      </c>
      <c r="F64533" t="s">
        <v>123</v>
      </c>
      <c r="G64533" t="s">
        <v>124</v>
      </c>
      <c r="H64533" t="s">
        <v>125</v>
      </c>
      <c r="I64533" t="s">
        <v>125</v>
      </c>
    </row>
    <row r="64534" spans="1:10" x14ac:dyDescent="0.25">
      <c r="A64534" t="s">
        <v>220531</v>
      </c>
      <c r="B64534" t="s">
        <v>220532</v>
      </c>
      <c r="C64534" t="s">
        <v>220533</v>
      </c>
      <c r="D64534" t="s">
        <v>220534</v>
      </c>
      <c r="E64534" t="s">
        <v>14</v>
      </c>
      <c r="F64534" t="s">
        <v>52</v>
      </c>
      <c r="G64534" t="s">
        <v>197</v>
      </c>
      <c r="H64534" t="s">
        <v>198</v>
      </c>
      <c r="I64534" t="s">
        <v>15546</v>
      </c>
      <c r="J64534" s="1">
        <v>41030</v>
      </c>
    </row>
    <row r="64535" spans="1:10" x14ac:dyDescent="0.25">
      <c r="A64535" t="s">
        <v>220535</v>
      </c>
      <c r="B64535" t="s">
        <v>220536</v>
      </c>
      <c r="C64535" t="s">
        <v>220537</v>
      </c>
      <c r="D64535" t="s">
        <v>27652</v>
      </c>
      <c r="E64535" t="s">
        <v>14</v>
      </c>
      <c r="F64535" t="s">
        <v>123</v>
      </c>
      <c r="G64535" t="s">
        <v>2584</v>
      </c>
      <c r="H64535" t="s">
        <v>2585</v>
      </c>
      <c r="I64535" t="s">
        <v>2585</v>
      </c>
      <c r="J64535" s="1">
        <v>41640</v>
      </c>
    </row>
    <row r="64536" spans="1:10" x14ac:dyDescent="0.25">
      <c r="A64536" t="s">
        <v>220538</v>
      </c>
      <c r="B64536" t="s">
        <v>220539</v>
      </c>
      <c r="C64536" t="s">
        <v>220540</v>
      </c>
      <c r="D64536" t="s">
        <v>352</v>
      </c>
      <c r="E64536" t="s">
        <v>14</v>
      </c>
      <c r="F64536" t="s">
        <v>21</v>
      </c>
      <c r="G64536" t="s">
        <v>1006</v>
      </c>
      <c r="H64536" t="s">
        <v>1030</v>
      </c>
      <c r="I64536" t="s">
        <v>220541</v>
      </c>
      <c r="J64536" s="1">
        <v>40544</v>
      </c>
    </row>
    <row r="64537" spans="1:10" x14ac:dyDescent="0.25">
      <c r="A64537" t="s">
        <v>220542</v>
      </c>
      <c r="B64537" t="s">
        <v>220543</v>
      </c>
      <c r="C64537" t="s">
        <v>220544</v>
      </c>
      <c r="D64537" t="s">
        <v>220545</v>
      </c>
      <c r="E64537" t="s">
        <v>14</v>
      </c>
      <c r="F64537" t="s">
        <v>21</v>
      </c>
      <c r="G64537" t="s">
        <v>59</v>
      </c>
      <c r="H64537" t="s">
        <v>60</v>
      </c>
      <c r="I64537" t="s">
        <v>601</v>
      </c>
      <c r="J64537" s="1">
        <v>38353</v>
      </c>
    </row>
    <row r="64538" spans="1:10" x14ac:dyDescent="0.25">
      <c r="A64538" t="s">
        <v>220546</v>
      </c>
      <c r="B64538" t="s">
        <v>220547</v>
      </c>
      <c r="C64538" t="s">
        <v>220548</v>
      </c>
      <c r="D64538" t="s">
        <v>220549</v>
      </c>
      <c r="E64538" t="s">
        <v>14</v>
      </c>
      <c r="F64538" t="s">
        <v>21</v>
      </c>
      <c r="G64538" t="s">
        <v>59</v>
      </c>
      <c r="H64538" t="s">
        <v>60</v>
      </c>
      <c r="I64538" t="s">
        <v>61</v>
      </c>
      <c r="J64538" s="1">
        <v>38718</v>
      </c>
    </row>
    <row r="64539" spans="1:10" x14ac:dyDescent="0.25">
      <c r="A64539" t="s">
        <v>220550</v>
      </c>
      <c r="B64539" t="s">
        <v>220551</v>
      </c>
      <c r="C64539" t="s">
        <v>220552</v>
      </c>
      <c r="D64539" t="s">
        <v>259</v>
      </c>
      <c r="E64539" t="s">
        <v>14</v>
      </c>
      <c r="F64539" t="s">
        <v>633</v>
      </c>
      <c r="G64539">
        <v>7</v>
      </c>
      <c r="H64539" t="s">
        <v>924</v>
      </c>
      <c r="I64539" t="s">
        <v>924</v>
      </c>
      <c r="J64539" s="1">
        <v>41426</v>
      </c>
    </row>
    <row r="64540" spans="1:10" x14ac:dyDescent="0.25">
      <c r="A64540" t="s">
        <v>220553</v>
      </c>
      <c r="B64540" t="s">
        <v>220554</v>
      </c>
      <c r="C64540" t="s">
        <v>220555</v>
      </c>
      <c r="D64540" t="s">
        <v>220556</v>
      </c>
      <c r="E64540" t="s">
        <v>14</v>
      </c>
      <c r="F64540" t="s">
        <v>21</v>
      </c>
      <c r="G64540" t="s">
        <v>281</v>
      </c>
      <c r="H64540" t="s">
        <v>869</v>
      </c>
      <c r="I64540" t="s">
        <v>869</v>
      </c>
      <c r="J64540" s="1">
        <v>41640</v>
      </c>
    </row>
    <row r="64541" spans="1:10" x14ac:dyDescent="0.25">
      <c r="A64541" t="s">
        <v>220557</v>
      </c>
      <c r="B64541" t="s">
        <v>220558</v>
      </c>
      <c r="C64541" t="s">
        <v>220559</v>
      </c>
      <c r="D64541" t="s">
        <v>638</v>
      </c>
      <c r="E64541" t="s">
        <v>14</v>
      </c>
      <c r="F64541" t="s">
        <v>21</v>
      </c>
      <c r="G64541" t="s">
        <v>59</v>
      </c>
      <c r="H64541" t="s">
        <v>60</v>
      </c>
      <c r="I64541" t="s">
        <v>5480</v>
      </c>
      <c r="J64541" s="1">
        <v>41636</v>
      </c>
    </row>
    <row r="64542" spans="1:10" x14ac:dyDescent="0.25">
      <c r="A64542" t="s">
        <v>220560</v>
      </c>
      <c r="B64542" t="s">
        <v>220561</v>
      </c>
      <c r="C64542" t="s">
        <v>220562</v>
      </c>
      <c r="D64542" t="s">
        <v>45531</v>
      </c>
      <c r="E64542" t="s">
        <v>14</v>
      </c>
      <c r="F64542" t="s">
        <v>123</v>
      </c>
      <c r="G64542" t="s">
        <v>124</v>
      </c>
      <c r="H64542" t="s">
        <v>125</v>
      </c>
      <c r="I64542" t="s">
        <v>125</v>
      </c>
    </row>
    <row r="64543" spans="1:10" x14ac:dyDescent="0.25">
      <c r="A64543" t="s">
        <v>220563</v>
      </c>
      <c r="B64543" t="s">
        <v>220564</v>
      </c>
      <c r="C64543" t="s">
        <v>220565</v>
      </c>
      <c r="D64543" t="s">
        <v>220566</v>
      </c>
      <c r="E64543" t="s">
        <v>14</v>
      </c>
      <c r="J64543" s="1">
        <v>40330</v>
      </c>
    </row>
    <row r="64544" spans="1:10" x14ac:dyDescent="0.25">
      <c r="A64544" t="s">
        <v>220567</v>
      </c>
      <c r="B64544" t="s">
        <v>220568</v>
      </c>
      <c r="C64544" t="s">
        <v>220569</v>
      </c>
      <c r="D64544" t="s">
        <v>220570</v>
      </c>
      <c r="E64544" t="s">
        <v>14</v>
      </c>
      <c r="F64544" t="s">
        <v>33</v>
      </c>
      <c r="G64544">
        <v>4</v>
      </c>
      <c r="H64544" t="s">
        <v>2364</v>
      </c>
      <c r="I64544" t="s">
        <v>2364</v>
      </c>
      <c r="J64544" s="1">
        <v>39814</v>
      </c>
    </row>
    <row r="64545" spans="1:10" x14ac:dyDescent="0.25">
      <c r="A64545" t="s">
        <v>220571</v>
      </c>
      <c r="B64545" t="s">
        <v>220572</v>
      </c>
      <c r="C64545" t="s">
        <v>220573</v>
      </c>
      <c r="D64545" t="s">
        <v>32</v>
      </c>
      <c r="E64545" t="s">
        <v>14</v>
      </c>
      <c r="F64545" t="s">
        <v>21</v>
      </c>
      <c r="G64545" t="s">
        <v>137</v>
      </c>
      <c r="H64545" t="s">
        <v>138</v>
      </c>
      <c r="I64545" t="s">
        <v>138</v>
      </c>
      <c r="J64545" s="1">
        <v>40909</v>
      </c>
    </row>
    <row r="64546" spans="1:10" x14ac:dyDescent="0.25">
      <c r="A64546" t="s">
        <v>220574</v>
      </c>
      <c r="B64546" t="s">
        <v>220575</v>
      </c>
      <c r="C64546" t="s">
        <v>220576</v>
      </c>
      <c r="D64546" t="s">
        <v>220577</v>
      </c>
      <c r="E64546" t="s">
        <v>14</v>
      </c>
      <c r="F64546" t="s">
        <v>271</v>
      </c>
      <c r="G64546">
        <v>21</v>
      </c>
      <c r="H64546" t="s">
        <v>20549</v>
      </c>
      <c r="I64546" t="s">
        <v>20549</v>
      </c>
      <c r="J64546" s="1">
        <v>40909</v>
      </c>
    </row>
    <row r="64547" spans="1:10" x14ac:dyDescent="0.25">
      <c r="A64547" t="s">
        <v>220578</v>
      </c>
      <c r="B64547" t="s">
        <v>220579</v>
      </c>
      <c r="C64547" t="s">
        <v>220580</v>
      </c>
      <c r="D64547" t="s">
        <v>220581</v>
      </c>
      <c r="E64547" t="s">
        <v>14</v>
      </c>
      <c r="F64547" t="s">
        <v>21</v>
      </c>
      <c r="G64547" t="s">
        <v>101</v>
      </c>
      <c r="H64547" t="s">
        <v>102</v>
      </c>
      <c r="I64547" t="s">
        <v>103</v>
      </c>
      <c r="J64547" s="1">
        <v>40664</v>
      </c>
    </row>
    <row r="64548" spans="1:10" x14ac:dyDescent="0.25">
      <c r="A64548" t="s">
        <v>220582</v>
      </c>
      <c r="B64548" t="s">
        <v>220583</v>
      </c>
      <c r="C64548" t="s">
        <v>220584</v>
      </c>
      <c r="D64548" t="s">
        <v>220585</v>
      </c>
      <c r="E64548" t="s">
        <v>14</v>
      </c>
      <c r="F64548" t="s">
        <v>21</v>
      </c>
      <c r="G64548" t="s">
        <v>59</v>
      </c>
      <c r="H64548" t="s">
        <v>60</v>
      </c>
      <c r="I64548" t="s">
        <v>66</v>
      </c>
      <c r="J64548" s="1">
        <v>41730</v>
      </c>
    </row>
    <row r="64549" spans="1:10" x14ac:dyDescent="0.25">
      <c r="A64549" t="s">
        <v>220586</v>
      </c>
      <c r="B64549" t="s">
        <v>220587</v>
      </c>
      <c r="C64549" t="s">
        <v>220588</v>
      </c>
      <c r="D64549" t="s">
        <v>1372</v>
      </c>
      <c r="E64549" t="s">
        <v>202</v>
      </c>
      <c r="F64549" t="s">
        <v>21</v>
      </c>
      <c r="G64549" t="s">
        <v>130</v>
      </c>
      <c r="H64549" t="s">
        <v>4602</v>
      </c>
      <c r="I64549" t="s">
        <v>9337</v>
      </c>
      <c r="J64549" s="1">
        <v>39134</v>
      </c>
    </row>
    <row r="64550" spans="1:10" x14ac:dyDescent="0.25">
      <c r="A64550" t="s">
        <v>220589</v>
      </c>
      <c r="B64550" t="s">
        <v>220590</v>
      </c>
      <c r="C64550" t="s">
        <v>220591</v>
      </c>
      <c r="D64550" t="s">
        <v>220592</v>
      </c>
      <c r="E64550" t="s">
        <v>14</v>
      </c>
      <c r="F64550" t="s">
        <v>21</v>
      </c>
      <c r="G64550" t="s">
        <v>281</v>
      </c>
      <c r="H64550" t="s">
        <v>1025</v>
      </c>
      <c r="I64550" t="s">
        <v>1025</v>
      </c>
    </row>
    <row r="64551" spans="1:10" x14ac:dyDescent="0.25">
      <c r="A64551" t="s">
        <v>220593</v>
      </c>
      <c r="B64551" t="s">
        <v>220594</v>
      </c>
      <c r="C64551" t="s">
        <v>220595</v>
      </c>
      <c r="D64551" t="s">
        <v>220596</v>
      </c>
      <c r="E64551" t="s">
        <v>14</v>
      </c>
      <c r="F64551" t="s">
        <v>52</v>
      </c>
      <c r="G64551" t="s">
        <v>3334</v>
      </c>
      <c r="H64551" t="s">
        <v>3335</v>
      </c>
      <c r="I64551" t="s">
        <v>3336</v>
      </c>
      <c r="J64551" s="1">
        <v>41760</v>
      </c>
    </row>
    <row r="64552" spans="1:10" x14ac:dyDescent="0.25">
      <c r="A64552" t="s">
        <v>220597</v>
      </c>
      <c r="B64552" t="s">
        <v>220598</v>
      </c>
      <c r="E64552" t="s">
        <v>14</v>
      </c>
    </row>
    <row r="64553" spans="1:10" x14ac:dyDescent="0.25">
      <c r="A64553" t="s">
        <v>220599</v>
      </c>
      <c r="B64553" t="s">
        <v>220600</v>
      </c>
      <c r="C64553" t="s">
        <v>220601</v>
      </c>
      <c r="D64553" t="s">
        <v>220602</v>
      </c>
      <c r="E64553" t="s">
        <v>14</v>
      </c>
      <c r="F64553" t="s">
        <v>123</v>
      </c>
      <c r="G64553" t="s">
        <v>9509</v>
      </c>
      <c r="H64553" t="s">
        <v>3215</v>
      </c>
      <c r="I64553" t="s">
        <v>220603</v>
      </c>
      <c r="J64553" s="1">
        <v>40118</v>
      </c>
    </row>
    <row r="64554" spans="1:10" x14ac:dyDescent="0.25">
      <c r="A64554" t="s">
        <v>220604</v>
      </c>
      <c r="B64554" t="s">
        <v>220605</v>
      </c>
      <c r="D64554" t="s">
        <v>38</v>
      </c>
      <c r="E64554" t="s">
        <v>14</v>
      </c>
      <c r="F64554" t="s">
        <v>21</v>
      </c>
      <c r="G64554" t="s">
        <v>59</v>
      </c>
      <c r="H64554" t="s">
        <v>60</v>
      </c>
      <c r="I64554" t="s">
        <v>66</v>
      </c>
    </row>
    <row r="64555" spans="1:10" x14ac:dyDescent="0.25">
      <c r="A64555" t="s">
        <v>220606</v>
      </c>
      <c r="B64555" t="s">
        <v>220607</v>
      </c>
      <c r="C64555" t="s">
        <v>220608</v>
      </c>
      <c r="D64555" t="s">
        <v>220609</v>
      </c>
      <c r="E64555" t="s">
        <v>14</v>
      </c>
      <c r="F64555" t="s">
        <v>21</v>
      </c>
      <c r="G64555" t="s">
        <v>59</v>
      </c>
      <c r="H64555" t="s">
        <v>60</v>
      </c>
      <c r="I64555" t="s">
        <v>266</v>
      </c>
      <c r="J64555" s="1">
        <v>38565</v>
      </c>
    </row>
    <row r="64556" spans="1:10" x14ac:dyDescent="0.25">
      <c r="A64556" t="s">
        <v>220610</v>
      </c>
      <c r="B64556" t="s">
        <v>220611</v>
      </c>
      <c r="C64556" t="s">
        <v>220612</v>
      </c>
      <c r="D64556" t="s">
        <v>220613</v>
      </c>
      <c r="E64556" t="s">
        <v>108</v>
      </c>
      <c r="F64556" t="s">
        <v>52</v>
      </c>
      <c r="G64556" t="s">
        <v>197</v>
      </c>
      <c r="H64556" t="s">
        <v>33069</v>
      </c>
      <c r="I64556" t="s">
        <v>220614</v>
      </c>
      <c r="J64556" s="1">
        <v>21551</v>
      </c>
    </row>
    <row r="64557" spans="1:10" x14ac:dyDescent="0.25">
      <c r="A64557" t="s">
        <v>220615</v>
      </c>
      <c r="B64557" t="s">
        <v>220616</v>
      </c>
      <c r="C64557" t="s">
        <v>220617</v>
      </c>
      <c r="D64557" t="s">
        <v>220618</v>
      </c>
      <c r="E64557" t="s">
        <v>14</v>
      </c>
      <c r="F64557" t="s">
        <v>123</v>
      </c>
      <c r="G64557" t="s">
        <v>3971</v>
      </c>
      <c r="H64557" t="s">
        <v>20442</v>
      </c>
      <c r="I64557" t="s">
        <v>20442</v>
      </c>
    </row>
    <row r="64558" spans="1:10" x14ac:dyDescent="0.25">
      <c r="A64558" t="s">
        <v>220619</v>
      </c>
      <c r="B64558" t="s">
        <v>220620</v>
      </c>
      <c r="C64558" t="s">
        <v>220621</v>
      </c>
      <c r="D64558" t="s">
        <v>220622</v>
      </c>
      <c r="E64558" t="s">
        <v>14</v>
      </c>
      <c r="F64558" t="s">
        <v>52</v>
      </c>
      <c r="G64558" t="s">
        <v>53</v>
      </c>
      <c r="H64558" t="s">
        <v>35819</v>
      </c>
      <c r="I64558" t="s">
        <v>35819</v>
      </c>
      <c r="J64558" s="1">
        <v>40148</v>
      </c>
    </row>
    <row r="64559" spans="1:10" x14ac:dyDescent="0.25">
      <c r="A64559" t="s">
        <v>220623</v>
      </c>
      <c r="B64559" t="s">
        <v>220624</v>
      </c>
      <c r="C64559" t="s">
        <v>220625</v>
      </c>
      <c r="D64559" t="s">
        <v>220626</v>
      </c>
      <c r="E64559" t="s">
        <v>108</v>
      </c>
      <c r="F64559" t="s">
        <v>547</v>
      </c>
      <c r="G64559">
        <v>56</v>
      </c>
      <c r="H64559" t="s">
        <v>2547</v>
      </c>
      <c r="I64559" t="s">
        <v>2547</v>
      </c>
      <c r="J64559" s="1">
        <v>39814</v>
      </c>
    </row>
    <row r="64560" spans="1:10" x14ac:dyDescent="0.25">
      <c r="A64560" t="s">
        <v>220627</v>
      </c>
      <c r="B64560" t="s">
        <v>220628</v>
      </c>
      <c r="C64560" t="s">
        <v>220629</v>
      </c>
      <c r="D64560" t="s">
        <v>220630</v>
      </c>
      <c r="E64560" t="s">
        <v>14</v>
      </c>
      <c r="F64560" t="s">
        <v>15</v>
      </c>
      <c r="G64560">
        <v>10</v>
      </c>
      <c r="H64560" t="s">
        <v>667</v>
      </c>
      <c r="I64560" t="s">
        <v>668</v>
      </c>
      <c r="J64560" s="1">
        <v>42005</v>
      </c>
    </row>
    <row r="64561" spans="1:10" x14ac:dyDescent="0.25">
      <c r="A64561" t="s">
        <v>220631</v>
      </c>
      <c r="B64561" t="s">
        <v>220632</v>
      </c>
      <c r="C64561" t="s">
        <v>220633</v>
      </c>
      <c r="D64561" t="s">
        <v>220634</v>
      </c>
      <c r="E64561" t="s">
        <v>14</v>
      </c>
      <c r="F64561" t="s">
        <v>2266</v>
      </c>
      <c r="G64561">
        <v>68</v>
      </c>
      <c r="H64561" t="s">
        <v>24768</v>
      </c>
      <c r="I64561" t="s">
        <v>24768</v>
      </c>
      <c r="J64561" s="1">
        <v>40765</v>
      </c>
    </row>
    <row r="64562" spans="1:10" x14ac:dyDescent="0.25">
      <c r="A64562" t="s">
        <v>220635</v>
      </c>
      <c r="B64562" t="s">
        <v>220636</v>
      </c>
      <c r="C64562" t="s">
        <v>220637</v>
      </c>
      <c r="D64562" t="s">
        <v>86257</v>
      </c>
      <c r="E64562" t="s">
        <v>14</v>
      </c>
      <c r="F64562" t="s">
        <v>21</v>
      </c>
      <c r="G64562" t="s">
        <v>803</v>
      </c>
      <c r="H64562" t="s">
        <v>804</v>
      </c>
      <c r="I64562" t="s">
        <v>805</v>
      </c>
      <c r="J64562" s="1">
        <v>41379</v>
      </c>
    </row>
    <row r="64563" spans="1:10" x14ac:dyDescent="0.25">
      <c r="A64563" t="s">
        <v>220638</v>
      </c>
      <c r="B64563" t="s">
        <v>220639</v>
      </c>
      <c r="C64563" t="s">
        <v>220640</v>
      </c>
      <c r="E64563" t="s">
        <v>202</v>
      </c>
      <c r="F64563" t="s">
        <v>342</v>
      </c>
      <c r="G64563">
        <v>9</v>
      </c>
      <c r="H64563" t="s">
        <v>2413</v>
      </c>
      <c r="I64563" t="s">
        <v>2414</v>
      </c>
      <c r="J64563" s="1">
        <v>40179</v>
      </c>
    </row>
    <row r="64564" spans="1:10" x14ac:dyDescent="0.25">
      <c r="A64564" t="s">
        <v>220641</v>
      </c>
      <c r="B64564" t="s">
        <v>220642</v>
      </c>
      <c r="C64564" t="s">
        <v>220643</v>
      </c>
      <c r="D64564" t="s">
        <v>1242</v>
      </c>
      <c r="E64564" t="s">
        <v>14</v>
      </c>
      <c r="F64564" t="s">
        <v>33</v>
      </c>
      <c r="G64564">
        <v>22</v>
      </c>
      <c r="H64564" t="s">
        <v>1510</v>
      </c>
      <c r="I64564" t="s">
        <v>18991</v>
      </c>
      <c r="J64564" s="1">
        <v>37622</v>
      </c>
    </row>
    <row r="64565" spans="1:10" x14ac:dyDescent="0.25">
      <c r="A64565" t="s">
        <v>220644</v>
      </c>
      <c r="B64565" t="s">
        <v>220645</v>
      </c>
      <c r="C64565" t="s">
        <v>220646</v>
      </c>
      <c r="D64565" t="s">
        <v>220647</v>
      </c>
      <c r="E64565" t="s">
        <v>14</v>
      </c>
      <c r="J64565" s="1">
        <v>39352</v>
      </c>
    </row>
    <row r="64566" spans="1:10" x14ac:dyDescent="0.25">
      <c r="A64566" t="s">
        <v>220648</v>
      </c>
      <c r="B64566" t="s">
        <v>220649</v>
      </c>
      <c r="C64566" t="s">
        <v>220650</v>
      </c>
      <c r="D64566" t="s">
        <v>38</v>
      </c>
      <c r="E64566" t="s">
        <v>14</v>
      </c>
      <c r="F64566" t="s">
        <v>1020</v>
      </c>
      <c r="G64566">
        <v>52</v>
      </c>
      <c r="H64566" t="s">
        <v>1021</v>
      </c>
      <c r="I64566" t="s">
        <v>1021</v>
      </c>
      <c r="J64566" s="1">
        <v>40403</v>
      </c>
    </row>
    <row r="64567" spans="1:10" x14ac:dyDescent="0.25">
      <c r="A64567" t="s">
        <v>220651</v>
      </c>
      <c r="B64567" t="s">
        <v>220652</v>
      </c>
      <c r="C64567" t="s">
        <v>220653</v>
      </c>
      <c r="D64567" t="s">
        <v>129</v>
      </c>
      <c r="E64567" t="s">
        <v>14</v>
      </c>
      <c r="F64567" t="s">
        <v>33</v>
      </c>
      <c r="G64567">
        <v>22</v>
      </c>
      <c r="H64567" t="s">
        <v>34</v>
      </c>
      <c r="I64567" t="s">
        <v>34</v>
      </c>
    </row>
    <row r="64568" spans="1:10" x14ac:dyDescent="0.25">
      <c r="A64568" t="s">
        <v>220654</v>
      </c>
      <c r="B64568" t="s">
        <v>220655</v>
      </c>
      <c r="C64568" t="s">
        <v>220656</v>
      </c>
      <c r="D64568" t="s">
        <v>220657</v>
      </c>
      <c r="E64568" t="s">
        <v>14</v>
      </c>
      <c r="F64568" t="s">
        <v>21</v>
      </c>
      <c r="G64568" t="s">
        <v>281</v>
      </c>
      <c r="H64568" t="s">
        <v>573</v>
      </c>
      <c r="I64568" t="s">
        <v>62735</v>
      </c>
      <c r="J64568" s="1">
        <v>41640</v>
      </c>
    </row>
    <row r="64569" spans="1:10" x14ac:dyDescent="0.25">
      <c r="A64569" t="s">
        <v>220658</v>
      </c>
      <c r="B64569" t="s">
        <v>220659</v>
      </c>
      <c r="C64569" t="s">
        <v>220660</v>
      </c>
      <c r="D64569" t="s">
        <v>70</v>
      </c>
      <c r="E64569" t="s">
        <v>14</v>
      </c>
      <c r="J64569" s="1">
        <v>40909</v>
      </c>
    </row>
    <row r="64570" spans="1:10" x14ac:dyDescent="0.25">
      <c r="A64570" t="s">
        <v>220661</v>
      </c>
      <c r="B64570" t="s">
        <v>220662</v>
      </c>
      <c r="C64570" t="s">
        <v>220663</v>
      </c>
      <c r="D64570" t="s">
        <v>106412</v>
      </c>
      <c r="E64570" t="s">
        <v>14</v>
      </c>
    </row>
    <row r="64571" spans="1:10" x14ac:dyDescent="0.25">
      <c r="A64571" t="s">
        <v>220664</v>
      </c>
      <c r="B64571" t="s">
        <v>220665</v>
      </c>
      <c r="C64571" t="s">
        <v>220666</v>
      </c>
      <c r="D64571" t="s">
        <v>45</v>
      </c>
      <c r="E64571" t="s">
        <v>14</v>
      </c>
      <c r="J64571" s="1">
        <v>36526</v>
      </c>
    </row>
    <row r="64572" spans="1:10" x14ac:dyDescent="0.25">
      <c r="A64572" t="s">
        <v>220667</v>
      </c>
      <c r="B64572" t="s">
        <v>220668</v>
      </c>
      <c r="C64572" t="s">
        <v>220669</v>
      </c>
      <c r="D64572" t="s">
        <v>220670</v>
      </c>
      <c r="E64572" t="s">
        <v>14</v>
      </c>
      <c r="F64572" t="s">
        <v>21</v>
      </c>
      <c r="G64572" t="s">
        <v>803</v>
      </c>
      <c r="H64572" t="s">
        <v>804</v>
      </c>
      <c r="I64572" t="s">
        <v>805</v>
      </c>
    </row>
    <row r="64573" spans="1:10" x14ac:dyDescent="0.25">
      <c r="A64573" t="s">
        <v>220671</v>
      </c>
      <c r="B64573" t="s">
        <v>220668</v>
      </c>
      <c r="D64573" t="s">
        <v>1202</v>
      </c>
      <c r="E64573" t="s">
        <v>14</v>
      </c>
    </row>
    <row r="64574" spans="1:10" x14ac:dyDescent="0.25">
      <c r="A64574" t="s">
        <v>220672</v>
      </c>
      <c r="B64574" t="s">
        <v>220668</v>
      </c>
      <c r="C64574" t="s">
        <v>220673</v>
      </c>
      <c r="D64574" t="s">
        <v>220674</v>
      </c>
      <c r="E64574" t="s">
        <v>14</v>
      </c>
      <c r="F64574" t="s">
        <v>1057</v>
      </c>
      <c r="G64574">
        <v>4</v>
      </c>
      <c r="H64574" t="s">
        <v>1520</v>
      </c>
      <c r="I64574" t="s">
        <v>1520</v>
      </c>
      <c r="J64574" s="1">
        <v>41579</v>
      </c>
    </row>
    <row r="64575" spans="1:10" x14ac:dyDescent="0.25">
      <c r="A64575" t="s">
        <v>220675</v>
      </c>
      <c r="B64575" t="s">
        <v>220676</v>
      </c>
      <c r="C64575" t="s">
        <v>220677</v>
      </c>
      <c r="D64575" t="s">
        <v>220678</v>
      </c>
      <c r="E64575" t="s">
        <v>14</v>
      </c>
      <c r="F64575" t="s">
        <v>1057</v>
      </c>
      <c r="G64575">
        <v>16</v>
      </c>
      <c r="H64575" t="s">
        <v>1699</v>
      </c>
      <c r="I64575" t="s">
        <v>145029</v>
      </c>
      <c r="J64575" s="1">
        <v>41275</v>
      </c>
    </row>
    <row r="64576" spans="1:10" x14ac:dyDescent="0.25">
      <c r="A64576" t="s">
        <v>220679</v>
      </c>
      <c r="B64576" t="s">
        <v>220680</v>
      </c>
      <c r="C64576" t="s">
        <v>220681</v>
      </c>
      <c r="D64576" t="s">
        <v>38</v>
      </c>
      <c r="E64576" t="s">
        <v>14</v>
      </c>
      <c r="F64576" t="s">
        <v>1057</v>
      </c>
      <c r="G64576">
        <v>16</v>
      </c>
      <c r="H64576" t="s">
        <v>1699</v>
      </c>
      <c r="I64576" t="s">
        <v>1699</v>
      </c>
      <c r="J64576" s="1">
        <v>41640</v>
      </c>
    </row>
    <row r="64577" spans="1:10" x14ac:dyDescent="0.25">
      <c r="A64577" t="s">
        <v>220682</v>
      </c>
      <c r="B64577" t="s">
        <v>220683</v>
      </c>
      <c r="C64577" t="s">
        <v>220684</v>
      </c>
      <c r="D64577" t="s">
        <v>220685</v>
      </c>
      <c r="E64577" t="s">
        <v>14</v>
      </c>
      <c r="F64577" t="s">
        <v>21</v>
      </c>
      <c r="G64577" t="s">
        <v>375</v>
      </c>
      <c r="H64577" t="s">
        <v>4554</v>
      </c>
      <c r="I64577" t="s">
        <v>4554</v>
      </c>
      <c r="J64577" s="1">
        <v>35065</v>
      </c>
    </row>
    <row r="64578" spans="1:10" x14ac:dyDescent="0.25">
      <c r="A64578" t="s">
        <v>220686</v>
      </c>
      <c r="B64578" t="s">
        <v>220687</v>
      </c>
      <c r="C64578" t="s">
        <v>220688</v>
      </c>
      <c r="D64578" t="s">
        <v>2474</v>
      </c>
      <c r="E64578" t="s">
        <v>108</v>
      </c>
      <c r="F64578" t="s">
        <v>123</v>
      </c>
      <c r="G64578" t="s">
        <v>124</v>
      </c>
      <c r="H64578" t="s">
        <v>125</v>
      </c>
      <c r="I64578" t="s">
        <v>125</v>
      </c>
      <c r="J64578" s="1">
        <v>36161</v>
      </c>
    </row>
    <row r="64579" spans="1:10" x14ac:dyDescent="0.25">
      <c r="A64579" t="s">
        <v>220689</v>
      </c>
      <c r="B64579" t="s">
        <v>220690</v>
      </c>
      <c r="C64579" t="s">
        <v>220691</v>
      </c>
      <c r="D64579" t="s">
        <v>220692</v>
      </c>
      <c r="E64579" t="s">
        <v>14</v>
      </c>
      <c r="F64579" t="s">
        <v>342</v>
      </c>
      <c r="G64579">
        <v>16</v>
      </c>
      <c r="H64579" t="s">
        <v>757</v>
      </c>
      <c r="I64579" t="s">
        <v>19438</v>
      </c>
      <c r="J64579" s="1">
        <v>38353</v>
      </c>
    </row>
    <row r="64580" spans="1:10" x14ac:dyDescent="0.25">
      <c r="A64580" t="s">
        <v>220693</v>
      </c>
      <c r="B64580" t="s">
        <v>220694</v>
      </c>
      <c r="C64580" t="s">
        <v>220695</v>
      </c>
      <c r="D64580" t="s">
        <v>129</v>
      </c>
      <c r="E64580" t="s">
        <v>202</v>
      </c>
      <c r="F64580" t="s">
        <v>21</v>
      </c>
      <c r="G64580" t="s">
        <v>59</v>
      </c>
      <c r="H64580" t="s">
        <v>60</v>
      </c>
      <c r="I64580" t="s">
        <v>66</v>
      </c>
      <c r="J64580" s="1">
        <v>39448</v>
      </c>
    </row>
    <row r="64581" spans="1:10" x14ac:dyDescent="0.25">
      <c r="A64581" t="s">
        <v>220696</v>
      </c>
      <c r="B64581" t="s">
        <v>220697</v>
      </c>
      <c r="C64581" t="s">
        <v>220698</v>
      </c>
      <c r="D64581" t="s">
        <v>28550</v>
      </c>
      <c r="E64581" t="s">
        <v>14</v>
      </c>
      <c r="J64581" s="1">
        <v>40909</v>
      </c>
    </row>
    <row r="64582" spans="1:10" x14ac:dyDescent="0.25">
      <c r="A64582" t="s">
        <v>220699</v>
      </c>
      <c r="B64582" t="s">
        <v>220700</v>
      </c>
      <c r="C64582" t="s">
        <v>220701</v>
      </c>
      <c r="D64582" t="s">
        <v>70</v>
      </c>
      <c r="E64582" t="s">
        <v>14</v>
      </c>
      <c r="F64582" t="s">
        <v>21</v>
      </c>
      <c r="G64582" t="s">
        <v>101</v>
      </c>
      <c r="H64582" t="s">
        <v>102</v>
      </c>
      <c r="I64582" t="s">
        <v>103</v>
      </c>
      <c r="J64582" s="1">
        <v>41518</v>
      </c>
    </row>
    <row r="64583" spans="1:10" x14ac:dyDescent="0.25">
      <c r="A64583" t="s">
        <v>220702</v>
      </c>
      <c r="B64583" t="s">
        <v>220703</v>
      </c>
      <c r="E64583" t="s">
        <v>202</v>
      </c>
      <c r="F64583" t="s">
        <v>21</v>
      </c>
      <c r="G64583" t="s">
        <v>425</v>
      </c>
      <c r="H64583" t="s">
        <v>523</v>
      </c>
      <c r="I64583" t="s">
        <v>3656</v>
      </c>
    </row>
    <row r="64584" spans="1:10" x14ac:dyDescent="0.25">
      <c r="A64584" t="s">
        <v>220704</v>
      </c>
      <c r="B64584" t="s">
        <v>220705</v>
      </c>
      <c r="C64584" t="s">
        <v>220706</v>
      </c>
      <c r="D64584" t="s">
        <v>220707</v>
      </c>
      <c r="E64584" t="s">
        <v>14</v>
      </c>
      <c r="F64584" t="s">
        <v>6539</v>
      </c>
      <c r="H64584" t="s">
        <v>6540</v>
      </c>
      <c r="I64584" t="s">
        <v>6540</v>
      </c>
      <c r="J64584" s="1">
        <v>41668</v>
      </c>
    </row>
    <row r="64585" spans="1:10" x14ac:dyDescent="0.25">
      <c r="A64585" t="s">
        <v>220708</v>
      </c>
      <c r="B64585" t="s">
        <v>220709</v>
      </c>
      <c r="C64585" t="s">
        <v>220710</v>
      </c>
      <c r="D64585" t="s">
        <v>220711</v>
      </c>
      <c r="E64585" t="s">
        <v>14</v>
      </c>
      <c r="F64585" t="s">
        <v>21</v>
      </c>
      <c r="G64585" t="s">
        <v>59</v>
      </c>
      <c r="H64585" t="s">
        <v>60</v>
      </c>
      <c r="I64585" t="s">
        <v>266</v>
      </c>
      <c r="J64585" s="1">
        <v>40391</v>
      </c>
    </row>
    <row r="64586" spans="1:10" x14ac:dyDescent="0.25">
      <c r="A64586" t="s">
        <v>220712</v>
      </c>
      <c r="B64586" t="s">
        <v>220713</v>
      </c>
      <c r="C64586" t="s">
        <v>220714</v>
      </c>
      <c r="D64586" t="s">
        <v>220715</v>
      </c>
      <c r="E64586" t="s">
        <v>108</v>
      </c>
      <c r="F64586" t="s">
        <v>52</v>
      </c>
      <c r="G64586" t="s">
        <v>53</v>
      </c>
      <c r="H64586" t="s">
        <v>54</v>
      </c>
      <c r="I64586" t="s">
        <v>54</v>
      </c>
    </row>
    <row r="64587" spans="1:10" x14ac:dyDescent="0.25">
      <c r="A64587" t="s">
        <v>220716</v>
      </c>
      <c r="B64587" t="s">
        <v>220717</v>
      </c>
      <c r="C64587" t="s">
        <v>220718</v>
      </c>
      <c r="D64587" t="s">
        <v>220719</v>
      </c>
      <c r="E64587" t="s">
        <v>14</v>
      </c>
      <c r="F64587" t="s">
        <v>21</v>
      </c>
      <c r="G64587" t="s">
        <v>59</v>
      </c>
      <c r="H64587" t="s">
        <v>60</v>
      </c>
      <c r="I64587" t="s">
        <v>66</v>
      </c>
      <c r="J64587" s="1">
        <v>41640</v>
      </c>
    </row>
    <row r="64588" spans="1:10" x14ac:dyDescent="0.25">
      <c r="A64588" t="s">
        <v>220720</v>
      </c>
      <c r="B64588" t="s">
        <v>220721</v>
      </c>
      <c r="C64588" t="s">
        <v>220722</v>
      </c>
      <c r="D64588" t="s">
        <v>220723</v>
      </c>
      <c r="E64588" t="s">
        <v>14</v>
      </c>
      <c r="F64588" t="s">
        <v>2266</v>
      </c>
      <c r="G64588">
        <v>34</v>
      </c>
      <c r="H64588" t="s">
        <v>2267</v>
      </c>
      <c r="I64588" t="s">
        <v>2267</v>
      </c>
      <c r="J64588" s="1">
        <v>40714</v>
      </c>
    </row>
    <row r="64589" spans="1:10" x14ac:dyDescent="0.25">
      <c r="A64589" t="s">
        <v>220724</v>
      </c>
      <c r="B64589" t="s">
        <v>220725</v>
      </c>
      <c r="C64589" t="s">
        <v>220726</v>
      </c>
      <c r="D64589" t="s">
        <v>5184</v>
      </c>
      <c r="E64589" t="s">
        <v>14</v>
      </c>
      <c r="F64589" t="s">
        <v>21</v>
      </c>
      <c r="G64589" t="s">
        <v>84</v>
      </c>
      <c r="H64589" t="s">
        <v>3564</v>
      </c>
      <c r="I64589" t="s">
        <v>4535</v>
      </c>
      <c r="J64589" s="1">
        <v>41630</v>
      </c>
    </row>
    <row r="64590" spans="1:10" x14ac:dyDescent="0.25">
      <c r="A64590" t="s">
        <v>220727</v>
      </c>
      <c r="B64590" t="s">
        <v>220728</v>
      </c>
      <c r="C64590" t="s">
        <v>220729</v>
      </c>
      <c r="D64590" t="s">
        <v>220730</v>
      </c>
      <c r="E64590" t="s">
        <v>202</v>
      </c>
      <c r="F64590" t="s">
        <v>547</v>
      </c>
      <c r="G64590">
        <v>56</v>
      </c>
      <c r="H64590" t="s">
        <v>2547</v>
      </c>
      <c r="I64590" t="s">
        <v>2547</v>
      </c>
    </row>
    <row r="64591" spans="1:10" x14ac:dyDescent="0.25">
      <c r="A64591" t="s">
        <v>220731</v>
      </c>
      <c r="B64591" t="s">
        <v>220732</v>
      </c>
      <c r="C64591" t="s">
        <v>220733</v>
      </c>
      <c r="D64591" t="s">
        <v>22948</v>
      </c>
      <c r="E64591" t="s">
        <v>14</v>
      </c>
      <c r="F64591" t="s">
        <v>33</v>
      </c>
    </row>
    <row r="64592" spans="1:10" x14ac:dyDescent="0.25">
      <c r="A64592" t="s">
        <v>220734</v>
      </c>
      <c r="B64592" t="s">
        <v>220735</v>
      </c>
      <c r="C64592" t="s">
        <v>220736</v>
      </c>
      <c r="D64592" t="s">
        <v>51</v>
      </c>
      <c r="E64592" t="s">
        <v>108</v>
      </c>
      <c r="F64592" t="s">
        <v>33</v>
      </c>
      <c r="G64592">
        <v>23</v>
      </c>
      <c r="H64592" t="s">
        <v>177</v>
      </c>
      <c r="I64592" t="s">
        <v>177</v>
      </c>
      <c r="J64592" s="1">
        <v>36861</v>
      </c>
    </row>
    <row r="64593" spans="1:10" x14ac:dyDescent="0.25">
      <c r="A64593" t="s">
        <v>220737</v>
      </c>
      <c r="B64593" t="s">
        <v>220738</v>
      </c>
      <c r="C64593" t="s">
        <v>220739</v>
      </c>
      <c r="D64593" t="s">
        <v>761</v>
      </c>
      <c r="E64593" t="s">
        <v>14</v>
      </c>
      <c r="F64593" t="s">
        <v>33</v>
      </c>
      <c r="G64593">
        <v>1</v>
      </c>
      <c r="H64593" t="s">
        <v>220740</v>
      </c>
      <c r="I64593" t="s">
        <v>220740</v>
      </c>
      <c r="J64593" s="1">
        <v>38718</v>
      </c>
    </row>
    <row r="64594" spans="1:10" x14ac:dyDescent="0.25">
      <c r="A64594" t="s">
        <v>220741</v>
      </c>
      <c r="B64594" t="s">
        <v>220742</v>
      </c>
      <c r="C64594" t="s">
        <v>220743</v>
      </c>
      <c r="D64594" t="s">
        <v>67113</v>
      </c>
      <c r="E64594" t="s">
        <v>14</v>
      </c>
      <c r="F64594" t="s">
        <v>8902</v>
      </c>
      <c r="G64594">
        <v>11</v>
      </c>
      <c r="H64594" t="s">
        <v>8903</v>
      </c>
      <c r="I64594" t="s">
        <v>8903</v>
      </c>
      <c r="J64594" s="1">
        <v>40909</v>
      </c>
    </row>
    <row r="64595" spans="1:10" x14ac:dyDescent="0.25">
      <c r="A64595" t="s">
        <v>220744</v>
      </c>
      <c r="B64595" t="s">
        <v>220745</v>
      </c>
      <c r="C64595" t="s">
        <v>220746</v>
      </c>
      <c r="D64595" t="s">
        <v>220747</v>
      </c>
      <c r="E64595" t="s">
        <v>14</v>
      </c>
      <c r="F64595" t="s">
        <v>21</v>
      </c>
      <c r="G64595" t="s">
        <v>1075</v>
      </c>
      <c r="H64595" t="s">
        <v>1076</v>
      </c>
      <c r="I64595" t="s">
        <v>48288</v>
      </c>
    </row>
    <row r="64596" spans="1:10" x14ac:dyDescent="0.25">
      <c r="A64596" t="s">
        <v>220748</v>
      </c>
      <c r="B64596" t="s">
        <v>220749</v>
      </c>
      <c r="C64596" t="s">
        <v>220750</v>
      </c>
      <c r="D64596" t="s">
        <v>65</v>
      </c>
      <c r="E64596" t="s">
        <v>14</v>
      </c>
      <c r="J64596" s="1">
        <v>41518</v>
      </c>
    </row>
    <row r="64597" spans="1:10" x14ac:dyDescent="0.25">
      <c r="A64597" t="s">
        <v>220751</v>
      </c>
      <c r="B64597" t="s">
        <v>220752</v>
      </c>
      <c r="C64597" t="s">
        <v>220753</v>
      </c>
      <c r="D64597" t="s">
        <v>32</v>
      </c>
      <c r="E64597" t="s">
        <v>14</v>
      </c>
      <c r="F64597" t="s">
        <v>453</v>
      </c>
      <c r="G64597">
        <v>48</v>
      </c>
      <c r="H64597" t="s">
        <v>454</v>
      </c>
      <c r="I64597" t="s">
        <v>454</v>
      </c>
      <c r="J64597" s="1">
        <v>40909</v>
      </c>
    </row>
    <row r="64598" spans="1:10" x14ac:dyDescent="0.25">
      <c r="A64598" t="s">
        <v>220754</v>
      </c>
      <c r="B64598" t="s">
        <v>220755</v>
      </c>
      <c r="C64598" t="s">
        <v>220756</v>
      </c>
      <c r="D64598" t="s">
        <v>251</v>
      </c>
      <c r="E64598" t="s">
        <v>14</v>
      </c>
      <c r="F64598" t="s">
        <v>33</v>
      </c>
      <c r="G64598">
        <v>22</v>
      </c>
      <c r="H64598" t="s">
        <v>34</v>
      </c>
      <c r="I64598" t="s">
        <v>34</v>
      </c>
    </row>
    <row r="64599" spans="1:10" x14ac:dyDescent="0.25">
      <c r="A64599" t="s">
        <v>220757</v>
      </c>
      <c r="B64599" t="s">
        <v>220758</v>
      </c>
      <c r="C64599" t="s">
        <v>220759</v>
      </c>
      <c r="D64599" t="s">
        <v>220760</v>
      </c>
      <c r="E64599" t="s">
        <v>14</v>
      </c>
      <c r="F64599" t="s">
        <v>15</v>
      </c>
      <c r="G64599">
        <v>16</v>
      </c>
      <c r="H64599" t="s">
        <v>16</v>
      </c>
      <c r="I64599" t="s">
        <v>16</v>
      </c>
      <c r="J64599" s="1">
        <v>41232</v>
      </c>
    </row>
    <row r="64600" spans="1:10" x14ac:dyDescent="0.25">
      <c r="A64600" t="s">
        <v>220761</v>
      </c>
      <c r="B64600" t="s">
        <v>220762</v>
      </c>
      <c r="C64600" t="s">
        <v>220763</v>
      </c>
      <c r="D64600" t="s">
        <v>220764</v>
      </c>
      <c r="E64600" t="s">
        <v>202</v>
      </c>
      <c r="J64600" s="1">
        <v>41740</v>
      </c>
    </row>
    <row r="64601" spans="1:10" x14ac:dyDescent="0.25">
      <c r="A64601" t="s">
        <v>220765</v>
      </c>
      <c r="B64601" t="s">
        <v>220766</v>
      </c>
      <c r="C64601" t="s">
        <v>220767</v>
      </c>
      <c r="D64601" t="s">
        <v>220768</v>
      </c>
      <c r="E64601" t="s">
        <v>14</v>
      </c>
      <c r="F64601" t="s">
        <v>2806</v>
      </c>
      <c r="G64601">
        <v>3</v>
      </c>
      <c r="H64601" t="s">
        <v>17363</v>
      </c>
      <c r="I64601" t="s">
        <v>17363</v>
      </c>
      <c r="J64601" s="1">
        <v>41640</v>
      </c>
    </row>
    <row r="64602" spans="1:10" x14ac:dyDescent="0.25">
      <c r="A64602" t="s">
        <v>220769</v>
      </c>
      <c r="B64602" t="s">
        <v>220770</v>
      </c>
      <c r="C64602" t="s">
        <v>220771</v>
      </c>
      <c r="D64602" t="s">
        <v>70</v>
      </c>
      <c r="E64602" t="s">
        <v>14</v>
      </c>
      <c r="F64602" t="s">
        <v>15</v>
      </c>
      <c r="G64602">
        <v>7</v>
      </c>
      <c r="H64602" t="s">
        <v>667</v>
      </c>
      <c r="I64602" t="s">
        <v>667</v>
      </c>
      <c r="J64602" s="1">
        <v>41518</v>
      </c>
    </row>
    <row r="64603" spans="1:10" x14ac:dyDescent="0.25">
      <c r="A64603" t="s">
        <v>220772</v>
      </c>
      <c r="B64603" t="s">
        <v>220773</v>
      </c>
      <c r="C64603" t="s">
        <v>220774</v>
      </c>
      <c r="D64603" t="s">
        <v>220775</v>
      </c>
      <c r="E64603" t="s">
        <v>14</v>
      </c>
      <c r="F64603" t="s">
        <v>4622</v>
      </c>
      <c r="G64603">
        <v>24</v>
      </c>
      <c r="H64603" t="s">
        <v>45637</v>
      </c>
      <c r="I64603" t="s">
        <v>220776</v>
      </c>
    </row>
    <row r="64604" spans="1:10" x14ac:dyDescent="0.25">
      <c r="A64604" t="s">
        <v>220777</v>
      </c>
      <c r="B64604" t="s">
        <v>220778</v>
      </c>
      <c r="C64604" t="s">
        <v>220779</v>
      </c>
      <c r="D64604" t="s">
        <v>220780</v>
      </c>
      <c r="E64604" t="s">
        <v>14</v>
      </c>
      <c r="F64604" t="s">
        <v>21</v>
      </c>
      <c r="G64604" t="s">
        <v>59</v>
      </c>
      <c r="H64604" t="s">
        <v>90</v>
      </c>
      <c r="I64604" t="s">
        <v>90</v>
      </c>
      <c r="J64604" s="1">
        <v>41460</v>
      </c>
    </row>
    <row r="64605" spans="1:10" x14ac:dyDescent="0.25">
      <c r="A64605" t="s">
        <v>220781</v>
      </c>
      <c r="B64605" t="s">
        <v>220782</v>
      </c>
      <c r="C64605" t="s">
        <v>220783</v>
      </c>
      <c r="D64605" t="s">
        <v>220784</v>
      </c>
      <c r="E64605" t="s">
        <v>14</v>
      </c>
      <c r="F64605" t="s">
        <v>21</v>
      </c>
      <c r="G64605" t="s">
        <v>59</v>
      </c>
      <c r="H64605" t="s">
        <v>90</v>
      </c>
      <c r="I64605" t="s">
        <v>1274</v>
      </c>
    </row>
    <row r="64606" spans="1:10" x14ac:dyDescent="0.25">
      <c r="A64606" t="s">
        <v>220785</v>
      </c>
      <c r="B64606" t="s">
        <v>220786</v>
      </c>
      <c r="C64606" t="s">
        <v>220787</v>
      </c>
      <c r="D64606" t="s">
        <v>220788</v>
      </c>
      <c r="E64606" t="s">
        <v>14</v>
      </c>
      <c r="F64606" t="s">
        <v>21</v>
      </c>
      <c r="G64606" t="s">
        <v>1006</v>
      </c>
      <c r="H64606" t="s">
        <v>7396</v>
      </c>
      <c r="I64606" t="s">
        <v>20442</v>
      </c>
    </row>
    <row r="64607" spans="1:10" x14ac:dyDescent="0.25">
      <c r="A64607" t="s">
        <v>220789</v>
      </c>
      <c r="B64607" t="s">
        <v>220790</v>
      </c>
      <c r="C64607" t="s">
        <v>220791</v>
      </c>
      <c r="D64607" t="s">
        <v>220792</v>
      </c>
      <c r="E64607" t="s">
        <v>14</v>
      </c>
      <c r="F64607" t="s">
        <v>21</v>
      </c>
      <c r="G64607" t="s">
        <v>375</v>
      </c>
      <c r="H64607" t="s">
        <v>1207</v>
      </c>
      <c r="I64607" t="s">
        <v>7701</v>
      </c>
      <c r="J64607" s="1">
        <v>40518</v>
      </c>
    </row>
    <row r="64608" spans="1:10" x14ac:dyDescent="0.25">
      <c r="A64608" t="s">
        <v>220793</v>
      </c>
      <c r="B64608" t="s">
        <v>220794</v>
      </c>
      <c r="C64608" t="s">
        <v>220795</v>
      </c>
      <c r="D64608" t="s">
        <v>220796</v>
      </c>
      <c r="E64608" t="s">
        <v>14</v>
      </c>
      <c r="F64608" t="s">
        <v>21</v>
      </c>
      <c r="G64608" t="s">
        <v>59</v>
      </c>
      <c r="H64608" t="s">
        <v>90</v>
      </c>
      <c r="I64608" t="s">
        <v>90</v>
      </c>
      <c r="J64608" s="1">
        <v>41019</v>
      </c>
    </row>
    <row r="64609" spans="1:10" x14ac:dyDescent="0.25">
      <c r="A64609" t="s">
        <v>220797</v>
      </c>
      <c r="B64609" t="s">
        <v>220798</v>
      </c>
      <c r="C64609" t="s">
        <v>220799</v>
      </c>
      <c r="D64609" t="s">
        <v>220800</v>
      </c>
      <c r="E64609" t="s">
        <v>14</v>
      </c>
      <c r="F64609" t="s">
        <v>52</v>
      </c>
      <c r="G64609" t="s">
        <v>1639</v>
      </c>
      <c r="H64609" t="s">
        <v>87741</v>
      </c>
      <c r="I64609" t="s">
        <v>220801</v>
      </c>
    </row>
    <row r="64610" spans="1:10" x14ac:dyDescent="0.25">
      <c r="A64610" t="s">
        <v>220802</v>
      </c>
      <c r="B64610" t="s">
        <v>220803</v>
      </c>
      <c r="C64610" t="s">
        <v>220804</v>
      </c>
      <c r="D64610" t="s">
        <v>1396</v>
      </c>
      <c r="E64610" t="s">
        <v>14</v>
      </c>
      <c r="F64610" t="s">
        <v>33</v>
      </c>
      <c r="G64610">
        <v>4</v>
      </c>
      <c r="H64610" t="s">
        <v>177</v>
      </c>
      <c r="I64610" t="s">
        <v>420</v>
      </c>
    </row>
    <row r="64611" spans="1:10" x14ac:dyDescent="0.25">
      <c r="A64611" t="s">
        <v>220805</v>
      </c>
      <c r="B64611" t="s">
        <v>220806</v>
      </c>
      <c r="C64611" t="s">
        <v>220807</v>
      </c>
      <c r="D64611" t="s">
        <v>220808</v>
      </c>
      <c r="E64611" t="s">
        <v>684</v>
      </c>
      <c r="F64611" t="s">
        <v>855</v>
      </c>
      <c r="G64611" t="s">
        <v>856</v>
      </c>
      <c r="H64611" t="s">
        <v>857</v>
      </c>
      <c r="I64611" t="s">
        <v>857</v>
      </c>
      <c r="J64611" s="1">
        <v>40544</v>
      </c>
    </row>
    <row r="64612" spans="1:10" x14ac:dyDescent="0.25">
      <c r="A64612" t="s">
        <v>220809</v>
      </c>
      <c r="B64612" t="s">
        <v>220810</v>
      </c>
      <c r="C64612" t="s">
        <v>220811</v>
      </c>
      <c r="D64612" t="s">
        <v>9176</v>
      </c>
      <c r="E64612" t="s">
        <v>14</v>
      </c>
      <c r="F64612" t="s">
        <v>21</v>
      </c>
      <c r="G64612" t="s">
        <v>803</v>
      </c>
      <c r="H64612" t="s">
        <v>804</v>
      </c>
      <c r="I64612" t="s">
        <v>6125</v>
      </c>
    </row>
    <row r="64613" spans="1:10" x14ac:dyDescent="0.25">
      <c r="A64613" t="s">
        <v>220812</v>
      </c>
      <c r="B64613" t="s">
        <v>220813</v>
      </c>
      <c r="C64613" t="s">
        <v>220814</v>
      </c>
      <c r="D64613" t="s">
        <v>220815</v>
      </c>
      <c r="E64613" t="s">
        <v>14</v>
      </c>
      <c r="F64613" t="s">
        <v>160</v>
      </c>
      <c r="G64613" t="s">
        <v>1449</v>
      </c>
      <c r="H64613" t="s">
        <v>1224</v>
      </c>
      <c r="I64613" t="s">
        <v>220816</v>
      </c>
      <c r="J64613" s="1">
        <v>38718</v>
      </c>
    </row>
    <row r="64614" spans="1:10" x14ac:dyDescent="0.25">
      <c r="A64614" t="s">
        <v>220817</v>
      </c>
      <c r="B64614" t="s">
        <v>220818</v>
      </c>
      <c r="C64614" t="s">
        <v>220819</v>
      </c>
      <c r="D64614" t="s">
        <v>70</v>
      </c>
      <c r="E64614" t="s">
        <v>14</v>
      </c>
      <c r="F64614" t="s">
        <v>1306</v>
      </c>
      <c r="G64614">
        <v>16</v>
      </c>
      <c r="H64614" t="s">
        <v>1307</v>
      </c>
      <c r="I64614" t="s">
        <v>1307</v>
      </c>
      <c r="J64614" s="1">
        <v>41275</v>
      </c>
    </row>
    <row r="64615" spans="1:10" x14ac:dyDescent="0.25">
      <c r="A64615" t="s">
        <v>220820</v>
      </c>
      <c r="B64615" t="s">
        <v>220821</v>
      </c>
      <c r="C64615" t="s">
        <v>220822</v>
      </c>
      <c r="D64615" t="s">
        <v>43265</v>
      </c>
      <c r="E64615" t="s">
        <v>14</v>
      </c>
      <c r="F64615" t="s">
        <v>645</v>
      </c>
      <c r="G64615">
        <v>8</v>
      </c>
      <c r="H64615" t="s">
        <v>8345</v>
      </c>
      <c r="I64615" t="s">
        <v>220823</v>
      </c>
      <c r="J64615" s="1">
        <v>37987</v>
      </c>
    </row>
    <row r="64616" spans="1:10" x14ac:dyDescent="0.25">
      <c r="A64616" t="s">
        <v>220824</v>
      </c>
      <c r="B64616" t="s">
        <v>220825</v>
      </c>
      <c r="C64616" t="s">
        <v>220826</v>
      </c>
      <c r="D64616" t="s">
        <v>38</v>
      </c>
      <c r="E64616" t="s">
        <v>14</v>
      </c>
      <c r="F64616" t="s">
        <v>52</v>
      </c>
      <c r="G64616" t="s">
        <v>197</v>
      </c>
      <c r="H64616" t="s">
        <v>198</v>
      </c>
      <c r="I64616" t="s">
        <v>25180</v>
      </c>
    </row>
    <row r="64617" spans="1:10" x14ac:dyDescent="0.25">
      <c r="A64617" t="s">
        <v>220827</v>
      </c>
      <c r="B64617" t="s">
        <v>220828</v>
      </c>
      <c r="C64617" t="s">
        <v>220829</v>
      </c>
      <c r="D64617" t="s">
        <v>2321</v>
      </c>
      <c r="E64617" t="s">
        <v>108</v>
      </c>
      <c r="F64617" t="s">
        <v>547</v>
      </c>
      <c r="G64617">
        <v>29</v>
      </c>
      <c r="H64617" t="s">
        <v>744</v>
      </c>
      <c r="I64617" t="s">
        <v>744</v>
      </c>
    </row>
    <row r="64618" spans="1:10" x14ac:dyDescent="0.25">
      <c r="A64618" t="s">
        <v>220830</v>
      </c>
      <c r="B64618" t="s">
        <v>220831</v>
      </c>
      <c r="C64618" t="s">
        <v>220832</v>
      </c>
      <c r="D64618" t="s">
        <v>122</v>
      </c>
      <c r="E64618" t="s">
        <v>14</v>
      </c>
      <c r="F64618" t="s">
        <v>21</v>
      </c>
      <c r="G64618" t="s">
        <v>153</v>
      </c>
      <c r="H64618" t="s">
        <v>239</v>
      </c>
      <c r="I64618" t="s">
        <v>239</v>
      </c>
    </row>
    <row r="64619" spans="1:10" x14ac:dyDescent="0.25">
      <c r="A64619" t="s">
        <v>220833</v>
      </c>
      <c r="B64619" t="s">
        <v>220834</v>
      </c>
      <c r="C64619" t="s">
        <v>220835</v>
      </c>
      <c r="D64619" t="s">
        <v>220836</v>
      </c>
      <c r="E64619" t="s">
        <v>14</v>
      </c>
      <c r="F64619" t="s">
        <v>21</v>
      </c>
      <c r="G64619" t="s">
        <v>101</v>
      </c>
      <c r="H64619" t="s">
        <v>102</v>
      </c>
      <c r="I64619" t="s">
        <v>5330</v>
      </c>
      <c r="J64619" s="1">
        <v>40575</v>
      </c>
    </row>
    <row r="64620" spans="1:10" x14ac:dyDescent="0.25">
      <c r="A64620" t="s">
        <v>220837</v>
      </c>
      <c r="B64620" t="s">
        <v>220838</v>
      </c>
      <c r="C64620" t="s">
        <v>220839</v>
      </c>
      <c r="D64620" t="s">
        <v>1396</v>
      </c>
      <c r="E64620" t="s">
        <v>14</v>
      </c>
      <c r="F64620" t="s">
        <v>21</v>
      </c>
      <c r="G64620" t="s">
        <v>281</v>
      </c>
      <c r="H64620" t="s">
        <v>3704</v>
      </c>
      <c r="I64620" t="s">
        <v>3704</v>
      </c>
      <c r="J64620" s="1">
        <v>40544</v>
      </c>
    </row>
    <row r="64621" spans="1:10" x14ac:dyDescent="0.25">
      <c r="A64621" t="s">
        <v>220840</v>
      </c>
      <c r="B64621" t="s">
        <v>220841</v>
      </c>
      <c r="D64621" t="s">
        <v>16846</v>
      </c>
      <c r="E64621" t="s">
        <v>14</v>
      </c>
      <c r="F64621" t="s">
        <v>21</v>
      </c>
      <c r="G64621" t="s">
        <v>48313</v>
      </c>
      <c r="H64621" t="s">
        <v>62719</v>
      </c>
      <c r="I64621" t="s">
        <v>220842</v>
      </c>
      <c r="J64621" s="1">
        <v>40925</v>
      </c>
    </row>
    <row r="64622" spans="1:10" x14ac:dyDescent="0.25">
      <c r="A64622" t="s">
        <v>220843</v>
      </c>
      <c r="B64622" t="s">
        <v>220844</v>
      </c>
      <c r="C64622" t="s">
        <v>220845</v>
      </c>
      <c r="D64622" t="s">
        <v>1717</v>
      </c>
      <c r="E64622" t="s">
        <v>14</v>
      </c>
      <c r="F64622" t="s">
        <v>1057</v>
      </c>
      <c r="G64622">
        <v>2</v>
      </c>
      <c r="H64622" t="s">
        <v>1731</v>
      </c>
      <c r="I64622" t="s">
        <v>1731</v>
      </c>
    </row>
    <row r="64623" spans="1:10" x14ac:dyDescent="0.25">
      <c r="A64623" t="s">
        <v>220846</v>
      </c>
      <c r="B64623" t="s">
        <v>220847</v>
      </c>
      <c r="C64623" t="s">
        <v>220848</v>
      </c>
      <c r="D64623" t="s">
        <v>220849</v>
      </c>
      <c r="E64623" t="s">
        <v>14</v>
      </c>
      <c r="F64623" t="s">
        <v>21</v>
      </c>
      <c r="G64623" t="s">
        <v>39</v>
      </c>
      <c r="H64623" t="s">
        <v>277</v>
      </c>
      <c r="I64623" t="s">
        <v>277</v>
      </c>
      <c r="J64623" s="1">
        <v>38616</v>
      </c>
    </row>
    <row r="64624" spans="1:10" x14ac:dyDescent="0.25">
      <c r="A64624" t="s">
        <v>220850</v>
      </c>
      <c r="B64624" t="s">
        <v>220851</v>
      </c>
      <c r="C64624" t="s">
        <v>220852</v>
      </c>
      <c r="D64624" t="s">
        <v>220853</v>
      </c>
      <c r="E64624" t="s">
        <v>14</v>
      </c>
      <c r="F64624" t="s">
        <v>21</v>
      </c>
      <c r="G64624" t="s">
        <v>59</v>
      </c>
      <c r="H64624" t="s">
        <v>60</v>
      </c>
      <c r="I64624" t="s">
        <v>5480</v>
      </c>
      <c r="J64624" s="1">
        <v>41794</v>
      </c>
    </row>
    <row r="64625" spans="1:10" x14ac:dyDescent="0.25">
      <c r="A64625" t="s">
        <v>220854</v>
      </c>
      <c r="B64625" t="s">
        <v>220855</v>
      </c>
      <c r="C64625" t="s">
        <v>220856</v>
      </c>
      <c r="D64625" t="s">
        <v>38</v>
      </c>
      <c r="E64625" t="s">
        <v>14</v>
      </c>
      <c r="F64625" t="s">
        <v>1537</v>
      </c>
      <c r="G64625">
        <v>9</v>
      </c>
      <c r="J64625" s="1">
        <v>40544</v>
      </c>
    </row>
    <row r="64626" spans="1:10" x14ac:dyDescent="0.25">
      <c r="A64626" t="s">
        <v>220857</v>
      </c>
      <c r="B64626" t="s">
        <v>220858</v>
      </c>
      <c r="C64626" t="s">
        <v>220859</v>
      </c>
      <c r="D64626" t="s">
        <v>259</v>
      </c>
      <c r="E64626" t="s">
        <v>14</v>
      </c>
      <c r="F64626" t="s">
        <v>21</v>
      </c>
      <c r="G64626" t="s">
        <v>101</v>
      </c>
      <c r="H64626" t="s">
        <v>102</v>
      </c>
      <c r="I64626" t="s">
        <v>103</v>
      </c>
      <c r="J64626" s="1">
        <v>36161</v>
      </c>
    </row>
    <row r="64627" spans="1:10" x14ac:dyDescent="0.25">
      <c r="A64627" t="s">
        <v>220860</v>
      </c>
      <c r="B64627" t="s">
        <v>220861</v>
      </c>
      <c r="C64627" t="s">
        <v>220862</v>
      </c>
      <c r="D64627" t="s">
        <v>220863</v>
      </c>
      <c r="E64627" t="s">
        <v>14</v>
      </c>
      <c r="F64627" t="s">
        <v>21</v>
      </c>
      <c r="G64627" t="s">
        <v>59</v>
      </c>
      <c r="H64627" t="s">
        <v>1216</v>
      </c>
      <c r="I64627" t="s">
        <v>1216</v>
      </c>
    </row>
    <row r="64628" spans="1:10" x14ac:dyDescent="0.25">
      <c r="A64628" t="s">
        <v>220864</v>
      </c>
      <c r="B64628" t="s">
        <v>220865</v>
      </c>
      <c r="C64628" t="s">
        <v>220866</v>
      </c>
      <c r="D64628" t="s">
        <v>26533</v>
      </c>
      <c r="E64628" t="s">
        <v>14</v>
      </c>
      <c r="F64628" t="s">
        <v>21</v>
      </c>
      <c r="G64628" t="s">
        <v>101</v>
      </c>
      <c r="H64628" t="s">
        <v>102</v>
      </c>
      <c r="I64628" t="s">
        <v>103</v>
      </c>
      <c r="J64628" s="1">
        <v>41743</v>
      </c>
    </row>
    <row r="64629" spans="1:10" x14ac:dyDescent="0.25">
      <c r="A64629" t="s">
        <v>220867</v>
      </c>
      <c r="B64629" t="s">
        <v>220868</v>
      </c>
      <c r="C64629" t="s">
        <v>220869</v>
      </c>
      <c r="D64629" t="s">
        <v>38</v>
      </c>
      <c r="E64629" t="s">
        <v>14</v>
      </c>
      <c r="F64629" t="s">
        <v>1057</v>
      </c>
      <c r="G64629">
        <v>9</v>
      </c>
      <c r="H64629" t="s">
        <v>1693</v>
      </c>
      <c r="I64629" t="s">
        <v>220870</v>
      </c>
      <c r="J64629" s="1">
        <v>37987</v>
      </c>
    </row>
    <row r="64630" spans="1:10" x14ac:dyDescent="0.25">
      <c r="A64630" t="s">
        <v>220871</v>
      </c>
      <c r="B64630" t="s">
        <v>220872</v>
      </c>
      <c r="C64630" t="s">
        <v>220873</v>
      </c>
      <c r="D64630" t="s">
        <v>51</v>
      </c>
      <c r="E64630" t="s">
        <v>108</v>
      </c>
      <c r="F64630" t="s">
        <v>21</v>
      </c>
      <c r="G64630" t="s">
        <v>153</v>
      </c>
      <c r="H64630" t="s">
        <v>239</v>
      </c>
      <c r="I64630" t="s">
        <v>1709</v>
      </c>
      <c r="J64630" s="1">
        <v>39448</v>
      </c>
    </row>
    <row r="64631" spans="1:10" x14ac:dyDescent="0.25">
      <c r="A64631" t="s">
        <v>220874</v>
      </c>
      <c r="B64631" t="s">
        <v>220875</v>
      </c>
      <c r="C64631" t="s">
        <v>220876</v>
      </c>
      <c r="D64631" t="s">
        <v>17714</v>
      </c>
      <c r="E64631" t="s">
        <v>14</v>
      </c>
      <c r="F64631" t="s">
        <v>633</v>
      </c>
      <c r="G64631">
        <v>7</v>
      </c>
      <c r="H64631" t="s">
        <v>924</v>
      </c>
      <c r="I64631" t="s">
        <v>924</v>
      </c>
    </row>
    <row r="64632" spans="1:10" x14ac:dyDescent="0.25">
      <c r="A64632" t="s">
        <v>220877</v>
      </c>
      <c r="B64632" t="s">
        <v>220878</v>
      </c>
      <c r="C64632" t="s">
        <v>220879</v>
      </c>
      <c r="D64632" t="s">
        <v>220880</v>
      </c>
      <c r="E64632" t="s">
        <v>14</v>
      </c>
      <c r="F64632" t="s">
        <v>336</v>
      </c>
      <c r="G64632">
        <v>13</v>
      </c>
      <c r="H64632" t="s">
        <v>22436</v>
      </c>
      <c r="I64632" t="s">
        <v>22436</v>
      </c>
      <c r="J64632" s="1">
        <v>42048</v>
      </c>
    </row>
    <row r="64633" spans="1:10" x14ac:dyDescent="0.25">
      <c r="A64633" t="s">
        <v>220881</v>
      </c>
      <c r="B64633" t="s">
        <v>220882</v>
      </c>
      <c r="C64633" t="s">
        <v>220883</v>
      </c>
      <c r="D64633" t="s">
        <v>38</v>
      </c>
      <c r="E64633" t="s">
        <v>14</v>
      </c>
      <c r="F64633" t="s">
        <v>21</v>
      </c>
      <c r="G64633" t="s">
        <v>94</v>
      </c>
      <c r="H64633" t="s">
        <v>95</v>
      </c>
      <c r="I64633" t="s">
        <v>84392</v>
      </c>
      <c r="J64633" s="1">
        <v>37622</v>
      </c>
    </row>
    <row r="64634" spans="1:10" x14ac:dyDescent="0.25">
      <c r="A64634" t="s">
        <v>220884</v>
      </c>
      <c r="B64634" t="s">
        <v>220885</v>
      </c>
      <c r="C64634" t="s">
        <v>220886</v>
      </c>
      <c r="D64634" t="s">
        <v>178308</v>
      </c>
      <c r="E64634" t="s">
        <v>14</v>
      </c>
      <c r="F64634" t="s">
        <v>123</v>
      </c>
      <c r="G64634" t="s">
        <v>124</v>
      </c>
      <c r="H64634" t="s">
        <v>125</v>
      </c>
      <c r="I64634" t="s">
        <v>125</v>
      </c>
    </row>
    <row r="64635" spans="1:10" x14ac:dyDescent="0.25">
      <c r="A64635" t="s">
        <v>220887</v>
      </c>
      <c r="B64635" t="s">
        <v>220888</v>
      </c>
      <c r="C64635" t="s">
        <v>220889</v>
      </c>
      <c r="D64635" t="s">
        <v>51</v>
      </c>
      <c r="E64635" t="s">
        <v>14</v>
      </c>
      <c r="F64635" t="s">
        <v>21</v>
      </c>
      <c r="G64635" t="s">
        <v>1006</v>
      </c>
      <c r="H64635" t="s">
        <v>1007</v>
      </c>
      <c r="I64635" t="s">
        <v>157236</v>
      </c>
    </row>
    <row r="64636" spans="1:10" x14ac:dyDescent="0.25">
      <c r="A64636" t="s">
        <v>220890</v>
      </c>
      <c r="B64636" t="s">
        <v>220891</v>
      </c>
      <c r="D64636" t="s">
        <v>220892</v>
      </c>
      <c r="E64636" t="s">
        <v>14</v>
      </c>
      <c r="F64636" t="s">
        <v>21</v>
      </c>
      <c r="G64636" t="s">
        <v>101</v>
      </c>
      <c r="H64636" t="s">
        <v>102</v>
      </c>
      <c r="I64636" t="s">
        <v>103</v>
      </c>
      <c r="J64636" s="1">
        <v>39448</v>
      </c>
    </row>
    <row r="64637" spans="1:10" x14ac:dyDescent="0.25">
      <c r="A64637" t="s">
        <v>220893</v>
      </c>
      <c r="B64637" t="s">
        <v>220894</v>
      </c>
      <c r="C64637" t="s">
        <v>220895</v>
      </c>
      <c r="D64637" t="s">
        <v>736</v>
      </c>
      <c r="E64637" t="s">
        <v>14</v>
      </c>
      <c r="F64637" t="s">
        <v>21</v>
      </c>
      <c r="G64637" t="s">
        <v>59</v>
      </c>
      <c r="H64637" t="s">
        <v>60</v>
      </c>
      <c r="I64637" t="s">
        <v>601</v>
      </c>
      <c r="J64637" s="1">
        <v>38718</v>
      </c>
    </row>
    <row r="64638" spans="1:10" x14ac:dyDescent="0.25">
      <c r="A64638" t="s">
        <v>220896</v>
      </c>
      <c r="B64638" t="s">
        <v>220897</v>
      </c>
      <c r="D64638" t="s">
        <v>65959</v>
      </c>
      <c r="E64638" t="s">
        <v>202</v>
      </c>
      <c r="F64638" t="s">
        <v>21</v>
      </c>
      <c r="G64638" t="s">
        <v>803</v>
      </c>
      <c r="H64638" t="s">
        <v>804</v>
      </c>
      <c r="I64638" t="s">
        <v>4955</v>
      </c>
    </row>
    <row r="64639" spans="1:10" x14ac:dyDescent="0.25">
      <c r="A64639" t="s">
        <v>220898</v>
      </c>
      <c r="B64639" t="s">
        <v>220899</v>
      </c>
      <c r="C64639" t="s">
        <v>220900</v>
      </c>
      <c r="D64639" t="s">
        <v>259</v>
      </c>
      <c r="E64639" t="s">
        <v>14</v>
      </c>
      <c r="F64639" t="s">
        <v>21</v>
      </c>
      <c r="G64639" t="s">
        <v>59</v>
      </c>
      <c r="H64639" t="s">
        <v>90</v>
      </c>
      <c r="I64639" t="s">
        <v>2606</v>
      </c>
      <c r="J64639" s="1">
        <v>37622</v>
      </c>
    </row>
    <row r="64640" spans="1:10" x14ac:dyDescent="0.25">
      <c r="A64640" t="s">
        <v>220901</v>
      </c>
      <c r="B64640" t="s">
        <v>220902</v>
      </c>
      <c r="C64640" t="s">
        <v>220903</v>
      </c>
      <c r="D64640" t="s">
        <v>220904</v>
      </c>
      <c r="E64640" t="s">
        <v>14</v>
      </c>
      <c r="F64640" t="s">
        <v>21</v>
      </c>
      <c r="G64640" t="s">
        <v>137</v>
      </c>
      <c r="H64640" t="s">
        <v>138</v>
      </c>
      <c r="I64640" t="s">
        <v>138</v>
      </c>
      <c r="J64640" s="1">
        <v>40269</v>
      </c>
    </row>
    <row r="64641" spans="1:10" x14ac:dyDescent="0.25">
      <c r="A64641" t="s">
        <v>220905</v>
      </c>
      <c r="B64641" t="s">
        <v>220906</v>
      </c>
      <c r="C64641" t="s">
        <v>220907</v>
      </c>
      <c r="D64641" t="s">
        <v>1242</v>
      </c>
      <c r="E64641" t="s">
        <v>14</v>
      </c>
      <c r="F64641" t="s">
        <v>342</v>
      </c>
      <c r="G64641">
        <v>7</v>
      </c>
      <c r="H64641" t="s">
        <v>757</v>
      </c>
      <c r="I64641" t="s">
        <v>757</v>
      </c>
      <c r="J64641" s="1">
        <v>42248</v>
      </c>
    </row>
    <row r="64642" spans="1:10" x14ac:dyDescent="0.25">
      <c r="A64642" t="s">
        <v>220908</v>
      </c>
      <c r="B64642" t="s">
        <v>220909</v>
      </c>
      <c r="C64642" t="s">
        <v>220910</v>
      </c>
      <c r="D64642" t="s">
        <v>1242</v>
      </c>
      <c r="E64642" t="s">
        <v>202</v>
      </c>
      <c r="F64642" t="s">
        <v>21</v>
      </c>
      <c r="G64642" t="s">
        <v>137</v>
      </c>
      <c r="H64642" t="s">
        <v>138</v>
      </c>
      <c r="I64642" t="s">
        <v>138</v>
      </c>
    </row>
    <row r="64643" spans="1:10" x14ac:dyDescent="0.25">
      <c r="A64643" t="s">
        <v>220911</v>
      </c>
      <c r="B64643" t="s">
        <v>220912</v>
      </c>
      <c r="C64643" t="s">
        <v>220913</v>
      </c>
      <c r="D64643" t="s">
        <v>65</v>
      </c>
      <c r="E64643" t="s">
        <v>14</v>
      </c>
      <c r="F64643" t="s">
        <v>645</v>
      </c>
      <c r="G64643">
        <v>7</v>
      </c>
      <c r="H64643" t="s">
        <v>9543</v>
      </c>
      <c r="I64643" t="s">
        <v>9543</v>
      </c>
    </row>
    <row r="64644" spans="1:10" x14ac:dyDescent="0.25">
      <c r="A64644" t="s">
        <v>220914</v>
      </c>
      <c r="B64644" t="s">
        <v>220915</v>
      </c>
      <c r="C64644" t="s">
        <v>220916</v>
      </c>
      <c r="D64644" t="s">
        <v>9176</v>
      </c>
      <c r="E64644" t="s">
        <v>14</v>
      </c>
      <c r="F64644" t="s">
        <v>21</v>
      </c>
      <c r="G64644" t="s">
        <v>2786</v>
      </c>
      <c r="H64644" t="s">
        <v>8094</v>
      </c>
      <c r="I64644" t="s">
        <v>1109</v>
      </c>
      <c r="J64644" s="1">
        <v>41700</v>
      </c>
    </row>
    <row r="64645" spans="1:10" x14ac:dyDescent="0.25">
      <c r="A64645" t="s">
        <v>220917</v>
      </c>
      <c r="B64645" t="s">
        <v>220918</v>
      </c>
      <c r="C64645" t="s">
        <v>220919</v>
      </c>
      <c r="D64645" t="s">
        <v>45</v>
      </c>
      <c r="E64645" t="s">
        <v>14</v>
      </c>
      <c r="F64645" t="s">
        <v>12308</v>
      </c>
      <c r="G64645">
        <v>1</v>
      </c>
      <c r="H64645" t="s">
        <v>28662</v>
      </c>
      <c r="I64645" t="s">
        <v>220920</v>
      </c>
    </row>
    <row r="64646" spans="1:10" x14ac:dyDescent="0.25">
      <c r="A64646" t="s">
        <v>220921</v>
      </c>
      <c r="B64646" t="s">
        <v>220922</v>
      </c>
      <c r="C64646" t="s">
        <v>220923</v>
      </c>
      <c r="D64646" t="s">
        <v>3480</v>
      </c>
      <c r="E64646" t="s">
        <v>14</v>
      </c>
      <c r="F64646" t="s">
        <v>21</v>
      </c>
      <c r="G64646" t="s">
        <v>153</v>
      </c>
      <c r="H64646" t="s">
        <v>239</v>
      </c>
      <c r="I64646" t="s">
        <v>322</v>
      </c>
    </row>
    <row r="64647" spans="1:10" x14ac:dyDescent="0.25">
      <c r="A64647" t="s">
        <v>220924</v>
      </c>
      <c r="B64647" t="s">
        <v>220925</v>
      </c>
      <c r="C64647" t="s">
        <v>220926</v>
      </c>
      <c r="D64647" t="s">
        <v>220927</v>
      </c>
      <c r="E64647" t="s">
        <v>14</v>
      </c>
      <c r="F64647" t="s">
        <v>361</v>
      </c>
      <c r="G64647">
        <v>26</v>
      </c>
      <c r="H64647" t="s">
        <v>362</v>
      </c>
      <c r="I64647" t="s">
        <v>362</v>
      </c>
      <c r="J64647" s="1">
        <v>37907</v>
      </c>
    </row>
    <row r="64648" spans="1:10" x14ac:dyDescent="0.25">
      <c r="A64648" t="s">
        <v>220928</v>
      </c>
      <c r="B64648" t="s">
        <v>220929</v>
      </c>
      <c r="C64648" t="s">
        <v>220930</v>
      </c>
      <c r="D64648" t="s">
        <v>220931</v>
      </c>
      <c r="E64648" t="s">
        <v>108</v>
      </c>
    </row>
    <row r="64649" spans="1:10" x14ac:dyDescent="0.25">
      <c r="A64649" t="s">
        <v>220932</v>
      </c>
      <c r="B64649" t="s">
        <v>220933</v>
      </c>
      <c r="C64649" t="s">
        <v>220934</v>
      </c>
      <c r="D64649" t="s">
        <v>650</v>
      </c>
      <c r="E64649" t="s">
        <v>14</v>
      </c>
      <c r="F64649" t="s">
        <v>694</v>
      </c>
      <c r="G64649">
        <v>4</v>
      </c>
      <c r="H64649" t="s">
        <v>14071</v>
      </c>
      <c r="I64649" t="s">
        <v>30099</v>
      </c>
      <c r="J64649" s="1">
        <v>41487</v>
      </c>
    </row>
    <row r="64650" spans="1:10" x14ac:dyDescent="0.25">
      <c r="A64650" t="s">
        <v>220935</v>
      </c>
      <c r="B64650" t="s">
        <v>220936</v>
      </c>
      <c r="E64650" t="s">
        <v>202</v>
      </c>
      <c r="F64650" t="s">
        <v>21</v>
      </c>
      <c r="G64650" t="s">
        <v>77</v>
      </c>
      <c r="H64650" t="s">
        <v>1759</v>
      </c>
      <c r="I64650" t="s">
        <v>2519</v>
      </c>
    </row>
    <row r="64651" spans="1:10" x14ac:dyDescent="0.25">
      <c r="A64651" t="s">
        <v>220937</v>
      </c>
      <c r="B64651" t="s">
        <v>220938</v>
      </c>
      <c r="C64651" t="s">
        <v>220939</v>
      </c>
      <c r="D64651" t="s">
        <v>259</v>
      </c>
      <c r="E64651" t="s">
        <v>14</v>
      </c>
      <c r="F64651" t="s">
        <v>123</v>
      </c>
      <c r="G64651" t="s">
        <v>3238</v>
      </c>
      <c r="H64651" t="s">
        <v>3239</v>
      </c>
      <c r="I64651" t="s">
        <v>3239</v>
      </c>
      <c r="J64651" s="1">
        <v>37622</v>
      </c>
    </row>
    <row r="64652" spans="1:10" x14ac:dyDescent="0.25">
      <c r="A64652" t="s">
        <v>220940</v>
      </c>
      <c r="B64652" t="s">
        <v>220941</v>
      </c>
      <c r="C64652" t="s">
        <v>220942</v>
      </c>
      <c r="D64652" t="s">
        <v>220943</v>
      </c>
      <c r="E64652" t="s">
        <v>684</v>
      </c>
      <c r="F64652" t="s">
        <v>21</v>
      </c>
      <c r="G64652" t="s">
        <v>59</v>
      </c>
      <c r="H64652" t="s">
        <v>60</v>
      </c>
      <c r="I64652" t="s">
        <v>601</v>
      </c>
      <c r="J64652" s="1">
        <v>38412</v>
      </c>
    </row>
    <row r="64653" spans="1:10" x14ac:dyDescent="0.25">
      <c r="A64653" t="s">
        <v>220944</v>
      </c>
      <c r="B64653" t="s">
        <v>220945</v>
      </c>
      <c r="C64653" t="s">
        <v>220946</v>
      </c>
      <c r="D64653" t="s">
        <v>220947</v>
      </c>
      <c r="E64653" t="s">
        <v>14</v>
      </c>
      <c r="F64653" t="s">
        <v>21</v>
      </c>
      <c r="G64653" t="s">
        <v>101</v>
      </c>
      <c r="H64653" t="s">
        <v>102</v>
      </c>
      <c r="I64653" t="s">
        <v>103</v>
      </c>
      <c r="J64653" s="1">
        <v>39814</v>
      </c>
    </row>
    <row r="64654" spans="1:10" x14ac:dyDescent="0.25">
      <c r="A64654" t="s">
        <v>220948</v>
      </c>
      <c r="B64654" t="s">
        <v>220949</v>
      </c>
      <c r="C64654" t="s">
        <v>220950</v>
      </c>
      <c r="D64654" t="s">
        <v>220951</v>
      </c>
      <c r="E64654" t="s">
        <v>14</v>
      </c>
      <c r="F64654" t="s">
        <v>8167</v>
      </c>
      <c r="G64654">
        <v>14</v>
      </c>
      <c r="H64654" t="s">
        <v>16966</v>
      </c>
      <c r="I64654" t="s">
        <v>16966</v>
      </c>
      <c r="J64654" s="1">
        <v>40204</v>
      </c>
    </row>
    <row r="64655" spans="1:10" x14ac:dyDescent="0.25">
      <c r="A64655" t="s">
        <v>220952</v>
      </c>
      <c r="B64655" t="s">
        <v>220953</v>
      </c>
      <c r="D64655" t="s">
        <v>38</v>
      </c>
      <c r="E64655" t="s">
        <v>202</v>
      </c>
      <c r="F64655" t="s">
        <v>21</v>
      </c>
      <c r="G64655" t="s">
        <v>185</v>
      </c>
      <c r="H64655" t="s">
        <v>9440</v>
      </c>
      <c r="I64655" t="s">
        <v>135044</v>
      </c>
    </row>
    <row r="64656" spans="1:10" x14ac:dyDescent="0.25">
      <c r="A64656" t="s">
        <v>220954</v>
      </c>
      <c r="B64656" t="s">
        <v>220955</v>
      </c>
      <c r="C64656" t="s">
        <v>220956</v>
      </c>
      <c r="D64656" t="s">
        <v>1872</v>
      </c>
      <c r="E64656" t="s">
        <v>14</v>
      </c>
      <c r="F64656" t="s">
        <v>33</v>
      </c>
      <c r="G64656">
        <v>11</v>
      </c>
      <c r="H64656" t="s">
        <v>1510</v>
      </c>
      <c r="I64656" t="s">
        <v>24306</v>
      </c>
      <c r="J64656" s="1">
        <v>40912</v>
      </c>
    </row>
    <row r="64657" spans="1:10" x14ac:dyDescent="0.25">
      <c r="A64657" t="s">
        <v>220957</v>
      </c>
      <c r="B64657" t="s">
        <v>220958</v>
      </c>
      <c r="C64657" t="s">
        <v>220959</v>
      </c>
      <c r="D64657" t="s">
        <v>628</v>
      </c>
      <c r="E64657" t="s">
        <v>14</v>
      </c>
      <c r="F64657" t="s">
        <v>52</v>
      </c>
      <c r="G64657" t="s">
        <v>197</v>
      </c>
      <c r="H64657" t="s">
        <v>198</v>
      </c>
      <c r="I64657" t="s">
        <v>198</v>
      </c>
      <c r="J64657" s="1">
        <v>40179</v>
      </c>
    </row>
    <row r="64658" spans="1:10" x14ac:dyDescent="0.25">
      <c r="A64658" t="s">
        <v>220960</v>
      </c>
      <c r="B64658" t="s">
        <v>220961</v>
      </c>
      <c r="C64658" t="s">
        <v>220962</v>
      </c>
      <c r="D64658" t="s">
        <v>220963</v>
      </c>
      <c r="E64658" t="s">
        <v>14</v>
      </c>
      <c r="F64658" t="s">
        <v>33</v>
      </c>
    </row>
    <row r="64659" spans="1:10" x14ac:dyDescent="0.25">
      <c r="A64659" t="s">
        <v>220964</v>
      </c>
      <c r="B64659" t="s">
        <v>220965</v>
      </c>
      <c r="D64659" t="s">
        <v>280</v>
      </c>
      <c r="E64659" t="s">
        <v>14</v>
      </c>
      <c r="F64659" t="s">
        <v>21</v>
      </c>
      <c r="G64659" t="s">
        <v>1325</v>
      </c>
      <c r="H64659" t="s">
        <v>1326</v>
      </c>
      <c r="I64659" t="s">
        <v>9745</v>
      </c>
      <c r="J64659" s="1">
        <v>41872</v>
      </c>
    </row>
    <row r="64660" spans="1:10" x14ac:dyDescent="0.25">
      <c r="A64660" t="s">
        <v>220966</v>
      </c>
      <c r="B64660" t="s">
        <v>220967</v>
      </c>
      <c r="D64660" t="s">
        <v>5184</v>
      </c>
      <c r="E64660" t="s">
        <v>14</v>
      </c>
      <c r="F64660" t="s">
        <v>21</v>
      </c>
      <c r="G64660" t="s">
        <v>281</v>
      </c>
      <c r="H64660" t="s">
        <v>869</v>
      </c>
      <c r="I64660" t="s">
        <v>870</v>
      </c>
      <c r="J64660" s="1">
        <v>36161</v>
      </c>
    </row>
    <row r="64661" spans="1:10" x14ac:dyDescent="0.25">
      <c r="A64661" t="s">
        <v>220968</v>
      </c>
      <c r="B64661" t="s">
        <v>220969</v>
      </c>
      <c r="C64661" t="s">
        <v>220970</v>
      </c>
      <c r="D64661" t="s">
        <v>3480</v>
      </c>
      <c r="E64661" t="s">
        <v>14</v>
      </c>
      <c r="F64661" t="s">
        <v>21</v>
      </c>
      <c r="G64661" t="s">
        <v>59</v>
      </c>
      <c r="H64661" t="s">
        <v>60</v>
      </c>
      <c r="I64661" t="s">
        <v>66</v>
      </c>
      <c r="J64661" s="1">
        <v>39814</v>
      </c>
    </row>
    <row r="64662" spans="1:10" x14ac:dyDescent="0.25">
      <c r="A64662" t="s">
        <v>220971</v>
      </c>
      <c r="B64662" t="s">
        <v>220972</v>
      </c>
      <c r="C64662" t="s">
        <v>220973</v>
      </c>
      <c r="D64662" t="s">
        <v>220974</v>
      </c>
      <c r="E64662" t="s">
        <v>14</v>
      </c>
      <c r="F64662" t="s">
        <v>21</v>
      </c>
      <c r="G64662" t="s">
        <v>59</v>
      </c>
      <c r="H64662" t="s">
        <v>60</v>
      </c>
      <c r="I64662" t="s">
        <v>66</v>
      </c>
      <c r="J64662" s="1">
        <v>40682</v>
      </c>
    </row>
    <row r="64663" spans="1:10" x14ac:dyDescent="0.25">
      <c r="A64663" t="s">
        <v>220975</v>
      </c>
      <c r="B64663" t="s">
        <v>220976</v>
      </c>
      <c r="C64663" t="s">
        <v>220977</v>
      </c>
      <c r="D64663" t="s">
        <v>713</v>
      </c>
      <c r="E64663" t="s">
        <v>14</v>
      </c>
      <c r="F64663" t="s">
        <v>21</v>
      </c>
      <c r="G64663" t="s">
        <v>59</v>
      </c>
      <c r="H64663" t="s">
        <v>60</v>
      </c>
      <c r="I64663" t="s">
        <v>1098</v>
      </c>
      <c r="J64663" s="1">
        <v>36892</v>
      </c>
    </row>
    <row r="64664" spans="1:10" x14ac:dyDescent="0.25">
      <c r="A64664" t="s">
        <v>220978</v>
      </c>
      <c r="B64664" t="s">
        <v>220979</v>
      </c>
      <c r="C64664" t="s">
        <v>220980</v>
      </c>
      <c r="D64664" t="s">
        <v>122</v>
      </c>
      <c r="E64664" t="s">
        <v>14</v>
      </c>
      <c r="F64664" t="s">
        <v>15</v>
      </c>
      <c r="G64664">
        <v>2</v>
      </c>
      <c r="H64664" t="s">
        <v>23300</v>
      </c>
      <c r="I64664" t="s">
        <v>23300</v>
      </c>
      <c r="J64664" s="1">
        <v>39814</v>
      </c>
    </row>
    <row r="64665" spans="1:10" x14ac:dyDescent="0.25">
      <c r="A64665" t="s">
        <v>220981</v>
      </c>
      <c r="B64665" t="s">
        <v>220982</v>
      </c>
      <c r="C64665" t="s">
        <v>220983</v>
      </c>
      <c r="D64665" t="s">
        <v>122</v>
      </c>
      <c r="E64665" t="s">
        <v>14</v>
      </c>
      <c r="F64665" t="s">
        <v>15</v>
      </c>
      <c r="G64665">
        <v>7</v>
      </c>
      <c r="H64665" t="s">
        <v>667</v>
      </c>
      <c r="I64665" t="s">
        <v>667</v>
      </c>
      <c r="J64665" s="1">
        <v>39845</v>
      </c>
    </row>
    <row r="64666" spans="1:10" x14ac:dyDescent="0.25">
      <c r="A64666" t="s">
        <v>220984</v>
      </c>
      <c r="B64666" t="s">
        <v>220985</v>
      </c>
      <c r="C64666" t="s">
        <v>220986</v>
      </c>
      <c r="D64666" t="s">
        <v>220987</v>
      </c>
      <c r="E64666" t="s">
        <v>14</v>
      </c>
      <c r="F64666" t="s">
        <v>7339</v>
      </c>
      <c r="G64666">
        <v>53</v>
      </c>
      <c r="H64666" t="s">
        <v>10580</v>
      </c>
      <c r="I64666" t="s">
        <v>30278</v>
      </c>
      <c r="J64666" s="1">
        <v>40909</v>
      </c>
    </row>
    <row r="64667" spans="1:10" x14ac:dyDescent="0.25">
      <c r="A64667" t="s">
        <v>220988</v>
      </c>
      <c r="B64667" t="s">
        <v>220989</v>
      </c>
      <c r="C64667" t="s">
        <v>220990</v>
      </c>
      <c r="D64667" t="s">
        <v>38</v>
      </c>
      <c r="E64667" t="s">
        <v>108</v>
      </c>
      <c r="F64667" t="s">
        <v>21</v>
      </c>
      <c r="G64667" t="s">
        <v>101</v>
      </c>
      <c r="H64667" t="s">
        <v>102</v>
      </c>
      <c r="I64667" t="s">
        <v>4178</v>
      </c>
      <c r="J64667" s="1">
        <v>36161</v>
      </c>
    </row>
    <row r="64668" spans="1:10" x14ac:dyDescent="0.25">
      <c r="A64668" t="s">
        <v>220991</v>
      </c>
      <c r="B64668" t="s">
        <v>220992</v>
      </c>
      <c r="C64668" t="s">
        <v>220993</v>
      </c>
      <c r="D64668" t="s">
        <v>122</v>
      </c>
      <c r="E64668" t="s">
        <v>14</v>
      </c>
      <c r="F64668" t="s">
        <v>21</v>
      </c>
      <c r="G64668" t="s">
        <v>1075</v>
      </c>
      <c r="H64668" t="s">
        <v>1076</v>
      </c>
      <c r="I64668" t="s">
        <v>1165</v>
      </c>
      <c r="J64668" s="1">
        <v>36161</v>
      </c>
    </row>
    <row r="64669" spans="1:10" x14ac:dyDescent="0.25">
      <c r="A64669" t="s">
        <v>220994</v>
      </c>
      <c r="B64669" t="s">
        <v>220995</v>
      </c>
      <c r="C64669" t="s">
        <v>220996</v>
      </c>
      <c r="D64669" t="s">
        <v>32</v>
      </c>
      <c r="E64669" t="s">
        <v>14</v>
      </c>
      <c r="F64669" t="s">
        <v>21</v>
      </c>
      <c r="G64669" t="s">
        <v>101</v>
      </c>
      <c r="H64669" t="s">
        <v>102</v>
      </c>
      <c r="I64669" t="s">
        <v>103</v>
      </c>
      <c r="J64669" s="1">
        <v>36161</v>
      </c>
    </row>
    <row r="64670" spans="1:10" x14ac:dyDescent="0.25">
      <c r="A64670" t="s">
        <v>220997</v>
      </c>
      <c r="B64670" t="s">
        <v>220998</v>
      </c>
      <c r="C64670" t="s">
        <v>220999</v>
      </c>
      <c r="D64670" t="s">
        <v>221000</v>
      </c>
      <c r="E64670" t="s">
        <v>14</v>
      </c>
      <c r="F64670" t="s">
        <v>21</v>
      </c>
      <c r="G64670" t="s">
        <v>59</v>
      </c>
      <c r="H64670" t="s">
        <v>60</v>
      </c>
      <c r="I64670" t="s">
        <v>601</v>
      </c>
      <c r="J64670" s="1">
        <v>38718</v>
      </c>
    </row>
    <row r="64671" spans="1:10" x14ac:dyDescent="0.25">
      <c r="A64671" t="s">
        <v>221001</v>
      </c>
      <c r="B64671" t="s">
        <v>221002</v>
      </c>
      <c r="C64671" t="s">
        <v>221003</v>
      </c>
      <c r="D64671" t="s">
        <v>221004</v>
      </c>
      <c r="E64671" t="s">
        <v>14</v>
      </c>
      <c r="F64671" t="s">
        <v>21</v>
      </c>
      <c r="G64671" t="s">
        <v>1325</v>
      </c>
      <c r="H64671" t="s">
        <v>1326</v>
      </c>
      <c r="I64671" t="s">
        <v>6848</v>
      </c>
    </row>
    <row r="64672" spans="1:10" x14ac:dyDescent="0.25">
      <c r="A64672" t="s">
        <v>221005</v>
      </c>
      <c r="B64672" t="s">
        <v>221006</v>
      </c>
      <c r="C64672" t="s">
        <v>221007</v>
      </c>
      <c r="D64672" t="s">
        <v>1379</v>
      </c>
      <c r="E64672" t="s">
        <v>202</v>
      </c>
      <c r="F64672" t="s">
        <v>123</v>
      </c>
      <c r="G64672" t="s">
        <v>4289</v>
      </c>
      <c r="H64672" t="s">
        <v>4290</v>
      </c>
      <c r="I64672" t="s">
        <v>4290</v>
      </c>
    </row>
    <row r="64673" spans="1:10" x14ac:dyDescent="0.25">
      <c r="A64673" t="s">
        <v>221008</v>
      </c>
      <c r="B64673" t="s">
        <v>221009</v>
      </c>
      <c r="C64673" t="s">
        <v>221010</v>
      </c>
      <c r="D64673" t="s">
        <v>176</v>
      </c>
      <c r="E64673" t="s">
        <v>14</v>
      </c>
      <c r="F64673" t="s">
        <v>21</v>
      </c>
      <c r="G64673" t="s">
        <v>1006</v>
      </c>
      <c r="H64673" t="s">
        <v>1007</v>
      </c>
      <c r="I64673" t="s">
        <v>11762</v>
      </c>
      <c r="J64673" s="1">
        <v>39448</v>
      </c>
    </row>
    <row r="64674" spans="1:10" x14ac:dyDescent="0.25">
      <c r="A64674" t="s">
        <v>221011</v>
      </c>
      <c r="B64674" t="s">
        <v>221012</v>
      </c>
      <c r="C64674" t="s">
        <v>221013</v>
      </c>
      <c r="D64674" t="s">
        <v>51</v>
      </c>
      <c r="E64674" t="s">
        <v>14</v>
      </c>
      <c r="F64674" t="s">
        <v>21</v>
      </c>
      <c r="G64674" t="s">
        <v>1301</v>
      </c>
      <c r="H64674" t="s">
        <v>16949</v>
      </c>
      <c r="I64674" t="s">
        <v>24790</v>
      </c>
      <c r="J64674" s="1">
        <v>36526</v>
      </c>
    </row>
    <row r="64675" spans="1:10" x14ac:dyDescent="0.25">
      <c r="A64675" t="s">
        <v>221014</v>
      </c>
      <c r="B64675" t="s">
        <v>221015</v>
      </c>
      <c r="C64675" t="s">
        <v>221016</v>
      </c>
      <c r="D64675" t="s">
        <v>2074</v>
      </c>
      <c r="E64675" t="s">
        <v>14</v>
      </c>
      <c r="F64675" t="s">
        <v>21</v>
      </c>
      <c r="G64675" t="s">
        <v>77</v>
      </c>
      <c r="H64675" t="s">
        <v>1759</v>
      </c>
      <c r="I64675" t="s">
        <v>1759</v>
      </c>
      <c r="J64675" s="1">
        <v>40179</v>
      </c>
    </row>
    <row r="64676" spans="1:10" x14ac:dyDescent="0.25">
      <c r="A64676" t="s">
        <v>221017</v>
      </c>
      <c r="B64676" t="s">
        <v>221018</v>
      </c>
      <c r="C64676" t="s">
        <v>221019</v>
      </c>
      <c r="D64676" t="s">
        <v>221020</v>
      </c>
      <c r="E64676" t="s">
        <v>14</v>
      </c>
      <c r="F64676" t="s">
        <v>21</v>
      </c>
      <c r="G64676" t="s">
        <v>540</v>
      </c>
      <c r="H64676" t="s">
        <v>541</v>
      </c>
      <c r="I64676" t="s">
        <v>31430</v>
      </c>
    </row>
    <row r="64677" spans="1:10" x14ac:dyDescent="0.25">
      <c r="A64677" t="s">
        <v>221021</v>
      </c>
      <c r="B64677" t="s">
        <v>221022</v>
      </c>
      <c r="C64677" t="s">
        <v>221023</v>
      </c>
      <c r="D64677" t="s">
        <v>3480</v>
      </c>
      <c r="E64677" t="s">
        <v>108</v>
      </c>
      <c r="F64677" t="s">
        <v>21</v>
      </c>
      <c r="G64677" t="s">
        <v>153</v>
      </c>
      <c r="H64677" t="s">
        <v>239</v>
      </c>
      <c r="I64677" t="s">
        <v>322</v>
      </c>
    </row>
    <row r="64678" spans="1:10" x14ac:dyDescent="0.25">
      <c r="A64678" t="s">
        <v>221024</v>
      </c>
      <c r="B64678" t="s">
        <v>221025</v>
      </c>
      <c r="C64678" t="s">
        <v>221026</v>
      </c>
      <c r="D64678" t="s">
        <v>221027</v>
      </c>
      <c r="E64678" t="s">
        <v>14</v>
      </c>
      <c r="F64678" t="s">
        <v>21</v>
      </c>
      <c r="G64678" t="s">
        <v>59</v>
      </c>
      <c r="H64678" t="s">
        <v>60</v>
      </c>
      <c r="I64678" t="s">
        <v>266</v>
      </c>
      <c r="J64678" s="1">
        <v>40909</v>
      </c>
    </row>
    <row r="64679" spans="1:10" x14ac:dyDescent="0.25">
      <c r="A64679" t="s">
        <v>221028</v>
      </c>
      <c r="B64679" t="s">
        <v>221029</v>
      </c>
      <c r="C64679" t="s">
        <v>221030</v>
      </c>
      <c r="D64679" t="s">
        <v>221031</v>
      </c>
      <c r="E64679" t="s">
        <v>14</v>
      </c>
      <c r="F64679" t="s">
        <v>21</v>
      </c>
      <c r="G64679" t="s">
        <v>522</v>
      </c>
      <c r="H64679" t="s">
        <v>523</v>
      </c>
      <c r="I64679" t="s">
        <v>524</v>
      </c>
      <c r="J64679" s="1">
        <v>40909</v>
      </c>
    </row>
    <row r="64680" spans="1:10" x14ac:dyDescent="0.25">
      <c r="A64680" t="s">
        <v>221032</v>
      </c>
      <c r="B64680" t="s">
        <v>221033</v>
      </c>
      <c r="C64680" t="s">
        <v>221034</v>
      </c>
      <c r="D64680" t="s">
        <v>221035</v>
      </c>
      <c r="E64680" t="s">
        <v>108</v>
      </c>
      <c r="F64680" t="s">
        <v>21</v>
      </c>
      <c r="G64680" t="s">
        <v>59</v>
      </c>
      <c r="H64680" t="s">
        <v>60</v>
      </c>
      <c r="I64680" t="s">
        <v>266</v>
      </c>
      <c r="J64680" s="1">
        <v>40483</v>
      </c>
    </row>
    <row r="64681" spans="1:10" x14ac:dyDescent="0.25">
      <c r="A64681" t="s">
        <v>221036</v>
      </c>
      <c r="B64681" t="s">
        <v>221037</v>
      </c>
      <c r="C64681" t="s">
        <v>221038</v>
      </c>
      <c r="E64681" t="s">
        <v>14</v>
      </c>
      <c r="F64681" t="s">
        <v>21</v>
      </c>
      <c r="G64681" t="s">
        <v>203</v>
      </c>
      <c r="H64681" t="s">
        <v>6938</v>
      </c>
      <c r="I64681" t="s">
        <v>6938</v>
      </c>
      <c r="J64681" t="s">
        <v>221039</v>
      </c>
    </row>
    <row r="64682" spans="1:10" x14ac:dyDescent="0.25">
      <c r="A64682" t="s">
        <v>221040</v>
      </c>
      <c r="B64682" t="s">
        <v>221041</v>
      </c>
      <c r="C64682" t="s">
        <v>221042</v>
      </c>
      <c r="D64682" t="s">
        <v>129</v>
      </c>
      <c r="E64682" t="s">
        <v>202</v>
      </c>
      <c r="F64682" t="s">
        <v>21</v>
      </c>
      <c r="G64682" t="s">
        <v>803</v>
      </c>
      <c r="H64682" t="s">
        <v>3535</v>
      </c>
      <c r="I64682" t="s">
        <v>3535</v>
      </c>
      <c r="J64682" s="1">
        <v>36161</v>
      </c>
    </row>
    <row r="64683" spans="1:10" x14ac:dyDescent="0.25">
      <c r="A64683" t="s">
        <v>221043</v>
      </c>
      <c r="B64683" t="s">
        <v>221044</v>
      </c>
      <c r="C64683" t="s">
        <v>221045</v>
      </c>
      <c r="D64683" t="s">
        <v>38</v>
      </c>
      <c r="E64683" t="s">
        <v>14</v>
      </c>
      <c r="F64683" t="s">
        <v>21</v>
      </c>
      <c r="G64683" t="s">
        <v>1006</v>
      </c>
      <c r="H64683" t="s">
        <v>7396</v>
      </c>
      <c r="I64683" t="s">
        <v>7396</v>
      </c>
    </row>
    <row r="64684" spans="1:10" x14ac:dyDescent="0.25">
      <c r="A64684" t="s">
        <v>221046</v>
      </c>
      <c r="B64684" t="s">
        <v>221047</v>
      </c>
      <c r="E64684" t="s">
        <v>14</v>
      </c>
      <c r="F64684" t="s">
        <v>21</v>
      </c>
      <c r="G64684" t="s">
        <v>59</v>
      </c>
      <c r="H64684" t="s">
        <v>60</v>
      </c>
      <c r="I64684" t="s">
        <v>19327</v>
      </c>
    </row>
    <row r="64685" spans="1:10" x14ac:dyDescent="0.25">
      <c r="A64685" t="s">
        <v>221048</v>
      </c>
      <c r="B64685" t="s">
        <v>221049</v>
      </c>
      <c r="C64685" t="s">
        <v>221050</v>
      </c>
      <c r="D64685" t="s">
        <v>221051</v>
      </c>
      <c r="E64685" t="s">
        <v>202</v>
      </c>
      <c r="J64685" s="1">
        <v>41244</v>
      </c>
    </row>
    <row r="64686" spans="1:10" x14ac:dyDescent="0.25">
      <c r="A64686" t="s">
        <v>221052</v>
      </c>
      <c r="B64686" t="s">
        <v>221053</v>
      </c>
      <c r="C64686" t="s">
        <v>221054</v>
      </c>
      <c r="D64686" t="s">
        <v>3391</v>
      </c>
      <c r="E64686" t="s">
        <v>14</v>
      </c>
      <c r="F64686" t="s">
        <v>21</v>
      </c>
      <c r="G64686" t="s">
        <v>59</v>
      </c>
      <c r="H64686" t="s">
        <v>60</v>
      </c>
      <c r="I64686" t="s">
        <v>4122</v>
      </c>
      <c r="J64686" s="1">
        <v>41275</v>
      </c>
    </row>
    <row r="64687" spans="1:10" x14ac:dyDescent="0.25">
      <c r="A64687" t="s">
        <v>221055</v>
      </c>
      <c r="B64687" t="s">
        <v>221056</v>
      </c>
      <c r="C64687" t="s">
        <v>221057</v>
      </c>
      <c r="D64687" t="s">
        <v>38</v>
      </c>
      <c r="E64687" t="s">
        <v>108</v>
      </c>
      <c r="F64687" t="s">
        <v>160</v>
      </c>
      <c r="G64687" t="s">
        <v>161</v>
      </c>
      <c r="H64687" t="s">
        <v>162</v>
      </c>
      <c r="I64687" t="s">
        <v>162</v>
      </c>
      <c r="J64687" s="1">
        <v>36526</v>
      </c>
    </row>
    <row r="64688" spans="1:10" x14ac:dyDescent="0.25">
      <c r="A64688" t="s">
        <v>221058</v>
      </c>
      <c r="B64688" t="s">
        <v>221059</v>
      </c>
      <c r="C64688" t="s">
        <v>221060</v>
      </c>
      <c r="D64688" t="s">
        <v>736</v>
      </c>
      <c r="E64688" t="s">
        <v>14</v>
      </c>
      <c r="F64688" t="s">
        <v>21</v>
      </c>
      <c r="G64688" t="s">
        <v>59</v>
      </c>
      <c r="H64688" t="s">
        <v>90</v>
      </c>
      <c r="I64688" t="s">
        <v>90</v>
      </c>
    </row>
    <row r="64689" spans="1:10" x14ac:dyDescent="0.25">
      <c r="A64689" t="s">
        <v>221061</v>
      </c>
      <c r="B64689" t="s">
        <v>221062</v>
      </c>
      <c r="C64689" t="s">
        <v>221063</v>
      </c>
      <c r="D64689" t="s">
        <v>221064</v>
      </c>
      <c r="E64689" t="s">
        <v>202</v>
      </c>
      <c r="F64689" t="s">
        <v>21</v>
      </c>
      <c r="G64689" t="s">
        <v>1229</v>
      </c>
      <c r="H64689" t="s">
        <v>1230</v>
      </c>
      <c r="I64689" t="s">
        <v>11027</v>
      </c>
      <c r="J64689" s="1">
        <v>39583</v>
      </c>
    </row>
    <row r="64690" spans="1:10" x14ac:dyDescent="0.25">
      <c r="A64690" t="s">
        <v>221065</v>
      </c>
      <c r="B64690" t="s">
        <v>221066</v>
      </c>
      <c r="C64690" t="s">
        <v>221067</v>
      </c>
      <c r="D64690" t="s">
        <v>221068</v>
      </c>
      <c r="E64690" t="s">
        <v>14</v>
      </c>
      <c r="F64690" t="s">
        <v>547</v>
      </c>
      <c r="G64690">
        <v>56</v>
      </c>
      <c r="H64690" t="s">
        <v>2547</v>
      </c>
      <c r="I64690" t="s">
        <v>2547</v>
      </c>
      <c r="J64690" s="1">
        <v>41739</v>
      </c>
    </row>
    <row r="64691" spans="1:10" x14ac:dyDescent="0.25">
      <c r="A64691" t="s">
        <v>221069</v>
      </c>
      <c r="B64691" t="s">
        <v>221070</v>
      </c>
      <c r="C64691" t="s">
        <v>221071</v>
      </c>
      <c r="D64691" t="s">
        <v>1498</v>
      </c>
      <c r="E64691" t="s">
        <v>108</v>
      </c>
      <c r="F64691" t="s">
        <v>21</v>
      </c>
      <c r="G64691" t="s">
        <v>425</v>
      </c>
      <c r="H64691" t="s">
        <v>523</v>
      </c>
      <c r="I64691" t="s">
        <v>1644</v>
      </c>
      <c r="J64691" s="1">
        <v>36526</v>
      </c>
    </row>
    <row r="64692" spans="1:10" x14ac:dyDescent="0.25">
      <c r="A64692" t="s">
        <v>221072</v>
      </c>
      <c r="B64692" t="s">
        <v>221073</v>
      </c>
      <c r="C64692" t="s">
        <v>221074</v>
      </c>
      <c r="D64692" t="s">
        <v>1379</v>
      </c>
      <c r="E64692" t="s">
        <v>14</v>
      </c>
      <c r="F64692" t="s">
        <v>21</v>
      </c>
      <c r="G64692" t="s">
        <v>59</v>
      </c>
      <c r="H64692" t="s">
        <v>60</v>
      </c>
      <c r="I64692" t="s">
        <v>1397</v>
      </c>
      <c r="J64692" s="1">
        <v>37073</v>
      </c>
    </row>
    <row r="64693" spans="1:10" x14ac:dyDescent="0.25">
      <c r="A64693" t="s">
        <v>221075</v>
      </c>
      <c r="B64693" t="s">
        <v>221076</v>
      </c>
      <c r="D64693" t="s">
        <v>89</v>
      </c>
      <c r="E64693" t="s">
        <v>14</v>
      </c>
    </row>
    <row r="64694" spans="1:10" x14ac:dyDescent="0.25">
      <c r="A64694" t="s">
        <v>221077</v>
      </c>
      <c r="B64694" t="s">
        <v>221078</v>
      </c>
      <c r="C64694" t="s">
        <v>221079</v>
      </c>
      <c r="D64694" t="s">
        <v>221080</v>
      </c>
      <c r="E64694" t="s">
        <v>108</v>
      </c>
      <c r="F64694" t="s">
        <v>21</v>
      </c>
      <c r="G64694" t="s">
        <v>59</v>
      </c>
      <c r="H64694" t="s">
        <v>1216</v>
      </c>
      <c r="I64694" t="s">
        <v>1216</v>
      </c>
    </row>
    <row r="64695" spans="1:10" x14ac:dyDescent="0.25">
      <c r="A64695" t="s">
        <v>221081</v>
      </c>
      <c r="B64695" t="s">
        <v>221082</v>
      </c>
      <c r="C64695" t="s">
        <v>221083</v>
      </c>
      <c r="D64695" t="s">
        <v>761</v>
      </c>
      <c r="E64695" t="s">
        <v>14</v>
      </c>
      <c r="F64695" t="s">
        <v>21</v>
      </c>
      <c r="G64695" t="s">
        <v>59</v>
      </c>
      <c r="H64695" t="s">
        <v>61694</v>
      </c>
      <c r="I64695" t="s">
        <v>61694</v>
      </c>
    </row>
    <row r="64696" spans="1:10" x14ac:dyDescent="0.25">
      <c r="A64696" t="s">
        <v>221084</v>
      </c>
      <c r="B64696" t="s">
        <v>221085</v>
      </c>
      <c r="C64696" t="s">
        <v>221086</v>
      </c>
      <c r="D64696" t="s">
        <v>221087</v>
      </c>
      <c r="E64696" t="s">
        <v>14</v>
      </c>
      <c r="F64696" t="s">
        <v>21</v>
      </c>
      <c r="G64696" t="s">
        <v>116</v>
      </c>
      <c r="H64696" t="s">
        <v>523</v>
      </c>
      <c r="I64696" t="s">
        <v>5170</v>
      </c>
      <c r="J64696" s="1">
        <v>35431</v>
      </c>
    </row>
    <row r="64697" spans="1:10" x14ac:dyDescent="0.25">
      <c r="A64697" t="s">
        <v>221088</v>
      </c>
      <c r="B64697" t="s">
        <v>221089</v>
      </c>
      <c r="C64697" t="s">
        <v>221090</v>
      </c>
      <c r="D64697" t="s">
        <v>221091</v>
      </c>
      <c r="E64697" t="s">
        <v>202</v>
      </c>
      <c r="F64697" t="s">
        <v>123</v>
      </c>
      <c r="G64697" t="s">
        <v>5422</v>
      </c>
      <c r="H64697" t="s">
        <v>5423</v>
      </c>
      <c r="I64697" t="s">
        <v>5423</v>
      </c>
      <c r="J64697" s="1">
        <v>39814</v>
      </c>
    </row>
    <row r="64698" spans="1:10" x14ac:dyDescent="0.25">
      <c r="A64698" t="s">
        <v>221092</v>
      </c>
      <c r="B64698" t="s">
        <v>221093</v>
      </c>
      <c r="C64698" t="s">
        <v>221094</v>
      </c>
      <c r="D64698" t="s">
        <v>221095</v>
      </c>
      <c r="E64698" t="s">
        <v>14</v>
      </c>
      <c r="F64698" t="s">
        <v>21</v>
      </c>
      <c r="G64698" t="s">
        <v>3988</v>
      </c>
      <c r="H64698" t="s">
        <v>3158</v>
      </c>
      <c r="I64698" t="s">
        <v>10678</v>
      </c>
      <c r="J64698" s="1">
        <v>36526</v>
      </c>
    </row>
    <row r="64699" spans="1:10" x14ac:dyDescent="0.25">
      <c r="A64699" t="s">
        <v>221096</v>
      </c>
      <c r="B64699" t="s">
        <v>221097</v>
      </c>
      <c r="C64699" t="s">
        <v>221098</v>
      </c>
      <c r="D64699" t="s">
        <v>221099</v>
      </c>
      <c r="E64699" t="s">
        <v>14</v>
      </c>
      <c r="F64699" t="s">
        <v>21</v>
      </c>
      <c r="G64699" t="s">
        <v>59</v>
      </c>
      <c r="H64699" t="s">
        <v>60</v>
      </c>
      <c r="I64699" t="s">
        <v>66</v>
      </c>
    </row>
    <row r="64700" spans="1:10" x14ac:dyDescent="0.25">
      <c r="A64700" t="s">
        <v>221100</v>
      </c>
      <c r="B64700" t="s">
        <v>221101</v>
      </c>
      <c r="D64700" t="s">
        <v>221102</v>
      </c>
      <c r="E64700" t="s">
        <v>14</v>
      </c>
      <c r="F64700" t="s">
        <v>21</v>
      </c>
      <c r="G64700" t="s">
        <v>84</v>
      </c>
      <c r="H64700" t="s">
        <v>1255</v>
      </c>
      <c r="I64700" t="s">
        <v>2107</v>
      </c>
      <c r="J64700" s="1">
        <v>41815</v>
      </c>
    </row>
    <row r="64701" spans="1:10" x14ac:dyDescent="0.25">
      <c r="A64701" t="s">
        <v>221103</v>
      </c>
      <c r="B64701" t="s">
        <v>221104</v>
      </c>
      <c r="C64701" t="s">
        <v>221105</v>
      </c>
      <c r="D64701" t="s">
        <v>51</v>
      </c>
      <c r="E64701" t="s">
        <v>108</v>
      </c>
      <c r="F64701" t="s">
        <v>21</v>
      </c>
      <c r="G64701" t="s">
        <v>153</v>
      </c>
      <c r="H64701" t="s">
        <v>239</v>
      </c>
      <c r="I64701" t="s">
        <v>3632</v>
      </c>
    </row>
    <row r="64702" spans="1:10" x14ac:dyDescent="0.25">
      <c r="A64702" t="s">
        <v>221106</v>
      </c>
      <c r="B64702" t="s">
        <v>221107</v>
      </c>
      <c r="C64702" t="s">
        <v>221108</v>
      </c>
      <c r="D64702" t="s">
        <v>221109</v>
      </c>
      <c r="E64702" t="s">
        <v>14</v>
      </c>
      <c r="F64702" t="s">
        <v>361</v>
      </c>
      <c r="G64702">
        <v>16</v>
      </c>
      <c r="H64702" t="s">
        <v>4706</v>
      </c>
      <c r="I64702" t="s">
        <v>4707</v>
      </c>
      <c r="J64702" s="1">
        <v>37206</v>
      </c>
    </row>
    <row r="64703" spans="1:10" x14ac:dyDescent="0.25">
      <c r="A64703" t="s">
        <v>221110</v>
      </c>
      <c r="B64703" t="s">
        <v>221111</v>
      </c>
      <c r="C64703" t="s">
        <v>221112</v>
      </c>
      <c r="D64703" t="s">
        <v>1284</v>
      </c>
      <c r="E64703" t="s">
        <v>14</v>
      </c>
      <c r="F64703" t="s">
        <v>21</v>
      </c>
      <c r="G64703" t="s">
        <v>77</v>
      </c>
      <c r="H64703" t="s">
        <v>3874</v>
      </c>
      <c r="I64703" t="s">
        <v>3874</v>
      </c>
      <c r="J64703" s="1">
        <v>40238</v>
      </c>
    </row>
    <row r="64704" spans="1:10" x14ac:dyDescent="0.25">
      <c r="A64704" t="s">
        <v>221113</v>
      </c>
      <c r="B64704" t="s">
        <v>221114</v>
      </c>
      <c r="C64704" t="s">
        <v>221115</v>
      </c>
      <c r="D64704" t="s">
        <v>280</v>
      </c>
      <c r="E64704" t="s">
        <v>14</v>
      </c>
      <c r="F64704" t="s">
        <v>21</v>
      </c>
      <c r="G64704" t="s">
        <v>116</v>
      </c>
      <c r="H64704" t="s">
        <v>117</v>
      </c>
      <c r="I64704" t="s">
        <v>17456</v>
      </c>
    </row>
    <row r="64705" spans="1:10" x14ac:dyDescent="0.25">
      <c r="A64705" t="s">
        <v>221116</v>
      </c>
      <c r="B64705" t="s">
        <v>221117</v>
      </c>
      <c r="C64705" t="s">
        <v>221118</v>
      </c>
      <c r="D64705" t="s">
        <v>221119</v>
      </c>
      <c r="E64705" t="s">
        <v>14</v>
      </c>
      <c r="F64705" t="s">
        <v>2882</v>
      </c>
      <c r="J64705" s="1">
        <v>41365</v>
      </c>
    </row>
    <row r="64706" spans="1:10" x14ac:dyDescent="0.25">
      <c r="A64706" t="s">
        <v>221120</v>
      </c>
      <c r="B64706" t="s">
        <v>221121</v>
      </c>
      <c r="C64706" t="s">
        <v>221122</v>
      </c>
      <c r="D64706" t="s">
        <v>221123</v>
      </c>
      <c r="E64706" t="s">
        <v>14</v>
      </c>
      <c r="F64706" t="s">
        <v>33</v>
      </c>
      <c r="J64706" s="1">
        <v>40118</v>
      </c>
    </row>
    <row r="64707" spans="1:10" x14ac:dyDescent="0.25">
      <c r="A64707" t="s">
        <v>221124</v>
      </c>
      <c r="B64707" t="s">
        <v>221125</v>
      </c>
      <c r="C64707" t="s">
        <v>221126</v>
      </c>
      <c r="D64707" t="s">
        <v>221127</v>
      </c>
      <c r="E64707" t="s">
        <v>14</v>
      </c>
      <c r="F64707" t="s">
        <v>52</v>
      </c>
      <c r="G64707" t="s">
        <v>53</v>
      </c>
      <c r="H64707" t="s">
        <v>35819</v>
      </c>
      <c r="I64707" t="s">
        <v>35819</v>
      </c>
      <c r="J64707" s="1">
        <v>41760</v>
      </c>
    </row>
    <row r="64708" spans="1:10" x14ac:dyDescent="0.25">
      <c r="A64708" t="s">
        <v>221128</v>
      </c>
      <c r="B64708" t="s">
        <v>221129</v>
      </c>
      <c r="C64708" t="s">
        <v>221130</v>
      </c>
      <c r="D64708" t="s">
        <v>98571</v>
      </c>
      <c r="E64708" t="s">
        <v>14</v>
      </c>
      <c r="F64708" t="s">
        <v>123</v>
      </c>
      <c r="G64708" t="s">
        <v>124</v>
      </c>
      <c r="H64708" t="s">
        <v>125</v>
      </c>
      <c r="I64708" t="s">
        <v>125</v>
      </c>
      <c r="J64708" s="1">
        <v>38353</v>
      </c>
    </row>
    <row r="64709" spans="1:10" x14ac:dyDescent="0.25">
      <c r="A64709" t="s">
        <v>221131</v>
      </c>
      <c r="B64709" t="s">
        <v>221132</v>
      </c>
      <c r="C64709" t="s">
        <v>221133</v>
      </c>
      <c r="D64709" t="s">
        <v>26421</v>
      </c>
      <c r="E64709" t="s">
        <v>14</v>
      </c>
      <c r="F64709" t="s">
        <v>21</v>
      </c>
      <c r="G64709" t="s">
        <v>153</v>
      </c>
      <c r="H64709" t="s">
        <v>239</v>
      </c>
      <c r="I64709" t="s">
        <v>322</v>
      </c>
      <c r="J64709" s="1">
        <v>39083</v>
      </c>
    </row>
    <row r="64710" spans="1:10" x14ac:dyDescent="0.25">
      <c r="A64710" t="s">
        <v>221134</v>
      </c>
      <c r="B64710" t="s">
        <v>221135</v>
      </c>
      <c r="C64710" t="s">
        <v>221136</v>
      </c>
      <c r="D64710" t="s">
        <v>352</v>
      </c>
      <c r="E64710" t="s">
        <v>14</v>
      </c>
      <c r="F64710" t="s">
        <v>21</v>
      </c>
      <c r="G64710" t="s">
        <v>59</v>
      </c>
      <c r="H64710" t="s">
        <v>10395</v>
      </c>
      <c r="I64710" t="s">
        <v>10396</v>
      </c>
      <c r="J64710" s="1">
        <v>36161</v>
      </c>
    </row>
    <row r="64711" spans="1:10" x14ac:dyDescent="0.25">
      <c r="A64711" t="s">
        <v>221137</v>
      </c>
      <c r="B64711" t="s">
        <v>221138</v>
      </c>
      <c r="D64711" t="s">
        <v>374</v>
      </c>
      <c r="E64711" t="s">
        <v>14</v>
      </c>
      <c r="F64711" t="s">
        <v>21</v>
      </c>
      <c r="G64711" t="s">
        <v>577</v>
      </c>
      <c r="H64711" t="s">
        <v>6368</v>
      </c>
      <c r="I64711" t="s">
        <v>221139</v>
      </c>
      <c r="J64711" s="1">
        <v>41214</v>
      </c>
    </row>
    <row r="64712" spans="1:10" x14ac:dyDescent="0.25">
      <c r="A64712" t="s">
        <v>221140</v>
      </c>
      <c r="B64712" t="s">
        <v>221141</v>
      </c>
      <c r="C64712" t="s">
        <v>221142</v>
      </c>
      <c r="D64712" t="s">
        <v>221143</v>
      </c>
      <c r="E64712" t="s">
        <v>14</v>
      </c>
      <c r="F64712" t="s">
        <v>21</v>
      </c>
      <c r="G64712" t="s">
        <v>84</v>
      </c>
      <c r="H64712" t="s">
        <v>1127</v>
      </c>
      <c r="I64712" t="s">
        <v>25550</v>
      </c>
    </row>
    <row r="64713" spans="1:10" x14ac:dyDescent="0.25">
      <c r="A64713" t="s">
        <v>221144</v>
      </c>
      <c r="B64713" t="s">
        <v>221145</v>
      </c>
      <c r="D64713" t="s">
        <v>35823</v>
      </c>
      <c r="E64713" t="s">
        <v>14</v>
      </c>
      <c r="F64713" t="s">
        <v>21</v>
      </c>
      <c r="G64713" t="s">
        <v>59</v>
      </c>
      <c r="H64713" t="s">
        <v>1216</v>
      </c>
      <c r="I64713" t="s">
        <v>9321</v>
      </c>
      <c r="J64713" s="1">
        <v>38538</v>
      </c>
    </row>
    <row r="64714" spans="1:10" x14ac:dyDescent="0.25">
      <c r="A64714" t="s">
        <v>221146</v>
      </c>
      <c r="B64714" t="s">
        <v>221147</v>
      </c>
      <c r="C64714" t="s">
        <v>221148</v>
      </c>
      <c r="D64714" t="s">
        <v>38</v>
      </c>
      <c r="E64714" t="s">
        <v>14</v>
      </c>
      <c r="J64714" s="1">
        <v>37987</v>
      </c>
    </row>
    <row r="64715" spans="1:10" x14ac:dyDescent="0.25">
      <c r="A64715" t="s">
        <v>221149</v>
      </c>
      <c r="B64715" t="s">
        <v>221150</v>
      </c>
      <c r="E64715" t="s">
        <v>202</v>
      </c>
    </row>
    <row r="64716" spans="1:10" x14ac:dyDescent="0.25">
      <c r="A64716" t="s">
        <v>221151</v>
      </c>
      <c r="B64716" t="s">
        <v>221152</v>
      </c>
      <c r="C64716" t="s">
        <v>221153</v>
      </c>
      <c r="D64716" t="s">
        <v>221154</v>
      </c>
      <c r="E64716" t="s">
        <v>684</v>
      </c>
      <c r="F64716" t="s">
        <v>21</v>
      </c>
      <c r="G64716" t="s">
        <v>59</v>
      </c>
      <c r="H64716" t="s">
        <v>60</v>
      </c>
      <c r="I64716" t="s">
        <v>847</v>
      </c>
      <c r="J64716" s="1">
        <v>36526</v>
      </c>
    </row>
    <row r="64717" spans="1:10" x14ac:dyDescent="0.25">
      <c r="A64717" t="s">
        <v>221155</v>
      </c>
      <c r="B64717" t="s">
        <v>221156</v>
      </c>
      <c r="C64717" t="s">
        <v>221157</v>
      </c>
      <c r="D64717" t="s">
        <v>51</v>
      </c>
      <c r="E64717" t="s">
        <v>14</v>
      </c>
      <c r="F64717" t="s">
        <v>21</v>
      </c>
      <c r="G64717" t="s">
        <v>425</v>
      </c>
      <c r="H64717" t="s">
        <v>523</v>
      </c>
      <c r="I64717" t="s">
        <v>5339</v>
      </c>
      <c r="J64717" s="1">
        <v>40909</v>
      </c>
    </row>
    <row r="64718" spans="1:10" x14ac:dyDescent="0.25">
      <c r="A64718" t="s">
        <v>221158</v>
      </c>
      <c r="B64718" t="s">
        <v>221159</v>
      </c>
      <c r="C64718" t="s">
        <v>221160</v>
      </c>
      <c r="D64718" t="s">
        <v>221161</v>
      </c>
      <c r="E64718" t="s">
        <v>14</v>
      </c>
      <c r="F64718" t="s">
        <v>21</v>
      </c>
      <c r="G64718" t="s">
        <v>84</v>
      </c>
      <c r="H64718" t="s">
        <v>85</v>
      </c>
      <c r="I64718" t="s">
        <v>85</v>
      </c>
      <c r="J64718" s="1">
        <v>36683</v>
      </c>
    </row>
    <row r="64719" spans="1:10" x14ac:dyDescent="0.25">
      <c r="A64719" t="s">
        <v>221162</v>
      </c>
      <c r="B64719" t="s">
        <v>221163</v>
      </c>
      <c r="C64719" t="s">
        <v>221164</v>
      </c>
      <c r="D64719" t="s">
        <v>221165</v>
      </c>
      <c r="E64719" t="s">
        <v>14</v>
      </c>
      <c r="F64719" t="s">
        <v>21</v>
      </c>
      <c r="G64719" t="s">
        <v>153</v>
      </c>
      <c r="H64719" t="s">
        <v>239</v>
      </c>
      <c r="I64719" t="s">
        <v>239</v>
      </c>
      <c r="J64719" s="1">
        <v>39448</v>
      </c>
    </row>
    <row r="64720" spans="1:10" x14ac:dyDescent="0.25">
      <c r="A64720" t="s">
        <v>221166</v>
      </c>
      <c r="B64720" t="s">
        <v>221167</v>
      </c>
      <c r="C64720" t="s">
        <v>221168</v>
      </c>
      <c r="D64720" t="s">
        <v>713</v>
      </c>
      <c r="E64720" t="s">
        <v>14</v>
      </c>
      <c r="F64720" t="s">
        <v>123</v>
      </c>
      <c r="G64720" t="s">
        <v>124</v>
      </c>
      <c r="H64720" t="s">
        <v>125</v>
      </c>
      <c r="I64720" t="s">
        <v>125</v>
      </c>
    </row>
    <row r="64721" spans="1:10" x14ac:dyDescent="0.25">
      <c r="A64721" t="s">
        <v>221169</v>
      </c>
      <c r="B64721" t="s">
        <v>221170</v>
      </c>
      <c r="C64721" t="s">
        <v>221171</v>
      </c>
      <c r="D64721" t="s">
        <v>221172</v>
      </c>
      <c r="E64721" t="s">
        <v>14</v>
      </c>
      <c r="F64721" t="s">
        <v>1121</v>
      </c>
      <c r="G64721">
        <v>25</v>
      </c>
      <c r="H64721" t="s">
        <v>1577</v>
      </c>
      <c r="I64721" t="s">
        <v>1578</v>
      </c>
      <c r="J64721" s="1">
        <v>40539</v>
      </c>
    </row>
    <row r="64722" spans="1:10" x14ac:dyDescent="0.25">
      <c r="A64722" t="s">
        <v>221173</v>
      </c>
      <c r="B64722" t="s">
        <v>221174</v>
      </c>
      <c r="C64722" t="s">
        <v>221175</v>
      </c>
      <c r="D64722" t="s">
        <v>176</v>
      </c>
      <c r="E64722" t="s">
        <v>14</v>
      </c>
      <c r="F64722" t="s">
        <v>21</v>
      </c>
      <c r="G64722" t="s">
        <v>639</v>
      </c>
      <c r="H64722" t="s">
        <v>640</v>
      </c>
      <c r="I64722" t="s">
        <v>640</v>
      </c>
      <c r="J64722" s="1">
        <v>39814</v>
      </c>
    </row>
    <row r="64723" spans="1:10" x14ac:dyDescent="0.25">
      <c r="A64723" t="s">
        <v>221176</v>
      </c>
      <c r="B64723" t="s">
        <v>221177</v>
      </c>
      <c r="C64723" t="s">
        <v>221178</v>
      </c>
      <c r="D64723" t="s">
        <v>1379</v>
      </c>
      <c r="E64723" t="s">
        <v>108</v>
      </c>
      <c r="F64723" t="s">
        <v>21</v>
      </c>
      <c r="G64723" t="s">
        <v>59</v>
      </c>
      <c r="H64723" t="s">
        <v>60</v>
      </c>
      <c r="I64723" t="s">
        <v>1397</v>
      </c>
      <c r="J64723" s="1">
        <v>36526</v>
      </c>
    </row>
    <row r="64724" spans="1:10" x14ac:dyDescent="0.25">
      <c r="A64724" t="s">
        <v>221179</v>
      </c>
      <c r="B64724" t="s">
        <v>221180</v>
      </c>
      <c r="D64724" t="s">
        <v>221181</v>
      </c>
      <c r="E64724" t="s">
        <v>202</v>
      </c>
      <c r="F64724" t="s">
        <v>21</v>
      </c>
      <c r="G64724" t="s">
        <v>153</v>
      </c>
      <c r="H64724" t="s">
        <v>239</v>
      </c>
      <c r="I64724" t="s">
        <v>327</v>
      </c>
    </row>
    <row r="64725" spans="1:10" x14ac:dyDescent="0.25">
      <c r="A64725" t="s">
        <v>221182</v>
      </c>
      <c r="B64725" t="s">
        <v>221183</v>
      </c>
      <c r="D64725" t="s">
        <v>259</v>
      </c>
      <c r="E64725" t="s">
        <v>14</v>
      </c>
      <c r="F64725" t="s">
        <v>21</v>
      </c>
      <c r="G64725" t="s">
        <v>540</v>
      </c>
      <c r="H64725" t="s">
        <v>541</v>
      </c>
      <c r="I64725" t="s">
        <v>7354</v>
      </c>
      <c r="J64725" s="1">
        <v>37257</v>
      </c>
    </row>
    <row r="64726" spans="1:10" x14ac:dyDescent="0.25">
      <c r="A64726" t="s">
        <v>221184</v>
      </c>
      <c r="B64726" t="s">
        <v>221185</v>
      </c>
      <c r="C64726" t="s">
        <v>221186</v>
      </c>
      <c r="D64726" t="s">
        <v>3792</v>
      </c>
      <c r="E64726" t="s">
        <v>14</v>
      </c>
      <c r="F64726" t="s">
        <v>1121</v>
      </c>
      <c r="G64726">
        <v>25</v>
      </c>
      <c r="H64726" t="s">
        <v>1577</v>
      </c>
      <c r="I64726" t="s">
        <v>1578</v>
      </c>
      <c r="J64726" s="1">
        <v>38718</v>
      </c>
    </row>
    <row r="64727" spans="1:10" x14ac:dyDescent="0.25">
      <c r="A64727" t="s">
        <v>221187</v>
      </c>
      <c r="B64727" t="s">
        <v>221188</v>
      </c>
      <c r="C64727" t="s">
        <v>221189</v>
      </c>
      <c r="D64727" t="s">
        <v>1379</v>
      </c>
      <c r="E64727" t="s">
        <v>14</v>
      </c>
      <c r="F64727" t="s">
        <v>1121</v>
      </c>
      <c r="G64727">
        <v>12</v>
      </c>
      <c r="H64727" t="s">
        <v>1289</v>
      </c>
      <c r="I64727" t="s">
        <v>221190</v>
      </c>
    </row>
    <row r="64728" spans="1:10" x14ac:dyDescent="0.25">
      <c r="A64728" t="s">
        <v>221191</v>
      </c>
      <c r="B64728" t="s">
        <v>221192</v>
      </c>
      <c r="C64728" t="s">
        <v>221193</v>
      </c>
      <c r="D64728" t="s">
        <v>221194</v>
      </c>
      <c r="E64728" t="s">
        <v>14</v>
      </c>
      <c r="F64728" t="s">
        <v>123</v>
      </c>
      <c r="G64728" t="s">
        <v>124</v>
      </c>
      <c r="H64728" t="s">
        <v>125</v>
      </c>
      <c r="I64728" t="s">
        <v>125</v>
      </c>
      <c r="J64728" s="1">
        <v>40695</v>
      </c>
    </row>
    <row r="64729" spans="1:10" x14ac:dyDescent="0.25">
      <c r="A64729" t="s">
        <v>221195</v>
      </c>
      <c r="B64729" t="s">
        <v>221196</v>
      </c>
      <c r="C64729" t="s">
        <v>221197</v>
      </c>
      <c r="D64729" t="s">
        <v>3367</v>
      </c>
      <c r="E64729" t="s">
        <v>684</v>
      </c>
      <c r="F64729" t="s">
        <v>21</v>
      </c>
      <c r="G64729" t="s">
        <v>59</v>
      </c>
      <c r="H64729" t="s">
        <v>90</v>
      </c>
      <c r="I64729" t="s">
        <v>129884</v>
      </c>
      <c r="J64729" s="1">
        <v>35431</v>
      </c>
    </row>
    <row r="64730" spans="1:10" x14ac:dyDescent="0.25">
      <c r="A64730" t="s">
        <v>221198</v>
      </c>
      <c r="B64730" t="s">
        <v>221199</v>
      </c>
      <c r="C64730" t="s">
        <v>221200</v>
      </c>
      <c r="D64730" t="s">
        <v>45</v>
      </c>
      <c r="E64730" t="s">
        <v>14</v>
      </c>
      <c r="F64730" t="s">
        <v>317</v>
      </c>
      <c r="G64730">
        <v>9</v>
      </c>
      <c r="H64730" t="s">
        <v>318</v>
      </c>
      <c r="I64730" t="s">
        <v>318</v>
      </c>
      <c r="J64730" s="1">
        <v>36892</v>
      </c>
    </row>
    <row r="64731" spans="1:10" x14ac:dyDescent="0.25">
      <c r="A64731" t="s">
        <v>221201</v>
      </c>
      <c r="B64731" t="s">
        <v>221202</v>
      </c>
      <c r="C64731" t="s">
        <v>221203</v>
      </c>
      <c r="D64731" t="s">
        <v>221204</v>
      </c>
      <c r="E64731" t="s">
        <v>14</v>
      </c>
      <c r="F64731" t="s">
        <v>21</v>
      </c>
      <c r="G64731" t="s">
        <v>59</v>
      </c>
      <c r="H64731" t="s">
        <v>60</v>
      </c>
      <c r="I64731" t="s">
        <v>66</v>
      </c>
      <c r="J64731" s="1">
        <v>41499</v>
      </c>
    </row>
    <row r="64732" spans="1:10" x14ac:dyDescent="0.25">
      <c r="A64732" t="s">
        <v>221205</v>
      </c>
      <c r="B64732" t="s">
        <v>221206</v>
      </c>
      <c r="C64732" t="s">
        <v>221207</v>
      </c>
      <c r="D64732" t="s">
        <v>221208</v>
      </c>
      <c r="E64732" t="s">
        <v>14</v>
      </c>
      <c r="F64732" t="s">
        <v>487</v>
      </c>
      <c r="G64732">
        <v>12</v>
      </c>
      <c r="H64732" t="s">
        <v>28371</v>
      </c>
      <c r="I64732" t="s">
        <v>28371</v>
      </c>
      <c r="J64732" s="1">
        <v>40909</v>
      </c>
    </row>
    <row r="64733" spans="1:10" x14ac:dyDescent="0.25">
      <c r="A64733" t="s">
        <v>221209</v>
      </c>
      <c r="B64733" t="s">
        <v>221210</v>
      </c>
      <c r="C64733" t="s">
        <v>221211</v>
      </c>
      <c r="D64733" t="s">
        <v>51</v>
      </c>
      <c r="E64733" t="s">
        <v>14</v>
      </c>
      <c r="F64733" t="s">
        <v>123</v>
      </c>
      <c r="G64733" t="s">
        <v>124</v>
      </c>
      <c r="H64733" t="s">
        <v>125</v>
      </c>
      <c r="I64733" t="s">
        <v>125</v>
      </c>
    </row>
    <row r="64734" spans="1:10" x14ac:dyDescent="0.25">
      <c r="A64734" t="s">
        <v>221212</v>
      </c>
      <c r="B64734" t="s">
        <v>221213</v>
      </c>
      <c r="C64734" t="s">
        <v>221214</v>
      </c>
      <c r="D64734" t="s">
        <v>51</v>
      </c>
      <c r="E64734" t="s">
        <v>14</v>
      </c>
      <c r="F64734" t="s">
        <v>21</v>
      </c>
      <c r="G64734" t="s">
        <v>281</v>
      </c>
      <c r="H64734" t="s">
        <v>3704</v>
      </c>
      <c r="I64734" t="s">
        <v>3704</v>
      </c>
      <c r="J64734" s="1">
        <v>39814</v>
      </c>
    </row>
    <row r="64735" spans="1:10" x14ac:dyDescent="0.25">
      <c r="A64735" t="s">
        <v>221215</v>
      </c>
      <c r="B64735" t="s">
        <v>221216</v>
      </c>
      <c r="C64735" t="s">
        <v>221217</v>
      </c>
      <c r="D64735" t="s">
        <v>3792</v>
      </c>
      <c r="E64735" t="s">
        <v>14</v>
      </c>
      <c r="F64735" t="s">
        <v>1057</v>
      </c>
      <c r="G64735">
        <v>1</v>
      </c>
      <c r="H64735" t="s">
        <v>65427</v>
      </c>
      <c r="I64735" t="s">
        <v>65427</v>
      </c>
      <c r="J64735" s="1">
        <v>41275</v>
      </c>
    </row>
    <row r="64736" spans="1:10" x14ac:dyDescent="0.25">
      <c r="A64736" t="s">
        <v>221218</v>
      </c>
      <c r="B64736" t="s">
        <v>221219</v>
      </c>
      <c r="C64736" t="s">
        <v>221220</v>
      </c>
      <c r="D64736" t="s">
        <v>352</v>
      </c>
      <c r="E64736" t="s">
        <v>14</v>
      </c>
      <c r="F64736" t="s">
        <v>21</v>
      </c>
      <c r="G64736" t="s">
        <v>153</v>
      </c>
      <c r="H64736" t="s">
        <v>239</v>
      </c>
      <c r="I64736" t="s">
        <v>4170</v>
      </c>
    </row>
    <row r="64737" spans="1:10" x14ac:dyDescent="0.25">
      <c r="A64737" t="s">
        <v>221221</v>
      </c>
      <c r="B64737" t="s">
        <v>221222</v>
      </c>
      <c r="C64737" t="s">
        <v>221223</v>
      </c>
      <c r="D64737" t="s">
        <v>23332</v>
      </c>
      <c r="E64737" t="s">
        <v>684</v>
      </c>
      <c r="F64737" t="s">
        <v>21</v>
      </c>
      <c r="G64737" t="s">
        <v>425</v>
      </c>
      <c r="H64737" t="s">
        <v>7654</v>
      </c>
      <c r="I64737" t="s">
        <v>7654</v>
      </c>
      <c r="J64737" s="1">
        <v>39448</v>
      </c>
    </row>
    <row r="64738" spans="1:10" x14ac:dyDescent="0.25">
      <c r="A64738" t="s">
        <v>221224</v>
      </c>
      <c r="B64738" t="s">
        <v>221225</v>
      </c>
      <c r="C64738" t="s">
        <v>221226</v>
      </c>
      <c r="D64738" t="s">
        <v>221227</v>
      </c>
      <c r="E64738" t="s">
        <v>108</v>
      </c>
      <c r="F64738" t="s">
        <v>21</v>
      </c>
      <c r="G64738" t="s">
        <v>59</v>
      </c>
      <c r="H64738" t="s">
        <v>60</v>
      </c>
      <c r="I64738" t="s">
        <v>3209</v>
      </c>
    </row>
    <row r="64739" spans="1:10" x14ac:dyDescent="0.25">
      <c r="A64739" t="s">
        <v>221228</v>
      </c>
      <c r="B64739" t="s">
        <v>221229</v>
      </c>
      <c r="C64739" t="s">
        <v>221230</v>
      </c>
      <c r="D64739" t="s">
        <v>51</v>
      </c>
      <c r="E64739" t="s">
        <v>202</v>
      </c>
      <c r="F64739" t="s">
        <v>487</v>
      </c>
      <c r="G64739">
        <v>2</v>
      </c>
    </row>
    <row r="64740" spans="1:10" x14ac:dyDescent="0.25">
      <c r="A64740" t="s">
        <v>221231</v>
      </c>
      <c r="B64740" t="s">
        <v>221232</v>
      </c>
      <c r="C64740" t="s">
        <v>221233</v>
      </c>
      <c r="D64740" t="s">
        <v>221234</v>
      </c>
      <c r="E64740" t="s">
        <v>14</v>
      </c>
      <c r="F64740" t="s">
        <v>21</v>
      </c>
      <c r="G64740" t="s">
        <v>137</v>
      </c>
      <c r="H64740" t="s">
        <v>138</v>
      </c>
      <c r="I64740" t="s">
        <v>433</v>
      </c>
      <c r="J64740" s="1">
        <v>40422</v>
      </c>
    </row>
    <row r="64741" spans="1:10" x14ac:dyDescent="0.25">
      <c r="A64741" t="s">
        <v>221235</v>
      </c>
      <c r="B64741" t="s">
        <v>221236</v>
      </c>
      <c r="C64741" t="s">
        <v>221237</v>
      </c>
      <c r="D64741" t="s">
        <v>3480</v>
      </c>
      <c r="E64741" t="s">
        <v>684</v>
      </c>
    </row>
    <row r="64742" spans="1:10" x14ac:dyDescent="0.25">
      <c r="A64742" t="s">
        <v>221238</v>
      </c>
      <c r="B64742" t="s">
        <v>221239</v>
      </c>
      <c r="C64742" t="s">
        <v>221240</v>
      </c>
      <c r="D64742" t="s">
        <v>650</v>
      </c>
      <c r="E64742" t="s">
        <v>14</v>
      </c>
      <c r="F64742" t="s">
        <v>474</v>
      </c>
      <c r="H64742" t="s">
        <v>475</v>
      </c>
      <c r="I64742" t="s">
        <v>475</v>
      </c>
    </row>
    <row r="64743" spans="1:10" x14ac:dyDescent="0.25">
      <c r="A64743" t="s">
        <v>221241</v>
      </c>
      <c r="B64743" t="s">
        <v>221242</v>
      </c>
      <c r="C64743" t="s">
        <v>221243</v>
      </c>
      <c r="D64743" t="s">
        <v>5392</v>
      </c>
      <c r="E64743" t="s">
        <v>202</v>
      </c>
      <c r="F64743" t="s">
        <v>21</v>
      </c>
      <c r="G64743" t="s">
        <v>101</v>
      </c>
      <c r="H64743" t="s">
        <v>102</v>
      </c>
      <c r="I64743" t="s">
        <v>103</v>
      </c>
      <c r="J64743" s="1">
        <v>39066</v>
      </c>
    </row>
    <row r="64744" spans="1:10" x14ac:dyDescent="0.25">
      <c r="A64744" t="s">
        <v>221244</v>
      </c>
      <c r="B64744" t="s">
        <v>221245</v>
      </c>
      <c r="C64744" t="s">
        <v>221246</v>
      </c>
      <c r="D64744" t="s">
        <v>51</v>
      </c>
      <c r="E64744" t="s">
        <v>684</v>
      </c>
      <c r="F64744" t="s">
        <v>21</v>
      </c>
      <c r="G64744" t="s">
        <v>59</v>
      </c>
      <c r="H64744" t="s">
        <v>60</v>
      </c>
      <c r="I64744" t="s">
        <v>1397</v>
      </c>
      <c r="J64744" s="1">
        <v>36161</v>
      </c>
    </row>
    <row r="64745" spans="1:10" x14ac:dyDescent="0.25">
      <c r="A64745" t="s">
        <v>221247</v>
      </c>
      <c r="B64745" t="s">
        <v>221248</v>
      </c>
      <c r="D64745" t="s">
        <v>38</v>
      </c>
      <c r="E64745" t="s">
        <v>14</v>
      </c>
      <c r="F64745" t="s">
        <v>21</v>
      </c>
      <c r="G64745" t="s">
        <v>59</v>
      </c>
      <c r="H64745" t="s">
        <v>60</v>
      </c>
      <c r="I64745" t="s">
        <v>266</v>
      </c>
      <c r="J64745" s="1">
        <v>37987</v>
      </c>
    </row>
    <row r="64746" spans="1:10" x14ac:dyDescent="0.25">
      <c r="A64746" t="s">
        <v>221249</v>
      </c>
      <c r="B64746" t="s">
        <v>221250</v>
      </c>
      <c r="C64746" t="s">
        <v>221251</v>
      </c>
      <c r="D64746" t="s">
        <v>51</v>
      </c>
      <c r="E64746" t="s">
        <v>14</v>
      </c>
      <c r="F64746" t="s">
        <v>123</v>
      </c>
      <c r="G64746" t="s">
        <v>321</v>
      </c>
      <c r="H64746" t="s">
        <v>3215</v>
      </c>
      <c r="I64746" t="s">
        <v>221252</v>
      </c>
    </row>
    <row r="64747" spans="1:10" x14ac:dyDescent="0.25">
      <c r="A64747" t="s">
        <v>221253</v>
      </c>
      <c r="B64747" t="s">
        <v>221254</v>
      </c>
      <c r="C64747" t="s">
        <v>221255</v>
      </c>
      <c r="D64747" t="s">
        <v>89</v>
      </c>
      <c r="E64747" t="s">
        <v>14</v>
      </c>
      <c r="F64747" t="s">
        <v>123</v>
      </c>
      <c r="G64747" t="s">
        <v>15851</v>
      </c>
      <c r="J64747" s="1">
        <v>39814</v>
      </c>
    </row>
    <row r="64748" spans="1:10" x14ac:dyDescent="0.25">
      <c r="A64748" t="s">
        <v>221256</v>
      </c>
      <c r="B64748" t="s">
        <v>221257</v>
      </c>
      <c r="C64748" t="s">
        <v>221258</v>
      </c>
      <c r="D64748" t="s">
        <v>65</v>
      </c>
      <c r="E64748" t="s">
        <v>14</v>
      </c>
      <c r="F64748" t="s">
        <v>15</v>
      </c>
      <c r="G64748">
        <v>7</v>
      </c>
      <c r="H64748" t="s">
        <v>667</v>
      </c>
      <c r="I64748" t="s">
        <v>667</v>
      </c>
      <c r="J64748" s="1">
        <v>40744</v>
      </c>
    </row>
    <row r="64749" spans="1:10" x14ac:dyDescent="0.25">
      <c r="A64749" t="s">
        <v>221259</v>
      </c>
      <c r="B64749" t="s">
        <v>221260</v>
      </c>
      <c r="C64749" t="s">
        <v>221261</v>
      </c>
      <c r="D64749" t="s">
        <v>736</v>
      </c>
      <c r="E64749" t="s">
        <v>14</v>
      </c>
      <c r="F64749" t="s">
        <v>21</v>
      </c>
      <c r="G64749" t="s">
        <v>803</v>
      </c>
      <c r="H64749" t="s">
        <v>804</v>
      </c>
      <c r="I64749" t="s">
        <v>3878</v>
      </c>
      <c r="J64749" s="1">
        <v>40179</v>
      </c>
    </row>
    <row r="64750" spans="1:10" x14ac:dyDescent="0.25">
      <c r="A64750" t="s">
        <v>221262</v>
      </c>
      <c r="B64750" t="s">
        <v>221263</v>
      </c>
      <c r="C64750" t="s">
        <v>221264</v>
      </c>
      <c r="D64750" t="s">
        <v>221265</v>
      </c>
      <c r="E64750" t="s">
        <v>14</v>
      </c>
      <c r="F64750" t="s">
        <v>123</v>
      </c>
      <c r="G64750" t="s">
        <v>124</v>
      </c>
      <c r="H64750" t="s">
        <v>125</v>
      </c>
      <c r="I64750" t="s">
        <v>125</v>
      </c>
    </row>
    <row r="64751" spans="1:10" x14ac:dyDescent="0.25">
      <c r="A64751" t="s">
        <v>221266</v>
      </c>
      <c r="B64751" t="s">
        <v>221267</v>
      </c>
      <c r="C64751" t="s">
        <v>221268</v>
      </c>
      <c r="D64751" t="s">
        <v>51</v>
      </c>
      <c r="E64751" t="s">
        <v>14</v>
      </c>
      <c r="F64751" t="s">
        <v>21</v>
      </c>
      <c r="G64751" t="s">
        <v>281</v>
      </c>
      <c r="H64751" t="s">
        <v>1025</v>
      </c>
      <c r="I64751" t="s">
        <v>1025</v>
      </c>
      <c r="J64751" s="1">
        <v>38353</v>
      </c>
    </row>
    <row r="64752" spans="1:10" x14ac:dyDescent="0.25">
      <c r="A64752" t="s">
        <v>221269</v>
      </c>
      <c r="B64752" t="s">
        <v>221270</v>
      </c>
      <c r="C64752" t="s">
        <v>221271</v>
      </c>
      <c r="D64752" t="s">
        <v>221272</v>
      </c>
      <c r="E64752" t="s">
        <v>684</v>
      </c>
      <c r="F64752" t="s">
        <v>855</v>
      </c>
      <c r="G64752" t="s">
        <v>2136</v>
      </c>
      <c r="H64752" t="s">
        <v>2137</v>
      </c>
      <c r="I64752" t="s">
        <v>2137</v>
      </c>
      <c r="J64752" s="1">
        <v>38899</v>
      </c>
    </row>
    <row r="64753" spans="1:10" x14ac:dyDescent="0.25">
      <c r="A64753" t="s">
        <v>221273</v>
      </c>
      <c r="B64753" t="s">
        <v>221274</v>
      </c>
      <c r="C64753" t="s">
        <v>221275</v>
      </c>
      <c r="D64753" t="s">
        <v>736</v>
      </c>
      <c r="E64753" t="s">
        <v>14</v>
      </c>
      <c r="F64753" t="s">
        <v>21</v>
      </c>
      <c r="G64753" t="s">
        <v>94</v>
      </c>
      <c r="H64753" t="s">
        <v>3290</v>
      </c>
      <c r="I64753" t="s">
        <v>65876</v>
      </c>
    </row>
    <row r="64754" spans="1:10" x14ac:dyDescent="0.25">
      <c r="A64754" t="s">
        <v>221276</v>
      </c>
      <c r="B64754" t="s">
        <v>221277</v>
      </c>
      <c r="C64754" t="s">
        <v>221278</v>
      </c>
      <c r="E64754" t="s">
        <v>14</v>
      </c>
      <c r="F64754" t="s">
        <v>21</v>
      </c>
      <c r="G64754" t="s">
        <v>1325</v>
      </c>
      <c r="H64754" t="s">
        <v>4353</v>
      </c>
      <c r="I64754" t="s">
        <v>59454</v>
      </c>
      <c r="J64754" s="1">
        <v>39083</v>
      </c>
    </row>
    <row r="64755" spans="1:10" x14ac:dyDescent="0.25">
      <c r="A64755" t="s">
        <v>221279</v>
      </c>
      <c r="B64755" t="s">
        <v>221280</v>
      </c>
      <c r="C64755" t="s">
        <v>221281</v>
      </c>
      <c r="D64755" t="s">
        <v>761</v>
      </c>
      <c r="E64755" t="s">
        <v>14</v>
      </c>
      <c r="J64755" s="1">
        <v>40909</v>
      </c>
    </row>
    <row r="64756" spans="1:10" x14ac:dyDescent="0.25">
      <c r="A64756" t="s">
        <v>221282</v>
      </c>
      <c r="B64756" t="s">
        <v>221283</v>
      </c>
      <c r="C64756" t="s">
        <v>221284</v>
      </c>
      <c r="D64756" t="s">
        <v>221285</v>
      </c>
      <c r="E64756" t="s">
        <v>14</v>
      </c>
      <c r="F64756" t="s">
        <v>21</v>
      </c>
      <c r="G64756" t="s">
        <v>137</v>
      </c>
      <c r="H64756" t="s">
        <v>138</v>
      </c>
      <c r="I64756" t="s">
        <v>433</v>
      </c>
      <c r="J64756" s="1">
        <v>38412</v>
      </c>
    </row>
    <row r="64757" spans="1:10" x14ac:dyDescent="0.25">
      <c r="A64757" t="s">
        <v>221286</v>
      </c>
      <c r="B64757" t="s">
        <v>221287</v>
      </c>
      <c r="C64757" t="s">
        <v>221288</v>
      </c>
      <c r="D64757" t="s">
        <v>736</v>
      </c>
      <c r="E64757" t="s">
        <v>684</v>
      </c>
      <c r="F64757" t="s">
        <v>21</v>
      </c>
      <c r="G64757" t="s">
        <v>1267</v>
      </c>
      <c r="H64757" t="s">
        <v>1268</v>
      </c>
      <c r="I64757" t="s">
        <v>8667</v>
      </c>
      <c r="J64757" s="1">
        <v>2193</v>
      </c>
    </row>
    <row r="64758" spans="1:10" x14ac:dyDescent="0.25">
      <c r="A64758" t="s">
        <v>221289</v>
      </c>
      <c r="B64758" t="s">
        <v>221290</v>
      </c>
      <c r="C64758" t="s">
        <v>221291</v>
      </c>
      <c r="D64758" t="s">
        <v>110151</v>
      </c>
      <c r="E64758" t="s">
        <v>202</v>
      </c>
      <c r="F64758" t="s">
        <v>1133</v>
      </c>
      <c r="G64758">
        <v>27</v>
      </c>
      <c r="H64758" t="s">
        <v>1740</v>
      </c>
      <c r="I64758" t="s">
        <v>1741</v>
      </c>
    </row>
    <row r="64759" spans="1:10" x14ac:dyDescent="0.25">
      <c r="A64759" t="s">
        <v>221292</v>
      </c>
      <c r="B64759" t="s">
        <v>221293</v>
      </c>
      <c r="C64759" t="s">
        <v>221294</v>
      </c>
      <c r="D64759" t="s">
        <v>221295</v>
      </c>
      <c r="E64759" t="s">
        <v>14</v>
      </c>
      <c r="F64759" t="s">
        <v>618</v>
      </c>
      <c r="G64759">
        <v>1</v>
      </c>
      <c r="H64759" t="s">
        <v>619</v>
      </c>
      <c r="I64759" t="s">
        <v>221296</v>
      </c>
      <c r="J64759" s="1">
        <v>41296</v>
      </c>
    </row>
    <row r="64760" spans="1:10" x14ac:dyDescent="0.25">
      <c r="A64760" t="s">
        <v>221297</v>
      </c>
      <c r="B64760" t="s">
        <v>221298</v>
      </c>
      <c r="C64760" t="s">
        <v>221299</v>
      </c>
      <c r="D64760" t="s">
        <v>736</v>
      </c>
      <c r="E64760" t="s">
        <v>14</v>
      </c>
      <c r="F64760" t="s">
        <v>21</v>
      </c>
      <c r="G64760" t="s">
        <v>803</v>
      </c>
      <c r="H64760" t="s">
        <v>804</v>
      </c>
      <c r="I64760" t="s">
        <v>805</v>
      </c>
      <c r="J64760" s="1">
        <v>40179</v>
      </c>
    </row>
    <row r="64761" spans="1:10" x14ac:dyDescent="0.25">
      <c r="A64761" t="s">
        <v>221300</v>
      </c>
      <c r="B64761" t="s">
        <v>221301</v>
      </c>
      <c r="C64761" t="s">
        <v>221302</v>
      </c>
      <c r="D64761" t="s">
        <v>18789</v>
      </c>
      <c r="E64761" t="s">
        <v>14</v>
      </c>
      <c r="F64761" t="s">
        <v>21</v>
      </c>
      <c r="G64761" t="s">
        <v>153</v>
      </c>
      <c r="H64761" t="s">
        <v>239</v>
      </c>
      <c r="I64761" t="s">
        <v>3632</v>
      </c>
    </row>
    <row r="64762" spans="1:10" x14ac:dyDescent="0.25">
      <c r="A64762" t="s">
        <v>221303</v>
      </c>
      <c r="B64762" t="s">
        <v>221304</v>
      </c>
      <c r="C64762" t="s">
        <v>221305</v>
      </c>
      <c r="D64762" t="s">
        <v>761</v>
      </c>
      <c r="E64762" t="s">
        <v>14</v>
      </c>
      <c r="F64762" t="s">
        <v>21</v>
      </c>
      <c r="G64762" t="s">
        <v>6139</v>
      </c>
      <c r="H64762" t="s">
        <v>6447</v>
      </c>
      <c r="I64762" t="s">
        <v>6447</v>
      </c>
      <c r="J64762" s="1">
        <v>39083</v>
      </c>
    </row>
    <row r="64763" spans="1:10" x14ac:dyDescent="0.25">
      <c r="A64763" t="s">
        <v>221306</v>
      </c>
      <c r="B64763" t="s">
        <v>221307</v>
      </c>
      <c r="C64763" t="s">
        <v>221308</v>
      </c>
      <c r="D64763" t="s">
        <v>221309</v>
      </c>
      <c r="E64763" t="s">
        <v>202</v>
      </c>
      <c r="J64763" s="1">
        <v>40940</v>
      </c>
    </row>
    <row r="64764" spans="1:10" x14ac:dyDescent="0.25">
      <c r="A64764" t="s">
        <v>221310</v>
      </c>
      <c r="B64764" t="s">
        <v>221311</v>
      </c>
      <c r="C64764" t="s">
        <v>221312</v>
      </c>
      <c r="D64764" t="s">
        <v>221313</v>
      </c>
      <c r="E64764" t="s">
        <v>108</v>
      </c>
      <c r="F64764" t="s">
        <v>21</v>
      </c>
      <c r="G64764" t="s">
        <v>59</v>
      </c>
      <c r="H64764" t="s">
        <v>90</v>
      </c>
      <c r="I64764" t="s">
        <v>371</v>
      </c>
      <c r="J64764" s="1">
        <v>37257</v>
      </c>
    </row>
    <row r="64765" spans="1:10" x14ac:dyDescent="0.25">
      <c r="A64765" t="s">
        <v>221314</v>
      </c>
      <c r="B64765" t="s">
        <v>221315</v>
      </c>
      <c r="C64765" t="s">
        <v>221316</v>
      </c>
      <c r="D64765" t="s">
        <v>32</v>
      </c>
      <c r="E64765" t="s">
        <v>14</v>
      </c>
      <c r="F64765" t="s">
        <v>21</v>
      </c>
      <c r="G64765" t="s">
        <v>59</v>
      </c>
      <c r="H64765" t="s">
        <v>1216</v>
      </c>
      <c r="I64765" t="s">
        <v>1216</v>
      </c>
      <c r="J64765" s="1">
        <v>40969</v>
      </c>
    </row>
    <row r="64766" spans="1:10" x14ac:dyDescent="0.25">
      <c r="A64766" t="s">
        <v>221317</v>
      </c>
      <c r="B64766" t="s">
        <v>221318</v>
      </c>
      <c r="C64766" t="s">
        <v>221319</v>
      </c>
      <c r="D64766" t="s">
        <v>2074</v>
      </c>
      <c r="E64766" t="s">
        <v>14</v>
      </c>
      <c r="F64766" t="s">
        <v>21</v>
      </c>
      <c r="G64766" t="s">
        <v>1075</v>
      </c>
      <c r="H64766" t="s">
        <v>6404</v>
      </c>
      <c r="I64766" t="s">
        <v>6404</v>
      </c>
    </row>
    <row r="64767" spans="1:10" x14ac:dyDescent="0.25">
      <c r="A64767" t="s">
        <v>221320</v>
      </c>
      <c r="B64767" t="s">
        <v>221321</v>
      </c>
      <c r="C64767" t="s">
        <v>221322</v>
      </c>
      <c r="D64767" t="s">
        <v>10880</v>
      </c>
      <c r="E64767" t="s">
        <v>684</v>
      </c>
      <c r="F64767" t="s">
        <v>21</v>
      </c>
      <c r="G64767" t="s">
        <v>84</v>
      </c>
      <c r="H64767" t="s">
        <v>1650</v>
      </c>
      <c r="I64767" t="s">
        <v>1651</v>
      </c>
      <c r="J64767" s="1">
        <v>37257</v>
      </c>
    </row>
    <row r="64768" spans="1:10" x14ac:dyDescent="0.25">
      <c r="A64768" t="s">
        <v>221323</v>
      </c>
      <c r="B64768" t="s">
        <v>221324</v>
      </c>
      <c r="C64768" t="s">
        <v>221325</v>
      </c>
      <c r="D64768" t="s">
        <v>65134</v>
      </c>
      <c r="E64768" t="s">
        <v>14</v>
      </c>
      <c r="F64768" t="s">
        <v>21</v>
      </c>
      <c r="G64768" t="s">
        <v>59</v>
      </c>
      <c r="H64768" t="s">
        <v>60</v>
      </c>
      <c r="I64768" t="s">
        <v>1098</v>
      </c>
      <c r="J64768" s="1">
        <v>41699</v>
      </c>
    </row>
    <row r="64769" spans="1:10" x14ac:dyDescent="0.25">
      <c r="A64769" t="s">
        <v>221326</v>
      </c>
      <c r="B64769" t="s">
        <v>221327</v>
      </c>
      <c r="C64769" t="s">
        <v>221328</v>
      </c>
      <c r="D64769" t="s">
        <v>221329</v>
      </c>
      <c r="E64769" t="s">
        <v>14</v>
      </c>
      <c r="F64769" t="s">
        <v>33</v>
      </c>
      <c r="G64769">
        <v>32</v>
      </c>
      <c r="H64769" t="s">
        <v>10033</v>
      </c>
      <c r="I64769" t="s">
        <v>10033</v>
      </c>
    </row>
    <row r="64770" spans="1:10" x14ac:dyDescent="0.25">
      <c r="A64770" t="s">
        <v>221330</v>
      </c>
      <c r="B64770" t="s">
        <v>221331</v>
      </c>
      <c r="C64770" t="s">
        <v>221332</v>
      </c>
      <c r="D64770" t="s">
        <v>58</v>
      </c>
      <c r="E64770" t="s">
        <v>108</v>
      </c>
      <c r="F64770" t="s">
        <v>21</v>
      </c>
      <c r="G64770" t="s">
        <v>101</v>
      </c>
      <c r="H64770" t="s">
        <v>102</v>
      </c>
      <c r="I64770" t="s">
        <v>103</v>
      </c>
      <c r="J64770" s="1">
        <v>39722</v>
      </c>
    </row>
    <row r="64771" spans="1:10" x14ac:dyDescent="0.25">
      <c r="A64771" t="s">
        <v>221333</v>
      </c>
      <c r="B64771" t="s">
        <v>221334</v>
      </c>
      <c r="C64771" t="s">
        <v>221335</v>
      </c>
      <c r="D64771" t="s">
        <v>51</v>
      </c>
      <c r="E64771" t="s">
        <v>14</v>
      </c>
      <c r="F64771" t="s">
        <v>21</v>
      </c>
      <c r="G64771" t="s">
        <v>84</v>
      </c>
      <c r="H64771" t="s">
        <v>2790</v>
      </c>
      <c r="I64771" t="s">
        <v>2790</v>
      </c>
      <c r="J64771" s="1">
        <v>38353</v>
      </c>
    </row>
    <row r="64772" spans="1:10" x14ac:dyDescent="0.25">
      <c r="A64772" t="s">
        <v>221336</v>
      </c>
      <c r="B64772" t="s">
        <v>221337</v>
      </c>
      <c r="C64772" t="s">
        <v>221338</v>
      </c>
      <c r="D64772" t="s">
        <v>221339</v>
      </c>
      <c r="E64772" t="s">
        <v>14</v>
      </c>
      <c r="F64772" t="s">
        <v>3314</v>
      </c>
      <c r="G64772">
        <v>14</v>
      </c>
      <c r="H64772" t="s">
        <v>6208</v>
      </c>
      <c r="I64772" t="s">
        <v>6208</v>
      </c>
      <c r="J64772" s="1">
        <v>41688</v>
      </c>
    </row>
    <row r="64773" spans="1:10" x14ac:dyDescent="0.25">
      <c r="A64773" t="s">
        <v>221340</v>
      </c>
      <c r="B64773" t="s">
        <v>221341</v>
      </c>
      <c r="C64773" t="s">
        <v>221342</v>
      </c>
      <c r="D64773" t="s">
        <v>736</v>
      </c>
      <c r="E64773" t="s">
        <v>14</v>
      </c>
      <c r="F64773" t="s">
        <v>21</v>
      </c>
      <c r="G64773" t="s">
        <v>1325</v>
      </c>
      <c r="H64773" t="s">
        <v>1326</v>
      </c>
      <c r="I64773" t="s">
        <v>1326</v>
      </c>
      <c r="J64773" s="1">
        <v>40421</v>
      </c>
    </row>
    <row r="64774" spans="1:10" x14ac:dyDescent="0.25">
      <c r="A64774" t="s">
        <v>221343</v>
      </c>
      <c r="B64774" t="s">
        <v>221344</v>
      </c>
      <c r="C64774" t="s">
        <v>221345</v>
      </c>
      <c r="D64774" t="s">
        <v>221346</v>
      </c>
      <c r="E64774" t="s">
        <v>14</v>
      </c>
      <c r="F64774" t="s">
        <v>33</v>
      </c>
      <c r="G64774">
        <v>22</v>
      </c>
      <c r="H64774" t="s">
        <v>34</v>
      </c>
      <c r="I64774" t="s">
        <v>34</v>
      </c>
    </row>
    <row r="64775" spans="1:10" x14ac:dyDescent="0.25">
      <c r="A64775" t="s">
        <v>221347</v>
      </c>
      <c r="B64775" t="s">
        <v>221348</v>
      </c>
      <c r="C64775" t="s">
        <v>221349</v>
      </c>
      <c r="D64775" t="s">
        <v>67696</v>
      </c>
      <c r="E64775" t="s">
        <v>108</v>
      </c>
      <c r="F64775" t="s">
        <v>633</v>
      </c>
      <c r="G64775">
        <v>7</v>
      </c>
      <c r="H64775" t="s">
        <v>924</v>
      </c>
      <c r="I64775" t="s">
        <v>924</v>
      </c>
    </row>
    <row r="64776" spans="1:10" x14ac:dyDescent="0.25">
      <c r="A64776" t="s">
        <v>221350</v>
      </c>
      <c r="B64776" t="s">
        <v>221351</v>
      </c>
      <c r="C64776" t="s">
        <v>221352</v>
      </c>
      <c r="D64776" t="s">
        <v>221353</v>
      </c>
      <c r="E64776" t="s">
        <v>202</v>
      </c>
      <c r="J64776" s="1">
        <v>33668</v>
      </c>
    </row>
    <row r="64777" spans="1:10" x14ac:dyDescent="0.25">
      <c r="A64777" t="s">
        <v>221354</v>
      </c>
      <c r="B64777" t="s">
        <v>221355</v>
      </c>
      <c r="C64777" t="s">
        <v>221356</v>
      </c>
      <c r="D64777" t="s">
        <v>38</v>
      </c>
      <c r="E64777" t="s">
        <v>14</v>
      </c>
      <c r="F64777" t="s">
        <v>33</v>
      </c>
      <c r="G64777">
        <v>7</v>
      </c>
      <c r="H64777" t="s">
        <v>38158</v>
      </c>
      <c r="I64777" t="s">
        <v>38158</v>
      </c>
    </row>
    <row r="64778" spans="1:10" x14ac:dyDescent="0.25">
      <c r="A64778" t="s">
        <v>221357</v>
      </c>
      <c r="B64778" t="s">
        <v>221358</v>
      </c>
      <c r="C64778" t="s">
        <v>221359</v>
      </c>
      <c r="D64778" t="s">
        <v>221360</v>
      </c>
      <c r="E64778" t="s">
        <v>14</v>
      </c>
      <c r="F64778" t="s">
        <v>33</v>
      </c>
      <c r="G64778">
        <v>2</v>
      </c>
      <c r="H64778" t="s">
        <v>308</v>
      </c>
      <c r="I64778" t="s">
        <v>308</v>
      </c>
      <c r="J64778" s="1">
        <v>39403</v>
      </c>
    </row>
    <row r="64779" spans="1:10" x14ac:dyDescent="0.25">
      <c r="A64779" t="s">
        <v>221361</v>
      </c>
      <c r="B64779" t="s">
        <v>221362</v>
      </c>
      <c r="C64779" t="s">
        <v>221363</v>
      </c>
      <c r="D64779" t="s">
        <v>1191</v>
      </c>
      <c r="E64779" t="s">
        <v>14</v>
      </c>
      <c r="F64779" t="s">
        <v>33</v>
      </c>
      <c r="G64779">
        <v>2</v>
      </c>
      <c r="H64779" t="s">
        <v>308</v>
      </c>
      <c r="I64779" t="s">
        <v>308</v>
      </c>
      <c r="J64779" s="1">
        <v>34700</v>
      </c>
    </row>
    <row r="64780" spans="1:10" x14ac:dyDescent="0.25">
      <c r="A64780" t="s">
        <v>221364</v>
      </c>
      <c r="B64780" t="s">
        <v>221365</v>
      </c>
      <c r="C64780" t="s">
        <v>221366</v>
      </c>
      <c r="D64780" t="s">
        <v>539</v>
      </c>
      <c r="E64780" t="s">
        <v>14</v>
      </c>
    </row>
    <row r="64781" spans="1:10" x14ac:dyDescent="0.25">
      <c r="A64781" t="s">
        <v>221367</v>
      </c>
      <c r="B64781" t="s">
        <v>221368</v>
      </c>
      <c r="C64781" t="s">
        <v>221369</v>
      </c>
      <c r="D64781" t="s">
        <v>51</v>
      </c>
      <c r="E64781" t="s">
        <v>14</v>
      </c>
      <c r="F64781" t="s">
        <v>33</v>
      </c>
      <c r="G64781">
        <v>11</v>
      </c>
      <c r="H64781" t="s">
        <v>1510</v>
      </c>
      <c r="I64781" t="s">
        <v>24306</v>
      </c>
      <c r="J64781" s="1">
        <v>37653</v>
      </c>
    </row>
    <row r="64782" spans="1:10" x14ac:dyDescent="0.25">
      <c r="A64782" t="s">
        <v>221370</v>
      </c>
      <c r="B64782" t="s">
        <v>221371</v>
      </c>
      <c r="C64782" t="s">
        <v>221372</v>
      </c>
      <c r="D64782" t="s">
        <v>1379</v>
      </c>
      <c r="E64782" t="s">
        <v>14</v>
      </c>
      <c r="F64782" t="s">
        <v>33</v>
      </c>
    </row>
    <row r="64783" spans="1:10" x14ac:dyDescent="0.25">
      <c r="A64783" t="s">
        <v>221373</v>
      </c>
      <c r="B64783" t="s">
        <v>221374</v>
      </c>
      <c r="C64783" t="s">
        <v>221375</v>
      </c>
      <c r="D64783" t="s">
        <v>1284</v>
      </c>
      <c r="E64783" t="s">
        <v>14</v>
      </c>
      <c r="F64783" t="s">
        <v>33</v>
      </c>
      <c r="G64783">
        <v>12</v>
      </c>
      <c r="H64783" t="s">
        <v>1510</v>
      </c>
      <c r="I64783" t="s">
        <v>221376</v>
      </c>
    </row>
    <row r="64784" spans="1:10" x14ac:dyDescent="0.25">
      <c r="A64784" t="s">
        <v>221377</v>
      </c>
      <c r="B64784" t="s">
        <v>221378</v>
      </c>
      <c r="C64784" t="s">
        <v>221379</v>
      </c>
      <c r="D64784" t="s">
        <v>65</v>
      </c>
      <c r="E64784" t="s">
        <v>14</v>
      </c>
      <c r="F64784" t="s">
        <v>33</v>
      </c>
      <c r="G64784">
        <v>23</v>
      </c>
      <c r="H64784" t="s">
        <v>177</v>
      </c>
      <c r="I64784" t="s">
        <v>177</v>
      </c>
      <c r="J64784" s="1">
        <v>38718</v>
      </c>
    </row>
    <row r="64785" spans="1:10" x14ac:dyDescent="0.25">
      <c r="A64785" t="s">
        <v>221380</v>
      </c>
      <c r="B64785" t="s">
        <v>221381</v>
      </c>
      <c r="C64785" t="s">
        <v>221382</v>
      </c>
      <c r="D64785" t="s">
        <v>128056</v>
      </c>
      <c r="E64785" t="s">
        <v>14</v>
      </c>
      <c r="F64785" t="s">
        <v>33</v>
      </c>
      <c r="G64785">
        <v>30</v>
      </c>
      <c r="H64785" t="s">
        <v>2709</v>
      </c>
      <c r="I64785" t="s">
        <v>2709</v>
      </c>
      <c r="J64785" s="1">
        <v>38718</v>
      </c>
    </row>
    <row r="64786" spans="1:10" x14ac:dyDescent="0.25">
      <c r="A64786" t="s">
        <v>221383</v>
      </c>
      <c r="B64786" t="s">
        <v>221384</v>
      </c>
      <c r="C64786" t="s">
        <v>221385</v>
      </c>
      <c r="D64786" t="s">
        <v>15494</v>
      </c>
      <c r="E64786" t="s">
        <v>14</v>
      </c>
    </row>
    <row r="64787" spans="1:10" x14ac:dyDescent="0.25">
      <c r="A64787" t="s">
        <v>221386</v>
      </c>
      <c r="B64787" t="s">
        <v>221387</v>
      </c>
      <c r="C64787" t="s">
        <v>221388</v>
      </c>
      <c r="D64787" t="s">
        <v>221389</v>
      </c>
      <c r="E64787" t="s">
        <v>14</v>
      </c>
      <c r="F64787" t="s">
        <v>33</v>
      </c>
      <c r="G64787">
        <v>23</v>
      </c>
      <c r="H64787" t="s">
        <v>177</v>
      </c>
      <c r="I64787" t="s">
        <v>177</v>
      </c>
    </row>
    <row r="64788" spans="1:10" x14ac:dyDescent="0.25">
      <c r="A64788" t="s">
        <v>221390</v>
      </c>
      <c r="B64788" t="s">
        <v>221391</v>
      </c>
      <c r="C64788" t="s">
        <v>221392</v>
      </c>
      <c r="D64788" t="s">
        <v>221393</v>
      </c>
      <c r="E64788" t="s">
        <v>14</v>
      </c>
      <c r="F64788" t="s">
        <v>33</v>
      </c>
      <c r="G64788">
        <v>23</v>
      </c>
      <c r="H64788" t="s">
        <v>177</v>
      </c>
      <c r="I64788" t="s">
        <v>177</v>
      </c>
    </row>
    <row r="64789" spans="1:10" x14ac:dyDescent="0.25">
      <c r="A64789" t="s">
        <v>221394</v>
      </c>
      <c r="B64789" t="s">
        <v>221395</v>
      </c>
      <c r="C64789" t="s">
        <v>221396</v>
      </c>
      <c r="D64789" t="s">
        <v>1284</v>
      </c>
      <c r="E64789" t="s">
        <v>14</v>
      </c>
      <c r="F64789" t="s">
        <v>33</v>
      </c>
      <c r="G64789">
        <v>23</v>
      </c>
      <c r="H64789" t="s">
        <v>177</v>
      </c>
      <c r="I64789" t="s">
        <v>177</v>
      </c>
      <c r="J64789" s="1">
        <v>36892</v>
      </c>
    </row>
    <row r="64790" spans="1:10" x14ac:dyDescent="0.25">
      <c r="A64790" t="s">
        <v>221397</v>
      </c>
      <c r="B64790" t="s">
        <v>221398</v>
      </c>
      <c r="C64790" t="s">
        <v>221399</v>
      </c>
      <c r="D64790" t="s">
        <v>16688</v>
      </c>
      <c r="E64790" t="s">
        <v>14</v>
      </c>
      <c r="F64790" t="s">
        <v>33</v>
      </c>
      <c r="G64790">
        <v>22</v>
      </c>
      <c r="H64790" t="s">
        <v>34</v>
      </c>
      <c r="I64790" t="s">
        <v>34</v>
      </c>
      <c r="J64790" s="1">
        <v>40272</v>
      </c>
    </row>
    <row r="64791" spans="1:10" x14ac:dyDescent="0.25">
      <c r="A64791" t="s">
        <v>221400</v>
      </c>
      <c r="B64791" t="s">
        <v>221401</v>
      </c>
      <c r="C64791" t="s">
        <v>221402</v>
      </c>
      <c r="D64791" t="s">
        <v>65</v>
      </c>
      <c r="E64791" t="s">
        <v>14</v>
      </c>
      <c r="J64791" s="1">
        <v>41671</v>
      </c>
    </row>
    <row r="64792" spans="1:10" x14ac:dyDescent="0.25">
      <c r="A64792" t="s">
        <v>221403</v>
      </c>
      <c r="B64792" t="s">
        <v>221404</v>
      </c>
      <c r="C64792" t="s">
        <v>221405</v>
      </c>
      <c r="D64792" t="s">
        <v>65</v>
      </c>
      <c r="E64792" t="s">
        <v>14</v>
      </c>
      <c r="F64792" t="s">
        <v>33</v>
      </c>
    </row>
    <row r="64793" spans="1:10" x14ac:dyDescent="0.25">
      <c r="A64793" t="s">
        <v>221406</v>
      </c>
      <c r="B64793" t="s">
        <v>221407</v>
      </c>
      <c r="C64793" t="s">
        <v>221408</v>
      </c>
      <c r="D64793" t="s">
        <v>1898</v>
      </c>
      <c r="E64793" t="s">
        <v>14</v>
      </c>
      <c r="F64793" t="s">
        <v>33</v>
      </c>
    </row>
    <row r="64794" spans="1:10" x14ac:dyDescent="0.25">
      <c r="A64794" t="s">
        <v>221409</v>
      </c>
      <c r="B64794" t="s">
        <v>221410</v>
      </c>
      <c r="C64794" t="s">
        <v>221411</v>
      </c>
      <c r="D64794" t="s">
        <v>280</v>
      </c>
      <c r="E64794" t="s">
        <v>14</v>
      </c>
      <c r="F64794" t="s">
        <v>33</v>
      </c>
      <c r="G64794">
        <v>22</v>
      </c>
      <c r="H64794" t="s">
        <v>34</v>
      </c>
      <c r="I64794" t="s">
        <v>34</v>
      </c>
    </row>
    <row r="64795" spans="1:10" x14ac:dyDescent="0.25">
      <c r="A64795" t="s">
        <v>221412</v>
      </c>
      <c r="B64795" t="s">
        <v>221413</v>
      </c>
      <c r="C64795" t="s">
        <v>221414</v>
      </c>
      <c r="D64795" t="s">
        <v>221415</v>
      </c>
      <c r="E64795" t="s">
        <v>14</v>
      </c>
      <c r="J64795" s="1">
        <v>40940</v>
      </c>
    </row>
    <row r="64796" spans="1:10" x14ac:dyDescent="0.25">
      <c r="A64796" t="s">
        <v>221416</v>
      </c>
      <c r="B64796" t="s">
        <v>221417</v>
      </c>
      <c r="C64796" t="s">
        <v>221418</v>
      </c>
      <c r="D64796" t="s">
        <v>2961</v>
      </c>
      <c r="E64796" t="s">
        <v>14</v>
      </c>
      <c r="F64796" t="s">
        <v>21</v>
      </c>
      <c r="G64796" t="s">
        <v>59</v>
      </c>
      <c r="H64796" t="s">
        <v>60</v>
      </c>
      <c r="I64796" t="s">
        <v>19327</v>
      </c>
      <c r="J64796" s="1">
        <v>41487</v>
      </c>
    </row>
    <row r="64797" spans="1:10" x14ac:dyDescent="0.25">
      <c r="A64797" t="s">
        <v>221419</v>
      </c>
      <c r="B64797" t="s">
        <v>221420</v>
      </c>
      <c r="C64797" t="s">
        <v>221421</v>
      </c>
      <c r="D64797" t="s">
        <v>1242</v>
      </c>
      <c r="E64797" t="s">
        <v>14</v>
      </c>
      <c r="F64797" t="s">
        <v>33</v>
      </c>
      <c r="G64797">
        <v>8</v>
      </c>
      <c r="H64797" t="s">
        <v>39377</v>
      </c>
      <c r="I64797" t="s">
        <v>39377</v>
      </c>
      <c r="J64797" s="1">
        <v>39814</v>
      </c>
    </row>
    <row r="64798" spans="1:10" x14ac:dyDescent="0.25">
      <c r="A64798" t="s">
        <v>221422</v>
      </c>
      <c r="B64798" t="s">
        <v>221423</v>
      </c>
      <c r="C64798" t="s">
        <v>221424</v>
      </c>
      <c r="D64798" t="s">
        <v>14010</v>
      </c>
      <c r="E64798" t="s">
        <v>108</v>
      </c>
      <c r="F64798" t="s">
        <v>21</v>
      </c>
      <c r="G64798" t="s">
        <v>59</v>
      </c>
      <c r="H64798" t="s">
        <v>1216</v>
      </c>
      <c r="I64798" t="s">
        <v>1216</v>
      </c>
      <c r="J64798" s="1">
        <v>35431</v>
      </c>
    </row>
    <row r="64799" spans="1:10" x14ac:dyDescent="0.25">
      <c r="A64799" t="s">
        <v>221425</v>
      </c>
      <c r="B64799" t="s">
        <v>221426</v>
      </c>
      <c r="D64799" t="s">
        <v>52649</v>
      </c>
      <c r="E64799" t="s">
        <v>14</v>
      </c>
      <c r="F64799" t="s">
        <v>547</v>
      </c>
      <c r="G64799">
        <v>56</v>
      </c>
      <c r="H64799" t="s">
        <v>2547</v>
      </c>
      <c r="I64799" t="s">
        <v>2547</v>
      </c>
      <c r="J64799" s="1">
        <v>37622</v>
      </c>
    </row>
    <row r="64800" spans="1:10" x14ac:dyDescent="0.25">
      <c r="A64800" t="s">
        <v>221427</v>
      </c>
      <c r="B64800" t="s">
        <v>221428</v>
      </c>
      <c r="C64800" t="s">
        <v>221429</v>
      </c>
      <c r="D64800" t="s">
        <v>51</v>
      </c>
      <c r="E64800" t="s">
        <v>14</v>
      </c>
      <c r="F64800" t="s">
        <v>1121</v>
      </c>
      <c r="G64800">
        <v>23</v>
      </c>
      <c r="H64800" t="s">
        <v>3019</v>
      </c>
      <c r="I64800" t="s">
        <v>3019</v>
      </c>
      <c r="J64800" s="1">
        <v>37257</v>
      </c>
    </row>
    <row r="64801" spans="1:10" x14ac:dyDescent="0.25">
      <c r="A64801" t="s">
        <v>221430</v>
      </c>
      <c r="B64801" t="s">
        <v>221431</v>
      </c>
      <c r="C64801" t="s">
        <v>221432</v>
      </c>
      <c r="D64801" t="s">
        <v>5256</v>
      </c>
      <c r="E64801" t="s">
        <v>14</v>
      </c>
      <c r="F64801" t="s">
        <v>21</v>
      </c>
      <c r="G64801" t="s">
        <v>59</v>
      </c>
      <c r="H64801" t="s">
        <v>60</v>
      </c>
      <c r="I64801" t="s">
        <v>1155</v>
      </c>
      <c r="J64801" s="1">
        <v>37622</v>
      </c>
    </row>
    <row r="64802" spans="1:10" x14ac:dyDescent="0.25">
      <c r="A64802" t="s">
        <v>221433</v>
      </c>
      <c r="B64802" t="s">
        <v>221434</v>
      </c>
      <c r="C64802" t="s">
        <v>221435</v>
      </c>
      <c r="D64802" t="s">
        <v>221436</v>
      </c>
      <c r="E64802" t="s">
        <v>14</v>
      </c>
      <c r="F64802" t="s">
        <v>1121</v>
      </c>
      <c r="G64802">
        <v>25</v>
      </c>
      <c r="H64802" t="s">
        <v>1577</v>
      </c>
      <c r="I64802" t="s">
        <v>1578</v>
      </c>
      <c r="J64802" s="1">
        <v>39353</v>
      </c>
    </row>
    <row r="64803" spans="1:10" x14ac:dyDescent="0.25">
      <c r="A64803" t="s">
        <v>221437</v>
      </c>
      <c r="B64803" t="s">
        <v>221438</v>
      </c>
      <c r="C64803" t="s">
        <v>221439</v>
      </c>
      <c r="D64803" t="s">
        <v>221440</v>
      </c>
      <c r="E64803" t="s">
        <v>14</v>
      </c>
      <c r="F64803" t="s">
        <v>21</v>
      </c>
      <c r="G64803" t="s">
        <v>59</v>
      </c>
      <c r="H64803" t="s">
        <v>60</v>
      </c>
      <c r="I64803" t="s">
        <v>66</v>
      </c>
      <c r="J64803" s="1">
        <v>41225</v>
      </c>
    </row>
    <row r="64804" spans="1:10" x14ac:dyDescent="0.25">
      <c r="A64804" t="s">
        <v>221441</v>
      </c>
      <c r="B64804" t="s">
        <v>221442</v>
      </c>
      <c r="C64804" t="s">
        <v>221443</v>
      </c>
      <c r="D64804" t="s">
        <v>1379</v>
      </c>
      <c r="E64804" t="s">
        <v>202</v>
      </c>
      <c r="F64804" t="s">
        <v>21</v>
      </c>
      <c r="G64804" t="s">
        <v>153</v>
      </c>
      <c r="H64804" t="s">
        <v>239</v>
      </c>
      <c r="I64804" t="s">
        <v>1709</v>
      </c>
    </row>
    <row r="64805" spans="1:10" x14ac:dyDescent="0.25">
      <c r="A64805" t="s">
        <v>221444</v>
      </c>
      <c r="B64805" t="s">
        <v>221445</v>
      </c>
      <c r="C64805" t="s">
        <v>221446</v>
      </c>
      <c r="D64805" t="s">
        <v>32</v>
      </c>
      <c r="E64805" t="s">
        <v>14</v>
      </c>
    </row>
    <row r="64806" spans="1:10" x14ac:dyDescent="0.25">
      <c r="A64806" t="s">
        <v>221447</v>
      </c>
      <c r="B64806" t="s">
        <v>221448</v>
      </c>
      <c r="C64806" t="s">
        <v>221449</v>
      </c>
      <c r="D64806" t="s">
        <v>1536</v>
      </c>
      <c r="E64806" t="s">
        <v>14</v>
      </c>
      <c r="F64806" t="s">
        <v>21</v>
      </c>
      <c r="G64806" t="s">
        <v>59</v>
      </c>
      <c r="H64806" t="s">
        <v>60</v>
      </c>
      <c r="I64806" t="s">
        <v>235</v>
      </c>
      <c r="J64806" s="1">
        <v>39934</v>
      </c>
    </row>
    <row r="64807" spans="1:10" x14ac:dyDescent="0.25">
      <c r="A64807" t="s">
        <v>221450</v>
      </c>
      <c r="B64807" t="s">
        <v>221451</v>
      </c>
      <c r="C64807" t="s">
        <v>221452</v>
      </c>
      <c r="D64807" t="s">
        <v>65</v>
      </c>
      <c r="E64807" t="s">
        <v>14</v>
      </c>
      <c r="F64807" t="s">
        <v>33</v>
      </c>
      <c r="G64807">
        <v>23</v>
      </c>
      <c r="H64807" t="s">
        <v>177</v>
      </c>
      <c r="I64807" t="s">
        <v>177</v>
      </c>
      <c r="J64807" s="1">
        <v>41122</v>
      </c>
    </row>
    <row r="64808" spans="1:10" x14ac:dyDescent="0.25">
      <c r="A64808" t="s">
        <v>221453</v>
      </c>
      <c r="B64808" t="s">
        <v>221454</v>
      </c>
      <c r="C64808" t="s">
        <v>221455</v>
      </c>
      <c r="D64808" t="s">
        <v>221456</v>
      </c>
      <c r="E64808" t="s">
        <v>14</v>
      </c>
      <c r="F64808" t="s">
        <v>21</v>
      </c>
      <c r="G64808" t="s">
        <v>22</v>
      </c>
      <c r="H64808" t="s">
        <v>7741</v>
      </c>
      <c r="I64808" t="s">
        <v>2724</v>
      </c>
      <c r="J64808" s="1">
        <v>42064</v>
      </c>
    </row>
    <row r="64809" spans="1:10" x14ac:dyDescent="0.25">
      <c r="A64809" t="s">
        <v>221457</v>
      </c>
      <c r="B64809" t="s">
        <v>221458</v>
      </c>
      <c r="C64809" t="s">
        <v>221459</v>
      </c>
      <c r="D64809" t="s">
        <v>65</v>
      </c>
      <c r="E64809" t="s">
        <v>14</v>
      </c>
      <c r="F64809" t="s">
        <v>21</v>
      </c>
      <c r="G64809" t="s">
        <v>59</v>
      </c>
      <c r="H64809" t="s">
        <v>60</v>
      </c>
      <c r="I64809" t="s">
        <v>4122</v>
      </c>
      <c r="J64809" s="1">
        <v>39539</v>
      </c>
    </row>
    <row r="64810" spans="1:10" x14ac:dyDescent="0.25">
      <c r="A64810" t="s">
        <v>221460</v>
      </c>
      <c r="B64810" t="s">
        <v>221461</v>
      </c>
      <c r="C64810" t="s">
        <v>221462</v>
      </c>
      <c r="D64810" t="s">
        <v>221463</v>
      </c>
      <c r="E64810" t="s">
        <v>684</v>
      </c>
      <c r="F64810" t="s">
        <v>1057</v>
      </c>
      <c r="G64810">
        <v>4</v>
      </c>
      <c r="H64810" t="s">
        <v>1520</v>
      </c>
      <c r="I64810" t="s">
        <v>1520</v>
      </c>
      <c r="J64810" s="1">
        <v>37846</v>
      </c>
    </row>
    <row r="64811" spans="1:10" x14ac:dyDescent="0.25">
      <c r="A64811" t="s">
        <v>221464</v>
      </c>
      <c r="B64811" t="s">
        <v>221465</v>
      </c>
      <c r="C64811" t="s">
        <v>221466</v>
      </c>
      <c r="D64811" t="s">
        <v>221467</v>
      </c>
      <c r="E64811" t="s">
        <v>14</v>
      </c>
      <c r="F64811" t="s">
        <v>33</v>
      </c>
      <c r="G64811">
        <v>23</v>
      </c>
      <c r="H64811" t="s">
        <v>177</v>
      </c>
      <c r="I64811" t="s">
        <v>177</v>
      </c>
    </row>
    <row r="64812" spans="1:10" x14ac:dyDescent="0.25">
      <c r="A64812" t="s">
        <v>221468</v>
      </c>
      <c r="B64812" t="s">
        <v>221469</v>
      </c>
      <c r="C64812" t="s">
        <v>221470</v>
      </c>
      <c r="D64812" t="s">
        <v>197001</v>
      </c>
      <c r="E64812" t="s">
        <v>14</v>
      </c>
      <c r="F64812" t="s">
        <v>33</v>
      </c>
      <c r="G64812">
        <v>30</v>
      </c>
      <c r="H64812" t="s">
        <v>381</v>
      </c>
      <c r="I64812" t="s">
        <v>381</v>
      </c>
      <c r="J64812" s="1">
        <v>39448</v>
      </c>
    </row>
    <row r="64813" spans="1:10" x14ac:dyDescent="0.25">
      <c r="A64813" t="s">
        <v>221471</v>
      </c>
      <c r="B64813" t="s">
        <v>221472</v>
      </c>
      <c r="C64813" t="s">
        <v>221473</v>
      </c>
      <c r="E64813" t="s">
        <v>14</v>
      </c>
    </row>
    <row r="64814" spans="1:10" x14ac:dyDescent="0.25">
      <c r="A64814" t="s">
        <v>221474</v>
      </c>
      <c r="B64814" t="s">
        <v>221475</v>
      </c>
      <c r="C64814" t="s">
        <v>221476</v>
      </c>
      <c r="D64814" t="s">
        <v>539</v>
      </c>
      <c r="E64814" t="s">
        <v>14</v>
      </c>
      <c r="J64814" s="1">
        <v>40909</v>
      </c>
    </row>
    <row r="64815" spans="1:10" x14ac:dyDescent="0.25">
      <c r="A64815" t="s">
        <v>221477</v>
      </c>
      <c r="B64815" t="s">
        <v>221478</v>
      </c>
      <c r="C64815" t="s">
        <v>221479</v>
      </c>
      <c r="D64815" t="s">
        <v>13</v>
      </c>
      <c r="E64815" t="s">
        <v>14</v>
      </c>
      <c r="F64815" t="s">
        <v>46</v>
      </c>
      <c r="H64815" t="s">
        <v>47</v>
      </c>
      <c r="I64815" t="s">
        <v>47</v>
      </c>
    </row>
    <row r="64816" spans="1:10" x14ac:dyDescent="0.25">
      <c r="A64816" t="s">
        <v>221480</v>
      </c>
      <c r="B64816" t="s">
        <v>221481</v>
      </c>
      <c r="C64816" t="s">
        <v>221482</v>
      </c>
      <c r="D64816" t="s">
        <v>419</v>
      </c>
      <c r="E64816" t="s">
        <v>14</v>
      </c>
      <c r="F64816" t="s">
        <v>33</v>
      </c>
      <c r="G64816">
        <v>22</v>
      </c>
      <c r="H64816" t="s">
        <v>34</v>
      </c>
      <c r="I64816" t="s">
        <v>34</v>
      </c>
    </row>
    <row r="64817" spans="1:10" x14ac:dyDescent="0.25">
      <c r="A64817" t="s">
        <v>221483</v>
      </c>
      <c r="B64817" t="s">
        <v>221484</v>
      </c>
      <c r="D64817" t="s">
        <v>3792</v>
      </c>
      <c r="E64817" t="s">
        <v>14</v>
      </c>
      <c r="F64817" t="s">
        <v>33</v>
      </c>
      <c r="J64817" s="1">
        <v>36526</v>
      </c>
    </row>
    <row r="64818" spans="1:10" x14ac:dyDescent="0.25">
      <c r="A64818" t="s">
        <v>221485</v>
      </c>
      <c r="B64818" t="s">
        <v>221486</v>
      </c>
      <c r="C64818" t="s">
        <v>221487</v>
      </c>
      <c r="D64818" t="s">
        <v>221488</v>
      </c>
      <c r="E64818" t="s">
        <v>14</v>
      </c>
      <c r="F64818" t="s">
        <v>633</v>
      </c>
      <c r="G64818">
        <v>7</v>
      </c>
      <c r="H64818" t="s">
        <v>924</v>
      </c>
      <c r="I64818" t="s">
        <v>924</v>
      </c>
      <c r="J64818" s="1">
        <v>39083</v>
      </c>
    </row>
    <row r="64819" spans="1:10" x14ac:dyDescent="0.25">
      <c r="A64819" t="s">
        <v>221489</v>
      </c>
      <c r="B64819" t="s">
        <v>221490</v>
      </c>
      <c r="C64819" t="s">
        <v>221491</v>
      </c>
      <c r="D64819" t="s">
        <v>10560</v>
      </c>
      <c r="E64819" t="s">
        <v>14</v>
      </c>
      <c r="F64819" t="s">
        <v>33</v>
      </c>
    </row>
    <row r="64820" spans="1:10" x14ac:dyDescent="0.25">
      <c r="A64820" t="s">
        <v>221492</v>
      </c>
      <c r="B64820" t="s">
        <v>221493</v>
      </c>
      <c r="C64820" t="s">
        <v>221494</v>
      </c>
      <c r="D64820" t="s">
        <v>38</v>
      </c>
      <c r="E64820" t="s">
        <v>14</v>
      </c>
      <c r="F64820" t="s">
        <v>33</v>
      </c>
      <c r="G64820">
        <v>30</v>
      </c>
      <c r="H64820" t="s">
        <v>2709</v>
      </c>
      <c r="I64820" t="s">
        <v>2709</v>
      </c>
    </row>
    <row r="64821" spans="1:10" x14ac:dyDescent="0.25">
      <c r="A64821" t="s">
        <v>221495</v>
      </c>
      <c r="B64821" t="s">
        <v>221496</v>
      </c>
      <c r="C64821" t="s">
        <v>221497</v>
      </c>
      <c r="D64821" t="s">
        <v>1396</v>
      </c>
      <c r="E64821" t="s">
        <v>14</v>
      </c>
      <c r="F64821" t="s">
        <v>21</v>
      </c>
      <c r="G64821" t="s">
        <v>1229</v>
      </c>
      <c r="H64821" t="s">
        <v>1230</v>
      </c>
      <c r="I64821" t="s">
        <v>11027</v>
      </c>
      <c r="J64821" s="1">
        <v>34700</v>
      </c>
    </row>
    <row r="64822" spans="1:10" x14ac:dyDescent="0.25">
      <c r="A64822" t="s">
        <v>221498</v>
      </c>
      <c r="B64822" t="s">
        <v>221499</v>
      </c>
      <c r="C64822" t="s">
        <v>221500</v>
      </c>
      <c r="D64822" t="s">
        <v>70</v>
      </c>
      <c r="E64822" t="s">
        <v>14</v>
      </c>
      <c r="F64822" t="s">
        <v>33</v>
      </c>
    </row>
    <row r="64823" spans="1:10" x14ac:dyDescent="0.25">
      <c r="A64823" t="s">
        <v>221501</v>
      </c>
      <c r="B64823" t="s">
        <v>221502</v>
      </c>
      <c r="C64823" t="s">
        <v>221503</v>
      </c>
      <c r="D64823" t="s">
        <v>221504</v>
      </c>
      <c r="E64823" t="s">
        <v>14</v>
      </c>
      <c r="F64823" t="s">
        <v>52</v>
      </c>
      <c r="G64823" t="s">
        <v>3334</v>
      </c>
      <c r="H64823" t="s">
        <v>3335</v>
      </c>
      <c r="I64823" t="s">
        <v>3336</v>
      </c>
      <c r="J64823" s="1">
        <v>35796</v>
      </c>
    </row>
    <row r="64824" spans="1:10" x14ac:dyDescent="0.25">
      <c r="A64824" t="s">
        <v>221505</v>
      </c>
      <c r="B64824" t="s">
        <v>221506</v>
      </c>
      <c r="C64824" t="s">
        <v>221507</v>
      </c>
      <c r="D64824" t="s">
        <v>221508</v>
      </c>
      <c r="E64824" t="s">
        <v>14</v>
      </c>
      <c r="F64824" t="s">
        <v>52</v>
      </c>
      <c r="G64824" t="s">
        <v>15151</v>
      </c>
      <c r="H64824" t="s">
        <v>29303</v>
      </c>
      <c r="I64824" t="s">
        <v>184858</v>
      </c>
      <c r="J64824" s="1">
        <v>40544</v>
      </c>
    </row>
    <row r="64825" spans="1:10" x14ac:dyDescent="0.25">
      <c r="A64825" t="s">
        <v>221509</v>
      </c>
      <c r="B64825" t="s">
        <v>221510</v>
      </c>
      <c r="C64825" t="s">
        <v>221511</v>
      </c>
      <c r="D64825" t="s">
        <v>221512</v>
      </c>
      <c r="E64825" t="s">
        <v>14</v>
      </c>
      <c r="F64825" t="s">
        <v>21</v>
      </c>
      <c r="G64825" t="s">
        <v>1006</v>
      </c>
      <c r="H64825" t="s">
        <v>1007</v>
      </c>
      <c r="I64825" t="s">
        <v>1007</v>
      </c>
      <c r="J64825" s="1">
        <v>40148</v>
      </c>
    </row>
    <row r="64826" spans="1:10" x14ac:dyDescent="0.25">
      <c r="A64826" t="s">
        <v>221513</v>
      </c>
      <c r="B64826" t="s">
        <v>221514</v>
      </c>
      <c r="C64826" t="s">
        <v>221515</v>
      </c>
      <c r="D64826" t="s">
        <v>191709</v>
      </c>
      <c r="E64826" t="s">
        <v>14</v>
      </c>
      <c r="F64826" t="s">
        <v>21</v>
      </c>
      <c r="G64826" t="s">
        <v>59</v>
      </c>
      <c r="H64826" t="s">
        <v>90</v>
      </c>
      <c r="I64826" t="s">
        <v>11377</v>
      </c>
      <c r="J64826" s="1">
        <v>37987</v>
      </c>
    </row>
    <row r="64827" spans="1:10" x14ac:dyDescent="0.25">
      <c r="A64827" t="s">
        <v>221516</v>
      </c>
      <c r="B64827" t="s">
        <v>221517</v>
      </c>
      <c r="C64827" t="s">
        <v>221518</v>
      </c>
      <c r="D64827" t="s">
        <v>70</v>
      </c>
      <c r="E64827" t="s">
        <v>14</v>
      </c>
      <c r="F64827" t="s">
        <v>33</v>
      </c>
      <c r="G64827">
        <v>22</v>
      </c>
      <c r="H64827" t="s">
        <v>34</v>
      </c>
      <c r="I64827" t="s">
        <v>34</v>
      </c>
    </row>
    <row r="64828" spans="1:10" x14ac:dyDescent="0.25">
      <c r="A64828" t="s">
        <v>221519</v>
      </c>
      <c r="B64828" t="s">
        <v>221520</v>
      </c>
      <c r="C64828" t="s">
        <v>221521</v>
      </c>
      <c r="D64828" t="s">
        <v>221522</v>
      </c>
      <c r="E64828" t="s">
        <v>14</v>
      </c>
      <c r="F64828" t="s">
        <v>21</v>
      </c>
      <c r="G64828" t="s">
        <v>59</v>
      </c>
      <c r="H64828" t="s">
        <v>502</v>
      </c>
      <c r="I64828" t="s">
        <v>6783</v>
      </c>
      <c r="J64828" s="1">
        <v>41704</v>
      </c>
    </row>
    <row r="64829" spans="1:10" x14ac:dyDescent="0.25">
      <c r="A64829" t="s">
        <v>221523</v>
      </c>
      <c r="B64829" t="s">
        <v>221524</v>
      </c>
      <c r="C64829" t="s">
        <v>221525</v>
      </c>
      <c r="D64829" t="s">
        <v>1379</v>
      </c>
      <c r="E64829" t="s">
        <v>14</v>
      </c>
      <c r="F64829" t="s">
        <v>21</v>
      </c>
      <c r="G64829" t="s">
        <v>281</v>
      </c>
      <c r="H64829" t="s">
        <v>1025</v>
      </c>
      <c r="I64829" t="s">
        <v>1025</v>
      </c>
      <c r="J64829" s="1">
        <v>37622</v>
      </c>
    </row>
    <row r="64830" spans="1:10" x14ac:dyDescent="0.25">
      <c r="A64830" t="s">
        <v>221526</v>
      </c>
      <c r="B64830" t="s">
        <v>221527</v>
      </c>
      <c r="C64830" t="s">
        <v>221528</v>
      </c>
      <c r="D64830" t="s">
        <v>21829</v>
      </c>
      <c r="E64830" t="s">
        <v>14</v>
      </c>
      <c r="F64830" t="s">
        <v>33</v>
      </c>
      <c r="G64830">
        <v>30</v>
      </c>
      <c r="H64830" t="s">
        <v>2709</v>
      </c>
      <c r="I64830" t="s">
        <v>2709</v>
      </c>
      <c r="J64830" s="1">
        <v>39531</v>
      </c>
    </row>
    <row r="64831" spans="1:10" x14ac:dyDescent="0.25">
      <c r="A64831" t="s">
        <v>221529</v>
      </c>
      <c r="B64831" t="s">
        <v>221530</v>
      </c>
      <c r="C64831" t="s">
        <v>221531</v>
      </c>
      <c r="D64831" t="s">
        <v>221532</v>
      </c>
      <c r="E64831" t="s">
        <v>14</v>
      </c>
      <c r="F64831" t="s">
        <v>15</v>
      </c>
      <c r="G64831">
        <v>2</v>
      </c>
      <c r="H64831" t="s">
        <v>3549</v>
      </c>
      <c r="I64831" t="s">
        <v>3549</v>
      </c>
    </row>
    <row r="64832" spans="1:10" x14ac:dyDescent="0.25">
      <c r="A64832" t="s">
        <v>221533</v>
      </c>
      <c r="B64832" t="s">
        <v>221534</v>
      </c>
      <c r="C64832" t="s">
        <v>221535</v>
      </c>
      <c r="D64832" t="s">
        <v>6760</v>
      </c>
      <c r="E64832" t="s">
        <v>14</v>
      </c>
      <c r="F64832" t="s">
        <v>1057</v>
      </c>
      <c r="G64832">
        <v>7</v>
      </c>
      <c r="H64832" t="s">
        <v>18875</v>
      </c>
      <c r="I64832" t="s">
        <v>18876</v>
      </c>
    </row>
    <row r="64833" spans="1:10" x14ac:dyDescent="0.25">
      <c r="A64833" t="s">
        <v>221536</v>
      </c>
      <c r="B64833" t="s">
        <v>221537</v>
      </c>
      <c r="C64833" t="s">
        <v>221538</v>
      </c>
      <c r="D64833" t="s">
        <v>38</v>
      </c>
      <c r="E64833" t="s">
        <v>202</v>
      </c>
      <c r="F64833" t="s">
        <v>21</v>
      </c>
      <c r="G64833" t="s">
        <v>153</v>
      </c>
      <c r="H64833" t="s">
        <v>239</v>
      </c>
      <c r="I64833" t="s">
        <v>1709</v>
      </c>
      <c r="J64833" s="1">
        <v>38353</v>
      </c>
    </row>
    <row r="64834" spans="1:10" x14ac:dyDescent="0.25">
      <c r="A64834" t="s">
        <v>221539</v>
      </c>
      <c r="B64834" t="s">
        <v>221540</v>
      </c>
      <c r="C64834" t="s">
        <v>221541</v>
      </c>
      <c r="D64834" t="s">
        <v>3927</v>
      </c>
      <c r="E64834" t="s">
        <v>684</v>
      </c>
      <c r="F64834" t="s">
        <v>160</v>
      </c>
      <c r="G64834" t="s">
        <v>167</v>
      </c>
      <c r="H64834" t="s">
        <v>1224</v>
      </c>
      <c r="I64834" t="s">
        <v>221542</v>
      </c>
      <c r="J64834" s="1">
        <v>31413</v>
      </c>
    </row>
    <row r="64835" spans="1:10" x14ac:dyDescent="0.25">
      <c r="A64835" t="s">
        <v>221543</v>
      </c>
      <c r="B64835" t="s">
        <v>221544</v>
      </c>
      <c r="C64835" t="s">
        <v>221545</v>
      </c>
      <c r="D64835" t="s">
        <v>761</v>
      </c>
      <c r="E64835" t="s">
        <v>14</v>
      </c>
      <c r="F64835" t="s">
        <v>21</v>
      </c>
      <c r="G64835" t="s">
        <v>153</v>
      </c>
      <c r="H64835" t="s">
        <v>239</v>
      </c>
      <c r="I64835" t="s">
        <v>239</v>
      </c>
      <c r="J64835" s="1">
        <v>39448</v>
      </c>
    </row>
    <row r="64836" spans="1:10" x14ac:dyDescent="0.25">
      <c r="A64836" t="s">
        <v>221546</v>
      </c>
      <c r="B64836" t="s">
        <v>221547</v>
      </c>
      <c r="C64836" t="s">
        <v>221548</v>
      </c>
      <c r="D64836" t="s">
        <v>736</v>
      </c>
      <c r="E64836" t="s">
        <v>14</v>
      </c>
      <c r="F64836" t="s">
        <v>618</v>
      </c>
      <c r="G64836">
        <v>8</v>
      </c>
      <c r="H64836" t="s">
        <v>878</v>
      </c>
      <c r="I64836" t="s">
        <v>203226</v>
      </c>
    </row>
    <row r="64837" spans="1:10" x14ac:dyDescent="0.25">
      <c r="A64837" t="s">
        <v>221549</v>
      </c>
      <c r="B64837" t="s">
        <v>221550</v>
      </c>
      <c r="C64837" t="s">
        <v>221551</v>
      </c>
      <c r="D64837" t="s">
        <v>221552</v>
      </c>
      <c r="E64837" t="s">
        <v>14</v>
      </c>
      <c r="F64837" t="s">
        <v>21</v>
      </c>
      <c r="G64837" t="s">
        <v>101</v>
      </c>
      <c r="H64837" t="s">
        <v>102</v>
      </c>
      <c r="I64837" t="s">
        <v>103</v>
      </c>
      <c r="J64837" s="1">
        <v>41963</v>
      </c>
    </row>
    <row r="64838" spans="1:10" x14ac:dyDescent="0.25">
      <c r="A64838" t="s">
        <v>221553</v>
      </c>
      <c r="B64838" t="s">
        <v>221554</v>
      </c>
      <c r="C64838" t="s">
        <v>221555</v>
      </c>
      <c r="D64838" t="s">
        <v>221556</v>
      </c>
      <c r="E64838" t="s">
        <v>202</v>
      </c>
    </row>
    <row r="64839" spans="1:10" x14ac:dyDescent="0.25">
      <c r="A64839" t="s">
        <v>221557</v>
      </c>
      <c r="B64839" t="s">
        <v>221558</v>
      </c>
      <c r="C64839" t="s">
        <v>221559</v>
      </c>
      <c r="D64839" t="s">
        <v>38</v>
      </c>
      <c r="E64839" t="s">
        <v>14</v>
      </c>
      <c r="F64839" t="s">
        <v>21</v>
      </c>
      <c r="G64839" t="s">
        <v>1267</v>
      </c>
      <c r="H64839" t="s">
        <v>1268</v>
      </c>
      <c r="I64839" t="s">
        <v>6278</v>
      </c>
      <c r="J64839" s="1">
        <v>37987</v>
      </c>
    </row>
    <row r="64840" spans="1:10" x14ac:dyDescent="0.25">
      <c r="A64840" t="s">
        <v>221560</v>
      </c>
      <c r="B64840" t="s">
        <v>221561</v>
      </c>
      <c r="C64840" t="s">
        <v>221562</v>
      </c>
      <c r="D64840" t="s">
        <v>1242</v>
      </c>
      <c r="E64840" t="s">
        <v>14</v>
      </c>
      <c r="F64840" t="s">
        <v>21</v>
      </c>
      <c r="G64840" t="s">
        <v>59</v>
      </c>
      <c r="H64840" t="s">
        <v>60</v>
      </c>
      <c r="I64840" t="s">
        <v>61</v>
      </c>
      <c r="J64840" s="1">
        <v>39448</v>
      </c>
    </row>
    <row r="64841" spans="1:10" x14ac:dyDescent="0.25">
      <c r="A64841" t="s">
        <v>221563</v>
      </c>
      <c r="B64841" t="s">
        <v>221564</v>
      </c>
      <c r="C64841" t="s">
        <v>221565</v>
      </c>
      <c r="D64841" t="s">
        <v>221566</v>
      </c>
      <c r="E64841" t="s">
        <v>14</v>
      </c>
      <c r="F64841" t="s">
        <v>52</v>
      </c>
      <c r="G64841" t="s">
        <v>197</v>
      </c>
      <c r="H64841" t="s">
        <v>82168</v>
      </c>
      <c r="I64841" t="s">
        <v>82168</v>
      </c>
    </row>
    <row r="64842" spans="1:10" x14ac:dyDescent="0.25">
      <c r="A64842" t="s">
        <v>221567</v>
      </c>
      <c r="B64842" t="s">
        <v>221568</v>
      </c>
      <c r="C64842" t="s">
        <v>221569</v>
      </c>
      <c r="D64842" t="s">
        <v>638</v>
      </c>
      <c r="E64842" t="s">
        <v>108</v>
      </c>
    </row>
    <row r="64843" spans="1:10" x14ac:dyDescent="0.25">
      <c r="A64843" t="s">
        <v>221570</v>
      </c>
      <c r="B64843" t="s">
        <v>221571</v>
      </c>
      <c r="C64843" t="s">
        <v>221572</v>
      </c>
      <c r="D64843" t="s">
        <v>221573</v>
      </c>
      <c r="E64843" t="s">
        <v>14</v>
      </c>
      <c r="F64843" t="s">
        <v>1133</v>
      </c>
      <c r="G64843">
        <v>2</v>
      </c>
      <c r="H64843" t="s">
        <v>1740</v>
      </c>
      <c r="I64843" t="s">
        <v>1741</v>
      </c>
      <c r="J64843" s="1">
        <v>41821</v>
      </c>
    </row>
    <row r="64844" spans="1:10" x14ac:dyDescent="0.25">
      <c r="A64844" t="s">
        <v>221574</v>
      </c>
      <c r="B64844" t="s">
        <v>221575</v>
      </c>
      <c r="C64844" t="s">
        <v>221576</v>
      </c>
      <c r="D64844" t="s">
        <v>17626</v>
      </c>
      <c r="E64844" t="s">
        <v>14</v>
      </c>
      <c r="F64844" t="s">
        <v>21</v>
      </c>
      <c r="G64844" t="s">
        <v>59</v>
      </c>
      <c r="H64844" t="s">
        <v>60</v>
      </c>
      <c r="I64844" t="s">
        <v>2599</v>
      </c>
      <c r="J64844" s="1">
        <v>36526</v>
      </c>
    </row>
    <row r="64845" spans="1:10" x14ac:dyDescent="0.25">
      <c r="A64845" t="s">
        <v>221577</v>
      </c>
      <c r="B64845" t="s">
        <v>221578</v>
      </c>
      <c r="C64845" t="s">
        <v>221579</v>
      </c>
      <c r="D64845" t="s">
        <v>221580</v>
      </c>
      <c r="E64845" t="s">
        <v>14</v>
      </c>
      <c r="F64845" t="s">
        <v>645</v>
      </c>
      <c r="J64845" s="1">
        <v>41800</v>
      </c>
    </row>
    <row r="64846" spans="1:10" x14ac:dyDescent="0.25">
      <c r="A64846" t="s">
        <v>221581</v>
      </c>
      <c r="B64846" t="s">
        <v>221582</v>
      </c>
      <c r="C64846" t="s">
        <v>221583</v>
      </c>
      <c r="D64846" t="s">
        <v>221584</v>
      </c>
      <c r="E64846" t="s">
        <v>202</v>
      </c>
      <c r="F64846" t="s">
        <v>21</v>
      </c>
      <c r="G64846" t="s">
        <v>153</v>
      </c>
      <c r="H64846" t="s">
        <v>239</v>
      </c>
      <c r="I64846" t="s">
        <v>239</v>
      </c>
      <c r="J64846" s="1">
        <v>37895</v>
      </c>
    </row>
    <row r="64847" spans="1:10" x14ac:dyDescent="0.25">
      <c r="A64847" t="s">
        <v>221585</v>
      </c>
      <c r="B64847" t="s">
        <v>221586</v>
      </c>
      <c r="C64847" t="s">
        <v>221587</v>
      </c>
      <c r="D64847" t="s">
        <v>1379</v>
      </c>
      <c r="E64847" t="s">
        <v>14</v>
      </c>
      <c r="F64847" t="s">
        <v>123</v>
      </c>
      <c r="G64847" t="s">
        <v>2584</v>
      </c>
      <c r="H64847" t="s">
        <v>2585</v>
      </c>
      <c r="I64847" t="s">
        <v>2585</v>
      </c>
      <c r="J64847" s="1">
        <v>38353</v>
      </c>
    </row>
    <row r="64848" spans="1:10" x14ac:dyDescent="0.25">
      <c r="A64848" t="s">
        <v>221588</v>
      </c>
      <c r="B64848" t="s">
        <v>221589</v>
      </c>
      <c r="C64848" t="s">
        <v>221590</v>
      </c>
      <c r="D64848" t="s">
        <v>38</v>
      </c>
      <c r="E64848" t="s">
        <v>108</v>
      </c>
      <c r="F64848" t="s">
        <v>21</v>
      </c>
      <c r="G64848" t="s">
        <v>101</v>
      </c>
      <c r="H64848" t="s">
        <v>102</v>
      </c>
      <c r="I64848" t="s">
        <v>103</v>
      </c>
      <c r="J64848" s="1">
        <v>36526</v>
      </c>
    </row>
    <row r="64849" spans="1:10" x14ac:dyDescent="0.25">
      <c r="A64849" t="s">
        <v>221591</v>
      </c>
      <c r="B64849" t="s">
        <v>221592</v>
      </c>
      <c r="C64849" t="s">
        <v>221593</v>
      </c>
      <c r="D64849" t="s">
        <v>259</v>
      </c>
      <c r="E64849" t="s">
        <v>14</v>
      </c>
      <c r="F64849" t="s">
        <v>361</v>
      </c>
    </row>
    <row r="64850" spans="1:10" x14ac:dyDescent="0.25">
      <c r="A64850" t="s">
        <v>221594</v>
      </c>
      <c r="B64850" t="s">
        <v>221595</v>
      </c>
      <c r="C64850" t="s">
        <v>221596</v>
      </c>
      <c r="D64850" t="s">
        <v>70</v>
      </c>
      <c r="E64850" t="s">
        <v>14</v>
      </c>
      <c r="F64850" t="s">
        <v>21</v>
      </c>
      <c r="G64850" t="s">
        <v>59</v>
      </c>
      <c r="H64850" t="s">
        <v>90</v>
      </c>
      <c r="I64850" t="s">
        <v>90</v>
      </c>
      <c r="J64850" s="1">
        <v>39814</v>
      </c>
    </row>
    <row r="64851" spans="1:10" x14ac:dyDescent="0.25">
      <c r="A64851" t="s">
        <v>221597</v>
      </c>
      <c r="B64851" t="s">
        <v>221598</v>
      </c>
      <c r="C64851" t="s">
        <v>221599</v>
      </c>
      <c r="D64851" t="s">
        <v>1396</v>
      </c>
      <c r="E64851" t="s">
        <v>14</v>
      </c>
      <c r="F64851" t="s">
        <v>21</v>
      </c>
      <c r="G64851" t="s">
        <v>425</v>
      </c>
      <c r="H64851" t="s">
        <v>523</v>
      </c>
      <c r="I64851" t="s">
        <v>1644</v>
      </c>
      <c r="J64851" s="1">
        <v>34335</v>
      </c>
    </row>
    <row r="64852" spans="1:10" x14ac:dyDescent="0.25">
      <c r="A64852" t="s">
        <v>221600</v>
      </c>
      <c r="B64852" t="s">
        <v>221601</v>
      </c>
      <c r="C64852" t="s">
        <v>221602</v>
      </c>
      <c r="D64852" t="s">
        <v>221603</v>
      </c>
      <c r="E64852" t="s">
        <v>684</v>
      </c>
      <c r="J64852" s="1">
        <v>35065</v>
      </c>
    </row>
    <row r="64853" spans="1:10" x14ac:dyDescent="0.25">
      <c r="A64853" t="s">
        <v>221604</v>
      </c>
      <c r="B64853" t="s">
        <v>221605</v>
      </c>
      <c r="C64853" t="s">
        <v>221606</v>
      </c>
      <c r="D64853" t="s">
        <v>51</v>
      </c>
      <c r="E64853" t="s">
        <v>14</v>
      </c>
      <c r="F64853" t="s">
        <v>123</v>
      </c>
      <c r="G64853" t="s">
        <v>4406</v>
      </c>
      <c r="H64853" t="s">
        <v>125</v>
      </c>
      <c r="I64853" t="s">
        <v>79344</v>
      </c>
      <c r="J64853" s="1">
        <v>41365</v>
      </c>
    </row>
    <row r="64854" spans="1:10" x14ac:dyDescent="0.25">
      <c r="A64854" t="s">
        <v>221607</v>
      </c>
      <c r="B64854" t="s">
        <v>221608</v>
      </c>
      <c r="C64854" t="s">
        <v>221609</v>
      </c>
      <c r="D64854" t="s">
        <v>38</v>
      </c>
      <c r="E64854" t="s">
        <v>108</v>
      </c>
      <c r="F64854" t="s">
        <v>21</v>
      </c>
      <c r="G64854" t="s">
        <v>59</v>
      </c>
      <c r="H64854" t="s">
        <v>60</v>
      </c>
      <c r="I64854" t="s">
        <v>66</v>
      </c>
      <c r="J64854" s="1">
        <v>38777</v>
      </c>
    </row>
    <row r="64855" spans="1:10" x14ac:dyDescent="0.25">
      <c r="A64855" t="s">
        <v>221610</v>
      </c>
      <c r="B64855" t="s">
        <v>221611</v>
      </c>
      <c r="D64855" t="s">
        <v>352</v>
      </c>
      <c r="E64855" t="s">
        <v>14</v>
      </c>
      <c r="F64855" t="s">
        <v>21</v>
      </c>
      <c r="G64855" t="s">
        <v>59</v>
      </c>
      <c r="H64855" t="s">
        <v>60</v>
      </c>
      <c r="I64855" t="s">
        <v>601</v>
      </c>
      <c r="J64855" s="1">
        <v>41810</v>
      </c>
    </row>
    <row r="64856" spans="1:10" x14ac:dyDescent="0.25">
      <c r="A64856" t="s">
        <v>221612</v>
      </c>
      <c r="B64856" t="s">
        <v>221613</v>
      </c>
      <c r="C64856" t="s">
        <v>221614</v>
      </c>
      <c r="D64856" t="s">
        <v>26971</v>
      </c>
      <c r="E64856" t="s">
        <v>14</v>
      </c>
      <c r="F64856" t="s">
        <v>21</v>
      </c>
      <c r="G64856" t="s">
        <v>59</v>
      </c>
      <c r="H64856" t="s">
        <v>60</v>
      </c>
      <c r="I64856" t="s">
        <v>66</v>
      </c>
      <c r="J64856" s="1">
        <v>40909</v>
      </c>
    </row>
    <row r="64857" spans="1:10" x14ac:dyDescent="0.25">
      <c r="A64857" t="s">
        <v>221615</v>
      </c>
      <c r="B64857" t="s">
        <v>221616</v>
      </c>
      <c r="C64857" t="s">
        <v>221617</v>
      </c>
      <c r="D64857" t="s">
        <v>38</v>
      </c>
      <c r="E64857" t="s">
        <v>14</v>
      </c>
      <c r="F64857" t="s">
        <v>21</v>
      </c>
      <c r="G64857" t="s">
        <v>281</v>
      </c>
      <c r="H64857" t="s">
        <v>1025</v>
      </c>
      <c r="I64857" t="s">
        <v>1025</v>
      </c>
      <c r="J64857" s="1">
        <v>38986</v>
      </c>
    </row>
    <row r="64858" spans="1:10" x14ac:dyDescent="0.25">
      <c r="A64858" t="s">
        <v>221618</v>
      </c>
      <c r="B64858" t="s">
        <v>221619</v>
      </c>
      <c r="C64858" t="s">
        <v>221620</v>
      </c>
      <c r="D64858" t="s">
        <v>221621</v>
      </c>
      <c r="E64858" t="s">
        <v>14</v>
      </c>
      <c r="F64858" t="s">
        <v>21</v>
      </c>
      <c r="G64858" t="s">
        <v>375</v>
      </c>
      <c r="H64858" t="s">
        <v>376</v>
      </c>
      <c r="I64858" t="s">
        <v>376</v>
      </c>
      <c r="J64858" s="1">
        <v>40452</v>
      </c>
    </row>
    <row r="64859" spans="1:10" x14ac:dyDescent="0.25">
      <c r="A64859" t="s">
        <v>221622</v>
      </c>
      <c r="B64859" t="s">
        <v>221623</v>
      </c>
      <c r="C64859" t="s">
        <v>221624</v>
      </c>
      <c r="D64859" t="s">
        <v>221625</v>
      </c>
      <c r="E64859" t="s">
        <v>108</v>
      </c>
      <c r="F64859" t="s">
        <v>21</v>
      </c>
      <c r="G64859" t="s">
        <v>59</v>
      </c>
      <c r="H64859" t="s">
        <v>60</v>
      </c>
      <c r="I64859" t="s">
        <v>1098</v>
      </c>
    </row>
    <row r="64860" spans="1:10" x14ac:dyDescent="0.25">
      <c r="A64860" t="s">
        <v>221626</v>
      </c>
      <c r="B64860" t="s">
        <v>221627</v>
      </c>
      <c r="C64860" t="s">
        <v>221628</v>
      </c>
      <c r="D64860" t="s">
        <v>761</v>
      </c>
      <c r="E64860" t="s">
        <v>14</v>
      </c>
      <c r="F64860" t="s">
        <v>21</v>
      </c>
      <c r="G64860" t="s">
        <v>281</v>
      </c>
      <c r="H64860" t="s">
        <v>869</v>
      </c>
      <c r="I64860" t="s">
        <v>21768</v>
      </c>
      <c r="J64860" s="1">
        <v>35370</v>
      </c>
    </row>
    <row r="64861" spans="1:10" x14ac:dyDescent="0.25">
      <c r="A64861" t="s">
        <v>221629</v>
      </c>
      <c r="B64861" t="s">
        <v>221630</v>
      </c>
      <c r="C64861" t="s">
        <v>221631</v>
      </c>
      <c r="D64861" t="s">
        <v>761</v>
      </c>
      <c r="E64861" t="s">
        <v>14</v>
      </c>
      <c r="F64861" t="s">
        <v>52</v>
      </c>
      <c r="G64861" t="s">
        <v>197</v>
      </c>
      <c r="H64861" t="s">
        <v>198</v>
      </c>
      <c r="I64861" t="s">
        <v>198</v>
      </c>
      <c r="J64861" s="1">
        <v>38353</v>
      </c>
    </row>
    <row r="64862" spans="1:10" x14ac:dyDescent="0.25">
      <c r="A64862" t="s">
        <v>221632</v>
      </c>
      <c r="B64862" t="s">
        <v>221633</v>
      </c>
      <c r="E64862" t="s">
        <v>14</v>
      </c>
      <c r="F64862" t="s">
        <v>21</v>
      </c>
      <c r="G64862" t="s">
        <v>375</v>
      </c>
      <c r="H64862" t="s">
        <v>4554</v>
      </c>
      <c r="I64862" t="s">
        <v>4554</v>
      </c>
    </row>
    <row r="64863" spans="1:10" x14ac:dyDescent="0.25">
      <c r="A64863" t="s">
        <v>221634</v>
      </c>
      <c r="B64863" t="s">
        <v>221635</v>
      </c>
      <c r="C64863" t="s">
        <v>221636</v>
      </c>
      <c r="D64863" t="s">
        <v>406</v>
      </c>
      <c r="E64863" t="s">
        <v>14</v>
      </c>
      <c r="F64863" t="s">
        <v>21</v>
      </c>
      <c r="G64863" t="s">
        <v>59</v>
      </c>
      <c r="H64863" t="s">
        <v>60</v>
      </c>
      <c r="I64863" t="s">
        <v>3997</v>
      </c>
      <c r="J64863" s="1">
        <v>36892</v>
      </c>
    </row>
    <row r="64864" spans="1:10" x14ac:dyDescent="0.25">
      <c r="A64864" t="s">
        <v>221637</v>
      </c>
      <c r="B64864" t="s">
        <v>221638</v>
      </c>
      <c r="C64864" t="s">
        <v>221639</v>
      </c>
      <c r="D64864" t="s">
        <v>31884</v>
      </c>
      <c r="E64864" t="s">
        <v>14</v>
      </c>
      <c r="F64864" t="s">
        <v>21</v>
      </c>
      <c r="G64864" t="s">
        <v>59</v>
      </c>
      <c r="H64864" t="s">
        <v>60</v>
      </c>
      <c r="I64864" t="s">
        <v>66</v>
      </c>
      <c r="J64864" s="1">
        <v>40787</v>
      </c>
    </row>
    <row r="64865" spans="1:10" x14ac:dyDescent="0.25">
      <c r="A64865" t="s">
        <v>221640</v>
      </c>
      <c r="B64865" t="s">
        <v>221641</v>
      </c>
      <c r="C64865" t="s">
        <v>221642</v>
      </c>
      <c r="D64865" t="s">
        <v>2074</v>
      </c>
      <c r="E64865" t="s">
        <v>14</v>
      </c>
      <c r="F64865" t="s">
        <v>21</v>
      </c>
      <c r="G64865" t="s">
        <v>185</v>
      </c>
      <c r="H64865" t="s">
        <v>186</v>
      </c>
      <c r="I64865" t="s">
        <v>9415</v>
      </c>
      <c r="J64865" s="1">
        <v>39448</v>
      </c>
    </row>
    <row r="64866" spans="1:10" x14ac:dyDescent="0.25">
      <c r="A64866" t="s">
        <v>221643</v>
      </c>
      <c r="B64866" t="s">
        <v>221644</v>
      </c>
      <c r="C64866" t="s">
        <v>221645</v>
      </c>
      <c r="D64866" t="s">
        <v>221646</v>
      </c>
      <c r="E64866" t="s">
        <v>202</v>
      </c>
      <c r="F64866" t="s">
        <v>21</v>
      </c>
      <c r="G64866" t="s">
        <v>116</v>
      </c>
      <c r="H64866" t="s">
        <v>523</v>
      </c>
      <c r="I64866" t="s">
        <v>3928</v>
      </c>
      <c r="J64866" s="1">
        <v>41548</v>
      </c>
    </row>
    <row r="64867" spans="1:10" x14ac:dyDescent="0.25">
      <c r="A64867" t="s">
        <v>221647</v>
      </c>
      <c r="B64867" t="s">
        <v>221648</v>
      </c>
      <c r="C64867" t="s">
        <v>221649</v>
      </c>
      <c r="D64867" t="s">
        <v>221650</v>
      </c>
      <c r="E64867" t="s">
        <v>14</v>
      </c>
      <c r="F64867" t="s">
        <v>21</v>
      </c>
      <c r="G64867" t="s">
        <v>59</v>
      </c>
      <c r="H64867" t="s">
        <v>60</v>
      </c>
      <c r="I64867" t="s">
        <v>266</v>
      </c>
      <c r="J64867" s="1">
        <v>41903</v>
      </c>
    </row>
    <row r="64868" spans="1:10" x14ac:dyDescent="0.25">
      <c r="A64868" t="s">
        <v>221651</v>
      </c>
      <c r="B64868" t="s">
        <v>221652</v>
      </c>
      <c r="C64868" t="s">
        <v>221653</v>
      </c>
      <c r="D64868" t="s">
        <v>221654</v>
      </c>
      <c r="E64868" t="s">
        <v>14</v>
      </c>
      <c r="F64868" t="s">
        <v>21</v>
      </c>
      <c r="G64868" t="s">
        <v>1301</v>
      </c>
      <c r="H64868" t="s">
        <v>240</v>
      </c>
      <c r="I64868" t="s">
        <v>240</v>
      </c>
      <c r="J64868" s="1">
        <v>41349</v>
      </c>
    </row>
    <row r="64869" spans="1:10" x14ac:dyDescent="0.25">
      <c r="A64869" t="s">
        <v>221655</v>
      </c>
      <c r="B64869" t="s">
        <v>221656</v>
      </c>
      <c r="C64869" t="s">
        <v>221657</v>
      </c>
      <c r="D64869" t="s">
        <v>221658</v>
      </c>
      <c r="E64869" t="s">
        <v>108</v>
      </c>
      <c r="F64869" t="s">
        <v>21</v>
      </c>
      <c r="G64869" t="s">
        <v>59</v>
      </c>
      <c r="H64869" t="s">
        <v>60</v>
      </c>
      <c r="I64869" t="s">
        <v>66</v>
      </c>
      <c r="J64869" s="1">
        <v>36951</v>
      </c>
    </row>
    <row r="64870" spans="1:10" x14ac:dyDescent="0.25">
      <c r="A64870" t="s">
        <v>221659</v>
      </c>
      <c r="B64870" t="s">
        <v>221660</v>
      </c>
      <c r="C64870" t="s">
        <v>221661</v>
      </c>
      <c r="E64870" t="s">
        <v>14</v>
      </c>
      <c r="J64870" s="1">
        <v>40544</v>
      </c>
    </row>
    <row r="64871" spans="1:10" x14ac:dyDescent="0.25">
      <c r="A64871" t="s">
        <v>221662</v>
      </c>
      <c r="B64871" t="s">
        <v>221663</v>
      </c>
      <c r="C64871" t="s">
        <v>221664</v>
      </c>
      <c r="D64871" t="s">
        <v>2321</v>
      </c>
      <c r="E64871" t="s">
        <v>14</v>
      </c>
      <c r="F64871" t="s">
        <v>21</v>
      </c>
      <c r="G64871" t="s">
        <v>59</v>
      </c>
      <c r="H64871" t="s">
        <v>60</v>
      </c>
      <c r="I64871" t="s">
        <v>109</v>
      </c>
      <c r="J64871" s="1">
        <v>37622</v>
      </c>
    </row>
    <row r="64872" spans="1:10" x14ac:dyDescent="0.25">
      <c r="A64872" t="s">
        <v>221665</v>
      </c>
      <c r="B64872" t="s">
        <v>221666</v>
      </c>
      <c r="C64872" t="s">
        <v>221667</v>
      </c>
      <c r="D64872" t="s">
        <v>221668</v>
      </c>
      <c r="E64872" t="s">
        <v>108</v>
      </c>
      <c r="F64872" t="s">
        <v>21</v>
      </c>
      <c r="G64872" t="s">
        <v>59</v>
      </c>
      <c r="H64872" t="s">
        <v>60</v>
      </c>
      <c r="I64872" t="s">
        <v>66</v>
      </c>
      <c r="J64872" s="1">
        <v>37987</v>
      </c>
    </row>
    <row r="64873" spans="1:10" x14ac:dyDescent="0.25">
      <c r="A64873" t="s">
        <v>221669</v>
      </c>
      <c r="B64873" t="s">
        <v>221670</v>
      </c>
      <c r="C64873" t="s">
        <v>221671</v>
      </c>
      <c r="D64873" t="s">
        <v>221672</v>
      </c>
      <c r="E64873" t="s">
        <v>14</v>
      </c>
      <c r="F64873" t="s">
        <v>547</v>
      </c>
      <c r="G64873">
        <v>56</v>
      </c>
      <c r="H64873" t="s">
        <v>2547</v>
      </c>
      <c r="I64873" t="s">
        <v>2547</v>
      </c>
      <c r="J64873" s="1">
        <v>41334</v>
      </c>
    </row>
    <row r="64874" spans="1:10" x14ac:dyDescent="0.25">
      <c r="A64874" t="s">
        <v>221673</v>
      </c>
      <c r="B64874" t="s">
        <v>221674</v>
      </c>
      <c r="C64874" t="s">
        <v>221675</v>
      </c>
      <c r="D64874" t="s">
        <v>7506</v>
      </c>
      <c r="E64874" t="s">
        <v>14</v>
      </c>
      <c r="F64874" t="s">
        <v>21</v>
      </c>
      <c r="G64874" t="s">
        <v>281</v>
      </c>
      <c r="H64874" t="s">
        <v>1025</v>
      </c>
      <c r="I64874" t="s">
        <v>1025</v>
      </c>
      <c r="J64874" s="1">
        <v>41640</v>
      </c>
    </row>
    <row r="64875" spans="1:10" x14ac:dyDescent="0.25">
      <c r="A64875" t="s">
        <v>221676</v>
      </c>
      <c r="B64875" t="s">
        <v>221677</v>
      </c>
      <c r="C64875" t="s">
        <v>221678</v>
      </c>
      <c r="D64875" t="s">
        <v>1284</v>
      </c>
      <c r="E64875" t="s">
        <v>14</v>
      </c>
      <c r="F64875" t="s">
        <v>160</v>
      </c>
      <c r="G64875" t="s">
        <v>1449</v>
      </c>
      <c r="H64875" t="s">
        <v>221679</v>
      </c>
      <c r="I64875" t="s">
        <v>221679</v>
      </c>
      <c r="J64875" s="1">
        <v>39083</v>
      </c>
    </row>
    <row r="64876" spans="1:10" x14ac:dyDescent="0.25">
      <c r="A64876" t="s">
        <v>221680</v>
      </c>
      <c r="B64876" t="s">
        <v>221681</v>
      </c>
      <c r="C64876" t="s">
        <v>221682</v>
      </c>
      <c r="D64876" t="s">
        <v>221683</v>
      </c>
      <c r="E64876" t="s">
        <v>108</v>
      </c>
      <c r="F64876" t="s">
        <v>21</v>
      </c>
      <c r="G64876" t="s">
        <v>59</v>
      </c>
      <c r="H64876" t="s">
        <v>60</v>
      </c>
      <c r="I64876" t="s">
        <v>61</v>
      </c>
      <c r="J64876" s="1">
        <v>36161</v>
      </c>
    </row>
    <row r="64877" spans="1:10" x14ac:dyDescent="0.25">
      <c r="A64877" t="s">
        <v>221684</v>
      </c>
      <c r="B64877" t="s">
        <v>221685</v>
      </c>
      <c r="C64877" t="s">
        <v>221686</v>
      </c>
      <c r="D64877" t="s">
        <v>221687</v>
      </c>
      <c r="E64877" t="s">
        <v>14</v>
      </c>
      <c r="F64877" t="s">
        <v>361</v>
      </c>
      <c r="G64877">
        <v>7</v>
      </c>
      <c r="J64877" s="1">
        <v>40585</v>
      </c>
    </row>
    <row r="64878" spans="1:10" x14ac:dyDescent="0.25">
      <c r="A64878" t="s">
        <v>221688</v>
      </c>
      <c r="B64878" t="s">
        <v>221689</v>
      </c>
      <c r="D64878" t="s">
        <v>220609</v>
      </c>
      <c r="E64878" t="s">
        <v>202</v>
      </c>
    </row>
    <row r="64879" spans="1:10" x14ac:dyDescent="0.25">
      <c r="A64879" t="s">
        <v>221690</v>
      </c>
      <c r="B64879" t="s">
        <v>221691</v>
      </c>
      <c r="C64879" t="s">
        <v>221692</v>
      </c>
      <c r="D64879" t="s">
        <v>221693</v>
      </c>
      <c r="E64879" t="s">
        <v>14</v>
      </c>
      <c r="F64879" t="s">
        <v>21</v>
      </c>
      <c r="G64879" t="s">
        <v>153</v>
      </c>
      <c r="H64879" t="s">
        <v>239</v>
      </c>
      <c r="I64879" t="s">
        <v>15859</v>
      </c>
      <c r="J64879" s="1">
        <v>36161</v>
      </c>
    </row>
    <row r="64880" spans="1:10" x14ac:dyDescent="0.25">
      <c r="A64880" t="s">
        <v>221694</v>
      </c>
      <c r="B64880" t="s">
        <v>221695</v>
      </c>
      <c r="C64880" t="s">
        <v>221696</v>
      </c>
      <c r="D64880" t="s">
        <v>37448</v>
      </c>
      <c r="E64880" t="s">
        <v>108</v>
      </c>
      <c r="F64880" t="s">
        <v>21</v>
      </c>
      <c r="G64880" t="s">
        <v>153</v>
      </c>
      <c r="H64880" t="s">
        <v>239</v>
      </c>
      <c r="I64880" t="s">
        <v>327</v>
      </c>
      <c r="J64880" s="1">
        <v>36161</v>
      </c>
    </row>
    <row r="64881" spans="1:10" x14ac:dyDescent="0.25">
      <c r="A64881" t="s">
        <v>221697</v>
      </c>
      <c r="B64881" t="s">
        <v>221698</v>
      </c>
      <c r="C64881" t="s">
        <v>221699</v>
      </c>
      <c r="D64881" t="s">
        <v>221700</v>
      </c>
      <c r="E64881" t="s">
        <v>14</v>
      </c>
      <c r="F64881" t="s">
        <v>160</v>
      </c>
      <c r="G64881" t="s">
        <v>5596</v>
      </c>
      <c r="H64881" t="s">
        <v>5800</v>
      </c>
      <c r="I64881" t="s">
        <v>5800</v>
      </c>
    </row>
    <row r="64882" spans="1:10" x14ac:dyDescent="0.25">
      <c r="A64882" t="s">
        <v>221701</v>
      </c>
      <c r="B64882" t="s">
        <v>221702</v>
      </c>
      <c r="C64882" t="s">
        <v>221703</v>
      </c>
      <c r="D64882" t="s">
        <v>221704</v>
      </c>
      <c r="E64882" t="s">
        <v>14</v>
      </c>
      <c r="F64882" t="s">
        <v>21</v>
      </c>
      <c r="G64882" t="s">
        <v>59</v>
      </c>
      <c r="H64882" t="s">
        <v>60</v>
      </c>
      <c r="I64882" t="s">
        <v>2966</v>
      </c>
      <c r="J64882" s="1">
        <v>40544</v>
      </c>
    </row>
    <row r="64883" spans="1:10" x14ac:dyDescent="0.25">
      <c r="A64883" t="s">
        <v>221705</v>
      </c>
      <c r="B64883" t="s">
        <v>221706</v>
      </c>
      <c r="C64883" t="s">
        <v>221707</v>
      </c>
      <c r="D64883" t="s">
        <v>1898</v>
      </c>
      <c r="E64883" t="s">
        <v>14</v>
      </c>
      <c r="J64883" s="1">
        <v>39814</v>
      </c>
    </row>
    <row r="64884" spans="1:10" x14ac:dyDescent="0.25">
      <c r="A64884" t="s">
        <v>221708</v>
      </c>
      <c r="B64884" t="s">
        <v>221709</v>
      </c>
      <c r="D64884" t="s">
        <v>539</v>
      </c>
      <c r="E64884" t="s">
        <v>14</v>
      </c>
      <c r="F64884" t="s">
        <v>21</v>
      </c>
      <c r="G64884" t="s">
        <v>1229</v>
      </c>
      <c r="H64884" t="s">
        <v>1230</v>
      </c>
      <c r="I64884" t="s">
        <v>1230</v>
      </c>
      <c r="J64884" s="1">
        <v>40909</v>
      </c>
    </row>
    <row r="64885" spans="1:10" x14ac:dyDescent="0.25">
      <c r="A64885" t="s">
        <v>221710</v>
      </c>
      <c r="B64885" t="s">
        <v>221711</v>
      </c>
      <c r="C64885" t="s">
        <v>221712</v>
      </c>
      <c r="D64885" t="s">
        <v>713</v>
      </c>
      <c r="E64885" t="s">
        <v>14</v>
      </c>
      <c r="F64885" t="s">
        <v>1133</v>
      </c>
      <c r="G64885">
        <v>21</v>
      </c>
      <c r="H64885" t="s">
        <v>4016</v>
      </c>
      <c r="I64885" t="s">
        <v>4017</v>
      </c>
    </row>
    <row r="64886" spans="1:10" x14ac:dyDescent="0.25">
      <c r="A64886" t="s">
        <v>221713</v>
      </c>
      <c r="B64886" t="s">
        <v>221714</v>
      </c>
      <c r="C64886" t="s">
        <v>221715</v>
      </c>
      <c r="D64886" t="s">
        <v>45</v>
      </c>
      <c r="E64886" t="s">
        <v>108</v>
      </c>
      <c r="F64886" t="s">
        <v>33</v>
      </c>
      <c r="G64886">
        <v>22</v>
      </c>
      <c r="H64886" t="s">
        <v>34</v>
      </c>
      <c r="I64886" t="s">
        <v>34</v>
      </c>
    </row>
    <row r="64887" spans="1:10" x14ac:dyDescent="0.25">
      <c r="A64887" t="s">
        <v>221716</v>
      </c>
      <c r="B64887" t="s">
        <v>221717</v>
      </c>
      <c r="C64887" t="s">
        <v>221718</v>
      </c>
      <c r="D64887" t="s">
        <v>22948</v>
      </c>
      <c r="E64887" t="s">
        <v>14</v>
      </c>
      <c r="F64887" t="s">
        <v>3980</v>
      </c>
      <c r="G64887">
        <v>3</v>
      </c>
      <c r="H64887" t="s">
        <v>2364</v>
      </c>
      <c r="I64887" t="s">
        <v>3981</v>
      </c>
      <c r="J64887" s="1">
        <v>36739</v>
      </c>
    </row>
    <row r="64888" spans="1:10" x14ac:dyDescent="0.25">
      <c r="A64888" t="s">
        <v>221719</v>
      </c>
      <c r="B64888" t="s">
        <v>221720</v>
      </c>
      <c r="D64888" t="s">
        <v>3105</v>
      </c>
      <c r="E64888" t="s">
        <v>108</v>
      </c>
      <c r="F64888" t="s">
        <v>21</v>
      </c>
      <c r="G64888" t="s">
        <v>59</v>
      </c>
      <c r="H64888" t="s">
        <v>60</v>
      </c>
      <c r="I64888" t="s">
        <v>235</v>
      </c>
      <c r="J64888" s="1">
        <v>35796</v>
      </c>
    </row>
    <row r="64889" spans="1:10" x14ac:dyDescent="0.25">
      <c r="A64889" t="s">
        <v>221721</v>
      </c>
      <c r="B64889" t="s">
        <v>221722</v>
      </c>
      <c r="C64889" t="s">
        <v>221723</v>
      </c>
      <c r="D64889" t="s">
        <v>38</v>
      </c>
      <c r="E64889" t="s">
        <v>108</v>
      </c>
      <c r="F64889" t="s">
        <v>21</v>
      </c>
      <c r="G64889" t="s">
        <v>153</v>
      </c>
      <c r="H64889" t="s">
        <v>239</v>
      </c>
      <c r="I64889" t="s">
        <v>239</v>
      </c>
      <c r="J64889" s="1">
        <v>39814</v>
      </c>
    </row>
    <row r="64890" spans="1:10" x14ac:dyDescent="0.25">
      <c r="A64890" t="s">
        <v>221724</v>
      </c>
      <c r="B64890" t="s">
        <v>221725</v>
      </c>
      <c r="C64890" t="s">
        <v>221726</v>
      </c>
      <c r="D64890" t="s">
        <v>46922</v>
      </c>
      <c r="E64890" t="s">
        <v>14</v>
      </c>
      <c r="F64890" t="s">
        <v>618</v>
      </c>
      <c r="G64890">
        <v>1</v>
      </c>
      <c r="H64890" t="s">
        <v>619</v>
      </c>
      <c r="I64890" t="s">
        <v>221727</v>
      </c>
      <c r="J64890" s="1">
        <v>40637</v>
      </c>
    </row>
    <row r="64891" spans="1:10" x14ac:dyDescent="0.25">
      <c r="A64891" t="s">
        <v>221728</v>
      </c>
      <c r="B64891" t="s">
        <v>221729</v>
      </c>
      <c r="C64891" t="s">
        <v>221730</v>
      </c>
      <c r="D64891" t="s">
        <v>3391</v>
      </c>
      <c r="E64891" t="s">
        <v>14</v>
      </c>
      <c r="F64891" t="s">
        <v>52</v>
      </c>
      <c r="G64891" t="s">
        <v>3334</v>
      </c>
      <c r="H64891" t="s">
        <v>20055</v>
      </c>
      <c r="I64891" t="s">
        <v>20056</v>
      </c>
      <c r="J64891" s="1">
        <v>39814</v>
      </c>
    </row>
    <row r="64892" spans="1:10" x14ac:dyDescent="0.25">
      <c r="A64892" t="s">
        <v>221731</v>
      </c>
      <c r="B64892" t="s">
        <v>221732</v>
      </c>
      <c r="D64892" t="s">
        <v>105400</v>
      </c>
      <c r="E64892" t="s">
        <v>202</v>
      </c>
      <c r="F64892" t="s">
        <v>21</v>
      </c>
      <c r="G64892" t="s">
        <v>281</v>
      </c>
      <c r="H64892" t="s">
        <v>1025</v>
      </c>
      <c r="I64892" t="s">
        <v>1025</v>
      </c>
    </row>
    <row r="64893" spans="1:10" x14ac:dyDescent="0.25">
      <c r="A64893" t="s">
        <v>221733</v>
      </c>
      <c r="B64893" t="s">
        <v>221734</v>
      </c>
      <c r="C64893" t="s">
        <v>221735</v>
      </c>
      <c r="D64893" t="s">
        <v>221736</v>
      </c>
      <c r="E64893" t="s">
        <v>14</v>
      </c>
      <c r="F64893" t="s">
        <v>694</v>
      </c>
      <c r="G64893">
        <v>5</v>
      </c>
      <c r="H64893" t="s">
        <v>695</v>
      </c>
      <c r="I64893" t="s">
        <v>11454</v>
      </c>
      <c r="J64893" s="1">
        <v>37681</v>
      </c>
    </row>
    <row r="64894" spans="1:10" x14ac:dyDescent="0.25">
      <c r="A64894" t="s">
        <v>221737</v>
      </c>
      <c r="B64894" t="s">
        <v>221738</v>
      </c>
      <c r="C64894" t="s">
        <v>221739</v>
      </c>
      <c r="D64894" t="s">
        <v>221740</v>
      </c>
      <c r="E64894" t="s">
        <v>14</v>
      </c>
      <c r="F64894" t="s">
        <v>694</v>
      </c>
      <c r="G64894">
        <v>5</v>
      </c>
      <c r="H64894" t="s">
        <v>695</v>
      </c>
      <c r="I64894" t="s">
        <v>695</v>
      </c>
      <c r="J64894" s="1">
        <v>40634</v>
      </c>
    </row>
    <row r="64895" spans="1:10" x14ac:dyDescent="0.25">
      <c r="A64895" t="s">
        <v>221741</v>
      </c>
      <c r="B64895" t="s">
        <v>221742</v>
      </c>
      <c r="C64895" t="s">
        <v>221743</v>
      </c>
      <c r="D64895" t="s">
        <v>1379</v>
      </c>
      <c r="E64895" t="s">
        <v>108</v>
      </c>
      <c r="F64895" t="s">
        <v>21</v>
      </c>
      <c r="G64895" t="s">
        <v>59</v>
      </c>
      <c r="H64895" t="s">
        <v>60</v>
      </c>
      <c r="I64895" t="s">
        <v>601</v>
      </c>
      <c r="J64895" s="1">
        <v>40544</v>
      </c>
    </row>
    <row r="64896" spans="1:10" x14ac:dyDescent="0.25">
      <c r="A64896" t="s">
        <v>221744</v>
      </c>
      <c r="B64896" t="s">
        <v>221745</v>
      </c>
      <c r="C64896" t="s">
        <v>221746</v>
      </c>
      <c r="D64896" t="s">
        <v>221747</v>
      </c>
      <c r="E64896" t="s">
        <v>14</v>
      </c>
      <c r="F64896" t="s">
        <v>21</v>
      </c>
      <c r="G64896" t="s">
        <v>59</v>
      </c>
      <c r="H64896" t="s">
        <v>60</v>
      </c>
      <c r="I64896" t="s">
        <v>61</v>
      </c>
      <c r="J64896" s="1">
        <v>41642</v>
      </c>
    </row>
    <row r="64897" spans="1:10" x14ac:dyDescent="0.25">
      <c r="A64897" t="s">
        <v>221748</v>
      </c>
      <c r="B64897" t="s">
        <v>221749</v>
      </c>
      <c r="C64897" t="s">
        <v>221750</v>
      </c>
      <c r="D64897" t="s">
        <v>51</v>
      </c>
      <c r="E64897" t="s">
        <v>14</v>
      </c>
      <c r="F64897" t="s">
        <v>21</v>
      </c>
      <c r="G64897" t="s">
        <v>2564</v>
      </c>
      <c r="H64897" t="s">
        <v>9336</v>
      </c>
      <c r="I64897" t="s">
        <v>20893</v>
      </c>
      <c r="J64897" s="1">
        <v>39814</v>
      </c>
    </row>
    <row r="64898" spans="1:10" x14ac:dyDescent="0.25">
      <c r="A64898" t="s">
        <v>221751</v>
      </c>
      <c r="B64898" t="s">
        <v>221752</v>
      </c>
      <c r="C64898" t="s">
        <v>221753</v>
      </c>
      <c r="D64898" t="s">
        <v>65</v>
      </c>
      <c r="E64898" t="s">
        <v>684</v>
      </c>
      <c r="F64898" t="s">
        <v>21</v>
      </c>
      <c r="G64898" t="s">
        <v>281</v>
      </c>
      <c r="H64898" t="s">
        <v>1025</v>
      </c>
      <c r="I64898" t="s">
        <v>1025</v>
      </c>
      <c r="J64898" s="1">
        <v>31048</v>
      </c>
    </row>
    <row r="64899" spans="1:10" x14ac:dyDescent="0.25">
      <c r="A64899" t="s">
        <v>221754</v>
      </c>
      <c r="B64899" t="s">
        <v>221755</v>
      </c>
      <c r="C64899" t="s">
        <v>21692</v>
      </c>
      <c r="D64899" t="s">
        <v>65</v>
      </c>
      <c r="E64899" t="s">
        <v>14</v>
      </c>
      <c r="F64899" t="s">
        <v>52</v>
      </c>
      <c r="G64899" t="s">
        <v>15151</v>
      </c>
      <c r="H64899" t="s">
        <v>29303</v>
      </c>
      <c r="I64899" t="s">
        <v>21693</v>
      </c>
      <c r="J64899" s="1">
        <v>37987</v>
      </c>
    </row>
    <row r="64900" spans="1:10" x14ac:dyDescent="0.25">
      <c r="A64900" t="s">
        <v>221756</v>
      </c>
      <c r="B64900" t="s">
        <v>221757</v>
      </c>
      <c r="C64900" t="s">
        <v>221758</v>
      </c>
      <c r="D64900" t="s">
        <v>221759</v>
      </c>
      <c r="E64900" t="s">
        <v>14</v>
      </c>
      <c r="F64900" t="s">
        <v>21</v>
      </c>
      <c r="G64900" t="s">
        <v>101</v>
      </c>
      <c r="H64900" t="s">
        <v>102</v>
      </c>
      <c r="I64900" t="s">
        <v>103</v>
      </c>
      <c r="J64900" s="1">
        <v>40909</v>
      </c>
    </row>
    <row r="64901" spans="1:10" x14ac:dyDescent="0.25">
      <c r="A64901" t="s">
        <v>221760</v>
      </c>
      <c r="B64901" t="s">
        <v>221761</v>
      </c>
      <c r="C64901" t="s">
        <v>221762</v>
      </c>
      <c r="D64901" t="s">
        <v>650</v>
      </c>
      <c r="E64901" t="s">
        <v>14</v>
      </c>
      <c r="F64901" t="s">
        <v>21</v>
      </c>
      <c r="G64901" t="s">
        <v>59</v>
      </c>
      <c r="H64901" t="s">
        <v>90</v>
      </c>
      <c r="I64901" t="s">
        <v>129884</v>
      </c>
    </row>
    <row r="64902" spans="1:10" x14ac:dyDescent="0.25">
      <c r="A64902" t="s">
        <v>221763</v>
      </c>
      <c r="B64902" t="s">
        <v>221764</v>
      </c>
      <c r="C64902" t="s">
        <v>221765</v>
      </c>
      <c r="D64902" t="s">
        <v>221766</v>
      </c>
      <c r="E64902" t="s">
        <v>14</v>
      </c>
      <c r="F64902" t="s">
        <v>21</v>
      </c>
      <c r="G64902" t="s">
        <v>59</v>
      </c>
      <c r="H64902" t="s">
        <v>60</v>
      </c>
      <c r="I64902" t="s">
        <v>1397</v>
      </c>
      <c r="J64902" s="1">
        <v>36161</v>
      </c>
    </row>
    <row r="64903" spans="1:10" x14ac:dyDescent="0.25">
      <c r="A64903" t="s">
        <v>221767</v>
      </c>
      <c r="B64903" t="s">
        <v>221768</v>
      </c>
      <c r="C64903" t="s">
        <v>221769</v>
      </c>
      <c r="D64903" t="s">
        <v>221770</v>
      </c>
      <c r="E64903" t="s">
        <v>14</v>
      </c>
      <c r="F64903" t="s">
        <v>633</v>
      </c>
      <c r="G64903">
        <v>7</v>
      </c>
      <c r="H64903" t="s">
        <v>924</v>
      </c>
      <c r="I64903" t="s">
        <v>924</v>
      </c>
      <c r="J64903" s="1">
        <v>41276</v>
      </c>
    </row>
    <row r="64904" spans="1:10" x14ac:dyDescent="0.25">
      <c r="A64904" t="s">
        <v>221771</v>
      </c>
      <c r="B64904" t="s">
        <v>221772</v>
      </c>
      <c r="C64904" t="s">
        <v>221773</v>
      </c>
      <c r="D64904" t="s">
        <v>221774</v>
      </c>
      <c r="E64904" t="s">
        <v>14</v>
      </c>
      <c r="F64904" t="s">
        <v>21</v>
      </c>
      <c r="G64904" t="s">
        <v>77</v>
      </c>
      <c r="H64904" t="s">
        <v>9603</v>
      </c>
      <c r="I64904" t="s">
        <v>9603</v>
      </c>
    </row>
    <row r="64905" spans="1:10" x14ac:dyDescent="0.25">
      <c r="A64905" t="s">
        <v>221775</v>
      </c>
      <c r="B64905" t="s">
        <v>221776</v>
      </c>
      <c r="C64905" t="s">
        <v>221777</v>
      </c>
      <c r="D64905" t="s">
        <v>761</v>
      </c>
      <c r="E64905" t="s">
        <v>14</v>
      </c>
      <c r="F64905" t="s">
        <v>21</v>
      </c>
      <c r="G64905" t="s">
        <v>639</v>
      </c>
      <c r="H64905" t="s">
        <v>640</v>
      </c>
      <c r="I64905" t="s">
        <v>640</v>
      </c>
      <c r="J64905" s="1">
        <v>41389</v>
      </c>
    </row>
    <row r="64906" spans="1:10" x14ac:dyDescent="0.25">
      <c r="A64906" t="s">
        <v>221778</v>
      </c>
      <c r="B64906" t="s">
        <v>221779</v>
      </c>
      <c r="C64906" t="s">
        <v>221780</v>
      </c>
      <c r="D64906" t="s">
        <v>51</v>
      </c>
      <c r="E64906" t="s">
        <v>108</v>
      </c>
      <c r="F64906" t="s">
        <v>21</v>
      </c>
      <c r="G64906" t="s">
        <v>59</v>
      </c>
      <c r="H64906" t="s">
        <v>60</v>
      </c>
      <c r="I64906" t="s">
        <v>231</v>
      </c>
      <c r="J64906" s="1">
        <v>36161</v>
      </c>
    </row>
    <row r="64907" spans="1:10" x14ac:dyDescent="0.25">
      <c r="A64907" t="s">
        <v>221781</v>
      </c>
      <c r="B64907" t="s">
        <v>221782</v>
      </c>
      <c r="C64907" t="s">
        <v>221783</v>
      </c>
      <c r="D64907" t="s">
        <v>221784</v>
      </c>
      <c r="E64907" t="s">
        <v>14</v>
      </c>
      <c r="F64907" t="s">
        <v>123</v>
      </c>
      <c r="G64907" t="s">
        <v>124</v>
      </c>
      <c r="H64907" t="s">
        <v>125</v>
      </c>
      <c r="I64907" t="s">
        <v>125</v>
      </c>
      <c r="J64907" s="1">
        <v>42005</v>
      </c>
    </row>
    <row r="64908" spans="1:10" x14ac:dyDescent="0.25">
      <c r="A64908" t="s">
        <v>221785</v>
      </c>
      <c r="B64908" t="s">
        <v>221786</v>
      </c>
      <c r="C64908" t="s">
        <v>221787</v>
      </c>
      <c r="D64908" t="s">
        <v>10221</v>
      </c>
      <c r="E64908" t="s">
        <v>14</v>
      </c>
      <c r="F64908" t="s">
        <v>547</v>
      </c>
      <c r="G64908">
        <v>56</v>
      </c>
      <c r="H64908" t="s">
        <v>2547</v>
      </c>
      <c r="I64908" t="s">
        <v>2547</v>
      </c>
    </row>
    <row r="64909" spans="1:10" x14ac:dyDescent="0.25">
      <c r="A64909" t="s">
        <v>221788</v>
      </c>
      <c r="B64909" t="s">
        <v>221789</v>
      </c>
      <c r="C64909" t="s">
        <v>221790</v>
      </c>
      <c r="D64909" t="s">
        <v>221791</v>
      </c>
      <c r="E64909" t="s">
        <v>14</v>
      </c>
      <c r="F64909" t="s">
        <v>694</v>
      </c>
      <c r="G64909">
        <v>5</v>
      </c>
      <c r="H64909" t="s">
        <v>9995</v>
      </c>
      <c r="I64909" t="s">
        <v>221792</v>
      </c>
      <c r="J64909" s="1">
        <v>41640</v>
      </c>
    </row>
    <row r="64910" spans="1:10" x14ac:dyDescent="0.25">
      <c r="A64910" t="s">
        <v>221793</v>
      </c>
      <c r="B64910" t="s">
        <v>221794</v>
      </c>
      <c r="C64910" t="s">
        <v>221795</v>
      </c>
      <c r="D64910" t="s">
        <v>1379</v>
      </c>
      <c r="E64910" t="s">
        <v>14</v>
      </c>
      <c r="F64910" t="s">
        <v>336</v>
      </c>
      <c r="G64910">
        <v>13</v>
      </c>
      <c r="H64910" t="s">
        <v>22436</v>
      </c>
      <c r="I64910" t="s">
        <v>22436</v>
      </c>
      <c r="J64910" s="1">
        <v>38353</v>
      </c>
    </row>
    <row r="64911" spans="1:10" x14ac:dyDescent="0.25">
      <c r="A64911" t="s">
        <v>221796</v>
      </c>
      <c r="B64911" t="s">
        <v>221797</v>
      </c>
      <c r="C64911" t="s">
        <v>221798</v>
      </c>
      <c r="E64911" t="s">
        <v>14</v>
      </c>
      <c r="J64911" s="1">
        <v>35065</v>
      </c>
    </row>
    <row r="64912" spans="1:10" x14ac:dyDescent="0.25">
      <c r="A64912" t="s">
        <v>221799</v>
      </c>
      <c r="B64912" t="s">
        <v>221800</v>
      </c>
      <c r="C64912" t="s">
        <v>221801</v>
      </c>
      <c r="D64912" t="s">
        <v>51</v>
      </c>
      <c r="E64912" t="s">
        <v>14</v>
      </c>
      <c r="F64912" t="s">
        <v>21</v>
      </c>
      <c r="G64912" t="s">
        <v>153</v>
      </c>
      <c r="H64912" t="s">
        <v>239</v>
      </c>
      <c r="I64912" t="s">
        <v>322</v>
      </c>
      <c r="J64912" s="1">
        <v>37622</v>
      </c>
    </row>
    <row r="64913" spans="1:10" x14ac:dyDescent="0.25">
      <c r="A64913" t="s">
        <v>221802</v>
      </c>
      <c r="B64913" t="s">
        <v>221803</v>
      </c>
      <c r="C64913" t="s">
        <v>221804</v>
      </c>
      <c r="D64913" t="s">
        <v>221805</v>
      </c>
      <c r="E64913" t="s">
        <v>108</v>
      </c>
      <c r="F64913" t="s">
        <v>21</v>
      </c>
      <c r="G64913" t="s">
        <v>1229</v>
      </c>
      <c r="H64913" t="s">
        <v>1230</v>
      </c>
      <c r="I64913" t="s">
        <v>11027</v>
      </c>
      <c r="J64913" s="1">
        <v>31048</v>
      </c>
    </row>
    <row r="64914" spans="1:10" x14ac:dyDescent="0.25">
      <c r="A64914" t="s">
        <v>221806</v>
      </c>
      <c r="B64914" t="s">
        <v>221807</v>
      </c>
      <c r="C64914" t="s">
        <v>221808</v>
      </c>
      <c r="D64914" t="s">
        <v>736</v>
      </c>
      <c r="E64914" t="s">
        <v>14</v>
      </c>
      <c r="F64914" t="s">
        <v>342</v>
      </c>
      <c r="G64914">
        <v>15</v>
      </c>
      <c r="H64914" t="s">
        <v>343</v>
      </c>
      <c r="I64914" t="s">
        <v>41264</v>
      </c>
      <c r="J64914" s="1">
        <v>36626</v>
      </c>
    </row>
    <row r="64915" spans="1:10" x14ac:dyDescent="0.25">
      <c r="A64915" t="s">
        <v>221809</v>
      </c>
      <c r="B64915" t="s">
        <v>221810</v>
      </c>
      <c r="C64915" t="s">
        <v>221811</v>
      </c>
      <c r="E64915" t="s">
        <v>14</v>
      </c>
      <c r="F64915" t="s">
        <v>21</v>
      </c>
      <c r="G64915" t="s">
        <v>101</v>
      </c>
      <c r="H64915" t="s">
        <v>102</v>
      </c>
      <c r="I64915" t="s">
        <v>103</v>
      </c>
    </row>
    <row r="64916" spans="1:10" x14ac:dyDescent="0.25">
      <c r="A64916" t="s">
        <v>221812</v>
      </c>
      <c r="B64916" t="s">
        <v>221813</v>
      </c>
      <c r="C64916" t="s">
        <v>221814</v>
      </c>
      <c r="D64916" t="s">
        <v>1379</v>
      </c>
      <c r="E64916" t="s">
        <v>14</v>
      </c>
      <c r="F64916" t="s">
        <v>15</v>
      </c>
      <c r="G64916">
        <v>19</v>
      </c>
      <c r="H64916" t="s">
        <v>469</v>
      </c>
      <c r="I64916" t="s">
        <v>469</v>
      </c>
    </row>
    <row r="64917" spans="1:10" x14ac:dyDescent="0.25">
      <c r="A64917" t="s">
        <v>221815</v>
      </c>
      <c r="B64917" t="s">
        <v>221816</v>
      </c>
      <c r="C64917" t="s">
        <v>221817</v>
      </c>
      <c r="D64917" t="s">
        <v>58</v>
      </c>
      <c r="E64917" t="s">
        <v>108</v>
      </c>
      <c r="F64917" t="s">
        <v>21</v>
      </c>
      <c r="G64917" t="s">
        <v>59</v>
      </c>
      <c r="H64917" t="s">
        <v>60</v>
      </c>
      <c r="I64917" t="s">
        <v>601</v>
      </c>
      <c r="J64917" s="1">
        <v>38200</v>
      </c>
    </row>
    <row r="64918" spans="1:10" x14ac:dyDescent="0.25">
      <c r="A64918" t="s">
        <v>221818</v>
      </c>
      <c r="B64918" t="s">
        <v>221819</v>
      </c>
      <c r="C64918" t="s">
        <v>221820</v>
      </c>
      <c r="D64918" t="s">
        <v>221821</v>
      </c>
      <c r="E64918" t="s">
        <v>14</v>
      </c>
      <c r="F64918" t="s">
        <v>123</v>
      </c>
      <c r="G64918" t="s">
        <v>8195</v>
      </c>
      <c r="H64918" t="s">
        <v>3215</v>
      </c>
      <c r="I64918" t="s">
        <v>221822</v>
      </c>
      <c r="J64918" s="1">
        <v>39448</v>
      </c>
    </row>
    <row r="64919" spans="1:10" x14ac:dyDescent="0.25">
      <c r="A64919" t="s">
        <v>221823</v>
      </c>
      <c r="B64919" t="s">
        <v>221824</v>
      </c>
      <c r="C64919" t="s">
        <v>221825</v>
      </c>
      <c r="D64919" t="s">
        <v>201768</v>
      </c>
      <c r="E64919" t="s">
        <v>108</v>
      </c>
      <c r="F64919" t="s">
        <v>21</v>
      </c>
      <c r="G64919" t="s">
        <v>94</v>
      </c>
      <c r="H64919" t="s">
        <v>95</v>
      </c>
      <c r="I64919" t="s">
        <v>86495</v>
      </c>
    </row>
    <row r="64920" spans="1:10" x14ac:dyDescent="0.25">
      <c r="A64920" t="s">
        <v>221826</v>
      </c>
      <c r="B64920" t="s">
        <v>221827</v>
      </c>
      <c r="C64920" t="s">
        <v>221828</v>
      </c>
      <c r="D64920" t="s">
        <v>221829</v>
      </c>
      <c r="E64920" t="s">
        <v>14</v>
      </c>
      <c r="F64920" t="s">
        <v>21</v>
      </c>
      <c r="G64920" t="s">
        <v>639</v>
      </c>
      <c r="H64920" t="s">
        <v>640</v>
      </c>
      <c r="I64920" t="s">
        <v>640</v>
      </c>
      <c r="J64920" s="1">
        <v>40391</v>
      </c>
    </row>
    <row r="64921" spans="1:10" x14ac:dyDescent="0.25">
      <c r="A64921" t="s">
        <v>221830</v>
      </c>
      <c r="B64921" t="s">
        <v>221831</v>
      </c>
      <c r="C64921" t="s">
        <v>221832</v>
      </c>
      <c r="D64921" t="s">
        <v>221833</v>
      </c>
      <c r="E64921" t="s">
        <v>14</v>
      </c>
      <c r="F64921" t="s">
        <v>15</v>
      </c>
      <c r="G64921">
        <v>16</v>
      </c>
      <c r="H64921" t="s">
        <v>16</v>
      </c>
      <c r="I64921" t="s">
        <v>16</v>
      </c>
      <c r="J64921" s="1">
        <v>42064</v>
      </c>
    </row>
    <row r="64922" spans="1:10" x14ac:dyDescent="0.25">
      <c r="A64922" t="s">
        <v>221834</v>
      </c>
      <c r="B64922" t="s">
        <v>221835</v>
      </c>
      <c r="C64922" t="s">
        <v>221836</v>
      </c>
      <c r="D64922" t="s">
        <v>221837</v>
      </c>
      <c r="E64922" t="s">
        <v>14</v>
      </c>
      <c r="F64922" t="s">
        <v>21</v>
      </c>
      <c r="G64922" t="s">
        <v>59</v>
      </c>
      <c r="H64922" t="s">
        <v>60</v>
      </c>
      <c r="I64922" t="s">
        <v>61</v>
      </c>
    </row>
    <row r="64923" spans="1:10" x14ac:dyDescent="0.25">
      <c r="A64923" t="s">
        <v>221838</v>
      </c>
      <c r="B64923" t="s">
        <v>221839</v>
      </c>
      <c r="D64923" t="s">
        <v>736</v>
      </c>
      <c r="E64923" t="s">
        <v>14</v>
      </c>
      <c r="F64923" t="s">
        <v>21</v>
      </c>
      <c r="G64923" t="s">
        <v>84</v>
      </c>
      <c r="H64923" t="s">
        <v>722</v>
      </c>
      <c r="I64923" t="s">
        <v>133855</v>
      </c>
      <c r="J64923" s="1">
        <v>37987</v>
      </c>
    </row>
    <row r="64924" spans="1:10" x14ac:dyDescent="0.25">
      <c r="A64924" t="s">
        <v>221840</v>
      </c>
      <c r="B64924" t="s">
        <v>221841</v>
      </c>
      <c r="C64924" t="s">
        <v>221842</v>
      </c>
      <c r="D64924" t="s">
        <v>736</v>
      </c>
      <c r="E64924" t="s">
        <v>14</v>
      </c>
      <c r="F64924" t="s">
        <v>21</v>
      </c>
      <c r="G64924" t="s">
        <v>153</v>
      </c>
      <c r="H64924" t="s">
        <v>239</v>
      </c>
      <c r="I64924" t="s">
        <v>3632</v>
      </c>
      <c r="J64924" s="1">
        <v>38353</v>
      </c>
    </row>
    <row r="64925" spans="1:10" x14ac:dyDescent="0.25">
      <c r="A64925" t="s">
        <v>221843</v>
      </c>
      <c r="B64925" t="s">
        <v>221844</v>
      </c>
      <c r="C64925" t="s">
        <v>221845</v>
      </c>
      <c r="D64925" t="s">
        <v>89</v>
      </c>
      <c r="E64925" t="s">
        <v>14</v>
      </c>
      <c r="F64925" t="s">
        <v>21</v>
      </c>
      <c r="G64925" t="s">
        <v>153</v>
      </c>
      <c r="H64925" t="s">
        <v>239</v>
      </c>
      <c r="I64925" t="s">
        <v>14018</v>
      </c>
      <c r="J64925" s="1">
        <v>40909</v>
      </c>
    </row>
    <row r="64926" spans="1:10" x14ac:dyDescent="0.25">
      <c r="A64926" t="s">
        <v>221846</v>
      </c>
      <c r="B64926" t="s">
        <v>221847</v>
      </c>
      <c r="C64926" t="s">
        <v>221848</v>
      </c>
      <c r="D64926" t="s">
        <v>736</v>
      </c>
      <c r="E64926" t="s">
        <v>108</v>
      </c>
      <c r="F64926" t="s">
        <v>21</v>
      </c>
      <c r="G64926" t="s">
        <v>94</v>
      </c>
      <c r="H64926" t="s">
        <v>95</v>
      </c>
      <c r="I64926" t="s">
        <v>62541</v>
      </c>
      <c r="J64926" s="1">
        <v>36526</v>
      </c>
    </row>
    <row r="64927" spans="1:10" x14ac:dyDescent="0.25">
      <c r="A64927" t="s">
        <v>221849</v>
      </c>
      <c r="B64927" t="s">
        <v>221850</v>
      </c>
      <c r="D64927" t="s">
        <v>3792</v>
      </c>
      <c r="E64927" t="s">
        <v>684</v>
      </c>
      <c r="F64927" t="s">
        <v>21</v>
      </c>
      <c r="G64927" t="s">
        <v>59</v>
      </c>
      <c r="H64927" t="s">
        <v>60</v>
      </c>
      <c r="I64927" t="s">
        <v>979</v>
      </c>
    </row>
    <row r="64928" spans="1:10" x14ac:dyDescent="0.25">
      <c r="A64928" t="s">
        <v>221851</v>
      </c>
      <c r="B64928" t="s">
        <v>221852</v>
      </c>
      <c r="C64928" t="s">
        <v>221853</v>
      </c>
      <c r="D64928" t="s">
        <v>736</v>
      </c>
      <c r="E64928" t="s">
        <v>14</v>
      </c>
      <c r="F64928" t="s">
        <v>21</v>
      </c>
      <c r="G64928" t="s">
        <v>281</v>
      </c>
      <c r="H64928" t="s">
        <v>869</v>
      </c>
      <c r="I64928" t="s">
        <v>4590</v>
      </c>
      <c r="J64928" s="1">
        <v>35796</v>
      </c>
    </row>
    <row r="64929" spans="1:10" x14ac:dyDescent="0.25">
      <c r="A64929" t="s">
        <v>221854</v>
      </c>
      <c r="B64929" t="s">
        <v>221855</v>
      </c>
      <c r="C64929" t="s">
        <v>221856</v>
      </c>
      <c r="D64929" t="s">
        <v>259</v>
      </c>
      <c r="E64929" t="s">
        <v>14</v>
      </c>
      <c r="F64929" t="s">
        <v>21</v>
      </c>
      <c r="G64929" t="s">
        <v>281</v>
      </c>
      <c r="H64929" t="s">
        <v>869</v>
      </c>
      <c r="I64929" t="s">
        <v>5093</v>
      </c>
    </row>
    <row r="64930" spans="1:10" x14ac:dyDescent="0.25">
      <c r="A64930" t="s">
        <v>221857</v>
      </c>
      <c r="B64930" t="s">
        <v>221858</v>
      </c>
      <c r="C64930" t="s">
        <v>221859</v>
      </c>
      <c r="D64930" t="s">
        <v>221860</v>
      </c>
      <c r="E64930" t="s">
        <v>202</v>
      </c>
      <c r="F64930" t="s">
        <v>21</v>
      </c>
      <c r="G64930" t="s">
        <v>101</v>
      </c>
      <c r="H64930" t="s">
        <v>102</v>
      </c>
      <c r="I64930" t="s">
        <v>103</v>
      </c>
      <c r="J64930" s="1">
        <v>39630</v>
      </c>
    </row>
    <row r="64931" spans="1:10" x14ac:dyDescent="0.25">
      <c r="A64931" t="s">
        <v>221861</v>
      </c>
      <c r="B64931" t="s">
        <v>221862</v>
      </c>
      <c r="C64931" t="s">
        <v>221863</v>
      </c>
      <c r="D64931" t="s">
        <v>221864</v>
      </c>
      <c r="E64931" t="s">
        <v>108</v>
      </c>
      <c r="F64931" t="s">
        <v>21</v>
      </c>
      <c r="G64931" t="s">
        <v>59</v>
      </c>
      <c r="H64931" t="s">
        <v>60</v>
      </c>
      <c r="I64931" t="s">
        <v>26989</v>
      </c>
      <c r="J64931" s="1">
        <v>36161</v>
      </c>
    </row>
    <row r="64932" spans="1:10" x14ac:dyDescent="0.25">
      <c r="A64932" t="s">
        <v>221865</v>
      </c>
      <c r="B64932" t="s">
        <v>221866</v>
      </c>
      <c r="C64932" t="s">
        <v>221867</v>
      </c>
      <c r="D64932" t="s">
        <v>5033</v>
      </c>
      <c r="E64932" t="s">
        <v>14</v>
      </c>
      <c r="F64932" t="s">
        <v>21</v>
      </c>
      <c r="G64932" t="s">
        <v>1006</v>
      </c>
      <c r="H64932" t="s">
        <v>1007</v>
      </c>
      <c r="I64932" t="s">
        <v>16816</v>
      </c>
      <c r="J64932" s="1">
        <v>37987</v>
      </c>
    </row>
    <row r="64933" spans="1:10" x14ac:dyDescent="0.25">
      <c r="A64933" t="s">
        <v>221868</v>
      </c>
      <c r="B64933" t="s">
        <v>221869</v>
      </c>
      <c r="C64933" t="s">
        <v>221870</v>
      </c>
      <c r="D64933" t="s">
        <v>65</v>
      </c>
      <c r="E64933" t="s">
        <v>14</v>
      </c>
      <c r="F64933" t="s">
        <v>21</v>
      </c>
      <c r="G64933" t="s">
        <v>425</v>
      </c>
      <c r="H64933" t="s">
        <v>523</v>
      </c>
      <c r="I64933" t="s">
        <v>3656</v>
      </c>
    </row>
    <row r="64934" spans="1:10" x14ac:dyDescent="0.25">
      <c r="A64934" t="s">
        <v>221871</v>
      </c>
      <c r="B64934" t="s">
        <v>221872</v>
      </c>
      <c r="C64934" t="s">
        <v>221873</v>
      </c>
      <c r="D64934" t="s">
        <v>221874</v>
      </c>
      <c r="E64934" t="s">
        <v>14</v>
      </c>
      <c r="F64934" t="s">
        <v>3314</v>
      </c>
      <c r="G64934">
        <v>8</v>
      </c>
      <c r="H64934" t="s">
        <v>3315</v>
      </c>
      <c r="I64934" t="s">
        <v>90069</v>
      </c>
    </row>
    <row r="64935" spans="1:10" x14ac:dyDescent="0.25">
      <c r="A64935" t="s">
        <v>221875</v>
      </c>
      <c r="B64935" t="s">
        <v>221876</v>
      </c>
      <c r="C64935" t="s">
        <v>221877</v>
      </c>
      <c r="D64935" t="s">
        <v>221878</v>
      </c>
      <c r="E64935" t="s">
        <v>14</v>
      </c>
      <c r="J64935" s="1">
        <v>41518</v>
      </c>
    </row>
    <row r="64936" spans="1:10" x14ac:dyDescent="0.25">
      <c r="A64936" t="s">
        <v>221879</v>
      </c>
      <c r="B64936" t="s">
        <v>221880</v>
      </c>
      <c r="C64936" t="s">
        <v>221881</v>
      </c>
      <c r="D64936" t="s">
        <v>2474</v>
      </c>
      <c r="E64936" t="s">
        <v>108</v>
      </c>
      <c r="F64936" t="s">
        <v>2120</v>
      </c>
      <c r="G64936">
        <v>13</v>
      </c>
      <c r="H64936" t="s">
        <v>2121</v>
      </c>
      <c r="I64936" t="s">
        <v>2122</v>
      </c>
      <c r="J64936" s="1">
        <v>36892</v>
      </c>
    </row>
    <row r="64937" spans="1:10" x14ac:dyDescent="0.25">
      <c r="A64937" t="s">
        <v>221882</v>
      </c>
      <c r="B64937" t="s">
        <v>221883</v>
      </c>
      <c r="C64937" t="s">
        <v>221884</v>
      </c>
      <c r="D64937" t="s">
        <v>221885</v>
      </c>
      <c r="E64937" t="s">
        <v>14</v>
      </c>
      <c r="F64937" t="s">
        <v>123</v>
      </c>
      <c r="G64937" t="s">
        <v>124</v>
      </c>
      <c r="H64937" t="s">
        <v>125</v>
      </c>
      <c r="I64937" t="s">
        <v>125</v>
      </c>
      <c r="J64937" s="1">
        <v>40235</v>
      </c>
    </row>
    <row r="64938" spans="1:10" x14ac:dyDescent="0.25">
      <c r="A64938" t="s">
        <v>221886</v>
      </c>
      <c r="B64938" t="s">
        <v>221887</v>
      </c>
      <c r="C64938" t="s">
        <v>221888</v>
      </c>
      <c r="D64938" t="s">
        <v>352</v>
      </c>
      <c r="E64938" t="s">
        <v>14</v>
      </c>
      <c r="J64938" s="1">
        <v>37622</v>
      </c>
    </row>
    <row r="64939" spans="1:10" x14ac:dyDescent="0.25">
      <c r="A64939" t="s">
        <v>221889</v>
      </c>
      <c r="B64939" t="s">
        <v>221890</v>
      </c>
      <c r="C64939" t="s">
        <v>221891</v>
      </c>
      <c r="D64939" t="s">
        <v>713</v>
      </c>
      <c r="E64939" t="s">
        <v>14</v>
      </c>
      <c r="F64939" t="s">
        <v>633</v>
      </c>
      <c r="G64939">
        <v>7</v>
      </c>
      <c r="H64939" t="s">
        <v>634</v>
      </c>
      <c r="I64939" t="s">
        <v>221892</v>
      </c>
      <c r="J64939" s="1">
        <v>40203</v>
      </c>
    </row>
    <row r="64940" spans="1:10" x14ac:dyDescent="0.25">
      <c r="A64940" t="s">
        <v>221893</v>
      </c>
      <c r="B64940" t="s">
        <v>221894</v>
      </c>
      <c r="C64940" t="s">
        <v>221895</v>
      </c>
      <c r="D64940" t="s">
        <v>32</v>
      </c>
      <c r="E64940" t="s">
        <v>202</v>
      </c>
      <c r="F64940" t="s">
        <v>21</v>
      </c>
      <c r="G64940" t="s">
        <v>59</v>
      </c>
      <c r="H64940" t="s">
        <v>90</v>
      </c>
      <c r="I64940" t="s">
        <v>90</v>
      </c>
      <c r="J64940" s="1">
        <v>39903</v>
      </c>
    </row>
    <row r="64941" spans="1:10" x14ac:dyDescent="0.25">
      <c r="A64941" t="s">
        <v>221896</v>
      </c>
      <c r="B64941" t="s">
        <v>221897</v>
      </c>
      <c r="C64941" t="s">
        <v>221898</v>
      </c>
      <c r="D64941" t="s">
        <v>1526</v>
      </c>
      <c r="E64941" t="s">
        <v>14</v>
      </c>
      <c r="F64941" t="s">
        <v>21</v>
      </c>
      <c r="G64941" t="s">
        <v>1267</v>
      </c>
      <c r="H64941" t="s">
        <v>7183</v>
      </c>
      <c r="I64941" t="s">
        <v>221899</v>
      </c>
      <c r="J64941" s="1">
        <v>40210</v>
      </c>
    </row>
    <row r="64942" spans="1:10" x14ac:dyDescent="0.25">
      <c r="A64942" t="s">
        <v>221900</v>
      </c>
      <c r="B64942" t="s">
        <v>221901</v>
      </c>
      <c r="C64942" t="s">
        <v>221902</v>
      </c>
      <c r="D64942" t="s">
        <v>10255</v>
      </c>
      <c r="E64942" t="s">
        <v>14</v>
      </c>
      <c r="F64942" t="s">
        <v>21</v>
      </c>
      <c r="G64942" t="s">
        <v>281</v>
      </c>
      <c r="H64942" t="s">
        <v>1025</v>
      </c>
      <c r="I64942" t="s">
        <v>221903</v>
      </c>
      <c r="J64942" s="1">
        <v>37987</v>
      </c>
    </row>
    <row r="64943" spans="1:10" x14ac:dyDescent="0.25">
      <c r="A64943" t="s">
        <v>221904</v>
      </c>
      <c r="B64943" t="s">
        <v>221905</v>
      </c>
      <c r="C64943" t="s">
        <v>221906</v>
      </c>
      <c r="D64943" t="s">
        <v>352</v>
      </c>
      <c r="E64943" t="s">
        <v>14</v>
      </c>
      <c r="F64943" t="s">
        <v>21</v>
      </c>
      <c r="G64943" t="s">
        <v>39</v>
      </c>
      <c r="H64943" t="s">
        <v>277</v>
      </c>
      <c r="I64943" t="s">
        <v>929</v>
      </c>
      <c r="J64943" s="1">
        <v>37622</v>
      </c>
    </row>
    <row r="64944" spans="1:10" x14ac:dyDescent="0.25">
      <c r="A64944" t="s">
        <v>221907</v>
      </c>
      <c r="B64944" t="s">
        <v>221908</v>
      </c>
      <c r="C64944" t="s">
        <v>221909</v>
      </c>
      <c r="D64944" t="s">
        <v>221910</v>
      </c>
      <c r="E64944" t="s">
        <v>14</v>
      </c>
      <c r="F64944" t="s">
        <v>21</v>
      </c>
      <c r="G64944" t="s">
        <v>281</v>
      </c>
      <c r="H64944" t="s">
        <v>869</v>
      </c>
      <c r="I64944" t="s">
        <v>869</v>
      </c>
      <c r="J64944" s="1">
        <v>41275</v>
      </c>
    </row>
    <row r="64945" spans="1:10" x14ac:dyDescent="0.25">
      <c r="A64945" t="s">
        <v>221911</v>
      </c>
      <c r="B64945" t="s">
        <v>221912</v>
      </c>
      <c r="C64945" t="s">
        <v>221913</v>
      </c>
      <c r="D64945" t="s">
        <v>42494</v>
      </c>
      <c r="E64945" t="s">
        <v>108</v>
      </c>
      <c r="F64945" t="s">
        <v>21</v>
      </c>
      <c r="G64945" t="s">
        <v>59</v>
      </c>
      <c r="H64945" t="s">
        <v>60</v>
      </c>
      <c r="I64945" t="s">
        <v>109</v>
      </c>
      <c r="J64945" s="1">
        <v>39814</v>
      </c>
    </row>
    <row r="64946" spans="1:10" x14ac:dyDescent="0.25">
      <c r="A64946" t="s">
        <v>221914</v>
      </c>
      <c r="B64946" t="s">
        <v>221915</v>
      </c>
      <c r="C64946" t="s">
        <v>221916</v>
      </c>
      <c r="D64946" t="s">
        <v>440</v>
      </c>
      <c r="E64946" t="s">
        <v>14</v>
      </c>
      <c r="F64946" t="s">
        <v>21</v>
      </c>
      <c r="G64946" t="s">
        <v>59</v>
      </c>
      <c r="H64946" t="s">
        <v>60</v>
      </c>
      <c r="I64946" t="s">
        <v>1246</v>
      </c>
      <c r="J64946" s="1">
        <v>39519</v>
      </c>
    </row>
    <row r="64947" spans="1:10" x14ac:dyDescent="0.25">
      <c r="A64947" t="s">
        <v>221917</v>
      </c>
      <c r="B64947" t="s">
        <v>221918</v>
      </c>
      <c r="C64947" t="s">
        <v>221919</v>
      </c>
      <c r="D64947" t="s">
        <v>221920</v>
      </c>
      <c r="E64947" t="s">
        <v>14</v>
      </c>
      <c r="F64947" t="s">
        <v>21</v>
      </c>
      <c r="G64947" t="s">
        <v>153</v>
      </c>
      <c r="H64947" t="s">
        <v>239</v>
      </c>
      <c r="I64947" t="s">
        <v>322</v>
      </c>
      <c r="J64947" s="1">
        <v>40544</v>
      </c>
    </row>
    <row r="64948" spans="1:10" x14ac:dyDescent="0.25">
      <c r="A64948" t="s">
        <v>221921</v>
      </c>
      <c r="B64948" t="s">
        <v>221922</v>
      </c>
      <c r="C64948" t="s">
        <v>221923</v>
      </c>
      <c r="D64948" t="s">
        <v>221924</v>
      </c>
      <c r="E64948" t="s">
        <v>14</v>
      </c>
      <c r="F64948" t="s">
        <v>21</v>
      </c>
      <c r="G64948" t="s">
        <v>425</v>
      </c>
      <c r="H64948" t="s">
        <v>1745</v>
      </c>
      <c r="I64948" t="s">
        <v>15522</v>
      </c>
      <c r="J64948" s="1">
        <v>36892</v>
      </c>
    </row>
    <row r="64949" spans="1:10" x14ac:dyDescent="0.25">
      <c r="A64949" t="s">
        <v>221925</v>
      </c>
      <c r="B64949" t="s">
        <v>221926</v>
      </c>
      <c r="C64949" t="s">
        <v>221927</v>
      </c>
      <c r="D64949" t="s">
        <v>221928</v>
      </c>
      <c r="E64949" t="s">
        <v>14</v>
      </c>
      <c r="F64949" t="s">
        <v>453</v>
      </c>
      <c r="G64949">
        <v>66</v>
      </c>
      <c r="H64949" t="s">
        <v>2687</v>
      </c>
      <c r="I64949" t="s">
        <v>2688</v>
      </c>
    </row>
    <row r="64950" spans="1:10" x14ac:dyDescent="0.25">
      <c r="A64950" t="s">
        <v>221929</v>
      </c>
      <c r="B64950" t="s">
        <v>221930</v>
      </c>
      <c r="C64950" t="s">
        <v>221931</v>
      </c>
      <c r="D64950" t="s">
        <v>221932</v>
      </c>
      <c r="E64950" t="s">
        <v>14</v>
      </c>
      <c r="F64950" t="s">
        <v>21</v>
      </c>
      <c r="G64950" t="s">
        <v>59</v>
      </c>
      <c r="H64950" t="s">
        <v>60</v>
      </c>
      <c r="I64950" t="s">
        <v>1246</v>
      </c>
      <c r="J64950" s="1">
        <v>40544</v>
      </c>
    </row>
    <row r="64951" spans="1:10" x14ac:dyDescent="0.25">
      <c r="A64951" t="s">
        <v>221933</v>
      </c>
      <c r="B64951" t="s">
        <v>221934</v>
      </c>
      <c r="C64951" t="s">
        <v>221935</v>
      </c>
      <c r="D64951" t="s">
        <v>221936</v>
      </c>
      <c r="E64951" t="s">
        <v>202</v>
      </c>
      <c r="J64951" s="1">
        <v>39965</v>
      </c>
    </row>
    <row r="64952" spans="1:10" x14ac:dyDescent="0.25">
      <c r="A64952" t="s">
        <v>221937</v>
      </c>
      <c r="B64952" t="s">
        <v>221938</v>
      </c>
      <c r="C64952" t="s">
        <v>221939</v>
      </c>
      <c r="D64952" t="s">
        <v>38</v>
      </c>
      <c r="E64952" t="s">
        <v>14</v>
      </c>
      <c r="J64952" s="1">
        <v>40756</v>
      </c>
    </row>
    <row r="64953" spans="1:10" x14ac:dyDescent="0.25">
      <c r="A64953" t="s">
        <v>221940</v>
      </c>
      <c r="B64953" t="s">
        <v>221941</v>
      </c>
      <c r="C64953" t="s">
        <v>221942</v>
      </c>
      <c r="D64953" t="s">
        <v>32</v>
      </c>
      <c r="E64953" t="s">
        <v>14</v>
      </c>
      <c r="F64953" t="s">
        <v>21</v>
      </c>
      <c r="G64953" t="s">
        <v>5810</v>
      </c>
      <c r="H64953" t="s">
        <v>5811</v>
      </c>
      <c r="I64953" t="s">
        <v>5811</v>
      </c>
      <c r="J64953" s="1">
        <v>39814</v>
      </c>
    </row>
    <row r="64954" spans="1:10" x14ac:dyDescent="0.25">
      <c r="A64954" t="s">
        <v>221943</v>
      </c>
      <c r="B64954" t="s">
        <v>221944</v>
      </c>
      <c r="C64954" t="s">
        <v>221945</v>
      </c>
      <c r="D64954" t="s">
        <v>221946</v>
      </c>
      <c r="E64954" t="s">
        <v>14</v>
      </c>
      <c r="F64954" t="s">
        <v>21</v>
      </c>
      <c r="G64954" t="s">
        <v>59</v>
      </c>
      <c r="H64954" t="s">
        <v>60</v>
      </c>
      <c r="I64954" t="s">
        <v>1397</v>
      </c>
      <c r="J64954" s="1">
        <v>42005</v>
      </c>
    </row>
    <row r="64955" spans="1:10" x14ac:dyDescent="0.25">
      <c r="A64955" t="s">
        <v>221947</v>
      </c>
      <c r="B64955" t="s">
        <v>221948</v>
      </c>
      <c r="C64955" t="s">
        <v>221949</v>
      </c>
      <c r="D64955" t="s">
        <v>65</v>
      </c>
      <c r="E64955" t="s">
        <v>14</v>
      </c>
      <c r="F64955" t="s">
        <v>33</v>
      </c>
    </row>
    <row r="64956" spans="1:10" x14ac:dyDescent="0.25">
      <c r="A64956" t="s">
        <v>221950</v>
      </c>
      <c r="B64956" t="s">
        <v>221951</v>
      </c>
      <c r="C64956" t="s">
        <v>221952</v>
      </c>
      <c r="D64956" t="s">
        <v>221953</v>
      </c>
      <c r="E64956" t="s">
        <v>684</v>
      </c>
      <c r="F64956" t="s">
        <v>33</v>
      </c>
      <c r="G64956">
        <v>19</v>
      </c>
      <c r="H64956" t="s">
        <v>1510</v>
      </c>
      <c r="I64956" t="s">
        <v>1903</v>
      </c>
      <c r="J64956" s="1">
        <v>37135</v>
      </c>
    </row>
    <row r="64957" spans="1:10" x14ac:dyDescent="0.25">
      <c r="A64957" t="s">
        <v>221954</v>
      </c>
      <c r="B64957" t="s">
        <v>221955</v>
      </c>
      <c r="C64957" t="s">
        <v>221956</v>
      </c>
      <c r="D64957" t="s">
        <v>122</v>
      </c>
      <c r="E64957" t="s">
        <v>14</v>
      </c>
      <c r="F64957" t="s">
        <v>33</v>
      </c>
      <c r="G64957">
        <v>22</v>
      </c>
      <c r="H64957" t="s">
        <v>34</v>
      </c>
      <c r="I64957" t="s">
        <v>34</v>
      </c>
      <c r="J64957" s="1">
        <v>37834</v>
      </c>
    </row>
    <row r="64958" spans="1:10" x14ac:dyDescent="0.25">
      <c r="A64958" t="s">
        <v>221957</v>
      </c>
      <c r="B64958" t="s">
        <v>221958</v>
      </c>
      <c r="C64958" t="s">
        <v>221959</v>
      </c>
      <c r="D64958" t="s">
        <v>122</v>
      </c>
      <c r="E64958" t="s">
        <v>14</v>
      </c>
      <c r="F64958" t="s">
        <v>33</v>
      </c>
      <c r="G64958">
        <v>22</v>
      </c>
      <c r="H64958" t="s">
        <v>1510</v>
      </c>
      <c r="I64958" t="s">
        <v>18991</v>
      </c>
    </row>
    <row r="64959" spans="1:10" x14ac:dyDescent="0.25">
      <c r="A64959" t="s">
        <v>221960</v>
      </c>
      <c r="B64959" t="s">
        <v>221961</v>
      </c>
      <c r="C64959" t="s">
        <v>221962</v>
      </c>
      <c r="D64959" t="s">
        <v>221963</v>
      </c>
      <c r="E64959" t="s">
        <v>108</v>
      </c>
      <c r="F64959" t="s">
        <v>21</v>
      </c>
      <c r="G64959" t="s">
        <v>59</v>
      </c>
      <c r="H64959" t="s">
        <v>60</v>
      </c>
      <c r="I64959" t="s">
        <v>1155</v>
      </c>
      <c r="J64959" s="1">
        <v>38718</v>
      </c>
    </row>
    <row r="64960" spans="1:10" x14ac:dyDescent="0.25">
      <c r="A64960" t="s">
        <v>221964</v>
      </c>
      <c r="B64960" t="s">
        <v>221965</v>
      </c>
      <c r="C64960" t="s">
        <v>221966</v>
      </c>
      <c r="D64960" t="s">
        <v>761</v>
      </c>
      <c r="E64960" t="s">
        <v>202</v>
      </c>
      <c r="F64960" t="s">
        <v>21</v>
      </c>
      <c r="G64960" t="s">
        <v>203</v>
      </c>
      <c r="H64960" t="s">
        <v>15009</v>
      </c>
      <c r="I64960" t="s">
        <v>15009</v>
      </c>
      <c r="J64960" s="1">
        <v>38718</v>
      </c>
    </row>
    <row r="64961" spans="1:10" x14ac:dyDescent="0.25">
      <c r="A64961" t="s">
        <v>221967</v>
      </c>
      <c r="B64961" t="s">
        <v>221968</v>
      </c>
      <c r="C64961" t="s">
        <v>221969</v>
      </c>
      <c r="D64961" t="s">
        <v>1536</v>
      </c>
      <c r="E64961" t="s">
        <v>14</v>
      </c>
    </row>
    <row r="64962" spans="1:10" x14ac:dyDescent="0.25">
      <c r="A64962" t="s">
        <v>221970</v>
      </c>
      <c r="B64962" t="s">
        <v>221971</v>
      </c>
      <c r="C64962" t="s">
        <v>221972</v>
      </c>
      <c r="D64962" t="s">
        <v>259</v>
      </c>
      <c r="E64962" t="s">
        <v>202</v>
      </c>
      <c r="F64962" t="s">
        <v>21</v>
      </c>
      <c r="G64962" t="s">
        <v>425</v>
      </c>
      <c r="H64962" t="s">
        <v>523</v>
      </c>
      <c r="I64962" t="s">
        <v>318</v>
      </c>
      <c r="J64962" s="1">
        <v>37987</v>
      </c>
    </row>
    <row r="64963" spans="1:10" x14ac:dyDescent="0.25">
      <c r="A64963" t="s">
        <v>221973</v>
      </c>
      <c r="B64963" t="s">
        <v>221974</v>
      </c>
      <c r="C64963" t="s">
        <v>221975</v>
      </c>
      <c r="D64963" t="s">
        <v>221976</v>
      </c>
      <c r="E64963" t="s">
        <v>14</v>
      </c>
      <c r="F64963" t="s">
        <v>21</v>
      </c>
      <c r="G64963" t="s">
        <v>59</v>
      </c>
      <c r="H64963" t="s">
        <v>4634</v>
      </c>
      <c r="I64963" t="s">
        <v>4634</v>
      </c>
      <c r="J64963" s="1">
        <v>41387</v>
      </c>
    </row>
    <row r="64964" spans="1:10" x14ac:dyDescent="0.25">
      <c r="A64964" t="s">
        <v>221977</v>
      </c>
      <c r="B64964" t="s">
        <v>221978</v>
      </c>
      <c r="C64964" t="s">
        <v>221979</v>
      </c>
      <c r="D64964" t="s">
        <v>221980</v>
      </c>
      <c r="E64964" t="s">
        <v>14</v>
      </c>
      <c r="F64964" t="s">
        <v>33</v>
      </c>
      <c r="G64964">
        <v>23</v>
      </c>
      <c r="H64964" t="s">
        <v>177</v>
      </c>
      <c r="I64964" t="s">
        <v>177</v>
      </c>
      <c r="J64964" s="1">
        <v>41564</v>
      </c>
    </row>
    <row r="64965" spans="1:10" x14ac:dyDescent="0.25">
      <c r="A64965" t="s">
        <v>221981</v>
      </c>
      <c r="B64965" t="s">
        <v>221982</v>
      </c>
      <c r="D64965" t="s">
        <v>30609</v>
      </c>
      <c r="E64965" t="s">
        <v>14</v>
      </c>
      <c r="F64965" t="s">
        <v>62518</v>
      </c>
      <c r="G64965">
        <v>11</v>
      </c>
      <c r="H64965" t="s">
        <v>62519</v>
      </c>
      <c r="I64965" t="s">
        <v>62520</v>
      </c>
      <c r="J64965" s="1">
        <v>40179</v>
      </c>
    </row>
    <row r="64966" spans="1:10" x14ac:dyDescent="0.25">
      <c r="A64966" t="s">
        <v>221983</v>
      </c>
      <c r="B64966" t="s">
        <v>221984</v>
      </c>
      <c r="C64966" t="s">
        <v>221985</v>
      </c>
      <c r="D64966" t="s">
        <v>221986</v>
      </c>
      <c r="E64966" t="s">
        <v>14</v>
      </c>
      <c r="F64966" t="s">
        <v>21</v>
      </c>
      <c r="G64966" t="s">
        <v>1325</v>
      </c>
      <c r="H64966" t="s">
        <v>1326</v>
      </c>
      <c r="I64966" t="s">
        <v>19533</v>
      </c>
      <c r="J64966" s="1">
        <v>40278</v>
      </c>
    </row>
    <row r="64967" spans="1:10" x14ac:dyDescent="0.25">
      <c r="A64967" t="s">
        <v>221987</v>
      </c>
      <c r="B64967" t="s">
        <v>221988</v>
      </c>
      <c r="D64967" t="s">
        <v>221989</v>
      </c>
      <c r="E64967" t="s">
        <v>202</v>
      </c>
      <c r="F64967" t="s">
        <v>21</v>
      </c>
      <c r="G64967" t="s">
        <v>59</v>
      </c>
      <c r="H64967" t="s">
        <v>90</v>
      </c>
      <c r="I64967" t="s">
        <v>33039</v>
      </c>
      <c r="J64967" s="1">
        <v>33970</v>
      </c>
    </row>
    <row r="64968" spans="1:10" x14ac:dyDescent="0.25">
      <c r="A64968" t="s">
        <v>221990</v>
      </c>
      <c r="B64968" t="s">
        <v>221991</v>
      </c>
      <c r="C64968" t="s">
        <v>221992</v>
      </c>
      <c r="D64968" t="s">
        <v>259</v>
      </c>
      <c r="E64968" t="s">
        <v>14</v>
      </c>
      <c r="F64968" t="s">
        <v>21</v>
      </c>
      <c r="G64968" t="s">
        <v>803</v>
      </c>
      <c r="H64968" t="s">
        <v>804</v>
      </c>
      <c r="I64968" t="s">
        <v>805</v>
      </c>
    </row>
    <row r="64969" spans="1:10" x14ac:dyDescent="0.25">
      <c r="A64969" t="s">
        <v>221993</v>
      </c>
      <c r="B64969" t="s">
        <v>221994</v>
      </c>
      <c r="C64969" t="s">
        <v>221995</v>
      </c>
      <c r="D64969" t="s">
        <v>176</v>
      </c>
      <c r="E64969" t="s">
        <v>14</v>
      </c>
      <c r="F64969" t="s">
        <v>21</v>
      </c>
      <c r="G64969" t="s">
        <v>803</v>
      </c>
      <c r="H64969" t="s">
        <v>804</v>
      </c>
      <c r="I64969" t="s">
        <v>2749</v>
      </c>
      <c r="J64969" s="1">
        <v>40179</v>
      </c>
    </row>
    <row r="64970" spans="1:10" x14ac:dyDescent="0.25">
      <c r="A64970" t="s">
        <v>221996</v>
      </c>
      <c r="B64970" t="s">
        <v>221997</v>
      </c>
      <c r="C64970" t="s">
        <v>221998</v>
      </c>
      <c r="D64970" t="s">
        <v>79977</v>
      </c>
      <c r="E64970" t="s">
        <v>14</v>
      </c>
      <c r="F64970" t="s">
        <v>21</v>
      </c>
      <c r="G64970" t="s">
        <v>101</v>
      </c>
      <c r="H64970" t="s">
        <v>102</v>
      </c>
      <c r="I64970" t="s">
        <v>103</v>
      </c>
      <c r="J64970" s="1">
        <v>41671</v>
      </c>
    </row>
    <row r="64971" spans="1:10" x14ac:dyDescent="0.25">
      <c r="A64971" t="s">
        <v>221999</v>
      </c>
      <c r="B64971" t="s">
        <v>222000</v>
      </c>
      <c r="D64971" t="s">
        <v>222001</v>
      </c>
      <c r="E64971" t="s">
        <v>108</v>
      </c>
      <c r="F64971" t="s">
        <v>21</v>
      </c>
      <c r="G64971" t="s">
        <v>137</v>
      </c>
      <c r="H64971" t="s">
        <v>138</v>
      </c>
      <c r="I64971" t="s">
        <v>433</v>
      </c>
    </row>
    <row r="64972" spans="1:10" x14ac:dyDescent="0.25">
      <c r="A64972" t="s">
        <v>222002</v>
      </c>
      <c r="B64972" t="s">
        <v>222003</v>
      </c>
      <c r="C64972" t="s">
        <v>222004</v>
      </c>
      <c r="D64972" t="s">
        <v>51</v>
      </c>
      <c r="E64972" t="s">
        <v>14</v>
      </c>
      <c r="F64972" t="s">
        <v>21</v>
      </c>
      <c r="G64972" t="s">
        <v>785</v>
      </c>
      <c r="H64972" t="s">
        <v>786</v>
      </c>
      <c r="I64972" t="s">
        <v>786</v>
      </c>
    </row>
    <row r="64973" spans="1:10" x14ac:dyDescent="0.25">
      <c r="A64973" t="s">
        <v>222005</v>
      </c>
      <c r="B64973" t="s">
        <v>222006</v>
      </c>
      <c r="C64973" t="s">
        <v>222007</v>
      </c>
      <c r="D64973" t="s">
        <v>51</v>
      </c>
      <c r="E64973" t="s">
        <v>202</v>
      </c>
      <c r="F64973" t="s">
        <v>21</v>
      </c>
      <c r="G64973" t="s">
        <v>1006</v>
      </c>
      <c r="H64973" t="s">
        <v>1007</v>
      </c>
      <c r="I64973" t="s">
        <v>14740</v>
      </c>
      <c r="J64973" s="1">
        <v>35065</v>
      </c>
    </row>
    <row r="64974" spans="1:10" x14ac:dyDescent="0.25">
      <c r="A64974" t="s">
        <v>222008</v>
      </c>
      <c r="B64974" t="s">
        <v>222009</v>
      </c>
      <c r="C64974" t="s">
        <v>222010</v>
      </c>
      <c r="D64974" t="s">
        <v>89</v>
      </c>
      <c r="E64974" t="s">
        <v>14</v>
      </c>
      <c r="F64974" t="s">
        <v>21</v>
      </c>
      <c r="G64974" t="s">
        <v>84</v>
      </c>
      <c r="H64974" t="s">
        <v>85</v>
      </c>
      <c r="I64974" t="s">
        <v>85</v>
      </c>
    </row>
    <row r="64975" spans="1:10" x14ac:dyDescent="0.25">
      <c r="A64975" t="s">
        <v>222011</v>
      </c>
      <c r="B64975" t="s">
        <v>222012</v>
      </c>
      <c r="C64975" t="s">
        <v>222013</v>
      </c>
      <c r="D64975" t="s">
        <v>222014</v>
      </c>
      <c r="E64975" t="s">
        <v>108</v>
      </c>
      <c r="F64975" t="s">
        <v>1057</v>
      </c>
      <c r="G64975">
        <v>16</v>
      </c>
      <c r="H64975" t="s">
        <v>1699</v>
      </c>
      <c r="I64975" t="s">
        <v>1699</v>
      </c>
      <c r="J64975" s="1">
        <v>40452</v>
      </c>
    </row>
    <row r="64976" spans="1:10" x14ac:dyDescent="0.25">
      <c r="A64976" t="s">
        <v>222015</v>
      </c>
      <c r="B64976" t="s">
        <v>222016</v>
      </c>
      <c r="C64976" t="s">
        <v>222017</v>
      </c>
      <c r="D64976" t="s">
        <v>38</v>
      </c>
      <c r="E64976" t="s">
        <v>14</v>
      </c>
    </row>
    <row r="64977" spans="1:10" x14ac:dyDescent="0.25">
      <c r="A64977" t="s">
        <v>222018</v>
      </c>
      <c r="B64977" t="s">
        <v>222019</v>
      </c>
      <c r="C64977" t="s">
        <v>222020</v>
      </c>
      <c r="E64977" t="s">
        <v>202</v>
      </c>
      <c r="J64977" s="1">
        <v>42278</v>
      </c>
    </row>
    <row r="64978" spans="1:10" x14ac:dyDescent="0.25">
      <c r="A64978" t="s">
        <v>222021</v>
      </c>
      <c r="B64978" t="s">
        <v>222022</v>
      </c>
      <c r="D64978" t="s">
        <v>10371</v>
      </c>
      <c r="E64978" t="s">
        <v>14</v>
      </c>
      <c r="J64978" s="1">
        <v>36161</v>
      </c>
    </row>
    <row r="64979" spans="1:10" x14ac:dyDescent="0.25">
      <c r="A64979" t="s">
        <v>222023</v>
      </c>
      <c r="B64979" t="s">
        <v>222024</v>
      </c>
      <c r="C64979" t="s">
        <v>222025</v>
      </c>
      <c r="D64979" t="s">
        <v>51</v>
      </c>
      <c r="E64979" t="s">
        <v>202</v>
      </c>
      <c r="F64979" t="s">
        <v>21</v>
      </c>
      <c r="G64979" t="s">
        <v>59</v>
      </c>
      <c r="H64979" t="s">
        <v>961</v>
      </c>
      <c r="I64979" t="s">
        <v>962</v>
      </c>
      <c r="J64979" s="1">
        <v>38718</v>
      </c>
    </row>
    <row r="64980" spans="1:10" x14ac:dyDescent="0.25">
      <c r="A64980" t="s">
        <v>222026</v>
      </c>
      <c r="B64980" t="s">
        <v>222027</v>
      </c>
      <c r="E64980" t="s">
        <v>202</v>
      </c>
      <c r="F64980" t="s">
        <v>21</v>
      </c>
      <c r="G64980" t="s">
        <v>84</v>
      </c>
      <c r="H64980" t="s">
        <v>85</v>
      </c>
      <c r="I64980" t="s">
        <v>85</v>
      </c>
      <c r="J64980" s="1">
        <v>36526</v>
      </c>
    </row>
    <row r="64981" spans="1:10" x14ac:dyDescent="0.25">
      <c r="A64981" t="s">
        <v>222028</v>
      </c>
      <c r="B64981" t="s">
        <v>222029</v>
      </c>
      <c r="C64981" t="s">
        <v>222030</v>
      </c>
      <c r="D64981" t="s">
        <v>222031</v>
      </c>
      <c r="E64981" t="s">
        <v>14</v>
      </c>
    </row>
    <row r="64982" spans="1:10" x14ac:dyDescent="0.25">
      <c r="A64982" t="s">
        <v>222032</v>
      </c>
      <c r="B64982" t="s">
        <v>222033</v>
      </c>
      <c r="C64982" t="s">
        <v>222034</v>
      </c>
      <c r="D64982" t="s">
        <v>243</v>
      </c>
      <c r="E64982" t="s">
        <v>14</v>
      </c>
      <c r="F64982" t="s">
        <v>645</v>
      </c>
      <c r="G64982">
        <v>20</v>
      </c>
      <c r="H64982" t="s">
        <v>646</v>
      </c>
      <c r="I64982" t="s">
        <v>646</v>
      </c>
      <c r="J64982" s="1">
        <v>41275</v>
      </c>
    </row>
    <row r="64983" spans="1:10" x14ac:dyDescent="0.25">
      <c r="A64983" t="s">
        <v>222035</v>
      </c>
      <c r="B64983" t="s">
        <v>222036</v>
      </c>
      <c r="C64983" t="s">
        <v>222037</v>
      </c>
      <c r="D64983" t="s">
        <v>42273</v>
      </c>
      <c r="E64983" t="s">
        <v>14</v>
      </c>
      <c r="F64983" t="s">
        <v>401</v>
      </c>
      <c r="G64983">
        <v>40</v>
      </c>
      <c r="H64983" t="s">
        <v>975</v>
      </c>
      <c r="I64983" t="s">
        <v>975</v>
      </c>
    </row>
    <row r="64984" spans="1:10" x14ac:dyDescent="0.25">
      <c r="A64984" t="s">
        <v>222038</v>
      </c>
      <c r="B64984" t="s">
        <v>222039</v>
      </c>
      <c r="C64984" t="s">
        <v>222040</v>
      </c>
      <c r="D64984" t="s">
        <v>761</v>
      </c>
      <c r="E64984" t="s">
        <v>684</v>
      </c>
      <c r="F64984" t="s">
        <v>21</v>
      </c>
      <c r="G64984" t="s">
        <v>130</v>
      </c>
      <c r="H64984" t="s">
        <v>131</v>
      </c>
      <c r="I64984" t="s">
        <v>77618</v>
      </c>
      <c r="J64984" s="1">
        <v>40179</v>
      </c>
    </row>
    <row r="64985" spans="1:10" x14ac:dyDescent="0.25">
      <c r="A64985" t="s">
        <v>222041</v>
      </c>
      <c r="B64985" t="s">
        <v>222042</v>
      </c>
      <c r="C64985" t="s">
        <v>222043</v>
      </c>
      <c r="D64985" t="s">
        <v>222044</v>
      </c>
      <c r="E64985" t="s">
        <v>14</v>
      </c>
      <c r="F64985" t="s">
        <v>123</v>
      </c>
      <c r="G64985" t="s">
        <v>124</v>
      </c>
      <c r="H64985" t="s">
        <v>125</v>
      </c>
      <c r="I64985" t="s">
        <v>125</v>
      </c>
      <c r="J64985" s="1">
        <v>40219</v>
      </c>
    </row>
    <row r="64986" spans="1:10" x14ac:dyDescent="0.25">
      <c r="A64986" t="s">
        <v>222045</v>
      </c>
      <c r="B64986" t="s">
        <v>222046</v>
      </c>
      <c r="C64986" t="s">
        <v>222047</v>
      </c>
      <c r="D64986" t="s">
        <v>539</v>
      </c>
      <c r="E64986" t="s">
        <v>14</v>
      </c>
      <c r="F64986" t="s">
        <v>21</v>
      </c>
      <c r="G64986" t="s">
        <v>59</v>
      </c>
      <c r="H64986" t="s">
        <v>60</v>
      </c>
      <c r="I64986" t="s">
        <v>61</v>
      </c>
      <c r="J64986" s="1">
        <v>40544</v>
      </c>
    </row>
    <row r="64987" spans="1:10" x14ac:dyDescent="0.25">
      <c r="A64987" t="s">
        <v>222048</v>
      </c>
      <c r="B64987" t="s">
        <v>222049</v>
      </c>
      <c r="C64987" t="s">
        <v>222050</v>
      </c>
      <c r="D64987" t="s">
        <v>32</v>
      </c>
      <c r="E64987" t="s">
        <v>14</v>
      </c>
      <c r="F64987" t="s">
        <v>21</v>
      </c>
      <c r="G64987" t="s">
        <v>59</v>
      </c>
      <c r="H64987" t="s">
        <v>60</v>
      </c>
      <c r="I64987" t="s">
        <v>1098</v>
      </c>
    </row>
    <row r="64988" spans="1:10" x14ac:dyDescent="0.25">
      <c r="A64988" t="s">
        <v>222051</v>
      </c>
      <c r="B64988" t="s">
        <v>222052</v>
      </c>
      <c r="C64988" t="s">
        <v>222053</v>
      </c>
      <c r="D64988" t="s">
        <v>222054</v>
      </c>
      <c r="E64988" t="s">
        <v>14</v>
      </c>
      <c r="F64988" t="s">
        <v>21</v>
      </c>
      <c r="G64988" t="s">
        <v>59</v>
      </c>
      <c r="H64988" t="s">
        <v>60</v>
      </c>
      <c r="I64988" t="s">
        <v>61</v>
      </c>
      <c r="J64988" s="1">
        <v>38412</v>
      </c>
    </row>
    <row r="64989" spans="1:10" x14ac:dyDescent="0.25">
      <c r="A64989" t="s">
        <v>222055</v>
      </c>
      <c r="B64989" t="s">
        <v>222056</v>
      </c>
      <c r="C64989" t="s">
        <v>222057</v>
      </c>
      <c r="D64989" t="s">
        <v>539</v>
      </c>
      <c r="E64989" t="s">
        <v>14</v>
      </c>
      <c r="F64989" t="s">
        <v>21</v>
      </c>
      <c r="G64989" t="s">
        <v>59</v>
      </c>
      <c r="H64989" t="s">
        <v>60</v>
      </c>
      <c r="I64989" t="s">
        <v>66</v>
      </c>
      <c r="J64989" s="1">
        <v>40299</v>
      </c>
    </row>
    <row r="64990" spans="1:10" x14ac:dyDescent="0.25">
      <c r="A64990" t="s">
        <v>222058</v>
      </c>
      <c r="B64990" t="s">
        <v>222059</v>
      </c>
      <c r="C64990" t="s">
        <v>222060</v>
      </c>
      <c r="D64990" t="s">
        <v>89</v>
      </c>
      <c r="E64990" t="s">
        <v>14</v>
      </c>
      <c r="F64990" t="s">
        <v>21</v>
      </c>
      <c r="G64990" t="s">
        <v>1006</v>
      </c>
      <c r="H64990" t="s">
        <v>1007</v>
      </c>
      <c r="I64990" t="s">
        <v>1467</v>
      </c>
      <c r="J64990" s="1">
        <v>38718</v>
      </c>
    </row>
    <row r="64991" spans="1:10" x14ac:dyDescent="0.25">
      <c r="A64991" t="s">
        <v>222061</v>
      </c>
      <c r="B64991" t="s">
        <v>222062</v>
      </c>
      <c r="C64991" t="s">
        <v>222063</v>
      </c>
      <c r="E64991" t="s">
        <v>202</v>
      </c>
      <c r="J64991" s="1">
        <v>36481</v>
      </c>
    </row>
    <row r="64992" spans="1:10" x14ac:dyDescent="0.25">
      <c r="A64992" t="s">
        <v>222064</v>
      </c>
      <c r="B64992" t="s">
        <v>222065</v>
      </c>
      <c r="C64992" t="s">
        <v>222066</v>
      </c>
      <c r="D64992" t="s">
        <v>112</v>
      </c>
      <c r="E64992" t="s">
        <v>14</v>
      </c>
      <c r="F64992" t="s">
        <v>21</v>
      </c>
      <c r="G64992" t="s">
        <v>153</v>
      </c>
      <c r="H64992" t="s">
        <v>239</v>
      </c>
      <c r="I64992" t="s">
        <v>3371</v>
      </c>
      <c r="J64992" s="1">
        <v>41487</v>
      </c>
    </row>
    <row r="64993" spans="1:10" x14ac:dyDescent="0.25">
      <c r="A64993" t="s">
        <v>222067</v>
      </c>
      <c r="B64993" t="s">
        <v>222068</v>
      </c>
      <c r="C64993" t="s">
        <v>222069</v>
      </c>
      <c r="D64993" t="s">
        <v>222070</v>
      </c>
      <c r="E64993" t="s">
        <v>202</v>
      </c>
      <c r="F64993" t="s">
        <v>1121</v>
      </c>
      <c r="G64993">
        <v>7</v>
      </c>
      <c r="H64993" t="s">
        <v>1122</v>
      </c>
      <c r="I64993" t="s">
        <v>1122</v>
      </c>
      <c r="J64993" s="1">
        <v>40741</v>
      </c>
    </row>
    <row r="64994" spans="1:10" x14ac:dyDescent="0.25">
      <c r="A64994" t="s">
        <v>222071</v>
      </c>
      <c r="B64994" t="s">
        <v>222072</v>
      </c>
      <c r="C64994" t="s">
        <v>222073</v>
      </c>
      <c r="D64994" t="s">
        <v>40176</v>
      </c>
      <c r="E64994" t="s">
        <v>14</v>
      </c>
      <c r="F64994" t="s">
        <v>21</v>
      </c>
      <c r="G64994" t="s">
        <v>137</v>
      </c>
      <c r="H64994" t="s">
        <v>138</v>
      </c>
      <c r="I64994" t="s">
        <v>138</v>
      </c>
      <c r="J64994" s="1">
        <v>40976</v>
      </c>
    </row>
    <row r="64995" spans="1:10" x14ac:dyDescent="0.25">
      <c r="A64995" t="s">
        <v>222074</v>
      </c>
      <c r="B64995" t="s">
        <v>222075</v>
      </c>
      <c r="C64995" t="s">
        <v>222076</v>
      </c>
      <c r="D64995" t="s">
        <v>222077</v>
      </c>
      <c r="E64995" t="s">
        <v>14</v>
      </c>
      <c r="F64995" t="s">
        <v>21</v>
      </c>
      <c r="G64995" t="s">
        <v>803</v>
      </c>
      <c r="H64995" t="s">
        <v>804</v>
      </c>
      <c r="I64995" t="s">
        <v>804</v>
      </c>
      <c r="J64995" s="1">
        <v>41487</v>
      </c>
    </row>
    <row r="64996" spans="1:10" x14ac:dyDescent="0.25">
      <c r="A64996" t="s">
        <v>222078</v>
      </c>
      <c r="B64996" t="s">
        <v>222079</v>
      </c>
      <c r="C64996" t="s">
        <v>222080</v>
      </c>
      <c r="D64996" t="s">
        <v>3792</v>
      </c>
      <c r="E64996" t="s">
        <v>14</v>
      </c>
      <c r="F64996" t="s">
        <v>21</v>
      </c>
      <c r="G64996" t="s">
        <v>540</v>
      </c>
      <c r="H64996" t="s">
        <v>29642</v>
      </c>
      <c r="I64996" t="s">
        <v>29642</v>
      </c>
      <c r="J64996" s="1">
        <v>40909</v>
      </c>
    </row>
    <row r="64997" spans="1:10" x14ac:dyDescent="0.25">
      <c r="A64997" t="s">
        <v>222081</v>
      </c>
      <c r="B64997" t="s">
        <v>222082</v>
      </c>
      <c r="C64997" t="s">
        <v>222083</v>
      </c>
      <c r="D64997" t="s">
        <v>70</v>
      </c>
      <c r="E64997" t="s">
        <v>14</v>
      </c>
      <c r="F64997" t="s">
        <v>33</v>
      </c>
      <c r="G64997">
        <v>22</v>
      </c>
      <c r="H64997" t="s">
        <v>34</v>
      </c>
      <c r="I64997" t="s">
        <v>34</v>
      </c>
      <c r="J64997" s="1">
        <v>36327</v>
      </c>
    </row>
    <row r="64998" spans="1:10" x14ac:dyDescent="0.25">
      <c r="A64998" t="s">
        <v>222084</v>
      </c>
      <c r="B64998" t="s">
        <v>222085</v>
      </c>
      <c r="C64998" t="s">
        <v>222086</v>
      </c>
      <c r="D64998" t="s">
        <v>28782</v>
      </c>
      <c r="E64998" t="s">
        <v>14</v>
      </c>
      <c r="J64998" s="1">
        <v>40544</v>
      </c>
    </row>
    <row r="64999" spans="1:10" x14ac:dyDescent="0.25">
      <c r="A64999" t="s">
        <v>222087</v>
      </c>
      <c r="B64999" t="s">
        <v>222088</v>
      </c>
      <c r="C64999" t="s">
        <v>222089</v>
      </c>
      <c r="D64999" t="s">
        <v>222090</v>
      </c>
      <c r="E64999" t="s">
        <v>14</v>
      </c>
      <c r="F64999" t="s">
        <v>52</v>
      </c>
      <c r="G64999" t="s">
        <v>53</v>
      </c>
      <c r="H64999" t="s">
        <v>54</v>
      </c>
      <c r="I64999" t="s">
        <v>54</v>
      </c>
      <c r="J64999" s="1">
        <v>40299</v>
      </c>
    </row>
    <row r="65000" spans="1:10" x14ac:dyDescent="0.25">
      <c r="A65000" t="s">
        <v>222091</v>
      </c>
      <c r="B65000" t="s">
        <v>222092</v>
      </c>
      <c r="C65000" t="s">
        <v>222093</v>
      </c>
      <c r="D65000" t="s">
        <v>539</v>
      </c>
      <c r="E65000" t="s">
        <v>14</v>
      </c>
      <c r="F65000" t="s">
        <v>21</v>
      </c>
      <c r="G65000" t="s">
        <v>522</v>
      </c>
      <c r="H65000" t="s">
        <v>523</v>
      </c>
      <c r="I65000" t="s">
        <v>524</v>
      </c>
      <c r="J65000" s="1">
        <v>39450</v>
      </c>
    </row>
    <row r="65001" spans="1:10" x14ac:dyDescent="0.25">
      <c r="A65001" t="s">
        <v>222094</v>
      </c>
      <c r="B65001" t="s">
        <v>222095</v>
      </c>
      <c r="C65001" t="s">
        <v>222096</v>
      </c>
      <c r="D65001" t="s">
        <v>91435</v>
      </c>
      <c r="E65001" t="s">
        <v>108</v>
      </c>
      <c r="F65001" t="s">
        <v>694</v>
      </c>
      <c r="G65001">
        <v>5</v>
      </c>
      <c r="H65001" t="s">
        <v>695</v>
      </c>
      <c r="I65001" t="s">
        <v>695</v>
      </c>
      <c r="J65001" s="1">
        <v>38534</v>
      </c>
    </row>
    <row r="65002" spans="1:10" x14ac:dyDescent="0.25">
      <c r="A65002" t="s">
        <v>222097</v>
      </c>
      <c r="B65002" t="s">
        <v>222098</v>
      </c>
      <c r="D65002" t="s">
        <v>32</v>
      </c>
      <c r="E65002" t="s">
        <v>108</v>
      </c>
    </row>
    <row r="65003" spans="1:10" x14ac:dyDescent="0.25">
      <c r="A65003" t="s">
        <v>222099</v>
      </c>
      <c r="B65003" t="s">
        <v>222100</v>
      </c>
      <c r="C65003" t="s">
        <v>222101</v>
      </c>
      <c r="D65003" t="s">
        <v>10622</v>
      </c>
      <c r="E65003" t="s">
        <v>14</v>
      </c>
      <c r="F65003" t="s">
        <v>21</v>
      </c>
      <c r="G65003" t="s">
        <v>84</v>
      </c>
      <c r="H65003" t="s">
        <v>584</v>
      </c>
      <c r="I65003" t="s">
        <v>584</v>
      </c>
      <c r="J65003" s="1">
        <v>42144</v>
      </c>
    </row>
    <row r="65004" spans="1:10" x14ac:dyDescent="0.25">
      <c r="A65004" t="s">
        <v>222102</v>
      </c>
      <c r="B65004" t="s">
        <v>222103</v>
      </c>
      <c r="C65004" t="s">
        <v>222104</v>
      </c>
      <c r="E65004" t="s">
        <v>14</v>
      </c>
      <c r="F65004" t="s">
        <v>33</v>
      </c>
      <c r="G65004">
        <v>22</v>
      </c>
      <c r="H65004" t="s">
        <v>34</v>
      </c>
      <c r="I65004" t="s">
        <v>34</v>
      </c>
    </row>
    <row r="65005" spans="1:10" x14ac:dyDescent="0.25">
      <c r="A65005" t="s">
        <v>222105</v>
      </c>
      <c r="B65005" t="s">
        <v>222106</v>
      </c>
      <c r="C65005" t="s">
        <v>222107</v>
      </c>
      <c r="D65005" t="s">
        <v>222108</v>
      </c>
      <c r="E65005" t="s">
        <v>14</v>
      </c>
      <c r="F65005" t="s">
        <v>694</v>
      </c>
      <c r="G65005">
        <v>2</v>
      </c>
      <c r="H65005" t="s">
        <v>695</v>
      </c>
      <c r="I65005" t="s">
        <v>953</v>
      </c>
    </row>
    <row r="65006" spans="1:10" x14ac:dyDescent="0.25">
      <c r="A65006" t="s">
        <v>222109</v>
      </c>
      <c r="B65006" t="s">
        <v>222110</v>
      </c>
      <c r="C65006" t="s">
        <v>222111</v>
      </c>
      <c r="D65006" t="s">
        <v>222112</v>
      </c>
      <c r="E65006" t="s">
        <v>108</v>
      </c>
      <c r="F65006" t="s">
        <v>21</v>
      </c>
      <c r="G65006" t="s">
        <v>59</v>
      </c>
      <c r="H65006" t="s">
        <v>60</v>
      </c>
      <c r="I65006" t="s">
        <v>66</v>
      </c>
      <c r="J65006" s="1">
        <v>36526</v>
      </c>
    </row>
    <row r="65007" spans="1:10" x14ac:dyDescent="0.25">
      <c r="A65007" t="s">
        <v>222113</v>
      </c>
      <c r="B65007" t="s">
        <v>222114</v>
      </c>
      <c r="C65007" t="s">
        <v>222115</v>
      </c>
      <c r="D65007" t="s">
        <v>222116</v>
      </c>
      <c r="E65007" t="s">
        <v>14</v>
      </c>
      <c r="F65007" t="s">
        <v>71</v>
      </c>
      <c r="G65007">
        <v>12</v>
      </c>
      <c r="H65007" t="s">
        <v>72</v>
      </c>
      <c r="I65007" t="s">
        <v>72</v>
      </c>
      <c r="J65007" s="1">
        <v>40531</v>
      </c>
    </row>
    <row r="65008" spans="1:10" x14ac:dyDescent="0.25">
      <c r="A65008" t="s">
        <v>222117</v>
      </c>
      <c r="B65008" t="s">
        <v>222118</v>
      </c>
      <c r="C65008" t="s">
        <v>222119</v>
      </c>
      <c r="D65008" t="s">
        <v>222120</v>
      </c>
      <c r="E65008" t="s">
        <v>14</v>
      </c>
      <c r="J65008" s="1">
        <v>41707</v>
      </c>
    </row>
    <row r="65009" spans="1:10" x14ac:dyDescent="0.25">
      <c r="A65009" t="s">
        <v>222121</v>
      </c>
      <c r="B65009" t="s">
        <v>222122</v>
      </c>
      <c r="C65009" t="s">
        <v>222123</v>
      </c>
      <c r="D65009" t="s">
        <v>222124</v>
      </c>
      <c r="E65009" t="s">
        <v>684</v>
      </c>
      <c r="F65009" t="s">
        <v>21</v>
      </c>
      <c r="G65009" t="s">
        <v>59</v>
      </c>
      <c r="H65009" t="s">
        <v>60</v>
      </c>
      <c r="I65009" t="s">
        <v>1098</v>
      </c>
      <c r="J65009" s="1">
        <v>34335</v>
      </c>
    </row>
    <row r="65010" spans="1:10" x14ac:dyDescent="0.25">
      <c r="A65010" t="s">
        <v>222125</v>
      </c>
      <c r="B65010" t="s">
        <v>222126</v>
      </c>
      <c r="C65010" t="s">
        <v>222127</v>
      </c>
      <c r="D65010" t="s">
        <v>222128</v>
      </c>
      <c r="E65010" t="s">
        <v>14</v>
      </c>
      <c r="F65010" t="s">
        <v>160</v>
      </c>
      <c r="G65010" t="s">
        <v>161</v>
      </c>
      <c r="H65010" t="s">
        <v>1224</v>
      </c>
      <c r="I65010" t="s">
        <v>134043</v>
      </c>
      <c r="J65010" s="1">
        <v>38718</v>
      </c>
    </row>
    <row r="65011" spans="1:10" x14ac:dyDescent="0.25">
      <c r="A65011" t="s">
        <v>222129</v>
      </c>
      <c r="B65011" t="s">
        <v>222130</v>
      </c>
      <c r="C65011" t="s">
        <v>222131</v>
      </c>
      <c r="D65011" t="s">
        <v>222132</v>
      </c>
      <c r="E65011" t="s">
        <v>14</v>
      </c>
      <c r="F65011" t="s">
        <v>160</v>
      </c>
      <c r="G65011" t="s">
        <v>161</v>
      </c>
      <c r="H65011" t="s">
        <v>162</v>
      </c>
      <c r="I65011" t="s">
        <v>162</v>
      </c>
      <c r="J65011" s="1">
        <v>38353</v>
      </c>
    </row>
    <row r="65012" spans="1:10" x14ac:dyDescent="0.25">
      <c r="A65012" t="s">
        <v>222133</v>
      </c>
      <c r="B65012" t="s">
        <v>222134</v>
      </c>
      <c r="C65012" t="s">
        <v>222135</v>
      </c>
      <c r="D65012" t="s">
        <v>222136</v>
      </c>
      <c r="E65012" t="s">
        <v>202</v>
      </c>
      <c r="F65012" t="s">
        <v>21</v>
      </c>
      <c r="G65012" t="s">
        <v>59</v>
      </c>
      <c r="H65012" t="s">
        <v>90</v>
      </c>
      <c r="I65012" t="s">
        <v>1423</v>
      </c>
      <c r="J65012" s="1">
        <v>40909</v>
      </c>
    </row>
    <row r="65013" spans="1:10" x14ac:dyDescent="0.25">
      <c r="A65013" t="s">
        <v>222137</v>
      </c>
      <c r="B65013" t="s">
        <v>222138</v>
      </c>
      <c r="C65013" t="s">
        <v>222139</v>
      </c>
      <c r="D65013" t="s">
        <v>222140</v>
      </c>
      <c r="E65013" t="s">
        <v>14</v>
      </c>
      <c r="F65013" t="s">
        <v>8167</v>
      </c>
      <c r="G65013">
        <v>14</v>
      </c>
      <c r="H65013" t="s">
        <v>16966</v>
      </c>
      <c r="I65013" t="s">
        <v>16966</v>
      </c>
      <c r="J65013" s="1">
        <v>39913</v>
      </c>
    </row>
    <row r="65014" spans="1:10" x14ac:dyDescent="0.25">
      <c r="A65014" t="s">
        <v>222141</v>
      </c>
      <c r="B65014" t="s">
        <v>222142</v>
      </c>
      <c r="C65014" t="s">
        <v>222143</v>
      </c>
      <c r="D65014" t="s">
        <v>251</v>
      </c>
      <c r="E65014" t="s">
        <v>14</v>
      </c>
      <c r="F65014" t="s">
        <v>453</v>
      </c>
    </row>
    <row r="65015" spans="1:10" x14ac:dyDescent="0.25">
      <c r="A65015" t="s">
        <v>222144</v>
      </c>
      <c r="B65015" t="s">
        <v>222145</v>
      </c>
      <c r="C65015" t="s">
        <v>222146</v>
      </c>
      <c r="D65015" t="s">
        <v>13726</v>
      </c>
      <c r="E65015" t="s">
        <v>14</v>
      </c>
      <c r="F65015" t="s">
        <v>21</v>
      </c>
      <c r="G65015" t="s">
        <v>94</v>
      </c>
      <c r="H65015" t="s">
        <v>95</v>
      </c>
      <c r="I65015" t="s">
        <v>18093</v>
      </c>
      <c r="J65015" s="1">
        <v>41204</v>
      </c>
    </row>
    <row r="65016" spans="1:10" x14ac:dyDescent="0.25">
      <c r="A65016" t="s">
        <v>222147</v>
      </c>
      <c r="B65016" t="s">
        <v>222148</v>
      </c>
      <c r="C65016" t="s">
        <v>222149</v>
      </c>
      <c r="D65016" t="s">
        <v>222150</v>
      </c>
      <c r="E65016" t="s">
        <v>14</v>
      </c>
      <c r="F65016" t="s">
        <v>2806</v>
      </c>
      <c r="G65016">
        <v>3</v>
      </c>
      <c r="H65016" t="s">
        <v>17363</v>
      </c>
      <c r="I65016" t="s">
        <v>17363</v>
      </c>
      <c r="J65016" s="1">
        <v>41858</v>
      </c>
    </row>
    <row r="65017" spans="1:10" x14ac:dyDescent="0.25">
      <c r="A65017" t="s">
        <v>222151</v>
      </c>
      <c r="B65017" t="s">
        <v>222152</v>
      </c>
      <c r="C65017" t="s">
        <v>222153</v>
      </c>
      <c r="D65017" t="s">
        <v>14353</v>
      </c>
      <c r="E65017" t="s">
        <v>14</v>
      </c>
      <c r="F65017" t="s">
        <v>694</v>
      </c>
      <c r="J65017" s="1">
        <v>41061</v>
      </c>
    </row>
    <row r="65018" spans="1:10" x14ac:dyDescent="0.25">
      <c r="A65018" t="s">
        <v>222154</v>
      </c>
      <c r="B65018" t="s">
        <v>222155</v>
      </c>
      <c r="C65018" t="s">
        <v>222156</v>
      </c>
      <c r="D65018" t="s">
        <v>38</v>
      </c>
      <c r="E65018" t="s">
        <v>14</v>
      </c>
      <c r="F65018" t="s">
        <v>21</v>
      </c>
      <c r="G65018" t="s">
        <v>425</v>
      </c>
      <c r="H65018" t="s">
        <v>6333</v>
      </c>
      <c r="I65018" t="s">
        <v>6333</v>
      </c>
      <c r="J65018" s="1">
        <v>40150</v>
      </c>
    </row>
    <row r="65019" spans="1:10" x14ac:dyDescent="0.25">
      <c r="A65019" t="s">
        <v>222157</v>
      </c>
      <c r="B65019" t="s">
        <v>222158</v>
      </c>
      <c r="C65019" t="s">
        <v>222159</v>
      </c>
      <c r="D65019" t="s">
        <v>222160</v>
      </c>
      <c r="E65019" t="s">
        <v>14</v>
      </c>
      <c r="F65019" t="s">
        <v>4932</v>
      </c>
      <c r="G65019">
        <v>23</v>
      </c>
      <c r="H65019" t="s">
        <v>222161</v>
      </c>
      <c r="I65019" t="s">
        <v>222162</v>
      </c>
      <c r="J65019" s="1">
        <v>41990</v>
      </c>
    </row>
    <row r="65020" spans="1:10" x14ac:dyDescent="0.25">
      <c r="A65020" t="s">
        <v>222163</v>
      </c>
      <c r="B65020" t="s">
        <v>222164</v>
      </c>
      <c r="D65020" t="s">
        <v>8533</v>
      </c>
      <c r="E65020" t="s">
        <v>108</v>
      </c>
      <c r="F65020" t="s">
        <v>33</v>
      </c>
      <c r="G65020">
        <v>22</v>
      </c>
      <c r="H65020" t="s">
        <v>34</v>
      </c>
      <c r="I65020" t="s">
        <v>34</v>
      </c>
      <c r="J65020" s="1">
        <v>37104</v>
      </c>
    </row>
    <row r="65021" spans="1:10" x14ac:dyDescent="0.25">
      <c r="A65021" t="s">
        <v>222165</v>
      </c>
      <c r="B65021" t="s">
        <v>222166</v>
      </c>
      <c r="C65021" t="s">
        <v>222167</v>
      </c>
      <c r="D65021" t="s">
        <v>33996</v>
      </c>
      <c r="E65021" t="s">
        <v>202</v>
      </c>
      <c r="F65021" t="s">
        <v>21</v>
      </c>
      <c r="G65021" t="s">
        <v>1267</v>
      </c>
      <c r="H65021" t="s">
        <v>1268</v>
      </c>
      <c r="I65021" t="s">
        <v>6159</v>
      </c>
      <c r="J65021" s="1">
        <v>40179</v>
      </c>
    </row>
    <row r="65022" spans="1:10" x14ac:dyDescent="0.25">
      <c r="A65022" t="s">
        <v>222168</v>
      </c>
      <c r="B65022" t="s">
        <v>222169</v>
      </c>
      <c r="C65022" t="s">
        <v>222170</v>
      </c>
      <c r="D65022" t="s">
        <v>222171</v>
      </c>
      <c r="E65022" t="s">
        <v>14</v>
      </c>
      <c r="F65022" t="s">
        <v>21</v>
      </c>
      <c r="G65022" t="s">
        <v>153</v>
      </c>
      <c r="H65022" t="s">
        <v>239</v>
      </c>
      <c r="I65022" t="s">
        <v>322</v>
      </c>
      <c r="J65022" s="1">
        <v>39295</v>
      </c>
    </row>
    <row r="65023" spans="1:10" x14ac:dyDescent="0.25">
      <c r="A65023" t="s">
        <v>222172</v>
      </c>
      <c r="B65023" t="s">
        <v>222173</v>
      </c>
      <c r="C65023" t="s">
        <v>222174</v>
      </c>
      <c r="D65023" t="s">
        <v>222175</v>
      </c>
      <c r="E65023" t="s">
        <v>108</v>
      </c>
      <c r="F65023" t="s">
        <v>21</v>
      </c>
      <c r="G65023" t="s">
        <v>59</v>
      </c>
      <c r="H65023" t="s">
        <v>60</v>
      </c>
      <c r="I65023" t="s">
        <v>66</v>
      </c>
      <c r="J65023" s="1">
        <v>39701</v>
      </c>
    </row>
    <row r="65024" spans="1:10" x14ac:dyDescent="0.25">
      <c r="A65024" t="s">
        <v>222176</v>
      </c>
      <c r="B65024" t="s">
        <v>222177</v>
      </c>
      <c r="C65024" t="s">
        <v>222178</v>
      </c>
      <c r="D65024" t="s">
        <v>85720</v>
      </c>
      <c r="E65024" t="s">
        <v>14</v>
      </c>
      <c r="F65024" t="s">
        <v>3314</v>
      </c>
      <c r="G65024">
        <v>18</v>
      </c>
      <c r="H65024" t="s">
        <v>3315</v>
      </c>
      <c r="I65024" t="s">
        <v>150398</v>
      </c>
      <c r="J65024" s="1">
        <v>40725</v>
      </c>
    </row>
    <row r="65025" spans="1:10" x14ac:dyDescent="0.25">
      <c r="A65025" t="s">
        <v>222179</v>
      </c>
      <c r="B65025" t="s">
        <v>222180</v>
      </c>
      <c r="C65025" t="s">
        <v>222181</v>
      </c>
      <c r="D65025" t="s">
        <v>222182</v>
      </c>
      <c r="E65025" t="s">
        <v>14</v>
      </c>
      <c r="F65025" t="s">
        <v>21</v>
      </c>
      <c r="G65025" t="s">
        <v>281</v>
      </c>
      <c r="H65025" t="s">
        <v>1025</v>
      </c>
      <c r="I65025" t="s">
        <v>1025</v>
      </c>
    </row>
    <row r="65026" spans="1:10" x14ac:dyDescent="0.25">
      <c r="A65026" t="s">
        <v>222183</v>
      </c>
      <c r="B65026" t="s">
        <v>222184</v>
      </c>
      <c r="C65026" t="s">
        <v>222185</v>
      </c>
      <c r="D65026" t="s">
        <v>112</v>
      </c>
      <c r="E65026" t="s">
        <v>14</v>
      </c>
      <c r="F65026" t="s">
        <v>4622</v>
      </c>
      <c r="G65026">
        <v>13</v>
      </c>
      <c r="H65026" t="s">
        <v>4623</v>
      </c>
      <c r="I65026" t="s">
        <v>4623</v>
      </c>
      <c r="J65026" s="1">
        <v>35912</v>
      </c>
    </row>
    <row r="65027" spans="1:10" x14ac:dyDescent="0.25">
      <c r="A65027" t="s">
        <v>222186</v>
      </c>
      <c r="B65027" t="s">
        <v>222187</v>
      </c>
      <c r="C65027" t="s">
        <v>222188</v>
      </c>
      <c r="D65027" t="s">
        <v>222189</v>
      </c>
      <c r="E65027" t="s">
        <v>14</v>
      </c>
      <c r="F65027" t="s">
        <v>1250</v>
      </c>
      <c r="G65027">
        <v>42</v>
      </c>
      <c r="H65027" t="s">
        <v>1251</v>
      </c>
      <c r="I65027" t="s">
        <v>1251</v>
      </c>
    </row>
    <row r="65028" spans="1:10" x14ac:dyDescent="0.25">
      <c r="A65028" t="s">
        <v>222190</v>
      </c>
      <c r="B65028" t="s">
        <v>222191</v>
      </c>
      <c r="C65028" t="s">
        <v>222192</v>
      </c>
      <c r="D65028" t="s">
        <v>222193</v>
      </c>
      <c r="E65028" t="s">
        <v>684</v>
      </c>
      <c r="F65028" t="s">
        <v>453</v>
      </c>
      <c r="G65028">
        <v>48</v>
      </c>
      <c r="H65028" t="s">
        <v>454</v>
      </c>
      <c r="I65028" t="s">
        <v>454</v>
      </c>
      <c r="J65028" s="1">
        <v>35696</v>
      </c>
    </row>
    <row r="65029" spans="1:10" x14ac:dyDescent="0.25">
      <c r="A65029" t="s">
        <v>222194</v>
      </c>
      <c r="B65029" t="s">
        <v>222195</v>
      </c>
      <c r="C65029" t="s">
        <v>222196</v>
      </c>
      <c r="D65029" t="s">
        <v>222197</v>
      </c>
      <c r="E65029" t="s">
        <v>14</v>
      </c>
      <c r="F65029" t="s">
        <v>271</v>
      </c>
      <c r="G65029">
        <v>18</v>
      </c>
      <c r="H65029" t="s">
        <v>19081</v>
      </c>
      <c r="I65029" t="s">
        <v>19081</v>
      </c>
    </row>
    <row r="65030" spans="1:10" x14ac:dyDescent="0.25">
      <c r="A65030" t="s">
        <v>222198</v>
      </c>
      <c r="B65030" t="s">
        <v>222199</v>
      </c>
      <c r="C65030" t="s">
        <v>222200</v>
      </c>
      <c r="D65030" t="s">
        <v>2474</v>
      </c>
      <c r="E65030" t="s">
        <v>14</v>
      </c>
      <c r="F65030" t="s">
        <v>52</v>
      </c>
      <c r="G65030" t="s">
        <v>197</v>
      </c>
      <c r="H65030" t="s">
        <v>198</v>
      </c>
      <c r="I65030" t="s">
        <v>25180</v>
      </c>
    </row>
    <row r="65031" spans="1:10" x14ac:dyDescent="0.25">
      <c r="A65031" t="s">
        <v>222201</v>
      </c>
      <c r="B65031" t="s">
        <v>222202</v>
      </c>
      <c r="C65031" t="s">
        <v>222203</v>
      </c>
      <c r="D65031" t="s">
        <v>30900</v>
      </c>
      <c r="E65031" t="s">
        <v>14</v>
      </c>
      <c r="F65031" t="s">
        <v>33</v>
      </c>
      <c r="G65031">
        <v>2</v>
      </c>
      <c r="H65031" t="s">
        <v>308</v>
      </c>
      <c r="I65031" t="s">
        <v>308</v>
      </c>
    </row>
    <row r="65032" spans="1:10" x14ac:dyDescent="0.25">
      <c r="A65032" t="s">
        <v>222204</v>
      </c>
      <c r="B65032" t="s">
        <v>222205</v>
      </c>
      <c r="C65032" t="s">
        <v>222206</v>
      </c>
      <c r="D65032" t="s">
        <v>583</v>
      </c>
      <c r="E65032" t="s">
        <v>14</v>
      </c>
      <c r="F65032" t="s">
        <v>21</v>
      </c>
      <c r="G65032" t="s">
        <v>3157</v>
      </c>
      <c r="H65032" t="s">
        <v>160403</v>
      </c>
      <c r="I65032" t="s">
        <v>160403</v>
      </c>
    </row>
    <row r="65033" spans="1:10" x14ac:dyDescent="0.25">
      <c r="A65033" t="s">
        <v>222207</v>
      </c>
      <c r="B65033" t="s">
        <v>222208</v>
      </c>
      <c r="C65033" t="s">
        <v>222209</v>
      </c>
      <c r="D65033" t="s">
        <v>32</v>
      </c>
      <c r="E65033" t="s">
        <v>14</v>
      </c>
      <c r="F65033" t="s">
        <v>33</v>
      </c>
      <c r="G65033">
        <v>22</v>
      </c>
      <c r="H65033" t="s">
        <v>34</v>
      </c>
      <c r="I65033" t="s">
        <v>34</v>
      </c>
      <c r="J65033" s="1">
        <v>36161</v>
      </c>
    </row>
    <row r="65034" spans="1:10" x14ac:dyDescent="0.25">
      <c r="A65034" t="s">
        <v>222210</v>
      </c>
      <c r="B65034" t="s">
        <v>222211</v>
      </c>
      <c r="C65034" t="s">
        <v>222212</v>
      </c>
      <c r="D65034" t="s">
        <v>222213</v>
      </c>
      <c r="E65034" t="s">
        <v>14</v>
      </c>
      <c r="F65034" t="s">
        <v>8902</v>
      </c>
      <c r="G65034">
        <v>11</v>
      </c>
      <c r="H65034" t="s">
        <v>8903</v>
      </c>
      <c r="I65034" t="s">
        <v>8903</v>
      </c>
    </row>
    <row r="65035" spans="1:10" x14ac:dyDescent="0.25">
      <c r="A65035" t="s">
        <v>222214</v>
      </c>
      <c r="B65035" t="s">
        <v>222215</v>
      </c>
      <c r="C65035" t="s">
        <v>222216</v>
      </c>
      <c r="E65035" t="s">
        <v>14</v>
      </c>
    </row>
    <row r="65036" spans="1:10" x14ac:dyDescent="0.25">
      <c r="A65036" t="s">
        <v>222217</v>
      </c>
      <c r="B65036" t="s">
        <v>222218</v>
      </c>
      <c r="C65036" t="s">
        <v>222219</v>
      </c>
      <c r="D65036" t="s">
        <v>222220</v>
      </c>
      <c r="E65036" t="s">
        <v>202</v>
      </c>
      <c r="F65036" t="s">
        <v>21</v>
      </c>
      <c r="G65036" t="s">
        <v>77</v>
      </c>
      <c r="H65036" t="s">
        <v>3874</v>
      </c>
      <c r="I65036" t="s">
        <v>3874</v>
      </c>
      <c r="J65036" s="1">
        <v>38838</v>
      </c>
    </row>
    <row r="65037" spans="1:10" x14ac:dyDescent="0.25">
      <c r="A65037" t="s">
        <v>222221</v>
      </c>
      <c r="B65037" t="s">
        <v>222222</v>
      </c>
      <c r="C65037" t="s">
        <v>222223</v>
      </c>
      <c r="D65037" t="s">
        <v>31142</v>
      </c>
      <c r="E65037" t="s">
        <v>14</v>
      </c>
      <c r="F65037" t="s">
        <v>123</v>
      </c>
      <c r="G65037" t="s">
        <v>124</v>
      </c>
      <c r="H65037" t="s">
        <v>125</v>
      </c>
      <c r="I65037" t="s">
        <v>125</v>
      </c>
      <c r="J65037" s="1">
        <v>41821</v>
      </c>
    </row>
    <row r="65038" spans="1:10" x14ac:dyDescent="0.25">
      <c r="A65038" t="s">
        <v>222224</v>
      </c>
      <c r="B65038" t="s">
        <v>222225</v>
      </c>
      <c r="C65038" t="s">
        <v>222226</v>
      </c>
      <c r="D65038" t="s">
        <v>70</v>
      </c>
      <c r="E65038" t="s">
        <v>14</v>
      </c>
      <c r="J65038" s="1">
        <v>41499</v>
      </c>
    </row>
    <row r="65039" spans="1:10" x14ac:dyDescent="0.25">
      <c r="A65039" t="s">
        <v>222227</v>
      </c>
      <c r="B65039" t="s">
        <v>222228</v>
      </c>
      <c r="C65039" t="s">
        <v>222229</v>
      </c>
      <c r="D65039" t="s">
        <v>222230</v>
      </c>
      <c r="E65039" t="s">
        <v>14</v>
      </c>
      <c r="F65039" t="s">
        <v>21</v>
      </c>
      <c r="G65039" t="s">
        <v>59</v>
      </c>
      <c r="H65039" t="s">
        <v>1216</v>
      </c>
      <c r="I65039" t="s">
        <v>1216</v>
      </c>
      <c r="J65039" s="1">
        <v>40909</v>
      </c>
    </row>
    <row r="65040" spans="1:10" x14ac:dyDescent="0.25">
      <c r="A65040" t="s">
        <v>222231</v>
      </c>
      <c r="B65040" t="s">
        <v>222232</v>
      </c>
      <c r="C65040" t="s">
        <v>222233</v>
      </c>
      <c r="D65040" t="s">
        <v>222234</v>
      </c>
      <c r="E65040" t="s">
        <v>14</v>
      </c>
      <c r="F65040" t="s">
        <v>21</v>
      </c>
      <c r="G65040" t="s">
        <v>94</v>
      </c>
      <c r="H65040" t="s">
        <v>20090</v>
      </c>
      <c r="I65040" t="s">
        <v>62742</v>
      </c>
    </row>
    <row r="65041" spans="1:10" x14ac:dyDescent="0.25">
      <c r="A65041" t="s">
        <v>222235</v>
      </c>
      <c r="B65041" t="s">
        <v>222236</v>
      </c>
      <c r="C65041" t="s">
        <v>222237</v>
      </c>
      <c r="D65041" t="s">
        <v>222238</v>
      </c>
      <c r="E65041" t="s">
        <v>14</v>
      </c>
      <c r="F65041" t="s">
        <v>21</v>
      </c>
      <c r="G65041" t="s">
        <v>39</v>
      </c>
      <c r="H65041" t="s">
        <v>277</v>
      </c>
      <c r="I65041" t="s">
        <v>277</v>
      </c>
      <c r="J65041" s="1">
        <v>40544</v>
      </c>
    </row>
    <row r="65042" spans="1:10" x14ac:dyDescent="0.25">
      <c r="A65042" t="s">
        <v>222239</v>
      </c>
      <c r="B65042" t="s">
        <v>222240</v>
      </c>
      <c r="C65042" t="s">
        <v>222241</v>
      </c>
      <c r="D65042" t="s">
        <v>65</v>
      </c>
      <c r="E65042" t="s">
        <v>14</v>
      </c>
      <c r="F65042" t="s">
        <v>21</v>
      </c>
      <c r="G65042" t="s">
        <v>101</v>
      </c>
      <c r="H65042" t="s">
        <v>102</v>
      </c>
      <c r="I65042" t="s">
        <v>103</v>
      </c>
      <c r="J65042" s="1">
        <v>40544</v>
      </c>
    </row>
    <row r="65043" spans="1:10" x14ac:dyDescent="0.25">
      <c r="A65043" t="s">
        <v>222242</v>
      </c>
      <c r="B65043" t="s">
        <v>222243</v>
      </c>
      <c r="C65043" t="s">
        <v>222244</v>
      </c>
      <c r="D65043" t="s">
        <v>45</v>
      </c>
      <c r="E65043" t="s">
        <v>14</v>
      </c>
      <c r="F65043" t="s">
        <v>21</v>
      </c>
      <c r="G65043" t="s">
        <v>94</v>
      </c>
      <c r="H65043" t="s">
        <v>95</v>
      </c>
      <c r="I65043" t="s">
        <v>137664</v>
      </c>
      <c r="J65043" s="1">
        <v>40544</v>
      </c>
    </row>
    <row r="65044" spans="1:10" x14ac:dyDescent="0.25">
      <c r="A65044" t="s">
        <v>222245</v>
      </c>
      <c r="B65044" t="s">
        <v>222246</v>
      </c>
      <c r="C65044" t="s">
        <v>222247</v>
      </c>
      <c r="D65044" t="s">
        <v>222248</v>
      </c>
      <c r="E65044" t="s">
        <v>14</v>
      </c>
    </row>
    <row r="65045" spans="1:10" x14ac:dyDescent="0.25">
      <c r="A65045" t="s">
        <v>222249</v>
      </c>
      <c r="B65045" t="s">
        <v>222250</v>
      </c>
      <c r="C65045" t="s">
        <v>222251</v>
      </c>
      <c r="D65045" t="s">
        <v>222252</v>
      </c>
      <c r="E65045" t="s">
        <v>14</v>
      </c>
      <c r="F65045" t="s">
        <v>21</v>
      </c>
      <c r="G65045" t="s">
        <v>522</v>
      </c>
      <c r="H65045" t="s">
        <v>523</v>
      </c>
      <c r="I65045" t="s">
        <v>524</v>
      </c>
      <c r="J65045" s="1">
        <v>41426</v>
      </c>
    </row>
    <row r="65046" spans="1:10" x14ac:dyDescent="0.25">
      <c r="A65046" t="s">
        <v>222253</v>
      </c>
      <c r="B65046" t="s">
        <v>222254</v>
      </c>
      <c r="C65046" t="s">
        <v>222255</v>
      </c>
      <c r="D65046" t="s">
        <v>539</v>
      </c>
      <c r="E65046" t="s">
        <v>14</v>
      </c>
      <c r="F65046" t="s">
        <v>21</v>
      </c>
      <c r="G65046" t="s">
        <v>101</v>
      </c>
      <c r="H65046" t="s">
        <v>102</v>
      </c>
      <c r="I65046" t="s">
        <v>103</v>
      </c>
      <c r="J65046" s="1">
        <v>41275</v>
      </c>
    </row>
    <row r="65047" spans="1:10" x14ac:dyDescent="0.25">
      <c r="A65047" t="s">
        <v>222256</v>
      </c>
      <c r="B65047" t="s">
        <v>222257</v>
      </c>
      <c r="C65047" t="s">
        <v>222258</v>
      </c>
      <c r="D65047" t="s">
        <v>222259</v>
      </c>
      <c r="E65047" t="s">
        <v>14</v>
      </c>
      <c r="F65047" t="s">
        <v>16667</v>
      </c>
      <c r="G65047">
        <v>3</v>
      </c>
      <c r="H65047" t="s">
        <v>37658</v>
      </c>
      <c r="I65047" t="s">
        <v>222260</v>
      </c>
      <c r="J65047" s="1">
        <v>40557</v>
      </c>
    </row>
    <row r="65048" spans="1:10" x14ac:dyDescent="0.25">
      <c r="A65048" t="s">
        <v>222261</v>
      </c>
      <c r="B65048" t="s">
        <v>222262</v>
      </c>
      <c r="C65048" t="s">
        <v>222263</v>
      </c>
      <c r="D65048" t="s">
        <v>222264</v>
      </c>
      <c r="E65048" t="s">
        <v>14</v>
      </c>
      <c r="J65048" s="1">
        <v>40725</v>
      </c>
    </row>
    <row r="65049" spans="1:10" x14ac:dyDescent="0.25">
      <c r="A65049" t="s">
        <v>222265</v>
      </c>
      <c r="B65049" t="s">
        <v>222266</v>
      </c>
      <c r="C65049" t="s">
        <v>222267</v>
      </c>
      <c r="D65049" t="s">
        <v>222268</v>
      </c>
      <c r="E65049" t="s">
        <v>14</v>
      </c>
      <c r="F65049" t="s">
        <v>694</v>
      </c>
      <c r="G65049">
        <v>5</v>
      </c>
      <c r="H65049" t="s">
        <v>695</v>
      </c>
      <c r="I65049" t="s">
        <v>695</v>
      </c>
      <c r="J65049" s="1">
        <v>41645</v>
      </c>
    </row>
    <row r="65050" spans="1:10" x14ac:dyDescent="0.25">
      <c r="A65050" t="s">
        <v>222269</v>
      </c>
      <c r="B65050" t="s">
        <v>222270</v>
      </c>
      <c r="C65050" t="s">
        <v>222271</v>
      </c>
      <c r="D65050" t="s">
        <v>222272</v>
      </c>
      <c r="E65050" t="s">
        <v>14</v>
      </c>
      <c r="F65050" t="s">
        <v>21</v>
      </c>
      <c r="G65050" t="s">
        <v>59</v>
      </c>
      <c r="H65050" t="s">
        <v>60</v>
      </c>
      <c r="I65050" t="s">
        <v>2946</v>
      </c>
      <c r="J65050" s="1">
        <v>36161</v>
      </c>
    </row>
    <row r="65051" spans="1:10" x14ac:dyDescent="0.25">
      <c r="A65051" t="s">
        <v>222273</v>
      </c>
      <c r="B65051" t="s">
        <v>222274</v>
      </c>
      <c r="C65051" t="s">
        <v>222275</v>
      </c>
      <c r="D65051" t="s">
        <v>222276</v>
      </c>
      <c r="E65051" t="s">
        <v>14</v>
      </c>
      <c r="F65051" t="s">
        <v>21</v>
      </c>
      <c r="G65051" t="s">
        <v>137</v>
      </c>
      <c r="H65051" t="s">
        <v>138</v>
      </c>
      <c r="I65051" t="s">
        <v>138</v>
      </c>
      <c r="J65051" s="1">
        <v>39264</v>
      </c>
    </row>
    <row r="65052" spans="1:10" x14ac:dyDescent="0.25">
      <c r="A65052" t="s">
        <v>222277</v>
      </c>
      <c r="B65052" t="s">
        <v>222278</v>
      </c>
      <c r="C65052" t="s">
        <v>222279</v>
      </c>
      <c r="D65052" t="s">
        <v>222280</v>
      </c>
      <c r="E65052" t="s">
        <v>202</v>
      </c>
      <c r="F65052" t="s">
        <v>21</v>
      </c>
      <c r="G65052" t="s">
        <v>101</v>
      </c>
      <c r="H65052" t="s">
        <v>102</v>
      </c>
      <c r="I65052" t="s">
        <v>103</v>
      </c>
      <c r="J65052" s="1">
        <v>42125</v>
      </c>
    </row>
    <row r="65053" spans="1:10" x14ac:dyDescent="0.25">
      <c r="A65053" t="s">
        <v>222281</v>
      </c>
      <c r="B65053" t="s">
        <v>222282</v>
      </c>
      <c r="C65053" t="s">
        <v>222283</v>
      </c>
      <c r="D65053" t="s">
        <v>24660</v>
      </c>
      <c r="E65053" t="s">
        <v>14</v>
      </c>
      <c r="F65053" t="s">
        <v>21</v>
      </c>
      <c r="G65053" t="s">
        <v>803</v>
      </c>
      <c r="H65053" t="s">
        <v>804</v>
      </c>
      <c r="I65053" t="s">
        <v>804</v>
      </c>
      <c r="J65053" s="1">
        <v>40422</v>
      </c>
    </row>
    <row r="65054" spans="1:10" x14ac:dyDescent="0.25">
      <c r="A65054" t="s">
        <v>222284</v>
      </c>
      <c r="B65054" t="s">
        <v>222285</v>
      </c>
      <c r="C65054" t="s">
        <v>222286</v>
      </c>
      <c r="D65054" t="s">
        <v>222287</v>
      </c>
      <c r="E65054" t="s">
        <v>14</v>
      </c>
      <c r="J65054" s="1">
        <v>40052</v>
      </c>
    </row>
    <row r="65055" spans="1:10" x14ac:dyDescent="0.25">
      <c r="A65055" t="s">
        <v>222288</v>
      </c>
      <c r="B65055" t="s">
        <v>222289</v>
      </c>
      <c r="C65055" t="s">
        <v>222290</v>
      </c>
      <c r="D65055" t="s">
        <v>222291</v>
      </c>
      <c r="E65055" t="s">
        <v>14</v>
      </c>
      <c r="F65055" t="s">
        <v>21</v>
      </c>
      <c r="G65055" t="s">
        <v>59</v>
      </c>
      <c r="H65055" t="s">
        <v>60</v>
      </c>
      <c r="I65055" t="s">
        <v>66</v>
      </c>
      <c r="J65055" s="1">
        <v>41456</v>
      </c>
    </row>
    <row r="65056" spans="1:10" x14ac:dyDescent="0.25">
      <c r="A65056" t="s">
        <v>222292</v>
      </c>
      <c r="B65056" t="s">
        <v>222293</v>
      </c>
      <c r="C65056" t="s">
        <v>222294</v>
      </c>
      <c r="D65056" t="s">
        <v>32</v>
      </c>
      <c r="E65056" t="s">
        <v>108</v>
      </c>
      <c r="F65056" t="s">
        <v>21</v>
      </c>
      <c r="G65056" t="s">
        <v>59</v>
      </c>
      <c r="H65056" t="s">
        <v>60</v>
      </c>
      <c r="I65056" t="s">
        <v>66</v>
      </c>
    </row>
    <row r="65057" spans="1:10" x14ac:dyDescent="0.25">
      <c r="A65057" t="s">
        <v>222295</v>
      </c>
      <c r="B65057" t="s">
        <v>222296</v>
      </c>
      <c r="C65057" t="s">
        <v>222297</v>
      </c>
      <c r="E65057" t="s">
        <v>202</v>
      </c>
      <c r="J65057" s="1">
        <v>41487</v>
      </c>
    </row>
    <row r="65058" spans="1:10" x14ac:dyDescent="0.25">
      <c r="A65058" t="s">
        <v>222298</v>
      </c>
      <c r="B65058" t="s">
        <v>222299</v>
      </c>
      <c r="C65058" t="s">
        <v>222300</v>
      </c>
      <c r="D65058" t="s">
        <v>222301</v>
      </c>
      <c r="E65058" t="s">
        <v>108</v>
      </c>
      <c r="F65058" t="s">
        <v>21</v>
      </c>
      <c r="G65058" t="s">
        <v>59</v>
      </c>
      <c r="H65058" t="s">
        <v>60</v>
      </c>
      <c r="I65058" t="s">
        <v>66</v>
      </c>
    </row>
    <row r="65059" spans="1:10" x14ac:dyDescent="0.25">
      <c r="A65059" t="s">
        <v>222302</v>
      </c>
      <c r="B65059" t="s">
        <v>222303</v>
      </c>
      <c r="C65059" t="s">
        <v>222304</v>
      </c>
      <c r="D65059" t="s">
        <v>32</v>
      </c>
      <c r="E65059" t="s">
        <v>202</v>
      </c>
      <c r="F65059" t="s">
        <v>21</v>
      </c>
      <c r="G65059" t="s">
        <v>59</v>
      </c>
      <c r="H65059" t="s">
        <v>60</v>
      </c>
      <c r="I65059" t="s">
        <v>66</v>
      </c>
      <c r="J65059" s="1">
        <v>40087</v>
      </c>
    </row>
    <row r="65060" spans="1:10" x14ac:dyDescent="0.25">
      <c r="A65060" t="s">
        <v>222305</v>
      </c>
      <c r="B65060" t="s">
        <v>222306</v>
      </c>
      <c r="C65060" t="s">
        <v>222307</v>
      </c>
      <c r="D65060" t="s">
        <v>38</v>
      </c>
      <c r="E65060" t="s">
        <v>108</v>
      </c>
      <c r="F65060" t="s">
        <v>21</v>
      </c>
      <c r="G65060" t="s">
        <v>101</v>
      </c>
      <c r="H65060" t="s">
        <v>102</v>
      </c>
      <c r="I65060" t="s">
        <v>103</v>
      </c>
      <c r="J65060" s="1">
        <v>41214</v>
      </c>
    </row>
    <row r="65061" spans="1:10" x14ac:dyDescent="0.25">
      <c r="A65061" t="s">
        <v>222308</v>
      </c>
      <c r="B65061" t="s">
        <v>222309</v>
      </c>
      <c r="C65061" t="s">
        <v>222310</v>
      </c>
      <c r="D65061" t="s">
        <v>222311</v>
      </c>
      <c r="E65061" t="s">
        <v>14</v>
      </c>
      <c r="J65061" s="1">
        <v>41730</v>
      </c>
    </row>
    <row r="65062" spans="1:10" x14ac:dyDescent="0.25">
      <c r="A65062" t="s">
        <v>222312</v>
      </c>
      <c r="B65062" t="s">
        <v>222313</v>
      </c>
      <c r="D65062" t="s">
        <v>112</v>
      </c>
      <c r="E65062" t="s">
        <v>14</v>
      </c>
      <c r="F65062" t="s">
        <v>21</v>
      </c>
      <c r="G65062" t="s">
        <v>101</v>
      </c>
      <c r="H65062" t="s">
        <v>772</v>
      </c>
      <c r="I65062" t="s">
        <v>222314</v>
      </c>
      <c r="J65062" s="1">
        <v>42139</v>
      </c>
    </row>
    <row r="65063" spans="1:10" x14ac:dyDescent="0.25">
      <c r="A65063" t="s">
        <v>222315</v>
      </c>
      <c r="B65063" t="s">
        <v>222316</v>
      </c>
      <c r="C65063" t="s">
        <v>222317</v>
      </c>
      <c r="D65063" t="s">
        <v>32</v>
      </c>
      <c r="E65063" t="s">
        <v>14</v>
      </c>
      <c r="F65063" t="s">
        <v>474</v>
      </c>
      <c r="H65063" t="s">
        <v>475</v>
      </c>
      <c r="I65063" t="s">
        <v>475</v>
      </c>
      <c r="J65063" s="1">
        <v>39448</v>
      </c>
    </row>
    <row r="65064" spans="1:10" x14ac:dyDescent="0.25">
      <c r="A65064" t="s">
        <v>222318</v>
      </c>
      <c r="B65064" t="s">
        <v>222319</v>
      </c>
      <c r="C65064" t="s">
        <v>222320</v>
      </c>
      <c r="D65064" t="s">
        <v>165132</v>
      </c>
      <c r="E65064" t="s">
        <v>14</v>
      </c>
      <c r="F65064" t="s">
        <v>21</v>
      </c>
      <c r="G65064" t="s">
        <v>1229</v>
      </c>
      <c r="H65064" t="s">
        <v>1230</v>
      </c>
      <c r="I65064" t="s">
        <v>38220</v>
      </c>
      <c r="J65064" s="1">
        <v>41545</v>
      </c>
    </row>
    <row r="65065" spans="1:10" x14ac:dyDescent="0.25">
      <c r="A65065" t="s">
        <v>222321</v>
      </c>
      <c r="B65065" t="s">
        <v>222322</v>
      </c>
      <c r="C65065" t="s">
        <v>222323</v>
      </c>
      <c r="D65065" t="s">
        <v>1284</v>
      </c>
      <c r="E65065" t="s">
        <v>14</v>
      </c>
      <c r="F65065" t="s">
        <v>123</v>
      </c>
      <c r="G65065" t="s">
        <v>3005</v>
      </c>
    </row>
    <row r="65066" spans="1:10" x14ac:dyDescent="0.25">
      <c r="A65066" t="s">
        <v>222324</v>
      </c>
      <c r="B65066" t="s">
        <v>222325</v>
      </c>
      <c r="C65066" t="s">
        <v>222326</v>
      </c>
      <c r="D65066" t="s">
        <v>222327</v>
      </c>
      <c r="E65066" t="s">
        <v>14</v>
      </c>
      <c r="F65066" t="s">
        <v>21</v>
      </c>
      <c r="G65066" t="s">
        <v>425</v>
      </c>
      <c r="H65066" t="s">
        <v>523</v>
      </c>
      <c r="I65066" t="s">
        <v>2482</v>
      </c>
      <c r="J65066" s="1">
        <v>39995</v>
      </c>
    </row>
    <row r="65067" spans="1:10" x14ac:dyDescent="0.25">
      <c r="A65067" t="s">
        <v>222328</v>
      </c>
      <c r="B65067" t="s">
        <v>222329</v>
      </c>
      <c r="C65067" t="s">
        <v>222330</v>
      </c>
      <c r="D65067" t="s">
        <v>222331</v>
      </c>
      <c r="E65067" t="s">
        <v>108</v>
      </c>
      <c r="F65067" t="s">
        <v>21</v>
      </c>
      <c r="G65067" t="s">
        <v>94</v>
      </c>
      <c r="H65067" t="s">
        <v>20090</v>
      </c>
      <c r="I65067" t="s">
        <v>222332</v>
      </c>
      <c r="J65067" s="1">
        <v>39316</v>
      </c>
    </row>
    <row r="65068" spans="1:10" x14ac:dyDescent="0.25">
      <c r="A65068" t="s">
        <v>222333</v>
      </c>
      <c r="B65068" t="s">
        <v>222334</v>
      </c>
      <c r="C65068" t="s">
        <v>222335</v>
      </c>
      <c r="D65068" t="s">
        <v>67870</v>
      </c>
      <c r="E65068" t="s">
        <v>202</v>
      </c>
      <c r="F65068" t="s">
        <v>21</v>
      </c>
      <c r="G65068" t="s">
        <v>59</v>
      </c>
      <c r="H65068" t="s">
        <v>60</v>
      </c>
      <c r="I65068" t="s">
        <v>66</v>
      </c>
      <c r="J65068" s="1">
        <v>41003</v>
      </c>
    </row>
    <row r="65069" spans="1:10" x14ac:dyDescent="0.25">
      <c r="A65069" t="s">
        <v>222336</v>
      </c>
      <c r="B65069" t="s">
        <v>222337</v>
      </c>
      <c r="C65069" t="s">
        <v>222338</v>
      </c>
      <c r="D65069" t="s">
        <v>222339</v>
      </c>
      <c r="E65069" t="s">
        <v>14</v>
      </c>
      <c r="F65069" t="s">
        <v>160</v>
      </c>
      <c r="G65069" t="s">
        <v>161</v>
      </c>
      <c r="H65069" t="s">
        <v>162</v>
      </c>
      <c r="I65069" t="s">
        <v>162</v>
      </c>
      <c r="J65069" s="1">
        <v>40544</v>
      </c>
    </row>
    <row r="65070" spans="1:10" x14ac:dyDescent="0.25">
      <c r="A65070" t="s">
        <v>222340</v>
      </c>
      <c r="B65070" t="s">
        <v>222341</v>
      </c>
      <c r="C65070" t="s">
        <v>222342</v>
      </c>
      <c r="D65070" t="s">
        <v>222343</v>
      </c>
      <c r="E65070" t="s">
        <v>202</v>
      </c>
      <c r="J65070" s="1">
        <v>42064</v>
      </c>
    </row>
    <row r="65071" spans="1:10" x14ac:dyDescent="0.25">
      <c r="A65071" t="s">
        <v>222344</v>
      </c>
      <c r="B65071" t="s">
        <v>222345</v>
      </c>
      <c r="D65071" t="s">
        <v>5184</v>
      </c>
      <c r="E65071" t="s">
        <v>14</v>
      </c>
      <c r="F65071" t="s">
        <v>21</v>
      </c>
      <c r="G65071" t="s">
        <v>59</v>
      </c>
      <c r="H65071" t="s">
        <v>90</v>
      </c>
      <c r="I65071" t="s">
        <v>90</v>
      </c>
      <c r="J65071" s="1">
        <v>40747</v>
      </c>
    </row>
    <row r="65072" spans="1:10" x14ac:dyDescent="0.25">
      <c r="A65072" t="s">
        <v>222346</v>
      </c>
      <c r="B65072" t="s">
        <v>222347</v>
      </c>
      <c r="C65072" t="s">
        <v>222348</v>
      </c>
      <c r="D65072" t="s">
        <v>222349</v>
      </c>
      <c r="E65072" t="s">
        <v>14</v>
      </c>
      <c r="F65072" t="s">
        <v>317</v>
      </c>
      <c r="G65072">
        <v>9</v>
      </c>
      <c r="H65072" t="s">
        <v>318</v>
      </c>
      <c r="I65072" t="s">
        <v>318</v>
      </c>
      <c r="J65072" s="1">
        <v>39142</v>
      </c>
    </row>
    <row r="65073" spans="1:10" x14ac:dyDescent="0.25">
      <c r="A65073" t="s">
        <v>222350</v>
      </c>
      <c r="B65073" t="s">
        <v>222351</v>
      </c>
      <c r="C65073" t="s">
        <v>222352</v>
      </c>
      <c r="D65073" t="s">
        <v>222353</v>
      </c>
      <c r="E65073" t="s">
        <v>14</v>
      </c>
      <c r="F65073" t="s">
        <v>487</v>
      </c>
      <c r="G65073">
        <v>14</v>
      </c>
      <c r="H65073" t="s">
        <v>5511</v>
      </c>
      <c r="I65073" t="s">
        <v>222354</v>
      </c>
      <c r="J65073" s="1">
        <v>39760</v>
      </c>
    </row>
    <row r="65074" spans="1:10" x14ac:dyDescent="0.25">
      <c r="A65074" t="s">
        <v>222355</v>
      </c>
      <c r="B65074" t="s">
        <v>222356</v>
      </c>
      <c r="C65074" t="s">
        <v>222357</v>
      </c>
      <c r="D65074" t="s">
        <v>222358</v>
      </c>
      <c r="E65074" t="s">
        <v>108</v>
      </c>
      <c r="F65074" t="s">
        <v>1057</v>
      </c>
      <c r="G65074">
        <v>2</v>
      </c>
      <c r="H65074" t="s">
        <v>1731</v>
      </c>
      <c r="I65074" t="s">
        <v>1731</v>
      </c>
      <c r="J65074" s="1">
        <v>40669</v>
      </c>
    </row>
    <row r="65075" spans="1:10" x14ac:dyDescent="0.25">
      <c r="A65075" t="s">
        <v>222359</v>
      </c>
      <c r="B65075" t="s">
        <v>222360</v>
      </c>
      <c r="C65075" t="s">
        <v>222361</v>
      </c>
      <c r="D65075" t="s">
        <v>222362</v>
      </c>
      <c r="E65075" t="s">
        <v>202</v>
      </c>
      <c r="F65075" t="s">
        <v>217</v>
      </c>
      <c r="G65075">
        <v>2</v>
      </c>
      <c r="H65075" t="s">
        <v>218</v>
      </c>
      <c r="I65075" t="s">
        <v>218</v>
      </c>
      <c r="J65075" s="1">
        <v>40969</v>
      </c>
    </row>
    <row r="65076" spans="1:10" x14ac:dyDescent="0.25">
      <c r="A65076" t="s">
        <v>222363</v>
      </c>
      <c r="B65076" t="s">
        <v>222364</v>
      </c>
      <c r="C65076" t="s">
        <v>222365</v>
      </c>
      <c r="D65076" t="s">
        <v>38</v>
      </c>
      <c r="E65076" t="s">
        <v>14</v>
      </c>
      <c r="F65076" t="s">
        <v>217</v>
      </c>
      <c r="G65076">
        <v>2</v>
      </c>
      <c r="H65076" t="s">
        <v>218</v>
      </c>
      <c r="I65076" t="s">
        <v>19732</v>
      </c>
      <c r="J65076" s="1">
        <v>40969</v>
      </c>
    </row>
    <row r="65077" spans="1:10" x14ac:dyDescent="0.25">
      <c r="A65077" t="s">
        <v>222366</v>
      </c>
      <c r="B65077" t="s">
        <v>222367</v>
      </c>
      <c r="C65077" t="s">
        <v>222368</v>
      </c>
      <c r="D65077" t="s">
        <v>107666</v>
      </c>
      <c r="E65077" t="s">
        <v>14</v>
      </c>
      <c r="F65077" t="s">
        <v>160</v>
      </c>
      <c r="G65077" t="s">
        <v>161</v>
      </c>
      <c r="H65077" t="s">
        <v>162</v>
      </c>
      <c r="I65077" t="s">
        <v>162</v>
      </c>
      <c r="J65077" s="1">
        <v>39814</v>
      </c>
    </row>
    <row r="65078" spans="1:10" x14ac:dyDescent="0.25">
      <c r="A65078" t="s">
        <v>222369</v>
      </c>
      <c r="B65078" t="s">
        <v>222370</v>
      </c>
      <c r="C65078" t="s">
        <v>222371</v>
      </c>
      <c r="D65078" t="s">
        <v>70</v>
      </c>
      <c r="E65078" t="s">
        <v>14</v>
      </c>
    </row>
    <row r="65079" spans="1:10" x14ac:dyDescent="0.25">
      <c r="A65079" t="s">
        <v>222372</v>
      </c>
      <c r="B65079" t="s">
        <v>222373</v>
      </c>
      <c r="C65079" t="s">
        <v>222374</v>
      </c>
      <c r="D65079" t="s">
        <v>222375</v>
      </c>
      <c r="E65079" t="s">
        <v>202</v>
      </c>
      <c r="F65079" t="s">
        <v>21</v>
      </c>
      <c r="G65079" t="s">
        <v>59</v>
      </c>
      <c r="H65079" t="s">
        <v>60</v>
      </c>
      <c r="I65079" t="s">
        <v>1098</v>
      </c>
      <c r="J65079" s="1">
        <v>40179</v>
      </c>
    </row>
    <row r="65080" spans="1:10" x14ac:dyDescent="0.25">
      <c r="A65080" t="s">
        <v>222376</v>
      </c>
      <c r="B65080" t="s">
        <v>222377</v>
      </c>
      <c r="C65080" t="s">
        <v>222378</v>
      </c>
      <c r="D65080" t="s">
        <v>419</v>
      </c>
      <c r="E65080" t="s">
        <v>14</v>
      </c>
      <c r="F65080" t="s">
        <v>15</v>
      </c>
      <c r="G65080">
        <v>10</v>
      </c>
      <c r="H65080" t="s">
        <v>667</v>
      </c>
      <c r="I65080" t="s">
        <v>668</v>
      </c>
      <c r="J65080" s="1">
        <v>38930</v>
      </c>
    </row>
    <row r="65081" spans="1:10" x14ac:dyDescent="0.25">
      <c r="A65081" t="s">
        <v>222379</v>
      </c>
      <c r="B65081" t="s">
        <v>222380</v>
      </c>
      <c r="C65081" t="s">
        <v>222381</v>
      </c>
      <c r="D65081" t="s">
        <v>2528</v>
      </c>
      <c r="E65081" t="s">
        <v>14</v>
      </c>
      <c r="F65081" t="s">
        <v>15</v>
      </c>
      <c r="G65081">
        <v>19</v>
      </c>
      <c r="H65081" t="s">
        <v>469</v>
      </c>
      <c r="I65081" t="s">
        <v>469</v>
      </c>
      <c r="J65081" s="1">
        <v>41548</v>
      </c>
    </row>
    <row r="65082" spans="1:10" x14ac:dyDescent="0.25">
      <c r="A65082" t="s">
        <v>222382</v>
      </c>
      <c r="B65082" t="s">
        <v>222383</v>
      </c>
      <c r="C65082" t="s">
        <v>222384</v>
      </c>
      <c r="D65082" t="s">
        <v>222385</v>
      </c>
      <c r="E65082" t="s">
        <v>14</v>
      </c>
      <c r="F65082" t="s">
        <v>1250</v>
      </c>
      <c r="G65082">
        <v>42</v>
      </c>
      <c r="H65082" t="s">
        <v>1251</v>
      </c>
      <c r="I65082" t="s">
        <v>1251</v>
      </c>
      <c r="J65082" s="1">
        <v>41861</v>
      </c>
    </row>
    <row r="65083" spans="1:10" x14ac:dyDescent="0.25">
      <c r="A65083" t="s">
        <v>222386</v>
      </c>
      <c r="B65083" t="s">
        <v>222387</v>
      </c>
      <c r="C65083" t="s">
        <v>222388</v>
      </c>
      <c r="E65083" t="s">
        <v>14</v>
      </c>
    </row>
    <row r="65084" spans="1:10" x14ac:dyDescent="0.25">
      <c r="A65084" t="s">
        <v>222389</v>
      </c>
      <c r="B65084" t="s">
        <v>222390</v>
      </c>
      <c r="C65084" t="s">
        <v>222391</v>
      </c>
      <c r="D65084" t="s">
        <v>713</v>
      </c>
      <c r="E65084" t="s">
        <v>14</v>
      </c>
      <c r="F65084" t="s">
        <v>21</v>
      </c>
      <c r="G65084" t="s">
        <v>59</v>
      </c>
      <c r="H65084" t="s">
        <v>60</v>
      </c>
      <c r="I65084" t="s">
        <v>66</v>
      </c>
      <c r="J65084" s="1">
        <v>41060</v>
      </c>
    </row>
    <row r="65085" spans="1:10" x14ac:dyDescent="0.25">
      <c r="A65085" t="s">
        <v>222392</v>
      </c>
      <c r="B65085" t="s">
        <v>222393</v>
      </c>
      <c r="C65085" t="s">
        <v>222394</v>
      </c>
      <c r="D65085" t="s">
        <v>51</v>
      </c>
      <c r="E65085" t="s">
        <v>14</v>
      </c>
      <c r="F65085" t="s">
        <v>21</v>
      </c>
      <c r="G65085" t="s">
        <v>1006</v>
      </c>
      <c r="H65085" t="s">
        <v>1007</v>
      </c>
      <c r="I65085" t="s">
        <v>1467</v>
      </c>
    </row>
    <row r="65086" spans="1:10" x14ac:dyDescent="0.25">
      <c r="A65086" t="s">
        <v>222395</v>
      </c>
      <c r="B65086" t="s">
        <v>222396</v>
      </c>
      <c r="C65086" t="s">
        <v>222397</v>
      </c>
      <c r="D65086" t="s">
        <v>352</v>
      </c>
      <c r="E65086" t="s">
        <v>14</v>
      </c>
      <c r="F65086" t="s">
        <v>52</v>
      </c>
      <c r="G65086" t="s">
        <v>197</v>
      </c>
      <c r="H65086" t="s">
        <v>198</v>
      </c>
      <c r="I65086" t="s">
        <v>198</v>
      </c>
      <c r="J65086" s="1">
        <v>32874</v>
      </c>
    </row>
    <row r="65087" spans="1:10" x14ac:dyDescent="0.25">
      <c r="A65087" t="s">
        <v>222398</v>
      </c>
      <c r="B65087" t="s">
        <v>222399</v>
      </c>
      <c r="C65087" t="s">
        <v>222400</v>
      </c>
      <c r="D65087" t="s">
        <v>713</v>
      </c>
      <c r="E65087" t="s">
        <v>14</v>
      </c>
      <c r="F65087" t="s">
        <v>1057</v>
      </c>
      <c r="G65087">
        <v>2</v>
      </c>
      <c r="H65087" t="s">
        <v>1731</v>
      </c>
      <c r="I65087" t="s">
        <v>29970</v>
      </c>
      <c r="J65087" s="1">
        <v>40470</v>
      </c>
    </row>
    <row r="65088" spans="1:10" x14ac:dyDescent="0.25">
      <c r="A65088" t="s">
        <v>222401</v>
      </c>
      <c r="B65088" t="s">
        <v>222402</v>
      </c>
      <c r="C65088" t="s">
        <v>222403</v>
      </c>
      <c r="D65088" t="s">
        <v>222404</v>
      </c>
      <c r="E65088" t="s">
        <v>202</v>
      </c>
      <c r="F65088" t="s">
        <v>1121</v>
      </c>
      <c r="G65088">
        <v>24</v>
      </c>
      <c r="H65088" t="s">
        <v>1577</v>
      </c>
      <c r="I65088" t="s">
        <v>11524</v>
      </c>
      <c r="J65088" s="1">
        <v>39814</v>
      </c>
    </row>
    <row r="65089" spans="1:10" x14ac:dyDescent="0.25">
      <c r="A65089" t="s">
        <v>222405</v>
      </c>
      <c r="B65089" t="s">
        <v>222406</v>
      </c>
      <c r="C65089" t="s">
        <v>222407</v>
      </c>
      <c r="D65089" t="s">
        <v>38</v>
      </c>
      <c r="E65089" t="s">
        <v>14</v>
      </c>
      <c r="F65089" t="s">
        <v>33</v>
      </c>
      <c r="G65089">
        <v>22</v>
      </c>
      <c r="H65089" t="s">
        <v>34</v>
      </c>
      <c r="I65089" t="s">
        <v>34</v>
      </c>
    </row>
    <row r="65090" spans="1:10" x14ac:dyDescent="0.25">
      <c r="A65090" t="s">
        <v>222408</v>
      </c>
      <c r="B65090" t="s">
        <v>222409</v>
      </c>
      <c r="C65090" t="s">
        <v>222410</v>
      </c>
      <c r="D65090" t="s">
        <v>736</v>
      </c>
      <c r="E65090" t="s">
        <v>14</v>
      </c>
      <c r="F65090" t="s">
        <v>336</v>
      </c>
      <c r="G65090">
        <v>11</v>
      </c>
      <c r="H65090" t="s">
        <v>492</v>
      </c>
      <c r="I65090" t="s">
        <v>492</v>
      </c>
      <c r="J65090" s="1">
        <v>41306</v>
      </c>
    </row>
    <row r="65091" spans="1:10" x14ac:dyDescent="0.25">
      <c r="A65091" t="s">
        <v>222411</v>
      </c>
      <c r="B65091" t="s">
        <v>222412</v>
      </c>
      <c r="C65091" t="s">
        <v>222413</v>
      </c>
      <c r="D65091" t="s">
        <v>2474</v>
      </c>
      <c r="E65091" t="s">
        <v>14</v>
      </c>
      <c r="F65091" t="s">
        <v>15</v>
      </c>
      <c r="G65091">
        <v>2</v>
      </c>
      <c r="H65091" t="s">
        <v>3549</v>
      </c>
      <c r="I65091" t="s">
        <v>3549</v>
      </c>
      <c r="J65091" s="1">
        <v>34790</v>
      </c>
    </row>
    <row r="65092" spans="1:10" x14ac:dyDescent="0.25">
      <c r="A65092" t="s">
        <v>222414</v>
      </c>
      <c r="B65092" t="s">
        <v>222415</v>
      </c>
      <c r="C65092" t="s">
        <v>222416</v>
      </c>
      <c r="D65092" t="s">
        <v>32</v>
      </c>
      <c r="E65092" t="s">
        <v>14</v>
      </c>
      <c r="F65092" t="s">
        <v>21</v>
      </c>
      <c r="G65092" t="s">
        <v>59</v>
      </c>
      <c r="H65092" t="s">
        <v>90</v>
      </c>
      <c r="I65092" t="s">
        <v>1995</v>
      </c>
      <c r="J65092" s="1">
        <v>40756</v>
      </c>
    </row>
    <row r="65093" spans="1:10" x14ac:dyDescent="0.25">
      <c r="A65093" t="s">
        <v>222417</v>
      </c>
      <c r="B65093" t="s">
        <v>222418</v>
      </c>
      <c r="C65093" t="s">
        <v>222419</v>
      </c>
      <c r="D65093" t="s">
        <v>222420</v>
      </c>
      <c r="E65093" t="s">
        <v>14</v>
      </c>
      <c r="F65093" t="s">
        <v>21</v>
      </c>
      <c r="G65093" t="s">
        <v>101</v>
      </c>
      <c r="H65093" t="s">
        <v>102</v>
      </c>
      <c r="I65093" t="s">
        <v>103</v>
      </c>
      <c r="J65093" s="1">
        <v>36161</v>
      </c>
    </row>
    <row r="65094" spans="1:10" x14ac:dyDescent="0.25">
      <c r="A65094" t="s">
        <v>222421</v>
      </c>
      <c r="B65094" t="s">
        <v>222422</v>
      </c>
      <c r="C65094" t="s">
        <v>222423</v>
      </c>
      <c r="D65094" t="s">
        <v>222424</v>
      </c>
      <c r="E65094" t="s">
        <v>14</v>
      </c>
      <c r="F65094" t="s">
        <v>21</v>
      </c>
      <c r="G65094" t="s">
        <v>39</v>
      </c>
      <c r="H65094" t="s">
        <v>277</v>
      </c>
      <c r="I65094" t="s">
        <v>277</v>
      </c>
      <c r="J65094" s="1">
        <v>39814</v>
      </c>
    </row>
    <row r="65095" spans="1:10" x14ac:dyDescent="0.25">
      <c r="A65095" t="s">
        <v>222425</v>
      </c>
      <c r="B65095" t="s">
        <v>222426</v>
      </c>
      <c r="C65095" t="s">
        <v>222427</v>
      </c>
      <c r="D65095" t="s">
        <v>222428</v>
      </c>
      <c r="E65095" t="s">
        <v>14</v>
      </c>
      <c r="F65095" t="s">
        <v>453</v>
      </c>
      <c r="G65095">
        <v>48</v>
      </c>
      <c r="H65095" t="s">
        <v>454</v>
      </c>
      <c r="I65095" t="s">
        <v>454</v>
      </c>
    </row>
    <row r="65096" spans="1:10" x14ac:dyDescent="0.25">
      <c r="A65096" t="s">
        <v>222429</v>
      </c>
      <c r="B65096" t="s">
        <v>222430</v>
      </c>
      <c r="E65096" t="s">
        <v>202</v>
      </c>
      <c r="J65096" s="1">
        <v>35796</v>
      </c>
    </row>
    <row r="65097" spans="1:10" x14ac:dyDescent="0.25">
      <c r="A65097" t="s">
        <v>222431</v>
      </c>
      <c r="B65097" t="s">
        <v>222432</v>
      </c>
      <c r="C65097" t="s">
        <v>222433</v>
      </c>
      <c r="D65097" t="s">
        <v>222434</v>
      </c>
      <c r="E65097" t="s">
        <v>14</v>
      </c>
      <c r="F65097" t="s">
        <v>123</v>
      </c>
      <c r="G65097" t="s">
        <v>124</v>
      </c>
      <c r="H65097" t="s">
        <v>125</v>
      </c>
      <c r="I65097" t="s">
        <v>125</v>
      </c>
      <c r="J65097" s="1">
        <v>39484</v>
      </c>
    </row>
    <row r="65098" spans="1:10" x14ac:dyDescent="0.25">
      <c r="A65098" t="s">
        <v>222435</v>
      </c>
      <c r="B65098" t="s">
        <v>222436</v>
      </c>
      <c r="C65098" t="s">
        <v>222437</v>
      </c>
      <c r="D65098" t="s">
        <v>222438</v>
      </c>
      <c r="E65098" t="s">
        <v>14</v>
      </c>
      <c r="J65098" s="1">
        <v>40057</v>
      </c>
    </row>
    <row r="65099" spans="1:10" x14ac:dyDescent="0.25">
      <c r="A65099" t="s">
        <v>222439</v>
      </c>
      <c r="B65099" t="s">
        <v>222440</v>
      </c>
      <c r="C65099" t="s">
        <v>222441</v>
      </c>
      <c r="D65099" t="s">
        <v>15779</v>
      </c>
      <c r="E65099" t="s">
        <v>14</v>
      </c>
      <c r="F65099" t="s">
        <v>336</v>
      </c>
      <c r="G65099">
        <v>11</v>
      </c>
      <c r="H65099" t="s">
        <v>492</v>
      </c>
      <c r="I65099" t="s">
        <v>492</v>
      </c>
      <c r="J65099" s="1">
        <v>41114</v>
      </c>
    </row>
    <row r="65100" spans="1:10" x14ac:dyDescent="0.25">
      <c r="A65100" t="s">
        <v>222442</v>
      </c>
      <c r="B65100" t="s">
        <v>222443</v>
      </c>
      <c r="C65100" t="s">
        <v>222444</v>
      </c>
      <c r="D65100" t="s">
        <v>222445</v>
      </c>
      <c r="E65100" t="s">
        <v>14</v>
      </c>
      <c r="F65100" t="s">
        <v>474</v>
      </c>
      <c r="H65100" t="s">
        <v>475</v>
      </c>
      <c r="I65100" t="s">
        <v>475</v>
      </c>
      <c r="J65100" s="1">
        <v>41742</v>
      </c>
    </row>
    <row r="65101" spans="1:10" x14ac:dyDescent="0.25">
      <c r="A65101" t="s">
        <v>222446</v>
      </c>
      <c r="B65101" t="s">
        <v>222447</v>
      </c>
      <c r="C65101" t="s">
        <v>222448</v>
      </c>
      <c r="D65101" t="s">
        <v>38</v>
      </c>
      <c r="E65101" t="s">
        <v>14</v>
      </c>
      <c r="J65101" s="1">
        <v>36526</v>
      </c>
    </row>
    <row r="65102" spans="1:10" x14ac:dyDescent="0.25">
      <c r="A65102" t="s">
        <v>222449</v>
      </c>
      <c r="B65102" t="s">
        <v>222450</v>
      </c>
      <c r="C65102" t="s">
        <v>222451</v>
      </c>
      <c r="D65102" t="s">
        <v>440</v>
      </c>
      <c r="E65102" t="s">
        <v>14</v>
      </c>
      <c r="F65102" t="s">
        <v>33</v>
      </c>
      <c r="G65102">
        <v>30</v>
      </c>
      <c r="H65102" t="s">
        <v>2709</v>
      </c>
      <c r="I65102" t="s">
        <v>2709</v>
      </c>
    </row>
    <row r="65103" spans="1:10" x14ac:dyDescent="0.25">
      <c r="A65103" t="s">
        <v>222452</v>
      </c>
      <c r="B65103" t="s">
        <v>222453</v>
      </c>
      <c r="C65103" t="s">
        <v>222454</v>
      </c>
      <c r="D65103" t="s">
        <v>222455</v>
      </c>
      <c r="E65103" t="s">
        <v>14</v>
      </c>
      <c r="F65103" t="s">
        <v>33</v>
      </c>
      <c r="G65103">
        <v>11</v>
      </c>
      <c r="H65103" t="s">
        <v>1510</v>
      </c>
      <c r="I65103" t="s">
        <v>24306</v>
      </c>
      <c r="J65103" s="1">
        <v>39934</v>
      </c>
    </row>
    <row r="65104" spans="1:10" x14ac:dyDescent="0.25">
      <c r="A65104" t="s">
        <v>222456</v>
      </c>
      <c r="B65104" t="s">
        <v>222457</v>
      </c>
      <c r="C65104" t="s">
        <v>222458</v>
      </c>
      <c r="D65104" t="s">
        <v>27021</v>
      </c>
      <c r="E65104" t="s">
        <v>14</v>
      </c>
      <c r="F65104" t="s">
        <v>33</v>
      </c>
      <c r="G65104">
        <v>23</v>
      </c>
      <c r="H65104" t="s">
        <v>177</v>
      </c>
      <c r="I65104" t="s">
        <v>177</v>
      </c>
    </row>
    <row r="65105" spans="1:10" x14ac:dyDescent="0.25">
      <c r="A65105" t="s">
        <v>222459</v>
      </c>
      <c r="B65105" t="s">
        <v>222460</v>
      </c>
      <c r="C65105" t="s">
        <v>222461</v>
      </c>
      <c r="D65105" t="s">
        <v>122</v>
      </c>
      <c r="E65105" t="s">
        <v>14</v>
      </c>
      <c r="F65105" t="s">
        <v>21</v>
      </c>
      <c r="G65105" t="s">
        <v>153</v>
      </c>
      <c r="H65105" t="s">
        <v>239</v>
      </c>
      <c r="I65105" t="s">
        <v>239</v>
      </c>
      <c r="J65105" s="1">
        <v>36526</v>
      </c>
    </row>
    <row r="65106" spans="1:10" x14ac:dyDescent="0.25">
      <c r="A65106" t="s">
        <v>222462</v>
      </c>
      <c r="B65106" t="s">
        <v>222463</v>
      </c>
      <c r="C65106" t="s">
        <v>222464</v>
      </c>
      <c r="D65106" t="s">
        <v>988</v>
      </c>
      <c r="E65106" t="s">
        <v>14</v>
      </c>
      <c r="F65106" t="s">
        <v>71</v>
      </c>
      <c r="G65106">
        <v>12</v>
      </c>
      <c r="H65106" t="s">
        <v>72</v>
      </c>
      <c r="I65106" t="s">
        <v>72</v>
      </c>
      <c r="J65106" s="1">
        <v>41640</v>
      </c>
    </row>
    <row r="65107" spans="1:10" x14ac:dyDescent="0.25">
      <c r="A65107" t="s">
        <v>222465</v>
      </c>
      <c r="B65107" t="s">
        <v>222466</v>
      </c>
      <c r="C65107" t="s">
        <v>222467</v>
      </c>
      <c r="D65107" t="s">
        <v>222468</v>
      </c>
      <c r="E65107" t="s">
        <v>14</v>
      </c>
      <c r="F65107" t="s">
        <v>15</v>
      </c>
      <c r="G65107">
        <v>10</v>
      </c>
      <c r="H65107" t="s">
        <v>667</v>
      </c>
      <c r="I65107" t="s">
        <v>668</v>
      </c>
      <c r="J65107" s="1">
        <v>39814</v>
      </c>
    </row>
    <row r="65108" spans="1:10" x14ac:dyDescent="0.25">
      <c r="A65108" t="s">
        <v>222469</v>
      </c>
      <c r="B65108" t="s">
        <v>222470</v>
      </c>
      <c r="C65108" t="s">
        <v>222471</v>
      </c>
      <c r="D65108" t="s">
        <v>222472</v>
      </c>
      <c r="E65108" t="s">
        <v>202</v>
      </c>
      <c r="F65108" t="s">
        <v>361</v>
      </c>
      <c r="G65108">
        <v>26</v>
      </c>
      <c r="H65108" t="s">
        <v>362</v>
      </c>
      <c r="I65108" t="s">
        <v>362</v>
      </c>
      <c r="J65108" s="1">
        <v>41883</v>
      </c>
    </row>
    <row r="65109" spans="1:10" x14ac:dyDescent="0.25">
      <c r="A65109" t="s">
        <v>222473</v>
      </c>
      <c r="B65109" t="s">
        <v>222474</v>
      </c>
      <c r="C65109" t="s">
        <v>222475</v>
      </c>
      <c r="D65109" t="s">
        <v>129</v>
      </c>
      <c r="E65109" t="s">
        <v>202</v>
      </c>
      <c r="F65109" t="s">
        <v>33</v>
      </c>
      <c r="G65109">
        <v>22</v>
      </c>
      <c r="H65109" t="s">
        <v>34</v>
      </c>
      <c r="I65109" t="s">
        <v>34</v>
      </c>
      <c r="J65109" s="1">
        <v>39448</v>
      </c>
    </row>
    <row r="65110" spans="1:10" x14ac:dyDescent="0.25">
      <c r="A65110" t="s">
        <v>222476</v>
      </c>
      <c r="B65110" t="s">
        <v>222477</v>
      </c>
      <c r="C65110" t="s">
        <v>222478</v>
      </c>
      <c r="D65110" t="s">
        <v>51</v>
      </c>
      <c r="E65110" t="s">
        <v>14</v>
      </c>
      <c r="F65110" t="s">
        <v>21</v>
      </c>
      <c r="G65110" t="s">
        <v>130</v>
      </c>
      <c r="H65110" t="s">
        <v>131</v>
      </c>
      <c r="I65110" t="s">
        <v>47888</v>
      </c>
      <c r="J65110" s="1">
        <v>39083</v>
      </c>
    </row>
    <row r="65111" spans="1:10" x14ac:dyDescent="0.25">
      <c r="A65111" t="s">
        <v>222479</v>
      </c>
      <c r="B65111" t="s">
        <v>222480</v>
      </c>
      <c r="C65111" t="s">
        <v>222481</v>
      </c>
      <c r="D65111" t="s">
        <v>9624</v>
      </c>
      <c r="E65111" t="s">
        <v>108</v>
      </c>
      <c r="F65111" t="s">
        <v>694</v>
      </c>
      <c r="G65111">
        <v>5</v>
      </c>
      <c r="H65111" t="s">
        <v>695</v>
      </c>
      <c r="I65111" t="s">
        <v>695</v>
      </c>
      <c r="J65111" s="1">
        <v>38718</v>
      </c>
    </row>
    <row r="65112" spans="1:10" x14ac:dyDescent="0.25">
      <c r="A65112" t="s">
        <v>222482</v>
      </c>
      <c r="B65112" t="s">
        <v>222483</v>
      </c>
      <c r="C65112" t="s">
        <v>222484</v>
      </c>
      <c r="D65112" t="s">
        <v>1952</v>
      </c>
      <c r="E65112" t="s">
        <v>14</v>
      </c>
      <c r="F65112" t="s">
        <v>52</v>
      </c>
      <c r="G65112" t="s">
        <v>197</v>
      </c>
      <c r="H65112" t="s">
        <v>198</v>
      </c>
      <c r="I65112" t="s">
        <v>198</v>
      </c>
    </row>
    <row r="65113" spans="1:10" x14ac:dyDescent="0.25">
      <c r="A65113" t="s">
        <v>222485</v>
      </c>
      <c r="B65113" t="s">
        <v>222486</v>
      </c>
      <c r="C65113" t="s">
        <v>222487</v>
      </c>
      <c r="D65113" t="s">
        <v>89</v>
      </c>
      <c r="E65113" t="s">
        <v>14</v>
      </c>
      <c r="F65113" t="s">
        <v>33</v>
      </c>
      <c r="G65113">
        <v>22</v>
      </c>
      <c r="H65113" t="s">
        <v>34</v>
      </c>
      <c r="I65113" t="s">
        <v>34</v>
      </c>
      <c r="J65113" s="1">
        <v>37622</v>
      </c>
    </row>
    <row r="65114" spans="1:10" x14ac:dyDescent="0.25">
      <c r="A65114" t="s">
        <v>222488</v>
      </c>
      <c r="B65114" t="s">
        <v>222489</v>
      </c>
      <c r="C65114" t="s">
        <v>222490</v>
      </c>
      <c r="D65114" t="s">
        <v>222491</v>
      </c>
      <c r="E65114" t="s">
        <v>14</v>
      </c>
      <c r="F65114" t="s">
        <v>33</v>
      </c>
      <c r="G65114">
        <v>30</v>
      </c>
      <c r="H65114" t="s">
        <v>381</v>
      </c>
      <c r="I65114" t="s">
        <v>381</v>
      </c>
      <c r="J65114" s="1">
        <v>34700</v>
      </c>
    </row>
    <row r="65115" spans="1:10" x14ac:dyDescent="0.25">
      <c r="A65115" t="s">
        <v>222492</v>
      </c>
      <c r="B65115" t="s">
        <v>222493</v>
      </c>
      <c r="C65115" t="s">
        <v>222494</v>
      </c>
      <c r="D65115" t="s">
        <v>11446</v>
      </c>
      <c r="E65115" t="s">
        <v>14</v>
      </c>
      <c r="F65115" t="s">
        <v>33</v>
      </c>
      <c r="G65115">
        <v>7</v>
      </c>
      <c r="H65115" t="s">
        <v>1510</v>
      </c>
      <c r="I65115" t="s">
        <v>158828</v>
      </c>
    </row>
    <row r="65116" spans="1:10" x14ac:dyDescent="0.25">
      <c r="A65116" t="s">
        <v>222495</v>
      </c>
      <c r="B65116" t="s">
        <v>222496</v>
      </c>
      <c r="C65116" t="s">
        <v>108978</v>
      </c>
      <c r="D65116" t="s">
        <v>38</v>
      </c>
      <c r="E65116" t="s">
        <v>14</v>
      </c>
      <c r="F65116" t="s">
        <v>33</v>
      </c>
      <c r="G65116">
        <v>22</v>
      </c>
      <c r="H65116" t="s">
        <v>34</v>
      </c>
      <c r="I65116" t="s">
        <v>34</v>
      </c>
      <c r="J65116" s="1">
        <v>38353</v>
      </c>
    </row>
    <row r="65117" spans="1:10" x14ac:dyDescent="0.25">
      <c r="A65117" t="s">
        <v>222497</v>
      </c>
      <c r="B65117" t="s">
        <v>222498</v>
      </c>
      <c r="C65117" t="s">
        <v>222499</v>
      </c>
      <c r="D65117" t="s">
        <v>440</v>
      </c>
      <c r="E65117" t="s">
        <v>14</v>
      </c>
      <c r="F65117" t="s">
        <v>33</v>
      </c>
      <c r="G65117">
        <v>22</v>
      </c>
      <c r="H65117" t="s">
        <v>34</v>
      </c>
      <c r="I65117" t="s">
        <v>34</v>
      </c>
      <c r="J65117" s="1">
        <v>37834</v>
      </c>
    </row>
    <row r="65118" spans="1:10" x14ac:dyDescent="0.25">
      <c r="A65118" t="s">
        <v>222500</v>
      </c>
      <c r="B65118" t="s">
        <v>222501</v>
      </c>
      <c r="C65118" t="s">
        <v>222502</v>
      </c>
      <c r="D65118" t="s">
        <v>222503</v>
      </c>
      <c r="E65118" t="s">
        <v>14</v>
      </c>
      <c r="F65118" t="s">
        <v>547</v>
      </c>
      <c r="G65118">
        <v>60</v>
      </c>
      <c r="H65118" t="s">
        <v>5643</v>
      </c>
      <c r="I65118" t="s">
        <v>5643</v>
      </c>
      <c r="J65118" s="1">
        <v>41220</v>
      </c>
    </row>
    <row r="65119" spans="1:10" x14ac:dyDescent="0.25">
      <c r="A65119" t="s">
        <v>222504</v>
      </c>
      <c r="B65119" t="s">
        <v>222505</v>
      </c>
      <c r="C65119" t="s">
        <v>222506</v>
      </c>
      <c r="D65119" t="s">
        <v>1242</v>
      </c>
      <c r="E65119" t="s">
        <v>14</v>
      </c>
      <c r="F65119" t="s">
        <v>33</v>
      </c>
      <c r="G65119">
        <v>22</v>
      </c>
      <c r="H65119" t="s">
        <v>34</v>
      </c>
      <c r="I65119" t="s">
        <v>34</v>
      </c>
    </row>
    <row r="65120" spans="1:10" x14ac:dyDescent="0.25">
      <c r="A65120" t="s">
        <v>222507</v>
      </c>
      <c r="B65120" t="s">
        <v>222508</v>
      </c>
      <c r="C65120" t="s">
        <v>222509</v>
      </c>
      <c r="D65120" t="s">
        <v>78040</v>
      </c>
      <c r="E65120" t="s">
        <v>14</v>
      </c>
      <c r="F65120" t="s">
        <v>21</v>
      </c>
      <c r="G65120" t="s">
        <v>9097</v>
      </c>
      <c r="H65120" t="s">
        <v>33849</v>
      </c>
      <c r="I65120" t="s">
        <v>33850</v>
      </c>
      <c r="J65120" s="1">
        <v>41030</v>
      </c>
    </row>
    <row r="65121" spans="1:10" x14ac:dyDescent="0.25">
      <c r="A65121" t="s">
        <v>222510</v>
      </c>
      <c r="B65121" t="s">
        <v>222511</v>
      </c>
      <c r="C65121" t="s">
        <v>222512</v>
      </c>
      <c r="D65121" t="s">
        <v>1089</v>
      </c>
      <c r="E65121" t="s">
        <v>14</v>
      </c>
      <c r="F65121" t="s">
        <v>33</v>
      </c>
      <c r="G65121">
        <v>23</v>
      </c>
      <c r="H65121" t="s">
        <v>177</v>
      </c>
      <c r="I65121" t="s">
        <v>177</v>
      </c>
      <c r="J65121" s="1">
        <v>40269</v>
      </c>
    </row>
    <row r="65122" spans="1:10" x14ac:dyDescent="0.25">
      <c r="A65122" t="s">
        <v>222513</v>
      </c>
      <c r="B65122" t="s">
        <v>222514</v>
      </c>
      <c r="C65122" t="s">
        <v>222515</v>
      </c>
      <c r="D65122" t="s">
        <v>1191</v>
      </c>
      <c r="E65122" t="s">
        <v>14</v>
      </c>
      <c r="J65122" s="1">
        <v>41589</v>
      </c>
    </row>
    <row r="65123" spans="1:10" x14ac:dyDescent="0.25">
      <c r="A65123" t="s">
        <v>222516</v>
      </c>
      <c r="B65123" t="s">
        <v>222517</v>
      </c>
      <c r="C65123" t="s">
        <v>222518</v>
      </c>
      <c r="D65123" t="s">
        <v>222519</v>
      </c>
      <c r="E65123" t="s">
        <v>14</v>
      </c>
      <c r="F65123" t="s">
        <v>21</v>
      </c>
      <c r="G65123" t="s">
        <v>59</v>
      </c>
      <c r="H65123" t="s">
        <v>90</v>
      </c>
      <c r="I65123" t="s">
        <v>90</v>
      </c>
      <c r="J65123" s="1">
        <v>40817</v>
      </c>
    </row>
    <row r="65124" spans="1:10" x14ac:dyDescent="0.25">
      <c r="A65124" t="s">
        <v>222520</v>
      </c>
      <c r="B65124" t="s">
        <v>222521</v>
      </c>
      <c r="C65124" t="s">
        <v>222522</v>
      </c>
      <c r="D65124" t="s">
        <v>13977</v>
      </c>
      <c r="E65124" t="s">
        <v>14</v>
      </c>
      <c r="F65124" t="s">
        <v>123</v>
      </c>
      <c r="G65124" t="s">
        <v>124</v>
      </c>
      <c r="H65124" t="s">
        <v>125</v>
      </c>
      <c r="I65124" t="s">
        <v>125</v>
      </c>
      <c r="J65124" s="1">
        <v>41365</v>
      </c>
    </row>
    <row r="65125" spans="1:10" x14ac:dyDescent="0.25">
      <c r="A65125" t="s">
        <v>222523</v>
      </c>
      <c r="B65125" t="s">
        <v>222524</v>
      </c>
      <c r="C65125" t="s">
        <v>222525</v>
      </c>
      <c r="D65125" t="s">
        <v>222526</v>
      </c>
      <c r="E65125" t="s">
        <v>14</v>
      </c>
      <c r="F65125" t="s">
        <v>453</v>
      </c>
      <c r="G65125">
        <v>48</v>
      </c>
      <c r="H65125" t="s">
        <v>454</v>
      </c>
      <c r="I65125" t="s">
        <v>454</v>
      </c>
    </row>
    <row r="65126" spans="1:10" x14ac:dyDescent="0.25">
      <c r="A65126" t="s">
        <v>222527</v>
      </c>
      <c r="B65126" t="s">
        <v>222528</v>
      </c>
      <c r="C65126" t="s">
        <v>222529</v>
      </c>
      <c r="D65126" t="s">
        <v>222530</v>
      </c>
      <c r="E65126" t="s">
        <v>14</v>
      </c>
      <c r="F65126" t="s">
        <v>21</v>
      </c>
      <c r="G65126" t="s">
        <v>39</v>
      </c>
      <c r="H65126" t="s">
        <v>277</v>
      </c>
      <c r="I65126" t="s">
        <v>277</v>
      </c>
    </row>
    <row r="65127" spans="1:10" x14ac:dyDescent="0.25">
      <c r="A65127" t="s">
        <v>222531</v>
      </c>
      <c r="B65127" t="s">
        <v>222532</v>
      </c>
      <c r="C65127" t="s">
        <v>222533</v>
      </c>
      <c r="E65127" t="s">
        <v>14</v>
      </c>
      <c r="J65127" s="1">
        <v>42005</v>
      </c>
    </row>
    <row r="65128" spans="1:10" x14ac:dyDescent="0.25">
      <c r="A65128" t="s">
        <v>222534</v>
      </c>
      <c r="B65128" t="s">
        <v>222535</v>
      </c>
      <c r="C65128" t="s">
        <v>222536</v>
      </c>
      <c r="D65128" t="s">
        <v>222537</v>
      </c>
      <c r="E65128" t="s">
        <v>202</v>
      </c>
      <c r="F65128" t="s">
        <v>217</v>
      </c>
      <c r="G65128">
        <v>7</v>
      </c>
      <c r="H65128" t="s">
        <v>4950</v>
      </c>
      <c r="I65128" t="s">
        <v>222538</v>
      </c>
      <c r="J65128" s="1">
        <v>41395</v>
      </c>
    </row>
    <row r="65129" spans="1:10" x14ac:dyDescent="0.25">
      <c r="A65129" t="s">
        <v>222539</v>
      </c>
      <c r="B65129" t="s">
        <v>222540</v>
      </c>
      <c r="C65129" t="s">
        <v>222541</v>
      </c>
      <c r="D65129" t="s">
        <v>222542</v>
      </c>
      <c r="E65129" t="s">
        <v>14</v>
      </c>
      <c r="F65129" t="s">
        <v>21</v>
      </c>
      <c r="G65129" t="s">
        <v>39</v>
      </c>
      <c r="H65129" t="s">
        <v>277</v>
      </c>
      <c r="I65129" t="s">
        <v>277</v>
      </c>
      <c r="J65129" s="1">
        <v>39661</v>
      </c>
    </row>
    <row r="65130" spans="1:10" x14ac:dyDescent="0.25">
      <c r="A65130" t="s">
        <v>222543</v>
      </c>
      <c r="B65130" t="s">
        <v>222544</v>
      </c>
      <c r="C65130" t="s">
        <v>222545</v>
      </c>
      <c r="D65130" t="s">
        <v>65</v>
      </c>
      <c r="E65130" t="s">
        <v>14</v>
      </c>
      <c r="F65130" t="s">
        <v>336</v>
      </c>
      <c r="G65130">
        <v>11</v>
      </c>
      <c r="H65130" t="s">
        <v>492</v>
      </c>
      <c r="I65130" t="s">
        <v>492</v>
      </c>
      <c r="J65130" s="1">
        <v>41122</v>
      </c>
    </row>
    <row r="65131" spans="1:10" x14ac:dyDescent="0.25">
      <c r="A65131" t="s">
        <v>222546</v>
      </c>
      <c r="B65131" t="s">
        <v>222547</v>
      </c>
      <c r="C65131" t="s">
        <v>222548</v>
      </c>
      <c r="E65131" t="s">
        <v>14</v>
      </c>
    </row>
    <row r="65132" spans="1:10" x14ac:dyDescent="0.25">
      <c r="A65132" t="s">
        <v>222549</v>
      </c>
      <c r="B65132" t="s">
        <v>222550</v>
      </c>
      <c r="C65132" t="s">
        <v>222551</v>
      </c>
      <c r="D65132" t="s">
        <v>45</v>
      </c>
      <c r="E65132" t="s">
        <v>14</v>
      </c>
      <c r="F65132" t="s">
        <v>15</v>
      </c>
      <c r="G65132">
        <v>16</v>
      </c>
      <c r="H65132" t="s">
        <v>16</v>
      </c>
      <c r="I65132" t="s">
        <v>16</v>
      </c>
      <c r="J65132" s="1">
        <v>39083</v>
      </c>
    </row>
    <row r="65133" spans="1:10" x14ac:dyDescent="0.25">
      <c r="A65133" t="s">
        <v>222552</v>
      </c>
      <c r="B65133" t="s">
        <v>222553</v>
      </c>
      <c r="C65133" t="s">
        <v>222554</v>
      </c>
      <c r="D65133" t="s">
        <v>194915</v>
      </c>
      <c r="E65133" t="s">
        <v>14</v>
      </c>
      <c r="F65133" t="s">
        <v>2901</v>
      </c>
      <c r="G65133">
        <v>83</v>
      </c>
      <c r="H65133" t="s">
        <v>18395</v>
      </c>
      <c r="I65133" t="s">
        <v>18396</v>
      </c>
      <c r="J65133" s="1">
        <v>36139</v>
      </c>
    </row>
    <row r="65134" spans="1:10" x14ac:dyDescent="0.25">
      <c r="A65134" t="s">
        <v>222555</v>
      </c>
      <c r="B65134" t="s">
        <v>222556</v>
      </c>
      <c r="C65134" t="s">
        <v>222557</v>
      </c>
      <c r="D65134" t="s">
        <v>222558</v>
      </c>
      <c r="E65134" t="s">
        <v>202</v>
      </c>
      <c r="F65134" t="s">
        <v>21</v>
      </c>
      <c r="G65134" t="s">
        <v>101</v>
      </c>
      <c r="H65134" t="s">
        <v>102</v>
      </c>
      <c r="I65134" t="s">
        <v>103</v>
      </c>
      <c r="J65134" s="1">
        <v>40299</v>
      </c>
    </row>
    <row r="65135" spans="1:10" x14ac:dyDescent="0.25">
      <c r="A65135" t="s">
        <v>222559</v>
      </c>
      <c r="B65135" t="s">
        <v>222560</v>
      </c>
      <c r="C65135" t="s">
        <v>222561</v>
      </c>
      <c r="E65135" t="s">
        <v>202</v>
      </c>
      <c r="F65135" t="s">
        <v>21</v>
      </c>
      <c r="G65135" t="s">
        <v>101</v>
      </c>
      <c r="H65135" t="s">
        <v>102</v>
      </c>
      <c r="I65135" t="s">
        <v>103</v>
      </c>
    </row>
    <row r="65136" spans="1:10" x14ac:dyDescent="0.25">
      <c r="A65136" t="s">
        <v>222562</v>
      </c>
      <c r="B65136" t="s">
        <v>222563</v>
      </c>
      <c r="C65136" t="s">
        <v>222564</v>
      </c>
      <c r="D65136" t="s">
        <v>70</v>
      </c>
      <c r="E65136" t="s">
        <v>14</v>
      </c>
      <c r="F65136" t="s">
        <v>160</v>
      </c>
      <c r="G65136" t="s">
        <v>161</v>
      </c>
      <c r="H65136" t="s">
        <v>162</v>
      </c>
      <c r="I65136" t="s">
        <v>162</v>
      </c>
      <c r="J65136" s="1">
        <v>38718</v>
      </c>
    </row>
    <row r="65137" spans="1:10" x14ac:dyDescent="0.25">
      <c r="A65137" t="s">
        <v>222565</v>
      </c>
      <c r="B65137" t="s">
        <v>222566</v>
      </c>
      <c r="C65137" t="s">
        <v>222567</v>
      </c>
      <c r="D65137" t="s">
        <v>222568</v>
      </c>
      <c r="E65137" t="s">
        <v>14</v>
      </c>
      <c r="F65137" t="s">
        <v>21</v>
      </c>
      <c r="G65137" t="s">
        <v>84</v>
      </c>
      <c r="H65137" t="s">
        <v>584</v>
      </c>
      <c r="I65137" t="s">
        <v>584</v>
      </c>
      <c r="J65137" s="1">
        <v>37987</v>
      </c>
    </row>
    <row r="65138" spans="1:10" x14ac:dyDescent="0.25">
      <c r="A65138" t="s">
        <v>222569</v>
      </c>
      <c r="B65138" t="s">
        <v>222570</v>
      </c>
      <c r="C65138" t="s">
        <v>222571</v>
      </c>
      <c r="D65138" t="s">
        <v>222572</v>
      </c>
      <c r="E65138" t="s">
        <v>108</v>
      </c>
      <c r="F65138" t="s">
        <v>21</v>
      </c>
      <c r="G65138" t="s">
        <v>101</v>
      </c>
      <c r="H65138" t="s">
        <v>102</v>
      </c>
      <c r="I65138" t="s">
        <v>103</v>
      </c>
      <c r="J65138" s="1">
        <v>41122</v>
      </c>
    </row>
    <row r="65139" spans="1:10" x14ac:dyDescent="0.25">
      <c r="A65139" t="s">
        <v>222573</v>
      </c>
      <c r="B65139" t="s">
        <v>222574</v>
      </c>
      <c r="D65139" t="s">
        <v>222575</v>
      </c>
      <c r="E65139" t="s">
        <v>14</v>
      </c>
      <c r="F65139" t="s">
        <v>21</v>
      </c>
      <c r="G65139" t="s">
        <v>48313</v>
      </c>
      <c r="H65139" t="s">
        <v>62719</v>
      </c>
      <c r="I65139" t="s">
        <v>9749</v>
      </c>
    </row>
    <row r="65140" spans="1:10" x14ac:dyDescent="0.25">
      <c r="A65140" t="s">
        <v>222576</v>
      </c>
      <c r="B65140" t="s">
        <v>222577</v>
      </c>
      <c r="C65140" t="s">
        <v>222578</v>
      </c>
      <c r="D65140" t="s">
        <v>222579</v>
      </c>
      <c r="E65140" t="s">
        <v>108</v>
      </c>
      <c r="F65140" t="s">
        <v>342</v>
      </c>
      <c r="G65140">
        <v>11</v>
      </c>
      <c r="H65140" t="s">
        <v>6820</v>
      </c>
      <c r="I65140" t="s">
        <v>158353</v>
      </c>
      <c r="J65140" s="1">
        <v>39326</v>
      </c>
    </row>
    <row r="65141" spans="1:10" x14ac:dyDescent="0.25">
      <c r="A65141" t="s">
        <v>222580</v>
      </c>
      <c r="B65141" t="s">
        <v>222581</v>
      </c>
      <c r="C65141" t="s">
        <v>222582</v>
      </c>
      <c r="D65141" t="s">
        <v>53013</v>
      </c>
      <c r="E65141" t="s">
        <v>14</v>
      </c>
      <c r="F65141" t="s">
        <v>21</v>
      </c>
      <c r="G65141" t="s">
        <v>153</v>
      </c>
      <c r="H65141" t="s">
        <v>239</v>
      </c>
      <c r="I65141" t="s">
        <v>239</v>
      </c>
      <c r="J65141" s="1">
        <v>42005</v>
      </c>
    </row>
    <row r="65142" spans="1:10" x14ac:dyDescent="0.25">
      <c r="A65142" t="s">
        <v>222583</v>
      </c>
      <c r="B65142" t="s">
        <v>222584</v>
      </c>
      <c r="C65142" t="s">
        <v>222585</v>
      </c>
      <c r="D65142" t="s">
        <v>222586</v>
      </c>
      <c r="E65142" t="s">
        <v>684</v>
      </c>
      <c r="F65142" t="s">
        <v>21</v>
      </c>
      <c r="G65142" t="s">
        <v>59</v>
      </c>
      <c r="H65142" t="s">
        <v>60</v>
      </c>
      <c r="I65142" t="s">
        <v>66</v>
      </c>
      <c r="J65142" s="1">
        <v>38169</v>
      </c>
    </row>
    <row r="65143" spans="1:10" x14ac:dyDescent="0.25">
      <c r="A65143" t="s">
        <v>222587</v>
      </c>
      <c r="B65143" t="s">
        <v>222588</v>
      </c>
      <c r="C65143" t="s">
        <v>222589</v>
      </c>
      <c r="D65143" t="s">
        <v>222590</v>
      </c>
      <c r="E65143" t="s">
        <v>108</v>
      </c>
      <c r="F65143" t="s">
        <v>2266</v>
      </c>
      <c r="G65143">
        <v>34</v>
      </c>
      <c r="H65143" t="s">
        <v>2267</v>
      </c>
      <c r="I65143" t="s">
        <v>2267</v>
      </c>
      <c r="J65143" s="1">
        <v>36860</v>
      </c>
    </row>
    <row r="65144" spans="1:10" x14ac:dyDescent="0.25">
      <c r="A65144" t="s">
        <v>222591</v>
      </c>
      <c r="B65144" t="s">
        <v>222592</v>
      </c>
      <c r="D65144" t="s">
        <v>761</v>
      </c>
      <c r="E65144" t="s">
        <v>14</v>
      </c>
    </row>
    <row r="65145" spans="1:10" x14ac:dyDescent="0.25">
      <c r="A65145" t="s">
        <v>222593</v>
      </c>
      <c r="B65145" t="s">
        <v>222594</v>
      </c>
      <c r="D65145" t="s">
        <v>70</v>
      </c>
      <c r="E65145" t="s">
        <v>14</v>
      </c>
    </row>
    <row r="65146" spans="1:10" x14ac:dyDescent="0.25">
      <c r="A65146" t="s">
        <v>222595</v>
      </c>
      <c r="B65146" t="s">
        <v>222596</v>
      </c>
      <c r="C65146" t="s">
        <v>222597</v>
      </c>
      <c r="D65146" t="s">
        <v>222598</v>
      </c>
      <c r="E65146" t="s">
        <v>14</v>
      </c>
      <c r="F65146" t="s">
        <v>645</v>
      </c>
      <c r="G65146">
        <v>7</v>
      </c>
      <c r="H65146" t="s">
        <v>9543</v>
      </c>
      <c r="I65146" t="s">
        <v>16020</v>
      </c>
      <c r="J65146" s="1">
        <v>40589</v>
      </c>
    </row>
    <row r="65147" spans="1:10" x14ac:dyDescent="0.25">
      <c r="A65147" t="s">
        <v>222599</v>
      </c>
      <c r="B65147" t="s">
        <v>222600</v>
      </c>
      <c r="C65147" t="s">
        <v>222601</v>
      </c>
      <c r="D65147" t="s">
        <v>222602</v>
      </c>
      <c r="E65147" t="s">
        <v>14</v>
      </c>
      <c r="F65147" t="s">
        <v>15</v>
      </c>
      <c r="G65147">
        <v>10</v>
      </c>
      <c r="H65147" t="s">
        <v>667</v>
      </c>
      <c r="I65147" t="s">
        <v>668</v>
      </c>
      <c r="J65147" s="1">
        <v>40179</v>
      </c>
    </row>
    <row r="65148" spans="1:10" x14ac:dyDescent="0.25">
      <c r="A65148" t="s">
        <v>222603</v>
      </c>
      <c r="B65148" t="s">
        <v>222604</v>
      </c>
      <c r="C65148" t="s">
        <v>222605</v>
      </c>
      <c r="D65148" t="s">
        <v>118814</v>
      </c>
      <c r="E65148" t="s">
        <v>14</v>
      </c>
      <c r="F65148" t="s">
        <v>1057</v>
      </c>
      <c r="G65148">
        <v>16</v>
      </c>
      <c r="H65148" t="s">
        <v>1699</v>
      </c>
      <c r="I65148" t="s">
        <v>1699</v>
      </c>
      <c r="J65148" s="1">
        <v>41726</v>
      </c>
    </row>
    <row r="65149" spans="1:10" x14ac:dyDescent="0.25">
      <c r="A65149" t="s">
        <v>222606</v>
      </c>
      <c r="B65149" t="s">
        <v>222607</v>
      </c>
      <c r="C65149" t="s">
        <v>222608</v>
      </c>
      <c r="D65149" t="s">
        <v>222609</v>
      </c>
      <c r="E65149" t="s">
        <v>14</v>
      </c>
      <c r="F65149" t="s">
        <v>2120</v>
      </c>
      <c r="G65149">
        <v>15</v>
      </c>
      <c r="H65149" t="s">
        <v>8544</v>
      </c>
      <c r="I65149" t="s">
        <v>8544</v>
      </c>
      <c r="J65149" s="1">
        <v>41640</v>
      </c>
    </row>
    <row r="65150" spans="1:10" x14ac:dyDescent="0.25">
      <c r="A65150" t="s">
        <v>222610</v>
      </c>
      <c r="B65150" t="s">
        <v>222611</v>
      </c>
      <c r="C65150" t="s">
        <v>222612</v>
      </c>
      <c r="D65150" t="s">
        <v>2486</v>
      </c>
      <c r="E65150" t="s">
        <v>14</v>
      </c>
      <c r="F65150" t="s">
        <v>547</v>
      </c>
      <c r="G65150">
        <v>29</v>
      </c>
      <c r="H65150" t="s">
        <v>744</v>
      </c>
      <c r="I65150" t="s">
        <v>744</v>
      </c>
      <c r="J65150" s="1">
        <v>38626</v>
      </c>
    </row>
    <row r="65151" spans="1:10" x14ac:dyDescent="0.25">
      <c r="A65151" t="s">
        <v>222613</v>
      </c>
      <c r="B65151" t="s">
        <v>222614</v>
      </c>
      <c r="C65151" t="s">
        <v>222615</v>
      </c>
      <c r="D65151" t="s">
        <v>222616</v>
      </c>
      <c r="E65151" t="s">
        <v>14</v>
      </c>
      <c r="F65151" t="s">
        <v>21</v>
      </c>
      <c r="G65151" t="s">
        <v>59</v>
      </c>
      <c r="H65151" t="s">
        <v>60</v>
      </c>
      <c r="I65151" t="s">
        <v>66</v>
      </c>
      <c r="J65151" s="1">
        <v>40909</v>
      </c>
    </row>
    <row r="65152" spans="1:10" x14ac:dyDescent="0.25">
      <c r="A65152" t="s">
        <v>222617</v>
      </c>
      <c r="B65152" t="s">
        <v>222618</v>
      </c>
      <c r="C65152" t="s">
        <v>222619</v>
      </c>
      <c r="D65152" t="s">
        <v>23332</v>
      </c>
      <c r="E65152" t="s">
        <v>14</v>
      </c>
      <c r="F65152" t="s">
        <v>15</v>
      </c>
      <c r="G65152">
        <v>16</v>
      </c>
      <c r="H65152" t="s">
        <v>16</v>
      </c>
      <c r="I65152" t="s">
        <v>16</v>
      </c>
      <c r="J65152" s="1">
        <v>37987</v>
      </c>
    </row>
    <row r="65153" spans="1:10" x14ac:dyDescent="0.25">
      <c r="A65153" t="s">
        <v>222620</v>
      </c>
      <c r="B65153" t="s">
        <v>222621</v>
      </c>
      <c r="C65153" t="s">
        <v>222622</v>
      </c>
      <c r="D65153" t="s">
        <v>222623</v>
      </c>
      <c r="E65153" t="s">
        <v>14</v>
      </c>
      <c r="F65153" t="s">
        <v>21</v>
      </c>
      <c r="G65153" t="s">
        <v>59</v>
      </c>
      <c r="H65153" t="s">
        <v>90</v>
      </c>
      <c r="I65153" t="s">
        <v>90</v>
      </c>
      <c r="J65153" s="1">
        <v>41640</v>
      </c>
    </row>
    <row r="65154" spans="1:10" x14ac:dyDescent="0.25">
      <c r="A65154" t="s">
        <v>222624</v>
      </c>
      <c r="B65154" t="s">
        <v>222625</v>
      </c>
      <c r="C65154" t="s">
        <v>222626</v>
      </c>
      <c r="D65154" t="s">
        <v>222627</v>
      </c>
      <c r="E65154" t="s">
        <v>202</v>
      </c>
      <c r="F65154" t="s">
        <v>694</v>
      </c>
      <c r="G65154">
        <v>5</v>
      </c>
      <c r="H65154" t="s">
        <v>695</v>
      </c>
      <c r="I65154" t="s">
        <v>695</v>
      </c>
      <c r="J65154" s="1">
        <v>42005</v>
      </c>
    </row>
    <row r="65155" spans="1:10" x14ac:dyDescent="0.25">
      <c r="A65155" t="s">
        <v>222628</v>
      </c>
      <c r="B65155" t="s">
        <v>222629</v>
      </c>
      <c r="C65155" t="s">
        <v>222630</v>
      </c>
      <c r="D65155" t="s">
        <v>222631</v>
      </c>
      <c r="E65155" t="s">
        <v>14</v>
      </c>
      <c r="F65155" t="s">
        <v>342</v>
      </c>
      <c r="G65155">
        <v>7</v>
      </c>
      <c r="H65155" t="s">
        <v>757</v>
      </c>
      <c r="I65155" t="s">
        <v>757</v>
      </c>
      <c r="J65155" s="1">
        <v>41275</v>
      </c>
    </row>
    <row r="65156" spans="1:10" x14ac:dyDescent="0.25">
      <c r="A65156" t="s">
        <v>222632</v>
      </c>
      <c r="B65156" t="s">
        <v>222633</v>
      </c>
      <c r="C65156" t="s">
        <v>222634</v>
      </c>
      <c r="D65156" t="s">
        <v>222635</v>
      </c>
      <c r="E65156" t="s">
        <v>14</v>
      </c>
      <c r="F65156" t="s">
        <v>2313</v>
      </c>
      <c r="G65156">
        <v>4</v>
      </c>
      <c r="H65156" t="s">
        <v>8858</v>
      </c>
      <c r="I65156" t="s">
        <v>8858</v>
      </c>
      <c r="J65156" s="1">
        <v>42156</v>
      </c>
    </row>
    <row r="65157" spans="1:10" x14ac:dyDescent="0.25">
      <c r="A65157" t="s">
        <v>222636</v>
      </c>
      <c r="B65157" t="s">
        <v>222637</v>
      </c>
      <c r="C65157" t="s">
        <v>222638</v>
      </c>
      <c r="D65157" t="s">
        <v>222639</v>
      </c>
      <c r="E65157" t="s">
        <v>14</v>
      </c>
      <c r="F65157" t="s">
        <v>21</v>
      </c>
      <c r="G65157" t="s">
        <v>59</v>
      </c>
      <c r="H65157" t="s">
        <v>60</v>
      </c>
      <c r="I65157" t="s">
        <v>1246</v>
      </c>
      <c r="J65157" s="1">
        <v>40909</v>
      </c>
    </row>
    <row r="65158" spans="1:10" x14ac:dyDescent="0.25">
      <c r="A65158" t="s">
        <v>222640</v>
      </c>
      <c r="B65158" t="s">
        <v>222641</v>
      </c>
      <c r="C65158" t="s">
        <v>222642</v>
      </c>
      <c r="D65158" t="s">
        <v>143207</v>
      </c>
      <c r="E65158" t="s">
        <v>108</v>
      </c>
      <c r="F65158" t="s">
        <v>21</v>
      </c>
      <c r="G65158" t="s">
        <v>130</v>
      </c>
      <c r="H65158" t="s">
        <v>131</v>
      </c>
      <c r="I65158" t="s">
        <v>1109</v>
      </c>
      <c r="J65158" s="1">
        <v>35431</v>
      </c>
    </row>
    <row r="65159" spans="1:10" x14ac:dyDescent="0.25">
      <c r="A65159" t="s">
        <v>222643</v>
      </c>
      <c r="B65159" t="s">
        <v>222644</v>
      </c>
      <c r="C65159" t="s">
        <v>222645</v>
      </c>
      <c r="D65159" t="s">
        <v>70</v>
      </c>
      <c r="E65159" t="s">
        <v>14</v>
      </c>
      <c r="F65159" t="s">
        <v>33</v>
      </c>
      <c r="G65159">
        <v>23</v>
      </c>
      <c r="H65159" t="s">
        <v>177</v>
      </c>
      <c r="I65159" t="s">
        <v>177</v>
      </c>
      <c r="J65159" s="1">
        <v>39753</v>
      </c>
    </row>
    <row r="65160" spans="1:10" x14ac:dyDescent="0.25">
      <c r="A65160" t="s">
        <v>222646</v>
      </c>
      <c r="B65160" t="s">
        <v>222647</v>
      </c>
      <c r="C65160" t="s">
        <v>222648</v>
      </c>
      <c r="D65160" t="s">
        <v>68004</v>
      </c>
      <c r="E65160" t="s">
        <v>14</v>
      </c>
      <c r="J65160" s="1">
        <v>41640</v>
      </c>
    </row>
    <row r="65161" spans="1:10" x14ac:dyDescent="0.25">
      <c r="A65161" t="s">
        <v>222649</v>
      </c>
      <c r="B65161" t="s">
        <v>222650</v>
      </c>
      <c r="C65161" t="s">
        <v>222651</v>
      </c>
      <c r="D65161" t="s">
        <v>222652</v>
      </c>
      <c r="E65161" t="s">
        <v>14</v>
      </c>
      <c r="F65161" t="s">
        <v>21</v>
      </c>
      <c r="G65161" t="s">
        <v>59</v>
      </c>
      <c r="H65161" t="s">
        <v>60</v>
      </c>
      <c r="I65161" t="s">
        <v>66</v>
      </c>
      <c r="J65161" s="1">
        <v>40544</v>
      </c>
    </row>
    <row r="65162" spans="1:10" x14ac:dyDescent="0.25">
      <c r="A65162" t="s">
        <v>222653</v>
      </c>
      <c r="B65162" t="s">
        <v>222654</v>
      </c>
      <c r="C65162" t="s">
        <v>222655</v>
      </c>
      <c r="D65162" t="s">
        <v>32</v>
      </c>
      <c r="E65162" t="s">
        <v>202</v>
      </c>
      <c r="F65162" t="s">
        <v>21</v>
      </c>
      <c r="G65162" t="s">
        <v>84</v>
      </c>
      <c r="H65162" t="s">
        <v>584</v>
      </c>
      <c r="I65162" t="s">
        <v>584</v>
      </c>
      <c r="J65162" s="1">
        <v>39967</v>
      </c>
    </row>
    <row r="65163" spans="1:10" x14ac:dyDescent="0.25">
      <c r="A65163" t="s">
        <v>222656</v>
      </c>
      <c r="B65163" t="s">
        <v>222657</v>
      </c>
      <c r="C65163" t="s">
        <v>222658</v>
      </c>
      <c r="D65163" t="s">
        <v>26036</v>
      </c>
      <c r="E65163" t="s">
        <v>14</v>
      </c>
      <c r="F65163" t="s">
        <v>21</v>
      </c>
      <c r="G65163" t="s">
        <v>59</v>
      </c>
      <c r="H65163" t="s">
        <v>60</v>
      </c>
      <c r="I65163" t="s">
        <v>1397</v>
      </c>
      <c r="J65163" s="1">
        <v>36161</v>
      </c>
    </row>
    <row r="65164" spans="1:10" x14ac:dyDescent="0.25">
      <c r="A65164" t="s">
        <v>222659</v>
      </c>
      <c r="B65164" t="s">
        <v>222660</v>
      </c>
      <c r="C65164" t="s">
        <v>222661</v>
      </c>
      <c r="D65164" t="s">
        <v>222662</v>
      </c>
      <c r="E65164" t="s">
        <v>14</v>
      </c>
      <c r="F65164" t="s">
        <v>21</v>
      </c>
      <c r="G65164" t="s">
        <v>153</v>
      </c>
      <c r="H65164" t="s">
        <v>239</v>
      </c>
      <c r="I65164" t="s">
        <v>239</v>
      </c>
      <c r="J65164" s="1">
        <v>40360</v>
      </c>
    </row>
    <row r="65165" spans="1:10" x14ac:dyDescent="0.25">
      <c r="A65165" t="s">
        <v>222663</v>
      </c>
      <c r="B65165" t="s">
        <v>222664</v>
      </c>
      <c r="C65165" t="s">
        <v>222665</v>
      </c>
      <c r="D65165" t="s">
        <v>222666</v>
      </c>
      <c r="E65165" t="s">
        <v>14</v>
      </c>
      <c r="F65165" t="s">
        <v>3398</v>
      </c>
      <c r="G65165">
        <v>7</v>
      </c>
      <c r="H65165" t="s">
        <v>3399</v>
      </c>
      <c r="I65165" t="s">
        <v>3399</v>
      </c>
      <c r="J65165" s="1">
        <v>41579</v>
      </c>
    </row>
    <row r="65166" spans="1:10" x14ac:dyDescent="0.25">
      <c r="A65166" t="s">
        <v>222667</v>
      </c>
      <c r="B65166" t="s">
        <v>222668</v>
      </c>
      <c r="C65166" t="s">
        <v>222669</v>
      </c>
      <c r="D65166" t="s">
        <v>222670</v>
      </c>
      <c r="E65166" t="s">
        <v>14</v>
      </c>
      <c r="F65166" t="s">
        <v>547</v>
      </c>
      <c r="G65166">
        <v>56</v>
      </c>
      <c r="H65166" t="s">
        <v>2547</v>
      </c>
      <c r="I65166" t="s">
        <v>2547</v>
      </c>
      <c r="J65166" s="1">
        <v>40909</v>
      </c>
    </row>
    <row r="65167" spans="1:10" x14ac:dyDescent="0.25">
      <c r="A65167" t="s">
        <v>222671</v>
      </c>
      <c r="B65167" t="s">
        <v>222672</v>
      </c>
      <c r="C65167" t="s">
        <v>222673</v>
      </c>
      <c r="D65167" t="s">
        <v>222674</v>
      </c>
      <c r="E65167" t="s">
        <v>14</v>
      </c>
      <c r="F65167" t="s">
        <v>21</v>
      </c>
      <c r="G65167" t="s">
        <v>116</v>
      </c>
      <c r="H65167" t="s">
        <v>117</v>
      </c>
      <c r="I65167" t="s">
        <v>117</v>
      </c>
      <c r="J65167" s="1">
        <v>41953</v>
      </c>
    </row>
    <row r="65168" spans="1:10" x14ac:dyDescent="0.25">
      <c r="A65168" t="s">
        <v>222675</v>
      </c>
      <c r="B65168" t="s">
        <v>222676</v>
      </c>
      <c r="C65168" t="s">
        <v>222677</v>
      </c>
      <c r="D65168" t="s">
        <v>21829</v>
      </c>
      <c r="E65168" t="s">
        <v>14</v>
      </c>
      <c r="F65168" t="s">
        <v>33</v>
      </c>
      <c r="G65168">
        <v>22</v>
      </c>
      <c r="H65168" t="s">
        <v>34</v>
      </c>
      <c r="I65168" t="s">
        <v>34</v>
      </c>
      <c r="J65168" s="1">
        <v>41275</v>
      </c>
    </row>
    <row r="65169" spans="1:10" x14ac:dyDescent="0.25">
      <c r="A65169" t="s">
        <v>222678</v>
      </c>
      <c r="B65169" t="s">
        <v>222679</v>
      </c>
      <c r="C65169" t="s">
        <v>222680</v>
      </c>
      <c r="D65169" t="s">
        <v>222681</v>
      </c>
      <c r="E65169" t="s">
        <v>14</v>
      </c>
      <c r="F65169" t="s">
        <v>21</v>
      </c>
      <c r="G65169" t="s">
        <v>59</v>
      </c>
      <c r="H65169" t="s">
        <v>60</v>
      </c>
      <c r="I65169" t="s">
        <v>266</v>
      </c>
    </row>
    <row r="65170" spans="1:10" x14ac:dyDescent="0.25">
      <c r="A65170" t="s">
        <v>222682</v>
      </c>
      <c r="B65170" t="s">
        <v>222683</v>
      </c>
      <c r="C65170" t="s">
        <v>222684</v>
      </c>
      <c r="D65170" t="s">
        <v>129</v>
      </c>
      <c r="E65170" t="s">
        <v>14</v>
      </c>
      <c r="F65170" t="s">
        <v>33</v>
      </c>
      <c r="G65170">
        <v>30</v>
      </c>
      <c r="H65170" t="s">
        <v>2709</v>
      </c>
      <c r="I65170" t="s">
        <v>2709</v>
      </c>
      <c r="J65170" s="1">
        <v>38353</v>
      </c>
    </row>
    <row r="65171" spans="1:10" x14ac:dyDescent="0.25">
      <c r="A65171" t="s">
        <v>222685</v>
      </c>
      <c r="B65171" t="s">
        <v>222686</v>
      </c>
      <c r="C65171" t="s">
        <v>222687</v>
      </c>
      <c r="D65171" t="s">
        <v>222688</v>
      </c>
      <c r="E65171" t="s">
        <v>14</v>
      </c>
      <c r="J65171" s="1">
        <v>40179</v>
      </c>
    </row>
    <row r="65172" spans="1:10" x14ac:dyDescent="0.25">
      <c r="A65172" t="s">
        <v>222689</v>
      </c>
      <c r="B65172" t="s">
        <v>222690</v>
      </c>
      <c r="C65172" t="s">
        <v>222691</v>
      </c>
      <c r="D65172" t="s">
        <v>222692</v>
      </c>
      <c r="E65172" t="s">
        <v>14</v>
      </c>
      <c r="F65172" t="s">
        <v>21</v>
      </c>
      <c r="G65172" t="s">
        <v>101</v>
      </c>
      <c r="H65172" t="s">
        <v>102</v>
      </c>
      <c r="I65172" t="s">
        <v>103</v>
      </c>
      <c r="J65172" s="1">
        <v>38976</v>
      </c>
    </row>
    <row r="65173" spans="1:10" x14ac:dyDescent="0.25">
      <c r="A65173" t="s">
        <v>222693</v>
      </c>
      <c r="B65173" t="s">
        <v>222694</v>
      </c>
      <c r="C65173" t="s">
        <v>222695</v>
      </c>
      <c r="D65173" t="s">
        <v>222696</v>
      </c>
      <c r="E65173" t="s">
        <v>202</v>
      </c>
      <c r="F65173" t="s">
        <v>21</v>
      </c>
      <c r="G65173" t="s">
        <v>101</v>
      </c>
      <c r="H65173" t="s">
        <v>102</v>
      </c>
      <c r="I65173" t="s">
        <v>103</v>
      </c>
    </row>
    <row r="65174" spans="1:10" x14ac:dyDescent="0.25">
      <c r="A65174" t="s">
        <v>222697</v>
      </c>
      <c r="B65174" t="s">
        <v>222698</v>
      </c>
      <c r="D65174" t="s">
        <v>222699</v>
      </c>
      <c r="E65174" t="s">
        <v>14</v>
      </c>
      <c r="F65174" t="s">
        <v>474</v>
      </c>
      <c r="H65174" t="s">
        <v>475</v>
      </c>
      <c r="I65174" t="s">
        <v>475</v>
      </c>
    </row>
    <row r="65175" spans="1:10" x14ac:dyDescent="0.25">
      <c r="A65175" t="s">
        <v>222700</v>
      </c>
      <c r="B65175" t="s">
        <v>222701</v>
      </c>
      <c r="C65175" t="s">
        <v>222702</v>
      </c>
      <c r="D65175" t="s">
        <v>1067</v>
      </c>
      <c r="E65175" t="s">
        <v>14</v>
      </c>
      <c r="F65175" t="s">
        <v>336</v>
      </c>
      <c r="G65175">
        <v>11</v>
      </c>
      <c r="H65175" t="s">
        <v>492</v>
      </c>
      <c r="I65175" t="s">
        <v>492</v>
      </c>
    </row>
    <row r="65176" spans="1:10" x14ac:dyDescent="0.25">
      <c r="A65176" t="s">
        <v>222703</v>
      </c>
      <c r="B65176" t="s">
        <v>222704</v>
      </c>
      <c r="C65176" t="s">
        <v>222705</v>
      </c>
      <c r="D65176" t="s">
        <v>352</v>
      </c>
      <c r="E65176" t="s">
        <v>14</v>
      </c>
      <c r="F65176" t="s">
        <v>4656</v>
      </c>
      <c r="G65176">
        <v>65</v>
      </c>
      <c r="H65176" t="s">
        <v>4657</v>
      </c>
      <c r="I65176" t="s">
        <v>4657</v>
      </c>
    </row>
    <row r="65177" spans="1:10" x14ac:dyDescent="0.25">
      <c r="A65177" t="s">
        <v>222706</v>
      </c>
      <c r="B65177" t="s">
        <v>222707</v>
      </c>
      <c r="C65177" t="s">
        <v>222708</v>
      </c>
      <c r="D65177" t="s">
        <v>70</v>
      </c>
      <c r="E65177" t="s">
        <v>14</v>
      </c>
    </row>
    <row r="65178" spans="1:10" x14ac:dyDescent="0.25">
      <c r="A65178" t="s">
        <v>222709</v>
      </c>
      <c r="B65178" t="s">
        <v>222710</v>
      </c>
      <c r="C65178" t="s">
        <v>222711</v>
      </c>
      <c r="D65178" t="s">
        <v>3927</v>
      </c>
      <c r="E65178" t="s">
        <v>14</v>
      </c>
      <c r="F65178" t="s">
        <v>21</v>
      </c>
      <c r="G65178" t="s">
        <v>137</v>
      </c>
      <c r="H65178" t="s">
        <v>138</v>
      </c>
      <c r="I65178" t="s">
        <v>138</v>
      </c>
    </row>
    <row r="65179" spans="1:10" x14ac:dyDescent="0.25">
      <c r="A65179" t="s">
        <v>222712</v>
      </c>
      <c r="B65179" t="s">
        <v>222713</v>
      </c>
      <c r="C65179" t="s">
        <v>222714</v>
      </c>
      <c r="D65179" t="s">
        <v>84350</v>
      </c>
      <c r="E65179" t="s">
        <v>14</v>
      </c>
      <c r="F65179" t="s">
        <v>21</v>
      </c>
      <c r="G65179" t="s">
        <v>59</v>
      </c>
      <c r="H65179" t="s">
        <v>6507</v>
      </c>
      <c r="I65179" t="s">
        <v>6508</v>
      </c>
      <c r="J65179" s="1">
        <v>39814</v>
      </c>
    </row>
    <row r="65180" spans="1:10" x14ac:dyDescent="0.25">
      <c r="A65180" t="s">
        <v>222715</v>
      </c>
      <c r="B65180" t="s">
        <v>222716</v>
      </c>
      <c r="C65180" t="s">
        <v>222717</v>
      </c>
      <c r="D65180" t="s">
        <v>222718</v>
      </c>
      <c r="E65180" t="s">
        <v>14</v>
      </c>
      <c r="F65180" t="s">
        <v>21</v>
      </c>
      <c r="G65180" t="s">
        <v>101</v>
      </c>
      <c r="H65180" t="s">
        <v>102</v>
      </c>
      <c r="I65180" t="s">
        <v>103</v>
      </c>
      <c r="J65180" s="1">
        <v>41426</v>
      </c>
    </row>
    <row r="65181" spans="1:10" x14ac:dyDescent="0.25">
      <c r="A65181" t="s">
        <v>222719</v>
      </c>
      <c r="B65181" t="s">
        <v>222720</v>
      </c>
      <c r="D65181" t="s">
        <v>69714</v>
      </c>
      <c r="E65181" t="s">
        <v>14</v>
      </c>
      <c r="F65181" t="s">
        <v>33</v>
      </c>
      <c r="G65181">
        <v>23</v>
      </c>
      <c r="H65181" t="s">
        <v>177</v>
      </c>
      <c r="I65181" t="s">
        <v>177</v>
      </c>
      <c r="J65181" s="1">
        <v>41275</v>
      </c>
    </row>
    <row r="65182" spans="1:10" x14ac:dyDescent="0.25">
      <c r="A65182" t="s">
        <v>222721</v>
      </c>
      <c r="B65182" t="s">
        <v>222722</v>
      </c>
      <c r="D65182" t="s">
        <v>352</v>
      </c>
      <c r="E65182" t="s">
        <v>14</v>
      </c>
    </row>
    <row r="65183" spans="1:10" x14ac:dyDescent="0.25">
      <c r="A65183" t="s">
        <v>222723</v>
      </c>
      <c r="B65183" t="s">
        <v>222724</v>
      </c>
      <c r="C65183" t="s">
        <v>222725</v>
      </c>
      <c r="D65183" t="s">
        <v>713</v>
      </c>
      <c r="E65183" t="s">
        <v>14</v>
      </c>
      <c r="F65183" t="s">
        <v>33</v>
      </c>
      <c r="G65183">
        <v>22</v>
      </c>
      <c r="H65183" t="s">
        <v>34</v>
      </c>
      <c r="I65183" t="s">
        <v>34</v>
      </c>
    </row>
    <row r="65184" spans="1:10" x14ac:dyDescent="0.25">
      <c r="A65184" t="s">
        <v>222726</v>
      </c>
      <c r="B65184" t="s">
        <v>222727</v>
      </c>
      <c r="C65184" t="s">
        <v>222728</v>
      </c>
      <c r="D65184" t="s">
        <v>122</v>
      </c>
      <c r="E65184" t="s">
        <v>14</v>
      </c>
    </row>
    <row r="65185" spans="1:10" x14ac:dyDescent="0.25">
      <c r="A65185" t="s">
        <v>222729</v>
      </c>
      <c r="B65185" t="s">
        <v>222730</v>
      </c>
      <c r="C65185" t="s">
        <v>222731</v>
      </c>
      <c r="D65185" t="s">
        <v>1089</v>
      </c>
      <c r="E65185" t="s">
        <v>14</v>
      </c>
      <c r="F65185" t="s">
        <v>33</v>
      </c>
      <c r="G65185">
        <v>30</v>
      </c>
      <c r="H65185" t="s">
        <v>381</v>
      </c>
      <c r="I65185" t="s">
        <v>381</v>
      </c>
    </row>
    <row r="65186" spans="1:10" x14ac:dyDescent="0.25">
      <c r="A65186" t="s">
        <v>222732</v>
      </c>
      <c r="B65186" t="s">
        <v>222733</v>
      </c>
      <c r="C65186" t="s">
        <v>222734</v>
      </c>
      <c r="D65186" t="s">
        <v>146449</v>
      </c>
      <c r="E65186" t="s">
        <v>14</v>
      </c>
      <c r="F65186" t="s">
        <v>21</v>
      </c>
      <c r="G65186" t="s">
        <v>130</v>
      </c>
      <c r="H65186" t="s">
        <v>131</v>
      </c>
      <c r="I65186" t="s">
        <v>1109</v>
      </c>
    </row>
    <row r="65187" spans="1:10" x14ac:dyDescent="0.25">
      <c r="A65187" t="s">
        <v>222735</v>
      </c>
      <c r="B65187" t="s">
        <v>222736</v>
      </c>
      <c r="C65187" t="s">
        <v>222737</v>
      </c>
      <c r="D65187" t="s">
        <v>440</v>
      </c>
      <c r="E65187" t="s">
        <v>14</v>
      </c>
      <c r="J65187" s="1">
        <v>39417</v>
      </c>
    </row>
    <row r="65188" spans="1:10" x14ac:dyDescent="0.25">
      <c r="A65188" t="s">
        <v>222738</v>
      </c>
      <c r="B65188" t="s">
        <v>222739</v>
      </c>
      <c r="C65188" t="s">
        <v>222740</v>
      </c>
      <c r="D65188" t="s">
        <v>222741</v>
      </c>
      <c r="E65188" t="s">
        <v>202</v>
      </c>
      <c r="F65188" t="s">
        <v>33</v>
      </c>
      <c r="G65188">
        <v>4</v>
      </c>
      <c r="H65188" t="s">
        <v>15386</v>
      </c>
      <c r="I65188" t="s">
        <v>15386</v>
      </c>
      <c r="J65188" s="1">
        <v>40712</v>
      </c>
    </row>
    <row r="65189" spans="1:10" x14ac:dyDescent="0.25">
      <c r="A65189" t="s">
        <v>222742</v>
      </c>
      <c r="B65189" t="s">
        <v>222743</v>
      </c>
      <c r="C65189" t="s">
        <v>222744</v>
      </c>
      <c r="D65189" t="s">
        <v>65</v>
      </c>
      <c r="E65189" t="s">
        <v>14</v>
      </c>
      <c r="F65189" t="s">
        <v>33</v>
      </c>
      <c r="G65189">
        <v>22</v>
      </c>
      <c r="H65189" t="s">
        <v>34</v>
      </c>
      <c r="I65189" t="s">
        <v>34</v>
      </c>
    </row>
    <row r="65190" spans="1:10" x14ac:dyDescent="0.25">
      <c r="A65190" t="s">
        <v>222745</v>
      </c>
      <c r="B65190" t="s">
        <v>222746</v>
      </c>
      <c r="C65190" t="s">
        <v>222747</v>
      </c>
      <c r="D65190" t="s">
        <v>222748</v>
      </c>
      <c r="E65190" t="s">
        <v>14</v>
      </c>
      <c r="F65190" t="s">
        <v>21</v>
      </c>
      <c r="G65190" t="s">
        <v>59</v>
      </c>
      <c r="H65190" t="s">
        <v>60</v>
      </c>
      <c r="I65190" t="s">
        <v>66</v>
      </c>
      <c r="J65190" s="1">
        <v>39603</v>
      </c>
    </row>
    <row r="65191" spans="1:10" x14ac:dyDescent="0.25">
      <c r="A65191" t="s">
        <v>222749</v>
      </c>
      <c r="B65191" t="s">
        <v>222750</v>
      </c>
      <c r="C65191" t="s">
        <v>222751</v>
      </c>
      <c r="D65191" t="s">
        <v>222752</v>
      </c>
      <c r="E65191" t="s">
        <v>108</v>
      </c>
      <c r="F65191" t="s">
        <v>21</v>
      </c>
      <c r="G65191" t="s">
        <v>59</v>
      </c>
      <c r="H65191" t="s">
        <v>60</v>
      </c>
      <c r="I65191" t="s">
        <v>1155</v>
      </c>
      <c r="J65191" s="1">
        <v>39083</v>
      </c>
    </row>
    <row r="65192" spans="1:10" x14ac:dyDescent="0.25">
      <c r="A65192" t="s">
        <v>222753</v>
      </c>
      <c r="B65192" t="s">
        <v>222754</v>
      </c>
      <c r="C65192" t="s">
        <v>222755</v>
      </c>
      <c r="D65192" t="s">
        <v>222756</v>
      </c>
      <c r="E65192" t="s">
        <v>14</v>
      </c>
      <c r="F65192" t="s">
        <v>21</v>
      </c>
      <c r="G65192" t="s">
        <v>101</v>
      </c>
      <c r="H65192" t="s">
        <v>102</v>
      </c>
      <c r="I65192" t="s">
        <v>103</v>
      </c>
      <c r="J65192" s="1">
        <v>40223</v>
      </c>
    </row>
    <row r="65193" spans="1:10" x14ac:dyDescent="0.25">
      <c r="A65193" t="s">
        <v>222757</v>
      </c>
      <c r="B65193" t="s">
        <v>222758</v>
      </c>
      <c r="C65193" t="s">
        <v>222759</v>
      </c>
      <c r="D65193" t="s">
        <v>101006</v>
      </c>
      <c r="E65193" t="s">
        <v>108</v>
      </c>
      <c r="F65193" t="s">
        <v>21</v>
      </c>
      <c r="G65193" t="s">
        <v>101</v>
      </c>
      <c r="H65193" t="s">
        <v>102</v>
      </c>
      <c r="I65193" t="s">
        <v>103</v>
      </c>
      <c r="J65193" s="1">
        <v>39083</v>
      </c>
    </row>
    <row r="65194" spans="1:10" x14ac:dyDescent="0.25">
      <c r="A65194" t="s">
        <v>222760</v>
      </c>
      <c r="B65194" t="s">
        <v>222761</v>
      </c>
      <c r="C65194" t="s">
        <v>222762</v>
      </c>
      <c r="D65194" t="s">
        <v>222763</v>
      </c>
      <c r="E65194" t="s">
        <v>14</v>
      </c>
      <c r="F65194" t="s">
        <v>123</v>
      </c>
      <c r="G65194" t="s">
        <v>124</v>
      </c>
      <c r="H65194" t="s">
        <v>125</v>
      </c>
      <c r="I65194" t="s">
        <v>125</v>
      </c>
      <c r="J65194" s="1">
        <v>41426</v>
      </c>
    </row>
    <row r="65195" spans="1:10" x14ac:dyDescent="0.25">
      <c r="A65195" t="s">
        <v>222764</v>
      </c>
      <c r="B65195" t="s">
        <v>222765</v>
      </c>
      <c r="C65195" t="s">
        <v>222766</v>
      </c>
      <c r="D65195" t="s">
        <v>2474</v>
      </c>
      <c r="E65195" t="s">
        <v>14</v>
      </c>
      <c r="F65195" t="s">
        <v>21</v>
      </c>
      <c r="G65195" t="s">
        <v>59</v>
      </c>
      <c r="H65195" t="s">
        <v>90</v>
      </c>
      <c r="I65195" t="s">
        <v>371</v>
      </c>
      <c r="J65195" s="1">
        <v>40483</v>
      </c>
    </row>
    <row r="65196" spans="1:10" x14ac:dyDescent="0.25">
      <c r="A65196" t="s">
        <v>222767</v>
      </c>
      <c r="B65196" t="s">
        <v>222768</v>
      </c>
      <c r="C65196" t="s">
        <v>222769</v>
      </c>
      <c r="D65196" t="s">
        <v>4885</v>
      </c>
      <c r="E65196" t="s">
        <v>14</v>
      </c>
      <c r="F65196" t="s">
        <v>21</v>
      </c>
      <c r="G65196" t="s">
        <v>101</v>
      </c>
      <c r="H65196" t="s">
        <v>102</v>
      </c>
      <c r="I65196" t="s">
        <v>103</v>
      </c>
      <c r="J65196" s="1">
        <v>41061</v>
      </c>
    </row>
    <row r="65197" spans="1:10" x14ac:dyDescent="0.25">
      <c r="A65197" t="s">
        <v>222770</v>
      </c>
      <c r="B65197" t="s">
        <v>222771</v>
      </c>
      <c r="C65197" t="s">
        <v>222772</v>
      </c>
      <c r="D65197" t="s">
        <v>222773</v>
      </c>
      <c r="E65197" t="s">
        <v>14</v>
      </c>
      <c r="F65197" t="s">
        <v>21</v>
      </c>
      <c r="G65197" t="s">
        <v>137</v>
      </c>
      <c r="H65197" t="s">
        <v>138</v>
      </c>
      <c r="I65197" t="s">
        <v>433</v>
      </c>
      <c r="J65197" s="1">
        <v>39448</v>
      </c>
    </row>
    <row r="65198" spans="1:10" x14ac:dyDescent="0.25">
      <c r="A65198" t="s">
        <v>222774</v>
      </c>
      <c r="B65198" t="s">
        <v>222775</v>
      </c>
      <c r="C65198" t="s">
        <v>222776</v>
      </c>
      <c r="D65198" t="s">
        <v>222777</v>
      </c>
      <c r="E65198" t="s">
        <v>14</v>
      </c>
      <c r="F65198" t="s">
        <v>21</v>
      </c>
      <c r="G65198" t="s">
        <v>59</v>
      </c>
      <c r="H65198" t="s">
        <v>60</v>
      </c>
      <c r="I65198" t="s">
        <v>979</v>
      </c>
      <c r="J65198" s="1">
        <v>40544</v>
      </c>
    </row>
    <row r="65199" spans="1:10" x14ac:dyDescent="0.25">
      <c r="A65199" t="s">
        <v>222778</v>
      </c>
      <c r="B65199" t="s">
        <v>222779</v>
      </c>
      <c r="C65199" t="s">
        <v>222780</v>
      </c>
      <c r="D65199" t="s">
        <v>222781</v>
      </c>
      <c r="E65199" t="s">
        <v>14</v>
      </c>
      <c r="F65199" t="s">
        <v>21</v>
      </c>
      <c r="G65199" t="s">
        <v>639</v>
      </c>
      <c r="H65199" t="s">
        <v>640</v>
      </c>
      <c r="I65199" t="s">
        <v>640</v>
      </c>
      <c r="J65199" s="1">
        <v>41557</v>
      </c>
    </row>
    <row r="65200" spans="1:10" x14ac:dyDescent="0.25">
      <c r="A65200" t="s">
        <v>222782</v>
      </c>
      <c r="B65200" t="s">
        <v>222783</v>
      </c>
      <c r="C65200" t="s">
        <v>222784</v>
      </c>
      <c r="D65200" t="s">
        <v>419</v>
      </c>
      <c r="E65200" t="s">
        <v>14</v>
      </c>
      <c r="F65200" t="s">
        <v>33</v>
      </c>
      <c r="G65200">
        <v>30</v>
      </c>
      <c r="H65200" t="s">
        <v>381</v>
      </c>
      <c r="I65200" t="s">
        <v>381</v>
      </c>
      <c r="J65200" s="1">
        <v>40544</v>
      </c>
    </row>
    <row r="65201" spans="1:10" x14ac:dyDescent="0.25">
      <c r="A65201" t="s">
        <v>222785</v>
      </c>
      <c r="B65201" t="s">
        <v>222786</v>
      </c>
      <c r="C65201" t="s">
        <v>222787</v>
      </c>
      <c r="D65201" t="s">
        <v>126086</v>
      </c>
      <c r="E65201" t="s">
        <v>14</v>
      </c>
      <c r="F65201" t="s">
        <v>33</v>
      </c>
      <c r="G65201">
        <v>22</v>
      </c>
      <c r="H65201" t="s">
        <v>34</v>
      </c>
      <c r="I65201" t="s">
        <v>34</v>
      </c>
    </row>
    <row r="65202" spans="1:10" x14ac:dyDescent="0.25">
      <c r="A65202" t="s">
        <v>222788</v>
      </c>
      <c r="B65202" t="s">
        <v>222789</v>
      </c>
      <c r="C65202" t="s">
        <v>222790</v>
      </c>
      <c r="D65202" t="s">
        <v>38</v>
      </c>
      <c r="E65202" t="s">
        <v>14</v>
      </c>
      <c r="F65202" t="s">
        <v>21</v>
      </c>
      <c r="G65202" t="s">
        <v>77</v>
      </c>
      <c r="H65202" t="s">
        <v>71198</v>
      </c>
      <c r="I65202" t="s">
        <v>222791</v>
      </c>
      <c r="J65202" s="1">
        <v>40544</v>
      </c>
    </row>
    <row r="65203" spans="1:10" x14ac:dyDescent="0.25">
      <c r="A65203" t="s">
        <v>222792</v>
      </c>
      <c r="B65203" t="s">
        <v>222793</v>
      </c>
      <c r="C65203" t="s">
        <v>222794</v>
      </c>
      <c r="D65203" t="s">
        <v>440</v>
      </c>
      <c r="E65203" t="s">
        <v>14</v>
      </c>
      <c r="F65203" t="s">
        <v>33</v>
      </c>
      <c r="G65203">
        <v>22</v>
      </c>
      <c r="H65203" t="s">
        <v>34</v>
      </c>
      <c r="I65203" t="s">
        <v>34</v>
      </c>
      <c r="J65203" s="1">
        <v>41395</v>
      </c>
    </row>
    <row r="65204" spans="1:10" x14ac:dyDescent="0.25">
      <c r="A65204" t="s">
        <v>222795</v>
      </c>
      <c r="B65204" t="s">
        <v>222796</v>
      </c>
      <c r="C65204" t="s">
        <v>222797</v>
      </c>
      <c r="D65204" t="s">
        <v>222798</v>
      </c>
      <c r="E65204" t="s">
        <v>14</v>
      </c>
      <c r="F65204" t="s">
        <v>508</v>
      </c>
      <c r="G65204">
        <v>34</v>
      </c>
      <c r="H65204" t="s">
        <v>509</v>
      </c>
      <c r="I65204" t="s">
        <v>510</v>
      </c>
    </row>
    <row r="65205" spans="1:10" x14ac:dyDescent="0.25">
      <c r="A65205" t="s">
        <v>222799</v>
      </c>
      <c r="B65205" t="s">
        <v>222800</v>
      </c>
      <c r="E65205" t="s">
        <v>202</v>
      </c>
    </row>
    <row r="65206" spans="1:10" x14ac:dyDescent="0.25">
      <c r="A65206" t="s">
        <v>222801</v>
      </c>
      <c r="B65206" t="s">
        <v>222802</v>
      </c>
      <c r="C65206" t="s">
        <v>222803</v>
      </c>
      <c r="D65206" t="s">
        <v>352</v>
      </c>
      <c r="E65206" t="s">
        <v>14</v>
      </c>
      <c r="F65206" t="s">
        <v>33</v>
      </c>
      <c r="G65206">
        <v>23</v>
      </c>
      <c r="H65206" t="s">
        <v>177</v>
      </c>
      <c r="I65206" t="s">
        <v>177</v>
      </c>
      <c r="J65206" s="1">
        <v>37257</v>
      </c>
    </row>
    <row r="65207" spans="1:10" x14ac:dyDescent="0.25">
      <c r="A65207" t="s">
        <v>222804</v>
      </c>
      <c r="B65207" t="s">
        <v>222805</v>
      </c>
      <c r="C65207" t="s">
        <v>222806</v>
      </c>
      <c r="D65207" t="s">
        <v>539</v>
      </c>
      <c r="E65207" t="s">
        <v>14</v>
      </c>
      <c r="J65207" s="1">
        <v>39417</v>
      </c>
    </row>
    <row r="65208" spans="1:10" x14ac:dyDescent="0.25">
      <c r="A65208" t="s">
        <v>222807</v>
      </c>
      <c r="B65208" t="s">
        <v>222808</v>
      </c>
      <c r="C65208" t="s">
        <v>222809</v>
      </c>
      <c r="D65208" t="s">
        <v>222810</v>
      </c>
      <c r="E65208" t="s">
        <v>14</v>
      </c>
      <c r="F65208" t="s">
        <v>33</v>
      </c>
      <c r="G65208">
        <v>2</v>
      </c>
      <c r="H65208" t="s">
        <v>308</v>
      </c>
      <c r="I65208" t="s">
        <v>308</v>
      </c>
    </row>
    <row r="65209" spans="1:10" x14ac:dyDescent="0.25">
      <c r="A65209" t="s">
        <v>222811</v>
      </c>
      <c r="B65209" t="s">
        <v>222812</v>
      </c>
      <c r="C65209" t="s">
        <v>222813</v>
      </c>
      <c r="D65209" t="s">
        <v>13495</v>
      </c>
      <c r="E65209" t="s">
        <v>14</v>
      </c>
      <c r="F65209" t="s">
        <v>33</v>
      </c>
      <c r="G65209">
        <v>22</v>
      </c>
      <c r="H65209" t="s">
        <v>34</v>
      </c>
      <c r="I65209" t="s">
        <v>34</v>
      </c>
      <c r="J65209" s="1">
        <v>40909</v>
      </c>
    </row>
    <row r="65210" spans="1:10" x14ac:dyDescent="0.25">
      <c r="A65210" t="s">
        <v>222814</v>
      </c>
      <c r="B65210" t="s">
        <v>222815</v>
      </c>
      <c r="C65210" t="s">
        <v>222816</v>
      </c>
      <c r="E65210" t="s">
        <v>202</v>
      </c>
    </row>
    <row r="65211" spans="1:10" x14ac:dyDescent="0.25">
      <c r="A65211" t="s">
        <v>222817</v>
      </c>
      <c r="B65211" t="s">
        <v>222818</v>
      </c>
      <c r="C65211" t="s">
        <v>222819</v>
      </c>
      <c r="D65211" t="s">
        <v>1202</v>
      </c>
      <c r="E65211" t="s">
        <v>14</v>
      </c>
    </row>
    <row r="65212" spans="1:10" x14ac:dyDescent="0.25">
      <c r="A65212" t="s">
        <v>222820</v>
      </c>
      <c r="B65212" t="s">
        <v>222821</v>
      </c>
      <c r="C65212" t="s">
        <v>222822</v>
      </c>
      <c r="D65212" t="s">
        <v>222823</v>
      </c>
      <c r="E65212" t="s">
        <v>14</v>
      </c>
      <c r="J65212" s="1">
        <v>41489</v>
      </c>
    </row>
    <row r="65213" spans="1:10" x14ac:dyDescent="0.25">
      <c r="A65213" t="s">
        <v>222824</v>
      </c>
      <c r="B65213" t="s">
        <v>222825</v>
      </c>
      <c r="E65213" t="s">
        <v>202</v>
      </c>
    </row>
    <row r="65214" spans="1:10" x14ac:dyDescent="0.25">
      <c r="A65214" t="s">
        <v>222826</v>
      </c>
      <c r="B65214" t="s">
        <v>222827</v>
      </c>
      <c r="C65214" t="s">
        <v>222828</v>
      </c>
      <c r="D65214" t="s">
        <v>222829</v>
      </c>
      <c r="E65214" t="s">
        <v>14</v>
      </c>
      <c r="F65214" t="s">
        <v>21</v>
      </c>
      <c r="G65214" t="s">
        <v>101</v>
      </c>
      <c r="H65214" t="s">
        <v>102</v>
      </c>
      <c r="I65214" t="s">
        <v>103</v>
      </c>
      <c r="J65214" s="1">
        <v>40219</v>
      </c>
    </row>
    <row r="65215" spans="1:10" x14ac:dyDescent="0.25">
      <c r="A65215" t="s">
        <v>222830</v>
      </c>
      <c r="B65215" t="s">
        <v>222831</v>
      </c>
      <c r="C65215" t="s">
        <v>222832</v>
      </c>
      <c r="D65215" t="s">
        <v>16970</v>
      </c>
      <c r="E65215" t="s">
        <v>14</v>
      </c>
    </row>
    <row r="65216" spans="1:10" x14ac:dyDescent="0.25">
      <c r="A65216" t="s">
        <v>222833</v>
      </c>
      <c r="B65216" t="s">
        <v>222834</v>
      </c>
      <c r="C65216" t="s">
        <v>222835</v>
      </c>
      <c r="D65216" t="s">
        <v>222836</v>
      </c>
      <c r="E65216" t="s">
        <v>14</v>
      </c>
      <c r="F65216" t="s">
        <v>21</v>
      </c>
      <c r="G65216" t="s">
        <v>425</v>
      </c>
      <c r="H65216" t="s">
        <v>426</v>
      </c>
      <c r="I65216" t="s">
        <v>18999</v>
      </c>
      <c r="J65216" s="1">
        <v>38869</v>
      </c>
    </row>
    <row r="65217" spans="1:10" x14ac:dyDescent="0.25">
      <c r="A65217" t="s">
        <v>222837</v>
      </c>
      <c r="B65217" t="s">
        <v>222838</v>
      </c>
      <c r="C65217" t="s">
        <v>222839</v>
      </c>
      <c r="D65217" t="s">
        <v>222840</v>
      </c>
      <c r="E65217" t="s">
        <v>14</v>
      </c>
      <c r="F65217" t="s">
        <v>342</v>
      </c>
      <c r="G65217">
        <v>7</v>
      </c>
      <c r="H65217" t="s">
        <v>757</v>
      </c>
      <c r="I65217" t="s">
        <v>757</v>
      </c>
      <c r="J65217" s="1">
        <v>41275</v>
      </c>
    </row>
    <row r="65218" spans="1:10" x14ac:dyDescent="0.25">
      <c r="A65218" t="s">
        <v>222841</v>
      </c>
      <c r="B65218" t="s">
        <v>222842</v>
      </c>
      <c r="C65218" t="s">
        <v>222843</v>
      </c>
      <c r="D65218" t="s">
        <v>129</v>
      </c>
      <c r="E65218" t="s">
        <v>14</v>
      </c>
      <c r="F65218" t="s">
        <v>21</v>
      </c>
      <c r="G65218" t="s">
        <v>84</v>
      </c>
      <c r="H65218" t="s">
        <v>679</v>
      </c>
      <c r="I65218" t="s">
        <v>679</v>
      </c>
      <c r="J65218" s="1">
        <v>38718</v>
      </c>
    </row>
    <row r="65219" spans="1:10" x14ac:dyDescent="0.25">
      <c r="A65219" t="s">
        <v>222844</v>
      </c>
      <c r="B65219" t="s">
        <v>222845</v>
      </c>
      <c r="C65219" t="s">
        <v>222846</v>
      </c>
      <c r="D65219" t="s">
        <v>70</v>
      </c>
      <c r="E65219" t="s">
        <v>14</v>
      </c>
      <c r="F65219" t="s">
        <v>401</v>
      </c>
      <c r="G65219">
        <v>18</v>
      </c>
      <c r="H65219" t="s">
        <v>402</v>
      </c>
      <c r="I65219" t="s">
        <v>4934</v>
      </c>
    </row>
    <row r="65220" spans="1:10" x14ac:dyDescent="0.25">
      <c r="A65220" t="s">
        <v>222847</v>
      </c>
      <c r="B65220" t="s">
        <v>222848</v>
      </c>
      <c r="C65220" t="s">
        <v>222849</v>
      </c>
      <c r="D65220" t="s">
        <v>222850</v>
      </c>
      <c r="E65220" t="s">
        <v>14</v>
      </c>
      <c r="F65220" t="s">
        <v>160</v>
      </c>
      <c r="G65220" t="s">
        <v>161</v>
      </c>
      <c r="H65220" t="s">
        <v>162</v>
      </c>
      <c r="I65220" t="s">
        <v>162</v>
      </c>
      <c r="J65220" s="1">
        <v>39853</v>
      </c>
    </row>
    <row r="65221" spans="1:10" x14ac:dyDescent="0.25">
      <c r="A65221" t="s">
        <v>222851</v>
      </c>
      <c r="B65221" t="s">
        <v>222852</v>
      </c>
      <c r="C65221" t="s">
        <v>222853</v>
      </c>
      <c r="D65221" t="s">
        <v>222854</v>
      </c>
      <c r="E65221" t="s">
        <v>14</v>
      </c>
      <c r="F65221" t="s">
        <v>21</v>
      </c>
      <c r="G65221" t="s">
        <v>59</v>
      </c>
      <c r="H65221" t="s">
        <v>90</v>
      </c>
      <c r="I65221" t="s">
        <v>6961</v>
      </c>
      <c r="J65221" s="1">
        <v>41275</v>
      </c>
    </row>
    <row r="65222" spans="1:10" x14ac:dyDescent="0.25">
      <c r="A65222" t="s">
        <v>222855</v>
      </c>
      <c r="B65222" t="s">
        <v>222856</v>
      </c>
      <c r="C65222" t="s">
        <v>222857</v>
      </c>
      <c r="D65222" t="s">
        <v>222858</v>
      </c>
      <c r="E65222" t="s">
        <v>684</v>
      </c>
      <c r="F65222" t="s">
        <v>160</v>
      </c>
      <c r="G65222" t="s">
        <v>161</v>
      </c>
      <c r="H65222" t="s">
        <v>162</v>
      </c>
      <c r="I65222" t="s">
        <v>162</v>
      </c>
      <c r="J65222" s="1">
        <v>39316</v>
      </c>
    </row>
    <row r="65223" spans="1:10" x14ac:dyDescent="0.25">
      <c r="A65223" t="s">
        <v>222859</v>
      </c>
      <c r="B65223" t="s">
        <v>222860</v>
      </c>
      <c r="C65223" t="s">
        <v>222861</v>
      </c>
      <c r="D65223" t="s">
        <v>70</v>
      </c>
      <c r="E65223" t="s">
        <v>14</v>
      </c>
      <c r="F65223" t="s">
        <v>401</v>
      </c>
      <c r="G65223">
        <v>18</v>
      </c>
      <c r="H65223" t="s">
        <v>402</v>
      </c>
      <c r="I65223" t="s">
        <v>4934</v>
      </c>
    </row>
    <row r="65224" spans="1:10" x14ac:dyDescent="0.25">
      <c r="A65224" t="s">
        <v>222862</v>
      </c>
      <c r="B65224" t="s">
        <v>222863</v>
      </c>
      <c r="C65224" t="s">
        <v>222864</v>
      </c>
      <c r="D65224" t="s">
        <v>9488</v>
      </c>
      <c r="E65224" t="s">
        <v>14</v>
      </c>
      <c r="F65224" t="s">
        <v>71</v>
      </c>
      <c r="G65224">
        <v>12</v>
      </c>
      <c r="H65224" t="s">
        <v>72</v>
      </c>
      <c r="I65224" t="s">
        <v>72</v>
      </c>
    </row>
    <row r="65225" spans="1:10" x14ac:dyDescent="0.25">
      <c r="A65225" t="s">
        <v>222865</v>
      </c>
      <c r="B65225" t="s">
        <v>222866</v>
      </c>
      <c r="C65225" t="s">
        <v>222867</v>
      </c>
      <c r="D65225" t="s">
        <v>51</v>
      </c>
      <c r="E65225" t="s">
        <v>14</v>
      </c>
      <c r="J65225" s="1">
        <v>40544</v>
      </c>
    </row>
    <row r="65226" spans="1:10" x14ac:dyDescent="0.25">
      <c r="A65226" t="s">
        <v>222868</v>
      </c>
      <c r="B65226" t="s">
        <v>222869</v>
      </c>
      <c r="C65226" t="s">
        <v>222870</v>
      </c>
      <c r="D65226" t="s">
        <v>222871</v>
      </c>
      <c r="E65226" t="s">
        <v>14</v>
      </c>
      <c r="F65226" t="s">
        <v>1133</v>
      </c>
      <c r="G65226">
        <v>2</v>
      </c>
      <c r="H65226" t="s">
        <v>1740</v>
      </c>
      <c r="I65226" t="s">
        <v>1741</v>
      </c>
      <c r="J65226" s="1">
        <v>41374</v>
      </c>
    </row>
    <row r="65227" spans="1:10" x14ac:dyDescent="0.25">
      <c r="A65227" t="s">
        <v>222872</v>
      </c>
      <c r="B65227" t="s">
        <v>222873</v>
      </c>
      <c r="C65227" t="s">
        <v>222874</v>
      </c>
      <c r="E65227" t="s">
        <v>14</v>
      </c>
      <c r="F65227" t="s">
        <v>3314</v>
      </c>
      <c r="G65227">
        <v>18</v>
      </c>
      <c r="H65227" t="s">
        <v>3315</v>
      </c>
      <c r="I65227" t="s">
        <v>222875</v>
      </c>
      <c r="J65227" s="1">
        <v>40179</v>
      </c>
    </row>
    <row r="65228" spans="1:10" x14ac:dyDescent="0.25">
      <c r="A65228" t="s">
        <v>222876</v>
      </c>
      <c r="B65228" t="s">
        <v>222877</v>
      </c>
      <c r="C65228" t="s">
        <v>222878</v>
      </c>
      <c r="D65228" t="s">
        <v>222879</v>
      </c>
      <c r="E65228" t="s">
        <v>14</v>
      </c>
      <c r="F65228" t="s">
        <v>21</v>
      </c>
      <c r="G65228" t="s">
        <v>59</v>
      </c>
      <c r="H65228" t="s">
        <v>60</v>
      </c>
      <c r="I65228" t="s">
        <v>66</v>
      </c>
      <c r="J65228" s="1">
        <v>41730</v>
      </c>
    </row>
    <row r="65229" spans="1:10" x14ac:dyDescent="0.25">
      <c r="A65229" t="s">
        <v>222880</v>
      </c>
      <c r="B65229" t="s">
        <v>222881</v>
      </c>
      <c r="C65229" t="s">
        <v>222882</v>
      </c>
      <c r="D65229" t="s">
        <v>222883</v>
      </c>
      <c r="E65229" t="s">
        <v>14</v>
      </c>
      <c r="F65229" t="s">
        <v>21</v>
      </c>
      <c r="G65229" t="s">
        <v>84</v>
      </c>
      <c r="H65229" t="s">
        <v>11264</v>
      </c>
      <c r="I65229" t="s">
        <v>84122</v>
      </c>
      <c r="J65229" s="1">
        <v>40179</v>
      </c>
    </row>
    <row r="65230" spans="1:10" x14ac:dyDescent="0.25">
      <c r="A65230" t="s">
        <v>222884</v>
      </c>
      <c r="B65230" t="s">
        <v>222885</v>
      </c>
      <c r="C65230" t="s">
        <v>222886</v>
      </c>
      <c r="D65230" t="s">
        <v>243</v>
      </c>
      <c r="E65230" t="s">
        <v>14</v>
      </c>
      <c r="F65230" t="s">
        <v>3398</v>
      </c>
      <c r="G65230">
        <v>7</v>
      </c>
      <c r="H65230" t="s">
        <v>3399</v>
      </c>
      <c r="I65230" t="s">
        <v>3399</v>
      </c>
      <c r="J65230" s="1">
        <v>40909</v>
      </c>
    </row>
    <row r="65231" spans="1:10" x14ac:dyDescent="0.25">
      <c r="A65231" t="s">
        <v>222887</v>
      </c>
      <c r="B65231" t="s">
        <v>222888</v>
      </c>
      <c r="C65231" t="s">
        <v>222889</v>
      </c>
      <c r="D65231" t="s">
        <v>13816</v>
      </c>
      <c r="E65231" t="s">
        <v>202</v>
      </c>
      <c r="F65231" t="s">
        <v>21</v>
      </c>
      <c r="G65231" t="s">
        <v>59</v>
      </c>
      <c r="H65231" t="s">
        <v>60</v>
      </c>
      <c r="I65231" t="s">
        <v>66</v>
      </c>
      <c r="J65231" s="1">
        <v>40561</v>
      </c>
    </row>
    <row r="65232" spans="1:10" x14ac:dyDescent="0.25">
      <c r="A65232" t="s">
        <v>222890</v>
      </c>
      <c r="B65232" t="s">
        <v>222891</v>
      </c>
      <c r="C65232" t="s">
        <v>222892</v>
      </c>
      <c r="D65232" t="s">
        <v>222893</v>
      </c>
      <c r="E65232" t="s">
        <v>202</v>
      </c>
      <c r="F65232" t="s">
        <v>361</v>
      </c>
      <c r="G65232">
        <v>26</v>
      </c>
      <c r="H65232" t="s">
        <v>362</v>
      </c>
      <c r="I65232" t="s">
        <v>362</v>
      </c>
    </row>
    <row r="65233" spans="1:10" x14ac:dyDescent="0.25">
      <c r="A65233" t="s">
        <v>222894</v>
      </c>
      <c r="B65233" t="s">
        <v>222895</v>
      </c>
      <c r="C65233" t="s">
        <v>222896</v>
      </c>
      <c r="D65233" t="s">
        <v>222897</v>
      </c>
      <c r="E65233" t="s">
        <v>108</v>
      </c>
      <c r="F65233" t="s">
        <v>21</v>
      </c>
      <c r="G65233" t="s">
        <v>59</v>
      </c>
      <c r="H65233" t="s">
        <v>60</v>
      </c>
      <c r="I65233" t="s">
        <v>66</v>
      </c>
      <c r="J65233" s="1">
        <v>40179</v>
      </c>
    </row>
    <row r="65234" spans="1:10" x14ac:dyDescent="0.25">
      <c r="A65234" t="s">
        <v>222898</v>
      </c>
      <c r="B65234" t="s">
        <v>222899</v>
      </c>
      <c r="D65234" t="s">
        <v>222900</v>
      </c>
      <c r="E65234" t="s">
        <v>14</v>
      </c>
      <c r="F65234" t="s">
        <v>21</v>
      </c>
      <c r="G65234" t="s">
        <v>425</v>
      </c>
      <c r="H65234" t="s">
        <v>523</v>
      </c>
      <c r="I65234" t="s">
        <v>4100</v>
      </c>
    </row>
    <row r="65235" spans="1:10" x14ac:dyDescent="0.25">
      <c r="A65235" t="s">
        <v>222901</v>
      </c>
      <c r="B65235" t="s">
        <v>222902</v>
      </c>
      <c r="C65235" t="s">
        <v>222903</v>
      </c>
      <c r="D65235" t="s">
        <v>222904</v>
      </c>
      <c r="E65235" t="s">
        <v>14</v>
      </c>
      <c r="J65235" s="1">
        <v>41214</v>
      </c>
    </row>
    <row r="65236" spans="1:10" x14ac:dyDescent="0.25">
      <c r="A65236" t="s">
        <v>222905</v>
      </c>
      <c r="B65236" t="s">
        <v>222906</v>
      </c>
      <c r="C65236" t="s">
        <v>222907</v>
      </c>
      <c r="D65236" t="s">
        <v>70</v>
      </c>
      <c r="E65236" t="s">
        <v>14</v>
      </c>
      <c r="F65236" t="s">
        <v>547</v>
      </c>
      <c r="G65236">
        <v>60</v>
      </c>
      <c r="H65236" t="s">
        <v>5643</v>
      </c>
      <c r="I65236" t="s">
        <v>5643</v>
      </c>
      <c r="J65236" s="1">
        <v>40817</v>
      </c>
    </row>
    <row r="65237" spans="1:10" x14ac:dyDescent="0.25">
      <c r="A65237" t="s">
        <v>222908</v>
      </c>
      <c r="B65237" t="s">
        <v>222909</v>
      </c>
      <c r="C65237" t="s">
        <v>222910</v>
      </c>
      <c r="D65237" t="s">
        <v>222911</v>
      </c>
      <c r="E65237" t="s">
        <v>14</v>
      </c>
    </row>
    <row r="65238" spans="1:10" x14ac:dyDescent="0.25">
      <c r="A65238" t="s">
        <v>222912</v>
      </c>
      <c r="B65238" t="s">
        <v>222913</v>
      </c>
      <c r="E65238" t="s">
        <v>202</v>
      </c>
      <c r="F65238" t="s">
        <v>21</v>
      </c>
      <c r="G65238" t="s">
        <v>59</v>
      </c>
      <c r="H65238" t="s">
        <v>60</v>
      </c>
      <c r="I65238" t="s">
        <v>66</v>
      </c>
    </row>
    <row r="65239" spans="1:10" x14ac:dyDescent="0.25">
      <c r="A65239" t="s">
        <v>222914</v>
      </c>
      <c r="B65239" t="s">
        <v>222915</v>
      </c>
      <c r="C65239" t="s">
        <v>222916</v>
      </c>
      <c r="D65239" t="s">
        <v>11148</v>
      </c>
      <c r="E65239" t="s">
        <v>14</v>
      </c>
      <c r="F65239" t="s">
        <v>46</v>
      </c>
      <c r="H65239" t="s">
        <v>16877</v>
      </c>
      <c r="I65239" t="s">
        <v>16877</v>
      </c>
      <c r="J65239" s="1">
        <v>40756</v>
      </c>
    </row>
    <row r="65240" spans="1:10" x14ac:dyDescent="0.25">
      <c r="A65240" t="s">
        <v>222917</v>
      </c>
      <c r="B65240" t="s">
        <v>222918</v>
      </c>
      <c r="C65240" t="s">
        <v>222919</v>
      </c>
      <c r="D65240" t="s">
        <v>58</v>
      </c>
      <c r="E65240" t="s">
        <v>14</v>
      </c>
      <c r="F65240" t="s">
        <v>21</v>
      </c>
      <c r="G65240" t="s">
        <v>77</v>
      </c>
      <c r="H65240" t="s">
        <v>3874</v>
      </c>
      <c r="I65240" t="s">
        <v>3874</v>
      </c>
    </row>
    <row r="65241" spans="1:10" x14ac:dyDescent="0.25">
      <c r="A65241" t="s">
        <v>222920</v>
      </c>
      <c r="B65241" t="s">
        <v>222921</v>
      </c>
      <c r="C65241" t="s">
        <v>222922</v>
      </c>
      <c r="D65241" t="s">
        <v>928</v>
      </c>
      <c r="E65241" t="s">
        <v>14</v>
      </c>
      <c r="F65241" t="s">
        <v>21</v>
      </c>
      <c r="G65241" t="s">
        <v>137</v>
      </c>
      <c r="H65241" t="s">
        <v>138</v>
      </c>
      <c r="I65241" t="s">
        <v>433</v>
      </c>
      <c r="J65241" s="1">
        <v>38657</v>
      </c>
    </row>
    <row r="65242" spans="1:10" x14ac:dyDescent="0.25">
      <c r="A65242" t="s">
        <v>222923</v>
      </c>
      <c r="B65242" t="s">
        <v>222924</v>
      </c>
      <c r="C65242" t="s">
        <v>222925</v>
      </c>
      <c r="D65242" t="s">
        <v>222926</v>
      </c>
      <c r="E65242" t="s">
        <v>14</v>
      </c>
      <c r="F65242" t="s">
        <v>21</v>
      </c>
      <c r="G65242" t="s">
        <v>101</v>
      </c>
      <c r="H65242" t="s">
        <v>102</v>
      </c>
      <c r="I65242" t="s">
        <v>103</v>
      </c>
      <c r="J65242" s="1">
        <v>38426</v>
      </c>
    </row>
    <row r="65243" spans="1:10" x14ac:dyDescent="0.25">
      <c r="A65243" t="s">
        <v>222927</v>
      </c>
      <c r="B65243" t="s">
        <v>222928</v>
      </c>
      <c r="C65243" t="s">
        <v>222929</v>
      </c>
      <c r="D65243" t="s">
        <v>713</v>
      </c>
      <c r="E65243" t="s">
        <v>108</v>
      </c>
      <c r="F65243" t="s">
        <v>21</v>
      </c>
      <c r="G65243" t="s">
        <v>59</v>
      </c>
      <c r="H65243" t="s">
        <v>60</v>
      </c>
      <c r="I65243" t="s">
        <v>1246</v>
      </c>
      <c r="J65243" s="1">
        <v>36161</v>
      </c>
    </row>
    <row r="65244" spans="1:10" x14ac:dyDescent="0.25">
      <c r="A65244" t="s">
        <v>222930</v>
      </c>
      <c r="B65244" t="s">
        <v>222931</v>
      </c>
      <c r="C65244" t="s">
        <v>222932</v>
      </c>
      <c r="D65244" t="s">
        <v>28649</v>
      </c>
      <c r="E65244" t="s">
        <v>14</v>
      </c>
      <c r="F65244" t="s">
        <v>1814</v>
      </c>
      <c r="G65244">
        <v>11</v>
      </c>
      <c r="H65244" t="s">
        <v>14159</v>
      </c>
      <c r="I65244" t="s">
        <v>14159</v>
      </c>
      <c r="J65244" s="1">
        <v>41920</v>
      </c>
    </row>
    <row r="65245" spans="1:10" x14ac:dyDescent="0.25">
      <c r="A65245" t="s">
        <v>222933</v>
      </c>
      <c r="B65245" t="s">
        <v>222934</v>
      </c>
      <c r="C65245" t="s">
        <v>222935</v>
      </c>
      <c r="D65245" t="s">
        <v>222936</v>
      </c>
      <c r="E65245" t="s">
        <v>14</v>
      </c>
      <c r="F65245" t="s">
        <v>33</v>
      </c>
      <c r="G65245">
        <v>22</v>
      </c>
      <c r="H65245" t="s">
        <v>34</v>
      </c>
      <c r="I65245" t="s">
        <v>34</v>
      </c>
      <c r="J65245" s="1">
        <v>41183</v>
      </c>
    </row>
    <row r="65246" spans="1:10" x14ac:dyDescent="0.25">
      <c r="A65246" t="s">
        <v>222937</v>
      </c>
      <c r="B65246" t="s">
        <v>222938</v>
      </c>
      <c r="C65246" t="s">
        <v>222939</v>
      </c>
      <c r="D65246" t="s">
        <v>419</v>
      </c>
      <c r="E65246" t="s">
        <v>14</v>
      </c>
      <c r="F65246" t="s">
        <v>33</v>
      </c>
      <c r="G65246">
        <v>23</v>
      </c>
      <c r="H65246" t="s">
        <v>177</v>
      </c>
      <c r="I65246" t="s">
        <v>177</v>
      </c>
      <c r="J65246" s="1">
        <v>38718</v>
      </c>
    </row>
    <row r="65247" spans="1:10" x14ac:dyDescent="0.25">
      <c r="A65247" t="s">
        <v>222940</v>
      </c>
      <c r="B65247" t="s">
        <v>222941</v>
      </c>
      <c r="C65247" t="s">
        <v>222942</v>
      </c>
      <c r="D65247" t="s">
        <v>222943</v>
      </c>
      <c r="E65247" t="s">
        <v>14</v>
      </c>
      <c r="F65247" t="s">
        <v>21</v>
      </c>
      <c r="G65247" t="s">
        <v>101</v>
      </c>
      <c r="H65247" t="s">
        <v>102</v>
      </c>
      <c r="I65247" t="s">
        <v>103</v>
      </c>
      <c r="J65247" s="1">
        <v>40179</v>
      </c>
    </row>
    <row r="65248" spans="1:10" x14ac:dyDescent="0.25">
      <c r="A65248" t="s">
        <v>222944</v>
      </c>
      <c r="B65248" t="s">
        <v>222945</v>
      </c>
      <c r="C65248" t="s">
        <v>222946</v>
      </c>
      <c r="D65248" t="s">
        <v>222947</v>
      </c>
      <c r="E65248" t="s">
        <v>108</v>
      </c>
      <c r="F65248" t="s">
        <v>21</v>
      </c>
      <c r="G65248" t="s">
        <v>59</v>
      </c>
      <c r="H65248" t="s">
        <v>90</v>
      </c>
      <c r="I65248" t="s">
        <v>371</v>
      </c>
      <c r="J65248" s="1">
        <v>31778</v>
      </c>
    </row>
    <row r="65249" spans="1:10" x14ac:dyDescent="0.25">
      <c r="A65249" t="s">
        <v>222948</v>
      </c>
      <c r="B65249" t="s">
        <v>222949</v>
      </c>
      <c r="C65249" t="s">
        <v>222950</v>
      </c>
      <c r="E65249" t="s">
        <v>202</v>
      </c>
      <c r="J65249" s="1">
        <v>41183</v>
      </c>
    </row>
    <row r="65250" spans="1:10" x14ac:dyDescent="0.25">
      <c r="A65250" t="s">
        <v>222951</v>
      </c>
      <c r="B65250" t="s">
        <v>222952</v>
      </c>
      <c r="C65250" t="s">
        <v>222953</v>
      </c>
      <c r="D65250" t="s">
        <v>222954</v>
      </c>
      <c r="E65250" t="s">
        <v>14</v>
      </c>
      <c r="F65250" t="s">
        <v>4148</v>
      </c>
      <c r="G65250">
        <v>2</v>
      </c>
      <c r="H65250" t="s">
        <v>129723</v>
      </c>
      <c r="I65250" t="s">
        <v>129723</v>
      </c>
      <c r="J65250" s="1">
        <v>41245</v>
      </c>
    </row>
    <row r="65251" spans="1:10" x14ac:dyDescent="0.25">
      <c r="A65251" t="s">
        <v>222955</v>
      </c>
      <c r="B65251" t="s">
        <v>222956</v>
      </c>
      <c r="C65251" t="s">
        <v>222957</v>
      </c>
      <c r="D65251" t="s">
        <v>72636</v>
      </c>
      <c r="E65251" t="s">
        <v>14</v>
      </c>
      <c r="J65251" s="1">
        <v>41760</v>
      </c>
    </row>
    <row r="65252" spans="1:10" x14ac:dyDescent="0.25">
      <c r="A65252" t="s">
        <v>222958</v>
      </c>
      <c r="B65252" t="s">
        <v>222959</v>
      </c>
      <c r="C65252" t="s">
        <v>222960</v>
      </c>
      <c r="D65252" t="s">
        <v>736</v>
      </c>
      <c r="E65252" t="s">
        <v>108</v>
      </c>
      <c r="F65252" t="s">
        <v>694</v>
      </c>
      <c r="G65252">
        <v>2</v>
      </c>
      <c r="H65252" t="s">
        <v>9995</v>
      </c>
      <c r="I65252" t="s">
        <v>222961</v>
      </c>
      <c r="J65252" s="1">
        <v>38353</v>
      </c>
    </row>
    <row r="65253" spans="1:10" x14ac:dyDescent="0.25">
      <c r="A65253" t="s">
        <v>222962</v>
      </c>
      <c r="B65253" t="s">
        <v>222963</v>
      </c>
      <c r="C65253" t="s">
        <v>222964</v>
      </c>
      <c r="D65253" t="s">
        <v>65</v>
      </c>
      <c r="E65253" t="s">
        <v>14</v>
      </c>
      <c r="F65253" t="s">
        <v>21</v>
      </c>
      <c r="G65253" t="s">
        <v>59</v>
      </c>
      <c r="H65253" t="s">
        <v>60</v>
      </c>
      <c r="I65253" t="s">
        <v>979</v>
      </c>
    </row>
    <row r="65254" spans="1:10" x14ac:dyDescent="0.25">
      <c r="A65254" t="s">
        <v>222965</v>
      </c>
      <c r="B65254" t="s">
        <v>222966</v>
      </c>
      <c r="C65254" t="s">
        <v>222967</v>
      </c>
      <c r="D65254" t="s">
        <v>1379</v>
      </c>
      <c r="E65254" t="s">
        <v>14</v>
      </c>
      <c r="F65254" t="s">
        <v>645</v>
      </c>
      <c r="G65254">
        <v>9</v>
      </c>
      <c r="H65254" t="s">
        <v>8345</v>
      </c>
      <c r="I65254" t="s">
        <v>198065</v>
      </c>
      <c r="J65254" s="1">
        <v>36526</v>
      </c>
    </row>
    <row r="65255" spans="1:10" x14ac:dyDescent="0.25">
      <c r="A65255" t="s">
        <v>222968</v>
      </c>
      <c r="B65255" t="s">
        <v>222969</v>
      </c>
      <c r="C65255" t="s">
        <v>222970</v>
      </c>
      <c r="D65255" t="s">
        <v>85316</v>
      </c>
      <c r="E65255" t="s">
        <v>14</v>
      </c>
      <c r="J65255" s="1">
        <v>41074</v>
      </c>
    </row>
    <row r="65256" spans="1:10" x14ac:dyDescent="0.25">
      <c r="A65256" t="s">
        <v>222971</v>
      </c>
      <c r="B65256" t="s">
        <v>222972</v>
      </c>
      <c r="C65256" t="s">
        <v>222973</v>
      </c>
      <c r="D65256" t="s">
        <v>222974</v>
      </c>
      <c r="E65256" t="s">
        <v>14</v>
      </c>
      <c r="F65256" t="s">
        <v>21</v>
      </c>
      <c r="G65256" t="s">
        <v>59</v>
      </c>
      <c r="H65256" t="s">
        <v>60</v>
      </c>
      <c r="I65256" t="s">
        <v>66</v>
      </c>
    </row>
    <row r="65257" spans="1:10" x14ac:dyDescent="0.25">
      <c r="A65257" t="s">
        <v>222975</v>
      </c>
      <c r="B65257" t="s">
        <v>222976</v>
      </c>
      <c r="C65257" t="s">
        <v>222977</v>
      </c>
      <c r="D65257" t="s">
        <v>222978</v>
      </c>
      <c r="E65257" t="s">
        <v>14</v>
      </c>
      <c r="F65257" t="s">
        <v>2313</v>
      </c>
    </row>
    <row r="65258" spans="1:10" x14ac:dyDescent="0.25">
      <c r="A65258" t="s">
        <v>222979</v>
      </c>
      <c r="B65258" t="s">
        <v>222980</v>
      </c>
      <c r="C65258" t="s">
        <v>222981</v>
      </c>
      <c r="D65258" t="s">
        <v>222982</v>
      </c>
      <c r="E65258" t="s">
        <v>14</v>
      </c>
      <c r="F65258" t="s">
        <v>21</v>
      </c>
      <c r="G65258" t="s">
        <v>1229</v>
      </c>
      <c r="H65258" t="s">
        <v>1230</v>
      </c>
      <c r="I65258" t="s">
        <v>1230</v>
      </c>
    </row>
    <row r="65259" spans="1:10" x14ac:dyDescent="0.25">
      <c r="A65259" t="s">
        <v>222983</v>
      </c>
      <c r="B65259" t="s">
        <v>222984</v>
      </c>
      <c r="C65259" t="s">
        <v>222985</v>
      </c>
      <c r="D65259" t="s">
        <v>208694</v>
      </c>
      <c r="E65259" t="s">
        <v>14</v>
      </c>
      <c r="F65259" t="s">
        <v>21</v>
      </c>
      <c r="G65259" t="s">
        <v>59</v>
      </c>
      <c r="H65259" t="s">
        <v>2534</v>
      </c>
      <c r="I65259" t="s">
        <v>14690</v>
      </c>
      <c r="J65259" s="1">
        <v>41640</v>
      </c>
    </row>
    <row r="65260" spans="1:10" x14ac:dyDescent="0.25">
      <c r="A65260" t="s">
        <v>222986</v>
      </c>
      <c r="B65260" t="s">
        <v>222987</v>
      </c>
      <c r="C65260" t="s">
        <v>222988</v>
      </c>
      <c r="D65260" t="s">
        <v>222989</v>
      </c>
      <c r="E65260" t="s">
        <v>14</v>
      </c>
      <c r="J65260" s="1">
        <v>35431</v>
      </c>
    </row>
    <row r="65261" spans="1:10" x14ac:dyDescent="0.25">
      <c r="A65261" t="s">
        <v>222990</v>
      </c>
      <c r="B65261" t="s">
        <v>222991</v>
      </c>
      <c r="C65261" t="s">
        <v>222992</v>
      </c>
      <c r="D65261" t="s">
        <v>222993</v>
      </c>
      <c r="E65261" t="s">
        <v>14</v>
      </c>
      <c r="F65261" t="s">
        <v>2266</v>
      </c>
      <c r="G65261">
        <v>34</v>
      </c>
      <c r="H65261" t="s">
        <v>2267</v>
      </c>
      <c r="I65261" t="s">
        <v>2267</v>
      </c>
      <c r="J65261" s="1">
        <v>39814</v>
      </c>
    </row>
    <row r="65262" spans="1:10" x14ac:dyDescent="0.25">
      <c r="A65262" t="s">
        <v>222994</v>
      </c>
      <c r="B65262" t="s">
        <v>222995</v>
      </c>
      <c r="C65262" t="s">
        <v>222996</v>
      </c>
      <c r="D65262" t="s">
        <v>70</v>
      </c>
      <c r="E65262" t="s">
        <v>14</v>
      </c>
      <c r="F65262" t="s">
        <v>33</v>
      </c>
      <c r="G65262">
        <v>4</v>
      </c>
      <c r="H65262" t="s">
        <v>15386</v>
      </c>
      <c r="I65262" t="s">
        <v>15386</v>
      </c>
      <c r="J65262" s="1">
        <v>39203</v>
      </c>
    </row>
    <row r="65263" spans="1:10" x14ac:dyDescent="0.25">
      <c r="A65263" t="s">
        <v>222997</v>
      </c>
      <c r="B65263" t="s">
        <v>222998</v>
      </c>
      <c r="C65263" t="s">
        <v>222999</v>
      </c>
      <c r="D65263" t="s">
        <v>24327</v>
      </c>
      <c r="E65263" t="s">
        <v>14</v>
      </c>
      <c r="F65263" t="s">
        <v>33</v>
      </c>
      <c r="G65263">
        <v>23</v>
      </c>
      <c r="H65263" t="s">
        <v>177</v>
      </c>
      <c r="I65263" t="s">
        <v>177</v>
      </c>
    </row>
    <row r="65264" spans="1:10" x14ac:dyDescent="0.25">
      <c r="A65264" t="s">
        <v>223000</v>
      </c>
      <c r="B65264" t="s">
        <v>223001</v>
      </c>
      <c r="C65264" t="s">
        <v>223002</v>
      </c>
      <c r="D65264" t="s">
        <v>223003</v>
      </c>
      <c r="E65264" t="s">
        <v>14</v>
      </c>
      <c r="F65264" t="s">
        <v>21</v>
      </c>
      <c r="G65264" t="s">
        <v>59</v>
      </c>
      <c r="H65264" t="s">
        <v>90</v>
      </c>
      <c r="I65264" t="s">
        <v>90</v>
      </c>
      <c r="J65264" s="1">
        <v>41426</v>
      </c>
    </row>
    <row r="65265" spans="1:10" x14ac:dyDescent="0.25">
      <c r="A65265" t="s">
        <v>223004</v>
      </c>
      <c r="B65265" t="s">
        <v>223005</v>
      </c>
      <c r="C65265" t="s">
        <v>223006</v>
      </c>
      <c r="D65265" t="s">
        <v>1536</v>
      </c>
      <c r="E65265" t="s">
        <v>14</v>
      </c>
      <c r="F65265" t="s">
        <v>21</v>
      </c>
      <c r="G65265" t="s">
        <v>59</v>
      </c>
      <c r="H65265" t="s">
        <v>60</v>
      </c>
      <c r="I65265" t="s">
        <v>266</v>
      </c>
      <c r="J65265" s="1">
        <v>38718</v>
      </c>
    </row>
    <row r="65266" spans="1:10" x14ac:dyDescent="0.25">
      <c r="A65266" t="s">
        <v>223007</v>
      </c>
      <c r="B65266" t="s">
        <v>223008</v>
      </c>
      <c r="D65266" t="s">
        <v>9176</v>
      </c>
      <c r="E65266" t="s">
        <v>14</v>
      </c>
      <c r="F65266" t="s">
        <v>21</v>
      </c>
      <c r="G65266" t="s">
        <v>59</v>
      </c>
      <c r="H65266" t="s">
        <v>60</v>
      </c>
      <c r="I65266" t="s">
        <v>1246</v>
      </c>
    </row>
    <row r="65267" spans="1:10" x14ac:dyDescent="0.25">
      <c r="A65267" t="s">
        <v>223009</v>
      </c>
      <c r="B65267" t="s">
        <v>223010</v>
      </c>
      <c r="C65267" t="s">
        <v>223011</v>
      </c>
      <c r="D65267" t="s">
        <v>243</v>
      </c>
      <c r="E65267" t="s">
        <v>14</v>
      </c>
      <c r="F65267" t="s">
        <v>33</v>
      </c>
      <c r="G65267">
        <v>22</v>
      </c>
      <c r="H65267" t="s">
        <v>34</v>
      </c>
      <c r="I65267" t="s">
        <v>34</v>
      </c>
      <c r="J65267" s="1">
        <v>38718</v>
      </c>
    </row>
    <row r="65268" spans="1:10" x14ac:dyDescent="0.25">
      <c r="A65268" t="s">
        <v>223012</v>
      </c>
      <c r="B65268" t="s">
        <v>223013</v>
      </c>
      <c r="C65268" t="s">
        <v>223014</v>
      </c>
      <c r="D65268" t="s">
        <v>32</v>
      </c>
      <c r="E65268" t="s">
        <v>108</v>
      </c>
    </row>
    <row r="65269" spans="1:10" x14ac:dyDescent="0.25">
      <c r="A65269" t="s">
        <v>223015</v>
      </c>
      <c r="B65269" t="s">
        <v>223016</v>
      </c>
      <c r="C65269" t="s">
        <v>223017</v>
      </c>
      <c r="D65269" t="s">
        <v>180635</v>
      </c>
      <c r="E65269" t="s">
        <v>14</v>
      </c>
      <c r="F65269" t="s">
        <v>694</v>
      </c>
      <c r="J65269" s="1">
        <v>41306</v>
      </c>
    </row>
    <row r="65270" spans="1:10" x14ac:dyDescent="0.25">
      <c r="A65270" t="s">
        <v>223018</v>
      </c>
      <c r="B65270" t="s">
        <v>223019</v>
      </c>
      <c r="C65270" t="s">
        <v>223020</v>
      </c>
      <c r="D65270" t="s">
        <v>223021</v>
      </c>
      <c r="E65270" t="s">
        <v>14</v>
      </c>
      <c r="J65270" s="1">
        <v>39142</v>
      </c>
    </row>
    <row r="65271" spans="1:10" x14ac:dyDescent="0.25">
      <c r="A65271" t="s">
        <v>223022</v>
      </c>
      <c r="B65271" t="s">
        <v>223023</v>
      </c>
      <c r="C65271" t="s">
        <v>223024</v>
      </c>
      <c r="D65271" t="s">
        <v>223025</v>
      </c>
      <c r="E65271" t="s">
        <v>14</v>
      </c>
      <c r="F65271" t="s">
        <v>21</v>
      </c>
      <c r="G65271" t="s">
        <v>59</v>
      </c>
      <c r="H65271" t="s">
        <v>1216</v>
      </c>
      <c r="I65271" t="s">
        <v>1216</v>
      </c>
      <c r="J65271" s="1">
        <v>38292</v>
      </c>
    </row>
    <row r="65272" spans="1:10" x14ac:dyDescent="0.25">
      <c r="A65272" t="s">
        <v>223026</v>
      </c>
      <c r="B65272" t="s">
        <v>223027</v>
      </c>
      <c r="C65272" t="s">
        <v>223028</v>
      </c>
      <c r="D65272" t="s">
        <v>223029</v>
      </c>
      <c r="E65272" t="s">
        <v>14</v>
      </c>
      <c r="J65272" s="1">
        <v>39326</v>
      </c>
    </row>
    <row r="65273" spans="1:10" x14ac:dyDescent="0.25">
      <c r="A65273" t="s">
        <v>223030</v>
      </c>
      <c r="B65273" t="s">
        <v>223031</v>
      </c>
      <c r="C65273" t="s">
        <v>223032</v>
      </c>
      <c r="D65273" t="s">
        <v>65</v>
      </c>
      <c r="E65273" t="s">
        <v>14</v>
      </c>
    </row>
    <row r="65274" spans="1:10" x14ac:dyDescent="0.25">
      <c r="A65274" t="s">
        <v>223033</v>
      </c>
      <c r="B65274" t="s">
        <v>223034</v>
      </c>
      <c r="C65274" t="s">
        <v>223035</v>
      </c>
      <c r="D65274" t="s">
        <v>928</v>
      </c>
      <c r="E65274" t="s">
        <v>14</v>
      </c>
      <c r="F65274" t="s">
        <v>21</v>
      </c>
      <c r="G65274" t="s">
        <v>39</v>
      </c>
      <c r="H65274" t="s">
        <v>277</v>
      </c>
      <c r="I65274" t="s">
        <v>277</v>
      </c>
      <c r="J65274" s="1">
        <v>41429</v>
      </c>
    </row>
    <row r="65275" spans="1:10" x14ac:dyDescent="0.25">
      <c r="A65275" t="s">
        <v>223036</v>
      </c>
      <c r="B65275" t="s">
        <v>223037</v>
      </c>
      <c r="C65275" t="s">
        <v>223038</v>
      </c>
      <c r="D65275" t="s">
        <v>223039</v>
      </c>
      <c r="E65275" t="s">
        <v>202</v>
      </c>
      <c r="F65275" t="s">
        <v>160</v>
      </c>
      <c r="G65275" t="s">
        <v>161</v>
      </c>
      <c r="H65275" t="s">
        <v>162</v>
      </c>
      <c r="I65275" t="s">
        <v>162</v>
      </c>
      <c r="J65275" s="1">
        <v>41944</v>
      </c>
    </row>
    <row r="65276" spans="1:10" x14ac:dyDescent="0.25">
      <c r="A65276" t="s">
        <v>223040</v>
      </c>
      <c r="B65276" t="s">
        <v>223041</v>
      </c>
      <c r="C65276" t="s">
        <v>223042</v>
      </c>
      <c r="D65276" t="s">
        <v>223043</v>
      </c>
      <c r="E65276" t="s">
        <v>14</v>
      </c>
      <c r="F65276" t="s">
        <v>123</v>
      </c>
      <c r="G65276" t="s">
        <v>124</v>
      </c>
      <c r="H65276" t="s">
        <v>125</v>
      </c>
      <c r="I65276" t="s">
        <v>125</v>
      </c>
      <c r="J65276" s="1">
        <v>40452</v>
      </c>
    </row>
    <row r="65277" spans="1:10" x14ac:dyDescent="0.25">
      <c r="A65277" t="s">
        <v>223044</v>
      </c>
      <c r="B65277" t="s">
        <v>223045</v>
      </c>
      <c r="C65277" t="s">
        <v>223046</v>
      </c>
      <c r="D65277" t="s">
        <v>223047</v>
      </c>
      <c r="E65277" t="s">
        <v>14</v>
      </c>
      <c r="F65277" t="s">
        <v>21</v>
      </c>
      <c r="G65277" t="s">
        <v>611</v>
      </c>
      <c r="H65277" t="s">
        <v>612</v>
      </c>
      <c r="I65277" t="s">
        <v>21693</v>
      </c>
      <c r="J65277" s="1">
        <v>41275</v>
      </c>
    </row>
    <row r="65278" spans="1:10" x14ac:dyDescent="0.25">
      <c r="A65278" t="s">
        <v>223048</v>
      </c>
      <c r="B65278" t="s">
        <v>223049</v>
      </c>
      <c r="C65278" t="s">
        <v>223050</v>
      </c>
      <c r="D65278" t="s">
        <v>419</v>
      </c>
      <c r="E65278" t="s">
        <v>14</v>
      </c>
      <c r="F65278" t="s">
        <v>75192</v>
      </c>
      <c r="G65278">
        <v>2</v>
      </c>
      <c r="J65278" s="1">
        <v>41730</v>
      </c>
    </row>
    <row r="65279" spans="1:10" x14ac:dyDescent="0.25">
      <c r="A65279" t="s">
        <v>223051</v>
      </c>
      <c r="B65279" t="s">
        <v>223052</v>
      </c>
      <c r="C65279" t="s">
        <v>223053</v>
      </c>
      <c r="D65279" t="s">
        <v>13</v>
      </c>
      <c r="E65279" t="s">
        <v>14</v>
      </c>
      <c r="F65279" t="s">
        <v>618</v>
      </c>
      <c r="G65279">
        <v>13</v>
      </c>
      <c r="J65279" s="1">
        <v>41883</v>
      </c>
    </row>
    <row r="65280" spans="1:10" x14ac:dyDescent="0.25">
      <c r="A65280" t="s">
        <v>223054</v>
      </c>
      <c r="B65280" t="s">
        <v>223055</v>
      </c>
      <c r="C65280" t="s">
        <v>223056</v>
      </c>
      <c r="D65280" t="s">
        <v>223057</v>
      </c>
      <c r="E65280" t="s">
        <v>14</v>
      </c>
    </row>
    <row r="65281" spans="1:10" x14ac:dyDescent="0.25">
      <c r="A65281" t="s">
        <v>223058</v>
      </c>
      <c r="B65281" t="s">
        <v>223059</v>
      </c>
      <c r="C65281" t="s">
        <v>223060</v>
      </c>
      <c r="D65281" t="s">
        <v>70</v>
      </c>
      <c r="E65281" t="s">
        <v>14</v>
      </c>
      <c r="F65281" t="s">
        <v>33</v>
      </c>
      <c r="G65281">
        <v>22</v>
      </c>
      <c r="H65281" t="s">
        <v>34</v>
      </c>
      <c r="I65281" t="s">
        <v>34</v>
      </c>
      <c r="J65281" s="1">
        <v>40179</v>
      </c>
    </row>
    <row r="65282" spans="1:10" x14ac:dyDescent="0.25">
      <c r="A65282" t="s">
        <v>223061</v>
      </c>
      <c r="B65282" t="s">
        <v>223062</v>
      </c>
      <c r="C65282" t="s">
        <v>223063</v>
      </c>
      <c r="D65282" t="s">
        <v>65</v>
      </c>
      <c r="E65282" t="s">
        <v>14</v>
      </c>
      <c r="F65282" t="s">
        <v>33</v>
      </c>
      <c r="G65282">
        <v>22</v>
      </c>
      <c r="H65282" t="s">
        <v>34</v>
      </c>
      <c r="I65282" t="s">
        <v>34</v>
      </c>
    </row>
    <row r="65283" spans="1:10" x14ac:dyDescent="0.25">
      <c r="A65283" t="s">
        <v>223064</v>
      </c>
      <c r="B65283" t="s">
        <v>223065</v>
      </c>
      <c r="C65283" t="s">
        <v>223066</v>
      </c>
      <c r="D65283" t="s">
        <v>13929</v>
      </c>
      <c r="E65283" t="s">
        <v>202</v>
      </c>
      <c r="F65283" t="s">
        <v>21</v>
      </c>
      <c r="G65283" t="s">
        <v>59</v>
      </c>
      <c r="H65283" t="s">
        <v>60</v>
      </c>
      <c r="I65283" t="s">
        <v>61</v>
      </c>
      <c r="J65283" s="1">
        <v>40179</v>
      </c>
    </row>
    <row r="65284" spans="1:10" x14ac:dyDescent="0.25">
      <c r="A65284" t="s">
        <v>223067</v>
      </c>
      <c r="B65284" t="s">
        <v>223068</v>
      </c>
      <c r="C65284" t="s">
        <v>223069</v>
      </c>
      <c r="D65284" t="s">
        <v>223070</v>
      </c>
      <c r="E65284" t="s">
        <v>14</v>
      </c>
      <c r="F65284" t="s">
        <v>21</v>
      </c>
      <c r="G65284" t="s">
        <v>59</v>
      </c>
      <c r="H65284" t="s">
        <v>60</v>
      </c>
      <c r="I65284" t="s">
        <v>979</v>
      </c>
      <c r="J65284" s="1">
        <v>37622</v>
      </c>
    </row>
    <row r="65285" spans="1:10" x14ac:dyDescent="0.25">
      <c r="A65285" t="s">
        <v>223071</v>
      </c>
      <c r="B65285" t="s">
        <v>223072</v>
      </c>
      <c r="C65285" t="s">
        <v>223073</v>
      </c>
      <c r="D65285" t="s">
        <v>3391</v>
      </c>
      <c r="E65285" t="s">
        <v>14</v>
      </c>
      <c r="F65285" t="s">
        <v>1057</v>
      </c>
      <c r="G65285">
        <v>7</v>
      </c>
      <c r="H65285" t="s">
        <v>10871</v>
      </c>
      <c r="I65285" t="s">
        <v>10871</v>
      </c>
    </row>
    <row r="65286" spans="1:10" x14ac:dyDescent="0.25">
      <c r="A65286" t="s">
        <v>223074</v>
      </c>
      <c r="B65286" t="s">
        <v>223075</v>
      </c>
      <c r="C65286" t="s">
        <v>223076</v>
      </c>
      <c r="D65286" t="s">
        <v>223077</v>
      </c>
      <c r="E65286" t="s">
        <v>14</v>
      </c>
      <c r="F65286" t="s">
        <v>123</v>
      </c>
      <c r="G65286" t="s">
        <v>124</v>
      </c>
      <c r="H65286" t="s">
        <v>125</v>
      </c>
      <c r="I65286" t="s">
        <v>125</v>
      </c>
      <c r="J65286" s="1">
        <v>40664</v>
      </c>
    </row>
    <row r="65287" spans="1:10" x14ac:dyDescent="0.25">
      <c r="A65287" t="s">
        <v>223078</v>
      </c>
      <c r="B65287" t="s">
        <v>223079</v>
      </c>
      <c r="C65287" t="s">
        <v>223080</v>
      </c>
      <c r="D65287" t="s">
        <v>4251</v>
      </c>
      <c r="E65287" t="s">
        <v>14</v>
      </c>
      <c r="F65287" t="s">
        <v>2120</v>
      </c>
      <c r="G65287">
        <v>13</v>
      </c>
      <c r="H65287" t="s">
        <v>2121</v>
      </c>
      <c r="I65287" t="s">
        <v>2122</v>
      </c>
      <c r="J65287" s="1">
        <v>41564</v>
      </c>
    </row>
    <row r="65288" spans="1:10" x14ac:dyDescent="0.25">
      <c r="A65288" t="s">
        <v>223081</v>
      </c>
      <c r="B65288" t="s">
        <v>223082</v>
      </c>
      <c r="C65288" t="s">
        <v>223083</v>
      </c>
      <c r="D65288" t="s">
        <v>223084</v>
      </c>
      <c r="E65288" t="s">
        <v>14</v>
      </c>
      <c r="F65288" t="s">
        <v>33</v>
      </c>
      <c r="G65288">
        <v>22</v>
      </c>
      <c r="H65288" t="s">
        <v>1510</v>
      </c>
      <c r="I65288" t="s">
        <v>18991</v>
      </c>
      <c r="J65288" s="1">
        <v>41275</v>
      </c>
    </row>
    <row r="65289" spans="1:10" x14ac:dyDescent="0.25">
      <c r="A65289" t="s">
        <v>223085</v>
      </c>
      <c r="B65289" t="s">
        <v>223086</v>
      </c>
      <c r="C65289" t="s">
        <v>223087</v>
      </c>
      <c r="D65289" t="s">
        <v>223088</v>
      </c>
      <c r="E65289" t="s">
        <v>14</v>
      </c>
      <c r="F65289" t="s">
        <v>160</v>
      </c>
      <c r="G65289" t="s">
        <v>161</v>
      </c>
      <c r="H65289" t="s">
        <v>162</v>
      </c>
      <c r="I65289" t="s">
        <v>162</v>
      </c>
    </row>
    <row r="65290" spans="1:10" x14ac:dyDescent="0.25">
      <c r="A65290" t="s">
        <v>223089</v>
      </c>
      <c r="B65290" t="s">
        <v>223090</v>
      </c>
      <c r="C65290" t="s">
        <v>223091</v>
      </c>
      <c r="D65290" t="s">
        <v>45</v>
      </c>
      <c r="E65290" t="s">
        <v>14</v>
      </c>
      <c r="F65290" t="s">
        <v>21</v>
      </c>
      <c r="G65290" t="s">
        <v>281</v>
      </c>
      <c r="H65290" t="s">
        <v>23230</v>
      </c>
      <c r="I65290" t="s">
        <v>23230</v>
      </c>
      <c r="J65290" s="1">
        <v>39457</v>
      </c>
    </row>
    <row r="65291" spans="1:10" x14ac:dyDescent="0.25">
      <c r="A65291" t="s">
        <v>223092</v>
      </c>
      <c r="B65291" t="s">
        <v>223093</v>
      </c>
      <c r="C65291" t="s">
        <v>223094</v>
      </c>
      <c r="D65291" t="s">
        <v>928</v>
      </c>
      <c r="E65291" t="s">
        <v>202</v>
      </c>
      <c r="F65291" t="s">
        <v>21</v>
      </c>
      <c r="G65291" t="s">
        <v>59</v>
      </c>
      <c r="H65291" t="s">
        <v>60</v>
      </c>
      <c r="I65291" t="s">
        <v>979</v>
      </c>
    </row>
    <row r="65292" spans="1:10" x14ac:dyDescent="0.25">
      <c r="A65292" t="s">
        <v>223095</v>
      </c>
      <c r="B65292" t="s">
        <v>223096</v>
      </c>
      <c r="C65292" t="s">
        <v>223097</v>
      </c>
      <c r="D65292" t="s">
        <v>32</v>
      </c>
      <c r="E65292" t="s">
        <v>202</v>
      </c>
      <c r="F65292" t="s">
        <v>21</v>
      </c>
      <c r="G65292" t="s">
        <v>59</v>
      </c>
      <c r="H65292" t="s">
        <v>60</v>
      </c>
      <c r="I65292" t="s">
        <v>1155</v>
      </c>
      <c r="J65292" s="1">
        <v>40179</v>
      </c>
    </row>
    <row r="65293" spans="1:10" x14ac:dyDescent="0.25">
      <c r="A65293" t="s">
        <v>223098</v>
      </c>
      <c r="B65293" t="s">
        <v>223099</v>
      </c>
      <c r="C65293" t="s">
        <v>223100</v>
      </c>
      <c r="D65293" t="s">
        <v>45</v>
      </c>
      <c r="E65293" t="s">
        <v>202</v>
      </c>
      <c r="F65293" t="s">
        <v>1057</v>
      </c>
      <c r="G65293">
        <v>7</v>
      </c>
      <c r="H65293" t="s">
        <v>170296</v>
      </c>
      <c r="I65293" t="s">
        <v>170296</v>
      </c>
      <c r="J65293" s="1">
        <v>40485</v>
      </c>
    </row>
    <row r="65294" spans="1:10" x14ac:dyDescent="0.25">
      <c r="A65294" t="s">
        <v>223101</v>
      </c>
      <c r="B65294" t="s">
        <v>223102</v>
      </c>
      <c r="C65294" t="s">
        <v>223103</v>
      </c>
      <c r="D65294" t="s">
        <v>223104</v>
      </c>
      <c r="E65294" t="s">
        <v>14</v>
      </c>
      <c r="F65294" t="s">
        <v>160</v>
      </c>
      <c r="G65294" t="s">
        <v>161</v>
      </c>
      <c r="H65294" t="s">
        <v>162</v>
      </c>
      <c r="I65294" t="s">
        <v>162</v>
      </c>
      <c r="J65294" s="1">
        <v>40544</v>
      </c>
    </row>
    <row r="65295" spans="1:10" x14ac:dyDescent="0.25">
      <c r="A65295" t="s">
        <v>223105</v>
      </c>
      <c r="B65295" t="s">
        <v>223106</v>
      </c>
      <c r="C65295" t="s">
        <v>223107</v>
      </c>
      <c r="D65295" t="s">
        <v>32</v>
      </c>
      <c r="E65295" t="s">
        <v>202</v>
      </c>
      <c r="F65295" t="s">
        <v>21</v>
      </c>
      <c r="G65295" t="s">
        <v>101</v>
      </c>
      <c r="H65295" t="s">
        <v>102</v>
      </c>
      <c r="I65295" t="s">
        <v>103</v>
      </c>
      <c r="J65295" s="1">
        <v>37987</v>
      </c>
    </row>
    <row r="65296" spans="1:10" x14ac:dyDescent="0.25">
      <c r="A65296" t="s">
        <v>223108</v>
      </c>
      <c r="B65296" t="s">
        <v>223109</v>
      </c>
      <c r="C65296" t="s">
        <v>223110</v>
      </c>
      <c r="D65296" t="s">
        <v>223111</v>
      </c>
      <c r="E65296" t="s">
        <v>14</v>
      </c>
      <c r="F65296" t="s">
        <v>21</v>
      </c>
      <c r="G65296" t="s">
        <v>59</v>
      </c>
      <c r="H65296" t="s">
        <v>90</v>
      </c>
      <c r="I65296" t="s">
        <v>8355</v>
      </c>
      <c r="J65296" s="1">
        <v>41954</v>
      </c>
    </row>
    <row r="65297" spans="1:10" x14ac:dyDescent="0.25">
      <c r="A65297" t="s">
        <v>223112</v>
      </c>
      <c r="B65297" t="s">
        <v>223113</v>
      </c>
      <c r="C65297" t="s">
        <v>223114</v>
      </c>
      <c r="D65297" t="s">
        <v>539</v>
      </c>
      <c r="E65297" t="s">
        <v>14</v>
      </c>
      <c r="F65297" t="s">
        <v>21</v>
      </c>
      <c r="G65297" t="s">
        <v>59</v>
      </c>
      <c r="H65297" t="s">
        <v>60</v>
      </c>
      <c r="I65297" t="s">
        <v>66</v>
      </c>
      <c r="J65297" s="1">
        <v>38718</v>
      </c>
    </row>
    <row r="65298" spans="1:10" x14ac:dyDescent="0.25">
      <c r="A65298" t="s">
        <v>223115</v>
      </c>
      <c r="B65298" t="s">
        <v>223116</v>
      </c>
      <c r="C65298" t="s">
        <v>223117</v>
      </c>
      <c r="D65298" t="s">
        <v>223118</v>
      </c>
      <c r="E65298" t="s">
        <v>14</v>
      </c>
      <c r="F65298" t="s">
        <v>33</v>
      </c>
      <c r="G65298">
        <v>22</v>
      </c>
      <c r="H65298" t="s">
        <v>34</v>
      </c>
      <c r="I65298" t="s">
        <v>34</v>
      </c>
      <c r="J65298" s="1">
        <v>40695</v>
      </c>
    </row>
    <row r="65299" spans="1:10" x14ac:dyDescent="0.25">
      <c r="A65299" t="s">
        <v>223119</v>
      </c>
      <c r="B65299" t="s">
        <v>223120</v>
      </c>
      <c r="C65299" t="s">
        <v>223121</v>
      </c>
      <c r="D65299" t="s">
        <v>32</v>
      </c>
      <c r="E65299" t="s">
        <v>14</v>
      </c>
      <c r="F65299" t="s">
        <v>160</v>
      </c>
      <c r="G65299" t="s">
        <v>161</v>
      </c>
      <c r="H65299" t="s">
        <v>162</v>
      </c>
      <c r="I65299" t="s">
        <v>162</v>
      </c>
      <c r="J65299" s="1">
        <v>40909</v>
      </c>
    </row>
    <row r="65300" spans="1:10" x14ac:dyDescent="0.25">
      <c r="A65300" t="s">
        <v>223122</v>
      </c>
      <c r="B65300" t="s">
        <v>223123</v>
      </c>
      <c r="C65300" t="s">
        <v>223124</v>
      </c>
      <c r="D65300" t="s">
        <v>223125</v>
      </c>
      <c r="E65300" t="s">
        <v>14</v>
      </c>
      <c r="F65300" t="s">
        <v>474</v>
      </c>
      <c r="H65300" t="s">
        <v>475</v>
      </c>
      <c r="I65300" t="s">
        <v>475</v>
      </c>
      <c r="J65300" s="1">
        <v>39783</v>
      </c>
    </row>
    <row r="65301" spans="1:10" x14ac:dyDescent="0.25">
      <c r="A65301" t="s">
        <v>223126</v>
      </c>
      <c r="B65301" t="s">
        <v>223127</v>
      </c>
      <c r="C65301" t="s">
        <v>223128</v>
      </c>
      <c r="D65301" t="s">
        <v>419</v>
      </c>
      <c r="E65301" t="s">
        <v>14</v>
      </c>
      <c r="F65301" t="s">
        <v>33</v>
      </c>
      <c r="G65301">
        <v>22</v>
      </c>
      <c r="H65301" t="s">
        <v>34</v>
      </c>
      <c r="I65301" t="s">
        <v>34</v>
      </c>
      <c r="J65301" s="1">
        <v>41528</v>
      </c>
    </row>
    <row r="65302" spans="1:10" x14ac:dyDescent="0.25">
      <c r="A65302" t="s">
        <v>223129</v>
      </c>
      <c r="B65302" t="s">
        <v>223130</v>
      </c>
      <c r="C65302" t="s">
        <v>223131</v>
      </c>
      <c r="D65302" t="s">
        <v>39285</v>
      </c>
      <c r="E65302" t="s">
        <v>14</v>
      </c>
      <c r="F65302" t="s">
        <v>694</v>
      </c>
      <c r="G65302">
        <v>5</v>
      </c>
      <c r="H65302" t="s">
        <v>695</v>
      </c>
      <c r="I65302" t="s">
        <v>695</v>
      </c>
      <c r="J65302" s="1">
        <v>41334</v>
      </c>
    </row>
    <row r="65303" spans="1:10" x14ac:dyDescent="0.25">
      <c r="A65303" t="s">
        <v>223132</v>
      </c>
      <c r="B65303" t="s">
        <v>223133</v>
      </c>
      <c r="C65303" t="s">
        <v>223134</v>
      </c>
      <c r="D65303" t="s">
        <v>2271</v>
      </c>
      <c r="E65303" t="s">
        <v>202</v>
      </c>
      <c r="F65303" t="s">
        <v>160</v>
      </c>
      <c r="G65303" t="s">
        <v>161</v>
      </c>
      <c r="H65303" t="s">
        <v>162</v>
      </c>
      <c r="I65303" t="s">
        <v>162</v>
      </c>
      <c r="J65303" s="1">
        <v>39015</v>
      </c>
    </row>
    <row r="65304" spans="1:10" x14ac:dyDescent="0.25">
      <c r="A65304" t="s">
        <v>223135</v>
      </c>
      <c r="B65304" t="s">
        <v>223136</v>
      </c>
      <c r="C65304" t="s">
        <v>223137</v>
      </c>
      <c r="D65304" t="s">
        <v>243</v>
      </c>
      <c r="E65304" t="s">
        <v>684</v>
      </c>
      <c r="F65304" t="s">
        <v>21</v>
      </c>
      <c r="G65304" t="s">
        <v>101</v>
      </c>
      <c r="H65304" t="s">
        <v>102</v>
      </c>
      <c r="I65304" t="s">
        <v>103</v>
      </c>
      <c r="J65304" s="1">
        <v>36526</v>
      </c>
    </row>
    <row r="65305" spans="1:10" x14ac:dyDescent="0.25">
      <c r="A65305" t="s">
        <v>223138</v>
      </c>
      <c r="B65305" t="s">
        <v>223139</v>
      </c>
      <c r="C65305" t="s">
        <v>223140</v>
      </c>
      <c r="D65305" t="s">
        <v>223141</v>
      </c>
      <c r="E65305" t="s">
        <v>14</v>
      </c>
      <c r="F65305" t="s">
        <v>71</v>
      </c>
      <c r="G65305">
        <v>12</v>
      </c>
      <c r="H65305" t="s">
        <v>72</v>
      </c>
      <c r="I65305" t="s">
        <v>72</v>
      </c>
      <c r="J65305" s="1">
        <v>41791</v>
      </c>
    </row>
    <row r="65306" spans="1:10" x14ac:dyDescent="0.25">
      <c r="A65306" t="s">
        <v>223142</v>
      </c>
      <c r="B65306" t="s">
        <v>223143</v>
      </c>
      <c r="C65306" t="s">
        <v>223144</v>
      </c>
      <c r="D65306" t="s">
        <v>45</v>
      </c>
      <c r="E65306" t="s">
        <v>14</v>
      </c>
      <c r="F65306" t="s">
        <v>21</v>
      </c>
      <c r="G65306" t="s">
        <v>639</v>
      </c>
      <c r="H65306" t="s">
        <v>640</v>
      </c>
      <c r="I65306" t="s">
        <v>640</v>
      </c>
      <c r="J65306" s="1">
        <v>40909</v>
      </c>
    </row>
    <row r="65307" spans="1:10" x14ac:dyDescent="0.25">
      <c r="A65307" t="s">
        <v>223145</v>
      </c>
      <c r="B65307" t="s">
        <v>223146</v>
      </c>
      <c r="C65307" t="s">
        <v>223147</v>
      </c>
      <c r="D65307" t="s">
        <v>223148</v>
      </c>
      <c r="E65307" t="s">
        <v>202</v>
      </c>
    </row>
    <row r="65308" spans="1:10" x14ac:dyDescent="0.25">
      <c r="A65308" t="s">
        <v>223149</v>
      </c>
      <c r="B65308" t="s">
        <v>223150</v>
      </c>
      <c r="C65308" t="s">
        <v>223151</v>
      </c>
      <c r="D65308" t="s">
        <v>24313</v>
      </c>
      <c r="E65308" t="s">
        <v>14</v>
      </c>
      <c r="F65308" t="s">
        <v>21</v>
      </c>
      <c r="G65308" t="s">
        <v>59</v>
      </c>
      <c r="H65308" t="s">
        <v>60</v>
      </c>
      <c r="I65308" t="s">
        <v>66</v>
      </c>
      <c r="J65308" s="1">
        <v>40995</v>
      </c>
    </row>
    <row r="65309" spans="1:10" x14ac:dyDescent="0.25">
      <c r="A65309" t="s">
        <v>223152</v>
      </c>
      <c r="B65309" t="s">
        <v>223153</v>
      </c>
      <c r="C65309" t="s">
        <v>223154</v>
      </c>
      <c r="D65309" t="s">
        <v>32</v>
      </c>
      <c r="E65309" t="s">
        <v>202</v>
      </c>
      <c r="F65309" t="s">
        <v>3398</v>
      </c>
      <c r="G65309">
        <v>7</v>
      </c>
      <c r="H65309" t="s">
        <v>3399</v>
      </c>
      <c r="I65309" t="s">
        <v>3399</v>
      </c>
      <c r="J65309" s="1">
        <v>39722</v>
      </c>
    </row>
    <row r="65310" spans="1:10" x14ac:dyDescent="0.25">
      <c r="A65310" t="s">
        <v>223155</v>
      </c>
      <c r="B65310" t="s">
        <v>223156</v>
      </c>
      <c r="C65310" t="s">
        <v>223157</v>
      </c>
      <c r="D65310" t="s">
        <v>138265</v>
      </c>
      <c r="E65310" t="s">
        <v>14</v>
      </c>
      <c r="F65310" t="s">
        <v>21</v>
      </c>
      <c r="G65310" t="s">
        <v>101</v>
      </c>
      <c r="H65310" t="s">
        <v>5334</v>
      </c>
      <c r="I65310" t="s">
        <v>5335</v>
      </c>
      <c r="J65310" s="1">
        <v>40909</v>
      </c>
    </row>
    <row r="65311" spans="1:10" x14ac:dyDescent="0.25">
      <c r="A65311" t="s">
        <v>223158</v>
      </c>
      <c r="B65311" t="s">
        <v>223159</v>
      </c>
      <c r="C65311" t="s">
        <v>223160</v>
      </c>
      <c r="D65311" t="s">
        <v>223161</v>
      </c>
      <c r="E65311" t="s">
        <v>14</v>
      </c>
      <c r="F65311" t="s">
        <v>21</v>
      </c>
      <c r="G65311" t="s">
        <v>137</v>
      </c>
      <c r="H65311" t="s">
        <v>138</v>
      </c>
      <c r="I65311" t="s">
        <v>138</v>
      </c>
      <c r="J65311" s="1">
        <v>40179</v>
      </c>
    </row>
    <row r="65312" spans="1:10" x14ac:dyDescent="0.25">
      <c r="A65312" t="s">
        <v>223162</v>
      </c>
      <c r="B65312" t="s">
        <v>223163</v>
      </c>
      <c r="C65312" t="s">
        <v>223164</v>
      </c>
      <c r="D65312" t="s">
        <v>2474</v>
      </c>
      <c r="E65312" t="s">
        <v>14</v>
      </c>
      <c r="J65312" s="1">
        <v>35796</v>
      </c>
    </row>
    <row r="65313" spans="1:10" x14ac:dyDescent="0.25">
      <c r="A65313" t="s">
        <v>223165</v>
      </c>
      <c r="B65313" t="s">
        <v>223166</v>
      </c>
      <c r="C65313" t="s">
        <v>223167</v>
      </c>
      <c r="E65313" t="s">
        <v>202</v>
      </c>
      <c r="J65313" s="1">
        <v>42005</v>
      </c>
    </row>
    <row r="65314" spans="1:10" x14ac:dyDescent="0.25">
      <c r="A65314" t="s">
        <v>223168</v>
      </c>
      <c r="B65314" t="s">
        <v>223169</v>
      </c>
      <c r="C65314" t="s">
        <v>223170</v>
      </c>
      <c r="D65314" t="s">
        <v>65</v>
      </c>
      <c r="E65314" t="s">
        <v>14</v>
      </c>
      <c r="F65314" t="s">
        <v>21</v>
      </c>
      <c r="G65314" t="s">
        <v>94</v>
      </c>
      <c r="H65314" t="s">
        <v>95</v>
      </c>
      <c r="I65314" t="s">
        <v>36876</v>
      </c>
      <c r="J65314" s="1">
        <v>31048</v>
      </c>
    </row>
    <row r="65315" spans="1:10" x14ac:dyDescent="0.25">
      <c r="A65315" t="s">
        <v>223171</v>
      </c>
      <c r="B65315" t="s">
        <v>223172</v>
      </c>
      <c r="C65315" t="s">
        <v>223173</v>
      </c>
      <c r="D65315" t="s">
        <v>223174</v>
      </c>
      <c r="E65315" t="s">
        <v>14</v>
      </c>
      <c r="J65315" s="1">
        <v>39814</v>
      </c>
    </row>
    <row r="65316" spans="1:10" x14ac:dyDescent="0.25">
      <c r="A65316" t="s">
        <v>223175</v>
      </c>
      <c r="B65316" t="s">
        <v>223176</v>
      </c>
      <c r="C65316" t="s">
        <v>223177</v>
      </c>
      <c r="D65316" t="s">
        <v>22370</v>
      </c>
      <c r="E65316" t="s">
        <v>14</v>
      </c>
      <c r="F65316" t="s">
        <v>2266</v>
      </c>
      <c r="G65316">
        <v>34</v>
      </c>
      <c r="H65316" t="s">
        <v>2267</v>
      </c>
      <c r="I65316" t="s">
        <v>2267</v>
      </c>
      <c r="J65316" s="1">
        <v>41124</v>
      </c>
    </row>
    <row r="65317" spans="1:10" x14ac:dyDescent="0.25">
      <c r="A65317" t="s">
        <v>223178</v>
      </c>
      <c r="B65317" t="s">
        <v>223179</v>
      </c>
      <c r="C65317" t="s">
        <v>223180</v>
      </c>
      <c r="D65317" t="s">
        <v>70</v>
      </c>
      <c r="E65317" t="s">
        <v>14</v>
      </c>
      <c r="F65317" t="s">
        <v>1057</v>
      </c>
      <c r="G65317">
        <v>2</v>
      </c>
      <c r="H65317" t="s">
        <v>1731</v>
      </c>
      <c r="I65317" t="s">
        <v>29970</v>
      </c>
      <c r="J65317" s="1">
        <v>40909</v>
      </c>
    </row>
    <row r="65318" spans="1:10" x14ac:dyDescent="0.25">
      <c r="A65318" t="s">
        <v>223181</v>
      </c>
      <c r="B65318" t="s">
        <v>223182</v>
      </c>
      <c r="C65318" t="s">
        <v>223183</v>
      </c>
      <c r="E65318" t="s">
        <v>202</v>
      </c>
    </row>
    <row r="65319" spans="1:10" x14ac:dyDescent="0.25">
      <c r="A65319" t="s">
        <v>223184</v>
      </c>
      <c r="B65319" t="s">
        <v>223185</v>
      </c>
      <c r="C65319" t="s">
        <v>223186</v>
      </c>
      <c r="D65319" t="s">
        <v>65</v>
      </c>
      <c r="E65319" t="s">
        <v>14</v>
      </c>
      <c r="F65319" t="s">
        <v>123</v>
      </c>
      <c r="G65319" t="s">
        <v>8084</v>
      </c>
      <c r="H65319" t="s">
        <v>8085</v>
      </c>
      <c r="I65319" t="s">
        <v>8085</v>
      </c>
      <c r="J65319" s="1">
        <v>36161</v>
      </c>
    </row>
    <row r="65320" spans="1:10" x14ac:dyDescent="0.25">
      <c r="A65320" t="s">
        <v>223187</v>
      </c>
      <c r="B65320" t="s">
        <v>223188</v>
      </c>
      <c r="C65320" t="s">
        <v>223189</v>
      </c>
      <c r="D65320" t="s">
        <v>3927</v>
      </c>
      <c r="E65320" t="s">
        <v>108</v>
      </c>
      <c r="F65320" t="s">
        <v>52</v>
      </c>
      <c r="G65320" t="s">
        <v>197</v>
      </c>
      <c r="H65320" t="s">
        <v>12000</v>
      </c>
      <c r="I65320" t="s">
        <v>12000</v>
      </c>
      <c r="J65320" s="1">
        <v>40452</v>
      </c>
    </row>
    <row r="65321" spans="1:10" x14ac:dyDescent="0.25">
      <c r="A65321" t="s">
        <v>223190</v>
      </c>
      <c r="B65321" t="s">
        <v>223191</v>
      </c>
      <c r="C65321" t="s">
        <v>223192</v>
      </c>
      <c r="D65321" t="s">
        <v>736</v>
      </c>
      <c r="E65321" t="s">
        <v>14</v>
      </c>
      <c r="F65321" t="s">
        <v>453</v>
      </c>
      <c r="G65321">
        <v>48</v>
      </c>
      <c r="H65321" t="s">
        <v>454</v>
      </c>
      <c r="I65321" t="s">
        <v>454</v>
      </c>
      <c r="J65321" s="1">
        <v>39083</v>
      </c>
    </row>
    <row r="65322" spans="1:10" x14ac:dyDescent="0.25">
      <c r="A65322" t="s">
        <v>223193</v>
      </c>
      <c r="B65322" t="s">
        <v>223194</v>
      </c>
      <c r="C65322" t="s">
        <v>223195</v>
      </c>
      <c r="D65322" t="s">
        <v>23416</v>
      </c>
      <c r="E65322" t="s">
        <v>14</v>
      </c>
      <c r="F65322" t="s">
        <v>2313</v>
      </c>
      <c r="G65322">
        <v>4</v>
      </c>
      <c r="H65322" t="s">
        <v>8858</v>
      </c>
      <c r="I65322" t="s">
        <v>8858</v>
      </c>
      <c r="J65322" s="1">
        <v>40646</v>
      </c>
    </row>
    <row r="65323" spans="1:10" x14ac:dyDescent="0.25">
      <c r="A65323" t="s">
        <v>223196</v>
      </c>
      <c r="B65323" t="s">
        <v>223197</v>
      </c>
      <c r="C65323" t="s">
        <v>223198</v>
      </c>
      <c r="D65323" t="s">
        <v>223199</v>
      </c>
      <c r="E65323" t="s">
        <v>14</v>
      </c>
      <c r="F65323" t="s">
        <v>694</v>
      </c>
      <c r="G65323">
        <v>5</v>
      </c>
      <c r="H65323" t="s">
        <v>695</v>
      </c>
      <c r="I65323" t="s">
        <v>695</v>
      </c>
      <c r="J65323" s="1">
        <v>40577</v>
      </c>
    </row>
    <row r="65324" spans="1:10" x14ac:dyDescent="0.25">
      <c r="A65324" t="s">
        <v>223200</v>
      </c>
      <c r="B65324" t="s">
        <v>223201</v>
      </c>
      <c r="C65324" t="s">
        <v>223202</v>
      </c>
      <c r="D65324" t="s">
        <v>259</v>
      </c>
      <c r="E65324" t="s">
        <v>14</v>
      </c>
      <c r="F65324" t="s">
        <v>21</v>
      </c>
      <c r="G65324" t="s">
        <v>84</v>
      </c>
      <c r="H65324" t="s">
        <v>4198</v>
      </c>
      <c r="I65324" t="s">
        <v>4198</v>
      </c>
      <c r="J65324" s="1">
        <v>39083</v>
      </c>
    </row>
    <row r="65325" spans="1:10" x14ac:dyDescent="0.25">
      <c r="A65325" t="s">
        <v>223203</v>
      </c>
      <c r="B65325" t="s">
        <v>223204</v>
      </c>
      <c r="C65325" t="s">
        <v>223205</v>
      </c>
      <c r="D65325" t="s">
        <v>223206</v>
      </c>
      <c r="E65325" t="s">
        <v>14</v>
      </c>
      <c r="F65325" t="s">
        <v>21</v>
      </c>
      <c r="G65325" t="s">
        <v>153</v>
      </c>
      <c r="H65325" t="s">
        <v>239</v>
      </c>
      <c r="I65325" t="s">
        <v>1709</v>
      </c>
      <c r="J65325" s="1">
        <v>39904</v>
      </c>
    </row>
    <row r="65326" spans="1:10" x14ac:dyDescent="0.25">
      <c r="A65326" t="s">
        <v>223207</v>
      </c>
      <c r="B65326" t="s">
        <v>223208</v>
      </c>
      <c r="D65326" t="s">
        <v>44066</v>
      </c>
      <c r="E65326" t="s">
        <v>202</v>
      </c>
    </row>
    <row r="65327" spans="1:10" x14ac:dyDescent="0.25">
      <c r="A65327" t="s">
        <v>223209</v>
      </c>
      <c r="B65327" t="s">
        <v>223210</v>
      </c>
      <c r="C65327" t="s">
        <v>223211</v>
      </c>
      <c r="D65327" t="s">
        <v>38</v>
      </c>
      <c r="E65327" t="s">
        <v>14</v>
      </c>
      <c r="F65327" t="s">
        <v>21</v>
      </c>
      <c r="G65327" t="s">
        <v>59</v>
      </c>
      <c r="H65327" t="s">
        <v>60</v>
      </c>
      <c r="I65327" t="s">
        <v>1246</v>
      </c>
      <c r="J65327" s="1">
        <v>38353</v>
      </c>
    </row>
    <row r="65328" spans="1:10" x14ac:dyDescent="0.25">
      <c r="A65328" t="s">
        <v>223212</v>
      </c>
      <c r="B65328" t="s">
        <v>223213</v>
      </c>
      <c r="D65328" t="s">
        <v>133586</v>
      </c>
      <c r="E65328" t="s">
        <v>202</v>
      </c>
      <c r="F65328" t="s">
        <v>52</v>
      </c>
      <c r="G65328" t="s">
        <v>4482</v>
      </c>
      <c r="H65328" t="s">
        <v>7207</v>
      </c>
      <c r="I65328" t="s">
        <v>7207</v>
      </c>
      <c r="J65328" s="1">
        <v>36526</v>
      </c>
    </row>
    <row r="65329" spans="1:10" x14ac:dyDescent="0.25">
      <c r="A65329" t="s">
        <v>223214</v>
      </c>
      <c r="B65329" t="s">
        <v>223215</v>
      </c>
      <c r="C65329" t="s">
        <v>223216</v>
      </c>
      <c r="D65329" t="s">
        <v>223217</v>
      </c>
      <c r="E65329" t="s">
        <v>14</v>
      </c>
      <c r="F65329" t="s">
        <v>21</v>
      </c>
      <c r="G65329" t="s">
        <v>137</v>
      </c>
      <c r="H65329" t="s">
        <v>138</v>
      </c>
      <c r="I65329" t="s">
        <v>138</v>
      </c>
      <c r="J65329" s="1">
        <v>41456</v>
      </c>
    </row>
    <row r="65330" spans="1:10" x14ac:dyDescent="0.25">
      <c r="A65330" t="s">
        <v>223218</v>
      </c>
      <c r="B65330" t="s">
        <v>223219</v>
      </c>
      <c r="C65330" t="s">
        <v>223220</v>
      </c>
      <c r="D65330" t="s">
        <v>223221</v>
      </c>
      <c r="E65330" t="s">
        <v>14</v>
      </c>
      <c r="F65330" t="s">
        <v>2120</v>
      </c>
      <c r="G65330">
        <v>13</v>
      </c>
      <c r="H65330" t="s">
        <v>2121</v>
      </c>
      <c r="I65330" t="s">
        <v>2121</v>
      </c>
      <c r="J65330" s="1">
        <v>41640</v>
      </c>
    </row>
    <row r="65331" spans="1:10" x14ac:dyDescent="0.25">
      <c r="A65331" t="s">
        <v>223222</v>
      </c>
      <c r="B65331" t="s">
        <v>223223</v>
      </c>
      <c r="C65331" t="s">
        <v>223224</v>
      </c>
      <c r="D65331" t="s">
        <v>9396</v>
      </c>
      <c r="E65331" t="s">
        <v>14</v>
      </c>
      <c r="F65331" t="s">
        <v>217</v>
      </c>
      <c r="G65331">
        <v>2</v>
      </c>
      <c r="H65331" t="s">
        <v>218</v>
      </c>
      <c r="I65331" t="s">
        <v>218</v>
      </c>
      <c r="J65331" s="1">
        <v>41275</v>
      </c>
    </row>
    <row r="65332" spans="1:10" x14ac:dyDescent="0.25">
      <c r="A65332" t="s">
        <v>223225</v>
      </c>
      <c r="B65332" t="s">
        <v>223226</v>
      </c>
      <c r="C65332" t="s">
        <v>223227</v>
      </c>
      <c r="D65332" t="s">
        <v>176</v>
      </c>
      <c r="E65332" t="s">
        <v>108</v>
      </c>
    </row>
    <row r="65333" spans="1:10" x14ac:dyDescent="0.25">
      <c r="A65333" t="s">
        <v>223228</v>
      </c>
      <c r="B65333" t="s">
        <v>223229</v>
      </c>
      <c r="C65333" t="s">
        <v>223230</v>
      </c>
      <c r="D65333" t="s">
        <v>223231</v>
      </c>
      <c r="E65333" t="s">
        <v>14</v>
      </c>
      <c r="F65333" t="s">
        <v>1121</v>
      </c>
      <c r="G65333">
        <v>24</v>
      </c>
      <c r="H65333" t="s">
        <v>1577</v>
      </c>
      <c r="I65333" t="s">
        <v>11524</v>
      </c>
      <c r="J65333" s="1">
        <v>40179</v>
      </c>
    </row>
    <row r="65334" spans="1:10" x14ac:dyDescent="0.25">
      <c r="A65334" t="s">
        <v>223232</v>
      </c>
      <c r="B65334" t="s">
        <v>223233</v>
      </c>
      <c r="C65334" t="s">
        <v>223234</v>
      </c>
      <c r="D65334" t="s">
        <v>2321</v>
      </c>
      <c r="E65334" t="s">
        <v>14</v>
      </c>
      <c r="F65334" t="s">
        <v>21</v>
      </c>
      <c r="G65334" t="s">
        <v>137</v>
      </c>
      <c r="H65334" t="s">
        <v>1160</v>
      </c>
      <c r="I65334" t="s">
        <v>223235</v>
      </c>
      <c r="J65334" s="1">
        <v>41865</v>
      </c>
    </row>
    <row r="65335" spans="1:10" x14ac:dyDescent="0.25">
      <c r="A65335" t="s">
        <v>223236</v>
      </c>
      <c r="B65335" t="s">
        <v>223237</v>
      </c>
      <c r="C65335" t="s">
        <v>223238</v>
      </c>
      <c r="E65335" t="s">
        <v>14</v>
      </c>
      <c r="J65335" s="1">
        <v>41985</v>
      </c>
    </row>
    <row r="65336" spans="1:10" x14ac:dyDescent="0.25">
      <c r="A65336" t="s">
        <v>223239</v>
      </c>
      <c r="B65336" t="s">
        <v>223240</v>
      </c>
      <c r="C65336" t="s">
        <v>223241</v>
      </c>
      <c r="D65336" t="s">
        <v>638</v>
      </c>
      <c r="E65336" t="s">
        <v>14</v>
      </c>
      <c r="F65336" t="s">
        <v>52</v>
      </c>
      <c r="G65336" t="s">
        <v>197</v>
      </c>
      <c r="H65336" t="s">
        <v>12000</v>
      </c>
      <c r="I65336" t="s">
        <v>12000</v>
      </c>
      <c r="J65336" s="1">
        <v>39142</v>
      </c>
    </row>
    <row r="65337" spans="1:10" x14ac:dyDescent="0.25">
      <c r="A65337" t="s">
        <v>223242</v>
      </c>
      <c r="B65337" t="s">
        <v>223243</v>
      </c>
      <c r="C65337" t="s">
        <v>223244</v>
      </c>
      <c r="D65337" t="s">
        <v>190057</v>
      </c>
      <c r="E65337" t="s">
        <v>14</v>
      </c>
      <c r="F65337" t="s">
        <v>618</v>
      </c>
      <c r="G65337">
        <v>11</v>
      </c>
      <c r="H65337" t="s">
        <v>878</v>
      </c>
      <c r="I65337" t="s">
        <v>878</v>
      </c>
      <c r="J65337" s="1">
        <v>41389</v>
      </c>
    </row>
    <row r="65338" spans="1:10" x14ac:dyDescent="0.25">
      <c r="A65338" t="s">
        <v>223245</v>
      </c>
      <c r="B65338" t="s">
        <v>223246</v>
      </c>
      <c r="C65338" t="s">
        <v>223247</v>
      </c>
      <c r="D65338" t="s">
        <v>196656</v>
      </c>
      <c r="E65338" t="s">
        <v>684</v>
      </c>
      <c r="F65338" t="s">
        <v>21</v>
      </c>
      <c r="G65338" t="s">
        <v>101</v>
      </c>
      <c r="H65338" t="s">
        <v>102</v>
      </c>
      <c r="I65338" t="s">
        <v>103</v>
      </c>
    </row>
    <row r="65339" spans="1:10" x14ac:dyDescent="0.25">
      <c r="A65339" t="s">
        <v>223248</v>
      </c>
      <c r="B65339" t="s">
        <v>223249</v>
      </c>
      <c r="C65339" t="s">
        <v>223250</v>
      </c>
      <c r="D65339" t="s">
        <v>38</v>
      </c>
      <c r="E65339" t="s">
        <v>202</v>
      </c>
    </row>
    <row r="65340" spans="1:10" x14ac:dyDescent="0.25">
      <c r="A65340" t="s">
        <v>223251</v>
      </c>
      <c r="B65340" t="s">
        <v>223252</v>
      </c>
      <c r="C65340" t="s">
        <v>223253</v>
      </c>
      <c r="D65340" t="s">
        <v>223254</v>
      </c>
      <c r="E65340" t="s">
        <v>14</v>
      </c>
      <c r="F65340" t="s">
        <v>21</v>
      </c>
      <c r="G65340" t="s">
        <v>59</v>
      </c>
      <c r="H65340" t="s">
        <v>60</v>
      </c>
      <c r="I65340" t="s">
        <v>66</v>
      </c>
      <c r="J65340" s="1">
        <v>40790</v>
      </c>
    </row>
    <row r="65341" spans="1:10" x14ac:dyDescent="0.25">
      <c r="A65341" t="s">
        <v>223255</v>
      </c>
      <c r="B65341" t="s">
        <v>223256</v>
      </c>
      <c r="C65341" t="s">
        <v>223257</v>
      </c>
      <c r="D65341" t="s">
        <v>45</v>
      </c>
      <c r="E65341" t="s">
        <v>14</v>
      </c>
      <c r="F65341" t="s">
        <v>21</v>
      </c>
      <c r="G65341" t="s">
        <v>101</v>
      </c>
      <c r="H65341" t="s">
        <v>102</v>
      </c>
      <c r="I65341" t="s">
        <v>103</v>
      </c>
      <c r="J65341" s="1">
        <v>39995</v>
      </c>
    </row>
    <row r="65342" spans="1:10" x14ac:dyDescent="0.25">
      <c r="A65342" t="s">
        <v>223258</v>
      </c>
      <c r="B65342" t="s">
        <v>223259</v>
      </c>
      <c r="C65342" t="s">
        <v>223260</v>
      </c>
      <c r="D65342" t="s">
        <v>89</v>
      </c>
      <c r="E65342" t="s">
        <v>108</v>
      </c>
      <c r="J65342" s="1">
        <v>40479</v>
      </c>
    </row>
    <row r="65343" spans="1:10" x14ac:dyDescent="0.25">
      <c r="A65343" t="s">
        <v>223261</v>
      </c>
      <c r="B65343" t="s">
        <v>223262</v>
      </c>
      <c r="C65343" t="s">
        <v>223263</v>
      </c>
      <c r="D65343" t="s">
        <v>16970</v>
      </c>
      <c r="E65343" t="s">
        <v>14</v>
      </c>
      <c r="J65343" s="1">
        <v>40179</v>
      </c>
    </row>
    <row r="65344" spans="1:10" x14ac:dyDescent="0.25">
      <c r="A65344" t="s">
        <v>223264</v>
      </c>
      <c r="B65344" t="s">
        <v>223265</v>
      </c>
      <c r="C65344" t="s">
        <v>223266</v>
      </c>
      <c r="D65344" t="s">
        <v>223267</v>
      </c>
      <c r="E65344" t="s">
        <v>14</v>
      </c>
      <c r="F65344" t="s">
        <v>3314</v>
      </c>
      <c r="G65344">
        <v>7</v>
      </c>
      <c r="H65344" t="s">
        <v>3315</v>
      </c>
      <c r="I65344" t="s">
        <v>92981</v>
      </c>
      <c r="J65344" s="1">
        <v>41496</v>
      </c>
    </row>
    <row r="65345" spans="1:10" x14ac:dyDescent="0.25">
      <c r="A65345" t="s">
        <v>223268</v>
      </c>
      <c r="B65345" t="s">
        <v>223269</v>
      </c>
      <c r="C65345" t="s">
        <v>223270</v>
      </c>
      <c r="D65345" t="s">
        <v>270</v>
      </c>
      <c r="E65345" t="s">
        <v>202</v>
      </c>
      <c r="F65345" t="s">
        <v>21</v>
      </c>
      <c r="G65345" t="s">
        <v>137</v>
      </c>
      <c r="H65345" t="s">
        <v>138</v>
      </c>
      <c r="I65345" t="s">
        <v>433</v>
      </c>
      <c r="J65345" s="1">
        <v>39674</v>
      </c>
    </row>
    <row r="65346" spans="1:10" x14ac:dyDescent="0.25">
      <c r="A65346" t="s">
        <v>223271</v>
      </c>
      <c r="B65346" t="s">
        <v>223272</v>
      </c>
      <c r="C65346" t="s">
        <v>223273</v>
      </c>
      <c r="D65346" t="s">
        <v>223274</v>
      </c>
      <c r="E65346" t="s">
        <v>14</v>
      </c>
      <c r="F65346" t="s">
        <v>21</v>
      </c>
      <c r="G65346" t="s">
        <v>59</v>
      </c>
      <c r="H65346" t="s">
        <v>60</v>
      </c>
      <c r="I65346" t="s">
        <v>66</v>
      </c>
      <c r="J65346" s="1">
        <v>40944</v>
      </c>
    </row>
    <row r="65347" spans="1:10" x14ac:dyDescent="0.25">
      <c r="A65347" t="s">
        <v>223275</v>
      </c>
      <c r="B65347" t="s">
        <v>223276</v>
      </c>
      <c r="C65347" t="s">
        <v>223277</v>
      </c>
      <c r="D65347" t="s">
        <v>223278</v>
      </c>
      <c r="E65347" t="s">
        <v>14</v>
      </c>
      <c r="F65347" t="s">
        <v>1121</v>
      </c>
      <c r="G65347">
        <v>2</v>
      </c>
      <c r="H65347" t="s">
        <v>156138</v>
      </c>
      <c r="I65347" t="s">
        <v>156138</v>
      </c>
      <c r="J65347" s="1">
        <v>39771</v>
      </c>
    </row>
    <row r="65348" spans="1:10" x14ac:dyDescent="0.25">
      <c r="A65348" t="s">
        <v>223279</v>
      </c>
      <c r="B65348" t="s">
        <v>223280</v>
      </c>
      <c r="C65348" t="s">
        <v>223281</v>
      </c>
      <c r="D65348" t="s">
        <v>32</v>
      </c>
      <c r="E65348" t="s">
        <v>14</v>
      </c>
      <c r="F65348" t="s">
        <v>160</v>
      </c>
      <c r="G65348" t="s">
        <v>161</v>
      </c>
      <c r="H65348" t="s">
        <v>162</v>
      </c>
      <c r="I65348" t="s">
        <v>162</v>
      </c>
      <c r="J65348" s="1">
        <v>40544</v>
      </c>
    </row>
    <row r="65349" spans="1:10" x14ac:dyDescent="0.25">
      <c r="A65349" t="s">
        <v>223282</v>
      </c>
      <c r="B65349" t="s">
        <v>223283</v>
      </c>
      <c r="C65349" t="s">
        <v>223284</v>
      </c>
      <c r="D65349" t="s">
        <v>47015</v>
      </c>
      <c r="E65349" t="s">
        <v>14</v>
      </c>
      <c r="F65349" t="s">
        <v>1133</v>
      </c>
      <c r="G65349">
        <v>2</v>
      </c>
      <c r="H65349" t="s">
        <v>1740</v>
      </c>
      <c r="I65349" t="s">
        <v>1741</v>
      </c>
      <c r="J65349" s="1">
        <v>40544</v>
      </c>
    </row>
    <row r="65350" spans="1:10" x14ac:dyDescent="0.25">
      <c r="A65350" t="s">
        <v>223285</v>
      </c>
      <c r="B65350" t="s">
        <v>223286</v>
      </c>
      <c r="C65350" t="s">
        <v>223287</v>
      </c>
      <c r="D65350" t="s">
        <v>223288</v>
      </c>
      <c r="E65350" t="s">
        <v>108</v>
      </c>
      <c r="F65350" t="s">
        <v>271</v>
      </c>
      <c r="G65350">
        <v>17</v>
      </c>
      <c r="H65350" t="s">
        <v>459</v>
      </c>
      <c r="I65350" t="s">
        <v>459</v>
      </c>
      <c r="J65350" s="1">
        <v>38869</v>
      </c>
    </row>
    <row r="65351" spans="1:10" x14ac:dyDescent="0.25">
      <c r="A65351" t="s">
        <v>223289</v>
      </c>
      <c r="B65351" t="s">
        <v>223290</v>
      </c>
      <c r="C65351" t="s">
        <v>223291</v>
      </c>
      <c r="D65351" t="s">
        <v>223292</v>
      </c>
      <c r="E65351" t="s">
        <v>202</v>
      </c>
      <c r="F65351" t="s">
        <v>21</v>
      </c>
      <c r="G65351" t="s">
        <v>153</v>
      </c>
      <c r="H65351" t="s">
        <v>239</v>
      </c>
      <c r="I65351" t="s">
        <v>322</v>
      </c>
      <c r="J65351" s="1">
        <v>39237</v>
      </c>
    </row>
    <row r="65352" spans="1:10" x14ac:dyDescent="0.25">
      <c r="A65352" t="s">
        <v>223293</v>
      </c>
      <c r="B65352" t="s">
        <v>223294</v>
      </c>
      <c r="C65352" t="s">
        <v>223295</v>
      </c>
      <c r="D65352" t="s">
        <v>259</v>
      </c>
      <c r="E65352" t="s">
        <v>14</v>
      </c>
      <c r="F65352" t="s">
        <v>21</v>
      </c>
      <c r="G65352" t="s">
        <v>1347</v>
      </c>
      <c r="H65352" t="s">
        <v>1348</v>
      </c>
      <c r="I65352" t="s">
        <v>1349</v>
      </c>
      <c r="J65352" s="1">
        <v>39448</v>
      </c>
    </row>
    <row r="65353" spans="1:10" x14ac:dyDescent="0.25">
      <c r="A65353" t="s">
        <v>223296</v>
      </c>
      <c r="B65353" t="s">
        <v>223297</v>
      </c>
      <c r="C65353" t="s">
        <v>223298</v>
      </c>
      <c r="D65353" t="s">
        <v>223299</v>
      </c>
      <c r="E65353" t="s">
        <v>14</v>
      </c>
      <c r="F65353" t="s">
        <v>33</v>
      </c>
      <c r="G65353">
        <v>22</v>
      </c>
      <c r="H65353" t="s">
        <v>34</v>
      </c>
      <c r="I65353" t="s">
        <v>34</v>
      </c>
    </row>
    <row r="65354" spans="1:10" x14ac:dyDescent="0.25">
      <c r="A65354" t="s">
        <v>223300</v>
      </c>
      <c r="B65354" t="s">
        <v>223301</v>
      </c>
      <c r="C65354" t="s">
        <v>223302</v>
      </c>
      <c r="D65354" t="s">
        <v>223303</v>
      </c>
      <c r="E65354" t="s">
        <v>14</v>
      </c>
      <c r="F65354" t="s">
        <v>361</v>
      </c>
      <c r="G65354">
        <v>27</v>
      </c>
      <c r="H65354" t="s">
        <v>5343</v>
      </c>
      <c r="I65354" t="s">
        <v>8295</v>
      </c>
      <c r="J65354" s="1">
        <v>40909</v>
      </c>
    </row>
    <row r="65355" spans="1:10" x14ac:dyDescent="0.25">
      <c r="A65355" t="s">
        <v>223304</v>
      </c>
      <c r="B65355" t="s">
        <v>223305</v>
      </c>
      <c r="C65355" t="s">
        <v>223306</v>
      </c>
      <c r="D65355" t="s">
        <v>223307</v>
      </c>
      <c r="E65355" t="s">
        <v>14</v>
      </c>
      <c r="F65355" t="s">
        <v>21</v>
      </c>
      <c r="G65355" t="s">
        <v>59</v>
      </c>
      <c r="H65355" t="s">
        <v>60</v>
      </c>
      <c r="I65355" t="s">
        <v>1246</v>
      </c>
      <c r="J65355" s="1">
        <v>39356</v>
      </c>
    </row>
    <row r="65356" spans="1:10" x14ac:dyDescent="0.25">
      <c r="A65356" t="s">
        <v>223308</v>
      </c>
      <c r="B65356" t="s">
        <v>223309</v>
      </c>
      <c r="C65356" t="s">
        <v>223310</v>
      </c>
      <c r="D65356" t="s">
        <v>223311</v>
      </c>
      <c r="E65356" t="s">
        <v>14</v>
      </c>
      <c r="F65356" t="s">
        <v>15</v>
      </c>
      <c r="G65356">
        <v>16</v>
      </c>
      <c r="H65356" t="s">
        <v>16</v>
      </c>
      <c r="I65356" t="s">
        <v>16</v>
      </c>
      <c r="J65356" s="1">
        <v>41860</v>
      </c>
    </row>
    <row r="65357" spans="1:10" x14ac:dyDescent="0.25">
      <c r="A65357" t="s">
        <v>223312</v>
      </c>
      <c r="B65357" t="s">
        <v>223313</v>
      </c>
      <c r="C65357" t="s">
        <v>223314</v>
      </c>
      <c r="D65357" t="s">
        <v>9396</v>
      </c>
      <c r="E65357" t="s">
        <v>14</v>
      </c>
      <c r="F65357" t="s">
        <v>453</v>
      </c>
      <c r="G65357">
        <v>48</v>
      </c>
      <c r="H65357" t="s">
        <v>454</v>
      </c>
      <c r="I65357" t="s">
        <v>454</v>
      </c>
      <c r="J65357" s="1">
        <v>41000</v>
      </c>
    </row>
    <row r="65358" spans="1:10" x14ac:dyDescent="0.25">
      <c r="A65358" t="s">
        <v>223315</v>
      </c>
      <c r="B65358" t="s">
        <v>223316</v>
      </c>
      <c r="C65358" t="s">
        <v>223317</v>
      </c>
      <c r="D65358" t="s">
        <v>223318</v>
      </c>
      <c r="E65358" t="s">
        <v>14</v>
      </c>
      <c r="F65358" t="s">
        <v>645</v>
      </c>
      <c r="G65358">
        <v>12</v>
      </c>
      <c r="H65358" t="s">
        <v>4467</v>
      </c>
      <c r="I65358" t="s">
        <v>4467</v>
      </c>
      <c r="J65358" s="1">
        <v>40618</v>
      </c>
    </row>
    <row r="65359" spans="1:10" x14ac:dyDescent="0.25">
      <c r="A65359" t="s">
        <v>223319</v>
      </c>
      <c r="B65359" t="s">
        <v>223320</v>
      </c>
      <c r="C65359" t="s">
        <v>223321</v>
      </c>
      <c r="D65359" t="s">
        <v>223322</v>
      </c>
      <c r="E65359" t="s">
        <v>14</v>
      </c>
      <c r="F65359" t="s">
        <v>21</v>
      </c>
      <c r="G65359" t="s">
        <v>281</v>
      </c>
      <c r="H65359" t="s">
        <v>1025</v>
      </c>
      <c r="I65359" t="s">
        <v>1025</v>
      </c>
      <c r="J65359" s="1">
        <v>40909</v>
      </c>
    </row>
    <row r="65360" spans="1:10" x14ac:dyDescent="0.25">
      <c r="A65360" t="s">
        <v>223323</v>
      </c>
      <c r="B65360" t="s">
        <v>223324</v>
      </c>
      <c r="C65360" t="s">
        <v>223325</v>
      </c>
      <c r="D65360" t="s">
        <v>223326</v>
      </c>
      <c r="E65360" t="s">
        <v>14</v>
      </c>
      <c r="F65360" t="s">
        <v>21</v>
      </c>
      <c r="G65360" t="s">
        <v>59</v>
      </c>
      <c r="H65360" t="s">
        <v>60</v>
      </c>
      <c r="I65360" t="s">
        <v>61</v>
      </c>
      <c r="J65360" s="1">
        <v>40571</v>
      </c>
    </row>
    <row r="65361" spans="1:10" x14ac:dyDescent="0.25">
      <c r="A65361" t="s">
        <v>223327</v>
      </c>
      <c r="B65361" t="s">
        <v>223328</v>
      </c>
      <c r="C65361" t="s">
        <v>223329</v>
      </c>
      <c r="D65361" t="s">
        <v>223330</v>
      </c>
      <c r="E65361" t="s">
        <v>14</v>
      </c>
      <c r="J65361" s="1">
        <v>40725</v>
      </c>
    </row>
    <row r="65362" spans="1:10" x14ac:dyDescent="0.25">
      <c r="A65362" t="s">
        <v>223331</v>
      </c>
      <c r="B65362" t="s">
        <v>223332</v>
      </c>
      <c r="C65362" t="s">
        <v>223333</v>
      </c>
      <c r="D65362" t="s">
        <v>65</v>
      </c>
      <c r="E65362" t="s">
        <v>14</v>
      </c>
      <c r="F65362" t="s">
        <v>123</v>
      </c>
      <c r="J65362" s="1">
        <v>32382</v>
      </c>
    </row>
    <row r="65363" spans="1:10" x14ac:dyDescent="0.25">
      <c r="A65363" t="s">
        <v>223334</v>
      </c>
      <c r="B65363" t="s">
        <v>223335</v>
      </c>
      <c r="C65363" t="s">
        <v>223336</v>
      </c>
      <c r="D65363" t="s">
        <v>223337</v>
      </c>
      <c r="E65363" t="s">
        <v>14</v>
      </c>
      <c r="F65363" t="s">
        <v>21</v>
      </c>
      <c r="G65363" t="s">
        <v>59</v>
      </c>
      <c r="H65363" t="s">
        <v>90</v>
      </c>
      <c r="I65363" t="s">
        <v>7109</v>
      </c>
      <c r="J65363" s="1">
        <v>41275</v>
      </c>
    </row>
    <row r="65364" spans="1:10" x14ac:dyDescent="0.25">
      <c r="A65364" t="s">
        <v>223338</v>
      </c>
      <c r="B65364" t="s">
        <v>223339</v>
      </c>
      <c r="C65364" t="s">
        <v>223340</v>
      </c>
      <c r="D65364" t="s">
        <v>223341</v>
      </c>
      <c r="E65364" t="s">
        <v>14</v>
      </c>
      <c r="F65364" t="s">
        <v>21</v>
      </c>
      <c r="G65364" t="s">
        <v>101</v>
      </c>
      <c r="H65364" t="s">
        <v>688</v>
      </c>
      <c r="I65364" t="s">
        <v>25419</v>
      </c>
      <c r="J65364" s="1">
        <v>41852</v>
      </c>
    </row>
    <row r="65365" spans="1:10" x14ac:dyDescent="0.25">
      <c r="A65365" t="s">
        <v>223342</v>
      </c>
      <c r="B65365" t="s">
        <v>223343</v>
      </c>
      <c r="C65365" t="s">
        <v>223344</v>
      </c>
      <c r="D65365" t="s">
        <v>223345</v>
      </c>
      <c r="E65365" t="s">
        <v>14</v>
      </c>
      <c r="F65365" t="s">
        <v>694</v>
      </c>
    </row>
    <row r="65366" spans="1:10" x14ac:dyDescent="0.25">
      <c r="A65366" t="s">
        <v>223346</v>
      </c>
      <c r="B65366" t="s">
        <v>223347</v>
      </c>
      <c r="C65366" t="s">
        <v>223348</v>
      </c>
      <c r="D65366" t="s">
        <v>24144</v>
      </c>
      <c r="E65366" t="s">
        <v>14</v>
      </c>
      <c r="F65366" t="s">
        <v>21</v>
      </c>
      <c r="G65366" t="s">
        <v>522</v>
      </c>
      <c r="H65366" t="s">
        <v>523</v>
      </c>
      <c r="I65366" t="s">
        <v>524</v>
      </c>
      <c r="J65366" s="1">
        <v>40940</v>
      </c>
    </row>
    <row r="65367" spans="1:10" x14ac:dyDescent="0.25">
      <c r="A65367" t="s">
        <v>223349</v>
      </c>
      <c r="B65367" t="s">
        <v>223350</v>
      </c>
      <c r="C65367" t="s">
        <v>223351</v>
      </c>
      <c r="D65367" t="s">
        <v>223352</v>
      </c>
      <c r="E65367" t="s">
        <v>14</v>
      </c>
      <c r="F65367" t="s">
        <v>21</v>
      </c>
      <c r="G65367" t="s">
        <v>101</v>
      </c>
      <c r="H65367" t="s">
        <v>102</v>
      </c>
      <c r="I65367" t="s">
        <v>103</v>
      </c>
      <c r="J65367" s="1">
        <v>40179</v>
      </c>
    </row>
    <row r="65368" spans="1:10" x14ac:dyDescent="0.25">
      <c r="A65368" t="s">
        <v>223353</v>
      </c>
      <c r="B65368" t="s">
        <v>223354</v>
      </c>
      <c r="C65368" t="s">
        <v>223355</v>
      </c>
      <c r="D65368" t="s">
        <v>32</v>
      </c>
      <c r="E65368" t="s">
        <v>14</v>
      </c>
      <c r="F65368" t="s">
        <v>547</v>
      </c>
      <c r="G65368">
        <v>51</v>
      </c>
      <c r="H65368" t="s">
        <v>61241</v>
      </c>
      <c r="I65368" t="s">
        <v>61242</v>
      </c>
      <c r="J65368" s="1">
        <v>39154</v>
      </c>
    </row>
    <row r="65369" spans="1:10" x14ac:dyDescent="0.25">
      <c r="A65369" t="s">
        <v>223356</v>
      </c>
      <c r="B65369" t="s">
        <v>223357</v>
      </c>
      <c r="C65369" t="s">
        <v>223358</v>
      </c>
      <c r="D65369" t="s">
        <v>280</v>
      </c>
      <c r="E65369" t="s">
        <v>14</v>
      </c>
      <c r="F65369" t="s">
        <v>21</v>
      </c>
      <c r="G65369" t="s">
        <v>116</v>
      </c>
      <c r="H65369" t="s">
        <v>117</v>
      </c>
      <c r="I65369" t="s">
        <v>223359</v>
      </c>
      <c r="J65369" s="1">
        <v>39814</v>
      </c>
    </row>
    <row r="65370" spans="1:10" x14ac:dyDescent="0.25">
      <c r="A65370" t="s">
        <v>223360</v>
      </c>
      <c r="B65370" t="s">
        <v>223361</v>
      </c>
      <c r="C65370" t="s">
        <v>223362</v>
      </c>
      <c r="D65370" t="s">
        <v>440</v>
      </c>
      <c r="E65370" t="s">
        <v>14</v>
      </c>
      <c r="F65370" t="s">
        <v>123</v>
      </c>
      <c r="G65370" t="s">
        <v>124</v>
      </c>
      <c r="H65370" t="s">
        <v>125</v>
      </c>
      <c r="I65370" t="s">
        <v>125</v>
      </c>
      <c r="J65370" s="1">
        <v>36526</v>
      </c>
    </row>
    <row r="65371" spans="1:10" x14ac:dyDescent="0.25">
      <c r="A65371" t="s">
        <v>223363</v>
      </c>
      <c r="B65371" t="s">
        <v>223364</v>
      </c>
      <c r="C65371" t="s">
        <v>223365</v>
      </c>
      <c r="D65371" t="s">
        <v>223366</v>
      </c>
      <c r="E65371" t="s">
        <v>202</v>
      </c>
      <c r="F65371" t="s">
        <v>317</v>
      </c>
      <c r="G65371">
        <v>9</v>
      </c>
      <c r="H65371" t="s">
        <v>318</v>
      </c>
      <c r="I65371" t="s">
        <v>318</v>
      </c>
      <c r="J65371" s="1">
        <v>40179</v>
      </c>
    </row>
    <row r="65372" spans="1:10" x14ac:dyDescent="0.25">
      <c r="A65372" t="s">
        <v>223367</v>
      </c>
      <c r="B65372" t="s">
        <v>223368</v>
      </c>
      <c r="C65372" t="s">
        <v>223369</v>
      </c>
      <c r="D65372" t="s">
        <v>223370</v>
      </c>
      <c r="E65372" t="s">
        <v>14</v>
      </c>
      <c r="F65372" t="s">
        <v>645</v>
      </c>
      <c r="G65372">
        <v>9</v>
      </c>
      <c r="H65372" t="s">
        <v>2067</v>
      </c>
      <c r="I65372" t="s">
        <v>2067</v>
      </c>
      <c r="J65372" s="1">
        <v>40662</v>
      </c>
    </row>
    <row r="65373" spans="1:10" x14ac:dyDescent="0.25">
      <c r="A65373" t="s">
        <v>223371</v>
      </c>
      <c r="B65373" t="s">
        <v>223372</v>
      </c>
      <c r="C65373" t="s">
        <v>223373</v>
      </c>
      <c r="D65373" t="s">
        <v>539</v>
      </c>
      <c r="E65373" t="s">
        <v>14</v>
      </c>
      <c r="F65373" t="s">
        <v>33</v>
      </c>
    </row>
    <row r="65374" spans="1:10" x14ac:dyDescent="0.25">
      <c r="A65374" t="s">
        <v>223374</v>
      </c>
      <c r="B65374" t="s">
        <v>223375</v>
      </c>
      <c r="D65374" t="s">
        <v>114170</v>
      </c>
      <c r="E65374" t="s">
        <v>14</v>
      </c>
      <c r="F65374" t="s">
        <v>21</v>
      </c>
      <c r="G65374" t="s">
        <v>101</v>
      </c>
      <c r="H65374" t="s">
        <v>102</v>
      </c>
      <c r="I65374" t="s">
        <v>223376</v>
      </c>
      <c r="J65374" s="1">
        <v>41289</v>
      </c>
    </row>
    <row r="65375" spans="1:10" x14ac:dyDescent="0.25">
      <c r="A65375" t="s">
        <v>223377</v>
      </c>
      <c r="B65375" t="s">
        <v>223378</v>
      </c>
      <c r="C65375" t="s">
        <v>223379</v>
      </c>
      <c r="D65375" t="s">
        <v>223380</v>
      </c>
      <c r="E65375" t="s">
        <v>108</v>
      </c>
      <c r="F65375" t="s">
        <v>33</v>
      </c>
      <c r="G65375">
        <v>23</v>
      </c>
      <c r="H65375" t="s">
        <v>177</v>
      </c>
      <c r="I65375" t="s">
        <v>177</v>
      </c>
      <c r="J65375" s="1">
        <v>39072</v>
      </c>
    </row>
    <row r="65376" spans="1:10" x14ac:dyDescent="0.25">
      <c r="A65376" t="s">
        <v>223381</v>
      </c>
      <c r="B65376" t="s">
        <v>223382</v>
      </c>
      <c r="C65376" t="s">
        <v>223383</v>
      </c>
      <c r="D65376" t="s">
        <v>223384</v>
      </c>
      <c r="E65376" t="s">
        <v>14</v>
      </c>
      <c r="F65376" t="s">
        <v>694</v>
      </c>
      <c r="G65376">
        <v>5</v>
      </c>
      <c r="H65376" t="s">
        <v>695</v>
      </c>
      <c r="I65376" t="s">
        <v>695</v>
      </c>
      <c r="J65376" s="1">
        <v>39083</v>
      </c>
    </row>
    <row r="65377" spans="1:10" x14ac:dyDescent="0.25">
      <c r="A65377" t="s">
        <v>223385</v>
      </c>
      <c r="B65377" t="s">
        <v>223386</v>
      </c>
      <c r="C65377" t="s">
        <v>223387</v>
      </c>
      <c r="D65377" t="s">
        <v>32</v>
      </c>
      <c r="E65377" t="s">
        <v>202</v>
      </c>
      <c r="F65377" t="s">
        <v>21</v>
      </c>
      <c r="G65377" t="s">
        <v>101</v>
      </c>
      <c r="H65377" t="s">
        <v>102</v>
      </c>
      <c r="I65377" t="s">
        <v>103</v>
      </c>
      <c r="J65377" s="1">
        <v>38961</v>
      </c>
    </row>
    <row r="65378" spans="1:10" x14ac:dyDescent="0.25">
      <c r="A65378" t="s">
        <v>223388</v>
      </c>
      <c r="B65378" t="s">
        <v>223389</v>
      </c>
      <c r="C65378" t="s">
        <v>223390</v>
      </c>
      <c r="D65378" t="s">
        <v>180830</v>
      </c>
      <c r="E65378" t="s">
        <v>202</v>
      </c>
      <c r="F65378" t="s">
        <v>2266</v>
      </c>
      <c r="G65378">
        <v>34</v>
      </c>
      <c r="H65378" t="s">
        <v>2267</v>
      </c>
      <c r="I65378" t="s">
        <v>2267</v>
      </c>
      <c r="J65378" s="1">
        <v>41000</v>
      </c>
    </row>
    <row r="65379" spans="1:10" x14ac:dyDescent="0.25">
      <c r="A65379" t="s">
        <v>223391</v>
      </c>
      <c r="B65379" t="s">
        <v>223392</v>
      </c>
      <c r="C65379" t="s">
        <v>223393</v>
      </c>
      <c r="D65379" t="s">
        <v>26421</v>
      </c>
      <c r="E65379" t="s">
        <v>14</v>
      </c>
      <c r="F65379" t="s">
        <v>160</v>
      </c>
      <c r="G65379" t="s">
        <v>161</v>
      </c>
      <c r="H65379" t="s">
        <v>162</v>
      </c>
      <c r="I65379" t="s">
        <v>162</v>
      </c>
      <c r="J65379" s="1">
        <v>40605</v>
      </c>
    </row>
    <row r="65380" spans="1:10" x14ac:dyDescent="0.25">
      <c r="A65380" t="s">
        <v>223394</v>
      </c>
      <c r="B65380" t="s">
        <v>223395</v>
      </c>
      <c r="C65380" t="s">
        <v>223396</v>
      </c>
      <c r="D65380" t="s">
        <v>223397</v>
      </c>
      <c r="E65380" t="s">
        <v>14</v>
      </c>
      <c r="F65380" t="s">
        <v>21</v>
      </c>
      <c r="G65380" t="s">
        <v>59</v>
      </c>
      <c r="H65380" t="s">
        <v>961</v>
      </c>
      <c r="I65380" t="s">
        <v>962</v>
      </c>
      <c r="J65380" s="1">
        <v>39083</v>
      </c>
    </row>
    <row r="65381" spans="1:10" x14ac:dyDescent="0.25">
      <c r="A65381" t="s">
        <v>223398</v>
      </c>
      <c r="B65381" t="s">
        <v>223399</v>
      </c>
      <c r="C65381" t="s">
        <v>223400</v>
      </c>
      <c r="D65381" t="s">
        <v>539</v>
      </c>
      <c r="E65381" t="s">
        <v>14</v>
      </c>
      <c r="J65381" s="1">
        <v>41155</v>
      </c>
    </row>
    <row r="65382" spans="1:10" x14ac:dyDescent="0.25">
      <c r="A65382" t="s">
        <v>223401</v>
      </c>
      <c r="B65382" t="s">
        <v>223402</v>
      </c>
      <c r="C65382" t="s">
        <v>223403</v>
      </c>
      <c r="D65382" t="s">
        <v>223404</v>
      </c>
      <c r="E65382" t="s">
        <v>14</v>
      </c>
      <c r="F65382" t="s">
        <v>645</v>
      </c>
      <c r="G65382">
        <v>9</v>
      </c>
      <c r="H65382" t="s">
        <v>2067</v>
      </c>
      <c r="I65382" t="s">
        <v>2067</v>
      </c>
      <c r="J65382" s="1">
        <v>41409</v>
      </c>
    </row>
    <row r="65383" spans="1:10" x14ac:dyDescent="0.25">
      <c r="A65383" t="s">
        <v>223405</v>
      </c>
      <c r="B65383" t="s">
        <v>223406</v>
      </c>
      <c r="C65383" t="s">
        <v>223407</v>
      </c>
      <c r="D65383" t="s">
        <v>223408</v>
      </c>
      <c r="E65383" t="s">
        <v>14</v>
      </c>
      <c r="F65383" t="s">
        <v>52</v>
      </c>
      <c r="G65383" t="s">
        <v>53</v>
      </c>
      <c r="H65383" t="s">
        <v>54</v>
      </c>
      <c r="I65383" t="s">
        <v>2934</v>
      </c>
      <c r="J65383" s="1">
        <v>39824</v>
      </c>
    </row>
    <row r="65384" spans="1:10" x14ac:dyDescent="0.25">
      <c r="A65384" t="s">
        <v>223409</v>
      </c>
      <c r="B65384" t="s">
        <v>223410</v>
      </c>
      <c r="C65384" t="s">
        <v>223411</v>
      </c>
      <c r="D65384" t="s">
        <v>352</v>
      </c>
      <c r="E65384" t="s">
        <v>684</v>
      </c>
      <c r="F65384" t="s">
        <v>21</v>
      </c>
      <c r="G65384" t="s">
        <v>3988</v>
      </c>
      <c r="H65384" t="s">
        <v>3989</v>
      </c>
      <c r="I65384" t="s">
        <v>93599</v>
      </c>
      <c r="J65384" s="1">
        <v>34700</v>
      </c>
    </row>
    <row r="65385" spans="1:10" x14ac:dyDescent="0.25">
      <c r="A65385" t="s">
        <v>223412</v>
      </c>
      <c r="B65385" t="s">
        <v>223413</v>
      </c>
      <c r="C65385" t="s">
        <v>223414</v>
      </c>
      <c r="D65385" t="s">
        <v>223415</v>
      </c>
      <c r="E65385" t="s">
        <v>14</v>
      </c>
      <c r="F65385" t="s">
        <v>21</v>
      </c>
      <c r="G65385" t="s">
        <v>1234</v>
      </c>
      <c r="H65385" t="s">
        <v>1627</v>
      </c>
      <c r="I65385" t="s">
        <v>21191</v>
      </c>
    </row>
    <row r="65386" spans="1:10" x14ac:dyDescent="0.25">
      <c r="A65386" t="s">
        <v>223416</v>
      </c>
      <c r="B65386" t="s">
        <v>223417</v>
      </c>
      <c r="C65386" t="s">
        <v>223418</v>
      </c>
      <c r="D65386" t="s">
        <v>75932</v>
      </c>
      <c r="E65386" t="s">
        <v>14</v>
      </c>
      <c r="F65386" t="s">
        <v>547</v>
      </c>
      <c r="G65386">
        <v>60</v>
      </c>
      <c r="H65386" t="s">
        <v>20536</v>
      </c>
      <c r="I65386" t="s">
        <v>138132</v>
      </c>
      <c r="J65386" s="1">
        <v>41061</v>
      </c>
    </row>
    <row r="65387" spans="1:10" x14ac:dyDescent="0.25">
      <c r="A65387" t="s">
        <v>223419</v>
      </c>
      <c r="B65387" t="s">
        <v>223420</v>
      </c>
      <c r="C65387" t="s">
        <v>223421</v>
      </c>
      <c r="D65387" t="s">
        <v>223422</v>
      </c>
      <c r="E65387" t="s">
        <v>14</v>
      </c>
      <c r="F65387" t="s">
        <v>15</v>
      </c>
      <c r="G65387">
        <v>19</v>
      </c>
      <c r="H65387" t="s">
        <v>469</v>
      </c>
      <c r="I65387" t="s">
        <v>469</v>
      </c>
      <c r="J65387" s="1">
        <v>41609</v>
      </c>
    </row>
    <row r="65388" spans="1:10" x14ac:dyDescent="0.25">
      <c r="A65388" t="s">
        <v>223423</v>
      </c>
      <c r="B65388" t="s">
        <v>223424</v>
      </c>
      <c r="C65388" t="s">
        <v>223425</v>
      </c>
      <c r="D65388" t="s">
        <v>53157</v>
      </c>
      <c r="E65388" t="s">
        <v>684</v>
      </c>
      <c r="F65388" t="s">
        <v>21</v>
      </c>
      <c r="G65388" t="s">
        <v>59</v>
      </c>
      <c r="H65388" t="s">
        <v>1216</v>
      </c>
      <c r="I65388" t="s">
        <v>120177</v>
      </c>
    </row>
    <row r="65389" spans="1:10" x14ac:dyDescent="0.25">
      <c r="A65389" t="s">
        <v>223426</v>
      </c>
      <c r="B65389" t="s">
        <v>223427</v>
      </c>
      <c r="C65389" t="s">
        <v>223428</v>
      </c>
      <c r="D65389" t="s">
        <v>38</v>
      </c>
      <c r="E65389" t="s">
        <v>14</v>
      </c>
      <c r="F65389" t="s">
        <v>21</v>
      </c>
      <c r="G65389" t="s">
        <v>59</v>
      </c>
      <c r="H65389" t="s">
        <v>60</v>
      </c>
      <c r="I65389" t="s">
        <v>61</v>
      </c>
      <c r="J65389" s="1">
        <v>38718</v>
      </c>
    </row>
    <row r="65390" spans="1:10" x14ac:dyDescent="0.25">
      <c r="A65390" t="s">
        <v>223429</v>
      </c>
      <c r="B65390" t="s">
        <v>223430</v>
      </c>
      <c r="C65390" t="s">
        <v>223431</v>
      </c>
      <c r="D65390" t="s">
        <v>223432</v>
      </c>
      <c r="E65390" t="s">
        <v>14</v>
      </c>
      <c r="F65390" t="s">
        <v>21</v>
      </c>
      <c r="G65390" t="s">
        <v>59</v>
      </c>
      <c r="H65390" t="s">
        <v>60</v>
      </c>
      <c r="I65390" t="s">
        <v>66</v>
      </c>
      <c r="J65390" s="1">
        <v>40366</v>
      </c>
    </row>
    <row r="65391" spans="1:10" x14ac:dyDescent="0.25">
      <c r="A65391" t="s">
        <v>223433</v>
      </c>
      <c r="B65391" t="s">
        <v>223434</v>
      </c>
      <c r="C65391" t="s">
        <v>223435</v>
      </c>
      <c r="D65391" t="s">
        <v>223436</v>
      </c>
      <c r="E65391" t="s">
        <v>14</v>
      </c>
      <c r="F65391" t="s">
        <v>21</v>
      </c>
      <c r="G65391" t="s">
        <v>101</v>
      </c>
      <c r="H65391" t="s">
        <v>102</v>
      </c>
      <c r="I65391" t="s">
        <v>103</v>
      </c>
      <c r="J65391" s="1">
        <v>40695</v>
      </c>
    </row>
    <row r="65392" spans="1:10" x14ac:dyDescent="0.25">
      <c r="A65392" t="s">
        <v>223437</v>
      </c>
      <c r="B65392" t="s">
        <v>223438</v>
      </c>
      <c r="C65392" t="s">
        <v>223439</v>
      </c>
      <c r="D65392" t="s">
        <v>2194</v>
      </c>
      <c r="E65392" t="s">
        <v>14</v>
      </c>
      <c r="F65392" t="s">
        <v>1057</v>
      </c>
      <c r="G65392">
        <v>5</v>
      </c>
      <c r="H65392" t="s">
        <v>1058</v>
      </c>
      <c r="I65392" t="s">
        <v>51342</v>
      </c>
      <c r="J65392" s="1">
        <v>41989</v>
      </c>
    </row>
    <row r="65393" spans="1:10" x14ac:dyDescent="0.25">
      <c r="A65393" t="s">
        <v>223440</v>
      </c>
      <c r="B65393" t="s">
        <v>223441</v>
      </c>
      <c r="C65393" t="s">
        <v>223442</v>
      </c>
      <c r="D65393" t="s">
        <v>39285</v>
      </c>
      <c r="E65393" t="s">
        <v>14</v>
      </c>
      <c r="F65393" t="s">
        <v>361</v>
      </c>
      <c r="G65393">
        <v>28</v>
      </c>
      <c r="H65393" t="s">
        <v>5699</v>
      </c>
      <c r="I65393" t="s">
        <v>5699</v>
      </c>
      <c r="J65393" s="1">
        <v>41257</v>
      </c>
    </row>
    <row r="65394" spans="1:10" x14ac:dyDescent="0.25">
      <c r="A65394" t="s">
        <v>223443</v>
      </c>
      <c r="B65394" t="s">
        <v>223444</v>
      </c>
      <c r="C65394" t="s">
        <v>223445</v>
      </c>
      <c r="D65394" t="s">
        <v>223446</v>
      </c>
      <c r="E65394" t="s">
        <v>14</v>
      </c>
      <c r="F65394" t="s">
        <v>361</v>
      </c>
      <c r="G65394">
        <v>26</v>
      </c>
      <c r="H65394" t="s">
        <v>362</v>
      </c>
      <c r="I65394" t="s">
        <v>362</v>
      </c>
      <c r="J65394" s="1">
        <v>41806</v>
      </c>
    </row>
    <row r="65395" spans="1:10" x14ac:dyDescent="0.25">
      <c r="A65395" t="s">
        <v>223447</v>
      </c>
      <c r="B65395" t="s">
        <v>223448</v>
      </c>
      <c r="C65395" t="s">
        <v>223449</v>
      </c>
      <c r="D65395" t="s">
        <v>223450</v>
      </c>
      <c r="E65395" t="s">
        <v>14</v>
      </c>
      <c r="F65395" t="s">
        <v>21</v>
      </c>
      <c r="G65395" t="s">
        <v>84</v>
      </c>
      <c r="H65395" t="s">
        <v>3564</v>
      </c>
      <c r="I65395" t="s">
        <v>223451</v>
      </c>
      <c r="J65395" s="1">
        <v>41275</v>
      </c>
    </row>
    <row r="65396" spans="1:10" x14ac:dyDescent="0.25">
      <c r="A65396" t="s">
        <v>223452</v>
      </c>
      <c r="B65396" t="s">
        <v>223453</v>
      </c>
      <c r="C65396" t="s">
        <v>223454</v>
      </c>
      <c r="D65396" t="s">
        <v>2321</v>
      </c>
      <c r="E65396" t="s">
        <v>14</v>
      </c>
      <c r="F65396" t="s">
        <v>52</v>
      </c>
      <c r="G65396" t="s">
        <v>197</v>
      </c>
      <c r="H65396" t="s">
        <v>33069</v>
      </c>
      <c r="I65396" t="s">
        <v>162</v>
      </c>
      <c r="J65396" s="1">
        <v>41548</v>
      </c>
    </row>
    <row r="65397" spans="1:10" x14ac:dyDescent="0.25">
      <c r="A65397" t="s">
        <v>223455</v>
      </c>
      <c r="B65397" t="s">
        <v>223456</v>
      </c>
      <c r="C65397" t="s">
        <v>223457</v>
      </c>
      <c r="D65397" t="s">
        <v>22303</v>
      </c>
      <c r="E65397" t="s">
        <v>202</v>
      </c>
      <c r="F65397" t="s">
        <v>15</v>
      </c>
      <c r="G65397">
        <v>19</v>
      </c>
      <c r="H65397" t="s">
        <v>469</v>
      </c>
      <c r="I65397" t="s">
        <v>469</v>
      </c>
      <c r="J65397" s="1">
        <v>41988</v>
      </c>
    </row>
    <row r="65398" spans="1:10" x14ac:dyDescent="0.25">
      <c r="A65398" t="s">
        <v>223458</v>
      </c>
      <c r="B65398" t="s">
        <v>223459</v>
      </c>
      <c r="C65398" t="s">
        <v>223460</v>
      </c>
      <c r="D65398" t="s">
        <v>761</v>
      </c>
      <c r="E65398" t="s">
        <v>202</v>
      </c>
      <c r="F65398" t="s">
        <v>123</v>
      </c>
      <c r="G65398" t="s">
        <v>124</v>
      </c>
      <c r="H65398" t="s">
        <v>125</v>
      </c>
      <c r="I65398" t="s">
        <v>125</v>
      </c>
    </row>
    <row r="65399" spans="1:10" x14ac:dyDescent="0.25">
      <c r="A65399" t="s">
        <v>223461</v>
      </c>
      <c r="B65399" t="s">
        <v>223462</v>
      </c>
      <c r="D65399" t="s">
        <v>2321</v>
      </c>
      <c r="E65399" t="s">
        <v>14</v>
      </c>
      <c r="F65399" t="s">
        <v>21</v>
      </c>
      <c r="G65399" t="s">
        <v>803</v>
      </c>
      <c r="H65399" t="s">
        <v>804</v>
      </c>
      <c r="I65399" t="s">
        <v>804</v>
      </c>
    </row>
    <row r="65400" spans="1:10" x14ac:dyDescent="0.25">
      <c r="A65400" t="s">
        <v>223463</v>
      </c>
      <c r="B65400" t="s">
        <v>223464</v>
      </c>
      <c r="C65400" t="s">
        <v>223465</v>
      </c>
      <c r="D65400" t="s">
        <v>270</v>
      </c>
      <c r="E65400" t="s">
        <v>14</v>
      </c>
      <c r="F65400" t="s">
        <v>21</v>
      </c>
      <c r="G65400" t="s">
        <v>94</v>
      </c>
      <c r="H65400" t="s">
        <v>95</v>
      </c>
      <c r="I65400" t="s">
        <v>95</v>
      </c>
      <c r="J65400" s="1">
        <v>40690</v>
      </c>
    </row>
    <row r="65401" spans="1:10" x14ac:dyDescent="0.25">
      <c r="A65401" t="s">
        <v>223466</v>
      </c>
      <c r="B65401" t="s">
        <v>223467</v>
      </c>
      <c r="C65401" t="s">
        <v>223468</v>
      </c>
      <c r="D65401" t="s">
        <v>47354</v>
      </c>
      <c r="E65401" t="s">
        <v>14</v>
      </c>
      <c r="F65401" t="s">
        <v>487</v>
      </c>
      <c r="G65401">
        <v>12</v>
      </c>
      <c r="H65401" t="s">
        <v>28371</v>
      </c>
      <c r="I65401" t="s">
        <v>28371</v>
      </c>
      <c r="J65401" s="1">
        <v>41306</v>
      </c>
    </row>
    <row r="65402" spans="1:10" x14ac:dyDescent="0.25">
      <c r="A65402" t="s">
        <v>223469</v>
      </c>
      <c r="B65402" t="s">
        <v>223470</v>
      </c>
      <c r="C65402" t="s">
        <v>223471</v>
      </c>
      <c r="D65402" t="s">
        <v>223472</v>
      </c>
      <c r="E65402" t="s">
        <v>14</v>
      </c>
      <c r="F65402" t="s">
        <v>21</v>
      </c>
      <c r="G65402" t="s">
        <v>59</v>
      </c>
      <c r="H65402" t="s">
        <v>90</v>
      </c>
      <c r="I65402" t="s">
        <v>371</v>
      </c>
      <c r="J65402" s="1">
        <v>39814</v>
      </c>
    </row>
    <row r="65403" spans="1:10" x14ac:dyDescent="0.25">
      <c r="A65403" t="s">
        <v>223473</v>
      </c>
      <c r="B65403" t="s">
        <v>223474</v>
      </c>
      <c r="C65403" t="s">
        <v>223475</v>
      </c>
      <c r="D65403" t="s">
        <v>1739</v>
      </c>
      <c r="E65403" t="s">
        <v>14</v>
      </c>
      <c r="F65403" t="s">
        <v>21</v>
      </c>
      <c r="G65403" t="s">
        <v>39</v>
      </c>
      <c r="H65403" t="s">
        <v>277</v>
      </c>
      <c r="I65403" t="s">
        <v>277</v>
      </c>
      <c r="J65403" s="1">
        <v>41030</v>
      </c>
    </row>
    <row r="65404" spans="1:10" x14ac:dyDescent="0.25">
      <c r="A65404" t="s">
        <v>223476</v>
      </c>
      <c r="B65404" t="s">
        <v>223477</v>
      </c>
      <c r="C65404" t="s">
        <v>223478</v>
      </c>
      <c r="D65404" t="s">
        <v>223479</v>
      </c>
      <c r="E65404" t="s">
        <v>14</v>
      </c>
      <c r="J65404" s="1">
        <v>39600</v>
      </c>
    </row>
    <row r="65405" spans="1:10" x14ac:dyDescent="0.25">
      <c r="A65405" t="s">
        <v>223480</v>
      </c>
      <c r="B65405" t="s">
        <v>223481</v>
      </c>
      <c r="C65405" t="s">
        <v>223482</v>
      </c>
      <c r="D65405" t="s">
        <v>3391</v>
      </c>
      <c r="E65405" t="s">
        <v>14</v>
      </c>
      <c r="F65405" t="s">
        <v>1057</v>
      </c>
      <c r="G65405">
        <v>16</v>
      </c>
      <c r="H65405" t="s">
        <v>1699</v>
      </c>
      <c r="I65405" t="s">
        <v>1699</v>
      </c>
      <c r="J65405" s="1">
        <v>39083</v>
      </c>
    </row>
    <row r="65406" spans="1:10" x14ac:dyDescent="0.25">
      <c r="A65406" t="s">
        <v>223483</v>
      </c>
      <c r="B65406" t="s">
        <v>223484</v>
      </c>
      <c r="C65406" t="s">
        <v>223485</v>
      </c>
      <c r="D65406" t="s">
        <v>223486</v>
      </c>
      <c r="E65406" t="s">
        <v>14</v>
      </c>
      <c r="F65406" t="s">
        <v>21</v>
      </c>
      <c r="G65406" t="s">
        <v>281</v>
      </c>
      <c r="H65406" t="s">
        <v>573</v>
      </c>
      <c r="I65406" t="s">
        <v>573</v>
      </c>
      <c r="J65406" s="1">
        <v>41645</v>
      </c>
    </row>
    <row r="65407" spans="1:10" x14ac:dyDescent="0.25">
      <c r="A65407" t="s">
        <v>223487</v>
      </c>
      <c r="B65407" t="s">
        <v>223488</v>
      </c>
      <c r="C65407" t="s">
        <v>223489</v>
      </c>
      <c r="D65407" t="s">
        <v>32</v>
      </c>
      <c r="E65407" t="s">
        <v>202</v>
      </c>
      <c r="F65407" t="s">
        <v>21</v>
      </c>
      <c r="G65407" t="s">
        <v>1267</v>
      </c>
      <c r="H65407" t="s">
        <v>7183</v>
      </c>
      <c r="I65407" t="s">
        <v>51103</v>
      </c>
      <c r="J65407" s="1">
        <v>38991</v>
      </c>
    </row>
    <row r="65408" spans="1:10" x14ac:dyDescent="0.25">
      <c r="A65408" t="s">
        <v>223490</v>
      </c>
      <c r="B65408" t="s">
        <v>223491</v>
      </c>
      <c r="C65408" t="s">
        <v>223492</v>
      </c>
      <c r="D65408" t="s">
        <v>32</v>
      </c>
      <c r="E65408" t="s">
        <v>14</v>
      </c>
      <c r="F65408" t="s">
        <v>21</v>
      </c>
      <c r="G65408" t="s">
        <v>967</v>
      </c>
      <c r="H65408" t="s">
        <v>968</v>
      </c>
      <c r="I65408" t="s">
        <v>968</v>
      </c>
    </row>
    <row r="65409" spans="1:10" x14ac:dyDescent="0.25">
      <c r="A65409" t="s">
        <v>223493</v>
      </c>
      <c r="B65409" t="s">
        <v>223494</v>
      </c>
      <c r="C65409" t="s">
        <v>223495</v>
      </c>
      <c r="E65409" t="s">
        <v>202</v>
      </c>
      <c r="F65409" t="s">
        <v>21</v>
      </c>
      <c r="G65409" t="s">
        <v>639</v>
      </c>
      <c r="H65409" t="s">
        <v>640</v>
      </c>
      <c r="I65409" t="s">
        <v>640</v>
      </c>
    </row>
    <row r="65410" spans="1:10" x14ac:dyDescent="0.25">
      <c r="A65410" t="s">
        <v>223496</v>
      </c>
      <c r="B65410" t="s">
        <v>223497</v>
      </c>
      <c r="C65410" t="s">
        <v>223498</v>
      </c>
      <c r="D65410" t="s">
        <v>223499</v>
      </c>
      <c r="E65410" t="s">
        <v>14</v>
      </c>
      <c r="F65410" t="s">
        <v>21</v>
      </c>
      <c r="G65410" t="s">
        <v>281</v>
      </c>
      <c r="H65410" t="s">
        <v>869</v>
      </c>
      <c r="I65410" t="s">
        <v>5093</v>
      </c>
      <c r="J65410" s="1">
        <v>39448</v>
      </c>
    </row>
    <row r="65411" spans="1:10" x14ac:dyDescent="0.25">
      <c r="A65411" t="s">
        <v>223500</v>
      </c>
      <c r="B65411" t="s">
        <v>223501</v>
      </c>
      <c r="C65411" t="s">
        <v>223502</v>
      </c>
      <c r="D65411" t="s">
        <v>2321</v>
      </c>
      <c r="E65411" t="s">
        <v>14</v>
      </c>
      <c r="F65411" t="s">
        <v>21</v>
      </c>
      <c r="G65411" t="s">
        <v>785</v>
      </c>
      <c r="H65411" t="s">
        <v>786</v>
      </c>
      <c r="I65411" t="s">
        <v>786</v>
      </c>
      <c r="J65411" s="1">
        <v>37895</v>
      </c>
    </row>
    <row r="65412" spans="1:10" x14ac:dyDescent="0.25">
      <c r="A65412" t="s">
        <v>223503</v>
      </c>
      <c r="B65412" t="s">
        <v>223504</v>
      </c>
      <c r="C65412" t="s">
        <v>223505</v>
      </c>
      <c r="D65412" t="s">
        <v>223506</v>
      </c>
      <c r="E65412" t="s">
        <v>14</v>
      </c>
      <c r="F65412" t="s">
        <v>21</v>
      </c>
      <c r="G65412" t="s">
        <v>1267</v>
      </c>
      <c r="H65412" t="s">
        <v>1268</v>
      </c>
      <c r="I65412" t="s">
        <v>1269</v>
      </c>
      <c r="J65412" s="1">
        <v>39692</v>
      </c>
    </row>
    <row r="65413" spans="1:10" x14ac:dyDescent="0.25">
      <c r="A65413" t="s">
        <v>223507</v>
      </c>
      <c r="B65413" t="s">
        <v>223508</v>
      </c>
      <c r="C65413" t="s">
        <v>223509</v>
      </c>
      <c r="D65413" t="s">
        <v>223510</v>
      </c>
      <c r="E65413" t="s">
        <v>14</v>
      </c>
      <c r="F65413" t="s">
        <v>547</v>
      </c>
      <c r="G65413">
        <v>29</v>
      </c>
      <c r="H65413" t="s">
        <v>744</v>
      </c>
      <c r="I65413" t="s">
        <v>92649</v>
      </c>
      <c r="J65413" s="1">
        <v>41275</v>
      </c>
    </row>
    <row r="65414" spans="1:10" x14ac:dyDescent="0.25">
      <c r="A65414" t="s">
        <v>223511</v>
      </c>
      <c r="B65414" t="s">
        <v>223512</v>
      </c>
      <c r="C65414" t="s">
        <v>223513</v>
      </c>
      <c r="D65414" t="s">
        <v>89</v>
      </c>
      <c r="E65414" t="s">
        <v>14</v>
      </c>
      <c r="F65414" t="s">
        <v>3314</v>
      </c>
      <c r="G65414">
        <v>14</v>
      </c>
      <c r="H65414" t="s">
        <v>4451</v>
      </c>
      <c r="I65414" t="s">
        <v>4451</v>
      </c>
      <c r="J65414" s="1">
        <v>42005</v>
      </c>
    </row>
    <row r="65415" spans="1:10" x14ac:dyDescent="0.25">
      <c r="A65415" t="s">
        <v>223514</v>
      </c>
      <c r="B65415" t="s">
        <v>223515</v>
      </c>
      <c r="C65415" t="s">
        <v>223516</v>
      </c>
      <c r="D65415" t="s">
        <v>24331</v>
      </c>
      <c r="E65415" t="s">
        <v>14</v>
      </c>
      <c r="F65415" t="s">
        <v>217</v>
      </c>
      <c r="G65415">
        <v>7</v>
      </c>
      <c r="H65415" t="s">
        <v>288</v>
      </c>
      <c r="I65415" t="s">
        <v>288</v>
      </c>
    </row>
    <row r="65416" spans="1:10" x14ac:dyDescent="0.25">
      <c r="A65416" t="s">
        <v>223517</v>
      </c>
      <c r="B65416" t="s">
        <v>223518</v>
      </c>
      <c r="C65416" t="s">
        <v>223519</v>
      </c>
      <c r="D65416" t="s">
        <v>1372</v>
      </c>
      <c r="E65416" t="s">
        <v>14</v>
      </c>
      <c r="F65416" t="s">
        <v>21</v>
      </c>
      <c r="G65416" t="s">
        <v>59</v>
      </c>
      <c r="H65416" t="s">
        <v>90</v>
      </c>
      <c r="I65416" t="s">
        <v>90</v>
      </c>
      <c r="J65416" s="1">
        <v>39387</v>
      </c>
    </row>
    <row r="65417" spans="1:10" x14ac:dyDescent="0.25">
      <c r="A65417" t="s">
        <v>223520</v>
      </c>
      <c r="B65417" t="s">
        <v>223521</v>
      </c>
      <c r="C65417" t="s">
        <v>223522</v>
      </c>
      <c r="E65417" t="s">
        <v>202</v>
      </c>
    </row>
    <row r="65418" spans="1:10" x14ac:dyDescent="0.25">
      <c r="A65418" t="s">
        <v>223523</v>
      </c>
      <c r="B65418" t="s">
        <v>223524</v>
      </c>
      <c r="C65418" t="s">
        <v>223525</v>
      </c>
      <c r="D65418" t="s">
        <v>18857</v>
      </c>
      <c r="E65418" t="s">
        <v>14</v>
      </c>
      <c r="F65418" t="s">
        <v>21</v>
      </c>
      <c r="G65418" t="s">
        <v>59</v>
      </c>
      <c r="H65418" t="s">
        <v>60</v>
      </c>
      <c r="I65418" t="s">
        <v>61</v>
      </c>
      <c r="J65418" s="1">
        <v>40575</v>
      </c>
    </row>
    <row r="65419" spans="1:10" x14ac:dyDescent="0.25">
      <c r="A65419" t="s">
        <v>223526</v>
      </c>
      <c r="B65419" t="s">
        <v>223527</v>
      </c>
      <c r="C65419" t="s">
        <v>223528</v>
      </c>
      <c r="D65419" t="s">
        <v>223529</v>
      </c>
      <c r="E65419" t="s">
        <v>14</v>
      </c>
      <c r="F65419" t="s">
        <v>15</v>
      </c>
      <c r="G65419">
        <v>16</v>
      </c>
      <c r="H65419" t="s">
        <v>7932</v>
      </c>
      <c r="I65419" t="s">
        <v>7932</v>
      </c>
    </row>
    <row r="65420" spans="1:10" x14ac:dyDescent="0.25">
      <c r="A65420" t="s">
        <v>223530</v>
      </c>
      <c r="B65420" t="s">
        <v>223531</v>
      </c>
      <c r="C65420" t="s">
        <v>223532</v>
      </c>
      <c r="D65420" t="s">
        <v>223533</v>
      </c>
      <c r="E65420" t="s">
        <v>14</v>
      </c>
      <c r="F65420" t="s">
        <v>21</v>
      </c>
      <c r="G65420" t="s">
        <v>84</v>
      </c>
      <c r="H65420" t="s">
        <v>584</v>
      </c>
      <c r="I65420" t="s">
        <v>584</v>
      </c>
      <c r="J65420" s="1">
        <v>42005</v>
      </c>
    </row>
    <row r="65421" spans="1:10" x14ac:dyDescent="0.25">
      <c r="A65421" t="s">
        <v>223534</v>
      </c>
      <c r="B65421" t="s">
        <v>223535</v>
      </c>
      <c r="C65421" t="s">
        <v>223536</v>
      </c>
      <c r="D65421" t="s">
        <v>14353</v>
      </c>
      <c r="E65421" t="s">
        <v>14</v>
      </c>
    </row>
    <row r="65422" spans="1:10" x14ac:dyDescent="0.25">
      <c r="A65422" t="s">
        <v>223537</v>
      </c>
      <c r="B65422" t="s">
        <v>223538</v>
      </c>
      <c r="D65422" t="s">
        <v>32</v>
      </c>
      <c r="E65422" t="s">
        <v>14</v>
      </c>
      <c r="F65422" t="s">
        <v>21</v>
      </c>
      <c r="G65422" t="s">
        <v>101</v>
      </c>
      <c r="H65422" t="s">
        <v>102</v>
      </c>
      <c r="I65422" t="s">
        <v>103</v>
      </c>
      <c r="J65422" s="1">
        <v>39814</v>
      </c>
    </row>
    <row r="65423" spans="1:10" x14ac:dyDescent="0.25">
      <c r="A65423" t="s">
        <v>223539</v>
      </c>
      <c r="B65423" t="s">
        <v>223540</v>
      </c>
      <c r="C65423" t="s">
        <v>223541</v>
      </c>
      <c r="D65423" t="s">
        <v>70</v>
      </c>
      <c r="E65423" t="s">
        <v>14</v>
      </c>
      <c r="F65423" t="s">
        <v>123</v>
      </c>
      <c r="G65423" t="s">
        <v>6793</v>
      </c>
      <c r="H65423" t="s">
        <v>6794</v>
      </c>
      <c r="I65423" t="s">
        <v>6794</v>
      </c>
      <c r="J65423" s="1">
        <v>40909</v>
      </c>
    </row>
    <row r="65424" spans="1:10" x14ac:dyDescent="0.25">
      <c r="A65424" t="s">
        <v>223542</v>
      </c>
      <c r="B65424" t="s">
        <v>223543</v>
      </c>
      <c r="C65424" t="s">
        <v>223544</v>
      </c>
      <c r="E65424" t="s">
        <v>202</v>
      </c>
      <c r="J65424" s="1">
        <v>42186</v>
      </c>
    </row>
    <row r="65425" spans="1:10" x14ac:dyDescent="0.25">
      <c r="A65425" t="s">
        <v>223545</v>
      </c>
      <c r="B65425" t="s">
        <v>223546</v>
      </c>
      <c r="C65425" t="s">
        <v>223547</v>
      </c>
      <c r="D65425" t="s">
        <v>38</v>
      </c>
      <c r="E65425" t="s">
        <v>14</v>
      </c>
      <c r="F65425" t="s">
        <v>21</v>
      </c>
      <c r="G65425" t="s">
        <v>59</v>
      </c>
      <c r="H65425" t="s">
        <v>914</v>
      </c>
      <c r="I65425" t="s">
        <v>5805</v>
      </c>
      <c r="J65425" s="1">
        <v>39083</v>
      </c>
    </row>
    <row r="65426" spans="1:10" x14ac:dyDescent="0.25">
      <c r="A65426" t="s">
        <v>223548</v>
      </c>
      <c r="B65426" t="s">
        <v>223549</v>
      </c>
      <c r="C65426" t="s">
        <v>223550</v>
      </c>
      <c r="D65426" t="s">
        <v>223551</v>
      </c>
      <c r="E65426" t="s">
        <v>14</v>
      </c>
      <c r="F65426" t="s">
        <v>21</v>
      </c>
      <c r="G65426" t="s">
        <v>59</v>
      </c>
      <c r="H65426" t="s">
        <v>60</v>
      </c>
      <c r="I65426" t="s">
        <v>1155</v>
      </c>
      <c r="J65426" s="1">
        <v>38869</v>
      </c>
    </row>
    <row r="65427" spans="1:10" x14ac:dyDescent="0.25">
      <c r="A65427" t="s">
        <v>223552</v>
      </c>
      <c r="B65427" t="s">
        <v>223553</v>
      </c>
      <c r="C65427" t="s">
        <v>223554</v>
      </c>
      <c r="D65427" t="s">
        <v>223555</v>
      </c>
      <c r="E65427" t="s">
        <v>14</v>
      </c>
      <c r="F65427" t="s">
        <v>15</v>
      </c>
      <c r="G65427">
        <v>19</v>
      </c>
      <c r="H65427" t="s">
        <v>469</v>
      </c>
      <c r="I65427" t="s">
        <v>469</v>
      </c>
      <c r="J65427" s="1">
        <v>39722</v>
      </c>
    </row>
    <row r="65428" spans="1:10" x14ac:dyDescent="0.25">
      <c r="A65428" t="s">
        <v>223556</v>
      </c>
      <c r="B65428" t="s">
        <v>223557</v>
      </c>
      <c r="C65428" t="s">
        <v>223558</v>
      </c>
      <c r="D65428" t="s">
        <v>32</v>
      </c>
      <c r="E65428" t="s">
        <v>14</v>
      </c>
      <c r="F65428" t="s">
        <v>21</v>
      </c>
      <c r="G65428" t="s">
        <v>59</v>
      </c>
      <c r="H65428" t="s">
        <v>60</v>
      </c>
      <c r="I65428" t="s">
        <v>66</v>
      </c>
      <c r="J65428" s="1">
        <v>39022</v>
      </c>
    </row>
    <row r="65429" spans="1:10" x14ac:dyDescent="0.25">
      <c r="A65429" t="s">
        <v>223559</v>
      </c>
      <c r="B65429" t="s">
        <v>223560</v>
      </c>
      <c r="C65429" t="s">
        <v>223561</v>
      </c>
      <c r="D65429" t="s">
        <v>270</v>
      </c>
      <c r="E65429" t="s">
        <v>202</v>
      </c>
      <c r="F65429" t="s">
        <v>52</v>
      </c>
      <c r="G65429" t="s">
        <v>5412</v>
      </c>
      <c r="H65429" t="s">
        <v>5413</v>
      </c>
      <c r="I65429" t="s">
        <v>13104</v>
      </c>
      <c r="J65429" s="1">
        <v>39103</v>
      </c>
    </row>
    <row r="65430" spans="1:10" x14ac:dyDescent="0.25">
      <c r="A65430" t="s">
        <v>223562</v>
      </c>
      <c r="B65430" t="s">
        <v>223563</v>
      </c>
      <c r="C65430" t="s">
        <v>223564</v>
      </c>
      <c r="D65430" t="s">
        <v>38</v>
      </c>
      <c r="E65430" t="s">
        <v>14</v>
      </c>
      <c r="F65430" t="s">
        <v>1057</v>
      </c>
      <c r="G65430">
        <v>11</v>
      </c>
      <c r="H65430" t="s">
        <v>1699</v>
      </c>
      <c r="I65430" t="s">
        <v>11993</v>
      </c>
    </row>
    <row r="65431" spans="1:10" x14ac:dyDescent="0.25">
      <c r="A65431" t="s">
        <v>223565</v>
      </c>
      <c r="B65431" t="s">
        <v>223566</v>
      </c>
      <c r="C65431" t="s">
        <v>223567</v>
      </c>
      <c r="D65431" t="s">
        <v>223568</v>
      </c>
      <c r="E65431" t="s">
        <v>14</v>
      </c>
      <c r="F65431" t="s">
        <v>21</v>
      </c>
      <c r="G65431" t="s">
        <v>59</v>
      </c>
      <c r="H65431" t="s">
        <v>60</v>
      </c>
      <c r="I65431" t="s">
        <v>66</v>
      </c>
      <c r="J65431" s="1">
        <v>39022</v>
      </c>
    </row>
    <row r="65432" spans="1:10" x14ac:dyDescent="0.25">
      <c r="A65432" t="s">
        <v>223569</v>
      </c>
      <c r="B65432" t="s">
        <v>223570</v>
      </c>
      <c r="C65432" t="s">
        <v>223571</v>
      </c>
      <c r="D65432" t="s">
        <v>223572</v>
      </c>
      <c r="E65432" t="s">
        <v>108</v>
      </c>
      <c r="F65432" t="s">
        <v>453</v>
      </c>
      <c r="G65432">
        <v>48</v>
      </c>
      <c r="H65432" t="s">
        <v>454</v>
      </c>
      <c r="I65432" t="s">
        <v>454</v>
      </c>
      <c r="J65432" s="1">
        <v>40118</v>
      </c>
    </row>
    <row r="65433" spans="1:10" x14ac:dyDescent="0.25">
      <c r="A65433" t="s">
        <v>223573</v>
      </c>
      <c r="B65433" t="s">
        <v>223574</v>
      </c>
      <c r="C65433" t="s">
        <v>223575</v>
      </c>
      <c r="D65433" t="s">
        <v>70</v>
      </c>
      <c r="E65433" t="s">
        <v>14</v>
      </c>
      <c r="F65433" t="s">
        <v>21</v>
      </c>
      <c r="G65433" t="s">
        <v>375</v>
      </c>
      <c r="H65433" t="s">
        <v>376</v>
      </c>
      <c r="I65433" t="s">
        <v>377</v>
      </c>
      <c r="J65433" s="1">
        <v>40909</v>
      </c>
    </row>
    <row r="65434" spans="1:10" x14ac:dyDescent="0.25">
      <c r="A65434" t="s">
        <v>223576</v>
      </c>
      <c r="B65434" t="s">
        <v>223577</v>
      </c>
      <c r="C65434" t="s">
        <v>223578</v>
      </c>
      <c r="D65434" t="s">
        <v>70</v>
      </c>
      <c r="E65434" t="s">
        <v>14</v>
      </c>
      <c r="F65434" t="s">
        <v>160</v>
      </c>
      <c r="G65434" t="s">
        <v>161</v>
      </c>
      <c r="H65434" t="s">
        <v>162</v>
      </c>
      <c r="I65434" t="s">
        <v>162</v>
      </c>
    </row>
    <row r="65435" spans="1:10" x14ac:dyDescent="0.25">
      <c r="A65435" t="s">
        <v>223579</v>
      </c>
      <c r="B65435" t="s">
        <v>223580</v>
      </c>
      <c r="C65435" t="s">
        <v>223581</v>
      </c>
      <c r="D65435" t="s">
        <v>223582</v>
      </c>
      <c r="E65435" t="s">
        <v>202</v>
      </c>
      <c r="F65435" t="s">
        <v>633</v>
      </c>
      <c r="G65435">
        <v>7</v>
      </c>
      <c r="H65435" t="s">
        <v>924</v>
      </c>
      <c r="I65435" t="s">
        <v>924</v>
      </c>
      <c r="J65435" s="1">
        <v>41099</v>
      </c>
    </row>
    <row r="65436" spans="1:10" x14ac:dyDescent="0.25">
      <c r="A65436" t="s">
        <v>223583</v>
      </c>
      <c r="B65436" t="s">
        <v>223584</v>
      </c>
      <c r="C65436" t="s">
        <v>223585</v>
      </c>
      <c r="D65436" t="s">
        <v>38250</v>
      </c>
      <c r="E65436" t="s">
        <v>14</v>
      </c>
      <c r="J65436" s="1">
        <v>40035</v>
      </c>
    </row>
    <row r="65437" spans="1:10" x14ac:dyDescent="0.25">
      <c r="A65437" t="s">
        <v>223586</v>
      </c>
      <c r="B65437" t="s">
        <v>223587</v>
      </c>
      <c r="D65437" t="s">
        <v>112</v>
      </c>
      <c r="E65437" t="s">
        <v>14</v>
      </c>
      <c r="F65437" t="s">
        <v>21</v>
      </c>
      <c r="G65437" t="s">
        <v>94</v>
      </c>
      <c r="H65437" t="s">
        <v>20090</v>
      </c>
      <c r="I65437" t="s">
        <v>115432</v>
      </c>
      <c r="J65437" s="1">
        <v>41784</v>
      </c>
    </row>
    <row r="65438" spans="1:10" x14ac:dyDescent="0.25">
      <c r="A65438" t="s">
        <v>223588</v>
      </c>
      <c r="B65438" t="s">
        <v>223589</v>
      </c>
      <c r="C65438" t="s">
        <v>223590</v>
      </c>
      <c r="D65438" t="s">
        <v>16578</v>
      </c>
      <c r="E65438" t="s">
        <v>14</v>
      </c>
      <c r="F65438" t="s">
        <v>694</v>
      </c>
      <c r="G65438">
        <v>5</v>
      </c>
      <c r="H65438" t="s">
        <v>695</v>
      </c>
      <c r="I65438" t="s">
        <v>695</v>
      </c>
      <c r="J65438" s="1">
        <v>40862</v>
      </c>
    </row>
    <row r="65439" spans="1:10" x14ac:dyDescent="0.25">
      <c r="A65439" t="s">
        <v>223591</v>
      </c>
      <c r="B65439" t="s">
        <v>223592</v>
      </c>
      <c r="C65439" t="s">
        <v>223593</v>
      </c>
      <c r="D65439" t="s">
        <v>223594</v>
      </c>
      <c r="E65439" t="s">
        <v>202</v>
      </c>
      <c r="F65439" t="s">
        <v>21</v>
      </c>
      <c r="G65439" t="s">
        <v>59</v>
      </c>
      <c r="H65439" t="s">
        <v>60</v>
      </c>
      <c r="I65439" t="s">
        <v>66</v>
      </c>
      <c r="J65439" s="1">
        <v>40032</v>
      </c>
    </row>
    <row r="65440" spans="1:10" x14ac:dyDescent="0.25">
      <c r="A65440" t="s">
        <v>223595</v>
      </c>
      <c r="B65440" t="s">
        <v>223596</v>
      </c>
      <c r="C65440" t="s">
        <v>223597</v>
      </c>
      <c r="D65440" t="s">
        <v>223598</v>
      </c>
      <c r="E65440" t="s">
        <v>14</v>
      </c>
      <c r="F65440" t="s">
        <v>15</v>
      </c>
      <c r="G65440">
        <v>16</v>
      </c>
      <c r="H65440" t="s">
        <v>16</v>
      </c>
      <c r="I65440" t="s">
        <v>16</v>
      </c>
      <c r="J65440" s="1">
        <v>41699</v>
      </c>
    </row>
    <row r="65441" spans="1:10" x14ac:dyDescent="0.25">
      <c r="A65441" t="s">
        <v>223599</v>
      </c>
      <c r="B65441" t="s">
        <v>223600</v>
      </c>
      <c r="C65441" t="s">
        <v>223601</v>
      </c>
      <c r="D65441" t="s">
        <v>223602</v>
      </c>
      <c r="E65441" t="s">
        <v>14</v>
      </c>
      <c r="F65441" t="s">
        <v>21</v>
      </c>
      <c r="G65441" t="s">
        <v>967</v>
      </c>
      <c r="H65441" t="s">
        <v>14037</v>
      </c>
      <c r="I65441" t="s">
        <v>41833</v>
      </c>
      <c r="J65441" s="1">
        <v>40179</v>
      </c>
    </row>
    <row r="65442" spans="1:10" x14ac:dyDescent="0.25">
      <c r="A65442" t="s">
        <v>223603</v>
      </c>
      <c r="B65442" t="s">
        <v>223604</v>
      </c>
      <c r="C65442" t="s">
        <v>223605</v>
      </c>
      <c r="D65442" t="s">
        <v>270</v>
      </c>
      <c r="E65442" t="s">
        <v>14</v>
      </c>
      <c r="F65442" t="s">
        <v>21</v>
      </c>
      <c r="G65442" t="s">
        <v>94</v>
      </c>
      <c r="H65442" t="s">
        <v>95</v>
      </c>
      <c r="I65442" t="s">
        <v>33235</v>
      </c>
      <c r="J65442" s="1">
        <v>40179</v>
      </c>
    </row>
    <row r="65443" spans="1:10" x14ac:dyDescent="0.25">
      <c r="A65443" t="s">
        <v>223606</v>
      </c>
      <c r="B65443" t="s">
        <v>223607</v>
      </c>
      <c r="C65443" t="s">
        <v>223608</v>
      </c>
      <c r="D65443" t="s">
        <v>223609</v>
      </c>
      <c r="E65443" t="s">
        <v>14</v>
      </c>
      <c r="F65443" t="s">
        <v>15</v>
      </c>
      <c r="G65443">
        <v>7</v>
      </c>
      <c r="H65443" t="s">
        <v>14079</v>
      </c>
      <c r="I65443" t="s">
        <v>14079</v>
      </c>
      <c r="J65443" s="1">
        <v>40953</v>
      </c>
    </row>
    <row r="65444" spans="1:10" x14ac:dyDescent="0.25">
      <c r="A65444" t="s">
        <v>223610</v>
      </c>
      <c r="B65444" t="s">
        <v>223611</v>
      </c>
      <c r="C65444" t="s">
        <v>223612</v>
      </c>
      <c r="D65444" t="s">
        <v>70872</v>
      </c>
      <c r="E65444" t="s">
        <v>14</v>
      </c>
      <c r="F65444" t="s">
        <v>15</v>
      </c>
      <c r="G65444">
        <v>7</v>
      </c>
      <c r="H65444" t="s">
        <v>667</v>
      </c>
      <c r="I65444" t="s">
        <v>667</v>
      </c>
      <c r="J65444" s="1">
        <v>39448</v>
      </c>
    </row>
    <row r="65445" spans="1:10" x14ac:dyDescent="0.25">
      <c r="A65445" t="s">
        <v>223613</v>
      </c>
      <c r="B65445" t="s">
        <v>223614</v>
      </c>
      <c r="C65445" t="s">
        <v>223615</v>
      </c>
      <c r="D65445" t="s">
        <v>223616</v>
      </c>
      <c r="E65445" t="s">
        <v>14</v>
      </c>
      <c r="F65445" t="s">
        <v>21</v>
      </c>
      <c r="G65445" t="s">
        <v>59</v>
      </c>
      <c r="H65445" t="s">
        <v>60</v>
      </c>
      <c r="I65445" t="s">
        <v>66</v>
      </c>
      <c r="J65445" s="1">
        <v>41548</v>
      </c>
    </row>
    <row r="65446" spans="1:10" x14ac:dyDescent="0.25">
      <c r="A65446" t="s">
        <v>223617</v>
      </c>
      <c r="B65446" t="s">
        <v>223618</v>
      </c>
      <c r="C65446" t="s">
        <v>223619</v>
      </c>
      <c r="D65446" t="s">
        <v>38</v>
      </c>
      <c r="E65446" t="s">
        <v>14</v>
      </c>
      <c r="F65446" t="s">
        <v>21</v>
      </c>
      <c r="G65446" t="s">
        <v>39</v>
      </c>
      <c r="H65446" t="s">
        <v>277</v>
      </c>
      <c r="I65446" t="s">
        <v>277</v>
      </c>
      <c r="J65446" s="1">
        <v>40544</v>
      </c>
    </row>
    <row r="65447" spans="1:10" x14ac:dyDescent="0.25">
      <c r="A65447" t="s">
        <v>223620</v>
      </c>
      <c r="B65447" t="s">
        <v>223621</v>
      </c>
      <c r="C65447" t="s">
        <v>223622</v>
      </c>
      <c r="D65447" t="s">
        <v>223623</v>
      </c>
      <c r="E65447" t="s">
        <v>108</v>
      </c>
      <c r="F65447" t="s">
        <v>21</v>
      </c>
      <c r="G65447" t="s">
        <v>59</v>
      </c>
      <c r="H65447" t="s">
        <v>60</v>
      </c>
      <c r="I65447" t="s">
        <v>5535</v>
      </c>
      <c r="J65447" s="1">
        <v>38384</v>
      </c>
    </row>
    <row r="65448" spans="1:10" x14ac:dyDescent="0.25">
      <c r="A65448" t="s">
        <v>223624</v>
      </c>
      <c r="B65448" t="s">
        <v>223625</v>
      </c>
      <c r="C65448" t="s">
        <v>223626</v>
      </c>
      <c r="D65448" t="s">
        <v>65</v>
      </c>
      <c r="E65448" t="s">
        <v>14</v>
      </c>
    </row>
    <row r="65449" spans="1:10" x14ac:dyDescent="0.25">
      <c r="A65449" t="s">
        <v>223627</v>
      </c>
      <c r="B65449" t="s">
        <v>223628</v>
      </c>
      <c r="C65449" t="s">
        <v>223629</v>
      </c>
      <c r="D65449" t="s">
        <v>38</v>
      </c>
      <c r="E65449" t="s">
        <v>14</v>
      </c>
      <c r="F65449" t="s">
        <v>123</v>
      </c>
      <c r="G65449" t="s">
        <v>124</v>
      </c>
      <c r="H65449" t="s">
        <v>125</v>
      </c>
      <c r="I65449" t="s">
        <v>125</v>
      </c>
      <c r="J65449" s="1">
        <v>40431</v>
      </c>
    </row>
    <row r="65450" spans="1:10" x14ac:dyDescent="0.25">
      <c r="A65450" t="s">
        <v>223630</v>
      </c>
      <c r="B65450" t="s">
        <v>223631</v>
      </c>
      <c r="C65450" t="s">
        <v>223632</v>
      </c>
      <c r="D65450" t="s">
        <v>223633</v>
      </c>
      <c r="E65450" t="s">
        <v>14</v>
      </c>
      <c r="F65450" t="s">
        <v>21</v>
      </c>
      <c r="G65450" t="s">
        <v>59</v>
      </c>
      <c r="H65450" t="s">
        <v>60</v>
      </c>
      <c r="I65450" t="s">
        <v>61</v>
      </c>
      <c r="J65450" s="1">
        <v>39083</v>
      </c>
    </row>
    <row r="65451" spans="1:10" x14ac:dyDescent="0.25">
      <c r="A65451" t="s">
        <v>223634</v>
      </c>
      <c r="B65451" t="s">
        <v>223635</v>
      </c>
      <c r="C65451" t="s">
        <v>223636</v>
      </c>
      <c r="D65451" t="s">
        <v>32</v>
      </c>
      <c r="E65451" t="s">
        <v>14</v>
      </c>
      <c r="F65451" t="s">
        <v>21</v>
      </c>
      <c r="G65451" t="s">
        <v>1325</v>
      </c>
      <c r="H65451" t="s">
        <v>1326</v>
      </c>
      <c r="I65451" t="s">
        <v>6848</v>
      </c>
      <c r="J65451" s="1">
        <v>40544</v>
      </c>
    </row>
    <row r="65452" spans="1:10" x14ac:dyDescent="0.25">
      <c r="A65452" t="s">
        <v>223637</v>
      </c>
      <c r="B65452" t="s">
        <v>223638</v>
      </c>
      <c r="C65452" t="s">
        <v>223639</v>
      </c>
      <c r="D65452" t="s">
        <v>65</v>
      </c>
      <c r="E65452" t="s">
        <v>14</v>
      </c>
      <c r="F65452" t="s">
        <v>33</v>
      </c>
      <c r="G65452">
        <v>23</v>
      </c>
      <c r="H65452" t="s">
        <v>177</v>
      </c>
      <c r="I65452" t="s">
        <v>177</v>
      </c>
    </row>
    <row r="65453" spans="1:10" x14ac:dyDescent="0.25">
      <c r="A65453" t="s">
        <v>223640</v>
      </c>
      <c r="B65453" t="s">
        <v>223641</v>
      </c>
      <c r="C65453" t="s">
        <v>223642</v>
      </c>
      <c r="D65453" t="s">
        <v>223643</v>
      </c>
      <c r="E65453" t="s">
        <v>14</v>
      </c>
      <c r="F65453" t="s">
        <v>33</v>
      </c>
      <c r="G65453">
        <v>30</v>
      </c>
      <c r="H65453" t="s">
        <v>1510</v>
      </c>
      <c r="I65453" t="s">
        <v>199286</v>
      </c>
      <c r="J65453" s="1">
        <v>40787</v>
      </c>
    </row>
    <row r="65454" spans="1:10" x14ac:dyDescent="0.25">
      <c r="A65454" t="s">
        <v>223644</v>
      </c>
      <c r="B65454" t="s">
        <v>223645</v>
      </c>
      <c r="C65454" t="s">
        <v>223646</v>
      </c>
      <c r="E65454" t="s">
        <v>202</v>
      </c>
    </row>
    <row r="65455" spans="1:10" x14ac:dyDescent="0.25">
      <c r="A65455" t="s">
        <v>223647</v>
      </c>
      <c r="B65455" t="s">
        <v>223648</v>
      </c>
      <c r="C65455" t="s">
        <v>223649</v>
      </c>
      <c r="E65455" t="s">
        <v>14</v>
      </c>
    </row>
    <row r="65456" spans="1:10" x14ac:dyDescent="0.25">
      <c r="A65456" t="s">
        <v>223650</v>
      </c>
      <c r="B65456" t="s">
        <v>223651</v>
      </c>
      <c r="C65456" t="s">
        <v>223652</v>
      </c>
      <c r="D65456" t="s">
        <v>223653</v>
      </c>
      <c r="E65456" t="s">
        <v>14</v>
      </c>
      <c r="F65456" t="s">
        <v>21</v>
      </c>
      <c r="G65456" t="s">
        <v>84</v>
      </c>
      <c r="H65456" t="s">
        <v>4198</v>
      </c>
      <c r="I65456" t="s">
        <v>192572</v>
      </c>
      <c r="J65456" s="1">
        <v>38991</v>
      </c>
    </row>
    <row r="65457" spans="1:10" x14ac:dyDescent="0.25">
      <c r="A65457" t="s">
        <v>223654</v>
      </c>
      <c r="B65457" t="s">
        <v>223655</v>
      </c>
      <c r="C65457" t="s">
        <v>223656</v>
      </c>
      <c r="D65457" t="s">
        <v>223657</v>
      </c>
      <c r="E65457" t="s">
        <v>14</v>
      </c>
      <c r="F65457" t="s">
        <v>21</v>
      </c>
      <c r="G65457" t="s">
        <v>59</v>
      </c>
      <c r="H65457" t="s">
        <v>4634</v>
      </c>
      <c r="I65457" t="s">
        <v>4634</v>
      </c>
      <c r="J65457" s="1">
        <v>41548</v>
      </c>
    </row>
    <row r="65458" spans="1:10" x14ac:dyDescent="0.25">
      <c r="A65458" t="s">
        <v>223658</v>
      </c>
      <c r="B65458" t="s">
        <v>223659</v>
      </c>
      <c r="C65458" t="s">
        <v>223660</v>
      </c>
      <c r="D65458" t="s">
        <v>223661</v>
      </c>
      <c r="E65458" t="s">
        <v>14</v>
      </c>
      <c r="F65458" t="s">
        <v>123</v>
      </c>
      <c r="G65458" t="s">
        <v>124</v>
      </c>
      <c r="H65458" t="s">
        <v>125</v>
      </c>
      <c r="I65458" t="s">
        <v>125</v>
      </c>
      <c r="J65458" s="1">
        <v>41791</v>
      </c>
    </row>
    <row r="65459" spans="1:10" x14ac:dyDescent="0.25">
      <c r="A65459" t="s">
        <v>223662</v>
      </c>
      <c r="B65459" t="s">
        <v>223663</v>
      </c>
      <c r="C65459" t="s">
        <v>223664</v>
      </c>
      <c r="D65459" t="s">
        <v>65</v>
      </c>
      <c r="E65459" t="s">
        <v>14</v>
      </c>
      <c r="F65459" t="s">
        <v>21</v>
      </c>
      <c r="G65459" t="s">
        <v>59</v>
      </c>
      <c r="H65459" t="s">
        <v>90</v>
      </c>
      <c r="I65459" t="s">
        <v>90</v>
      </c>
      <c r="J65459" s="1">
        <v>39448</v>
      </c>
    </row>
    <row r="65460" spans="1:10" x14ac:dyDescent="0.25">
      <c r="A65460" t="s">
        <v>223665</v>
      </c>
      <c r="B65460" t="s">
        <v>223666</v>
      </c>
      <c r="C65460" t="s">
        <v>223667</v>
      </c>
      <c r="D65460" t="s">
        <v>2474</v>
      </c>
      <c r="E65460" t="s">
        <v>14</v>
      </c>
      <c r="F65460" t="s">
        <v>33</v>
      </c>
      <c r="G65460">
        <v>22</v>
      </c>
      <c r="H65460" t="s">
        <v>34</v>
      </c>
      <c r="I65460" t="s">
        <v>34</v>
      </c>
      <c r="J65460" s="1">
        <v>39083</v>
      </c>
    </row>
    <row r="65461" spans="1:10" x14ac:dyDescent="0.25">
      <c r="A65461" t="s">
        <v>223668</v>
      </c>
      <c r="B65461" t="s">
        <v>223669</v>
      </c>
      <c r="C65461" t="s">
        <v>223670</v>
      </c>
      <c r="D65461" t="s">
        <v>223671</v>
      </c>
      <c r="E65461" t="s">
        <v>14</v>
      </c>
      <c r="F65461" t="s">
        <v>123</v>
      </c>
      <c r="G65461" t="s">
        <v>124</v>
      </c>
      <c r="H65461" t="s">
        <v>125</v>
      </c>
      <c r="I65461" t="s">
        <v>125</v>
      </c>
      <c r="J65461" s="1">
        <v>41395</v>
      </c>
    </row>
    <row r="65462" spans="1:10" x14ac:dyDescent="0.25">
      <c r="A65462" t="s">
        <v>223672</v>
      </c>
      <c r="B65462" t="s">
        <v>223673</v>
      </c>
      <c r="C65462" t="s">
        <v>223674</v>
      </c>
      <c r="D65462" t="s">
        <v>38</v>
      </c>
      <c r="E65462" t="s">
        <v>14</v>
      </c>
      <c r="F65462" t="s">
        <v>474</v>
      </c>
      <c r="H65462" t="s">
        <v>475</v>
      </c>
      <c r="I65462" t="s">
        <v>475</v>
      </c>
      <c r="J65462" s="1">
        <v>41192</v>
      </c>
    </row>
    <row r="65463" spans="1:10" x14ac:dyDescent="0.25">
      <c r="A65463" t="s">
        <v>223675</v>
      </c>
      <c r="B65463" t="s">
        <v>223676</v>
      </c>
      <c r="C65463" t="s">
        <v>223677</v>
      </c>
      <c r="D65463" t="s">
        <v>65</v>
      </c>
      <c r="E65463" t="s">
        <v>14</v>
      </c>
      <c r="F65463" t="s">
        <v>21</v>
      </c>
      <c r="G65463" t="s">
        <v>59</v>
      </c>
      <c r="H65463" t="s">
        <v>60</v>
      </c>
      <c r="I65463" t="s">
        <v>235</v>
      </c>
      <c r="J65463" s="1">
        <v>40909</v>
      </c>
    </row>
    <row r="65464" spans="1:10" x14ac:dyDescent="0.25">
      <c r="A65464" t="s">
        <v>223678</v>
      </c>
      <c r="B65464" t="s">
        <v>223679</v>
      </c>
      <c r="C65464" t="s">
        <v>223680</v>
      </c>
      <c r="D65464" t="s">
        <v>38</v>
      </c>
      <c r="E65464" t="s">
        <v>14</v>
      </c>
      <c r="F65464" t="s">
        <v>21</v>
      </c>
      <c r="G65464" t="s">
        <v>137</v>
      </c>
      <c r="H65464" t="s">
        <v>138</v>
      </c>
      <c r="I65464" t="s">
        <v>464</v>
      </c>
      <c r="J65464" s="1">
        <v>36747</v>
      </c>
    </row>
    <row r="65465" spans="1:10" x14ac:dyDescent="0.25">
      <c r="A65465" t="s">
        <v>223681</v>
      </c>
      <c r="B65465" t="s">
        <v>223682</v>
      </c>
      <c r="C65465" t="s">
        <v>223683</v>
      </c>
      <c r="D65465" t="s">
        <v>223684</v>
      </c>
      <c r="E65465" t="s">
        <v>14</v>
      </c>
      <c r="F65465" t="s">
        <v>547</v>
      </c>
      <c r="G65465">
        <v>29</v>
      </c>
      <c r="H65465" t="s">
        <v>744</v>
      </c>
      <c r="I65465" t="s">
        <v>744</v>
      </c>
      <c r="J65465" s="1">
        <v>39814</v>
      </c>
    </row>
    <row r="65466" spans="1:10" x14ac:dyDescent="0.25">
      <c r="A65466" t="s">
        <v>223685</v>
      </c>
      <c r="B65466" t="s">
        <v>223686</v>
      </c>
      <c r="C65466" t="s">
        <v>223687</v>
      </c>
      <c r="D65466" t="s">
        <v>223688</v>
      </c>
      <c r="E65466" t="s">
        <v>14</v>
      </c>
      <c r="F65466" t="s">
        <v>123</v>
      </c>
      <c r="G65466" t="s">
        <v>124</v>
      </c>
      <c r="H65466" t="s">
        <v>125</v>
      </c>
      <c r="I65466" t="s">
        <v>125</v>
      </c>
      <c r="J65466" s="1">
        <v>40941</v>
      </c>
    </row>
    <row r="65467" spans="1:10" x14ac:dyDescent="0.25">
      <c r="A65467" t="s">
        <v>223689</v>
      </c>
      <c r="B65467" t="s">
        <v>223690</v>
      </c>
      <c r="C65467" t="s">
        <v>223691</v>
      </c>
      <c r="D65467" t="s">
        <v>11766</v>
      </c>
      <c r="E65467" t="s">
        <v>14</v>
      </c>
      <c r="F65467" t="s">
        <v>33</v>
      </c>
      <c r="G65467">
        <v>23</v>
      </c>
      <c r="H65467" t="s">
        <v>177</v>
      </c>
      <c r="I65467" t="s">
        <v>177</v>
      </c>
      <c r="J65467" s="1">
        <v>40179</v>
      </c>
    </row>
    <row r="65468" spans="1:10" x14ac:dyDescent="0.25">
      <c r="A65468" t="s">
        <v>223692</v>
      </c>
      <c r="B65468" t="s">
        <v>223693</v>
      </c>
      <c r="C65468" t="s">
        <v>223694</v>
      </c>
      <c r="D65468" t="s">
        <v>186871</v>
      </c>
      <c r="E65468" t="s">
        <v>14</v>
      </c>
      <c r="F65468" t="s">
        <v>123</v>
      </c>
      <c r="G65468" t="s">
        <v>4202</v>
      </c>
      <c r="H65468" t="s">
        <v>4203</v>
      </c>
      <c r="I65468" t="s">
        <v>4203</v>
      </c>
      <c r="J65468" s="1">
        <v>39845</v>
      </c>
    </row>
    <row r="65469" spans="1:10" x14ac:dyDescent="0.25">
      <c r="A65469" t="s">
        <v>223695</v>
      </c>
      <c r="B65469" t="s">
        <v>223696</v>
      </c>
      <c r="C65469" t="s">
        <v>223697</v>
      </c>
      <c r="D65469" t="s">
        <v>223698</v>
      </c>
      <c r="E65469" t="s">
        <v>14</v>
      </c>
      <c r="F65469" t="s">
        <v>21</v>
      </c>
      <c r="G65469" t="s">
        <v>101</v>
      </c>
      <c r="H65469" t="s">
        <v>102</v>
      </c>
      <c r="I65469" t="s">
        <v>103</v>
      </c>
      <c r="J65469" s="1">
        <v>40695</v>
      </c>
    </row>
    <row r="65470" spans="1:10" x14ac:dyDescent="0.25">
      <c r="A65470" t="s">
        <v>223699</v>
      </c>
      <c r="B65470" t="s">
        <v>223700</v>
      </c>
      <c r="C65470" t="s">
        <v>223701</v>
      </c>
      <c r="D65470" t="s">
        <v>650</v>
      </c>
      <c r="E65470" t="s">
        <v>14</v>
      </c>
      <c r="F65470" t="s">
        <v>160</v>
      </c>
      <c r="G65470" t="s">
        <v>161</v>
      </c>
      <c r="H65470" t="s">
        <v>162</v>
      </c>
      <c r="I65470" t="s">
        <v>162</v>
      </c>
      <c r="J65470" s="1">
        <v>38353</v>
      </c>
    </row>
    <row r="65471" spans="1:10" x14ac:dyDescent="0.25">
      <c r="A65471" t="s">
        <v>223702</v>
      </c>
      <c r="B65471" t="s">
        <v>223703</v>
      </c>
      <c r="C65471" t="s">
        <v>223704</v>
      </c>
      <c r="D65471" t="s">
        <v>223705</v>
      </c>
      <c r="E65471" t="s">
        <v>202</v>
      </c>
      <c r="J65471" s="1">
        <v>36674</v>
      </c>
    </row>
    <row r="65472" spans="1:10" x14ac:dyDescent="0.25">
      <c r="A65472" t="s">
        <v>223706</v>
      </c>
      <c r="B65472" t="s">
        <v>223707</v>
      </c>
      <c r="C65472" t="s">
        <v>223708</v>
      </c>
      <c r="D65472" t="s">
        <v>223709</v>
      </c>
      <c r="E65472" t="s">
        <v>14</v>
      </c>
      <c r="F65472" t="s">
        <v>21</v>
      </c>
      <c r="G65472" t="s">
        <v>59</v>
      </c>
      <c r="H65472" t="s">
        <v>60</v>
      </c>
      <c r="I65472" t="s">
        <v>61</v>
      </c>
      <c r="J65472" s="1">
        <v>41886</v>
      </c>
    </row>
    <row r="65473" spans="1:10" x14ac:dyDescent="0.25">
      <c r="A65473" t="s">
        <v>223710</v>
      </c>
      <c r="B65473" t="s">
        <v>223711</v>
      </c>
      <c r="E65473" t="s">
        <v>14</v>
      </c>
      <c r="F65473" t="s">
        <v>2266</v>
      </c>
    </row>
    <row r="65474" spans="1:10" x14ac:dyDescent="0.25">
      <c r="A65474" t="s">
        <v>223712</v>
      </c>
      <c r="B65474" t="s">
        <v>223713</v>
      </c>
      <c r="C65474" t="s">
        <v>223714</v>
      </c>
      <c r="D65474" t="s">
        <v>2474</v>
      </c>
      <c r="E65474" t="s">
        <v>14</v>
      </c>
      <c r="F65474" t="s">
        <v>33</v>
      </c>
      <c r="G65474">
        <v>23</v>
      </c>
      <c r="H65474" t="s">
        <v>177</v>
      </c>
      <c r="I65474" t="s">
        <v>177</v>
      </c>
    </row>
    <row r="65475" spans="1:10" x14ac:dyDescent="0.25">
      <c r="A65475" t="s">
        <v>223715</v>
      </c>
      <c r="B65475" t="s">
        <v>223716</v>
      </c>
      <c r="C65475" t="s">
        <v>223717</v>
      </c>
      <c r="D65475" t="s">
        <v>2321</v>
      </c>
      <c r="E65475" t="s">
        <v>14</v>
      </c>
      <c r="F65475" t="s">
        <v>33</v>
      </c>
      <c r="G65475">
        <v>22</v>
      </c>
      <c r="H65475" t="s">
        <v>34</v>
      </c>
      <c r="I65475" t="s">
        <v>34</v>
      </c>
      <c r="J65475" s="1">
        <v>40695</v>
      </c>
    </row>
    <row r="65476" spans="1:10" x14ac:dyDescent="0.25">
      <c r="A65476" t="s">
        <v>223718</v>
      </c>
      <c r="B65476" t="s">
        <v>223719</v>
      </c>
      <c r="C65476" t="s">
        <v>223720</v>
      </c>
      <c r="D65476" t="s">
        <v>38</v>
      </c>
      <c r="E65476" t="s">
        <v>14</v>
      </c>
      <c r="F65476" t="s">
        <v>33</v>
      </c>
      <c r="G65476">
        <v>30</v>
      </c>
      <c r="H65476" t="s">
        <v>48953</v>
      </c>
      <c r="I65476" t="s">
        <v>48953</v>
      </c>
    </row>
    <row r="65477" spans="1:10" x14ac:dyDescent="0.25">
      <c r="A65477" t="s">
        <v>223721</v>
      </c>
      <c r="B65477" t="s">
        <v>223722</v>
      </c>
      <c r="C65477" t="s">
        <v>223723</v>
      </c>
      <c r="D65477" t="s">
        <v>70</v>
      </c>
      <c r="E65477" t="s">
        <v>14</v>
      </c>
      <c r="F65477" t="s">
        <v>33</v>
      </c>
      <c r="G65477">
        <v>22</v>
      </c>
      <c r="H65477" t="s">
        <v>34</v>
      </c>
      <c r="I65477" t="s">
        <v>34</v>
      </c>
    </row>
    <row r="65478" spans="1:10" x14ac:dyDescent="0.25">
      <c r="A65478" t="s">
        <v>223724</v>
      </c>
      <c r="B65478" t="s">
        <v>223725</v>
      </c>
      <c r="C65478" t="s">
        <v>223726</v>
      </c>
      <c r="D65478" t="s">
        <v>251</v>
      </c>
      <c r="E65478" t="s">
        <v>14</v>
      </c>
      <c r="F65478" t="s">
        <v>33</v>
      </c>
      <c r="G65478">
        <v>22</v>
      </c>
      <c r="H65478" t="s">
        <v>34</v>
      </c>
      <c r="I65478" t="s">
        <v>34</v>
      </c>
      <c r="J65478" s="1">
        <v>40909</v>
      </c>
    </row>
    <row r="65479" spans="1:10" x14ac:dyDescent="0.25">
      <c r="A65479" t="s">
        <v>223727</v>
      </c>
      <c r="B65479" t="s">
        <v>223728</v>
      </c>
      <c r="C65479" t="s">
        <v>223729</v>
      </c>
      <c r="D65479" t="s">
        <v>70</v>
      </c>
      <c r="E65479" t="s">
        <v>108</v>
      </c>
      <c r="F65479" t="s">
        <v>21</v>
      </c>
      <c r="G65479" t="s">
        <v>59</v>
      </c>
      <c r="H65479" t="s">
        <v>60</v>
      </c>
      <c r="I65479" t="s">
        <v>61</v>
      </c>
      <c r="J65479" s="1">
        <v>41275</v>
      </c>
    </row>
    <row r="65480" spans="1:10" x14ac:dyDescent="0.25">
      <c r="A65480" t="s">
        <v>223730</v>
      </c>
      <c r="B65480" t="s">
        <v>223731</v>
      </c>
      <c r="C65480" t="s">
        <v>223732</v>
      </c>
      <c r="D65480" t="s">
        <v>406</v>
      </c>
      <c r="E65480" t="s">
        <v>14</v>
      </c>
      <c r="F65480" t="s">
        <v>160</v>
      </c>
      <c r="G65480" t="s">
        <v>1475</v>
      </c>
    </row>
    <row r="65481" spans="1:10" x14ac:dyDescent="0.25">
      <c r="A65481" t="s">
        <v>223733</v>
      </c>
      <c r="B65481" t="s">
        <v>223734</v>
      </c>
      <c r="C65481" t="s">
        <v>223735</v>
      </c>
      <c r="D65481" t="s">
        <v>223736</v>
      </c>
      <c r="E65481" t="s">
        <v>14</v>
      </c>
      <c r="F65481" t="s">
        <v>123</v>
      </c>
      <c r="G65481" t="s">
        <v>124</v>
      </c>
      <c r="H65481" t="s">
        <v>125</v>
      </c>
      <c r="I65481" t="s">
        <v>125</v>
      </c>
      <c r="J65481" s="1">
        <v>40674</v>
      </c>
    </row>
    <row r="65482" spans="1:10" x14ac:dyDescent="0.25">
      <c r="A65482" t="s">
        <v>223737</v>
      </c>
      <c r="B65482" t="s">
        <v>223738</v>
      </c>
      <c r="C65482" t="s">
        <v>223739</v>
      </c>
      <c r="E65482" t="s">
        <v>202</v>
      </c>
      <c r="F65482" t="s">
        <v>33</v>
      </c>
      <c r="G65482">
        <v>5</v>
      </c>
      <c r="H65482" t="s">
        <v>1380</v>
      </c>
      <c r="I65482" t="s">
        <v>1380</v>
      </c>
    </row>
    <row r="65483" spans="1:10" x14ac:dyDescent="0.25">
      <c r="A65483" t="s">
        <v>223740</v>
      </c>
      <c r="B65483" t="s">
        <v>223741</v>
      </c>
      <c r="C65483" t="s">
        <v>223742</v>
      </c>
      <c r="D65483" t="s">
        <v>223743</v>
      </c>
      <c r="E65483" t="s">
        <v>14</v>
      </c>
      <c r="F65483" t="s">
        <v>33</v>
      </c>
      <c r="G65483">
        <v>10</v>
      </c>
      <c r="H65483" t="s">
        <v>1510</v>
      </c>
      <c r="I65483" t="s">
        <v>135596</v>
      </c>
    </row>
    <row r="65484" spans="1:10" x14ac:dyDescent="0.25">
      <c r="A65484" t="s">
        <v>223744</v>
      </c>
      <c r="B65484" t="s">
        <v>223745</v>
      </c>
      <c r="C65484" t="s">
        <v>223746</v>
      </c>
      <c r="D65484" t="s">
        <v>539</v>
      </c>
      <c r="E65484" t="s">
        <v>14</v>
      </c>
    </row>
    <row r="65485" spans="1:10" x14ac:dyDescent="0.25">
      <c r="A65485" t="s">
        <v>223747</v>
      </c>
      <c r="B65485" t="s">
        <v>223748</v>
      </c>
      <c r="C65485" t="s">
        <v>223749</v>
      </c>
      <c r="D65485" t="s">
        <v>223750</v>
      </c>
      <c r="E65485" t="s">
        <v>14</v>
      </c>
      <c r="F65485" t="s">
        <v>21</v>
      </c>
      <c r="G65485" t="s">
        <v>94</v>
      </c>
      <c r="H65485" t="s">
        <v>20090</v>
      </c>
      <c r="I65485" t="s">
        <v>115248</v>
      </c>
      <c r="J65485" s="1">
        <v>41653</v>
      </c>
    </row>
    <row r="65486" spans="1:10" x14ac:dyDescent="0.25">
      <c r="A65486" t="s">
        <v>223751</v>
      </c>
      <c r="B65486" t="s">
        <v>223752</v>
      </c>
      <c r="C65486" t="s">
        <v>223753</v>
      </c>
      <c r="D65486" t="s">
        <v>223754</v>
      </c>
      <c r="E65486" t="s">
        <v>14</v>
      </c>
      <c r="F65486" t="s">
        <v>21</v>
      </c>
      <c r="G65486" t="s">
        <v>1229</v>
      </c>
      <c r="H65486" t="s">
        <v>1230</v>
      </c>
      <c r="I65486" t="s">
        <v>11027</v>
      </c>
      <c r="J65486" s="1">
        <v>37895</v>
      </c>
    </row>
    <row r="65487" spans="1:10" x14ac:dyDescent="0.25">
      <c r="A65487" t="s">
        <v>223755</v>
      </c>
      <c r="B65487" t="s">
        <v>223756</v>
      </c>
      <c r="C65487" t="s">
        <v>223757</v>
      </c>
      <c r="D65487" t="s">
        <v>2356</v>
      </c>
      <c r="E65487" t="s">
        <v>14</v>
      </c>
      <c r="F65487" t="s">
        <v>15</v>
      </c>
      <c r="G65487">
        <v>10</v>
      </c>
      <c r="H65487" t="s">
        <v>667</v>
      </c>
      <c r="I65487" t="s">
        <v>668</v>
      </c>
    </row>
    <row r="65488" spans="1:10" x14ac:dyDescent="0.25">
      <c r="A65488" t="s">
        <v>223758</v>
      </c>
      <c r="B65488" t="s">
        <v>223759</v>
      </c>
      <c r="C65488" t="s">
        <v>223760</v>
      </c>
      <c r="D65488" t="s">
        <v>761</v>
      </c>
      <c r="E65488" t="s">
        <v>14</v>
      </c>
      <c r="F65488" t="s">
        <v>21</v>
      </c>
      <c r="G65488" t="s">
        <v>1347</v>
      </c>
      <c r="H65488" t="s">
        <v>1348</v>
      </c>
      <c r="I65488" t="s">
        <v>223761</v>
      </c>
    </row>
    <row r="65489" spans="1:10" x14ac:dyDescent="0.25">
      <c r="A65489" t="s">
        <v>223762</v>
      </c>
      <c r="B65489" t="s">
        <v>223763</v>
      </c>
      <c r="C65489" t="s">
        <v>223764</v>
      </c>
      <c r="D65489" t="s">
        <v>84638</v>
      </c>
      <c r="E65489" t="s">
        <v>14</v>
      </c>
      <c r="F65489" t="s">
        <v>21</v>
      </c>
      <c r="G65489" t="s">
        <v>22</v>
      </c>
      <c r="J65489" s="1">
        <v>41852</v>
      </c>
    </row>
    <row r="65490" spans="1:10" x14ac:dyDescent="0.25">
      <c r="A65490" t="s">
        <v>223765</v>
      </c>
      <c r="B65490" t="s">
        <v>223766</v>
      </c>
      <c r="C65490" t="s">
        <v>223767</v>
      </c>
      <c r="D65490" t="s">
        <v>223768</v>
      </c>
      <c r="E65490" t="s">
        <v>14</v>
      </c>
      <c r="F65490" t="s">
        <v>21</v>
      </c>
      <c r="G65490" t="s">
        <v>59</v>
      </c>
      <c r="H65490" t="s">
        <v>1216</v>
      </c>
      <c r="I65490" t="s">
        <v>1216</v>
      </c>
      <c r="J65490" s="1">
        <v>40909</v>
      </c>
    </row>
    <row r="65491" spans="1:10" x14ac:dyDescent="0.25">
      <c r="A65491" t="s">
        <v>223769</v>
      </c>
      <c r="B65491" t="s">
        <v>223770</v>
      </c>
      <c r="C65491" t="s">
        <v>223771</v>
      </c>
      <c r="D65491" t="s">
        <v>24331</v>
      </c>
      <c r="E65491" t="s">
        <v>14</v>
      </c>
      <c r="F65491" t="s">
        <v>21</v>
      </c>
      <c r="G65491" t="s">
        <v>59</v>
      </c>
      <c r="H65491" t="s">
        <v>60</v>
      </c>
      <c r="I65491" t="s">
        <v>66</v>
      </c>
    </row>
    <row r="65492" spans="1:10" x14ac:dyDescent="0.25">
      <c r="A65492" t="s">
        <v>223772</v>
      </c>
      <c r="B65492" t="s">
        <v>223773</v>
      </c>
      <c r="C65492" t="s">
        <v>223774</v>
      </c>
      <c r="D65492" t="s">
        <v>223775</v>
      </c>
      <c r="E65492" t="s">
        <v>202</v>
      </c>
    </row>
    <row r="65493" spans="1:10" x14ac:dyDescent="0.25">
      <c r="A65493" t="s">
        <v>223776</v>
      </c>
      <c r="B65493" t="s">
        <v>223777</v>
      </c>
      <c r="C65493" t="s">
        <v>223778</v>
      </c>
      <c r="D65493" t="s">
        <v>2474</v>
      </c>
      <c r="E65493" t="s">
        <v>684</v>
      </c>
      <c r="F65493" t="s">
        <v>21</v>
      </c>
      <c r="G65493" t="s">
        <v>59</v>
      </c>
      <c r="H65493" t="s">
        <v>60</v>
      </c>
      <c r="I65493" t="s">
        <v>1246</v>
      </c>
      <c r="J65493" s="1">
        <v>37987</v>
      </c>
    </row>
    <row r="65494" spans="1:10" x14ac:dyDescent="0.25">
      <c r="A65494" t="s">
        <v>223779</v>
      </c>
      <c r="B65494" t="s">
        <v>223780</v>
      </c>
      <c r="C65494" t="s">
        <v>223781</v>
      </c>
      <c r="D65494" t="s">
        <v>223782</v>
      </c>
      <c r="E65494" t="s">
        <v>14</v>
      </c>
      <c r="F65494" t="s">
        <v>453</v>
      </c>
      <c r="G65494">
        <v>72</v>
      </c>
      <c r="H65494" t="s">
        <v>1295</v>
      </c>
      <c r="I65494" t="s">
        <v>223783</v>
      </c>
      <c r="J65494" s="1">
        <v>41548</v>
      </c>
    </row>
    <row r="65495" spans="1:10" x14ac:dyDescent="0.25">
      <c r="A65495" t="s">
        <v>223784</v>
      </c>
      <c r="B65495" t="s">
        <v>223785</v>
      </c>
      <c r="C65495" t="s">
        <v>223786</v>
      </c>
      <c r="D65495" t="s">
        <v>65</v>
      </c>
      <c r="E65495" t="s">
        <v>14</v>
      </c>
      <c r="J65495" s="1">
        <v>40544</v>
      </c>
    </row>
    <row r="65496" spans="1:10" x14ac:dyDescent="0.25">
      <c r="A65496" t="s">
        <v>223787</v>
      </c>
      <c r="B65496" t="s">
        <v>223788</v>
      </c>
      <c r="C65496" t="s">
        <v>223789</v>
      </c>
      <c r="D65496" t="s">
        <v>2356</v>
      </c>
      <c r="E65496" t="s">
        <v>14</v>
      </c>
      <c r="F65496" t="s">
        <v>15</v>
      </c>
      <c r="G65496">
        <v>10</v>
      </c>
      <c r="H65496" t="s">
        <v>667</v>
      </c>
      <c r="I65496" t="s">
        <v>668</v>
      </c>
      <c r="J65496" s="1">
        <v>41640</v>
      </c>
    </row>
    <row r="65497" spans="1:10" x14ac:dyDescent="0.25">
      <c r="A65497" t="s">
        <v>223790</v>
      </c>
      <c r="B65497" t="s">
        <v>223791</v>
      </c>
      <c r="C65497" t="s">
        <v>223792</v>
      </c>
      <c r="D65497" t="s">
        <v>223793</v>
      </c>
      <c r="E65497" t="s">
        <v>14</v>
      </c>
      <c r="F65497" t="s">
        <v>71</v>
      </c>
      <c r="G65497">
        <v>12</v>
      </c>
      <c r="H65497" t="s">
        <v>72</v>
      </c>
      <c r="I65497" t="s">
        <v>72</v>
      </c>
      <c r="J65497" s="1">
        <v>40188</v>
      </c>
    </row>
    <row r="65498" spans="1:10" x14ac:dyDescent="0.25">
      <c r="A65498" t="s">
        <v>223794</v>
      </c>
      <c r="B65498" t="s">
        <v>223795</v>
      </c>
      <c r="C65498" t="s">
        <v>223796</v>
      </c>
      <c r="D65498" t="s">
        <v>223797</v>
      </c>
      <c r="E65498" t="s">
        <v>14</v>
      </c>
      <c r="F65498" t="s">
        <v>21</v>
      </c>
      <c r="G65498" t="s">
        <v>59</v>
      </c>
      <c r="H65498" t="s">
        <v>1216</v>
      </c>
      <c r="I65498" t="s">
        <v>1216</v>
      </c>
      <c r="J65498" s="1">
        <v>40179</v>
      </c>
    </row>
    <row r="65499" spans="1:10" x14ac:dyDescent="0.25">
      <c r="A65499" t="s">
        <v>223798</v>
      </c>
      <c r="B65499" t="s">
        <v>223799</v>
      </c>
      <c r="C65499" t="s">
        <v>223800</v>
      </c>
      <c r="D65499" t="s">
        <v>223801</v>
      </c>
      <c r="E65499" t="s">
        <v>14</v>
      </c>
      <c r="F65499" t="s">
        <v>21</v>
      </c>
      <c r="G65499" t="s">
        <v>59</v>
      </c>
      <c r="H65499" t="s">
        <v>60</v>
      </c>
      <c r="I65499" t="s">
        <v>1246</v>
      </c>
      <c r="J65499" s="1">
        <v>39814</v>
      </c>
    </row>
    <row r="65500" spans="1:10" x14ac:dyDescent="0.25">
      <c r="A65500" t="s">
        <v>223802</v>
      </c>
      <c r="B65500" t="s">
        <v>223803</v>
      </c>
      <c r="C65500" t="s">
        <v>223804</v>
      </c>
      <c r="D65500" t="s">
        <v>223805</v>
      </c>
      <c r="E65500" t="s">
        <v>14</v>
      </c>
      <c r="F65500" t="s">
        <v>1020</v>
      </c>
      <c r="G65500">
        <v>52</v>
      </c>
      <c r="H65500" t="s">
        <v>1021</v>
      </c>
      <c r="I65500" t="s">
        <v>1021</v>
      </c>
      <c r="J65500" s="1">
        <v>41275</v>
      </c>
    </row>
    <row r="65501" spans="1:10" x14ac:dyDescent="0.25">
      <c r="A65501" t="s">
        <v>223806</v>
      </c>
      <c r="B65501" t="s">
        <v>223807</v>
      </c>
      <c r="C65501" t="s">
        <v>223808</v>
      </c>
      <c r="D65501" t="s">
        <v>176</v>
      </c>
      <c r="E65501" t="s">
        <v>14</v>
      </c>
      <c r="F65501" t="s">
        <v>21</v>
      </c>
      <c r="G65501" t="s">
        <v>425</v>
      </c>
      <c r="H65501" t="s">
        <v>1745</v>
      </c>
      <c r="I65501" t="s">
        <v>15522</v>
      </c>
      <c r="J65501" s="1">
        <v>41030</v>
      </c>
    </row>
    <row r="65502" spans="1:10" x14ac:dyDescent="0.25">
      <c r="A65502" t="s">
        <v>223809</v>
      </c>
      <c r="B65502" t="s">
        <v>223810</v>
      </c>
      <c r="C65502" t="s">
        <v>223811</v>
      </c>
      <c r="D65502" t="s">
        <v>2356</v>
      </c>
      <c r="E65502" t="s">
        <v>14</v>
      </c>
      <c r="F65502" t="s">
        <v>33</v>
      </c>
      <c r="J65502" s="1">
        <v>41275</v>
      </c>
    </row>
    <row r="65503" spans="1:10" x14ac:dyDescent="0.25">
      <c r="A65503" t="s">
        <v>223812</v>
      </c>
      <c r="B65503" t="s">
        <v>223813</v>
      </c>
      <c r="C65503" t="s">
        <v>223814</v>
      </c>
      <c r="D65503" t="s">
        <v>223815</v>
      </c>
      <c r="E65503" t="s">
        <v>14</v>
      </c>
    </row>
    <row r="65504" spans="1:10" x14ac:dyDescent="0.25">
      <c r="A65504" t="s">
        <v>223816</v>
      </c>
      <c r="B65504" t="s">
        <v>223817</v>
      </c>
      <c r="C65504" t="s">
        <v>223818</v>
      </c>
      <c r="E65504" t="s">
        <v>14</v>
      </c>
    </row>
    <row r="65505" spans="1:10" x14ac:dyDescent="0.25">
      <c r="A65505" t="s">
        <v>223819</v>
      </c>
      <c r="B65505" t="s">
        <v>223820</v>
      </c>
      <c r="C65505" t="s">
        <v>223821</v>
      </c>
      <c r="D65505" t="s">
        <v>65</v>
      </c>
      <c r="E65505" t="s">
        <v>14</v>
      </c>
      <c r="J65505" s="1">
        <v>41261</v>
      </c>
    </row>
    <row r="65506" spans="1:10" x14ac:dyDescent="0.25">
      <c r="A65506" t="s">
        <v>223822</v>
      </c>
      <c r="B65506" t="s">
        <v>223823</v>
      </c>
      <c r="C65506" t="s">
        <v>223824</v>
      </c>
      <c r="D65506" t="s">
        <v>32</v>
      </c>
      <c r="E65506" t="s">
        <v>108</v>
      </c>
      <c r="F65506" t="s">
        <v>547</v>
      </c>
      <c r="G65506">
        <v>29</v>
      </c>
      <c r="H65506" t="s">
        <v>744</v>
      </c>
      <c r="I65506" t="s">
        <v>744</v>
      </c>
      <c r="J65506" s="1">
        <v>40106</v>
      </c>
    </row>
    <row r="65507" spans="1:10" x14ac:dyDescent="0.25">
      <c r="A65507" t="s">
        <v>223825</v>
      </c>
      <c r="B65507" t="s">
        <v>223826</v>
      </c>
      <c r="C65507" t="s">
        <v>223827</v>
      </c>
      <c r="D65507" t="s">
        <v>223828</v>
      </c>
      <c r="E65507" t="s">
        <v>14</v>
      </c>
      <c r="F65507" t="s">
        <v>21</v>
      </c>
      <c r="G65507" t="s">
        <v>59</v>
      </c>
      <c r="H65507" t="s">
        <v>2534</v>
      </c>
      <c r="I65507" t="s">
        <v>34094</v>
      </c>
      <c r="J65507" s="1">
        <v>36161</v>
      </c>
    </row>
    <row r="65508" spans="1:10" x14ac:dyDescent="0.25">
      <c r="A65508" t="s">
        <v>223829</v>
      </c>
      <c r="B65508" t="s">
        <v>223830</v>
      </c>
      <c r="D65508" t="s">
        <v>761</v>
      </c>
      <c r="E65508" t="s">
        <v>14</v>
      </c>
    </row>
    <row r="65509" spans="1:10" x14ac:dyDescent="0.25">
      <c r="A65509" t="s">
        <v>223831</v>
      </c>
      <c r="B65509" t="s">
        <v>223832</v>
      </c>
      <c r="C65509" t="s">
        <v>223833</v>
      </c>
      <c r="D65509" t="s">
        <v>70</v>
      </c>
      <c r="E65509" t="s">
        <v>14</v>
      </c>
      <c r="F65509" t="s">
        <v>33</v>
      </c>
      <c r="G65509">
        <v>2</v>
      </c>
      <c r="H65509" t="s">
        <v>308</v>
      </c>
      <c r="I65509" t="s">
        <v>308</v>
      </c>
    </row>
    <row r="65510" spans="1:10" x14ac:dyDescent="0.25">
      <c r="A65510" t="s">
        <v>223834</v>
      </c>
      <c r="B65510" t="s">
        <v>223835</v>
      </c>
      <c r="C65510" t="s">
        <v>223836</v>
      </c>
      <c r="D65510" t="s">
        <v>223837</v>
      </c>
      <c r="E65510" t="s">
        <v>14</v>
      </c>
      <c r="F65510" t="s">
        <v>33</v>
      </c>
      <c r="G65510">
        <v>23</v>
      </c>
      <c r="H65510" t="s">
        <v>177</v>
      </c>
      <c r="I65510" t="s">
        <v>177</v>
      </c>
    </row>
    <row r="65511" spans="1:10" x14ac:dyDescent="0.25">
      <c r="A65511" t="s">
        <v>223838</v>
      </c>
      <c r="B65511" t="s">
        <v>223839</v>
      </c>
      <c r="C65511" t="s">
        <v>223840</v>
      </c>
      <c r="D65511" t="s">
        <v>39614</v>
      </c>
      <c r="E65511" t="s">
        <v>14</v>
      </c>
      <c r="F65511" t="s">
        <v>33</v>
      </c>
      <c r="G65511">
        <v>29</v>
      </c>
      <c r="H65511" t="s">
        <v>1510</v>
      </c>
      <c r="I65511" t="s">
        <v>223841</v>
      </c>
      <c r="J65511" s="1">
        <v>35186</v>
      </c>
    </row>
    <row r="65512" spans="1:10" x14ac:dyDescent="0.25">
      <c r="A65512" t="s">
        <v>223842</v>
      </c>
      <c r="B65512" t="s">
        <v>223843</v>
      </c>
      <c r="C65512" t="s">
        <v>223844</v>
      </c>
      <c r="E65512" t="s">
        <v>202</v>
      </c>
    </row>
    <row r="65513" spans="1:10" x14ac:dyDescent="0.25">
      <c r="A65513" t="s">
        <v>223845</v>
      </c>
      <c r="B65513" t="s">
        <v>223846</v>
      </c>
      <c r="C65513" t="s">
        <v>223847</v>
      </c>
      <c r="D65513" t="s">
        <v>223848</v>
      </c>
      <c r="E65513" t="s">
        <v>14</v>
      </c>
      <c r="J65513" s="1">
        <v>40238</v>
      </c>
    </row>
    <row r="65514" spans="1:10" x14ac:dyDescent="0.25">
      <c r="A65514" t="s">
        <v>223849</v>
      </c>
      <c r="B65514" t="s">
        <v>223850</v>
      </c>
      <c r="C65514" t="s">
        <v>223851</v>
      </c>
      <c r="D65514" t="s">
        <v>58696</v>
      </c>
      <c r="E65514" t="s">
        <v>202</v>
      </c>
      <c r="F65514" t="s">
        <v>618</v>
      </c>
      <c r="G65514">
        <v>12</v>
      </c>
      <c r="H65514" t="s">
        <v>878</v>
      </c>
      <c r="I65514" t="s">
        <v>5257</v>
      </c>
      <c r="J65514" s="1">
        <v>38930</v>
      </c>
    </row>
    <row r="65515" spans="1:10" x14ac:dyDescent="0.25">
      <c r="A65515" t="s">
        <v>223852</v>
      </c>
      <c r="B65515" t="s">
        <v>223853</v>
      </c>
      <c r="C65515" t="s">
        <v>223854</v>
      </c>
      <c r="D65515" t="s">
        <v>22948</v>
      </c>
      <c r="E65515" t="s">
        <v>14</v>
      </c>
      <c r="F65515" t="s">
        <v>33</v>
      </c>
      <c r="G65515">
        <v>22</v>
      </c>
      <c r="H65515" t="s">
        <v>34</v>
      </c>
      <c r="I65515" t="s">
        <v>34</v>
      </c>
      <c r="J65515" s="1">
        <v>40452</v>
      </c>
    </row>
    <row r="65516" spans="1:10" x14ac:dyDescent="0.25">
      <c r="A65516" t="s">
        <v>223855</v>
      </c>
      <c r="B65516" t="s">
        <v>223856</v>
      </c>
      <c r="C65516" t="s">
        <v>223857</v>
      </c>
      <c r="D65516" t="s">
        <v>65</v>
      </c>
      <c r="E65516" t="s">
        <v>14</v>
      </c>
    </row>
    <row r="65517" spans="1:10" x14ac:dyDescent="0.25">
      <c r="A65517" t="s">
        <v>223858</v>
      </c>
      <c r="B65517" t="s">
        <v>223859</v>
      </c>
      <c r="C65517" t="s">
        <v>223860</v>
      </c>
      <c r="D65517" t="s">
        <v>223861</v>
      </c>
      <c r="E65517" t="s">
        <v>14</v>
      </c>
      <c r="F65517" t="s">
        <v>1133</v>
      </c>
      <c r="G65517">
        <v>5</v>
      </c>
      <c r="H65517" t="s">
        <v>2770</v>
      </c>
      <c r="I65517" t="s">
        <v>27375</v>
      </c>
      <c r="J65517" s="1">
        <v>40544</v>
      </c>
    </row>
    <row r="65518" spans="1:10" x14ac:dyDescent="0.25">
      <c r="A65518" t="s">
        <v>223862</v>
      </c>
      <c r="B65518" t="s">
        <v>223863</v>
      </c>
      <c r="C65518" t="s">
        <v>223864</v>
      </c>
      <c r="D65518" t="s">
        <v>223865</v>
      </c>
      <c r="E65518" t="s">
        <v>14</v>
      </c>
      <c r="F65518" t="s">
        <v>21</v>
      </c>
      <c r="G65518" t="s">
        <v>281</v>
      </c>
      <c r="H65518" t="s">
        <v>3704</v>
      </c>
      <c r="I65518" t="s">
        <v>3704</v>
      </c>
      <c r="J65518" s="1">
        <v>41764</v>
      </c>
    </row>
    <row r="65519" spans="1:10" x14ac:dyDescent="0.25">
      <c r="A65519" t="s">
        <v>223866</v>
      </c>
      <c r="B65519" t="s">
        <v>223867</v>
      </c>
      <c r="C65519" t="s">
        <v>223868</v>
      </c>
      <c r="D65519" t="s">
        <v>223869</v>
      </c>
      <c r="E65519" t="s">
        <v>202</v>
      </c>
      <c r="F65519" t="s">
        <v>52</v>
      </c>
      <c r="G65519" t="s">
        <v>53</v>
      </c>
      <c r="H65519" t="s">
        <v>54</v>
      </c>
      <c r="I65519" t="s">
        <v>2934</v>
      </c>
      <c r="J65519" s="1">
        <v>40603</v>
      </c>
    </row>
    <row r="65520" spans="1:10" x14ac:dyDescent="0.25">
      <c r="A65520" t="s">
        <v>223870</v>
      </c>
      <c r="B65520" t="s">
        <v>223871</v>
      </c>
      <c r="C65520" t="s">
        <v>223872</v>
      </c>
      <c r="D65520" t="s">
        <v>223873</v>
      </c>
      <c r="E65520" t="s">
        <v>14</v>
      </c>
      <c r="F65520" t="s">
        <v>21</v>
      </c>
      <c r="G65520" t="s">
        <v>59</v>
      </c>
      <c r="H65520" t="s">
        <v>90</v>
      </c>
      <c r="I65520" t="s">
        <v>90</v>
      </c>
      <c r="J65520" s="1">
        <v>41487</v>
      </c>
    </row>
    <row r="65521" spans="1:10" x14ac:dyDescent="0.25">
      <c r="A65521" t="s">
        <v>223874</v>
      </c>
      <c r="B65521" t="s">
        <v>223875</v>
      </c>
      <c r="C65521" t="s">
        <v>223876</v>
      </c>
      <c r="D65521" t="s">
        <v>223877</v>
      </c>
      <c r="E65521" t="s">
        <v>14</v>
      </c>
      <c r="F65521" t="s">
        <v>4932</v>
      </c>
      <c r="G65521">
        <v>14</v>
      </c>
      <c r="H65521" t="s">
        <v>7371</v>
      </c>
      <c r="I65521" t="s">
        <v>7756</v>
      </c>
      <c r="J65521" s="1">
        <v>40558</v>
      </c>
    </row>
    <row r="65522" spans="1:10" x14ac:dyDescent="0.25">
      <c r="A65522" t="s">
        <v>223878</v>
      </c>
      <c r="B65522" t="s">
        <v>223879</v>
      </c>
      <c r="C65522" t="s">
        <v>223880</v>
      </c>
      <c r="D65522" t="s">
        <v>70</v>
      </c>
      <c r="E65522" t="s">
        <v>14</v>
      </c>
      <c r="F65522" t="s">
        <v>4876</v>
      </c>
      <c r="H65522" t="s">
        <v>4877</v>
      </c>
      <c r="I65522" t="s">
        <v>4877</v>
      </c>
      <c r="J65522" s="1">
        <v>38930</v>
      </c>
    </row>
    <row r="65523" spans="1:10" x14ac:dyDescent="0.25">
      <c r="A65523" t="s">
        <v>223881</v>
      </c>
      <c r="B65523" t="s">
        <v>223882</v>
      </c>
      <c r="C65523" t="s">
        <v>223883</v>
      </c>
      <c r="D65523" t="s">
        <v>31785</v>
      </c>
      <c r="E65523" t="s">
        <v>14</v>
      </c>
      <c r="F65523" t="s">
        <v>21</v>
      </c>
      <c r="G65523" t="s">
        <v>639</v>
      </c>
      <c r="H65523" t="s">
        <v>640</v>
      </c>
      <c r="I65523" t="s">
        <v>7479</v>
      </c>
      <c r="J65523" s="1">
        <v>39448</v>
      </c>
    </row>
    <row r="65524" spans="1:10" x14ac:dyDescent="0.25">
      <c r="A65524" t="s">
        <v>223884</v>
      </c>
      <c r="B65524" t="s">
        <v>223885</v>
      </c>
      <c r="C65524" t="s">
        <v>223886</v>
      </c>
      <c r="D65524" t="s">
        <v>223887</v>
      </c>
      <c r="E65524" t="s">
        <v>108</v>
      </c>
      <c r="F65524" t="s">
        <v>21</v>
      </c>
      <c r="G65524" t="s">
        <v>3988</v>
      </c>
      <c r="H65524" t="s">
        <v>3989</v>
      </c>
      <c r="I65524" t="s">
        <v>12778</v>
      </c>
      <c r="J65524" s="1">
        <v>39814</v>
      </c>
    </row>
    <row r="65525" spans="1:10" x14ac:dyDescent="0.25">
      <c r="A65525" t="s">
        <v>223888</v>
      </c>
      <c r="B65525" t="s">
        <v>223889</v>
      </c>
      <c r="C65525" t="s">
        <v>223890</v>
      </c>
      <c r="D65525" t="s">
        <v>223891</v>
      </c>
      <c r="E65525" t="s">
        <v>14</v>
      </c>
      <c r="F65525" t="s">
        <v>453</v>
      </c>
      <c r="G65525">
        <v>48</v>
      </c>
      <c r="H65525" t="s">
        <v>454</v>
      </c>
      <c r="I65525" t="s">
        <v>454</v>
      </c>
      <c r="J65525" s="1">
        <v>41640</v>
      </c>
    </row>
    <row r="65526" spans="1:10" x14ac:dyDescent="0.25">
      <c r="A65526" t="s">
        <v>223892</v>
      </c>
      <c r="B65526" t="s">
        <v>223893</v>
      </c>
      <c r="C65526" t="s">
        <v>223894</v>
      </c>
      <c r="D65526" t="s">
        <v>32</v>
      </c>
      <c r="E65526" t="s">
        <v>202</v>
      </c>
      <c r="J65526" s="1">
        <v>41275</v>
      </c>
    </row>
    <row r="65527" spans="1:10" x14ac:dyDescent="0.25">
      <c r="A65527" t="s">
        <v>223895</v>
      </c>
      <c r="B65527" t="s">
        <v>223896</v>
      </c>
      <c r="C65527" t="s">
        <v>223897</v>
      </c>
      <c r="D65527" t="s">
        <v>223898</v>
      </c>
      <c r="E65527" t="s">
        <v>14</v>
      </c>
      <c r="F65527" t="s">
        <v>21</v>
      </c>
      <c r="G65527" t="s">
        <v>4963</v>
      </c>
      <c r="H65527" t="s">
        <v>4964</v>
      </c>
      <c r="I65527" t="s">
        <v>4964</v>
      </c>
      <c r="J65527" s="1">
        <v>41640</v>
      </c>
    </row>
    <row r="65528" spans="1:10" x14ac:dyDescent="0.25">
      <c r="A65528" t="s">
        <v>223899</v>
      </c>
      <c r="B65528" t="s">
        <v>223900</v>
      </c>
      <c r="C65528" t="s">
        <v>223901</v>
      </c>
      <c r="D65528" t="s">
        <v>45</v>
      </c>
      <c r="E65528" t="s">
        <v>14</v>
      </c>
      <c r="F65528" t="s">
        <v>21</v>
      </c>
      <c r="G65528" t="s">
        <v>101</v>
      </c>
      <c r="H65528" t="s">
        <v>102</v>
      </c>
      <c r="I65528" t="s">
        <v>103</v>
      </c>
      <c r="J65528" s="1">
        <v>40624</v>
      </c>
    </row>
    <row r="65529" spans="1:10" x14ac:dyDescent="0.25">
      <c r="A65529" t="s">
        <v>223902</v>
      </c>
      <c r="B65529" t="s">
        <v>223903</v>
      </c>
      <c r="C65529" t="s">
        <v>223904</v>
      </c>
      <c r="E65529" t="s">
        <v>14</v>
      </c>
      <c r="J65529" s="1">
        <v>42109</v>
      </c>
    </row>
    <row r="65530" spans="1:10" x14ac:dyDescent="0.25">
      <c r="A65530" t="s">
        <v>223905</v>
      </c>
      <c r="B65530" t="s">
        <v>223906</v>
      </c>
      <c r="C65530" t="s">
        <v>223907</v>
      </c>
      <c r="D65530" t="s">
        <v>223908</v>
      </c>
      <c r="E65530" t="s">
        <v>14</v>
      </c>
      <c r="F65530" t="s">
        <v>21</v>
      </c>
      <c r="G65530" t="s">
        <v>39</v>
      </c>
      <c r="H65530" t="s">
        <v>277</v>
      </c>
      <c r="I65530" t="s">
        <v>9297</v>
      </c>
      <c r="J65530" s="1">
        <v>41275</v>
      </c>
    </row>
    <row r="65531" spans="1:10" x14ac:dyDescent="0.25">
      <c r="A65531" t="s">
        <v>223909</v>
      </c>
      <c r="B65531" t="s">
        <v>223910</v>
      </c>
      <c r="C65531" t="s">
        <v>223911</v>
      </c>
      <c r="D65531" t="s">
        <v>223912</v>
      </c>
      <c r="E65531" t="s">
        <v>14</v>
      </c>
    </row>
    <row r="65532" spans="1:10" x14ac:dyDescent="0.25">
      <c r="A65532" t="s">
        <v>223913</v>
      </c>
      <c r="B65532" t="s">
        <v>223914</v>
      </c>
      <c r="C65532" t="s">
        <v>223915</v>
      </c>
      <c r="D65532" t="s">
        <v>223916</v>
      </c>
      <c r="E65532" t="s">
        <v>14</v>
      </c>
      <c r="F65532" t="s">
        <v>474</v>
      </c>
      <c r="J65532" s="1">
        <v>39448</v>
      </c>
    </row>
    <row r="65533" spans="1:10" x14ac:dyDescent="0.25">
      <c r="A65533" t="s">
        <v>223917</v>
      </c>
      <c r="B65533" t="s">
        <v>223918</v>
      </c>
      <c r="C65533" t="s">
        <v>223919</v>
      </c>
      <c r="D65533" t="s">
        <v>65</v>
      </c>
      <c r="E65533" t="s">
        <v>14</v>
      </c>
      <c r="F65533" t="s">
        <v>33</v>
      </c>
      <c r="G65533">
        <v>23</v>
      </c>
      <c r="H65533" t="s">
        <v>177</v>
      </c>
      <c r="I65533" t="s">
        <v>177</v>
      </c>
      <c r="J65533" s="1">
        <v>40299</v>
      </c>
    </row>
    <row r="65534" spans="1:10" x14ac:dyDescent="0.25">
      <c r="A65534" t="s">
        <v>223920</v>
      </c>
      <c r="B65534" t="s">
        <v>223921</v>
      </c>
      <c r="C65534" t="s">
        <v>223922</v>
      </c>
      <c r="E65534" t="s">
        <v>202</v>
      </c>
    </row>
    <row r="65535" spans="1:10" x14ac:dyDescent="0.25">
      <c r="A65535" t="s">
        <v>223923</v>
      </c>
      <c r="B65535" t="s">
        <v>223924</v>
      </c>
      <c r="C65535" t="s">
        <v>223925</v>
      </c>
      <c r="D65535" t="s">
        <v>223926</v>
      </c>
      <c r="E65535" t="s">
        <v>14</v>
      </c>
      <c r="F65535" t="s">
        <v>21</v>
      </c>
      <c r="G65535" t="s">
        <v>101</v>
      </c>
      <c r="H65535" t="s">
        <v>102</v>
      </c>
      <c r="I65535" t="s">
        <v>103</v>
      </c>
      <c r="J65535" s="1">
        <v>41699</v>
      </c>
    </row>
    <row r="65536" spans="1:10" x14ac:dyDescent="0.25">
      <c r="A65536" t="s">
        <v>223927</v>
      </c>
      <c r="B65536" t="s">
        <v>223928</v>
      </c>
      <c r="C65536" t="s">
        <v>223929</v>
      </c>
      <c r="D65536" t="s">
        <v>38</v>
      </c>
      <c r="E65536" t="s">
        <v>14</v>
      </c>
      <c r="F65536" t="s">
        <v>21</v>
      </c>
      <c r="G65536" t="s">
        <v>281</v>
      </c>
      <c r="H65536" t="s">
        <v>869</v>
      </c>
      <c r="I65536" t="s">
        <v>869</v>
      </c>
      <c r="J65536" s="1">
        <v>41518</v>
      </c>
    </row>
    <row r="65537" spans="1:10" x14ac:dyDescent="0.25">
      <c r="A65537" t="s">
        <v>223930</v>
      </c>
      <c r="B65537" t="s">
        <v>223931</v>
      </c>
      <c r="C65537" t="s">
        <v>223932</v>
      </c>
      <c r="D65537" t="s">
        <v>223933</v>
      </c>
      <c r="E65537" t="s">
        <v>14</v>
      </c>
      <c r="F65537" t="s">
        <v>52</v>
      </c>
      <c r="G65537" t="s">
        <v>3334</v>
      </c>
      <c r="H65537" t="s">
        <v>3335</v>
      </c>
      <c r="I65537" t="s">
        <v>3336</v>
      </c>
    </row>
    <row r="65538" spans="1:10" x14ac:dyDescent="0.25">
      <c r="A65538" t="s">
        <v>223934</v>
      </c>
      <c r="B65538" t="s">
        <v>223935</v>
      </c>
      <c r="C65538" t="s">
        <v>223936</v>
      </c>
      <c r="D65538" t="s">
        <v>223937</v>
      </c>
      <c r="E65538" t="s">
        <v>14</v>
      </c>
      <c r="F65538" t="s">
        <v>52</v>
      </c>
      <c r="G65538" t="s">
        <v>53</v>
      </c>
      <c r="H65538" t="s">
        <v>26907</v>
      </c>
      <c r="I65538" t="s">
        <v>26907</v>
      </c>
      <c r="J65538" s="1">
        <v>41030</v>
      </c>
    </row>
    <row r="65539" spans="1:10" x14ac:dyDescent="0.25">
      <c r="A65539" t="s">
        <v>223938</v>
      </c>
      <c r="B65539" t="s">
        <v>223939</v>
      </c>
      <c r="C65539" t="s">
        <v>223940</v>
      </c>
      <c r="D65539" t="s">
        <v>70696</v>
      </c>
      <c r="E65539" t="s">
        <v>684</v>
      </c>
      <c r="F65539" t="s">
        <v>33</v>
      </c>
      <c r="G65539">
        <v>30</v>
      </c>
      <c r="H65539" t="s">
        <v>381</v>
      </c>
      <c r="I65539" t="s">
        <v>381</v>
      </c>
      <c r="J65539" s="1">
        <v>38443</v>
      </c>
    </row>
    <row r="65540" spans="1:10" x14ac:dyDescent="0.25">
      <c r="A65540" t="s">
        <v>223941</v>
      </c>
      <c r="B65540" t="s">
        <v>223942</v>
      </c>
      <c r="C65540" t="s">
        <v>223943</v>
      </c>
      <c r="D65540" t="s">
        <v>89</v>
      </c>
      <c r="E65540" t="s">
        <v>14</v>
      </c>
      <c r="F65540" t="s">
        <v>2266</v>
      </c>
      <c r="G65540">
        <v>17</v>
      </c>
      <c r="H65540" t="s">
        <v>22657</v>
      </c>
      <c r="I65540" t="s">
        <v>22658</v>
      </c>
    </row>
    <row r="65541" spans="1:10" x14ac:dyDescent="0.25">
      <c r="A65541" t="s">
        <v>223944</v>
      </c>
      <c r="B65541" t="s">
        <v>223945</v>
      </c>
      <c r="C65541" t="s">
        <v>223946</v>
      </c>
      <c r="D65541" t="s">
        <v>19237</v>
      </c>
      <c r="E65541" t="s">
        <v>14</v>
      </c>
      <c r="F65541" t="s">
        <v>33</v>
      </c>
      <c r="G65541">
        <v>22</v>
      </c>
      <c r="H65541" t="s">
        <v>34</v>
      </c>
      <c r="I65541" t="s">
        <v>34</v>
      </c>
      <c r="J65541" s="1">
        <v>40602</v>
      </c>
    </row>
    <row r="65542" spans="1:10" x14ac:dyDescent="0.25">
      <c r="A65542" t="s">
        <v>223947</v>
      </c>
      <c r="B65542" t="s">
        <v>223948</v>
      </c>
      <c r="C65542" t="s">
        <v>223949</v>
      </c>
      <c r="E65542" t="s">
        <v>14</v>
      </c>
    </row>
    <row r="65543" spans="1:10" x14ac:dyDescent="0.25">
      <c r="A65543" t="s">
        <v>223950</v>
      </c>
      <c r="B65543" t="s">
        <v>223951</v>
      </c>
      <c r="D65543" t="s">
        <v>440</v>
      </c>
      <c r="E65543" t="s">
        <v>14</v>
      </c>
      <c r="F65543" t="s">
        <v>46</v>
      </c>
      <c r="H65543" t="s">
        <v>47</v>
      </c>
      <c r="I65543" t="s">
        <v>47</v>
      </c>
      <c r="J65543" s="1">
        <v>41138</v>
      </c>
    </row>
    <row r="65544" spans="1:10" x14ac:dyDescent="0.25">
      <c r="A65544" t="s">
        <v>223952</v>
      </c>
      <c r="B65544" t="s">
        <v>223953</v>
      </c>
      <c r="C65544" t="s">
        <v>223954</v>
      </c>
      <c r="D65544" t="s">
        <v>2356</v>
      </c>
      <c r="E65544" t="s">
        <v>14</v>
      </c>
      <c r="F65544" t="s">
        <v>21</v>
      </c>
      <c r="G65544" t="s">
        <v>803</v>
      </c>
      <c r="H65544" t="s">
        <v>804</v>
      </c>
      <c r="I65544" t="s">
        <v>6125</v>
      </c>
      <c r="J65544" s="1">
        <v>39814</v>
      </c>
    </row>
    <row r="65545" spans="1:10" x14ac:dyDescent="0.25">
      <c r="A65545" t="s">
        <v>223955</v>
      </c>
      <c r="B65545" t="s">
        <v>223956</v>
      </c>
      <c r="C65545" t="s">
        <v>223957</v>
      </c>
      <c r="D65545" t="s">
        <v>736</v>
      </c>
      <c r="E65545" t="s">
        <v>14</v>
      </c>
      <c r="F65545" t="s">
        <v>21</v>
      </c>
      <c r="G65545" t="s">
        <v>59</v>
      </c>
      <c r="H65545" t="s">
        <v>60</v>
      </c>
      <c r="I65545" t="s">
        <v>266</v>
      </c>
      <c r="J65545" s="1">
        <v>39448</v>
      </c>
    </row>
    <row r="65546" spans="1:10" x14ac:dyDescent="0.25">
      <c r="A65546" t="s">
        <v>223958</v>
      </c>
      <c r="B65546" t="s">
        <v>223959</v>
      </c>
      <c r="C65546" t="s">
        <v>223960</v>
      </c>
      <c r="D65546" t="s">
        <v>223961</v>
      </c>
      <c r="E65546" t="s">
        <v>14</v>
      </c>
      <c r="J65546" s="1">
        <v>40831</v>
      </c>
    </row>
    <row r="65547" spans="1:10" x14ac:dyDescent="0.25">
      <c r="A65547" t="s">
        <v>223962</v>
      </c>
      <c r="B65547" t="s">
        <v>223963</v>
      </c>
      <c r="C65547" t="s">
        <v>223964</v>
      </c>
      <c r="D65547" t="s">
        <v>352</v>
      </c>
      <c r="E65547" t="s">
        <v>14</v>
      </c>
      <c r="F65547" t="s">
        <v>21</v>
      </c>
      <c r="G65547" t="s">
        <v>59</v>
      </c>
      <c r="H65547" t="s">
        <v>60</v>
      </c>
      <c r="I65547" t="s">
        <v>2701</v>
      </c>
      <c r="J65547" s="1">
        <v>38353</v>
      </c>
    </row>
    <row r="65548" spans="1:10" x14ac:dyDescent="0.25">
      <c r="A65548" t="s">
        <v>223965</v>
      </c>
      <c r="B65548" t="s">
        <v>223966</v>
      </c>
      <c r="C65548" t="s">
        <v>223967</v>
      </c>
      <c r="D65548" t="s">
        <v>45</v>
      </c>
      <c r="E65548" t="s">
        <v>108</v>
      </c>
      <c r="F65548" t="s">
        <v>21</v>
      </c>
      <c r="G65548" t="s">
        <v>137</v>
      </c>
      <c r="H65548" t="s">
        <v>138</v>
      </c>
      <c r="I65548" t="s">
        <v>138</v>
      </c>
      <c r="J65548" s="1">
        <v>39814</v>
      </c>
    </row>
    <row r="65549" spans="1:10" x14ac:dyDescent="0.25">
      <c r="A65549" t="s">
        <v>223968</v>
      </c>
      <c r="B65549" t="s">
        <v>223969</v>
      </c>
      <c r="C65549" t="s">
        <v>223970</v>
      </c>
      <c r="D65549" t="s">
        <v>223971</v>
      </c>
      <c r="E65549" t="s">
        <v>14</v>
      </c>
      <c r="F65549" t="s">
        <v>21</v>
      </c>
      <c r="G65549" t="s">
        <v>101</v>
      </c>
      <c r="H65549" t="s">
        <v>3831</v>
      </c>
      <c r="I65549" t="s">
        <v>3831</v>
      </c>
      <c r="J65549" s="1">
        <v>41091</v>
      </c>
    </row>
    <row r="65550" spans="1:10" x14ac:dyDescent="0.25">
      <c r="A65550" t="s">
        <v>223972</v>
      </c>
      <c r="B65550" t="s">
        <v>223973</v>
      </c>
      <c r="C65550" t="s">
        <v>223974</v>
      </c>
      <c r="D65550" t="s">
        <v>223975</v>
      </c>
      <c r="E65550" t="s">
        <v>14</v>
      </c>
      <c r="F65550" t="s">
        <v>21</v>
      </c>
      <c r="G65550" t="s">
        <v>59</v>
      </c>
      <c r="H65550" t="s">
        <v>60</v>
      </c>
      <c r="I65550" t="s">
        <v>66</v>
      </c>
      <c r="J65550" s="1">
        <v>40594</v>
      </c>
    </row>
    <row r="65551" spans="1:10" x14ac:dyDescent="0.25">
      <c r="A65551" t="s">
        <v>223976</v>
      </c>
      <c r="B65551" t="s">
        <v>223977</v>
      </c>
      <c r="C65551" t="s">
        <v>223978</v>
      </c>
      <c r="D65551" t="s">
        <v>223979</v>
      </c>
      <c r="E65551" t="s">
        <v>14</v>
      </c>
      <c r="F65551" t="s">
        <v>3314</v>
      </c>
      <c r="G65551">
        <v>14</v>
      </c>
      <c r="H65551" t="s">
        <v>4451</v>
      </c>
      <c r="I65551" t="s">
        <v>4451</v>
      </c>
      <c r="J65551" s="1">
        <v>40909</v>
      </c>
    </row>
    <row r="65552" spans="1:10" x14ac:dyDescent="0.25">
      <c r="A65552" t="s">
        <v>223980</v>
      </c>
      <c r="B65552" t="s">
        <v>223981</v>
      </c>
      <c r="C65552" t="s">
        <v>223982</v>
      </c>
      <c r="D65552" t="s">
        <v>51</v>
      </c>
      <c r="E65552" t="s">
        <v>14</v>
      </c>
      <c r="F65552" t="s">
        <v>21</v>
      </c>
      <c r="G65552" t="s">
        <v>1006</v>
      </c>
      <c r="H65552" t="s">
        <v>1007</v>
      </c>
      <c r="I65552" t="s">
        <v>45175</v>
      </c>
      <c r="J65552" s="1">
        <v>33604</v>
      </c>
    </row>
    <row r="65553" spans="1:10" x14ac:dyDescent="0.25">
      <c r="A65553" t="s">
        <v>223983</v>
      </c>
      <c r="B65553" t="s">
        <v>223984</v>
      </c>
      <c r="D65553" t="s">
        <v>45</v>
      </c>
      <c r="E65553" t="s">
        <v>108</v>
      </c>
      <c r="F65553" t="s">
        <v>21</v>
      </c>
      <c r="G65553" t="s">
        <v>59</v>
      </c>
      <c r="H65553" t="s">
        <v>60</v>
      </c>
      <c r="I65553" t="s">
        <v>2966</v>
      </c>
      <c r="J65553" s="1">
        <v>40179</v>
      </c>
    </row>
    <row r="65554" spans="1:10" x14ac:dyDescent="0.25">
      <c r="A65554" t="s">
        <v>223985</v>
      </c>
      <c r="B65554" t="s">
        <v>223986</v>
      </c>
      <c r="C65554" t="s">
        <v>223987</v>
      </c>
      <c r="D65554" t="s">
        <v>51</v>
      </c>
      <c r="E65554" t="s">
        <v>108</v>
      </c>
      <c r="F65554" t="s">
        <v>21</v>
      </c>
      <c r="G65554" t="s">
        <v>59</v>
      </c>
      <c r="H65554" t="s">
        <v>1216</v>
      </c>
      <c r="I65554" t="s">
        <v>1216</v>
      </c>
      <c r="J65554" s="1">
        <v>37987</v>
      </c>
    </row>
    <row r="65555" spans="1:10" x14ac:dyDescent="0.25">
      <c r="A65555" t="s">
        <v>223988</v>
      </c>
      <c r="B65555" t="s">
        <v>223989</v>
      </c>
      <c r="C65555" t="s">
        <v>223990</v>
      </c>
      <c r="D65555" t="s">
        <v>243</v>
      </c>
      <c r="E65555" t="s">
        <v>14</v>
      </c>
      <c r="F65555" t="s">
        <v>21</v>
      </c>
      <c r="G65555" t="s">
        <v>101</v>
      </c>
      <c r="H65555" t="s">
        <v>102</v>
      </c>
      <c r="I65555" t="s">
        <v>103</v>
      </c>
      <c r="J65555" s="1">
        <v>38718</v>
      </c>
    </row>
    <row r="65556" spans="1:10" x14ac:dyDescent="0.25">
      <c r="A65556" t="s">
        <v>223991</v>
      </c>
      <c r="B65556" t="s">
        <v>223992</v>
      </c>
      <c r="C65556" t="s">
        <v>223993</v>
      </c>
      <c r="D65556" t="s">
        <v>1396</v>
      </c>
      <c r="E65556" t="s">
        <v>202</v>
      </c>
      <c r="F65556" t="s">
        <v>14333</v>
      </c>
      <c r="G65556">
        <v>8</v>
      </c>
      <c r="H65556" t="s">
        <v>29103</v>
      </c>
      <c r="I65556" t="s">
        <v>29103</v>
      </c>
      <c r="J65556" s="1">
        <v>40387</v>
      </c>
    </row>
    <row r="65557" spans="1:10" x14ac:dyDescent="0.25">
      <c r="A65557" t="s">
        <v>223994</v>
      </c>
      <c r="B65557" t="s">
        <v>223995</v>
      </c>
      <c r="C65557" t="s">
        <v>223996</v>
      </c>
      <c r="D65557" t="s">
        <v>131930</v>
      </c>
      <c r="E65557" t="s">
        <v>14</v>
      </c>
      <c r="F65557" t="s">
        <v>21</v>
      </c>
      <c r="G65557" t="s">
        <v>59</v>
      </c>
      <c r="H65557" t="s">
        <v>961</v>
      </c>
      <c r="I65557" t="s">
        <v>962</v>
      </c>
      <c r="J65557" s="1">
        <v>40544</v>
      </c>
    </row>
    <row r="65558" spans="1:10" x14ac:dyDescent="0.25">
      <c r="A65558" t="s">
        <v>223997</v>
      </c>
      <c r="B65558" t="s">
        <v>223998</v>
      </c>
      <c r="C65558" t="s">
        <v>223999</v>
      </c>
      <c r="D65558" t="s">
        <v>95900</v>
      </c>
      <c r="E65558" t="s">
        <v>202</v>
      </c>
      <c r="F65558" t="s">
        <v>21</v>
      </c>
      <c r="G65558" t="s">
        <v>425</v>
      </c>
      <c r="H65558" t="s">
        <v>523</v>
      </c>
      <c r="I65558" t="s">
        <v>3656</v>
      </c>
      <c r="J65558" s="1">
        <v>37257</v>
      </c>
    </row>
    <row r="65559" spans="1:10" x14ac:dyDescent="0.25">
      <c r="A65559" t="s">
        <v>224000</v>
      </c>
      <c r="B65559" t="s">
        <v>224001</v>
      </c>
      <c r="C65559" t="s">
        <v>224002</v>
      </c>
      <c r="D65559" t="s">
        <v>38</v>
      </c>
      <c r="E65559" t="s">
        <v>14</v>
      </c>
      <c r="F65559" t="s">
        <v>317</v>
      </c>
      <c r="G65559">
        <v>7</v>
      </c>
      <c r="H65559" t="s">
        <v>20317</v>
      </c>
      <c r="I65559" t="s">
        <v>20317</v>
      </c>
    </row>
    <row r="65560" spans="1:10" x14ac:dyDescent="0.25">
      <c r="A65560" t="s">
        <v>224003</v>
      </c>
      <c r="B65560" t="s">
        <v>224004</v>
      </c>
      <c r="C65560" t="s">
        <v>224005</v>
      </c>
      <c r="D65560" t="s">
        <v>38</v>
      </c>
      <c r="E65560" t="s">
        <v>202</v>
      </c>
      <c r="F65560" t="s">
        <v>21</v>
      </c>
      <c r="G65560" t="s">
        <v>1267</v>
      </c>
      <c r="H65560" t="s">
        <v>1268</v>
      </c>
      <c r="I65560" t="s">
        <v>8667</v>
      </c>
      <c r="J65560" s="1">
        <v>38718</v>
      </c>
    </row>
    <row r="65561" spans="1:10" x14ac:dyDescent="0.25">
      <c r="A65561" t="s">
        <v>224006</v>
      </c>
      <c r="B65561" t="s">
        <v>224007</v>
      </c>
      <c r="C65561" t="s">
        <v>224008</v>
      </c>
      <c r="D65561" t="s">
        <v>224009</v>
      </c>
      <c r="E65561" t="s">
        <v>14</v>
      </c>
      <c r="F65561" t="s">
        <v>21</v>
      </c>
      <c r="G65561" t="s">
        <v>101</v>
      </c>
      <c r="H65561" t="s">
        <v>102</v>
      </c>
      <c r="I65561" t="s">
        <v>103</v>
      </c>
      <c r="J65561" s="1">
        <v>40909</v>
      </c>
    </row>
    <row r="65562" spans="1:10" x14ac:dyDescent="0.25">
      <c r="A65562" t="s">
        <v>224010</v>
      </c>
      <c r="B65562" t="s">
        <v>224011</v>
      </c>
      <c r="C65562" t="s">
        <v>224012</v>
      </c>
      <c r="D65562" t="s">
        <v>2321</v>
      </c>
      <c r="E65562" t="s">
        <v>14</v>
      </c>
      <c r="F65562" t="s">
        <v>21</v>
      </c>
      <c r="G65562" t="s">
        <v>1267</v>
      </c>
      <c r="H65562" t="s">
        <v>1268</v>
      </c>
      <c r="I65562" t="s">
        <v>6278</v>
      </c>
      <c r="J65562" s="1">
        <v>41275</v>
      </c>
    </row>
    <row r="65563" spans="1:10" x14ac:dyDescent="0.25">
      <c r="A65563" t="s">
        <v>224013</v>
      </c>
      <c r="B65563" t="s">
        <v>224014</v>
      </c>
      <c r="C65563" t="s">
        <v>224015</v>
      </c>
      <c r="D65563" t="s">
        <v>736</v>
      </c>
      <c r="E65563" t="s">
        <v>14</v>
      </c>
      <c r="F65563" t="s">
        <v>21</v>
      </c>
      <c r="G65563" t="s">
        <v>2564</v>
      </c>
      <c r="H65563" t="s">
        <v>9336</v>
      </c>
      <c r="I65563" t="s">
        <v>224016</v>
      </c>
      <c r="J65563" s="1">
        <v>40544</v>
      </c>
    </row>
    <row r="65564" spans="1:10" x14ac:dyDescent="0.25">
      <c r="A65564" t="s">
        <v>224017</v>
      </c>
      <c r="B65564" t="s">
        <v>224018</v>
      </c>
      <c r="C65564" t="s">
        <v>224019</v>
      </c>
      <c r="D65564" t="s">
        <v>51</v>
      </c>
      <c r="E65564" t="s">
        <v>684</v>
      </c>
      <c r="F65564" t="s">
        <v>21</v>
      </c>
      <c r="G65564" t="s">
        <v>153</v>
      </c>
      <c r="H65564" t="s">
        <v>239</v>
      </c>
      <c r="I65564" t="s">
        <v>239</v>
      </c>
      <c r="J65564" s="1">
        <v>38353</v>
      </c>
    </row>
    <row r="65565" spans="1:10" x14ac:dyDescent="0.25">
      <c r="A65565" t="s">
        <v>224020</v>
      </c>
      <c r="B65565" t="s">
        <v>224021</v>
      </c>
      <c r="C65565" t="s">
        <v>224022</v>
      </c>
      <c r="D65565" t="s">
        <v>224023</v>
      </c>
      <c r="E65565" t="s">
        <v>14</v>
      </c>
      <c r="F65565" t="s">
        <v>52</v>
      </c>
      <c r="G65565" t="s">
        <v>53</v>
      </c>
      <c r="H65565" t="s">
        <v>54</v>
      </c>
      <c r="I65565" t="s">
        <v>54</v>
      </c>
      <c r="J65565" s="1">
        <v>37257</v>
      </c>
    </row>
    <row r="65566" spans="1:10" x14ac:dyDescent="0.25">
      <c r="A65566" t="s">
        <v>224024</v>
      </c>
      <c r="B65566" t="s">
        <v>224025</v>
      </c>
      <c r="C65566" t="s">
        <v>224026</v>
      </c>
      <c r="D65566" t="s">
        <v>224027</v>
      </c>
      <c r="E65566" t="s">
        <v>14</v>
      </c>
      <c r="F65566" t="s">
        <v>21</v>
      </c>
      <c r="G65566" t="s">
        <v>59</v>
      </c>
      <c r="H65566" t="s">
        <v>60</v>
      </c>
      <c r="I65566" t="s">
        <v>5480</v>
      </c>
      <c r="J65566" s="1">
        <v>38353</v>
      </c>
    </row>
    <row r="65567" spans="1:10" x14ac:dyDescent="0.25">
      <c r="A65567" t="s">
        <v>224028</v>
      </c>
      <c r="B65567" t="s">
        <v>224029</v>
      </c>
      <c r="C65567" t="s">
        <v>224030</v>
      </c>
      <c r="D65567" t="s">
        <v>650</v>
      </c>
      <c r="E65567" t="s">
        <v>14</v>
      </c>
      <c r="F65567" t="s">
        <v>21</v>
      </c>
      <c r="G65567" t="s">
        <v>59</v>
      </c>
      <c r="H65567" t="s">
        <v>10395</v>
      </c>
      <c r="I65567" t="s">
        <v>16692</v>
      </c>
    </row>
    <row r="65568" spans="1:10" x14ac:dyDescent="0.25">
      <c r="A65568" t="s">
        <v>224031</v>
      </c>
      <c r="B65568" t="s">
        <v>224032</v>
      </c>
      <c r="C65568" t="s">
        <v>224033</v>
      </c>
      <c r="D65568" t="s">
        <v>70</v>
      </c>
      <c r="E65568" t="s">
        <v>14</v>
      </c>
      <c r="F65568" t="s">
        <v>123</v>
      </c>
      <c r="G65568" t="s">
        <v>124</v>
      </c>
      <c r="H65568" t="s">
        <v>125</v>
      </c>
      <c r="I65568" t="s">
        <v>125</v>
      </c>
      <c r="J65568" s="1">
        <v>40636</v>
      </c>
    </row>
    <row r="65569" spans="1:10" x14ac:dyDescent="0.25">
      <c r="A65569" t="s">
        <v>224034</v>
      </c>
      <c r="B65569" t="s">
        <v>224035</v>
      </c>
      <c r="C65569" t="s">
        <v>224036</v>
      </c>
      <c r="D65569" t="s">
        <v>224037</v>
      </c>
      <c r="E65569" t="s">
        <v>14</v>
      </c>
      <c r="F65569" t="s">
        <v>21</v>
      </c>
      <c r="G65569" t="s">
        <v>153</v>
      </c>
      <c r="H65569" t="s">
        <v>239</v>
      </c>
      <c r="I65569" t="s">
        <v>322</v>
      </c>
      <c r="J65569" s="1">
        <v>39387</v>
      </c>
    </row>
    <row r="65570" spans="1:10" x14ac:dyDescent="0.25">
      <c r="A65570" t="s">
        <v>224038</v>
      </c>
      <c r="B65570" t="s">
        <v>224039</v>
      </c>
      <c r="C65570" t="s">
        <v>224040</v>
      </c>
      <c r="D65570" t="s">
        <v>224041</v>
      </c>
      <c r="E65570" t="s">
        <v>14</v>
      </c>
      <c r="F65570" t="s">
        <v>21</v>
      </c>
      <c r="G65570" t="s">
        <v>1075</v>
      </c>
      <c r="H65570" t="s">
        <v>16292</v>
      </c>
      <c r="I65570" t="s">
        <v>640</v>
      </c>
      <c r="J65570" s="1">
        <v>40787</v>
      </c>
    </row>
    <row r="65571" spans="1:10" x14ac:dyDescent="0.25">
      <c r="A65571" t="s">
        <v>224042</v>
      </c>
      <c r="B65571" t="s">
        <v>224043</v>
      </c>
      <c r="C65571" t="s">
        <v>224044</v>
      </c>
      <c r="D65571" t="s">
        <v>89</v>
      </c>
      <c r="E65571" t="s">
        <v>14</v>
      </c>
      <c r="F65571" t="s">
        <v>1121</v>
      </c>
      <c r="G65571">
        <v>25</v>
      </c>
      <c r="H65571" t="s">
        <v>1577</v>
      </c>
      <c r="I65571" t="s">
        <v>1578</v>
      </c>
    </row>
    <row r="65572" spans="1:10" x14ac:dyDescent="0.25">
      <c r="A65572" t="s">
        <v>224045</v>
      </c>
      <c r="B65572" t="s">
        <v>224046</v>
      </c>
      <c r="C65572" t="s">
        <v>224047</v>
      </c>
      <c r="D65572" t="s">
        <v>224048</v>
      </c>
      <c r="E65572" t="s">
        <v>14</v>
      </c>
      <c r="F65572" t="s">
        <v>21</v>
      </c>
      <c r="G65572" t="s">
        <v>281</v>
      </c>
      <c r="H65572" t="s">
        <v>573</v>
      </c>
      <c r="I65572" t="s">
        <v>573</v>
      </c>
      <c r="J65572" s="1">
        <v>40179</v>
      </c>
    </row>
    <row r="65573" spans="1:10" x14ac:dyDescent="0.25">
      <c r="A65573" t="s">
        <v>224049</v>
      </c>
      <c r="B65573" t="s">
        <v>224050</v>
      </c>
      <c r="C65573" t="s">
        <v>224051</v>
      </c>
      <c r="D65573" t="s">
        <v>97338</v>
      </c>
      <c r="E65573" t="s">
        <v>14</v>
      </c>
    </row>
    <row r="65574" spans="1:10" x14ac:dyDescent="0.25">
      <c r="A65574" t="s">
        <v>224052</v>
      </c>
      <c r="B65574" t="s">
        <v>224053</v>
      </c>
      <c r="D65574" t="s">
        <v>224054</v>
      </c>
      <c r="E65574" t="s">
        <v>14</v>
      </c>
      <c r="F65574" t="s">
        <v>21</v>
      </c>
      <c r="G65574" t="s">
        <v>84</v>
      </c>
      <c r="H65574" t="s">
        <v>3564</v>
      </c>
      <c r="I65574" t="s">
        <v>25204</v>
      </c>
      <c r="J65574" s="1">
        <v>39814</v>
      </c>
    </row>
    <row r="65575" spans="1:10" x14ac:dyDescent="0.25">
      <c r="A65575" t="s">
        <v>224055</v>
      </c>
      <c r="B65575" t="s">
        <v>224056</v>
      </c>
      <c r="C65575" t="s">
        <v>224057</v>
      </c>
      <c r="D65575" t="s">
        <v>224058</v>
      </c>
      <c r="E65575" t="s">
        <v>14</v>
      </c>
      <c r="F65575" t="s">
        <v>21</v>
      </c>
      <c r="G65575" t="s">
        <v>101</v>
      </c>
      <c r="H65575" t="s">
        <v>102</v>
      </c>
      <c r="I65575" t="s">
        <v>103</v>
      </c>
      <c r="J65575" s="1">
        <v>41671</v>
      </c>
    </row>
    <row r="65576" spans="1:10" x14ac:dyDescent="0.25">
      <c r="A65576" t="s">
        <v>224059</v>
      </c>
      <c r="B65576" t="s">
        <v>224060</v>
      </c>
      <c r="C65576" t="s">
        <v>224061</v>
      </c>
      <c r="E65576" t="s">
        <v>14</v>
      </c>
      <c r="J65576" s="1">
        <v>36412</v>
      </c>
    </row>
    <row r="65577" spans="1:10" x14ac:dyDescent="0.25">
      <c r="A65577" t="s">
        <v>224062</v>
      </c>
      <c r="B65577" t="s">
        <v>224063</v>
      </c>
      <c r="C65577" t="s">
        <v>224064</v>
      </c>
      <c r="D65577" t="s">
        <v>2528</v>
      </c>
      <c r="E65577" t="s">
        <v>14</v>
      </c>
      <c r="J65577" s="1">
        <v>40179</v>
      </c>
    </row>
    <row r="65578" spans="1:10" x14ac:dyDescent="0.25">
      <c r="A65578" t="s">
        <v>224065</v>
      </c>
      <c r="B65578" t="s">
        <v>224066</v>
      </c>
      <c r="C65578" t="s">
        <v>224067</v>
      </c>
      <c r="D65578" t="s">
        <v>168378</v>
      </c>
      <c r="E65578" t="s">
        <v>14</v>
      </c>
      <c r="F65578" t="s">
        <v>21</v>
      </c>
      <c r="G65578" t="s">
        <v>153</v>
      </c>
      <c r="H65578" t="s">
        <v>239</v>
      </c>
      <c r="I65578" t="s">
        <v>239</v>
      </c>
      <c r="J65578" s="1">
        <v>40909</v>
      </c>
    </row>
    <row r="65579" spans="1:10" x14ac:dyDescent="0.25">
      <c r="A65579" t="s">
        <v>224068</v>
      </c>
      <c r="B65579" t="s">
        <v>224069</v>
      </c>
      <c r="C65579" t="s">
        <v>224070</v>
      </c>
      <c r="D65579" t="s">
        <v>224071</v>
      </c>
      <c r="E65579" t="s">
        <v>14</v>
      </c>
      <c r="F65579" t="s">
        <v>33</v>
      </c>
      <c r="G65579">
        <v>22</v>
      </c>
      <c r="H65579" t="s">
        <v>34</v>
      </c>
      <c r="I65579" t="s">
        <v>34</v>
      </c>
      <c r="J65579" s="1">
        <v>40664</v>
      </c>
    </row>
    <row r="65580" spans="1:10" x14ac:dyDescent="0.25">
      <c r="A65580" t="s">
        <v>224072</v>
      </c>
      <c r="B65580" t="s">
        <v>224073</v>
      </c>
      <c r="C65580" t="s">
        <v>224074</v>
      </c>
      <c r="D65580" t="s">
        <v>224075</v>
      </c>
      <c r="E65580" t="s">
        <v>14</v>
      </c>
      <c r="J65580" s="1">
        <v>41395</v>
      </c>
    </row>
    <row r="65581" spans="1:10" x14ac:dyDescent="0.25">
      <c r="A65581" t="s">
        <v>224076</v>
      </c>
      <c r="B65581" t="s">
        <v>224077</v>
      </c>
      <c r="C65581" t="s">
        <v>224078</v>
      </c>
      <c r="D65581" t="s">
        <v>224079</v>
      </c>
      <c r="E65581" t="s">
        <v>14</v>
      </c>
      <c r="F65581" t="s">
        <v>474</v>
      </c>
      <c r="H65581" t="s">
        <v>475</v>
      </c>
      <c r="I65581" t="s">
        <v>475</v>
      </c>
      <c r="J65581" s="1">
        <v>40575</v>
      </c>
    </row>
    <row r="65582" spans="1:10" x14ac:dyDescent="0.25">
      <c r="A65582" t="s">
        <v>224080</v>
      </c>
      <c r="B65582" t="s">
        <v>224081</v>
      </c>
      <c r="C65582" t="s">
        <v>224082</v>
      </c>
      <c r="D65582" t="s">
        <v>224083</v>
      </c>
      <c r="E65582" t="s">
        <v>14</v>
      </c>
      <c r="F65582" t="s">
        <v>4622</v>
      </c>
      <c r="G65582">
        <v>12</v>
      </c>
      <c r="H65582" t="s">
        <v>4623</v>
      </c>
      <c r="I65582" t="s">
        <v>21720</v>
      </c>
      <c r="J65582" s="1">
        <v>40179</v>
      </c>
    </row>
    <row r="65583" spans="1:10" x14ac:dyDescent="0.25">
      <c r="A65583" t="s">
        <v>224084</v>
      </c>
      <c r="B65583" t="s">
        <v>224085</v>
      </c>
      <c r="C65583" t="s">
        <v>224086</v>
      </c>
      <c r="D65583" t="s">
        <v>224087</v>
      </c>
      <c r="E65583" t="s">
        <v>202</v>
      </c>
    </row>
    <row r="65584" spans="1:10" x14ac:dyDescent="0.25">
      <c r="A65584" t="s">
        <v>224088</v>
      </c>
      <c r="B65584" t="s">
        <v>224089</v>
      </c>
      <c r="E65584" t="s">
        <v>202</v>
      </c>
    </row>
    <row r="65585" spans="1:10" x14ac:dyDescent="0.25">
      <c r="A65585" t="s">
        <v>224090</v>
      </c>
      <c r="B65585" t="s">
        <v>224091</v>
      </c>
      <c r="C65585" t="s">
        <v>224092</v>
      </c>
      <c r="D65585" t="s">
        <v>17765</v>
      </c>
      <c r="E65585" t="s">
        <v>14</v>
      </c>
      <c r="F65585" t="s">
        <v>21</v>
      </c>
      <c r="G65585" t="s">
        <v>153</v>
      </c>
      <c r="H65585" t="s">
        <v>2681</v>
      </c>
      <c r="I65585" t="s">
        <v>8098</v>
      </c>
      <c r="J65585" s="1">
        <v>40909</v>
      </c>
    </row>
    <row r="65586" spans="1:10" x14ac:dyDescent="0.25">
      <c r="A65586" t="s">
        <v>224093</v>
      </c>
      <c r="B65586" t="s">
        <v>224094</v>
      </c>
      <c r="C65586" t="s">
        <v>224095</v>
      </c>
      <c r="D65586" t="s">
        <v>312</v>
      </c>
      <c r="E65586" t="s">
        <v>14</v>
      </c>
      <c r="F65586" t="s">
        <v>15</v>
      </c>
      <c r="G65586">
        <v>7</v>
      </c>
      <c r="H65586" t="s">
        <v>667</v>
      </c>
      <c r="I65586" t="s">
        <v>667</v>
      </c>
      <c r="J65586" s="1">
        <v>41640</v>
      </c>
    </row>
    <row r="65587" spans="1:10" x14ac:dyDescent="0.25">
      <c r="A65587" t="s">
        <v>224096</v>
      </c>
      <c r="B65587" t="s">
        <v>224097</v>
      </c>
      <c r="C65587" t="s">
        <v>224098</v>
      </c>
      <c r="D65587" t="s">
        <v>8932</v>
      </c>
      <c r="E65587" t="s">
        <v>14</v>
      </c>
      <c r="J65587" s="1">
        <v>39814</v>
      </c>
    </row>
    <row r="65588" spans="1:10" x14ac:dyDescent="0.25">
      <c r="A65588" t="s">
        <v>224099</v>
      </c>
      <c r="B65588" t="s">
        <v>224100</v>
      </c>
      <c r="C65588" t="s">
        <v>224101</v>
      </c>
      <c r="D65588" t="s">
        <v>70</v>
      </c>
      <c r="E65588" t="s">
        <v>14</v>
      </c>
      <c r="F65588" t="s">
        <v>21</v>
      </c>
      <c r="G65588" t="s">
        <v>84</v>
      </c>
      <c r="H65588" t="s">
        <v>1255</v>
      </c>
      <c r="I65588" t="s">
        <v>1778</v>
      </c>
    </row>
    <row r="65589" spans="1:10" x14ac:dyDescent="0.25">
      <c r="A65589" t="s">
        <v>224102</v>
      </c>
      <c r="B65589" t="s">
        <v>224103</v>
      </c>
      <c r="C65589" t="s">
        <v>224104</v>
      </c>
      <c r="D65589" t="s">
        <v>3367</v>
      </c>
      <c r="E65589" t="s">
        <v>684</v>
      </c>
      <c r="F65589" t="s">
        <v>21</v>
      </c>
      <c r="G65589" t="s">
        <v>153</v>
      </c>
      <c r="H65589" t="s">
        <v>239</v>
      </c>
      <c r="I65589" t="s">
        <v>322</v>
      </c>
      <c r="J65589" s="1">
        <v>36526</v>
      </c>
    </row>
    <row r="65590" spans="1:10" x14ac:dyDescent="0.25">
      <c r="A65590" t="s">
        <v>224105</v>
      </c>
      <c r="B65590" t="s">
        <v>224106</v>
      </c>
      <c r="C65590" t="s">
        <v>224107</v>
      </c>
      <c r="D65590" t="s">
        <v>21829</v>
      </c>
      <c r="E65590" t="s">
        <v>14</v>
      </c>
      <c r="F65590" t="s">
        <v>474</v>
      </c>
      <c r="H65590" t="s">
        <v>475</v>
      </c>
      <c r="I65590" t="s">
        <v>475</v>
      </c>
      <c r="J65590" s="1">
        <v>40969</v>
      </c>
    </row>
    <row r="65591" spans="1:10" x14ac:dyDescent="0.25">
      <c r="A65591" t="s">
        <v>224108</v>
      </c>
      <c r="B65591" t="s">
        <v>224109</v>
      </c>
      <c r="C65591" t="s">
        <v>224110</v>
      </c>
      <c r="D65591" t="s">
        <v>224111</v>
      </c>
      <c r="E65591" t="s">
        <v>14</v>
      </c>
      <c r="J65591" s="1">
        <v>40909</v>
      </c>
    </row>
    <row r="65592" spans="1:10" x14ac:dyDescent="0.25">
      <c r="A65592" t="s">
        <v>224112</v>
      </c>
      <c r="B65592" t="s">
        <v>224113</v>
      </c>
      <c r="C65592" t="s">
        <v>224114</v>
      </c>
      <c r="D65592" t="s">
        <v>224115</v>
      </c>
      <c r="E65592" t="s">
        <v>14</v>
      </c>
      <c r="J65592" s="1">
        <v>41684</v>
      </c>
    </row>
    <row r="65593" spans="1:10" x14ac:dyDescent="0.25">
      <c r="A65593" t="s">
        <v>224116</v>
      </c>
      <c r="B65593" t="s">
        <v>224117</v>
      </c>
      <c r="D65593" t="s">
        <v>224118</v>
      </c>
      <c r="E65593" t="s">
        <v>202</v>
      </c>
      <c r="F65593" t="s">
        <v>21</v>
      </c>
      <c r="G65593" t="s">
        <v>59</v>
      </c>
      <c r="H65593" t="s">
        <v>60</v>
      </c>
      <c r="I65593" t="s">
        <v>1414</v>
      </c>
    </row>
    <row r="65594" spans="1:10" x14ac:dyDescent="0.25">
      <c r="A65594" t="s">
        <v>224119</v>
      </c>
      <c r="B65594" t="s">
        <v>224120</v>
      </c>
      <c r="C65594" t="s">
        <v>224121</v>
      </c>
      <c r="D65594" t="s">
        <v>270</v>
      </c>
      <c r="E65594" t="s">
        <v>14</v>
      </c>
      <c r="F65594" t="s">
        <v>21</v>
      </c>
      <c r="G65594" t="s">
        <v>59</v>
      </c>
      <c r="H65594" t="s">
        <v>1216</v>
      </c>
      <c r="I65594" t="s">
        <v>9321</v>
      </c>
      <c r="J65594" s="1">
        <v>39295</v>
      </c>
    </row>
    <row r="65595" spans="1:10" x14ac:dyDescent="0.25">
      <c r="A65595" t="s">
        <v>224122</v>
      </c>
      <c r="B65595" t="s">
        <v>224123</v>
      </c>
      <c r="C65595" t="s">
        <v>224124</v>
      </c>
      <c r="D65595" t="s">
        <v>280</v>
      </c>
      <c r="E65595" t="s">
        <v>14</v>
      </c>
      <c r="F65595" t="s">
        <v>14333</v>
      </c>
      <c r="G65595">
        <v>4</v>
      </c>
      <c r="H65595" t="s">
        <v>14334</v>
      </c>
      <c r="I65595" t="s">
        <v>14334</v>
      </c>
      <c r="J65595" s="1">
        <v>38718</v>
      </c>
    </row>
    <row r="65596" spans="1:10" x14ac:dyDescent="0.25">
      <c r="A65596" t="s">
        <v>224125</v>
      </c>
      <c r="B65596" t="s">
        <v>224126</v>
      </c>
      <c r="C65596" t="s">
        <v>224127</v>
      </c>
      <c r="D65596" t="s">
        <v>224128</v>
      </c>
      <c r="E65596" t="s">
        <v>14</v>
      </c>
      <c r="F65596" t="s">
        <v>57812</v>
      </c>
      <c r="H65596" t="s">
        <v>57813</v>
      </c>
      <c r="I65596" t="s">
        <v>57814</v>
      </c>
      <c r="J65596" s="1">
        <v>41091</v>
      </c>
    </row>
    <row r="65597" spans="1:10" x14ac:dyDescent="0.25">
      <c r="A65597" t="s">
        <v>224129</v>
      </c>
      <c r="B65597" t="s">
        <v>224130</v>
      </c>
      <c r="C65597" t="s">
        <v>224131</v>
      </c>
      <c r="D65597" t="s">
        <v>38</v>
      </c>
      <c r="E65597" t="s">
        <v>14</v>
      </c>
      <c r="F65597" t="s">
        <v>21</v>
      </c>
      <c r="G65597" t="s">
        <v>59</v>
      </c>
      <c r="H65597" t="s">
        <v>60</v>
      </c>
      <c r="I65597" t="s">
        <v>1098</v>
      </c>
    </row>
    <row r="65598" spans="1:10" x14ac:dyDescent="0.25">
      <c r="A65598" t="s">
        <v>224132</v>
      </c>
      <c r="B65598" t="s">
        <v>224133</v>
      </c>
      <c r="C65598" t="s">
        <v>224134</v>
      </c>
      <c r="D65598" t="s">
        <v>259</v>
      </c>
      <c r="E65598" t="s">
        <v>14</v>
      </c>
      <c r="F65598" t="s">
        <v>33</v>
      </c>
      <c r="G65598">
        <v>22</v>
      </c>
      <c r="H65598" t="s">
        <v>34</v>
      </c>
      <c r="I65598" t="s">
        <v>34</v>
      </c>
    </row>
    <row r="65599" spans="1:10" x14ac:dyDescent="0.25">
      <c r="A65599" t="s">
        <v>224135</v>
      </c>
      <c r="B65599" t="s">
        <v>224136</v>
      </c>
      <c r="C65599" t="s">
        <v>224137</v>
      </c>
      <c r="D65599" t="s">
        <v>89</v>
      </c>
      <c r="E65599" t="s">
        <v>108</v>
      </c>
      <c r="F65599" t="s">
        <v>21</v>
      </c>
      <c r="G65599" t="s">
        <v>59</v>
      </c>
      <c r="H65599" t="s">
        <v>60</v>
      </c>
      <c r="I65599" t="s">
        <v>1246</v>
      </c>
      <c r="J65599" s="1">
        <v>40179</v>
      </c>
    </row>
    <row r="65600" spans="1:10" x14ac:dyDescent="0.25">
      <c r="A65600" t="s">
        <v>224138</v>
      </c>
      <c r="B65600" t="s">
        <v>224139</v>
      </c>
      <c r="C65600" t="s">
        <v>224140</v>
      </c>
      <c r="D65600" t="s">
        <v>352</v>
      </c>
      <c r="E65600" t="s">
        <v>14</v>
      </c>
      <c r="F65600" t="s">
        <v>21</v>
      </c>
      <c r="G65600" t="s">
        <v>540</v>
      </c>
      <c r="H65600" t="s">
        <v>541</v>
      </c>
      <c r="I65600" t="s">
        <v>7179</v>
      </c>
      <c r="J65600" s="1">
        <v>35065</v>
      </c>
    </row>
    <row r="65601" spans="1:10" x14ac:dyDescent="0.25">
      <c r="A65601" t="s">
        <v>224141</v>
      </c>
      <c r="B65601" t="s">
        <v>224142</v>
      </c>
      <c r="C65601" t="s">
        <v>224143</v>
      </c>
      <c r="D65601" t="s">
        <v>440</v>
      </c>
      <c r="E65601" t="s">
        <v>14</v>
      </c>
      <c r="F65601" t="s">
        <v>21</v>
      </c>
      <c r="G65601" t="s">
        <v>59</v>
      </c>
      <c r="H65601" t="s">
        <v>60</v>
      </c>
      <c r="I65601" t="s">
        <v>61</v>
      </c>
      <c r="J65601" s="1">
        <v>40360</v>
      </c>
    </row>
    <row r="65602" spans="1:10" x14ac:dyDescent="0.25">
      <c r="A65602" t="s">
        <v>224144</v>
      </c>
      <c r="B65602" t="s">
        <v>224145</v>
      </c>
      <c r="C65602" t="s">
        <v>224146</v>
      </c>
      <c r="D65602" t="s">
        <v>638</v>
      </c>
      <c r="E65602" t="s">
        <v>14</v>
      </c>
      <c r="J65602" s="1">
        <v>41275</v>
      </c>
    </row>
    <row r="65603" spans="1:10" x14ac:dyDescent="0.25">
      <c r="A65603" t="s">
        <v>224147</v>
      </c>
      <c r="B65603" t="s">
        <v>224148</v>
      </c>
      <c r="C65603" t="s">
        <v>224149</v>
      </c>
      <c r="D65603" t="s">
        <v>70</v>
      </c>
      <c r="E65603" t="s">
        <v>14</v>
      </c>
      <c r="F65603" t="s">
        <v>4876</v>
      </c>
      <c r="H65603" t="s">
        <v>4877</v>
      </c>
      <c r="I65603" t="s">
        <v>4877</v>
      </c>
      <c r="J65603" s="1">
        <v>40544</v>
      </c>
    </row>
    <row r="65604" spans="1:10" x14ac:dyDescent="0.25">
      <c r="A65604" t="s">
        <v>224150</v>
      </c>
      <c r="B65604" t="s">
        <v>224151</v>
      </c>
      <c r="C65604" t="s">
        <v>224152</v>
      </c>
      <c r="D65604" t="s">
        <v>224153</v>
      </c>
      <c r="E65604" t="s">
        <v>14</v>
      </c>
      <c r="F65604" t="s">
        <v>21</v>
      </c>
      <c r="G65604" t="s">
        <v>1325</v>
      </c>
      <c r="H65604" t="s">
        <v>1326</v>
      </c>
      <c r="I65604" t="s">
        <v>1326</v>
      </c>
      <c r="J65604" s="1">
        <v>38718</v>
      </c>
    </row>
    <row r="65605" spans="1:10" x14ac:dyDescent="0.25">
      <c r="A65605" t="s">
        <v>224154</v>
      </c>
      <c r="B65605" t="s">
        <v>224155</v>
      </c>
      <c r="C65605" t="s">
        <v>224156</v>
      </c>
      <c r="D65605" t="s">
        <v>224157</v>
      </c>
      <c r="E65605" t="s">
        <v>14</v>
      </c>
      <c r="F65605" t="s">
        <v>21</v>
      </c>
      <c r="G65605" t="s">
        <v>1325</v>
      </c>
      <c r="H65605" t="s">
        <v>1326</v>
      </c>
      <c r="I65605" t="s">
        <v>19533</v>
      </c>
      <c r="J65605" s="1">
        <v>41333</v>
      </c>
    </row>
    <row r="65606" spans="1:10" x14ac:dyDescent="0.25">
      <c r="A65606" t="s">
        <v>224158</v>
      </c>
      <c r="B65606" t="s">
        <v>224159</v>
      </c>
      <c r="C65606" t="s">
        <v>224160</v>
      </c>
      <c r="D65606" t="s">
        <v>12692</v>
      </c>
      <c r="E65606" t="s">
        <v>14</v>
      </c>
      <c r="F65606" t="s">
        <v>453</v>
      </c>
      <c r="G65606">
        <v>48</v>
      </c>
      <c r="H65606" t="s">
        <v>454</v>
      </c>
      <c r="I65606" t="s">
        <v>454</v>
      </c>
      <c r="J65606" s="1">
        <v>41492</v>
      </c>
    </row>
    <row r="65607" spans="1:10" x14ac:dyDescent="0.25">
      <c r="A65607" t="s">
        <v>224161</v>
      </c>
      <c r="B65607" t="s">
        <v>224162</v>
      </c>
      <c r="C65607" t="s">
        <v>224163</v>
      </c>
      <c r="D65607" t="s">
        <v>224164</v>
      </c>
      <c r="E65607" t="s">
        <v>202</v>
      </c>
      <c r="J65607" s="1">
        <v>41640</v>
      </c>
    </row>
    <row r="65608" spans="1:10" x14ac:dyDescent="0.25">
      <c r="A65608" t="s">
        <v>224165</v>
      </c>
      <c r="B65608" t="s">
        <v>224166</v>
      </c>
      <c r="C65608" t="s">
        <v>224167</v>
      </c>
      <c r="D65608" t="s">
        <v>224168</v>
      </c>
      <c r="E65608" t="s">
        <v>14</v>
      </c>
      <c r="F65608" t="s">
        <v>474</v>
      </c>
      <c r="H65608" t="s">
        <v>475</v>
      </c>
      <c r="I65608" t="s">
        <v>475</v>
      </c>
      <c r="J65608" s="1">
        <v>41395</v>
      </c>
    </row>
    <row r="65609" spans="1:10" x14ac:dyDescent="0.25">
      <c r="A65609" t="s">
        <v>224169</v>
      </c>
      <c r="B65609" t="s">
        <v>224170</v>
      </c>
      <c r="C65609" t="s">
        <v>224171</v>
      </c>
      <c r="D65609" t="s">
        <v>1311</v>
      </c>
      <c r="E65609" t="s">
        <v>202</v>
      </c>
      <c r="F65609" t="s">
        <v>21</v>
      </c>
      <c r="G65609" t="s">
        <v>137</v>
      </c>
      <c r="H65609" t="s">
        <v>138</v>
      </c>
      <c r="I65609" t="s">
        <v>433</v>
      </c>
      <c r="J65609" s="1">
        <v>36161</v>
      </c>
    </row>
    <row r="65610" spans="1:10" x14ac:dyDescent="0.25">
      <c r="A65610" t="s">
        <v>224172</v>
      </c>
      <c r="B65610" t="s">
        <v>224173</v>
      </c>
      <c r="D65610" t="s">
        <v>1898</v>
      </c>
      <c r="E65610" t="s">
        <v>14</v>
      </c>
      <c r="F65610" t="s">
        <v>21</v>
      </c>
      <c r="G65610" t="s">
        <v>59</v>
      </c>
      <c r="H65610" t="s">
        <v>60</v>
      </c>
      <c r="I65610" t="s">
        <v>66</v>
      </c>
    </row>
    <row r="65611" spans="1:10" x14ac:dyDescent="0.25">
      <c r="A65611" t="s">
        <v>224174</v>
      </c>
      <c r="B65611" t="s">
        <v>224175</v>
      </c>
      <c r="C65611" t="s">
        <v>224176</v>
      </c>
      <c r="D65611" t="s">
        <v>105152</v>
      </c>
      <c r="E65611" t="s">
        <v>14</v>
      </c>
      <c r="F65611" t="s">
        <v>547</v>
      </c>
      <c r="G65611">
        <v>60</v>
      </c>
      <c r="H65611" t="s">
        <v>5643</v>
      </c>
      <c r="I65611" t="s">
        <v>5643</v>
      </c>
      <c r="J65611" s="1">
        <v>41474</v>
      </c>
    </row>
    <row r="65612" spans="1:10" x14ac:dyDescent="0.25">
      <c r="A65612" t="s">
        <v>224177</v>
      </c>
      <c r="B65612" t="s">
        <v>224178</v>
      </c>
      <c r="C65612" t="s">
        <v>224179</v>
      </c>
      <c r="D65612" t="s">
        <v>27148</v>
      </c>
      <c r="E65612" t="s">
        <v>14</v>
      </c>
      <c r="F65612" t="s">
        <v>33</v>
      </c>
      <c r="G65612">
        <v>22</v>
      </c>
      <c r="H65612" t="s">
        <v>34</v>
      </c>
      <c r="I65612" t="s">
        <v>34</v>
      </c>
    </row>
    <row r="65613" spans="1:10" x14ac:dyDescent="0.25">
      <c r="A65613" t="s">
        <v>224180</v>
      </c>
      <c r="B65613" t="s">
        <v>224181</v>
      </c>
      <c r="C65613" t="s">
        <v>224182</v>
      </c>
      <c r="D65613" t="s">
        <v>224183</v>
      </c>
      <c r="E65613" t="s">
        <v>108</v>
      </c>
      <c r="F65613" t="s">
        <v>21</v>
      </c>
      <c r="G65613" t="s">
        <v>59</v>
      </c>
      <c r="H65613" t="s">
        <v>60</v>
      </c>
      <c r="I65613" t="s">
        <v>66</v>
      </c>
    </row>
    <row r="65614" spans="1:10" x14ac:dyDescent="0.25">
      <c r="A65614" t="s">
        <v>224184</v>
      </c>
      <c r="B65614" t="s">
        <v>224185</v>
      </c>
      <c r="C65614" t="s">
        <v>224186</v>
      </c>
      <c r="D65614" t="s">
        <v>109247</v>
      </c>
      <c r="E65614" t="s">
        <v>14</v>
      </c>
      <c r="J65614" s="1">
        <v>36586</v>
      </c>
    </row>
    <row r="65615" spans="1:10" x14ac:dyDescent="0.25">
      <c r="A65615" t="s">
        <v>224187</v>
      </c>
      <c r="B65615" t="s">
        <v>224188</v>
      </c>
      <c r="D65615" t="s">
        <v>224189</v>
      </c>
      <c r="E65615" t="s">
        <v>14</v>
      </c>
      <c r="F65615" t="s">
        <v>21</v>
      </c>
      <c r="G65615" t="s">
        <v>59</v>
      </c>
      <c r="H65615" t="s">
        <v>60</v>
      </c>
      <c r="I65615" t="s">
        <v>231</v>
      </c>
    </row>
    <row r="65616" spans="1:10" x14ac:dyDescent="0.25">
      <c r="A65616" t="s">
        <v>224190</v>
      </c>
      <c r="B65616" t="s">
        <v>224191</v>
      </c>
      <c r="C65616" t="s">
        <v>224192</v>
      </c>
      <c r="D65616" t="s">
        <v>70</v>
      </c>
      <c r="E65616" t="s">
        <v>14</v>
      </c>
      <c r="J65616" s="1">
        <v>41395</v>
      </c>
    </row>
    <row r="65617" spans="1:10" x14ac:dyDescent="0.25">
      <c r="A65617" t="s">
        <v>224193</v>
      </c>
      <c r="B65617" t="s">
        <v>224194</v>
      </c>
      <c r="C65617" t="s">
        <v>224195</v>
      </c>
      <c r="D65617" t="s">
        <v>188706</v>
      </c>
      <c r="E65617" t="s">
        <v>14</v>
      </c>
      <c r="J65617" s="1">
        <v>37377</v>
      </c>
    </row>
    <row r="65618" spans="1:10" x14ac:dyDescent="0.25">
      <c r="A65618" t="s">
        <v>224196</v>
      </c>
      <c r="B65618" t="s">
        <v>224197</v>
      </c>
      <c r="C65618" t="s">
        <v>224198</v>
      </c>
      <c r="D65618" t="s">
        <v>32406</v>
      </c>
      <c r="E65618" t="s">
        <v>108</v>
      </c>
      <c r="F65618" t="s">
        <v>21</v>
      </c>
      <c r="G65618" t="s">
        <v>59</v>
      </c>
      <c r="H65618" t="s">
        <v>90</v>
      </c>
      <c r="I65618" t="s">
        <v>90</v>
      </c>
      <c r="J65618" s="1">
        <v>40790</v>
      </c>
    </row>
    <row r="65619" spans="1:10" x14ac:dyDescent="0.25">
      <c r="A65619" t="s">
        <v>224199</v>
      </c>
      <c r="B65619" t="s">
        <v>224200</v>
      </c>
      <c r="C65619" t="s">
        <v>224201</v>
      </c>
      <c r="D65619" t="s">
        <v>224202</v>
      </c>
      <c r="E65619" t="s">
        <v>14</v>
      </c>
      <c r="F65619" t="s">
        <v>21</v>
      </c>
      <c r="G65619" t="s">
        <v>101</v>
      </c>
      <c r="H65619" t="s">
        <v>102</v>
      </c>
      <c r="I65619" t="s">
        <v>103</v>
      </c>
      <c r="J65619" s="1">
        <v>41000</v>
      </c>
    </row>
    <row r="65620" spans="1:10" x14ac:dyDescent="0.25">
      <c r="A65620" t="s">
        <v>224203</v>
      </c>
      <c r="B65620" t="s">
        <v>224204</v>
      </c>
      <c r="C65620" t="s">
        <v>224205</v>
      </c>
      <c r="D65620" t="s">
        <v>1284</v>
      </c>
      <c r="E65620" t="s">
        <v>14</v>
      </c>
      <c r="F65620" t="s">
        <v>21</v>
      </c>
      <c r="G65620" t="s">
        <v>59</v>
      </c>
      <c r="H65620" t="s">
        <v>6507</v>
      </c>
      <c r="I65620" t="s">
        <v>6508</v>
      </c>
      <c r="J65620" s="1">
        <v>34608</v>
      </c>
    </row>
    <row r="65621" spans="1:10" x14ac:dyDescent="0.25">
      <c r="A65621" t="s">
        <v>224206</v>
      </c>
      <c r="B65621" t="s">
        <v>224207</v>
      </c>
      <c r="C65621" t="s">
        <v>224208</v>
      </c>
      <c r="D65621" t="s">
        <v>224209</v>
      </c>
      <c r="E65621" t="s">
        <v>14</v>
      </c>
      <c r="F65621" t="s">
        <v>7339</v>
      </c>
      <c r="G65621">
        <v>53</v>
      </c>
      <c r="H65621" t="s">
        <v>10580</v>
      </c>
      <c r="I65621" t="s">
        <v>30278</v>
      </c>
      <c r="J65621" s="1">
        <v>41334</v>
      </c>
    </row>
    <row r="65622" spans="1:10" x14ac:dyDescent="0.25">
      <c r="A65622" t="s">
        <v>224210</v>
      </c>
      <c r="B65622" t="s">
        <v>224211</v>
      </c>
      <c r="C65622" t="s">
        <v>224212</v>
      </c>
      <c r="D65622" t="s">
        <v>224213</v>
      </c>
      <c r="E65622" t="s">
        <v>14</v>
      </c>
      <c r="F65622" t="s">
        <v>633</v>
      </c>
      <c r="G65622">
        <v>7</v>
      </c>
      <c r="H65622" t="s">
        <v>924</v>
      </c>
      <c r="I65622" t="s">
        <v>924</v>
      </c>
      <c r="J65622" s="1">
        <v>39828</v>
      </c>
    </row>
    <row r="65623" spans="1:10" x14ac:dyDescent="0.25">
      <c r="A65623" t="s">
        <v>224214</v>
      </c>
      <c r="B65623" t="s">
        <v>224215</v>
      </c>
      <c r="C65623" t="s">
        <v>224216</v>
      </c>
      <c r="D65623" t="s">
        <v>32</v>
      </c>
      <c r="E65623" t="s">
        <v>14</v>
      </c>
      <c r="F65623" t="s">
        <v>4876</v>
      </c>
      <c r="H65623" t="s">
        <v>4877</v>
      </c>
      <c r="I65623" t="s">
        <v>4877</v>
      </c>
      <c r="J65623" s="1">
        <v>41275</v>
      </c>
    </row>
    <row r="65624" spans="1:10" x14ac:dyDescent="0.25">
      <c r="A65624" t="s">
        <v>224217</v>
      </c>
      <c r="B65624" t="s">
        <v>224218</v>
      </c>
      <c r="C65624" t="s">
        <v>224219</v>
      </c>
      <c r="D65624" t="s">
        <v>224220</v>
      </c>
      <c r="E65624" t="s">
        <v>14</v>
      </c>
      <c r="F65624" t="s">
        <v>217</v>
      </c>
      <c r="G65624">
        <v>2</v>
      </c>
      <c r="H65624" t="s">
        <v>218</v>
      </c>
      <c r="I65624" t="s">
        <v>218</v>
      </c>
      <c r="J65624" s="1">
        <v>41640</v>
      </c>
    </row>
    <row r="65625" spans="1:10" x14ac:dyDescent="0.25">
      <c r="A65625" t="s">
        <v>224221</v>
      </c>
      <c r="B65625" t="s">
        <v>224222</v>
      </c>
      <c r="D65625" t="s">
        <v>12713</v>
      </c>
      <c r="E65625" t="s">
        <v>14</v>
      </c>
    </row>
    <row r="65626" spans="1:10" x14ac:dyDescent="0.25">
      <c r="A65626" t="s">
        <v>224223</v>
      </c>
      <c r="B65626" t="s">
        <v>224224</v>
      </c>
      <c r="C65626" t="s">
        <v>224225</v>
      </c>
      <c r="D65626" t="s">
        <v>224226</v>
      </c>
      <c r="E65626" t="s">
        <v>14</v>
      </c>
      <c r="J65626" s="1">
        <v>41640</v>
      </c>
    </row>
    <row r="65627" spans="1:10" x14ac:dyDescent="0.25">
      <c r="A65627" t="s">
        <v>224227</v>
      </c>
      <c r="B65627" t="s">
        <v>224228</v>
      </c>
      <c r="C65627" t="s">
        <v>224229</v>
      </c>
      <c r="D65627" t="s">
        <v>38</v>
      </c>
      <c r="E65627" t="s">
        <v>14</v>
      </c>
      <c r="F65627" t="s">
        <v>123</v>
      </c>
      <c r="G65627" t="s">
        <v>4289</v>
      </c>
      <c r="H65627" t="s">
        <v>4290</v>
      </c>
      <c r="I65627" t="s">
        <v>4290</v>
      </c>
      <c r="J65627" s="1">
        <v>41404</v>
      </c>
    </row>
    <row r="65628" spans="1:10" x14ac:dyDescent="0.25">
      <c r="A65628" t="s">
        <v>224230</v>
      </c>
      <c r="B65628" t="s">
        <v>224231</v>
      </c>
      <c r="E65628" t="s">
        <v>202</v>
      </c>
    </row>
    <row r="65629" spans="1:10" x14ac:dyDescent="0.25">
      <c r="A65629" t="s">
        <v>224232</v>
      </c>
      <c r="B65629" t="s">
        <v>224233</v>
      </c>
      <c r="C65629" t="s">
        <v>224234</v>
      </c>
      <c r="D65629" t="s">
        <v>38</v>
      </c>
      <c r="E65629" t="s">
        <v>14</v>
      </c>
      <c r="F65629" t="s">
        <v>21</v>
      </c>
      <c r="G65629" t="s">
        <v>130</v>
      </c>
      <c r="H65629" t="s">
        <v>131</v>
      </c>
      <c r="I65629" t="s">
        <v>1109</v>
      </c>
      <c r="J65629" s="1">
        <v>40179</v>
      </c>
    </row>
    <row r="65630" spans="1:10" x14ac:dyDescent="0.25">
      <c r="A65630" t="s">
        <v>224235</v>
      </c>
      <c r="B65630" t="s">
        <v>224236</v>
      </c>
      <c r="C65630" t="s">
        <v>224237</v>
      </c>
      <c r="D65630" t="s">
        <v>224238</v>
      </c>
      <c r="E65630" t="s">
        <v>14</v>
      </c>
      <c r="F65630" t="s">
        <v>21</v>
      </c>
      <c r="G65630" t="s">
        <v>59</v>
      </c>
      <c r="H65630" t="s">
        <v>60</v>
      </c>
      <c r="I65630" t="s">
        <v>61</v>
      </c>
      <c r="J65630" s="1">
        <v>40817</v>
      </c>
    </row>
    <row r="65631" spans="1:10" x14ac:dyDescent="0.25">
      <c r="A65631" t="s">
        <v>224239</v>
      </c>
      <c r="B65631" t="s">
        <v>224240</v>
      </c>
      <c r="C65631" t="s">
        <v>224241</v>
      </c>
      <c r="D65631" t="s">
        <v>224242</v>
      </c>
      <c r="E65631" t="s">
        <v>202</v>
      </c>
      <c r="J65631" s="1">
        <v>40544</v>
      </c>
    </row>
    <row r="65632" spans="1:10" x14ac:dyDescent="0.25">
      <c r="A65632" t="s">
        <v>224243</v>
      </c>
      <c r="B65632" t="s">
        <v>224244</v>
      </c>
      <c r="C65632" t="s">
        <v>224245</v>
      </c>
      <c r="D65632" t="s">
        <v>100442</v>
      </c>
      <c r="E65632" t="s">
        <v>14</v>
      </c>
      <c r="F65632" t="s">
        <v>21</v>
      </c>
      <c r="G65632" t="s">
        <v>39</v>
      </c>
      <c r="H65632" t="s">
        <v>277</v>
      </c>
      <c r="I65632" t="s">
        <v>277</v>
      </c>
      <c r="J65632" s="1">
        <v>40330</v>
      </c>
    </row>
    <row r="65633" spans="1:10" x14ac:dyDescent="0.25">
      <c r="A65633" t="s">
        <v>224246</v>
      </c>
      <c r="B65633" t="s">
        <v>224247</v>
      </c>
      <c r="C65633" t="s">
        <v>224248</v>
      </c>
      <c r="E65633" t="s">
        <v>14</v>
      </c>
      <c r="F65633" t="s">
        <v>15</v>
      </c>
      <c r="G65633">
        <v>2</v>
      </c>
      <c r="H65633" t="s">
        <v>3549</v>
      </c>
      <c r="I65633" t="s">
        <v>3549</v>
      </c>
      <c r="J65633" s="1">
        <v>42186</v>
      </c>
    </row>
    <row r="65634" spans="1:10" x14ac:dyDescent="0.25">
      <c r="A65634" t="s">
        <v>224249</v>
      </c>
      <c r="B65634" t="s">
        <v>224250</v>
      </c>
      <c r="C65634" t="s">
        <v>224251</v>
      </c>
      <c r="D65634" t="s">
        <v>1498</v>
      </c>
      <c r="E65634" t="s">
        <v>14</v>
      </c>
      <c r="F65634" t="s">
        <v>361</v>
      </c>
      <c r="G65634">
        <v>27</v>
      </c>
      <c r="H65634" t="s">
        <v>5343</v>
      </c>
      <c r="I65634" t="s">
        <v>14643</v>
      </c>
      <c r="J65634" s="1">
        <v>40179</v>
      </c>
    </row>
    <row r="65635" spans="1:10" x14ac:dyDescent="0.25">
      <c r="A65635" t="s">
        <v>224252</v>
      </c>
      <c r="B65635" t="s">
        <v>224253</v>
      </c>
      <c r="C65635" t="s">
        <v>224254</v>
      </c>
      <c r="D65635" t="s">
        <v>224255</v>
      </c>
      <c r="E65635" t="s">
        <v>14</v>
      </c>
      <c r="J65635" s="1">
        <v>39083</v>
      </c>
    </row>
    <row r="65636" spans="1:10" x14ac:dyDescent="0.25">
      <c r="A65636" t="s">
        <v>224256</v>
      </c>
      <c r="B65636" t="s">
        <v>224257</v>
      </c>
      <c r="D65636" t="s">
        <v>1898</v>
      </c>
      <c r="E65636" t="s">
        <v>14</v>
      </c>
    </row>
    <row r="65637" spans="1:10" x14ac:dyDescent="0.25">
      <c r="A65637" t="s">
        <v>224258</v>
      </c>
      <c r="B65637" t="s">
        <v>224259</v>
      </c>
      <c r="C65637" t="s">
        <v>224260</v>
      </c>
      <c r="D65637" t="s">
        <v>2321</v>
      </c>
      <c r="E65637" t="s">
        <v>14</v>
      </c>
      <c r="F65637" t="s">
        <v>21</v>
      </c>
      <c r="G65637" t="s">
        <v>153</v>
      </c>
      <c r="H65637" t="s">
        <v>239</v>
      </c>
      <c r="I65637" t="s">
        <v>15472</v>
      </c>
      <c r="J65637" s="1">
        <v>38777</v>
      </c>
    </row>
    <row r="65638" spans="1:10" x14ac:dyDescent="0.25">
      <c r="A65638" t="s">
        <v>224261</v>
      </c>
      <c r="B65638" t="s">
        <v>224262</v>
      </c>
      <c r="C65638" t="s">
        <v>224263</v>
      </c>
      <c r="D65638" t="s">
        <v>224264</v>
      </c>
      <c r="E65638" t="s">
        <v>14</v>
      </c>
      <c r="F65638" t="s">
        <v>474</v>
      </c>
      <c r="H65638" t="s">
        <v>475</v>
      </c>
      <c r="I65638" t="s">
        <v>475</v>
      </c>
      <c r="J65638" s="1">
        <v>41866</v>
      </c>
    </row>
    <row r="65639" spans="1:10" x14ac:dyDescent="0.25">
      <c r="A65639" t="s">
        <v>224265</v>
      </c>
      <c r="B65639" t="s">
        <v>224266</v>
      </c>
      <c r="C65639" t="s">
        <v>224267</v>
      </c>
      <c r="D65639" t="s">
        <v>112</v>
      </c>
      <c r="E65639" t="s">
        <v>202</v>
      </c>
      <c r="J65639" s="1">
        <v>41334</v>
      </c>
    </row>
    <row r="65640" spans="1:10" x14ac:dyDescent="0.25">
      <c r="A65640" t="s">
        <v>224268</v>
      </c>
      <c r="B65640" t="s">
        <v>224269</v>
      </c>
      <c r="C65640" t="s">
        <v>224270</v>
      </c>
      <c r="D65640" t="s">
        <v>32</v>
      </c>
      <c r="E65640" t="s">
        <v>108</v>
      </c>
      <c r="F65640" t="s">
        <v>71</v>
      </c>
      <c r="G65640">
        <v>12</v>
      </c>
      <c r="H65640" t="s">
        <v>72</v>
      </c>
      <c r="I65640" t="s">
        <v>72</v>
      </c>
      <c r="J65640" s="1">
        <v>40179</v>
      </c>
    </row>
    <row r="65641" spans="1:10" x14ac:dyDescent="0.25">
      <c r="A65641" t="s">
        <v>224271</v>
      </c>
      <c r="B65641" t="s">
        <v>224272</v>
      </c>
      <c r="C65641" t="s">
        <v>224273</v>
      </c>
      <c r="D65641" t="s">
        <v>224274</v>
      </c>
      <c r="E65641" t="s">
        <v>14</v>
      </c>
      <c r="F65641" t="s">
        <v>123</v>
      </c>
      <c r="G65641" t="s">
        <v>124</v>
      </c>
      <c r="H65641" t="s">
        <v>125</v>
      </c>
      <c r="I65641" t="s">
        <v>125</v>
      </c>
      <c r="J65641" s="1">
        <v>40848</v>
      </c>
    </row>
    <row r="65642" spans="1:10" x14ac:dyDescent="0.25">
      <c r="A65642" t="s">
        <v>224275</v>
      </c>
      <c r="B65642" t="s">
        <v>224276</v>
      </c>
      <c r="C65642" t="s">
        <v>224277</v>
      </c>
      <c r="D65642" t="s">
        <v>31761</v>
      </c>
      <c r="E65642" t="s">
        <v>14</v>
      </c>
    </row>
    <row r="65643" spans="1:10" x14ac:dyDescent="0.25">
      <c r="A65643" t="s">
        <v>224278</v>
      </c>
      <c r="B65643" t="s">
        <v>224279</v>
      </c>
      <c r="C65643" t="s">
        <v>224280</v>
      </c>
      <c r="D65643" t="s">
        <v>224281</v>
      </c>
      <c r="E65643" t="s">
        <v>14</v>
      </c>
      <c r="F65643" t="s">
        <v>123</v>
      </c>
      <c r="G65643" t="s">
        <v>124</v>
      </c>
      <c r="H65643" t="s">
        <v>125</v>
      </c>
      <c r="I65643" t="s">
        <v>125</v>
      </c>
      <c r="J65643" s="1">
        <v>40575</v>
      </c>
    </row>
    <row r="65644" spans="1:10" x14ac:dyDescent="0.25">
      <c r="A65644" t="s">
        <v>224282</v>
      </c>
      <c r="B65644" t="s">
        <v>224283</v>
      </c>
      <c r="C65644" t="s">
        <v>224284</v>
      </c>
      <c r="D65644" t="s">
        <v>224285</v>
      </c>
      <c r="E65644" t="s">
        <v>108</v>
      </c>
      <c r="F65644" t="s">
        <v>21</v>
      </c>
      <c r="G65644" t="s">
        <v>59</v>
      </c>
      <c r="H65644" t="s">
        <v>60</v>
      </c>
      <c r="I65644" t="s">
        <v>66</v>
      </c>
    </row>
    <row r="65645" spans="1:10" x14ac:dyDescent="0.25">
      <c r="A65645" t="s">
        <v>224286</v>
      </c>
      <c r="B65645" t="s">
        <v>224287</v>
      </c>
      <c r="C65645" t="s">
        <v>224288</v>
      </c>
      <c r="D65645" t="s">
        <v>32</v>
      </c>
      <c r="E65645" t="s">
        <v>108</v>
      </c>
      <c r="F65645" t="s">
        <v>21</v>
      </c>
      <c r="G65645" t="s">
        <v>967</v>
      </c>
      <c r="H65645" t="s">
        <v>968</v>
      </c>
      <c r="I65645" t="s">
        <v>968</v>
      </c>
      <c r="J65645" s="1">
        <v>36161</v>
      </c>
    </row>
    <row r="65646" spans="1:10" x14ac:dyDescent="0.25">
      <c r="A65646" t="s">
        <v>224289</v>
      </c>
      <c r="B65646" t="s">
        <v>224290</v>
      </c>
      <c r="C65646" t="s">
        <v>224291</v>
      </c>
      <c r="D65646" t="s">
        <v>224292</v>
      </c>
      <c r="E65646" t="s">
        <v>14</v>
      </c>
      <c r="F65646" t="s">
        <v>21</v>
      </c>
      <c r="G65646" t="s">
        <v>130</v>
      </c>
      <c r="H65646" t="s">
        <v>131</v>
      </c>
      <c r="I65646" t="s">
        <v>1109</v>
      </c>
      <c r="J65646" s="1">
        <v>39479</v>
      </c>
    </row>
    <row r="65647" spans="1:10" x14ac:dyDescent="0.25">
      <c r="A65647" t="s">
        <v>224293</v>
      </c>
      <c r="B65647" t="s">
        <v>224294</v>
      </c>
      <c r="C65647" t="s">
        <v>224295</v>
      </c>
      <c r="D65647" t="s">
        <v>1242</v>
      </c>
      <c r="E65647" t="s">
        <v>14</v>
      </c>
      <c r="F65647" t="s">
        <v>21</v>
      </c>
      <c r="G65647" t="s">
        <v>153</v>
      </c>
      <c r="H65647" t="s">
        <v>239</v>
      </c>
      <c r="I65647" t="s">
        <v>322</v>
      </c>
      <c r="J65647" s="1">
        <v>40909</v>
      </c>
    </row>
    <row r="65648" spans="1:10" x14ac:dyDescent="0.25">
      <c r="A65648" t="s">
        <v>224296</v>
      </c>
      <c r="B65648" t="s">
        <v>224297</v>
      </c>
      <c r="C65648" t="s">
        <v>224298</v>
      </c>
      <c r="D65648" t="s">
        <v>224299</v>
      </c>
      <c r="E65648" t="s">
        <v>14</v>
      </c>
      <c r="F65648" t="s">
        <v>49277</v>
      </c>
      <c r="J65648" s="1">
        <v>42219</v>
      </c>
    </row>
    <row r="65649" spans="1:10" x14ac:dyDescent="0.25">
      <c r="A65649" t="s">
        <v>224300</v>
      </c>
      <c r="B65649" t="s">
        <v>224301</v>
      </c>
      <c r="C65649" t="s">
        <v>224302</v>
      </c>
      <c r="D65649" t="s">
        <v>65</v>
      </c>
      <c r="E65649" t="s">
        <v>14</v>
      </c>
      <c r="F65649" t="s">
        <v>123</v>
      </c>
      <c r="G65649" t="s">
        <v>224303</v>
      </c>
      <c r="H65649" t="s">
        <v>125</v>
      </c>
      <c r="I65649" t="s">
        <v>34454</v>
      </c>
      <c r="J65649" s="1">
        <v>40909</v>
      </c>
    </row>
    <row r="65650" spans="1:10" x14ac:dyDescent="0.25">
      <c r="A65650" t="s">
        <v>224304</v>
      </c>
      <c r="B65650" t="s">
        <v>224305</v>
      </c>
      <c r="C65650" t="s">
        <v>224306</v>
      </c>
      <c r="D65650" t="s">
        <v>224307</v>
      </c>
      <c r="E65650" t="s">
        <v>14</v>
      </c>
      <c r="F65650" t="s">
        <v>15</v>
      </c>
      <c r="G65650">
        <v>19</v>
      </c>
      <c r="H65650" t="s">
        <v>469</v>
      </c>
      <c r="I65650" t="s">
        <v>469</v>
      </c>
      <c r="J65650" s="1">
        <v>40909</v>
      </c>
    </row>
    <row r="65651" spans="1:10" x14ac:dyDescent="0.25">
      <c r="A65651" t="s">
        <v>224308</v>
      </c>
      <c r="B65651" t="s">
        <v>224309</v>
      </c>
      <c r="C65651" t="s">
        <v>224310</v>
      </c>
      <c r="D65651" t="s">
        <v>736</v>
      </c>
      <c r="E65651" t="s">
        <v>14</v>
      </c>
      <c r="F65651" t="s">
        <v>21</v>
      </c>
      <c r="G65651" t="s">
        <v>130</v>
      </c>
      <c r="H65651" t="s">
        <v>4602</v>
      </c>
      <c r="I65651" t="s">
        <v>9337</v>
      </c>
      <c r="J65651" s="1">
        <v>39083</v>
      </c>
    </row>
    <row r="65652" spans="1:10" x14ac:dyDescent="0.25">
      <c r="A65652" t="s">
        <v>224311</v>
      </c>
      <c r="B65652" t="s">
        <v>224312</v>
      </c>
      <c r="C65652" t="s">
        <v>224313</v>
      </c>
      <c r="D65652" t="s">
        <v>224314</v>
      </c>
      <c r="E65652" t="s">
        <v>14</v>
      </c>
      <c r="F65652" t="s">
        <v>21</v>
      </c>
      <c r="G65652" t="s">
        <v>59</v>
      </c>
      <c r="H65652" t="s">
        <v>60</v>
      </c>
      <c r="I65652" t="s">
        <v>266</v>
      </c>
      <c r="J65652" s="1">
        <v>41640</v>
      </c>
    </row>
    <row r="65653" spans="1:10" x14ac:dyDescent="0.25">
      <c r="A65653" t="s">
        <v>224315</v>
      </c>
      <c r="B65653" t="s">
        <v>224316</v>
      </c>
      <c r="C65653" t="s">
        <v>224317</v>
      </c>
      <c r="D65653" t="s">
        <v>224318</v>
      </c>
      <c r="E65653" t="s">
        <v>14</v>
      </c>
      <c r="F65653" t="s">
        <v>21</v>
      </c>
      <c r="G65653" t="s">
        <v>59</v>
      </c>
      <c r="H65653" t="s">
        <v>60</v>
      </c>
      <c r="I65653" t="s">
        <v>66</v>
      </c>
      <c r="J65653" s="1">
        <v>40909</v>
      </c>
    </row>
    <row r="65654" spans="1:10" x14ac:dyDescent="0.25">
      <c r="A65654" t="s">
        <v>224319</v>
      </c>
      <c r="B65654" t="s">
        <v>224320</v>
      </c>
      <c r="C65654" t="s">
        <v>224321</v>
      </c>
      <c r="D65654" t="s">
        <v>224322</v>
      </c>
      <c r="E65654" t="s">
        <v>14</v>
      </c>
      <c r="F65654" t="s">
        <v>33</v>
      </c>
      <c r="G65654">
        <v>22</v>
      </c>
      <c r="H65654" t="s">
        <v>34</v>
      </c>
      <c r="I65654" t="s">
        <v>34</v>
      </c>
    </row>
    <row r="65655" spans="1:10" x14ac:dyDescent="0.25">
      <c r="A65655" t="s">
        <v>224323</v>
      </c>
      <c r="B65655" t="s">
        <v>224324</v>
      </c>
      <c r="C65655" t="s">
        <v>224325</v>
      </c>
      <c r="D65655" t="s">
        <v>243</v>
      </c>
      <c r="E65655" t="s">
        <v>14</v>
      </c>
      <c r="F65655" t="s">
        <v>15</v>
      </c>
      <c r="G65655">
        <v>19</v>
      </c>
      <c r="H65655" t="s">
        <v>469</v>
      </c>
      <c r="I65655" t="s">
        <v>469</v>
      </c>
      <c r="J65655" s="1">
        <v>42125</v>
      </c>
    </row>
    <row r="65656" spans="1:10" x14ac:dyDescent="0.25">
      <c r="A65656" t="s">
        <v>224326</v>
      </c>
      <c r="B65656" t="s">
        <v>224327</v>
      </c>
      <c r="C65656" t="s">
        <v>224328</v>
      </c>
      <c r="D65656" t="s">
        <v>70</v>
      </c>
      <c r="E65656" t="s">
        <v>14</v>
      </c>
      <c r="F65656" t="s">
        <v>21</v>
      </c>
      <c r="G65656" t="s">
        <v>1325</v>
      </c>
      <c r="H65656" t="s">
        <v>1326</v>
      </c>
      <c r="I65656" t="s">
        <v>14112</v>
      </c>
      <c r="J65656" s="1">
        <v>39083</v>
      </c>
    </row>
    <row r="65657" spans="1:10" x14ac:dyDescent="0.25">
      <c r="A65657" t="s">
        <v>224329</v>
      </c>
      <c r="B65657" t="s">
        <v>224330</v>
      </c>
      <c r="C65657" t="s">
        <v>224331</v>
      </c>
      <c r="D65657" t="s">
        <v>224332</v>
      </c>
      <c r="E65657" t="s">
        <v>14</v>
      </c>
      <c r="J65657" s="1">
        <v>40575</v>
      </c>
    </row>
    <row r="65658" spans="1:10" x14ac:dyDescent="0.25">
      <c r="A65658" t="s">
        <v>224333</v>
      </c>
      <c r="B65658" t="s">
        <v>224334</v>
      </c>
      <c r="C65658" t="s">
        <v>224335</v>
      </c>
      <c r="D65658" t="s">
        <v>32</v>
      </c>
      <c r="E65658" t="s">
        <v>14</v>
      </c>
      <c r="F65658" t="s">
        <v>547</v>
      </c>
      <c r="G65658">
        <v>58</v>
      </c>
      <c r="H65658" t="s">
        <v>21618</v>
      </c>
      <c r="I65658" t="s">
        <v>21619</v>
      </c>
      <c r="J65658" s="1">
        <v>40909</v>
      </c>
    </row>
    <row r="65659" spans="1:10" x14ac:dyDescent="0.25">
      <c r="A65659" t="s">
        <v>224336</v>
      </c>
      <c r="B65659" t="s">
        <v>224337</v>
      </c>
      <c r="C65659" t="s">
        <v>224338</v>
      </c>
      <c r="D65659" t="s">
        <v>224339</v>
      </c>
      <c r="E65659" t="s">
        <v>14</v>
      </c>
      <c r="F65659" t="s">
        <v>1133</v>
      </c>
      <c r="G65659">
        <v>2</v>
      </c>
      <c r="H65659" t="s">
        <v>1740</v>
      </c>
      <c r="I65659" t="s">
        <v>1741</v>
      </c>
      <c r="J65659" s="1">
        <v>40664</v>
      </c>
    </row>
    <row r="65660" spans="1:10" x14ac:dyDescent="0.25">
      <c r="A65660" t="s">
        <v>224340</v>
      </c>
      <c r="B65660" t="s">
        <v>224341</v>
      </c>
      <c r="C65660" t="s">
        <v>224342</v>
      </c>
      <c r="D65660" t="s">
        <v>224343</v>
      </c>
      <c r="E65660" t="s">
        <v>14</v>
      </c>
    </row>
    <row r="65661" spans="1:10" x14ac:dyDescent="0.25">
      <c r="A65661" t="s">
        <v>224344</v>
      </c>
      <c r="B65661" t="s">
        <v>224345</v>
      </c>
      <c r="C65661" t="s">
        <v>224346</v>
      </c>
      <c r="D65661" t="s">
        <v>224347</v>
      </c>
      <c r="E65661" t="s">
        <v>14</v>
      </c>
      <c r="F65661" t="s">
        <v>633</v>
      </c>
      <c r="G65661">
        <v>4</v>
      </c>
      <c r="H65661" t="s">
        <v>3251</v>
      </c>
      <c r="I65661" t="s">
        <v>3251</v>
      </c>
      <c r="J65661" s="1">
        <v>40671</v>
      </c>
    </row>
    <row r="65662" spans="1:10" x14ac:dyDescent="0.25">
      <c r="A65662" t="s">
        <v>224348</v>
      </c>
      <c r="B65662" t="s">
        <v>224349</v>
      </c>
      <c r="C65662" t="s">
        <v>224350</v>
      </c>
      <c r="D65662" t="s">
        <v>224351</v>
      </c>
      <c r="E65662" t="s">
        <v>14</v>
      </c>
      <c r="F65662" t="s">
        <v>1133</v>
      </c>
      <c r="G65662">
        <v>2</v>
      </c>
      <c r="H65662" t="s">
        <v>1740</v>
      </c>
      <c r="I65662" t="s">
        <v>1741</v>
      </c>
      <c r="J65662" s="1">
        <v>41261</v>
      </c>
    </row>
    <row r="65663" spans="1:10" x14ac:dyDescent="0.25">
      <c r="A65663" t="s">
        <v>224352</v>
      </c>
      <c r="B65663" t="s">
        <v>224353</v>
      </c>
      <c r="C65663" t="s">
        <v>224354</v>
      </c>
      <c r="D65663" t="s">
        <v>35071</v>
      </c>
      <c r="E65663" t="s">
        <v>202</v>
      </c>
      <c r="F65663" t="s">
        <v>21</v>
      </c>
      <c r="G65663" t="s">
        <v>84</v>
      </c>
      <c r="H65663" t="s">
        <v>4198</v>
      </c>
      <c r="I65663" t="s">
        <v>69222</v>
      </c>
    </row>
    <row r="65664" spans="1:10" x14ac:dyDescent="0.25">
      <c r="A65664" t="s">
        <v>224355</v>
      </c>
      <c r="B65664" t="s">
        <v>224356</v>
      </c>
      <c r="C65664" t="s">
        <v>224357</v>
      </c>
      <c r="D65664" t="s">
        <v>4917</v>
      </c>
      <c r="E65664" t="s">
        <v>202</v>
      </c>
      <c r="F65664" t="s">
        <v>123</v>
      </c>
      <c r="G65664" t="s">
        <v>124</v>
      </c>
      <c r="H65664" t="s">
        <v>125</v>
      </c>
      <c r="I65664" t="s">
        <v>125</v>
      </c>
      <c r="J65664" s="1">
        <v>39814</v>
      </c>
    </row>
    <row r="65665" spans="1:10" x14ac:dyDescent="0.25">
      <c r="A65665" t="s">
        <v>224358</v>
      </c>
      <c r="B65665" t="s">
        <v>224359</v>
      </c>
      <c r="C65665" t="s">
        <v>224360</v>
      </c>
      <c r="D65665" t="s">
        <v>161740</v>
      </c>
      <c r="E65665" t="s">
        <v>108</v>
      </c>
      <c r="F65665" t="s">
        <v>21</v>
      </c>
      <c r="G65665" t="s">
        <v>1075</v>
      </c>
      <c r="H65665" t="s">
        <v>1076</v>
      </c>
      <c r="I65665" t="s">
        <v>1165</v>
      </c>
      <c r="J65665" s="1">
        <v>38353</v>
      </c>
    </row>
    <row r="65666" spans="1:10" x14ac:dyDescent="0.25">
      <c r="A65666" t="s">
        <v>224361</v>
      </c>
      <c r="B65666" t="s">
        <v>224362</v>
      </c>
      <c r="C65666" t="s">
        <v>224363</v>
      </c>
      <c r="D65666" t="s">
        <v>224364</v>
      </c>
      <c r="E65666" t="s">
        <v>14</v>
      </c>
      <c r="F65666" t="s">
        <v>3398</v>
      </c>
      <c r="G65666">
        <v>7</v>
      </c>
      <c r="H65666" t="s">
        <v>3399</v>
      </c>
      <c r="I65666" t="s">
        <v>3399</v>
      </c>
      <c r="J65666" s="1">
        <v>39114</v>
      </c>
    </row>
    <row r="65667" spans="1:10" x14ac:dyDescent="0.25">
      <c r="A65667" t="s">
        <v>224365</v>
      </c>
      <c r="B65667" t="s">
        <v>224366</v>
      </c>
      <c r="C65667" t="s">
        <v>224367</v>
      </c>
      <c r="D65667" t="s">
        <v>224368</v>
      </c>
      <c r="E65667" t="s">
        <v>14</v>
      </c>
    </row>
    <row r="65668" spans="1:10" x14ac:dyDescent="0.25">
      <c r="A65668" t="s">
        <v>224369</v>
      </c>
      <c r="B65668" t="s">
        <v>224370</v>
      </c>
      <c r="C65668" t="s">
        <v>224371</v>
      </c>
      <c r="D65668" t="s">
        <v>32</v>
      </c>
      <c r="E65668" t="s">
        <v>108</v>
      </c>
      <c r="F65668" t="s">
        <v>21</v>
      </c>
      <c r="G65668" t="s">
        <v>3157</v>
      </c>
      <c r="H65668" t="s">
        <v>3158</v>
      </c>
      <c r="I65668" t="s">
        <v>3158</v>
      </c>
      <c r="J65668" s="1">
        <v>38718</v>
      </c>
    </row>
    <row r="65669" spans="1:10" x14ac:dyDescent="0.25">
      <c r="A65669" t="s">
        <v>224372</v>
      </c>
      <c r="B65669" t="s">
        <v>224373</v>
      </c>
      <c r="C65669" t="s">
        <v>224374</v>
      </c>
      <c r="D65669" t="s">
        <v>224375</v>
      </c>
      <c r="E65669" t="s">
        <v>14</v>
      </c>
      <c r="F65669" t="s">
        <v>1250</v>
      </c>
      <c r="G65669">
        <v>42</v>
      </c>
      <c r="H65669" t="s">
        <v>1251</v>
      </c>
      <c r="I65669" t="s">
        <v>1251</v>
      </c>
      <c r="J65669" s="1">
        <v>39083</v>
      </c>
    </row>
    <row r="65670" spans="1:10" x14ac:dyDescent="0.25">
      <c r="A65670" t="s">
        <v>224376</v>
      </c>
      <c r="B65670" t="s">
        <v>224377</v>
      </c>
      <c r="C65670" t="s">
        <v>224378</v>
      </c>
      <c r="D65670" t="s">
        <v>10263</v>
      </c>
      <c r="E65670" t="s">
        <v>14</v>
      </c>
      <c r="F65670" t="s">
        <v>401</v>
      </c>
      <c r="G65670">
        <v>40</v>
      </c>
      <c r="H65670" t="s">
        <v>975</v>
      </c>
      <c r="I65670" t="s">
        <v>975</v>
      </c>
      <c r="J65670" s="1">
        <v>40781</v>
      </c>
    </row>
    <row r="65671" spans="1:10" x14ac:dyDescent="0.25">
      <c r="A65671" t="s">
        <v>224379</v>
      </c>
      <c r="B65671" t="s">
        <v>224380</v>
      </c>
      <c r="C65671" t="s">
        <v>224381</v>
      </c>
      <c r="D65671" t="s">
        <v>1324</v>
      </c>
      <c r="E65671" t="s">
        <v>14</v>
      </c>
      <c r="F65671" t="s">
        <v>2266</v>
      </c>
      <c r="G65671">
        <v>34</v>
      </c>
      <c r="H65671" t="s">
        <v>2267</v>
      </c>
      <c r="I65671" t="s">
        <v>2267</v>
      </c>
    </row>
    <row r="65672" spans="1:10" x14ac:dyDescent="0.25">
      <c r="A65672" t="s">
        <v>224382</v>
      </c>
      <c r="B65672" t="s">
        <v>224383</v>
      </c>
      <c r="C65672" t="s">
        <v>224384</v>
      </c>
      <c r="D65672" t="s">
        <v>137794</v>
      </c>
      <c r="E65672" t="s">
        <v>14</v>
      </c>
      <c r="F65672" t="s">
        <v>15</v>
      </c>
      <c r="G65672">
        <v>16</v>
      </c>
      <c r="H65672" t="s">
        <v>16</v>
      </c>
      <c r="I65672" t="s">
        <v>16</v>
      </c>
      <c r="J65672" s="1">
        <v>41275</v>
      </c>
    </row>
    <row r="65673" spans="1:10" x14ac:dyDescent="0.25">
      <c r="A65673" t="s">
        <v>224385</v>
      </c>
      <c r="B65673" t="s">
        <v>224386</v>
      </c>
      <c r="D65673" t="s">
        <v>38</v>
      </c>
      <c r="E65673" t="s">
        <v>108</v>
      </c>
      <c r="J65673" s="1">
        <v>35065</v>
      </c>
    </row>
    <row r="65674" spans="1:10" x14ac:dyDescent="0.25">
      <c r="A65674" t="s">
        <v>224387</v>
      </c>
      <c r="B65674" t="s">
        <v>224388</v>
      </c>
      <c r="C65674" t="s">
        <v>224389</v>
      </c>
      <c r="D65674" t="s">
        <v>224390</v>
      </c>
      <c r="E65674" t="s">
        <v>14</v>
      </c>
      <c r="F65674" t="s">
        <v>21</v>
      </c>
      <c r="G65674" t="s">
        <v>137</v>
      </c>
      <c r="H65674" t="s">
        <v>19666</v>
      </c>
      <c r="I65674" t="s">
        <v>19666</v>
      </c>
      <c r="J65674" s="1">
        <v>40148</v>
      </c>
    </row>
    <row r="65675" spans="1:10" x14ac:dyDescent="0.25">
      <c r="A65675" t="s">
        <v>224391</v>
      </c>
      <c r="B65675" t="s">
        <v>224392</v>
      </c>
      <c r="C65675" t="s">
        <v>224393</v>
      </c>
      <c r="D65675" t="s">
        <v>224394</v>
      </c>
      <c r="E65675" t="s">
        <v>684</v>
      </c>
      <c r="F65675" t="s">
        <v>21</v>
      </c>
      <c r="G65675" t="s">
        <v>803</v>
      </c>
      <c r="H65675" t="s">
        <v>804</v>
      </c>
      <c r="I65675" t="s">
        <v>805</v>
      </c>
      <c r="J65675" s="1">
        <v>39387</v>
      </c>
    </row>
    <row r="65676" spans="1:10" x14ac:dyDescent="0.25">
      <c r="A65676" t="s">
        <v>224395</v>
      </c>
      <c r="B65676" t="s">
        <v>224396</v>
      </c>
      <c r="C65676" t="s">
        <v>224397</v>
      </c>
      <c r="D65676" t="s">
        <v>2382</v>
      </c>
      <c r="E65676" t="s">
        <v>14</v>
      </c>
      <c r="F65676" t="s">
        <v>21</v>
      </c>
      <c r="G65676" t="s">
        <v>803</v>
      </c>
      <c r="H65676" t="s">
        <v>804</v>
      </c>
      <c r="I65676" t="s">
        <v>805</v>
      </c>
      <c r="J65676" s="1">
        <v>40179</v>
      </c>
    </row>
    <row r="65677" spans="1:10" x14ac:dyDescent="0.25">
      <c r="A65677" t="s">
        <v>224398</v>
      </c>
      <c r="B65677" t="s">
        <v>224399</v>
      </c>
      <c r="C65677" t="s">
        <v>224400</v>
      </c>
      <c r="D65677" t="s">
        <v>32</v>
      </c>
      <c r="E65677" t="s">
        <v>202</v>
      </c>
    </row>
    <row r="65678" spans="1:10" x14ac:dyDescent="0.25">
      <c r="A65678" t="s">
        <v>224401</v>
      </c>
      <c r="B65678" t="s">
        <v>224402</v>
      </c>
      <c r="C65678" t="s">
        <v>224403</v>
      </c>
      <c r="D65678" t="s">
        <v>224404</v>
      </c>
      <c r="E65678" t="s">
        <v>14</v>
      </c>
      <c r="F65678" t="s">
        <v>21</v>
      </c>
      <c r="G65678" t="s">
        <v>84</v>
      </c>
      <c r="H65678" t="s">
        <v>584</v>
      </c>
      <c r="I65678" t="s">
        <v>584</v>
      </c>
      <c r="J65678" s="1">
        <v>41456</v>
      </c>
    </row>
    <row r="65679" spans="1:10" x14ac:dyDescent="0.25">
      <c r="A65679" t="s">
        <v>224405</v>
      </c>
      <c r="B65679" t="s">
        <v>224406</v>
      </c>
      <c r="C65679" t="s">
        <v>224407</v>
      </c>
      <c r="D65679" t="s">
        <v>1372</v>
      </c>
      <c r="E65679" t="s">
        <v>14</v>
      </c>
      <c r="F65679" t="s">
        <v>694</v>
      </c>
      <c r="G65679">
        <v>2</v>
      </c>
      <c r="H65679" t="s">
        <v>14071</v>
      </c>
      <c r="I65679" t="s">
        <v>14071</v>
      </c>
      <c r="J65679" s="1">
        <v>41150</v>
      </c>
    </row>
    <row r="65680" spans="1:10" x14ac:dyDescent="0.25">
      <c r="A65680" t="s">
        <v>224408</v>
      </c>
      <c r="B65680" t="s">
        <v>224409</v>
      </c>
      <c r="C65680" t="s">
        <v>224410</v>
      </c>
      <c r="D65680" t="s">
        <v>224411</v>
      </c>
      <c r="E65680" t="s">
        <v>14</v>
      </c>
      <c r="F65680" t="s">
        <v>21</v>
      </c>
      <c r="G65680" t="s">
        <v>101</v>
      </c>
      <c r="H65680" t="s">
        <v>102</v>
      </c>
      <c r="I65680" t="s">
        <v>103</v>
      </c>
      <c r="J65680" s="1">
        <v>40551</v>
      </c>
    </row>
    <row r="65681" spans="1:10" x14ac:dyDescent="0.25">
      <c r="A65681" t="s">
        <v>224412</v>
      </c>
      <c r="B65681" t="s">
        <v>224413</v>
      </c>
      <c r="C65681" t="s">
        <v>224414</v>
      </c>
      <c r="D65681" t="s">
        <v>85148</v>
      </c>
      <c r="E65681" t="s">
        <v>14</v>
      </c>
      <c r="F65681" t="s">
        <v>21</v>
      </c>
      <c r="G65681" t="s">
        <v>522</v>
      </c>
      <c r="H65681" t="s">
        <v>523</v>
      </c>
      <c r="I65681" t="s">
        <v>524</v>
      </c>
      <c r="J65681" s="1">
        <v>40118</v>
      </c>
    </row>
    <row r="65682" spans="1:10" x14ac:dyDescent="0.25">
      <c r="A65682" t="s">
        <v>224415</v>
      </c>
      <c r="B65682" t="s">
        <v>224416</v>
      </c>
      <c r="C65682" t="s">
        <v>224417</v>
      </c>
      <c r="D65682" t="s">
        <v>45</v>
      </c>
      <c r="E65682" t="s">
        <v>14</v>
      </c>
      <c r="F65682" t="s">
        <v>21</v>
      </c>
      <c r="G65682" t="s">
        <v>59</v>
      </c>
      <c r="H65682" t="s">
        <v>60</v>
      </c>
      <c r="I65682" t="s">
        <v>1246</v>
      </c>
    </row>
    <row r="65683" spans="1:10" x14ac:dyDescent="0.25">
      <c r="A65683" t="s">
        <v>224418</v>
      </c>
      <c r="B65683" t="s">
        <v>224419</v>
      </c>
      <c r="C65683" t="s">
        <v>224420</v>
      </c>
      <c r="D65683" t="s">
        <v>70</v>
      </c>
      <c r="E65683" t="s">
        <v>14</v>
      </c>
      <c r="F65683" t="s">
        <v>21</v>
      </c>
      <c r="G65683" t="s">
        <v>59</v>
      </c>
      <c r="H65683" t="s">
        <v>60</v>
      </c>
      <c r="I65683" t="s">
        <v>1246</v>
      </c>
      <c r="J65683" s="1">
        <v>36161</v>
      </c>
    </row>
    <row r="65684" spans="1:10" x14ac:dyDescent="0.25">
      <c r="A65684" t="s">
        <v>224421</v>
      </c>
      <c r="B65684" t="s">
        <v>224422</v>
      </c>
      <c r="C65684" t="s">
        <v>224423</v>
      </c>
      <c r="D65684" t="s">
        <v>224424</v>
      </c>
      <c r="E65684" t="s">
        <v>14</v>
      </c>
      <c r="F65684" t="s">
        <v>342</v>
      </c>
      <c r="G65684">
        <v>7</v>
      </c>
      <c r="H65684" t="s">
        <v>757</v>
      </c>
      <c r="I65684" t="s">
        <v>757</v>
      </c>
      <c r="J65684" s="1">
        <v>41334</v>
      </c>
    </row>
    <row r="65685" spans="1:10" x14ac:dyDescent="0.25">
      <c r="A65685" t="s">
        <v>224425</v>
      </c>
      <c r="B65685" t="s">
        <v>224426</v>
      </c>
      <c r="C65685" t="s">
        <v>224427</v>
      </c>
      <c r="D65685" t="s">
        <v>38</v>
      </c>
      <c r="E65685" t="s">
        <v>14</v>
      </c>
      <c r="F65685" t="s">
        <v>123</v>
      </c>
      <c r="G65685" t="s">
        <v>9290</v>
      </c>
      <c r="H65685" t="s">
        <v>125</v>
      </c>
      <c r="I65685" t="s">
        <v>42875</v>
      </c>
      <c r="J65685" s="1">
        <v>33239</v>
      </c>
    </row>
    <row r="65686" spans="1:10" x14ac:dyDescent="0.25">
      <c r="A65686" t="s">
        <v>224428</v>
      </c>
      <c r="B65686" t="s">
        <v>224429</v>
      </c>
      <c r="C65686" t="s">
        <v>224430</v>
      </c>
      <c r="D65686" t="s">
        <v>70</v>
      </c>
      <c r="E65686" t="s">
        <v>14</v>
      </c>
      <c r="F65686" t="s">
        <v>33</v>
      </c>
      <c r="J65686" s="1">
        <v>37257</v>
      </c>
    </row>
    <row r="65687" spans="1:10" x14ac:dyDescent="0.25">
      <c r="A65687" t="s">
        <v>224431</v>
      </c>
      <c r="B65687" t="s">
        <v>224432</v>
      </c>
      <c r="C65687" t="s">
        <v>224433</v>
      </c>
      <c r="D65687" t="s">
        <v>224434</v>
      </c>
      <c r="E65687" t="s">
        <v>14</v>
      </c>
      <c r="F65687" t="s">
        <v>21</v>
      </c>
      <c r="G65687" t="s">
        <v>1301</v>
      </c>
      <c r="H65687" t="s">
        <v>16949</v>
      </c>
      <c r="I65687" t="s">
        <v>53520</v>
      </c>
      <c r="J65687" s="1">
        <v>40188</v>
      </c>
    </row>
    <row r="65688" spans="1:10" x14ac:dyDescent="0.25">
      <c r="A65688" t="s">
        <v>224435</v>
      </c>
      <c r="B65688" t="s">
        <v>224436</v>
      </c>
      <c r="C65688" t="s">
        <v>224437</v>
      </c>
      <c r="D65688" t="s">
        <v>224438</v>
      </c>
      <c r="E65688" t="s">
        <v>14</v>
      </c>
      <c r="F65688" t="s">
        <v>453</v>
      </c>
      <c r="G65688">
        <v>48</v>
      </c>
      <c r="H65688" t="s">
        <v>454</v>
      </c>
      <c r="I65688" t="s">
        <v>454</v>
      </c>
      <c r="J65688" s="1">
        <v>41757</v>
      </c>
    </row>
    <row r="65689" spans="1:10" x14ac:dyDescent="0.25">
      <c r="A65689" t="s">
        <v>224439</v>
      </c>
      <c r="B65689" t="s">
        <v>224440</v>
      </c>
      <c r="C65689" t="s">
        <v>224441</v>
      </c>
      <c r="D65689" t="s">
        <v>224442</v>
      </c>
      <c r="E65689" t="s">
        <v>14</v>
      </c>
      <c r="F65689" t="s">
        <v>21</v>
      </c>
      <c r="G65689" t="s">
        <v>203</v>
      </c>
      <c r="H65689" t="s">
        <v>16269</v>
      </c>
      <c r="I65689" t="s">
        <v>224443</v>
      </c>
    </row>
    <row r="65690" spans="1:10" x14ac:dyDescent="0.25">
      <c r="A65690" t="s">
        <v>224444</v>
      </c>
      <c r="B65690" t="s">
        <v>224445</v>
      </c>
      <c r="C65690" t="s">
        <v>224446</v>
      </c>
      <c r="D65690" t="s">
        <v>51</v>
      </c>
      <c r="E65690" t="s">
        <v>14</v>
      </c>
    </row>
    <row r="65691" spans="1:10" x14ac:dyDescent="0.25">
      <c r="A65691" t="s">
        <v>224447</v>
      </c>
      <c r="B65691" t="s">
        <v>224448</v>
      </c>
      <c r="C65691" t="s">
        <v>224449</v>
      </c>
      <c r="D65691" t="s">
        <v>45</v>
      </c>
      <c r="E65691" t="s">
        <v>14</v>
      </c>
      <c r="F65691" t="s">
        <v>21</v>
      </c>
      <c r="G65691" t="s">
        <v>59</v>
      </c>
      <c r="H65691" t="s">
        <v>90</v>
      </c>
      <c r="I65691" t="s">
        <v>90</v>
      </c>
      <c r="J65691" s="1">
        <v>40179</v>
      </c>
    </row>
    <row r="65692" spans="1:10" x14ac:dyDescent="0.25">
      <c r="A65692" t="s">
        <v>224450</v>
      </c>
      <c r="B65692" t="s">
        <v>224451</v>
      </c>
      <c r="C65692" t="s">
        <v>224452</v>
      </c>
      <c r="D65692" t="s">
        <v>19983</v>
      </c>
      <c r="E65692" t="s">
        <v>14</v>
      </c>
      <c r="F65692" t="s">
        <v>21</v>
      </c>
      <c r="G65692" t="s">
        <v>153</v>
      </c>
      <c r="H65692" t="s">
        <v>239</v>
      </c>
      <c r="I65692" t="s">
        <v>239</v>
      </c>
      <c r="J65692" s="1">
        <v>37987</v>
      </c>
    </row>
    <row r="65693" spans="1:10" x14ac:dyDescent="0.25">
      <c r="A65693" t="s">
        <v>224453</v>
      </c>
      <c r="B65693" t="s">
        <v>224454</v>
      </c>
      <c r="C65693" t="s">
        <v>224455</v>
      </c>
      <c r="D65693" t="s">
        <v>761</v>
      </c>
      <c r="E65693" t="s">
        <v>14</v>
      </c>
      <c r="F65693" t="s">
        <v>21</v>
      </c>
      <c r="G65693" t="s">
        <v>803</v>
      </c>
      <c r="H65693" t="s">
        <v>804</v>
      </c>
      <c r="I65693" t="s">
        <v>2569</v>
      </c>
      <c r="J65693" s="1">
        <v>37257</v>
      </c>
    </row>
    <row r="65694" spans="1:10" x14ac:dyDescent="0.25">
      <c r="A65694" t="s">
        <v>224456</v>
      </c>
      <c r="B65694" t="s">
        <v>224457</v>
      </c>
      <c r="C65694" t="s">
        <v>224458</v>
      </c>
      <c r="D65694" t="s">
        <v>224459</v>
      </c>
      <c r="E65694" t="s">
        <v>14</v>
      </c>
      <c r="F65694" t="s">
        <v>21</v>
      </c>
      <c r="G65694" t="s">
        <v>59</v>
      </c>
      <c r="H65694" t="s">
        <v>1216</v>
      </c>
      <c r="I65694" t="s">
        <v>1216</v>
      </c>
      <c r="J65694" s="1">
        <v>40179</v>
      </c>
    </row>
    <row r="65695" spans="1:10" x14ac:dyDescent="0.25">
      <c r="A65695" t="s">
        <v>224460</v>
      </c>
      <c r="B65695" t="s">
        <v>224461</v>
      </c>
      <c r="C65695" t="s">
        <v>224462</v>
      </c>
      <c r="D65695" t="s">
        <v>122</v>
      </c>
      <c r="E65695" t="s">
        <v>14</v>
      </c>
      <c r="F65695" t="s">
        <v>21</v>
      </c>
      <c r="G65695" t="s">
        <v>59</v>
      </c>
      <c r="H65695" t="s">
        <v>60</v>
      </c>
      <c r="I65695" t="s">
        <v>266</v>
      </c>
    </row>
    <row r="65696" spans="1:10" x14ac:dyDescent="0.25">
      <c r="A65696" t="s">
        <v>224463</v>
      </c>
      <c r="B65696" t="s">
        <v>224464</v>
      </c>
      <c r="D65696" t="s">
        <v>25452</v>
      </c>
      <c r="E65696" t="s">
        <v>14</v>
      </c>
      <c r="F65696" t="s">
        <v>361</v>
      </c>
      <c r="G65696">
        <v>25</v>
      </c>
      <c r="H65696" t="s">
        <v>362</v>
      </c>
      <c r="I65696" t="s">
        <v>156599</v>
      </c>
      <c r="J65696" s="1">
        <v>36892</v>
      </c>
    </row>
    <row r="65697" spans="1:10" x14ac:dyDescent="0.25">
      <c r="A65697" t="s">
        <v>224465</v>
      </c>
      <c r="B65697" t="s">
        <v>224466</v>
      </c>
      <c r="C65697" t="s">
        <v>224467</v>
      </c>
      <c r="D65697" t="s">
        <v>638</v>
      </c>
      <c r="E65697" t="s">
        <v>14</v>
      </c>
      <c r="F65697" t="s">
        <v>33</v>
      </c>
      <c r="G65697">
        <v>30</v>
      </c>
      <c r="H65697" t="s">
        <v>2709</v>
      </c>
      <c r="I65697" t="s">
        <v>2709</v>
      </c>
    </row>
    <row r="65698" spans="1:10" x14ac:dyDescent="0.25">
      <c r="A65698" t="s">
        <v>224468</v>
      </c>
      <c r="B65698" t="s">
        <v>224469</v>
      </c>
      <c r="C65698" t="s">
        <v>224470</v>
      </c>
      <c r="D65698" t="s">
        <v>224471</v>
      </c>
      <c r="E65698" t="s">
        <v>14</v>
      </c>
      <c r="F65698" t="s">
        <v>123</v>
      </c>
      <c r="G65698" t="s">
        <v>124</v>
      </c>
      <c r="H65698" t="s">
        <v>125</v>
      </c>
      <c r="I65698" t="s">
        <v>125</v>
      </c>
      <c r="J65698" s="1">
        <v>41426</v>
      </c>
    </row>
    <row r="65699" spans="1:10" x14ac:dyDescent="0.25">
      <c r="A65699" t="s">
        <v>224472</v>
      </c>
      <c r="B65699" t="s">
        <v>224473</v>
      </c>
      <c r="C65699" t="s">
        <v>224474</v>
      </c>
      <c r="D65699" t="s">
        <v>224475</v>
      </c>
      <c r="E65699" t="s">
        <v>14</v>
      </c>
      <c r="F65699" t="s">
        <v>21</v>
      </c>
      <c r="G65699" t="s">
        <v>59</v>
      </c>
      <c r="H65699" t="s">
        <v>90</v>
      </c>
      <c r="I65699" t="s">
        <v>7109</v>
      </c>
      <c r="J65699" s="1">
        <v>41699</v>
      </c>
    </row>
    <row r="65700" spans="1:10" x14ac:dyDescent="0.25">
      <c r="A65700" t="s">
        <v>224476</v>
      </c>
      <c r="B65700" t="s">
        <v>224477</v>
      </c>
      <c r="C65700" t="s">
        <v>224478</v>
      </c>
      <c r="D65700" t="s">
        <v>224479</v>
      </c>
      <c r="E65700" t="s">
        <v>14</v>
      </c>
      <c r="F65700" t="s">
        <v>21</v>
      </c>
      <c r="G65700" t="s">
        <v>59</v>
      </c>
      <c r="H65700" t="s">
        <v>2534</v>
      </c>
      <c r="I65700" t="s">
        <v>5550</v>
      </c>
      <c r="J65700" s="1">
        <v>42024</v>
      </c>
    </row>
    <row r="65701" spans="1:10" x14ac:dyDescent="0.25">
      <c r="A65701" t="s">
        <v>224480</v>
      </c>
      <c r="B65701" t="s">
        <v>224481</v>
      </c>
      <c r="C65701" t="s">
        <v>224482</v>
      </c>
      <c r="D65701" t="s">
        <v>3480</v>
      </c>
      <c r="E65701" t="s">
        <v>14</v>
      </c>
      <c r="F65701" t="s">
        <v>21</v>
      </c>
      <c r="G65701" t="s">
        <v>3988</v>
      </c>
      <c r="H65701" t="s">
        <v>3989</v>
      </c>
      <c r="I65701" t="s">
        <v>89168</v>
      </c>
      <c r="J65701" s="1">
        <v>36526</v>
      </c>
    </row>
    <row r="65702" spans="1:10" x14ac:dyDescent="0.25">
      <c r="A65702" t="s">
        <v>224483</v>
      </c>
      <c r="B65702" t="s">
        <v>224484</v>
      </c>
      <c r="D65702" t="s">
        <v>70</v>
      </c>
      <c r="E65702" t="s">
        <v>14</v>
      </c>
      <c r="F65702" t="s">
        <v>618</v>
      </c>
      <c r="G65702">
        <v>7</v>
      </c>
      <c r="H65702" t="s">
        <v>619</v>
      </c>
      <c r="I65702" t="s">
        <v>224485</v>
      </c>
    </row>
    <row r="65703" spans="1:10" x14ac:dyDescent="0.25">
      <c r="A65703" t="s">
        <v>224486</v>
      </c>
      <c r="B65703" t="s">
        <v>224487</v>
      </c>
      <c r="D65703" t="s">
        <v>713</v>
      </c>
      <c r="E65703" t="s">
        <v>202</v>
      </c>
      <c r="F65703" t="s">
        <v>123</v>
      </c>
      <c r="G65703" t="s">
        <v>124</v>
      </c>
      <c r="H65703" t="s">
        <v>125</v>
      </c>
      <c r="I65703" t="s">
        <v>125</v>
      </c>
      <c r="J65703" s="1">
        <v>40544</v>
      </c>
    </row>
    <row r="65704" spans="1:10" x14ac:dyDescent="0.25">
      <c r="A65704" t="s">
        <v>224488</v>
      </c>
      <c r="B65704" t="s">
        <v>224489</v>
      </c>
      <c r="C65704" t="s">
        <v>224490</v>
      </c>
      <c r="D65704" t="s">
        <v>224491</v>
      </c>
      <c r="E65704" t="s">
        <v>14</v>
      </c>
      <c r="F65704" t="s">
        <v>21</v>
      </c>
      <c r="G65704" t="s">
        <v>59</v>
      </c>
      <c r="H65704" t="s">
        <v>1216</v>
      </c>
      <c r="I65704" t="s">
        <v>1216</v>
      </c>
      <c r="J65704" s="1">
        <v>41640</v>
      </c>
    </row>
    <row r="65705" spans="1:10" x14ac:dyDescent="0.25">
      <c r="A65705" t="s">
        <v>224492</v>
      </c>
      <c r="B65705" t="s">
        <v>224493</v>
      </c>
      <c r="C65705" t="s">
        <v>224494</v>
      </c>
      <c r="D65705" t="s">
        <v>20582</v>
      </c>
      <c r="E65705" t="s">
        <v>14</v>
      </c>
      <c r="F65705" t="s">
        <v>474</v>
      </c>
      <c r="H65705" t="s">
        <v>475</v>
      </c>
      <c r="I65705" t="s">
        <v>475</v>
      </c>
      <c r="J65705" s="1">
        <v>41640</v>
      </c>
    </row>
    <row r="65706" spans="1:10" x14ac:dyDescent="0.25">
      <c r="A65706" t="s">
        <v>224495</v>
      </c>
      <c r="B65706" t="s">
        <v>224496</v>
      </c>
      <c r="C65706" t="s">
        <v>224497</v>
      </c>
      <c r="D65706" t="s">
        <v>51</v>
      </c>
      <c r="E65706" t="s">
        <v>14</v>
      </c>
      <c r="F65706" t="s">
        <v>21</v>
      </c>
      <c r="G65706" t="s">
        <v>153</v>
      </c>
      <c r="H65706" t="s">
        <v>239</v>
      </c>
      <c r="I65706" t="s">
        <v>3882</v>
      </c>
      <c r="J65706" s="1">
        <v>41275</v>
      </c>
    </row>
    <row r="65707" spans="1:10" x14ac:dyDescent="0.25">
      <c r="A65707" t="s">
        <v>224498</v>
      </c>
      <c r="B65707" t="s">
        <v>224499</v>
      </c>
      <c r="C65707" t="s">
        <v>224500</v>
      </c>
      <c r="D65707" t="s">
        <v>38</v>
      </c>
      <c r="E65707" t="s">
        <v>14</v>
      </c>
      <c r="F65707" t="s">
        <v>21</v>
      </c>
      <c r="G65707" t="s">
        <v>1325</v>
      </c>
      <c r="H65707" t="s">
        <v>1326</v>
      </c>
      <c r="I65707" t="s">
        <v>28959</v>
      </c>
    </row>
    <row r="65708" spans="1:10" x14ac:dyDescent="0.25">
      <c r="A65708" t="s">
        <v>224501</v>
      </c>
      <c r="B65708" t="s">
        <v>224502</v>
      </c>
      <c r="C65708" t="s">
        <v>224503</v>
      </c>
      <c r="D65708" t="s">
        <v>45</v>
      </c>
      <c r="E65708" t="s">
        <v>14</v>
      </c>
      <c r="F65708" t="s">
        <v>21</v>
      </c>
      <c r="G65708" t="s">
        <v>281</v>
      </c>
      <c r="H65708" t="s">
        <v>1025</v>
      </c>
      <c r="I65708" t="s">
        <v>1025</v>
      </c>
      <c r="J65708" s="1">
        <v>35065</v>
      </c>
    </row>
    <row r="65709" spans="1:10" x14ac:dyDescent="0.25">
      <c r="A65709" t="s">
        <v>224504</v>
      </c>
      <c r="B65709" t="s">
        <v>224505</v>
      </c>
      <c r="C65709" t="s">
        <v>224506</v>
      </c>
      <c r="D65709" t="s">
        <v>224507</v>
      </c>
      <c r="E65709" t="s">
        <v>14</v>
      </c>
      <c r="F65709" t="s">
        <v>21</v>
      </c>
      <c r="G65709" t="s">
        <v>59</v>
      </c>
      <c r="H65709" t="s">
        <v>60</v>
      </c>
      <c r="I65709" t="s">
        <v>979</v>
      </c>
    </row>
    <row r="65710" spans="1:10" x14ac:dyDescent="0.25">
      <c r="A65710" t="s">
        <v>224508</v>
      </c>
      <c r="B65710" t="s">
        <v>224509</v>
      </c>
      <c r="C65710" t="s">
        <v>224510</v>
      </c>
      <c r="D65710" t="s">
        <v>224511</v>
      </c>
      <c r="E65710" t="s">
        <v>14</v>
      </c>
      <c r="F65710" t="s">
        <v>694</v>
      </c>
      <c r="G65710">
        <v>2</v>
      </c>
      <c r="H65710" t="s">
        <v>695</v>
      </c>
      <c r="I65710" t="s">
        <v>224512</v>
      </c>
      <c r="J65710" s="1">
        <v>41640</v>
      </c>
    </row>
    <row r="65711" spans="1:10" x14ac:dyDescent="0.25">
      <c r="A65711" t="s">
        <v>224513</v>
      </c>
      <c r="B65711" t="s">
        <v>224514</v>
      </c>
      <c r="E65711" t="s">
        <v>14</v>
      </c>
    </row>
    <row r="65712" spans="1:10" x14ac:dyDescent="0.25">
      <c r="A65712" t="s">
        <v>224515</v>
      </c>
      <c r="B65712" t="s">
        <v>224516</v>
      </c>
      <c r="C65712" t="s">
        <v>224517</v>
      </c>
      <c r="D65712" t="s">
        <v>259</v>
      </c>
      <c r="E65712" t="s">
        <v>684</v>
      </c>
      <c r="F65712" t="s">
        <v>21</v>
      </c>
      <c r="G65712" t="s">
        <v>39</v>
      </c>
      <c r="H65712" t="s">
        <v>277</v>
      </c>
      <c r="I65712" t="s">
        <v>851</v>
      </c>
      <c r="J65712" s="1">
        <v>33239</v>
      </c>
    </row>
    <row r="65713" spans="1:10" x14ac:dyDescent="0.25">
      <c r="A65713" t="s">
        <v>224518</v>
      </c>
      <c r="B65713" t="s">
        <v>224519</v>
      </c>
      <c r="C65713" t="s">
        <v>224520</v>
      </c>
      <c r="D65713" t="s">
        <v>224521</v>
      </c>
      <c r="E65713" t="s">
        <v>202</v>
      </c>
      <c r="F65713" t="s">
        <v>123</v>
      </c>
      <c r="G65713" t="s">
        <v>124</v>
      </c>
      <c r="H65713" t="s">
        <v>125</v>
      </c>
      <c r="I65713" t="s">
        <v>125</v>
      </c>
      <c r="J65713" s="1">
        <v>38565</v>
      </c>
    </row>
    <row r="65714" spans="1:10" x14ac:dyDescent="0.25">
      <c r="A65714" t="s">
        <v>224522</v>
      </c>
      <c r="B65714" t="s">
        <v>224523</v>
      </c>
      <c r="C65714" t="s">
        <v>224524</v>
      </c>
      <c r="D65714" t="s">
        <v>224525</v>
      </c>
      <c r="E65714" t="s">
        <v>14</v>
      </c>
      <c r="F65714" t="s">
        <v>21</v>
      </c>
      <c r="G65714" t="s">
        <v>59</v>
      </c>
      <c r="H65714" t="s">
        <v>60</v>
      </c>
      <c r="I65714" t="s">
        <v>66</v>
      </c>
      <c r="J65714" s="1">
        <v>38902</v>
      </c>
    </row>
    <row r="65715" spans="1:10" x14ac:dyDescent="0.25">
      <c r="A65715" t="s">
        <v>224526</v>
      </c>
      <c r="B65715" t="s">
        <v>224527</v>
      </c>
      <c r="C65715" t="s">
        <v>224528</v>
      </c>
      <c r="D65715" t="s">
        <v>9396</v>
      </c>
      <c r="E65715" t="s">
        <v>14</v>
      </c>
      <c r="F65715" t="s">
        <v>21</v>
      </c>
      <c r="G65715" t="s">
        <v>59</v>
      </c>
      <c r="H65715" t="s">
        <v>90</v>
      </c>
      <c r="I65715" t="s">
        <v>8355</v>
      </c>
    </row>
    <row r="65716" spans="1:10" x14ac:dyDescent="0.25">
      <c r="A65716" t="s">
        <v>224529</v>
      </c>
      <c r="B65716" t="s">
        <v>224530</v>
      </c>
      <c r="C65716" t="s">
        <v>224531</v>
      </c>
      <c r="D65716" t="s">
        <v>224532</v>
      </c>
      <c r="E65716" t="s">
        <v>108</v>
      </c>
      <c r="F65716" t="s">
        <v>21</v>
      </c>
      <c r="G65716" t="s">
        <v>59</v>
      </c>
      <c r="H65716" t="s">
        <v>60</v>
      </c>
      <c r="I65716" t="s">
        <v>13279</v>
      </c>
      <c r="J65716" s="1">
        <v>39234</v>
      </c>
    </row>
    <row r="65717" spans="1:10" x14ac:dyDescent="0.25">
      <c r="A65717" t="s">
        <v>224533</v>
      </c>
      <c r="B65717" t="s">
        <v>224534</v>
      </c>
      <c r="C65717" t="s">
        <v>224535</v>
      </c>
      <c r="D65717" t="s">
        <v>224536</v>
      </c>
      <c r="E65717" t="s">
        <v>14</v>
      </c>
      <c r="F65717" t="s">
        <v>123</v>
      </c>
      <c r="G65717" t="s">
        <v>124</v>
      </c>
      <c r="H65717" t="s">
        <v>125</v>
      </c>
      <c r="I65717" t="s">
        <v>125</v>
      </c>
      <c r="J65717" s="1">
        <v>41276</v>
      </c>
    </row>
    <row r="65718" spans="1:10" x14ac:dyDescent="0.25">
      <c r="A65718" t="s">
        <v>224537</v>
      </c>
      <c r="B65718" t="s">
        <v>224538</v>
      </c>
      <c r="C65718" t="s">
        <v>224539</v>
      </c>
      <c r="E65718" t="s">
        <v>14</v>
      </c>
    </row>
    <row r="65719" spans="1:10" x14ac:dyDescent="0.25">
      <c r="A65719" t="s">
        <v>224540</v>
      </c>
      <c r="B65719" t="s">
        <v>224541</v>
      </c>
      <c r="C65719" t="s">
        <v>224542</v>
      </c>
      <c r="D65719" t="s">
        <v>224543</v>
      </c>
      <c r="E65719" t="s">
        <v>14</v>
      </c>
      <c r="F65719" t="s">
        <v>52</v>
      </c>
      <c r="G65719" t="s">
        <v>53</v>
      </c>
      <c r="H65719" t="s">
        <v>54</v>
      </c>
      <c r="I65719" t="s">
        <v>54</v>
      </c>
    </row>
    <row r="65720" spans="1:10" x14ac:dyDescent="0.25">
      <c r="A65720" t="s">
        <v>224544</v>
      </c>
      <c r="B65720" t="s">
        <v>224545</v>
      </c>
      <c r="C65720" t="s">
        <v>224546</v>
      </c>
      <c r="D65720" t="s">
        <v>224547</v>
      </c>
      <c r="E65720" t="s">
        <v>202</v>
      </c>
      <c r="F65720" t="s">
        <v>1133</v>
      </c>
      <c r="G65720">
        <v>21</v>
      </c>
      <c r="H65720" t="s">
        <v>4016</v>
      </c>
      <c r="I65720" t="s">
        <v>4017</v>
      </c>
      <c r="J65720" s="1">
        <v>41073</v>
      </c>
    </row>
    <row r="65721" spans="1:10" x14ac:dyDescent="0.25">
      <c r="A65721" t="s">
        <v>224548</v>
      </c>
      <c r="B65721" t="s">
        <v>224549</v>
      </c>
      <c r="C65721" t="s">
        <v>224550</v>
      </c>
      <c r="D65721" t="s">
        <v>122</v>
      </c>
      <c r="E65721" t="s">
        <v>14</v>
      </c>
      <c r="F65721" t="s">
        <v>15</v>
      </c>
      <c r="G65721">
        <v>16</v>
      </c>
      <c r="H65721" t="s">
        <v>16</v>
      </c>
      <c r="I65721" t="s">
        <v>16</v>
      </c>
      <c r="J65721" s="1">
        <v>40179</v>
      </c>
    </row>
    <row r="65722" spans="1:10" x14ac:dyDescent="0.25">
      <c r="A65722" t="s">
        <v>224551</v>
      </c>
      <c r="B65722" t="s">
        <v>224552</v>
      </c>
      <c r="C65722" t="s">
        <v>224553</v>
      </c>
      <c r="D65722" t="s">
        <v>224554</v>
      </c>
      <c r="E65722" t="s">
        <v>202</v>
      </c>
      <c r="F65722" t="s">
        <v>21</v>
      </c>
      <c r="G65722" t="s">
        <v>59</v>
      </c>
      <c r="H65722" t="s">
        <v>1216</v>
      </c>
      <c r="I65722" t="s">
        <v>1216</v>
      </c>
      <c r="J65722" s="1">
        <v>39083</v>
      </c>
    </row>
    <row r="65723" spans="1:10" x14ac:dyDescent="0.25">
      <c r="A65723" t="s">
        <v>224555</v>
      </c>
      <c r="B65723" t="s">
        <v>224556</v>
      </c>
      <c r="C65723" t="s">
        <v>224557</v>
      </c>
      <c r="D65723" t="s">
        <v>224558</v>
      </c>
      <c r="E65723" t="s">
        <v>14</v>
      </c>
      <c r="F65723" t="s">
        <v>342</v>
      </c>
      <c r="G65723">
        <v>7</v>
      </c>
      <c r="H65723" t="s">
        <v>757</v>
      </c>
      <c r="I65723" t="s">
        <v>757</v>
      </c>
      <c r="J65723" s="1">
        <v>41275</v>
      </c>
    </row>
    <row r="65724" spans="1:10" x14ac:dyDescent="0.25">
      <c r="A65724" t="s">
        <v>224559</v>
      </c>
      <c r="B65724" t="s">
        <v>224560</v>
      </c>
      <c r="C65724" t="s">
        <v>224561</v>
      </c>
      <c r="D65724" t="s">
        <v>71606</v>
      </c>
      <c r="E65724" t="s">
        <v>14</v>
      </c>
      <c r="F65724" t="s">
        <v>694</v>
      </c>
      <c r="G65724">
        <v>5</v>
      </c>
      <c r="H65724" t="s">
        <v>695</v>
      </c>
      <c r="I65724" t="s">
        <v>695</v>
      </c>
      <c r="J65724" s="1">
        <v>41462</v>
      </c>
    </row>
    <row r="65725" spans="1:10" x14ac:dyDescent="0.25">
      <c r="A65725" t="s">
        <v>224562</v>
      </c>
      <c r="B65725" t="s">
        <v>224563</v>
      </c>
      <c r="C65725" t="s">
        <v>224564</v>
      </c>
      <c r="D65725" t="s">
        <v>60024</v>
      </c>
      <c r="E65725" t="s">
        <v>14</v>
      </c>
      <c r="F65725" t="s">
        <v>21</v>
      </c>
      <c r="G65725" t="s">
        <v>101</v>
      </c>
      <c r="H65725" t="s">
        <v>102</v>
      </c>
      <c r="I65725" t="s">
        <v>103</v>
      </c>
      <c r="J65725" s="1">
        <v>40483</v>
      </c>
    </row>
    <row r="65726" spans="1:10" x14ac:dyDescent="0.25">
      <c r="A65726" t="s">
        <v>224565</v>
      </c>
      <c r="B65726" t="s">
        <v>224566</v>
      </c>
      <c r="C65726" t="s">
        <v>224567</v>
      </c>
      <c r="D65726" t="s">
        <v>224568</v>
      </c>
      <c r="E65726" t="s">
        <v>14</v>
      </c>
      <c r="F65726" t="s">
        <v>21</v>
      </c>
      <c r="G65726" t="s">
        <v>59</v>
      </c>
      <c r="H65726" t="s">
        <v>60</v>
      </c>
      <c r="I65726" t="s">
        <v>61</v>
      </c>
      <c r="J65726" s="1">
        <v>41640</v>
      </c>
    </row>
    <row r="65727" spans="1:10" x14ac:dyDescent="0.25">
      <c r="A65727" t="s">
        <v>224569</v>
      </c>
      <c r="B65727" t="s">
        <v>224570</v>
      </c>
      <c r="C65727" t="s">
        <v>224571</v>
      </c>
      <c r="D65727" t="s">
        <v>1067</v>
      </c>
      <c r="E65727" t="s">
        <v>14</v>
      </c>
      <c r="F65727" t="s">
        <v>2313</v>
      </c>
      <c r="G65727">
        <v>4</v>
      </c>
      <c r="H65727" t="s">
        <v>8858</v>
      </c>
      <c r="I65727" t="s">
        <v>8858</v>
      </c>
      <c r="J65727" s="1">
        <v>41640</v>
      </c>
    </row>
    <row r="65728" spans="1:10" x14ac:dyDescent="0.25">
      <c r="A65728" t="s">
        <v>224572</v>
      </c>
      <c r="B65728" t="s">
        <v>224573</v>
      </c>
      <c r="C65728" t="s">
        <v>224574</v>
      </c>
      <c r="D65728" t="s">
        <v>224575</v>
      </c>
      <c r="E65728" t="s">
        <v>14</v>
      </c>
      <c r="F65728" t="s">
        <v>7339</v>
      </c>
      <c r="G65728" t="s">
        <v>10579</v>
      </c>
      <c r="H65728" t="s">
        <v>10580</v>
      </c>
      <c r="I65728" t="s">
        <v>30354</v>
      </c>
      <c r="J65728" s="1">
        <v>39701</v>
      </c>
    </row>
    <row r="65729" spans="1:10" x14ac:dyDescent="0.25">
      <c r="A65729" t="s">
        <v>224576</v>
      </c>
      <c r="B65729" t="s">
        <v>224577</v>
      </c>
      <c r="C65729" t="s">
        <v>224578</v>
      </c>
      <c r="D65729" t="s">
        <v>224579</v>
      </c>
      <c r="E65729" t="s">
        <v>14</v>
      </c>
      <c r="J65729" s="1">
        <v>40220</v>
      </c>
    </row>
    <row r="65730" spans="1:10" x14ac:dyDescent="0.25">
      <c r="A65730" t="s">
        <v>224580</v>
      </c>
      <c r="B65730" t="s">
        <v>224581</v>
      </c>
      <c r="C65730" t="s">
        <v>224582</v>
      </c>
      <c r="D65730" t="s">
        <v>14260</v>
      </c>
      <c r="E65730" t="s">
        <v>684</v>
      </c>
      <c r="J65730" s="1">
        <v>40579</v>
      </c>
    </row>
    <row r="65731" spans="1:10" x14ac:dyDescent="0.25">
      <c r="A65731" t="s">
        <v>224583</v>
      </c>
      <c r="B65731" t="s">
        <v>224584</v>
      </c>
      <c r="C65731" t="s">
        <v>224585</v>
      </c>
      <c r="D65731" t="s">
        <v>3105</v>
      </c>
      <c r="E65731" t="s">
        <v>14</v>
      </c>
      <c r="F65731" t="s">
        <v>8001</v>
      </c>
      <c r="G65731">
        <v>1</v>
      </c>
      <c r="H65731" t="s">
        <v>8002</v>
      </c>
      <c r="I65731" t="s">
        <v>8002</v>
      </c>
    </row>
    <row r="65732" spans="1:10" x14ac:dyDescent="0.25">
      <c r="A65732" t="s">
        <v>224586</v>
      </c>
      <c r="B65732" t="s">
        <v>224587</v>
      </c>
      <c r="C65732" t="s">
        <v>224588</v>
      </c>
      <c r="D65732" t="s">
        <v>224589</v>
      </c>
      <c r="E65732" t="s">
        <v>14</v>
      </c>
      <c r="F65732" t="s">
        <v>8167</v>
      </c>
      <c r="G65732">
        <v>12</v>
      </c>
      <c r="H65732" t="s">
        <v>16966</v>
      </c>
      <c r="I65732" t="s">
        <v>55752</v>
      </c>
      <c r="J65732" s="1">
        <v>39483</v>
      </c>
    </row>
    <row r="65733" spans="1:10" x14ac:dyDescent="0.25">
      <c r="A65733" t="s">
        <v>224590</v>
      </c>
      <c r="B65733" t="s">
        <v>224591</v>
      </c>
      <c r="C65733" t="s">
        <v>224592</v>
      </c>
      <c r="D65733" t="s">
        <v>736</v>
      </c>
      <c r="E65733" t="s">
        <v>14</v>
      </c>
      <c r="F65733" t="s">
        <v>21</v>
      </c>
      <c r="G65733" t="s">
        <v>59</v>
      </c>
      <c r="H65733" t="s">
        <v>60</v>
      </c>
      <c r="I65733" t="s">
        <v>66</v>
      </c>
    </row>
    <row r="65734" spans="1:10" x14ac:dyDescent="0.25">
      <c r="A65734" t="s">
        <v>224593</v>
      </c>
      <c r="B65734" t="s">
        <v>224594</v>
      </c>
      <c r="C65734" t="s">
        <v>224595</v>
      </c>
      <c r="D65734" t="s">
        <v>224596</v>
      </c>
      <c r="E65734" t="s">
        <v>202</v>
      </c>
      <c r="F65734" t="s">
        <v>21</v>
      </c>
      <c r="G65734" t="s">
        <v>153</v>
      </c>
      <c r="H65734" t="s">
        <v>239</v>
      </c>
      <c r="I65734" t="s">
        <v>322</v>
      </c>
      <c r="J65734" s="1">
        <v>39234</v>
      </c>
    </row>
    <row r="65735" spans="1:10" x14ac:dyDescent="0.25">
      <c r="A65735" t="s">
        <v>224597</v>
      </c>
      <c r="B65735" t="s">
        <v>224598</v>
      </c>
      <c r="C65735" t="s">
        <v>224599</v>
      </c>
      <c r="D65735" t="s">
        <v>224600</v>
      </c>
      <c r="E65735" t="s">
        <v>14</v>
      </c>
      <c r="F65735" t="s">
        <v>17566</v>
      </c>
      <c r="G65735">
        <v>10</v>
      </c>
      <c r="H65735" t="s">
        <v>117427</v>
      </c>
      <c r="I65735" t="s">
        <v>117427</v>
      </c>
    </row>
    <row r="65736" spans="1:10" x14ac:dyDescent="0.25">
      <c r="A65736" t="s">
        <v>224601</v>
      </c>
      <c r="B65736" t="s">
        <v>224602</v>
      </c>
      <c r="C65736" t="s">
        <v>224603</v>
      </c>
      <c r="D65736" t="s">
        <v>224604</v>
      </c>
      <c r="E65736" t="s">
        <v>108</v>
      </c>
      <c r="F65736" t="s">
        <v>52</v>
      </c>
      <c r="G65736" t="s">
        <v>53</v>
      </c>
      <c r="H65736" t="s">
        <v>54</v>
      </c>
      <c r="I65736" t="s">
        <v>54</v>
      </c>
      <c r="J65736" s="1">
        <v>41334</v>
      </c>
    </row>
    <row r="65737" spans="1:10" x14ac:dyDescent="0.25">
      <c r="A65737" t="s">
        <v>224605</v>
      </c>
      <c r="B65737" t="s">
        <v>224606</v>
      </c>
      <c r="C65737" t="s">
        <v>224607</v>
      </c>
      <c r="D65737" t="s">
        <v>29347</v>
      </c>
      <c r="E65737" t="s">
        <v>14</v>
      </c>
      <c r="F65737" t="s">
        <v>21</v>
      </c>
      <c r="G65737" t="s">
        <v>59</v>
      </c>
      <c r="H65737" t="s">
        <v>1216</v>
      </c>
      <c r="I65737" t="s">
        <v>1216</v>
      </c>
      <c r="J65737" s="1">
        <v>40330</v>
      </c>
    </row>
    <row r="65738" spans="1:10" x14ac:dyDescent="0.25">
      <c r="A65738" t="s">
        <v>224608</v>
      </c>
      <c r="B65738" t="s">
        <v>224609</v>
      </c>
      <c r="C65738" t="s">
        <v>224610</v>
      </c>
      <c r="D65738" t="s">
        <v>736</v>
      </c>
      <c r="E65738" t="s">
        <v>14</v>
      </c>
      <c r="F65738" t="s">
        <v>21</v>
      </c>
      <c r="G65738" t="s">
        <v>153</v>
      </c>
      <c r="H65738" t="s">
        <v>239</v>
      </c>
      <c r="I65738" t="s">
        <v>3866</v>
      </c>
    </row>
    <row r="65739" spans="1:10" x14ac:dyDescent="0.25">
      <c r="A65739" t="s">
        <v>224611</v>
      </c>
      <c r="B65739" t="s">
        <v>224612</v>
      </c>
      <c r="C65739" t="s">
        <v>224613</v>
      </c>
      <c r="D65739" t="s">
        <v>201058</v>
      </c>
      <c r="E65739" t="s">
        <v>108</v>
      </c>
      <c r="F65739" t="s">
        <v>21</v>
      </c>
      <c r="G65739" t="s">
        <v>59</v>
      </c>
      <c r="H65739" t="s">
        <v>60</v>
      </c>
      <c r="I65739" t="s">
        <v>1397</v>
      </c>
    </row>
    <row r="65740" spans="1:10" x14ac:dyDescent="0.25">
      <c r="A65740" t="s">
        <v>224614</v>
      </c>
      <c r="B65740" t="s">
        <v>224615</v>
      </c>
      <c r="C65740" t="s">
        <v>224616</v>
      </c>
      <c r="E65740" t="s">
        <v>14</v>
      </c>
      <c r="F65740" t="s">
        <v>21</v>
      </c>
      <c r="G65740" t="s">
        <v>803</v>
      </c>
      <c r="H65740" t="s">
        <v>3535</v>
      </c>
      <c r="I65740" t="s">
        <v>3535</v>
      </c>
    </row>
    <row r="65741" spans="1:10" x14ac:dyDescent="0.25">
      <c r="A65741" t="s">
        <v>224617</v>
      </c>
      <c r="B65741" t="s">
        <v>224618</v>
      </c>
      <c r="C65741" t="s">
        <v>224619</v>
      </c>
      <c r="D65741" t="s">
        <v>224620</v>
      </c>
      <c r="E65741" t="s">
        <v>14</v>
      </c>
      <c r="F65741" t="s">
        <v>17566</v>
      </c>
      <c r="G65741">
        <v>10</v>
      </c>
      <c r="H65741" t="s">
        <v>117427</v>
      </c>
      <c r="I65741" t="s">
        <v>117427</v>
      </c>
      <c r="J65741" s="1">
        <v>41275</v>
      </c>
    </row>
    <row r="65742" spans="1:10" x14ac:dyDescent="0.25">
      <c r="A65742" t="s">
        <v>224621</v>
      </c>
      <c r="B65742" t="s">
        <v>224622</v>
      </c>
      <c r="C65742" t="s">
        <v>224623</v>
      </c>
      <c r="D65742" t="s">
        <v>539</v>
      </c>
      <c r="E65742" t="s">
        <v>202</v>
      </c>
      <c r="F65742" t="s">
        <v>160</v>
      </c>
      <c r="G65742" t="s">
        <v>161</v>
      </c>
      <c r="H65742" t="s">
        <v>162</v>
      </c>
      <c r="I65742" t="s">
        <v>162</v>
      </c>
      <c r="J65742" s="1">
        <v>39448</v>
      </c>
    </row>
    <row r="65743" spans="1:10" x14ac:dyDescent="0.25">
      <c r="A65743" t="s">
        <v>224624</v>
      </c>
      <c r="B65743" t="s">
        <v>224625</v>
      </c>
      <c r="C65743" t="s">
        <v>224626</v>
      </c>
      <c r="D65743" t="s">
        <v>224627</v>
      </c>
      <c r="E65743" t="s">
        <v>14</v>
      </c>
      <c r="F65743" t="s">
        <v>21</v>
      </c>
      <c r="G65743" t="s">
        <v>59</v>
      </c>
      <c r="H65743" t="s">
        <v>90</v>
      </c>
      <c r="I65743" t="s">
        <v>7109</v>
      </c>
      <c r="J65743" s="1">
        <v>40149</v>
      </c>
    </row>
    <row r="65744" spans="1:10" x14ac:dyDescent="0.25">
      <c r="A65744" t="s">
        <v>224628</v>
      </c>
      <c r="B65744" t="s">
        <v>224629</v>
      </c>
      <c r="C65744" t="s">
        <v>224630</v>
      </c>
      <c r="D65744" t="s">
        <v>66572</v>
      </c>
      <c r="E65744" t="s">
        <v>202</v>
      </c>
      <c r="J65744" s="1">
        <v>42185</v>
      </c>
    </row>
    <row r="65745" spans="1:10" x14ac:dyDescent="0.25">
      <c r="A65745" t="s">
        <v>224631</v>
      </c>
      <c r="B65745" t="s">
        <v>224632</v>
      </c>
      <c r="D65745" t="s">
        <v>243</v>
      </c>
      <c r="E65745" t="s">
        <v>14</v>
      </c>
    </row>
    <row r="65746" spans="1:10" x14ac:dyDescent="0.25">
      <c r="A65746" t="s">
        <v>224633</v>
      </c>
      <c r="B65746" t="s">
        <v>224634</v>
      </c>
      <c r="D65746" t="s">
        <v>224635</v>
      </c>
      <c r="E65746" t="s">
        <v>14</v>
      </c>
      <c r="F65746" t="s">
        <v>21</v>
      </c>
      <c r="G65746" t="s">
        <v>59</v>
      </c>
      <c r="H65746" t="s">
        <v>60</v>
      </c>
      <c r="I65746" t="s">
        <v>1098</v>
      </c>
      <c r="J65746" s="1">
        <v>38822</v>
      </c>
    </row>
    <row r="65747" spans="1:10" x14ac:dyDescent="0.25">
      <c r="A65747" t="s">
        <v>224636</v>
      </c>
      <c r="B65747" t="s">
        <v>224637</v>
      </c>
      <c r="C65747" t="s">
        <v>224638</v>
      </c>
      <c r="E65747" t="s">
        <v>202</v>
      </c>
      <c r="J65747" s="1">
        <v>41487</v>
      </c>
    </row>
    <row r="65748" spans="1:10" x14ac:dyDescent="0.25">
      <c r="A65748" t="s">
        <v>224639</v>
      </c>
      <c r="B65748" t="s">
        <v>224640</v>
      </c>
      <c r="C65748" t="s">
        <v>224641</v>
      </c>
      <c r="D65748" t="s">
        <v>29813</v>
      </c>
      <c r="E65748" t="s">
        <v>14</v>
      </c>
      <c r="F65748" t="s">
        <v>21</v>
      </c>
      <c r="G65748" t="s">
        <v>153</v>
      </c>
      <c r="H65748" t="s">
        <v>239</v>
      </c>
      <c r="I65748" t="s">
        <v>322</v>
      </c>
      <c r="J65748" s="1">
        <v>40544</v>
      </c>
    </row>
    <row r="65749" spans="1:10" x14ac:dyDescent="0.25">
      <c r="A65749" t="s">
        <v>224642</v>
      </c>
      <c r="B65749" t="s">
        <v>224643</v>
      </c>
      <c r="C65749" t="s">
        <v>224644</v>
      </c>
      <c r="D65749" t="s">
        <v>38</v>
      </c>
      <c r="E65749" t="s">
        <v>14</v>
      </c>
      <c r="F65749" t="s">
        <v>52</v>
      </c>
      <c r="G65749" t="s">
        <v>3334</v>
      </c>
      <c r="H65749" t="s">
        <v>7137</v>
      </c>
      <c r="I65749" t="s">
        <v>7137</v>
      </c>
      <c r="J65749" s="1">
        <v>37257</v>
      </c>
    </row>
    <row r="65750" spans="1:10" x14ac:dyDescent="0.25">
      <c r="A65750" t="s">
        <v>224645</v>
      </c>
      <c r="B65750" t="s">
        <v>224646</v>
      </c>
      <c r="C65750" t="s">
        <v>224647</v>
      </c>
      <c r="D65750" t="s">
        <v>224648</v>
      </c>
      <c r="E65750" t="s">
        <v>202</v>
      </c>
    </row>
    <row r="65751" spans="1:10" x14ac:dyDescent="0.25">
      <c r="A65751" t="s">
        <v>224649</v>
      </c>
      <c r="B65751" t="s">
        <v>224650</v>
      </c>
      <c r="C65751" t="s">
        <v>224651</v>
      </c>
      <c r="D65751" t="s">
        <v>51</v>
      </c>
      <c r="E65751" t="s">
        <v>14</v>
      </c>
      <c r="F65751" t="s">
        <v>21</v>
      </c>
      <c r="G65751" t="s">
        <v>1006</v>
      </c>
      <c r="H65751" t="s">
        <v>1007</v>
      </c>
      <c r="I65751" t="s">
        <v>4052</v>
      </c>
    </row>
    <row r="65752" spans="1:10" x14ac:dyDescent="0.25">
      <c r="A65752" t="s">
        <v>224652</v>
      </c>
      <c r="B65752" t="s">
        <v>224653</v>
      </c>
      <c r="C65752" t="s">
        <v>224654</v>
      </c>
      <c r="D65752" t="s">
        <v>270</v>
      </c>
      <c r="E65752" t="s">
        <v>14</v>
      </c>
      <c r="F65752" t="s">
        <v>21</v>
      </c>
      <c r="G65752" t="s">
        <v>639</v>
      </c>
      <c r="H65752" t="s">
        <v>54022</v>
      </c>
      <c r="I65752" t="s">
        <v>839</v>
      </c>
      <c r="J65752" s="1">
        <v>37987</v>
      </c>
    </row>
    <row r="65753" spans="1:10" x14ac:dyDescent="0.25">
      <c r="A65753" t="s">
        <v>224655</v>
      </c>
      <c r="B65753" t="s">
        <v>224656</v>
      </c>
      <c r="C65753" t="s">
        <v>224657</v>
      </c>
      <c r="D65753" t="s">
        <v>51</v>
      </c>
      <c r="E65753" t="s">
        <v>684</v>
      </c>
      <c r="F65753" t="s">
        <v>21</v>
      </c>
      <c r="G65753" t="s">
        <v>59</v>
      </c>
      <c r="H65753" t="s">
        <v>60</v>
      </c>
      <c r="I65753" t="s">
        <v>231</v>
      </c>
      <c r="J65753" s="1">
        <v>38353</v>
      </c>
    </row>
    <row r="65754" spans="1:10" x14ac:dyDescent="0.25">
      <c r="A65754" t="s">
        <v>224658</v>
      </c>
      <c r="B65754" t="s">
        <v>224659</v>
      </c>
      <c r="C65754" t="s">
        <v>224660</v>
      </c>
      <c r="D65754" t="s">
        <v>224661</v>
      </c>
      <c r="E65754" t="s">
        <v>14</v>
      </c>
      <c r="F65754" t="s">
        <v>21</v>
      </c>
      <c r="G65754" t="s">
        <v>101</v>
      </c>
      <c r="H65754" t="s">
        <v>102</v>
      </c>
      <c r="I65754" t="s">
        <v>103</v>
      </c>
      <c r="J65754" s="1">
        <v>39334</v>
      </c>
    </row>
    <row r="65755" spans="1:10" x14ac:dyDescent="0.25">
      <c r="A65755" t="s">
        <v>224662</v>
      </c>
      <c r="B65755" t="s">
        <v>224663</v>
      </c>
      <c r="C65755" t="s">
        <v>224664</v>
      </c>
      <c r="D65755" t="s">
        <v>224665</v>
      </c>
      <c r="E65755" t="s">
        <v>14</v>
      </c>
      <c r="F65755" t="s">
        <v>21</v>
      </c>
      <c r="G65755" t="s">
        <v>803</v>
      </c>
      <c r="H65755" t="s">
        <v>804</v>
      </c>
      <c r="I65755" t="s">
        <v>3866</v>
      </c>
      <c r="J65755" s="1">
        <v>38353</v>
      </c>
    </row>
    <row r="65756" spans="1:10" x14ac:dyDescent="0.25">
      <c r="A65756" t="s">
        <v>224666</v>
      </c>
      <c r="B65756" t="s">
        <v>224667</v>
      </c>
      <c r="C65756" t="s">
        <v>224668</v>
      </c>
      <c r="D65756" t="s">
        <v>16887</v>
      </c>
      <c r="E65756" t="s">
        <v>14</v>
      </c>
      <c r="F65756" t="s">
        <v>21</v>
      </c>
      <c r="G65756" t="s">
        <v>59</v>
      </c>
      <c r="H65756" t="s">
        <v>60</v>
      </c>
      <c r="I65756" t="s">
        <v>66</v>
      </c>
      <c r="J65756" s="1">
        <v>41640</v>
      </c>
    </row>
    <row r="65757" spans="1:10" x14ac:dyDescent="0.25">
      <c r="A65757" t="s">
        <v>224669</v>
      </c>
      <c r="B65757" t="s">
        <v>224670</v>
      </c>
      <c r="C65757" t="s">
        <v>224671</v>
      </c>
      <c r="D65757" t="s">
        <v>2961</v>
      </c>
      <c r="E65757" t="s">
        <v>14</v>
      </c>
      <c r="F65757" t="s">
        <v>21</v>
      </c>
      <c r="G65757" t="s">
        <v>59</v>
      </c>
      <c r="H65757" t="s">
        <v>60</v>
      </c>
      <c r="I65757" t="s">
        <v>66</v>
      </c>
    </row>
    <row r="65758" spans="1:10" x14ac:dyDescent="0.25">
      <c r="A65758" t="s">
        <v>224672</v>
      </c>
      <c r="B65758" t="s">
        <v>224673</v>
      </c>
      <c r="C65758" t="s">
        <v>224674</v>
      </c>
      <c r="D65758" t="s">
        <v>7588</v>
      </c>
      <c r="E65758" t="s">
        <v>14</v>
      </c>
      <c r="F65758" t="s">
        <v>15</v>
      </c>
      <c r="G65758">
        <v>10</v>
      </c>
      <c r="H65758" t="s">
        <v>31405</v>
      </c>
      <c r="I65758" t="s">
        <v>31405</v>
      </c>
      <c r="J65758" s="1">
        <v>41275</v>
      </c>
    </row>
    <row r="65759" spans="1:10" x14ac:dyDescent="0.25">
      <c r="A65759" t="s">
        <v>224675</v>
      </c>
      <c r="B65759" t="s">
        <v>224676</v>
      </c>
      <c r="C65759" t="s">
        <v>224677</v>
      </c>
      <c r="D65759" t="s">
        <v>224678</v>
      </c>
      <c r="E65759" t="s">
        <v>14</v>
      </c>
    </row>
    <row r="65760" spans="1:10" x14ac:dyDescent="0.25">
      <c r="A65760" t="s">
        <v>224679</v>
      </c>
      <c r="B65760" t="s">
        <v>224680</v>
      </c>
      <c r="C65760" t="s">
        <v>224681</v>
      </c>
      <c r="D65760" t="s">
        <v>38</v>
      </c>
      <c r="E65760" t="s">
        <v>14</v>
      </c>
      <c r="F65760" t="s">
        <v>21</v>
      </c>
      <c r="G65760" t="s">
        <v>59</v>
      </c>
      <c r="H65760" t="s">
        <v>90</v>
      </c>
      <c r="I65760" t="s">
        <v>371</v>
      </c>
      <c r="J65760" s="1">
        <v>41640</v>
      </c>
    </row>
    <row r="65761" spans="1:10" x14ac:dyDescent="0.25">
      <c r="A65761" t="s">
        <v>224682</v>
      </c>
      <c r="B65761" t="s">
        <v>224683</v>
      </c>
      <c r="C65761" t="s">
        <v>224684</v>
      </c>
      <c r="D65761" t="s">
        <v>36374</v>
      </c>
      <c r="E65761" t="s">
        <v>14</v>
      </c>
      <c r="F65761" t="s">
        <v>2901</v>
      </c>
      <c r="G65761">
        <v>78</v>
      </c>
      <c r="H65761" t="s">
        <v>2902</v>
      </c>
      <c r="I65761" t="s">
        <v>2902</v>
      </c>
    </row>
    <row r="65762" spans="1:10" x14ac:dyDescent="0.25">
      <c r="A65762" t="s">
        <v>224685</v>
      </c>
      <c r="B65762" t="s">
        <v>224686</v>
      </c>
      <c r="C65762" t="s">
        <v>224687</v>
      </c>
      <c r="D65762" t="s">
        <v>224688</v>
      </c>
      <c r="E65762" t="s">
        <v>14</v>
      </c>
      <c r="F65762" t="s">
        <v>21</v>
      </c>
      <c r="G65762" t="s">
        <v>281</v>
      </c>
      <c r="H65762" t="s">
        <v>869</v>
      </c>
      <c r="I65762" t="s">
        <v>869</v>
      </c>
      <c r="J65762" s="1">
        <v>40848</v>
      </c>
    </row>
    <row r="65763" spans="1:10" x14ac:dyDescent="0.25">
      <c r="A65763" t="s">
        <v>224689</v>
      </c>
      <c r="B65763" t="s">
        <v>224690</v>
      </c>
      <c r="C65763" t="s">
        <v>224691</v>
      </c>
      <c r="D65763" t="s">
        <v>224692</v>
      </c>
      <c r="E65763" t="s">
        <v>14</v>
      </c>
      <c r="F65763" t="s">
        <v>401</v>
      </c>
      <c r="G65763">
        <v>40</v>
      </c>
      <c r="H65763" t="s">
        <v>402</v>
      </c>
      <c r="I65763" t="s">
        <v>224693</v>
      </c>
    </row>
    <row r="65764" spans="1:10" x14ac:dyDescent="0.25">
      <c r="A65764" t="s">
        <v>224694</v>
      </c>
      <c r="B65764" t="s">
        <v>224695</v>
      </c>
      <c r="C65764" t="s">
        <v>224696</v>
      </c>
      <c r="D65764" t="s">
        <v>224697</v>
      </c>
      <c r="E65764" t="s">
        <v>108</v>
      </c>
      <c r="F65764" t="s">
        <v>21</v>
      </c>
      <c r="G65764" t="s">
        <v>59</v>
      </c>
      <c r="H65764" t="s">
        <v>60</v>
      </c>
      <c r="I65764" t="s">
        <v>66</v>
      </c>
      <c r="J65764" s="1">
        <v>39083</v>
      </c>
    </row>
    <row r="65765" spans="1:10" x14ac:dyDescent="0.25">
      <c r="A65765" t="s">
        <v>224698</v>
      </c>
      <c r="B65765" t="s">
        <v>224699</v>
      </c>
      <c r="D65765" t="s">
        <v>38</v>
      </c>
      <c r="E65765" t="s">
        <v>14</v>
      </c>
      <c r="F65765" t="s">
        <v>2313</v>
      </c>
      <c r="G65765">
        <v>4</v>
      </c>
      <c r="H65765" t="s">
        <v>8858</v>
      </c>
      <c r="I65765" t="s">
        <v>8858</v>
      </c>
      <c r="J65765" s="1">
        <v>36474</v>
      </c>
    </row>
    <row r="65766" spans="1:10" x14ac:dyDescent="0.25">
      <c r="A65766" t="s">
        <v>224700</v>
      </c>
      <c r="B65766" t="s">
        <v>224701</v>
      </c>
      <c r="C65766" t="s">
        <v>224702</v>
      </c>
      <c r="D65766" t="s">
        <v>224703</v>
      </c>
      <c r="E65766" t="s">
        <v>108</v>
      </c>
      <c r="F65766" t="s">
        <v>21</v>
      </c>
      <c r="G65766" t="s">
        <v>59</v>
      </c>
      <c r="H65766" t="s">
        <v>60</v>
      </c>
      <c r="I65766" t="s">
        <v>109</v>
      </c>
      <c r="J65766" s="1">
        <v>36161</v>
      </c>
    </row>
    <row r="65767" spans="1:10" x14ac:dyDescent="0.25">
      <c r="A65767" t="s">
        <v>224704</v>
      </c>
      <c r="B65767" t="s">
        <v>224705</v>
      </c>
      <c r="C65767" t="s">
        <v>224706</v>
      </c>
      <c r="D65767" t="s">
        <v>51</v>
      </c>
      <c r="E65767" t="s">
        <v>202</v>
      </c>
      <c r="F65767" t="s">
        <v>21</v>
      </c>
      <c r="G65767" t="s">
        <v>639</v>
      </c>
      <c r="H65767" t="s">
        <v>640</v>
      </c>
      <c r="I65767" t="s">
        <v>4503</v>
      </c>
    </row>
    <row r="65768" spans="1:10" x14ac:dyDescent="0.25">
      <c r="A65768" t="s">
        <v>224707</v>
      </c>
      <c r="B65768" t="s">
        <v>224708</v>
      </c>
      <c r="C65768" t="s">
        <v>224709</v>
      </c>
      <c r="D65768" t="s">
        <v>224710</v>
      </c>
      <c r="E65768" t="s">
        <v>14</v>
      </c>
      <c r="F65768" t="s">
        <v>160</v>
      </c>
      <c r="G65768" t="s">
        <v>5596</v>
      </c>
      <c r="H65768" t="s">
        <v>181139</v>
      </c>
      <c r="I65768" t="s">
        <v>181139</v>
      </c>
      <c r="J65768" s="1">
        <v>40544</v>
      </c>
    </row>
    <row r="65769" spans="1:10" x14ac:dyDescent="0.25">
      <c r="A65769" t="s">
        <v>224711</v>
      </c>
      <c r="B65769" t="s">
        <v>224712</v>
      </c>
      <c r="C65769" t="s">
        <v>224713</v>
      </c>
      <c r="D65769" t="s">
        <v>32</v>
      </c>
      <c r="E65769" t="s">
        <v>14</v>
      </c>
      <c r="F65769" t="s">
        <v>21</v>
      </c>
      <c r="G65769" t="s">
        <v>137</v>
      </c>
      <c r="H65769" t="s">
        <v>138</v>
      </c>
      <c r="I65769" t="s">
        <v>2494</v>
      </c>
    </row>
    <row r="65770" spans="1:10" x14ac:dyDescent="0.25">
      <c r="A65770" t="s">
        <v>224714</v>
      </c>
      <c r="B65770" t="s">
        <v>224715</v>
      </c>
      <c r="C65770" t="s">
        <v>224716</v>
      </c>
      <c r="D65770" t="s">
        <v>224717</v>
      </c>
      <c r="E65770" t="s">
        <v>14</v>
      </c>
      <c r="F65770" t="s">
        <v>21</v>
      </c>
      <c r="G65770" t="s">
        <v>3988</v>
      </c>
      <c r="H65770" t="s">
        <v>3989</v>
      </c>
      <c r="I65770" t="s">
        <v>3990</v>
      </c>
    </row>
    <row r="65771" spans="1:10" x14ac:dyDescent="0.25">
      <c r="A65771" t="s">
        <v>224718</v>
      </c>
      <c r="B65771" t="s">
        <v>224719</v>
      </c>
      <c r="C65771" t="s">
        <v>224720</v>
      </c>
      <c r="D65771" t="s">
        <v>224721</v>
      </c>
      <c r="E65771" t="s">
        <v>684</v>
      </c>
      <c r="F65771" t="s">
        <v>21</v>
      </c>
      <c r="G65771" t="s">
        <v>59</v>
      </c>
      <c r="H65771" t="s">
        <v>60</v>
      </c>
      <c r="I65771" t="s">
        <v>66</v>
      </c>
      <c r="J65771" s="1">
        <v>39360</v>
      </c>
    </row>
    <row r="65772" spans="1:10" x14ac:dyDescent="0.25">
      <c r="A65772" t="s">
        <v>224722</v>
      </c>
      <c r="B65772" t="s">
        <v>224723</v>
      </c>
      <c r="C65772" t="s">
        <v>224724</v>
      </c>
      <c r="D65772" t="s">
        <v>1284</v>
      </c>
      <c r="E65772" t="s">
        <v>14</v>
      </c>
      <c r="F65772" t="s">
        <v>21</v>
      </c>
      <c r="G65772" t="s">
        <v>59</v>
      </c>
      <c r="H65772" t="s">
        <v>60</v>
      </c>
      <c r="I65772" t="s">
        <v>66</v>
      </c>
      <c r="J65772" s="1">
        <v>41275</v>
      </c>
    </row>
    <row r="65773" spans="1:10" x14ac:dyDescent="0.25">
      <c r="A65773" t="s">
        <v>224725</v>
      </c>
      <c r="B65773" t="s">
        <v>224726</v>
      </c>
      <c r="C65773" t="s">
        <v>224727</v>
      </c>
      <c r="D65773" t="s">
        <v>224728</v>
      </c>
      <c r="E65773" t="s">
        <v>14</v>
      </c>
      <c r="F65773" t="s">
        <v>21</v>
      </c>
      <c r="G65773" t="s">
        <v>59</v>
      </c>
      <c r="H65773" t="s">
        <v>90</v>
      </c>
      <c r="I65773" t="s">
        <v>90</v>
      </c>
      <c r="J65773" s="1">
        <v>41009</v>
      </c>
    </row>
    <row r="65774" spans="1:10" x14ac:dyDescent="0.25">
      <c r="A65774" t="s">
        <v>224729</v>
      </c>
      <c r="B65774" t="s">
        <v>224730</v>
      </c>
      <c r="C65774" t="s">
        <v>224731</v>
      </c>
      <c r="D65774" t="s">
        <v>224732</v>
      </c>
      <c r="E65774" t="s">
        <v>14</v>
      </c>
      <c r="F65774" t="s">
        <v>21</v>
      </c>
      <c r="G65774" t="s">
        <v>59</v>
      </c>
      <c r="H65774" t="s">
        <v>90</v>
      </c>
      <c r="I65774" t="s">
        <v>90</v>
      </c>
      <c r="J65774" s="1">
        <v>41640</v>
      </c>
    </row>
    <row r="65775" spans="1:10" x14ac:dyDescent="0.25">
      <c r="A65775" t="s">
        <v>224733</v>
      </c>
      <c r="B65775" t="s">
        <v>224734</v>
      </c>
      <c r="C65775" t="s">
        <v>224735</v>
      </c>
      <c r="D65775" t="s">
        <v>224736</v>
      </c>
      <c r="E65775" t="s">
        <v>14</v>
      </c>
      <c r="F65775" t="s">
        <v>21</v>
      </c>
      <c r="G65775" t="s">
        <v>59</v>
      </c>
      <c r="H65775" t="s">
        <v>90</v>
      </c>
      <c r="I65775" t="s">
        <v>90</v>
      </c>
      <c r="J65775" s="1">
        <v>41827</v>
      </c>
    </row>
    <row r="65776" spans="1:10" x14ac:dyDescent="0.25">
      <c r="A65776" t="s">
        <v>224737</v>
      </c>
      <c r="B65776" t="s">
        <v>224738</v>
      </c>
      <c r="C65776" t="s">
        <v>224739</v>
      </c>
      <c r="E65776" t="s">
        <v>14</v>
      </c>
    </row>
    <row r="65777" spans="1:10" x14ac:dyDescent="0.25">
      <c r="A65777" t="s">
        <v>224740</v>
      </c>
      <c r="B65777" t="s">
        <v>224741</v>
      </c>
      <c r="C65777" t="s">
        <v>224742</v>
      </c>
      <c r="D65777" t="s">
        <v>224743</v>
      </c>
      <c r="E65777" t="s">
        <v>14</v>
      </c>
      <c r="F65777" t="s">
        <v>21</v>
      </c>
      <c r="G65777" t="s">
        <v>59</v>
      </c>
      <c r="H65777" t="s">
        <v>60</v>
      </c>
      <c r="I65777" t="s">
        <v>66</v>
      </c>
      <c r="J65777" s="1">
        <v>41275</v>
      </c>
    </row>
    <row r="65778" spans="1:10" x14ac:dyDescent="0.25">
      <c r="A65778" t="s">
        <v>224744</v>
      </c>
      <c r="B65778" t="s">
        <v>224745</v>
      </c>
      <c r="C65778" t="s">
        <v>224746</v>
      </c>
      <c r="D65778" t="s">
        <v>5466</v>
      </c>
      <c r="E65778" t="s">
        <v>14</v>
      </c>
      <c r="F65778" t="s">
        <v>21</v>
      </c>
      <c r="G65778" t="s">
        <v>59</v>
      </c>
      <c r="H65778" t="s">
        <v>60</v>
      </c>
      <c r="I65778" t="s">
        <v>266</v>
      </c>
      <c r="J65778" s="1">
        <v>41640</v>
      </c>
    </row>
    <row r="65779" spans="1:10" x14ac:dyDescent="0.25">
      <c r="A65779" t="s">
        <v>224747</v>
      </c>
      <c r="B65779" t="s">
        <v>224748</v>
      </c>
      <c r="C65779" t="s">
        <v>224749</v>
      </c>
      <c r="D65779" t="s">
        <v>224750</v>
      </c>
      <c r="E65779" t="s">
        <v>108</v>
      </c>
      <c r="F65779" t="s">
        <v>21</v>
      </c>
      <c r="G65779" t="s">
        <v>59</v>
      </c>
      <c r="H65779" t="s">
        <v>60</v>
      </c>
      <c r="I65779" t="s">
        <v>979</v>
      </c>
      <c r="J65779" s="1">
        <v>38353</v>
      </c>
    </row>
    <row r="65780" spans="1:10" x14ac:dyDescent="0.25">
      <c r="A65780" t="s">
        <v>224751</v>
      </c>
      <c r="B65780" t="s">
        <v>224752</v>
      </c>
      <c r="C65780" t="s">
        <v>224753</v>
      </c>
      <c r="D65780" t="s">
        <v>224754</v>
      </c>
      <c r="E65780" t="s">
        <v>202</v>
      </c>
      <c r="J65780" s="1">
        <v>40376</v>
      </c>
    </row>
    <row r="65781" spans="1:10" x14ac:dyDescent="0.25">
      <c r="A65781" t="s">
        <v>224755</v>
      </c>
      <c r="B65781" t="s">
        <v>224756</v>
      </c>
      <c r="C65781" t="s">
        <v>224757</v>
      </c>
      <c r="D65781" t="s">
        <v>29312</v>
      </c>
      <c r="E65781" t="s">
        <v>14</v>
      </c>
      <c r="F65781" t="s">
        <v>21</v>
      </c>
      <c r="G65781" t="s">
        <v>59</v>
      </c>
      <c r="H65781" t="s">
        <v>60</v>
      </c>
      <c r="I65781" t="s">
        <v>66</v>
      </c>
      <c r="J65781" s="1">
        <v>42005</v>
      </c>
    </row>
    <row r="65782" spans="1:10" x14ac:dyDescent="0.25">
      <c r="A65782" t="s">
        <v>224758</v>
      </c>
      <c r="B65782" t="s">
        <v>224759</v>
      </c>
      <c r="C65782" t="s">
        <v>224760</v>
      </c>
      <c r="D65782" t="s">
        <v>224761</v>
      </c>
      <c r="E65782" t="s">
        <v>14</v>
      </c>
      <c r="F65782" t="s">
        <v>1057</v>
      </c>
      <c r="G65782">
        <v>16</v>
      </c>
      <c r="H65782" t="s">
        <v>1699</v>
      </c>
      <c r="I65782" t="s">
        <v>1699</v>
      </c>
      <c r="J65782" s="1">
        <v>41275</v>
      </c>
    </row>
    <row r="65783" spans="1:10" x14ac:dyDescent="0.25">
      <c r="A65783" t="s">
        <v>224762</v>
      </c>
      <c r="B65783" t="s">
        <v>224763</v>
      </c>
      <c r="C65783" t="s">
        <v>224764</v>
      </c>
      <c r="D65783" t="s">
        <v>38333</v>
      </c>
      <c r="E65783" t="s">
        <v>14</v>
      </c>
      <c r="F65783" t="s">
        <v>52</v>
      </c>
      <c r="G65783" t="s">
        <v>53</v>
      </c>
      <c r="H65783" t="s">
        <v>54</v>
      </c>
      <c r="I65783" t="s">
        <v>54</v>
      </c>
    </row>
    <row r="65784" spans="1:10" x14ac:dyDescent="0.25">
      <c r="A65784" t="s">
        <v>224765</v>
      </c>
      <c r="B65784" t="s">
        <v>224766</v>
      </c>
      <c r="C65784" t="s">
        <v>224767</v>
      </c>
      <c r="D65784" t="s">
        <v>200681</v>
      </c>
      <c r="E65784" t="s">
        <v>14</v>
      </c>
      <c r="F65784" t="s">
        <v>15</v>
      </c>
      <c r="G65784">
        <v>19</v>
      </c>
      <c r="H65784" t="s">
        <v>469</v>
      </c>
      <c r="I65784" t="s">
        <v>469</v>
      </c>
    </row>
    <row r="65785" spans="1:10" x14ac:dyDescent="0.25">
      <c r="A65785" t="s">
        <v>224768</v>
      </c>
      <c r="B65785" t="s">
        <v>224769</v>
      </c>
      <c r="C65785" t="s">
        <v>224770</v>
      </c>
      <c r="D65785" t="s">
        <v>45</v>
      </c>
      <c r="E65785" t="s">
        <v>14</v>
      </c>
      <c r="F65785" t="s">
        <v>21</v>
      </c>
      <c r="G65785" t="s">
        <v>116</v>
      </c>
      <c r="H65785" t="s">
        <v>523</v>
      </c>
      <c r="I65785" t="s">
        <v>629</v>
      </c>
      <c r="J65785" s="1">
        <v>36161</v>
      </c>
    </row>
    <row r="65786" spans="1:10" x14ac:dyDescent="0.25">
      <c r="A65786" t="s">
        <v>224771</v>
      </c>
      <c r="B65786" t="s">
        <v>224772</v>
      </c>
      <c r="C65786" t="s">
        <v>224773</v>
      </c>
      <c r="D65786" t="s">
        <v>51</v>
      </c>
      <c r="E65786" t="s">
        <v>14</v>
      </c>
      <c r="F65786" t="s">
        <v>52</v>
      </c>
      <c r="G65786" t="s">
        <v>4482</v>
      </c>
      <c r="H65786" t="s">
        <v>6231</v>
      </c>
      <c r="I65786" t="s">
        <v>6231</v>
      </c>
    </row>
    <row r="65787" spans="1:10" x14ac:dyDescent="0.25">
      <c r="A65787" t="s">
        <v>224774</v>
      </c>
      <c r="B65787" t="s">
        <v>224775</v>
      </c>
      <c r="C65787" t="s">
        <v>224776</v>
      </c>
      <c r="D65787" t="s">
        <v>38</v>
      </c>
      <c r="E65787" t="s">
        <v>14</v>
      </c>
      <c r="F65787" t="s">
        <v>21</v>
      </c>
      <c r="G65787" t="s">
        <v>59</v>
      </c>
      <c r="H65787" t="s">
        <v>60</v>
      </c>
      <c r="I65787" t="s">
        <v>1098</v>
      </c>
      <c r="J65787" s="1">
        <v>38047</v>
      </c>
    </row>
    <row r="65788" spans="1:10" x14ac:dyDescent="0.25">
      <c r="A65788" t="s">
        <v>224777</v>
      </c>
      <c r="B65788" t="s">
        <v>224778</v>
      </c>
      <c r="C65788" t="s">
        <v>224779</v>
      </c>
      <c r="D65788" t="s">
        <v>224780</v>
      </c>
      <c r="E65788" t="s">
        <v>14</v>
      </c>
      <c r="F65788" t="s">
        <v>21</v>
      </c>
      <c r="G65788" t="s">
        <v>1006</v>
      </c>
      <c r="H65788" t="s">
        <v>1007</v>
      </c>
      <c r="I65788" t="s">
        <v>1007</v>
      </c>
    </row>
    <row r="65789" spans="1:10" x14ac:dyDescent="0.25">
      <c r="A65789" t="s">
        <v>224781</v>
      </c>
      <c r="B65789" t="s">
        <v>224782</v>
      </c>
      <c r="C65789" t="s">
        <v>224783</v>
      </c>
      <c r="D65789" t="s">
        <v>352</v>
      </c>
      <c r="E65789" t="s">
        <v>14</v>
      </c>
      <c r="F65789" t="s">
        <v>52</v>
      </c>
      <c r="G65789" t="s">
        <v>197</v>
      </c>
      <c r="H65789" t="s">
        <v>198</v>
      </c>
      <c r="I65789" t="s">
        <v>198</v>
      </c>
    </row>
    <row r="65790" spans="1:10" x14ac:dyDescent="0.25">
      <c r="A65790" t="s">
        <v>224784</v>
      </c>
      <c r="B65790" t="s">
        <v>224785</v>
      </c>
      <c r="C65790" t="s">
        <v>224786</v>
      </c>
      <c r="D65790" t="s">
        <v>224787</v>
      </c>
      <c r="E65790" t="s">
        <v>14</v>
      </c>
      <c r="F65790" t="s">
        <v>123</v>
      </c>
      <c r="G65790" t="s">
        <v>8084</v>
      </c>
      <c r="H65790" t="s">
        <v>125</v>
      </c>
      <c r="I65790" t="s">
        <v>12794</v>
      </c>
      <c r="J65790" s="1">
        <v>38718</v>
      </c>
    </row>
    <row r="65791" spans="1:10" x14ac:dyDescent="0.25">
      <c r="A65791" t="s">
        <v>224788</v>
      </c>
      <c r="B65791" t="s">
        <v>224789</v>
      </c>
      <c r="C65791" t="s">
        <v>224790</v>
      </c>
      <c r="D65791" t="s">
        <v>89</v>
      </c>
      <c r="E65791" t="s">
        <v>14</v>
      </c>
      <c r="F65791" t="s">
        <v>21</v>
      </c>
      <c r="G65791" t="s">
        <v>281</v>
      </c>
      <c r="H65791" t="s">
        <v>573</v>
      </c>
      <c r="I65791" t="s">
        <v>573</v>
      </c>
      <c r="J65791" s="1">
        <v>37500</v>
      </c>
    </row>
    <row r="65792" spans="1:10" x14ac:dyDescent="0.25">
      <c r="A65792" t="s">
        <v>224791</v>
      </c>
      <c r="B65792" t="s">
        <v>224792</v>
      </c>
      <c r="C65792" t="s">
        <v>224793</v>
      </c>
      <c r="D65792" t="s">
        <v>71371</v>
      </c>
      <c r="E65792" t="s">
        <v>14</v>
      </c>
      <c r="F65792" t="s">
        <v>21</v>
      </c>
      <c r="G65792" t="s">
        <v>101</v>
      </c>
      <c r="H65792" t="s">
        <v>102</v>
      </c>
      <c r="I65792" t="s">
        <v>56243</v>
      </c>
      <c r="J65792" s="1">
        <v>42005</v>
      </c>
    </row>
    <row r="65793" spans="1:10" x14ac:dyDescent="0.25">
      <c r="A65793" t="s">
        <v>224794</v>
      </c>
      <c r="B65793" t="s">
        <v>224795</v>
      </c>
      <c r="D65793" t="s">
        <v>3480</v>
      </c>
      <c r="E65793" t="s">
        <v>14</v>
      </c>
      <c r="F65793" t="s">
        <v>21</v>
      </c>
      <c r="G65793" t="s">
        <v>59</v>
      </c>
      <c r="H65793" t="s">
        <v>1216</v>
      </c>
      <c r="I65793" t="s">
        <v>1216</v>
      </c>
      <c r="J65793" s="1">
        <v>41640</v>
      </c>
    </row>
    <row r="65794" spans="1:10" x14ac:dyDescent="0.25">
      <c r="A65794" t="s">
        <v>224796</v>
      </c>
      <c r="B65794" t="s">
        <v>224797</v>
      </c>
      <c r="C65794" t="s">
        <v>224798</v>
      </c>
      <c r="D65794" t="s">
        <v>10560</v>
      </c>
      <c r="E65794" t="s">
        <v>14</v>
      </c>
      <c r="F65794" t="s">
        <v>342</v>
      </c>
      <c r="G65794">
        <v>7</v>
      </c>
      <c r="H65794" t="s">
        <v>757</v>
      </c>
      <c r="I65794" t="s">
        <v>757</v>
      </c>
      <c r="J65794" s="1">
        <v>41640</v>
      </c>
    </row>
    <row r="65795" spans="1:10" x14ac:dyDescent="0.25">
      <c r="A65795" t="s">
        <v>224799</v>
      </c>
      <c r="B65795" t="s">
        <v>224800</v>
      </c>
      <c r="C65795" t="s">
        <v>224801</v>
      </c>
      <c r="D65795" t="s">
        <v>761</v>
      </c>
      <c r="E65795" t="s">
        <v>14</v>
      </c>
      <c r="F65795" t="s">
        <v>21</v>
      </c>
      <c r="G65795" t="s">
        <v>1229</v>
      </c>
      <c r="H65795" t="s">
        <v>25251</v>
      </c>
      <c r="I65795" t="s">
        <v>62379</v>
      </c>
      <c r="J65795" s="1">
        <v>41061</v>
      </c>
    </row>
    <row r="65796" spans="1:10" x14ac:dyDescent="0.25">
      <c r="A65796" t="s">
        <v>224802</v>
      </c>
      <c r="B65796" t="s">
        <v>224803</v>
      </c>
      <c r="C65796" t="s">
        <v>224804</v>
      </c>
      <c r="D65796" t="s">
        <v>38</v>
      </c>
      <c r="E65796" t="s">
        <v>14</v>
      </c>
      <c r="F65796" t="s">
        <v>21</v>
      </c>
      <c r="G65796" t="s">
        <v>101</v>
      </c>
      <c r="H65796" t="s">
        <v>5334</v>
      </c>
      <c r="I65796" t="s">
        <v>224805</v>
      </c>
    </row>
    <row r="65797" spans="1:10" x14ac:dyDescent="0.25">
      <c r="A65797" t="s">
        <v>224806</v>
      </c>
      <c r="B65797" t="s">
        <v>224807</v>
      </c>
      <c r="C65797" t="s">
        <v>224808</v>
      </c>
      <c r="D65797" t="s">
        <v>45</v>
      </c>
      <c r="E65797" t="s">
        <v>14</v>
      </c>
      <c r="F65797" t="s">
        <v>160</v>
      </c>
      <c r="G65797" t="s">
        <v>161</v>
      </c>
      <c r="H65797" t="s">
        <v>162</v>
      </c>
      <c r="I65797" t="s">
        <v>12054</v>
      </c>
      <c r="J65797" s="1">
        <v>37622</v>
      </c>
    </row>
    <row r="65798" spans="1:10" x14ac:dyDescent="0.25">
      <c r="A65798" t="s">
        <v>224809</v>
      </c>
      <c r="B65798" t="s">
        <v>224810</v>
      </c>
      <c r="C65798" t="s">
        <v>224811</v>
      </c>
      <c r="D65798" t="s">
        <v>224812</v>
      </c>
      <c r="E65798" t="s">
        <v>14</v>
      </c>
      <c r="F65798" t="s">
        <v>21</v>
      </c>
      <c r="G65798" t="s">
        <v>281</v>
      </c>
      <c r="H65798" t="s">
        <v>1025</v>
      </c>
      <c r="I65798" t="s">
        <v>1025</v>
      </c>
      <c r="J65798" s="1">
        <v>38353</v>
      </c>
    </row>
    <row r="65799" spans="1:10" x14ac:dyDescent="0.25">
      <c r="A65799" t="s">
        <v>224813</v>
      </c>
      <c r="B65799" t="s">
        <v>224814</v>
      </c>
      <c r="C65799" t="s">
        <v>224815</v>
      </c>
      <c r="D65799" t="s">
        <v>913</v>
      </c>
      <c r="E65799" t="s">
        <v>14</v>
      </c>
      <c r="F65799" t="s">
        <v>21</v>
      </c>
      <c r="G65799" t="s">
        <v>639</v>
      </c>
      <c r="H65799" t="s">
        <v>640</v>
      </c>
      <c r="I65799" t="s">
        <v>7479</v>
      </c>
      <c r="J65799" s="1">
        <v>40914</v>
      </c>
    </row>
    <row r="65800" spans="1:10" x14ac:dyDescent="0.25">
      <c r="A65800" t="s">
        <v>224816</v>
      </c>
      <c r="B65800" t="s">
        <v>224817</v>
      </c>
      <c r="C65800" t="s">
        <v>224818</v>
      </c>
      <c r="D65800" t="s">
        <v>64520</v>
      </c>
      <c r="E65800" t="s">
        <v>14</v>
      </c>
      <c r="F65800" t="s">
        <v>15</v>
      </c>
      <c r="G65800">
        <v>19</v>
      </c>
      <c r="H65800" t="s">
        <v>469</v>
      </c>
      <c r="I65800" t="s">
        <v>469</v>
      </c>
    </row>
    <row r="65801" spans="1:10" x14ac:dyDescent="0.25">
      <c r="A65801" t="s">
        <v>224819</v>
      </c>
      <c r="B65801" t="s">
        <v>85987</v>
      </c>
      <c r="C65801" t="s">
        <v>224820</v>
      </c>
      <c r="D65801" t="s">
        <v>224821</v>
      </c>
      <c r="E65801" t="s">
        <v>14</v>
      </c>
      <c r="F65801" t="s">
        <v>21</v>
      </c>
      <c r="G65801" t="s">
        <v>59</v>
      </c>
      <c r="H65801" t="s">
        <v>60</v>
      </c>
      <c r="I65801" t="s">
        <v>66</v>
      </c>
      <c r="J65801" s="1">
        <v>40544</v>
      </c>
    </row>
    <row r="65802" spans="1:10" x14ac:dyDescent="0.25">
      <c r="A65802" t="s">
        <v>224822</v>
      </c>
      <c r="B65802" t="s">
        <v>224823</v>
      </c>
      <c r="C65802" t="s">
        <v>224824</v>
      </c>
      <c r="D65802" t="s">
        <v>32</v>
      </c>
      <c r="E65802" t="s">
        <v>14</v>
      </c>
      <c r="F65802" t="s">
        <v>21</v>
      </c>
      <c r="G65802" t="s">
        <v>77</v>
      </c>
      <c r="H65802" t="s">
        <v>1759</v>
      </c>
      <c r="I65802" t="s">
        <v>2519</v>
      </c>
      <c r="J65802" s="1">
        <v>41030</v>
      </c>
    </row>
    <row r="65803" spans="1:10" x14ac:dyDescent="0.25">
      <c r="A65803" t="s">
        <v>224825</v>
      </c>
      <c r="B65803" t="s">
        <v>224826</v>
      </c>
      <c r="D65803" t="s">
        <v>224827</v>
      </c>
      <c r="E65803" t="s">
        <v>202</v>
      </c>
      <c r="F65803" t="s">
        <v>21</v>
      </c>
      <c r="G65803" t="s">
        <v>77</v>
      </c>
      <c r="H65803" t="s">
        <v>1759</v>
      </c>
      <c r="I65803" t="s">
        <v>2519</v>
      </c>
    </row>
    <row r="65804" spans="1:10" x14ac:dyDescent="0.25">
      <c r="A65804" t="s">
        <v>224828</v>
      </c>
      <c r="B65804" t="s">
        <v>224829</v>
      </c>
      <c r="C65804" t="s">
        <v>224830</v>
      </c>
      <c r="D65804" t="s">
        <v>224831</v>
      </c>
      <c r="E65804" t="s">
        <v>108</v>
      </c>
      <c r="F65804" t="s">
        <v>21</v>
      </c>
      <c r="G65804" t="s">
        <v>59</v>
      </c>
      <c r="H65804" t="s">
        <v>60</v>
      </c>
      <c r="I65804" t="s">
        <v>1246</v>
      </c>
      <c r="J65804" s="1">
        <v>37622</v>
      </c>
    </row>
    <row r="65805" spans="1:10" x14ac:dyDescent="0.25">
      <c r="A65805" t="s">
        <v>224832</v>
      </c>
      <c r="B65805" t="s">
        <v>224833</v>
      </c>
      <c r="C65805" t="s">
        <v>224834</v>
      </c>
      <c r="D65805" t="s">
        <v>224835</v>
      </c>
      <c r="E65805" t="s">
        <v>14</v>
      </c>
      <c r="F65805" t="s">
        <v>21</v>
      </c>
      <c r="G65805" t="s">
        <v>59</v>
      </c>
      <c r="H65805" t="s">
        <v>60</v>
      </c>
      <c r="I65805" t="s">
        <v>66</v>
      </c>
    </row>
    <row r="65806" spans="1:10" x14ac:dyDescent="0.25">
      <c r="A65806" t="s">
        <v>224836</v>
      </c>
      <c r="B65806" t="s">
        <v>224837</v>
      </c>
      <c r="C65806" t="s">
        <v>224838</v>
      </c>
      <c r="D65806" t="s">
        <v>65</v>
      </c>
      <c r="E65806" t="s">
        <v>14</v>
      </c>
      <c r="F65806" t="s">
        <v>21</v>
      </c>
      <c r="G65806" t="s">
        <v>59</v>
      </c>
      <c r="H65806" t="s">
        <v>60</v>
      </c>
      <c r="I65806" t="s">
        <v>66</v>
      </c>
      <c r="J65806" s="1">
        <v>40544</v>
      </c>
    </row>
    <row r="65807" spans="1:10" x14ac:dyDescent="0.25">
      <c r="A65807" t="s">
        <v>224839</v>
      </c>
      <c r="B65807" t="s">
        <v>224840</v>
      </c>
      <c r="C65807" t="s">
        <v>224841</v>
      </c>
      <c r="D65807" t="s">
        <v>38</v>
      </c>
      <c r="E65807" t="s">
        <v>14</v>
      </c>
      <c r="F65807" t="s">
        <v>15</v>
      </c>
      <c r="G65807">
        <v>19</v>
      </c>
      <c r="H65807" t="s">
        <v>469</v>
      </c>
      <c r="I65807" t="s">
        <v>469</v>
      </c>
    </row>
    <row r="65808" spans="1:10" x14ac:dyDescent="0.25">
      <c r="A65808" t="s">
        <v>224842</v>
      </c>
      <c r="B65808" t="s">
        <v>224843</v>
      </c>
      <c r="C65808" t="s">
        <v>224844</v>
      </c>
      <c r="D65808" t="s">
        <v>224845</v>
      </c>
      <c r="E65808" t="s">
        <v>14</v>
      </c>
      <c r="F65808" t="s">
        <v>21</v>
      </c>
      <c r="G65808" t="s">
        <v>59</v>
      </c>
      <c r="H65808" t="s">
        <v>60</v>
      </c>
      <c r="I65808" t="s">
        <v>66</v>
      </c>
      <c r="J65808" s="1">
        <v>40909</v>
      </c>
    </row>
    <row r="65809" spans="1:10" x14ac:dyDescent="0.25">
      <c r="A65809" t="s">
        <v>224846</v>
      </c>
      <c r="B65809" t="s">
        <v>224847</v>
      </c>
      <c r="C65809" t="s">
        <v>224848</v>
      </c>
      <c r="D65809" t="s">
        <v>65</v>
      </c>
      <c r="E65809" t="s">
        <v>202</v>
      </c>
      <c r="F65809" t="s">
        <v>21</v>
      </c>
      <c r="G65809" t="s">
        <v>59</v>
      </c>
      <c r="H65809" t="s">
        <v>60</v>
      </c>
      <c r="I65809" t="s">
        <v>266</v>
      </c>
      <c r="J65809" s="1">
        <v>39526</v>
      </c>
    </row>
    <row r="65810" spans="1:10" x14ac:dyDescent="0.25">
      <c r="A65810" t="s">
        <v>224849</v>
      </c>
      <c r="B65810" t="s">
        <v>224850</v>
      </c>
      <c r="C65810" t="s">
        <v>224851</v>
      </c>
      <c r="D65810" t="s">
        <v>352</v>
      </c>
      <c r="E65810" t="s">
        <v>14</v>
      </c>
      <c r="F65810" t="s">
        <v>2120</v>
      </c>
      <c r="G65810">
        <v>13</v>
      </c>
      <c r="H65810" t="s">
        <v>2121</v>
      </c>
      <c r="I65810" t="s">
        <v>2121</v>
      </c>
      <c r="J65810" s="1">
        <v>39083</v>
      </c>
    </row>
    <row r="65811" spans="1:10" x14ac:dyDescent="0.25">
      <c r="A65811" t="s">
        <v>224852</v>
      </c>
      <c r="B65811" t="s">
        <v>224853</v>
      </c>
      <c r="C65811" t="s">
        <v>224854</v>
      </c>
      <c r="D65811" t="s">
        <v>224855</v>
      </c>
      <c r="E65811" t="s">
        <v>14</v>
      </c>
      <c r="F65811" t="s">
        <v>15</v>
      </c>
      <c r="G65811">
        <v>16</v>
      </c>
      <c r="H65811" t="s">
        <v>7932</v>
      </c>
      <c r="I65811" t="s">
        <v>7932</v>
      </c>
      <c r="J65811" s="1">
        <v>36892</v>
      </c>
    </row>
    <row r="65812" spans="1:10" x14ac:dyDescent="0.25">
      <c r="A65812" t="s">
        <v>224856</v>
      </c>
      <c r="B65812" t="s">
        <v>224857</v>
      </c>
      <c r="C65812" t="s">
        <v>224858</v>
      </c>
      <c r="D65812" t="s">
        <v>224859</v>
      </c>
      <c r="E65812" t="s">
        <v>14</v>
      </c>
      <c r="F65812" t="s">
        <v>217</v>
      </c>
      <c r="G65812">
        <v>2</v>
      </c>
      <c r="H65812" t="s">
        <v>4950</v>
      </c>
      <c r="I65812" t="s">
        <v>224860</v>
      </c>
    </row>
    <row r="65813" spans="1:10" x14ac:dyDescent="0.25">
      <c r="A65813" t="s">
        <v>224861</v>
      </c>
      <c r="B65813" t="s">
        <v>224862</v>
      </c>
      <c r="C65813" t="s">
        <v>224863</v>
      </c>
      <c r="D65813" t="s">
        <v>38</v>
      </c>
      <c r="E65813" t="s">
        <v>14</v>
      </c>
      <c r="F65813" t="s">
        <v>21</v>
      </c>
      <c r="G65813" t="s">
        <v>153</v>
      </c>
      <c r="H65813" t="s">
        <v>239</v>
      </c>
      <c r="I65813" t="s">
        <v>322</v>
      </c>
      <c r="J65813" s="1">
        <v>41640</v>
      </c>
    </row>
    <row r="65814" spans="1:10" x14ac:dyDescent="0.25">
      <c r="A65814" t="s">
        <v>224864</v>
      </c>
      <c r="B65814" t="s">
        <v>224865</v>
      </c>
      <c r="C65814" t="s">
        <v>224866</v>
      </c>
      <c r="D65814" t="s">
        <v>224867</v>
      </c>
      <c r="E65814" t="s">
        <v>108</v>
      </c>
      <c r="F65814" t="s">
        <v>160</v>
      </c>
      <c r="G65814" t="s">
        <v>161</v>
      </c>
      <c r="H65814" t="s">
        <v>162</v>
      </c>
      <c r="I65814" t="s">
        <v>162</v>
      </c>
      <c r="J65814" s="1">
        <v>40909</v>
      </c>
    </row>
    <row r="65815" spans="1:10" x14ac:dyDescent="0.25">
      <c r="A65815" t="s">
        <v>224868</v>
      </c>
      <c r="B65815" t="s">
        <v>224869</v>
      </c>
      <c r="C65815" t="s">
        <v>224870</v>
      </c>
      <c r="D65815" t="s">
        <v>224871</v>
      </c>
      <c r="E65815" t="s">
        <v>14</v>
      </c>
      <c r="F65815" t="s">
        <v>123</v>
      </c>
      <c r="G65815" t="s">
        <v>2584</v>
      </c>
      <c r="H65815" t="s">
        <v>2585</v>
      </c>
      <c r="I65815" t="s">
        <v>2585</v>
      </c>
      <c r="J65815" s="1">
        <v>41456</v>
      </c>
    </row>
    <row r="65816" spans="1:10" x14ac:dyDescent="0.25">
      <c r="A65816" t="s">
        <v>224872</v>
      </c>
      <c r="B65816" t="s">
        <v>224873</v>
      </c>
      <c r="C65816" t="s">
        <v>224874</v>
      </c>
      <c r="D65816" t="s">
        <v>224875</v>
      </c>
      <c r="E65816" t="s">
        <v>14</v>
      </c>
      <c r="F65816" t="s">
        <v>645</v>
      </c>
      <c r="G65816">
        <v>20</v>
      </c>
      <c r="H65816" t="s">
        <v>646</v>
      </c>
      <c r="I65816" t="s">
        <v>646</v>
      </c>
      <c r="J65816" s="1">
        <v>41659</v>
      </c>
    </row>
    <row r="65817" spans="1:10" x14ac:dyDescent="0.25">
      <c r="A65817" t="s">
        <v>224876</v>
      </c>
      <c r="B65817" t="s">
        <v>224877</v>
      </c>
      <c r="C65817" t="s">
        <v>224878</v>
      </c>
      <c r="D65817" t="s">
        <v>51</v>
      </c>
      <c r="E65817" t="s">
        <v>14</v>
      </c>
      <c r="F65817" t="s">
        <v>21</v>
      </c>
      <c r="G65817" t="s">
        <v>59</v>
      </c>
      <c r="H65817" t="s">
        <v>60</v>
      </c>
      <c r="I65817" t="s">
        <v>266</v>
      </c>
      <c r="J65817" s="1">
        <v>37987</v>
      </c>
    </row>
    <row r="65818" spans="1:10" x14ac:dyDescent="0.25">
      <c r="A65818" t="s">
        <v>224879</v>
      </c>
      <c r="B65818" t="s">
        <v>224880</v>
      </c>
      <c r="C65818" t="s">
        <v>224881</v>
      </c>
      <c r="D65818" t="s">
        <v>224882</v>
      </c>
      <c r="E65818" t="s">
        <v>202</v>
      </c>
      <c r="F65818" t="s">
        <v>21</v>
      </c>
      <c r="G65818" t="s">
        <v>59</v>
      </c>
      <c r="H65818" t="s">
        <v>60</v>
      </c>
      <c r="I65818" t="s">
        <v>66</v>
      </c>
      <c r="J65818" s="1">
        <v>39692</v>
      </c>
    </row>
    <row r="65819" spans="1:10" x14ac:dyDescent="0.25">
      <c r="A65819" t="s">
        <v>224883</v>
      </c>
      <c r="B65819" t="s">
        <v>224884</v>
      </c>
      <c r="D65819" t="s">
        <v>32</v>
      </c>
      <c r="E65819" t="s">
        <v>108</v>
      </c>
    </row>
    <row r="65820" spans="1:10" x14ac:dyDescent="0.25">
      <c r="A65820" t="s">
        <v>224885</v>
      </c>
      <c r="B65820" t="s">
        <v>224886</v>
      </c>
      <c r="C65820" t="s">
        <v>224887</v>
      </c>
      <c r="D65820" t="s">
        <v>224888</v>
      </c>
      <c r="E65820" t="s">
        <v>14</v>
      </c>
      <c r="F65820" t="s">
        <v>21</v>
      </c>
      <c r="G65820" t="s">
        <v>59</v>
      </c>
      <c r="H65820" t="s">
        <v>60</v>
      </c>
      <c r="I65820" t="s">
        <v>601</v>
      </c>
      <c r="J65820" s="1">
        <v>40909</v>
      </c>
    </row>
    <row r="65821" spans="1:10" x14ac:dyDescent="0.25">
      <c r="A65821" t="s">
        <v>224889</v>
      </c>
      <c r="B65821" t="s">
        <v>224890</v>
      </c>
      <c r="C65821" t="s">
        <v>224891</v>
      </c>
      <c r="D65821" t="s">
        <v>224892</v>
      </c>
      <c r="E65821" t="s">
        <v>14</v>
      </c>
      <c r="F65821" t="s">
        <v>21</v>
      </c>
      <c r="G65821" t="s">
        <v>59</v>
      </c>
      <c r="H65821" t="s">
        <v>60</v>
      </c>
      <c r="I65821" t="s">
        <v>266</v>
      </c>
      <c r="J65821" s="1">
        <v>41275</v>
      </c>
    </row>
    <row r="65822" spans="1:10" x14ac:dyDescent="0.25">
      <c r="A65822" t="s">
        <v>224893</v>
      </c>
      <c r="B65822" t="s">
        <v>224894</v>
      </c>
      <c r="C65822" t="s">
        <v>224895</v>
      </c>
      <c r="D65822" t="s">
        <v>224896</v>
      </c>
      <c r="E65822" t="s">
        <v>14</v>
      </c>
      <c r="F65822" t="s">
        <v>160</v>
      </c>
      <c r="G65822" t="s">
        <v>1449</v>
      </c>
      <c r="H65822" t="s">
        <v>35978</v>
      </c>
      <c r="I65822" t="s">
        <v>35978</v>
      </c>
      <c r="J65822" s="1">
        <v>39969</v>
      </c>
    </row>
    <row r="65823" spans="1:10" x14ac:dyDescent="0.25">
      <c r="A65823" t="s">
        <v>224897</v>
      </c>
      <c r="B65823" t="s">
        <v>224898</v>
      </c>
      <c r="C65823" t="s">
        <v>224899</v>
      </c>
      <c r="D65823" t="s">
        <v>224900</v>
      </c>
      <c r="E65823" t="s">
        <v>14</v>
      </c>
      <c r="J65823" s="1">
        <v>40544</v>
      </c>
    </row>
    <row r="65824" spans="1:10" x14ac:dyDescent="0.25">
      <c r="A65824" t="s">
        <v>224901</v>
      </c>
      <c r="B65824" t="s">
        <v>224902</v>
      </c>
      <c r="C65824" t="s">
        <v>224903</v>
      </c>
      <c r="D65824" t="s">
        <v>251</v>
      </c>
      <c r="E65824" t="s">
        <v>14</v>
      </c>
      <c r="F65824" t="s">
        <v>21</v>
      </c>
      <c r="G65824" t="s">
        <v>1347</v>
      </c>
      <c r="H65824" t="s">
        <v>1348</v>
      </c>
      <c r="I65824" t="s">
        <v>1349</v>
      </c>
      <c r="J65824" s="1">
        <v>39650</v>
      </c>
    </row>
    <row r="65825" spans="1:10" x14ac:dyDescent="0.25">
      <c r="A65825" t="s">
        <v>224904</v>
      </c>
      <c r="B65825" t="s">
        <v>224905</v>
      </c>
      <c r="C65825" t="s">
        <v>224906</v>
      </c>
      <c r="D65825" t="s">
        <v>224907</v>
      </c>
      <c r="E65825" t="s">
        <v>14</v>
      </c>
      <c r="F65825" t="s">
        <v>21</v>
      </c>
      <c r="G65825" t="s">
        <v>101</v>
      </c>
      <c r="H65825" t="s">
        <v>102</v>
      </c>
      <c r="I65825" t="s">
        <v>103</v>
      </c>
      <c r="J65825" s="1">
        <v>40374</v>
      </c>
    </row>
    <row r="65826" spans="1:10" x14ac:dyDescent="0.25">
      <c r="A65826" t="s">
        <v>224908</v>
      </c>
      <c r="B65826" t="s">
        <v>224909</v>
      </c>
      <c r="C65826" t="s">
        <v>224910</v>
      </c>
      <c r="D65826" t="s">
        <v>224911</v>
      </c>
      <c r="E65826" t="s">
        <v>14</v>
      </c>
      <c r="F65826" t="s">
        <v>547</v>
      </c>
      <c r="G65826">
        <v>52</v>
      </c>
      <c r="H65826" t="s">
        <v>6219</v>
      </c>
      <c r="I65826" t="s">
        <v>6219</v>
      </c>
      <c r="J65826" s="1">
        <v>39448</v>
      </c>
    </row>
    <row r="65827" spans="1:10" x14ac:dyDescent="0.25">
      <c r="A65827" t="s">
        <v>224912</v>
      </c>
      <c r="B65827" t="s">
        <v>224913</v>
      </c>
      <c r="C65827" t="s">
        <v>224914</v>
      </c>
      <c r="D65827" t="s">
        <v>38</v>
      </c>
      <c r="E65827" t="s">
        <v>14</v>
      </c>
      <c r="J65827" s="1">
        <v>40179</v>
      </c>
    </row>
    <row r="65828" spans="1:10" x14ac:dyDescent="0.25">
      <c r="A65828" t="s">
        <v>224915</v>
      </c>
      <c r="B65828" t="s">
        <v>224916</v>
      </c>
      <c r="C65828" t="s">
        <v>224917</v>
      </c>
      <c r="D65828" t="s">
        <v>1379</v>
      </c>
      <c r="E65828" t="s">
        <v>108</v>
      </c>
      <c r="F65828" t="s">
        <v>21</v>
      </c>
      <c r="G65828" t="s">
        <v>59</v>
      </c>
      <c r="H65828" t="s">
        <v>60</v>
      </c>
      <c r="I65828" t="s">
        <v>109</v>
      </c>
      <c r="J65828" s="1">
        <v>38353</v>
      </c>
    </row>
    <row r="65829" spans="1:10" x14ac:dyDescent="0.25">
      <c r="A65829" t="s">
        <v>224918</v>
      </c>
      <c r="B65829" t="s">
        <v>224919</v>
      </c>
      <c r="C65829" t="s">
        <v>224920</v>
      </c>
      <c r="D65829" t="s">
        <v>224921</v>
      </c>
      <c r="E65829" t="s">
        <v>14</v>
      </c>
      <c r="J65829" s="1">
        <v>41275</v>
      </c>
    </row>
    <row r="65830" spans="1:10" x14ac:dyDescent="0.25">
      <c r="A65830" t="s">
        <v>224922</v>
      </c>
      <c r="B65830" t="s">
        <v>224923</v>
      </c>
      <c r="C65830" t="s">
        <v>224924</v>
      </c>
      <c r="D65830" t="s">
        <v>110323</v>
      </c>
      <c r="E65830" t="s">
        <v>14</v>
      </c>
      <c r="F65830" t="s">
        <v>21</v>
      </c>
      <c r="G65830" t="s">
        <v>137</v>
      </c>
      <c r="H65830" t="s">
        <v>138</v>
      </c>
      <c r="I65830" t="s">
        <v>138</v>
      </c>
      <c r="J65830" s="1">
        <v>39142</v>
      </c>
    </row>
    <row r="65831" spans="1:10" x14ac:dyDescent="0.25">
      <c r="A65831" t="s">
        <v>224925</v>
      </c>
      <c r="B65831" t="s">
        <v>224926</v>
      </c>
      <c r="C65831" t="s">
        <v>224927</v>
      </c>
      <c r="D65831" t="s">
        <v>58</v>
      </c>
      <c r="E65831" t="s">
        <v>202</v>
      </c>
      <c r="F65831" t="s">
        <v>21</v>
      </c>
      <c r="G65831" t="s">
        <v>153</v>
      </c>
      <c r="H65831" t="s">
        <v>239</v>
      </c>
      <c r="I65831" t="s">
        <v>6954</v>
      </c>
      <c r="J65831" s="1">
        <v>37956</v>
      </c>
    </row>
    <row r="65832" spans="1:10" x14ac:dyDescent="0.25">
      <c r="A65832" t="s">
        <v>224928</v>
      </c>
      <c r="B65832" t="s">
        <v>224929</v>
      </c>
      <c r="C65832" t="s">
        <v>224930</v>
      </c>
      <c r="D65832" t="s">
        <v>51</v>
      </c>
      <c r="E65832" t="s">
        <v>14</v>
      </c>
      <c r="F65832" t="s">
        <v>21</v>
      </c>
      <c r="G65832" t="s">
        <v>967</v>
      </c>
      <c r="H65832" t="s">
        <v>968</v>
      </c>
      <c r="I65832" t="s">
        <v>968</v>
      </c>
    </row>
    <row r="65833" spans="1:10" x14ac:dyDescent="0.25">
      <c r="A65833" t="s">
        <v>224931</v>
      </c>
      <c r="B65833" t="s">
        <v>224932</v>
      </c>
      <c r="C65833" t="s">
        <v>224933</v>
      </c>
      <c r="D65833" t="s">
        <v>51</v>
      </c>
      <c r="E65833" t="s">
        <v>14</v>
      </c>
      <c r="F65833" t="s">
        <v>21</v>
      </c>
      <c r="G65833" t="s">
        <v>2786</v>
      </c>
      <c r="H65833" t="s">
        <v>8022</v>
      </c>
      <c r="I65833" t="s">
        <v>37675</v>
      </c>
    </row>
    <row r="65834" spans="1:10" x14ac:dyDescent="0.25">
      <c r="A65834" t="s">
        <v>224934</v>
      </c>
      <c r="B65834" t="s">
        <v>224935</v>
      </c>
      <c r="C65834" t="s">
        <v>224936</v>
      </c>
      <c r="D65834" t="s">
        <v>11359</v>
      </c>
      <c r="E65834" t="s">
        <v>14</v>
      </c>
      <c r="F65834" t="s">
        <v>21</v>
      </c>
      <c r="G65834" t="s">
        <v>281</v>
      </c>
      <c r="H65834" t="s">
        <v>869</v>
      </c>
      <c r="I65834" t="s">
        <v>17327</v>
      </c>
      <c r="J65834" s="1">
        <v>36892</v>
      </c>
    </row>
    <row r="65835" spans="1:10" x14ac:dyDescent="0.25">
      <c r="A65835" t="s">
        <v>224937</v>
      </c>
      <c r="B65835" t="s">
        <v>224938</v>
      </c>
      <c r="C65835" t="s">
        <v>224939</v>
      </c>
      <c r="D65835" t="s">
        <v>224940</v>
      </c>
      <c r="E65835" t="s">
        <v>14</v>
      </c>
      <c r="F65835" t="s">
        <v>1057</v>
      </c>
      <c r="G65835">
        <v>16</v>
      </c>
      <c r="H65835" t="s">
        <v>1699</v>
      </c>
      <c r="I65835" t="s">
        <v>1699</v>
      </c>
      <c r="J65835" s="1">
        <v>41883</v>
      </c>
    </row>
    <row r="65836" spans="1:10" x14ac:dyDescent="0.25">
      <c r="A65836" t="s">
        <v>224941</v>
      </c>
      <c r="B65836" t="s">
        <v>224942</v>
      </c>
      <c r="C65836" t="s">
        <v>224943</v>
      </c>
      <c r="D65836" t="s">
        <v>45119</v>
      </c>
      <c r="E65836" t="s">
        <v>108</v>
      </c>
      <c r="F65836" t="s">
        <v>21</v>
      </c>
      <c r="G65836" t="s">
        <v>59</v>
      </c>
      <c r="H65836" t="s">
        <v>60</v>
      </c>
      <c r="I65836" t="s">
        <v>27105</v>
      </c>
      <c r="J65836" s="1">
        <v>39814</v>
      </c>
    </row>
    <row r="65837" spans="1:10" x14ac:dyDescent="0.25">
      <c r="A65837" t="s">
        <v>224944</v>
      </c>
      <c r="B65837" t="s">
        <v>224945</v>
      </c>
      <c r="C65837" t="s">
        <v>224946</v>
      </c>
      <c r="D65837" t="s">
        <v>224947</v>
      </c>
      <c r="E65837" t="s">
        <v>14</v>
      </c>
      <c r="F65837" t="s">
        <v>160</v>
      </c>
      <c r="G65837" t="s">
        <v>5596</v>
      </c>
      <c r="H65837" t="s">
        <v>5800</v>
      </c>
      <c r="I65837" t="s">
        <v>5800</v>
      </c>
      <c r="J65837" s="1">
        <v>37591</v>
      </c>
    </row>
    <row r="65838" spans="1:10" x14ac:dyDescent="0.25">
      <c r="A65838" t="s">
        <v>224948</v>
      </c>
      <c r="B65838" t="s">
        <v>224949</v>
      </c>
      <c r="C65838" t="s">
        <v>224950</v>
      </c>
      <c r="D65838" t="s">
        <v>38</v>
      </c>
      <c r="E65838" t="s">
        <v>14</v>
      </c>
      <c r="F65838" t="s">
        <v>21</v>
      </c>
      <c r="G65838" t="s">
        <v>59</v>
      </c>
      <c r="H65838" t="s">
        <v>60</v>
      </c>
      <c r="I65838" t="s">
        <v>95</v>
      </c>
      <c r="J65838" s="1">
        <v>39173</v>
      </c>
    </row>
    <row r="65839" spans="1:10" x14ac:dyDescent="0.25">
      <c r="A65839" t="s">
        <v>224951</v>
      </c>
      <c r="B65839" t="s">
        <v>224952</v>
      </c>
      <c r="C65839" t="s">
        <v>224953</v>
      </c>
      <c r="D65839" t="s">
        <v>77387</v>
      </c>
      <c r="E65839" t="s">
        <v>202</v>
      </c>
      <c r="F65839" t="s">
        <v>21</v>
      </c>
      <c r="G65839" t="s">
        <v>59</v>
      </c>
      <c r="H65839" t="s">
        <v>60</v>
      </c>
      <c r="I65839" t="s">
        <v>66</v>
      </c>
      <c r="J65839" s="1">
        <v>42019</v>
      </c>
    </row>
    <row r="65840" spans="1:10" x14ac:dyDescent="0.25">
      <c r="A65840" t="s">
        <v>224954</v>
      </c>
      <c r="B65840" t="s">
        <v>224955</v>
      </c>
      <c r="C65840" t="s">
        <v>224956</v>
      </c>
      <c r="D65840" t="s">
        <v>224957</v>
      </c>
      <c r="E65840" t="s">
        <v>14</v>
      </c>
      <c r="F65840" t="s">
        <v>21</v>
      </c>
      <c r="G65840" t="s">
        <v>59</v>
      </c>
      <c r="H65840" t="s">
        <v>60</v>
      </c>
      <c r="I65840" t="s">
        <v>66</v>
      </c>
      <c r="J65840" s="1">
        <v>40544</v>
      </c>
    </row>
    <row r="65841" spans="1:10" x14ac:dyDescent="0.25">
      <c r="A65841" t="s">
        <v>224958</v>
      </c>
      <c r="B65841" t="s">
        <v>224959</v>
      </c>
      <c r="C65841" t="s">
        <v>224960</v>
      </c>
      <c r="E65841" t="s">
        <v>14</v>
      </c>
      <c r="F65841" t="s">
        <v>52</v>
      </c>
      <c r="G65841" t="s">
        <v>4482</v>
      </c>
      <c r="H65841" t="s">
        <v>6231</v>
      </c>
      <c r="I65841" t="s">
        <v>6231</v>
      </c>
    </row>
    <row r="65842" spans="1:10" x14ac:dyDescent="0.25">
      <c r="A65842" t="s">
        <v>224961</v>
      </c>
      <c r="B65842" t="s">
        <v>224962</v>
      </c>
      <c r="C65842" t="s">
        <v>224963</v>
      </c>
      <c r="D65842" t="s">
        <v>65</v>
      </c>
      <c r="E65842" t="s">
        <v>14</v>
      </c>
      <c r="J65842" s="1">
        <v>41244</v>
      </c>
    </row>
    <row r="65843" spans="1:10" x14ac:dyDescent="0.25">
      <c r="A65843" t="s">
        <v>224964</v>
      </c>
      <c r="B65843" t="s">
        <v>224965</v>
      </c>
      <c r="C65843" t="s">
        <v>224966</v>
      </c>
      <c r="D65843" t="s">
        <v>51</v>
      </c>
      <c r="E65843" t="s">
        <v>14</v>
      </c>
      <c r="F65843" t="s">
        <v>21</v>
      </c>
      <c r="G65843" t="s">
        <v>116</v>
      </c>
      <c r="H65843" t="s">
        <v>117</v>
      </c>
      <c r="I65843" t="s">
        <v>17456</v>
      </c>
      <c r="J65843" s="1">
        <v>37622</v>
      </c>
    </row>
    <row r="65844" spans="1:10" x14ac:dyDescent="0.25">
      <c r="A65844" t="s">
        <v>224967</v>
      </c>
      <c r="B65844" t="s">
        <v>224968</v>
      </c>
      <c r="C65844" t="s">
        <v>224969</v>
      </c>
      <c r="D65844" t="s">
        <v>224970</v>
      </c>
      <c r="E65844" t="s">
        <v>14</v>
      </c>
      <c r="F65844" t="s">
        <v>21</v>
      </c>
      <c r="G65844" t="s">
        <v>59</v>
      </c>
      <c r="H65844" t="s">
        <v>60</v>
      </c>
      <c r="I65844" t="s">
        <v>5480</v>
      </c>
      <c r="J65844" s="1">
        <v>41275</v>
      </c>
    </row>
    <row r="65845" spans="1:10" x14ac:dyDescent="0.25">
      <c r="A65845" t="s">
        <v>224971</v>
      </c>
      <c r="B65845" t="s">
        <v>224972</v>
      </c>
      <c r="C65845" t="s">
        <v>224973</v>
      </c>
      <c r="D65845" t="s">
        <v>224974</v>
      </c>
      <c r="E65845" t="s">
        <v>14</v>
      </c>
      <c r="F65845" t="s">
        <v>21</v>
      </c>
      <c r="G65845" t="s">
        <v>59</v>
      </c>
      <c r="H65845" t="s">
        <v>60</v>
      </c>
      <c r="I65845" t="s">
        <v>1098</v>
      </c>
      <c r="J65845" s="1">
        <v>41730</v>
      </c>
    </row>
    <row r="65846" spans="1:10" x14ac:dyDescent="0.25">
      <c r="A65846" t="s">
        <v>224975</v>
      </c>
      <c r="B65846" t="s">
        <v>224976</v>
      </c>
      <c r="C65846" t="s">
        <v>224977</v>
      </c>
      <c r="D65846" t="s">
        <v>224978</v>
      </c>
      <c r="E65846" t="s">
        <v>14</v>
      </c>
      <c r="F65846" t="s">
        <v>15</v>
      </c>
      <c r="G65846">
        <v>16</v>
      </c>
      <c r="H65846" t="s">
        <v>16</v>
      </c>
      <c r="I65846" t="s">
        <v>16</v>
      </c>
      <c r="J65846" s="1">
        <v>40695</v>
      </c>
    </row>
    <row r="65847" spans="1:10" x14ac:dyDescent="0.25">
      <c r="A65847" t="s">
        <v>224979</v>
      </c>
      <c r="B65847" t="s">
        <v>224980</v>
      </c>
      <c r="D65847" t="s">
        <v>224981</v>
      </c>
      <c r="E65847" t="s">
        <v>14</v>
      </c>
    </row>
    <row r="65848" spans="1:10" x14ac:dyDescent="0.25">
      <c r="A65848" t="s">
        <v>224982</v>
      </c>
      <c r="B65848" t="s">
        <v>224983</v>
      </c>
      <c r="C65848" t="s">
        <v>224984</v>
      </c>
      <c r="D65848" t="s">
        <v>224985</v>
      </c>
      <c r="E65848" t="s">
        <v>14</v>
      </c>
      <c r="F65848" t="s">
        <v>21</v>
      </c>
      <c r="G65848" t="s">
        <v>59</v>
      </c>
      <c r="H65848" t="s">
        <v>60</v>
      </c>
      <c r="I65848" t="s">
        <v>4122</v>
      </c>
      <c r="J65848" s="1">
        <v>40544</v>
      </c>
    </row>
    <row r="65849" spans="1:10" x14ac:dyDescent="0.25">
      <c r="A65849" t="s">
        <v>224986</v>
      </c>
      <c r="B65849" t="s">
        <v>224987</v>
      </c>
      <c r="C65849" t="s">
        <v>224988</v>
      </c>
      <c r="D65849" t="s">
        <v>224989</v>
      </c>
      <c r="E65849" t="s">
        <v>14</v>
      </c>
      <c r="F65849" t="s">
        <v>21</v>
      </c>
      <c r="G65849" t="s">
        <v>59</v>
      </c>
      <c r="H65849" t="s">
        <v>60</v>
      </c>
      <c r="I65849" t="s">
        <v>66</v>
      </c>
      <c r="J65849" s="1">
        <v>40815</v>
      </c>
    </row>
    <row r="65850" spans="1:10" x14ac:dyDescent="0.25">
      <c r="A65850" t="s">
        <v>224990</v>
      </c>
      <c r="B65850" t="s">
        <v>224991</v>
      </c>
      <c r="C65850" t="s">
        <v>224992</v>
      </c>
      <c r="D65850" t="s">
        <v>11766</v>
      </c>
      <c r="E65850" t="s">
        <v>14</v>
      </c>
      <c r="F65850" t="s">
        <v>15</v>
      </c>
      <c r="G65850">
        <v>7</v>
      </c>
      <c r="H65850" t="s">
        <v>14079</v>
      </c>
      <c r="I65850" t="s">
        <v>14079</v>
      </c>
      <c r="J65850" s="1">
        <v>42005</v>
      </c>
    </row>
    <row r="65851" spans="1:10" x14ac:dyDescent="0.25">
      <c r="A65851" t="s">
        <v>224993</v>
      </c>
      <c r="B65851" t="s">
        <v>224994</v>
      </c>
      <c r="C65851" t="s">
        <v>224995</v>
      </c>
      <c r="D65851" t="s">
        <v>51</v>
      </c>
      <c r="E65851" t="s">
        <v>14</v>
      </c>
      <c r="F65851" t="s">
        <v>21</v>
      </c>
      <c r="G65851" t="s">
        <v>153</v>
      </c>
      <c r="H65851" t="s">
        <v>239</v>
      </c>
      <c r="I65851" t="s">
        <v>239</v>
      </c>
      <c r="J65851" s="1">
        <v>40909</v>
      </c>
    </row>
    <row r="65852" spans="1:10" x14ac:dyDescent="0.25">
      <c r="A65852" t="s">
        <v>224996</v>
      </c>
      <c r="B65852" t="s">
        <v>224997</v>
      </c>
      <c r="C65852" t="s">
        <v>224998</v>
      </c>
      <c r="D65852" t="s">
        <v>2074</v>
      </c>
      <c r="E65852" t="s">
        <v>14</v>
      </c>
      <c r="F65852" t="s">
        <v>21</v>
      </c>
      <c r="G65852" t="s">
        <v>59</v>
      </c>
      <c r="H65852" t="s">
        <v>60</v>
      </c>
      <c r="I65852" t="s">
        <v>979</v>
      </c>
      <c r="J65852" s="1">
        <v>39814</v>
      </c>
    </row>
    <row r="65853" spans="1:10" x14ac:dyDescent="0.25">
      <c r="A65853" t="s">
        <v>224999</v>
      </c>
      <c r="B65853" t="s">
        <v>225000</v>
      </c>
      <c r="C65853" t="s">
        <v>225001</v>
      </c>
      <c r="D65853" t="s">
        <v>7677</v>
      </c>
      <c r="E65853" t="s">
        <v>202</v>
      </c>
      <c r="F65853" t="s">
        <v>1121</v>
      </c>
      <c r="G65853">
        <v>5</v>
      </c>
      <c r="H65853" t="s">
        <v>1289</v>
      </c>
      <c r="I65853" t="s">
        <v>48429</v>
      </c>
    </row>
    <row r="65854" spans="1:10" x14ac:dyDescent="0.25">
      <c r="A65854" t="s">
        <v>225002</v>
      </c>
      <c r="B65854" t="s">
        <v>225003</v>
      </c>
      <c r="C65854" t="s">
        <v>225004</v>
      </c>
      <c r="D65854" t="s">
        <v>713</v>
      </c>
      <c r="E65854" t="s">
        <v>14</v>
      </c>
      <c r="F65854" t="s">
        <v>3314</v>
      </c>
      <c r="G65854">
        <v>14</v>
      </c>
      <c r="H65854" t="s">
        <v>6208</v>
      </c>
      <c r="I65854" t="s">
        <v>6208</v>
      </c>
      <c r="J65854" s="1">
        <v>40980</v>
      </c>
    </row>
    <row r="65855" spans="1:10" x14ac:dyDescent="0.25">
      <c r="A65855" t="s">
        <v>225005</v>
      </c>
      <c r="B65855" t="s">
        <v>225006</v>
      </c>
      <c r="C65855" t="s">
        <v>225007</v>
      </c>
      <c r="D65855" t="s">
        <v>225008</v>
      </c>
      <c r="E65855" t="s">
        <v>14</v>
      </c>
      <c r="J65855" s="1">
        <v>41197</v>
      </c>
    </row>
    <row r="65856" spans="1:10" x14ac:dyDescent="0.25">
      <c r="A65856" t="s">
        <v>225009</v>
      </c>
      <c r="B65856" t="s">
        <v>225010</v>
      </c>
      <c r="C65856" t="s">
        <v>225011</v>
      </c>
      <c r="D65856" t="s">
        <v>75464</v>
      </c>
      <c r="E65856" t="s">
        <v>14</v>
      </c>
      <c r="F65856" t="s">
        <v>21</v>
      </c>
      <c r="G65856" t="s">
        <v>785</v>
      </c>
      <c r="H65856" t="s">
        <v>786</v>
      </c>
      <c r="I65856" t="s">
        <v>786</v>
      </c>
      <c r="J65856" s="1">
        <v>40909</v>
      </c>
    </row>
    <row r="65857" spans="1:10" x14ac:dyDescent="0.25">
      <c r="A65857" t="s">
        <v>225012</v>
      </c>
      <c r="B65857" t="s">
        <v>225013</v>
      </c>
      <c r="C65857" t="s">
        <v>225014</v>
      </c>
      <c r="D65857" t="s">
        <v>225015</v>
      </c>
      <c r="E65857" t="s">
        <v>14</v>
      </c>
      <c r="F65857" t="s">
        <v>123</v>
      </c>
      <c r="G65857" t="s">
        <v>124</v>
      </c>
      <c r="H65857" t="s">
        <v>125</v>
      </c>
      <c r="I65857" t="s">
        <v>125</v>
      </c>
      <c r="J65857" s="1">
        <v>41183</v>
      </c>
    </row>
    <row r="65858" spans="1:10" x14ac:dyDescent="0.25">
      <c r="A65858" t="s">
        <v>225016</v>
      </c>
      <c r="B65858" t="s">
        <v>225017</v>
      </c>
      <c r="C65858" t="s">
        <v>225018</v>
      </c>
      <c r="D65858" t="s">
        <v>65</v>
      </c>
      <c r="E65858" t="s">
        <v>14</v>
      </c>
      <c r="F65858" t="s">
        <v>21</v>
      </c>
      <c r="G65858" t="s">
        <v>803</v>
      </c>
      <c r="H65858" t="s">
        <v>804</v>
      </c>
      <c r="I65858" t="s">
        <v>804</v>
      </c>
      <c r="J65858" s="1">
        <v>40035</v>
      </c>
    </row>
    <row r="65859" spans="1:10" x14ac:dyDescent="0.25">
      <c r="A65859" t="s">
        <v>225019</v>
      </c>
      <c r="B65859" t="s">
        <v>225020</v>
      </c>
      <c r="C65859" t="s">
        <v>225021</v>
      </c>
      <c r="D65859" t="s">
        <v>225022</v>
      </c>
      <c r="E65859" t="s">
        <v>14</v>
      </c>
      <c r="F65859" t="s">
        <v>123</v>
      </c>
      <c r="G65859" t="s">
        <v>124</v>
      </c>
      <c r="H65859" t="s">
        <v>125</v>
      </c>
      <c r="I65859" t="s">
        <v>125</v>
      </c>
      <c r="J65859" s="1">
        <v>40909</v>
      </c>
    </row>
    <row r="65860" spans="1:10" x14ac:dyDescent="0.25">
      <c r="A65860" t="s">
        <v>225023</v>
      </c>
      <c r="B65860" t="s">
        <v>225024</v>
      </c>
      <c r="C65860" t="s">
        <v>225025</v>
      </c>
      <c r="D65860" t="s">
        <v>225026</v>
      </c>
      <c r="E65860" t="s">
        <v>14</v>
      </c>
      <c r="F65860" t="s">
        <v>21</v>
      </c>
      <c r="G65860" t="s">
        <v>116</v>
      </c>
      <c r="H65860" t="s">
        <v>117</v>
      </c>
      <c r="I65860" t="s">
        <v>117</v>
      </c>
      <c r="J65860" s="1">
        <v>40057</v>
      </c>
    </row>
    <row r="65861" spans="1:10" x14ac:dyDescent="0.25">
      <c r="A65861" t="s">
        <v>225027</v>
      </c>
      <c r="B65861" t="s">
        <v>225028</v>
      </c>
      <c r="C65861" t="s">
        <v>225029</v>
      </c>
      <c r="D65861" t="s">
        <v>761</v>
      </c>
      <c r="E65861" t="s">
        <v>14</v>
      </c>
      <c r="F65861" t="s">
        <v>21</v>
      </c>
      <c r="G65861" t="s">
        <v>281</v>
      </c>
      <c r="H65861" t="s">
        <v>1025</v>
      </c>
      <c r="I65861" t="s">
        <v>1025</v>
      </c>
      <c r="J65861" s="1">
        <v>39448</v>
      </c>
    </row>
    <row r="65862" spans="1:10" x14ac:dyDescent="0.25">
      <c r="A65862" t="s">
        <v>225030</v>
      </c>
      <c r="B65862" t="s">
        <v>225031</v>
      </c>
      <c r="C65862" t="s">
        <v>225032</v>
      </c>
      <c r="D65862" t="s">
        <v>1750</v>
      </c>
      <c r="E65862" t="s">
        <v>14</v>
      </c>
      <c r="F65862" t="s">
        <v>21</v>
      </c>
      <c r="G65862" t="s">
        <v>425</v>
      </c>
      <c r="H65862" t="s">
        <v>523</v>
      </c>
      <c r="I65862" t="s">
        <v>4100</v>
      </c>
    </row>
    <row r="65863" spans="1:10" x14ac:dyDescent="0.25">
      <c r="A65863" t="s">
        <v>225033</v>
      </c>
      <c r="B65863" t="s">
        <v>225034</v>
      </c>
      <c r="C65863" t="s">
        <v>225035</v>
      </c>
      <c r="D65863" t="s">
        <v>51</v>
      </c>
      <c r="E65863" t="s">
        <v>684</v>
      </c>
      <c r="F65863" t="s">
        <v>21</v>
      </c>
      <c r="G65863" t="s">
        <v>84</v>
      </c>
      <c r="H65863" t="s">
        <v>1127</v>
      </c>
      <c r="I65863" t="s">
        <v>1128</v>
      </c>
      <c r="J65863" s="1">
        <v>41275</v>
      </c>
    </row>
    <row r="65864" spans="1:10" x14ac:dyDescent="0.25">
      <c r="A65864" t="s">
        <v>225036</v>
      </c>
      <c r="B65864" t="s">
        <v>225037</v>
      </c>
      <c r="C65864" t="s">
        <v>225038</v>
      </c>
      <c r="D65864" t="s">
        <v>225039</v>
      </c>
      <c r="E65864" t="s">
        <v>14</v>
      </c>
      <c r="F65864" t="s">
        <v>217</v>
      </c>
      <c r="G65864">
        <v>7</v>
      </c>
      <c r="H65864" t="s">
        <v>288</v>
      </c>
      <c r="I65864" t="s">
        <v>288</v>
      </c>
      <c r="J65864" s="1">
        <v>41275</v>
      </c>
    </row>
    <row r="65865" spans="1:10" x14ac:dyDescent="0.25">
      <c r="A65865" t="s">
        <v>225040</v>
      </c>
      <c r="B65865" t="s">
        <v>225041</v>
      </c>
      <c r="C65865" t="s">
        <v>225042</v>
      </c>
      <c r="D65865" t="s">
        <v>38</v>
      </c>
      <c r="E65865" t="s">
        <v>14</v>
      </c>
      <c r="F65865" t="s">
        <v>21</v>
      </c>
      <c r="G65865" t="s">
        <v>185</v>
      </c>
      <c r="H65865" t="s">
        <v>2183</v>
      </c>
      <c r="I65865" t="s">
        <v>2183</v>
      </c>
    </row>
    <row r="65866" spans="1:10" x14ac:dyDescent="0.25">
      <c r="A65866" t="s">
        <v>225043</v>
      </c>
      <c r="B65866" t="s">
        <v>225044</v>
      </c>
      <c r="C65866" t="s">
        <v>225045</v>
      </c>
      <c r="D65866" t="s">
        <v>15480</v>
      </c>
      <c r="E65866" t="s">
        <v>14</v>
      </c>
      <c r="F65866" t="s">
        <v>21</v>
      </c>
      <c r="G65866" t="s">
        <v>59</v>
      </c>
      <c r="H65866" t="s">
        <v>60</v>
      </c>
      <c r="I65866" t="s">
        <v>3468</v>
      </c>
      <c r="J65866" s="1">
        <v>38718</v>
      </c>
    </row>
    <row r="65867" spans="1:10" x14ac:dyDescent="0.25">
      <c r="A65867" t="s">
        <v>225046</v>
      </c>
      <c r="B65867" t="s">
        <v>225047</v>
      </c>
      <c r="D65867" t="s">
        <v>1202</v>
      </c>
      <c r="E65867" t="s">
        <v>14</v>
      </c>
      <c r="F65867" t="s">
        <v>46</v>
      </c>
      <c r="H65867" t="s">
        <v>47</v>
      </c>
      <c r="I65867" t="s">
        <v>47</v>
      </c>
    </row>
    <row r="65868" spans="1:10" x14ac:dyDescent="0.25">
      <c r="A65868" t="s">
        <v>225048</v>
      </c>
      <c r="B65868" t="s">
        <v>225049</v>
      </c>
      <c r="C65868" t="s">
        <v>225050</v>
      </c>
      <c r="D65868" t="s">
        <v>183740</v>
      </c>
      <c r="E65868" t="s">
        <v>14</v>
      </c>
      <c r="F65868" t="s">
        <v>547</v>
      </c>
      <c r="G65868">
        <v>56</v>
      </c>
      <c r="H65868" t="s">
        <v>20536</v>
      </c>
      <c r="I65868" t="s">
        <v>214568</v>
      </c>
      <c r="J65868" s="1">
        <v>39814</v>
      </c>
    </row>
    <row r="65869" spans="1:10" x14ac:dyDescent="0.25">
      <c r="A65869" t="s">
        <v>225051</v>
      </c>
      <c r="B65869" t="s">
        <v>225052</v>
      </c>
      <c r="C65869" t="s">
        <v>225053</v>
      </c>
      <c r="D65869" t="s">
        <v>713</v>
      </c>
      <c r="E65869" t="s">
        <v>14</v>
      </c>
      <c r="F65869" t="s">
        <v>33</v>
      </c>
      <c r="G65869">
        <v>22</v>
      </c>
      <c r="H65869" t="s">
        <v>34</v>
      </c>
      <c r="I65869" t="s">
        <v>34</v>
      </c>
    </row>
    <row r="65870" spans="1:10" x14ac:dyDescent="0.25">
      <c r="A65870" t="s">
        <v>225054</v>
      </c>
      <c r="B65870" t="s">
        <v>225055</v>
      </c>
      <c r="C65870" t="s">
        <v>225056</v>
      </c>
      <c r="D65870" t="s">
        <v>225057</v>
      </c>
      <c r="E65870" t="s">
        <v>202</v>
      </c>
      <c r="F65870" t="s">
        <v>645</v>
      </c>
      <c r="G65870">
        <v>9</v>
      </c>
      <c r="H65870" t="s">
        <v>2067</v>
      </c>
      <c r="I65870" t="s">
        <v>2067</v>
      </c>
    </row>
    <row r="65871" spans="1:10" x14ac:dyDescent="0.25">
      <c r="A65871" t="s">
        <v>225058</v>
      </c>
      <c r="B65871" t="s">
        <v>225059</v>
      </c>
      <c r="C65871" t="s">
        <v>225060</v>
      </c>
      <c r="D65871" t="s">
        <v>122</v>
      </c>
      <c r="E65871" t="s">
        <v>14</v>
      </c>
      <c r="J65871" s="1">
        <v>40909</v>
      </c>
    </row>
    <row r="65872" spans="1:10" x14ac:dyDescent="0.25">
      <c r="A65872" t="s">
        <v>225061</v>
      </c>
      <c r="B65872" t="s">
        <v>225062</v>
      </c>
      <c r="C65872" t="s">
        <v>225063</v>
      </c>
      <c r="D65872" t="s">
        <v>225064</v>
      </c>
      <c r="E65872" t="s">
        <v>14</v>
      </c>
      <c r="F65872" t="s">
        <v>21</v>
      </c>
      <c r="G65872" t="s">
        <v>59</v>
      </c>
      <c r="H65872" t="s">
        <v>60</v>
      </c>
      <c r="I65872" t="s">
        <v>66</v>
      </c>
      <c r="J65872" s="1">
        <v>39814</v>
      </c>
    </row>
    <row r="65873" spans="1:10" x14ac:dyDescent="0.25">
      <c r="A65873" t="s">
        <v>225065</v>
      </c>
      <c r="B65873" t="s">
        <v>225066</v>
      </c>
      <c r="C65873" t="s">
        <v>225067</v>
      </c>
      <c r="D65873" t="s">
        <v>225068</v>
      </c>
      <c r="E65873" t="s">
        <v>14</v>
      </c>
      <c r="F65873" t="s">
        <v>21</v>
      </c>
      <c r="G65873" t="s">
        <v>59</v>
      </c>
      <c r="H65873" t="s">
        <v>60</v>
      </c>
      <c r="I65873" t="s">
        <v>1155</v>
      </c>
      <c r="J65873" s="1">
        <v>40584</v>
      </c>
    </row>
    <row r="65874" spans="1:10" x14ac:dyDescent="0.25">
      <c r="A65874" t="s">
        <v>225069</v>
      </c>
      <c r="B65874" t="s">
        <v>225070</v>
      </c>
      <c r="C65874" t="s">
        <v>225071</v>
      </c>
      <c r="D65874" t="s">
        <v>1498</v>
      </c>
      <c r="E65874" t="s">
        <v>14</v>
      </c>
      <c r="F65874" t="s">
        <v>21</v>
      </c>
      <c r="G65874" t="s">
        <v>116</v>
      </c>
      <c r="H65874" t="s">
        <v>117</v>
      </c>
      <c r="I65874" t="s">
        <v>117</v>
      </c>
      <c r="J65874" s="1">
        <v>41275</v>
      </c>
    </row>
    <row r="65875" spans="1:10" x14ac:dyDescent="0.25">
      <c r="A65875" t="s">
        <v>225072</v>
      </c>
      <c r="B65875" t="s">
        <v>225073</v>
      </c>
      <c r="C65875" t="s">
        <v>225074</v>
      </c>
      <c r="D65875" t="s">
        <v>736</v>
      </c>
      <c r="E65875" t="s">
        <v>108</v>
      </c>
      <c r="F65875" t="s">
        <v>21</v>
      </c>
      <c r="G65875" t="s">
        <v>59</v>
      </c>
      <c r="H65875" t="s">
        <v>60</v>
      </c>
      <c r="I65875" t="s">
        <v>1098</v>
      </c>
    </row>
    <row r="65876" spans="1:10" x14ac:dyDescent="0.25">
      <c r="A65876" t="s">
        <v>225075</v>
      </c>
      <c r="B65876" t="s">
        <v>225076</v>
      </c>
      <c r="C65876" t="s">
        <v>225077</v>
      </c>
      <c r="D65876" t="s">
        <v>225078</v>
      </c>
      <c r="E65876" t="s">
        <v>14</v>
      </c>
      <c r="F65876" t="s">
        <v>217</v>
      </c>
      <c r="G65876">
        <v>2</v>
      </c>
      <c r="H65876" t="s">
        <v>218</v>
      </c>
      <c r="I65876" t="s">
        <v>218</v>
      </c>
      <c r="J65876" s="1">
        <v>40575</v>
      </c>
    </row>
    <row r="65877" spans="1:10" x14ac:dyDescent="0.25">
      <c r="A65877" t="s">
        <v>225079</v>
      </c>
      <c r="B65877" t="s">
        <v>225080</v>
      </c>
      <c r="C65877" t="s">
        <v>225081</v>
      </c>
      <c r="D65877" t="s">
        <v>38</v>
      </c>
      <c r="E65877" t="s">
        <v>14</v>
      </c>
      <c r="F65877" t="s">
        <v>21</v>
      </c>
      <c r="G65877" t="s">
        <v>803</v>
      </c>
      <c r="H65877" t="s">
        <v>804</v>
      </c>
      <c r="I65877" t="s">
        <v>4277</v>
      </c>
      <c r="J65877" s="1">
        <v>36526</v>
      </c>
    </row>
    <row r="65878" spans="1:10" x14ac:dyDescent="0.25">
      <c r="A65878" t="s">
        <v>225082</v>
      </c>
      <c r="B65878" t="s">
        <v>225083</v>
      </c>
      <c r="C65878" t="s">
        <v>225084</v>
      </c>
      <c r="D65878" t="s">
        <v>225085</v>
      </c>
      <c r="E65878" t="s">
        <v>108</v>
      </c>
      <c r="F65878" t="s">
        <v>1133</v>
      </c>
      <c r="G65878">
        <v>22</v>
      </c>
      <c r="H65878" t="s">
        <v>122704</v>
      </c>
      <c r="I65878" t="s">
        <v>122705</v>
      </c>
      <c r="J65878" s="1">
        <v>41004</v>
      </c>
    </row>
    <row r="65879" spans="1:10" x14ac:dyDescent="0.25">
      <c r="A65879" t="s">
        <v>225086</v>
      </c>
      <c r="B65879" t="s">
        <v>225087</v>
      </c>
      <c r="C65879" t="s">
        <v>225088</v>
      </c>
      <c r="E65879" t="s">
        <v>14</v>
      </c>
      <c r="F65879" t="s">
        <v>21</v>
      </c>
      <c r="G65879" t="s">
        <v>39</v>
      </c>
      <c r="H65879" t="s">
        <v>277</v>
      </c>
      <c r="I65879" t="s">
        <v>277</v>
      </c>
      <c r="J65879" s="1">
        <v>41518</v>
      </c>
    </row>
    <row r="65880" spans="1:10" x14ac:dyDescent="0.25">
      <c r="A65880" t="s">
        <v>225089</v>
      </c>
      <c r="B65880" t="s">
        <v>225090</v>
      </c>
      <c r="C65880" t="s">
        <v>225091</v>
      </c>
      <c r="D65880" t="s">
        <v>225092</v>
      </c>
      <c r="E65880" t="s">
        <v>202</v>
      </c>
    </row>
    <row r="65881" spans="1:10" x14ac:dyDescent="0.25">
      <c r="A65881" t="s">
        <v>225093</v>
      </c>
      <c r="B65881" t="s">
        <v>225094</v>
      </c>
      <c r="C65881" t="s">
        <v>225095</v>
      </c>
      <c r="D65881" t="s">
        <v>761</v>
      </c>
      <c r="E65881" t="s">
        <v>14</v>
      </c>
      <c r="F65881" t="s">
        <v>21</v>
      </c>
      <c r="G65881" t="s">
        <v>101</v>
      </c>
      <c r="H65881" t="s">
        <v>688</v>
      </c>
      <c r="I65881" t="s">
        <v>11993</v>
      </c>
    </row>
    <row r="65882" spans="1:10" x14ac:dyDescent="0.25">
      <c r="A65882" t="s">
        <v>225096</v>
      </c>
      <c r="B65882" t="s">
        <v>225097</v>
      </c>
      <c r="C65882" t="s">
        <v>225098</v>
      </c>
      <c r="E65882" t="s">
        <v>202</v>
      </c>
      <c r="F65882" t="s">
        <v>21</v>
      </c>
      <c r="G65882" t="s">
        <v>59</v>
      </c>
      <c r="H65882" t="s">
        <v>90</v>
      </c>
      <c r="I65882" t="s">
        <v>371</v>
      </c>
    </row>
    <row r="65883" spans="1:10" x14ac:dyDescent="0.25">
      <c r="A65883" t="s">
        <v>225099</v>
      </c>
      <c r="B65883" t="s">
        <v>225100</v>
      </c>
      <c r="C65883" t="s">
        <v>225101</v>
      </c>
      <c r="D65883" t="s">
        <v>37556</v>
      </c>
      <c r="E65883" t="s">
        <v>14</v>
      </c>
      <c r="F65883" t="s">
        <v>21</v>
      </c>
      <c r="G65883" t="s">
        <v>59</v>
      </c>
      <c r="H65883" t="s">
        <v>60</v>
      </c>
      <c r="I65883" t="s">
        <v>61</v>
      </c>
      <c r="J65883" s="1">
        <v>41640</v>
      </c>
    </row>
    <row r="65884" spans="1:10" x14ac:dyDescent="0.25">
      <c r="A65884" t="s">
        <v>225102</v>
      </c>
      <c r="B65884" t="s">
        <v>225103</v>
      </c>
      <c r="C65884" t="s">
        <v>225104</v>
      </c>
      <c r="D65884" t="s">
        <v>225105</v>
      </c>
      <c r="E65884" t="s">
        <v>14</v>
      </c>
      <c r="F65884" t="s">
        <v>21</v>
      </c>
      <c r="G65884" t="s">
        <v>59</v>
      </c>
      <c r="H65884" t="s">
        <v>961</v>
      </c>
      <c r="I65884" t="s">
        <v>962</v>
      </c>
      <c r="J65884" s="1">
        <v>40544</v>
      </c>
    </row>
    <row r="65885" spans="1:10" x14ac:dyDescent="0.25">
      <c r="A65885" t="s">
        <v>225106</v>
      </c>
      <c r="B65885" t="s">
        <v>225107</v>
      </c>
      <c r="C65885" t="s">
        <v>225108</v>
      </c>
      <c r="D65885" t="s">
        <v>38</v>
      </c>
      <c r="E65885" t="s">
        <v>14</v>
      </c>
      <c r="F65885" t="s">
        <v>12308</v>
      </c>
      <c r="G65885">
        <v>1</v>
      </c>
      <c r="H65885" t="s">
        <v>12309</v>
      </c>
      <c r="I65885" t="s">
        <v>12309</v>
      </c>
      <c r="J65885" s="1">
        <v>39332</v>
      </c>
    </row>
    <row r="65886" spans="1:10" x14ac:dyDescent="0.25">
      <c r="A65886" t="s">
        <v>225109</v>
      </c>
      <c r="B65886" t="s">
        <v>225110</v>
      </c>
      <c r="C65886" t="s">
        <v>225111</v>
      </c>
      <c r="D65886" t="s">
        <v>225112</v>
      </c>
      <c r="E65886" t="s">
        <v>108</v>
      </c>
      <c r="F65886" t="s">
        <v>21</v>
      </c>
      <c r="G65886" t="s">
        <v>281</v>
      </c>
      <c r="H65886" t="s">
        <v>3704</v>
      </c>
      <c r="I65886" t="s">
        <v>3704</v>
      </c>
      <c r="J65886" s="1">
        <v>40664</v>
      </c>
    </row>
    <row r="65887" spans="1:10" x14ac:dyDescent="0.25">
      <c r="A65887" t="s">
        <v>225113</v>
      </c>
      <c r="B65887" t="s">
        <v>225114</v>
      </c>
      <c r="C65887" t="s">
        <v>225115</v>
      </c>
      <c r="D65887" t="s">
        <v>38</v>
      </c>
      <c r="E65887" t="s">
        <v>14</v>
      </c>
      <c r="F65887" t="s">
        <v>33</v>
      </c>
      <c r="G65887">
        <v>23</v>
      </c>
      <c r="H65887" t="s">
        <v>177</v>
      </c>
      <c r="I65887" t="s">
        <v>177</v>
      </c>
    </row>
    <row r="65888" spans="1:10" x14ac:dyDescent="0.25">
      <c r="A65888" t="s">
        <v>225116</v>
      </c>
      <c r="B65888" t="s">
        <v>225117</v>
      </c>
      <c r="C65888" t="s">
        <v>225118</v>
      </c>
      <c r="D65888" t="s">
        <v>225119</v>
      </c>
      <c r="E65888" t="s">
        <v>14</v>
      </c>
      <c r="F65888" t="s">
        <v>21</v>
      </c>
      <c r="G65888" t="s">
        <v>59</v>
      </c>
      <c r="H65888" t="s">
        <v>60</v>
      </c>
      <c r="I65888" t="s">
        <v>66</v>
      </c>
      <c r="J65888" s="1">
        <v>40298</v>
      </c>
    </row>
    <row r="65889" spans="1:10" x14ac:dyDescent="0.25">
      <c r="A65889" t="s">
        <v>225120</v>
      </c>
      <c r="B65889" t="s">
        <v>225121</v>
      </c>
      <c r="C65889" t="s">
        <v>225122</v>
      </c>
      <c r="D65889" t="s">
        <v>225123</v>
      </c>
      <c r="E65889" t="s">
        <v>14</v>
      </c>
      <c r="F65889" t="s">
        <v>21</v>
      </c>
      <c r="G65889" t="s">
        <v>59</v>
      </c>
      <c r="H65889" t="s">
        <v>90</v>
      </c>
      <c r="I65889" t="s">
        <v>90</v>
      </c>
      <c r="J65889" s="1">
        <v>40909</v>
      </c>
    </row>
    <row r="65890" spans="1:10" x14ac:dyDescent="0.25">
      <c r="A65890" t="s">
        <v>225124</v>
      </c>
      <c r="B65890" t="s">
        <v>225125</v>
      </c>
      <c r="C65890" t="s">
        <v>225126</v>
      </c>
      <c r="D65890" t="s">
        <v>259</v>
      </c>
      <c r="E65890" t="s">
        <v>14</v>
      </c>
      <c r="F65890" t="s">
        <v>21</v>
      </c>
      <c r="G65890" t="s">
        <v>153</v>
      </c>
      <c r="H65890" t="s">
        <v>239</v>
      </c>
      <c r="I65890" t="s">
        <v>239</v>
      </c>
      <c r="J65890" s="1">
        <v>39814</v>
      </c>
    </row>
    <row r="65891" spans="1:10" x14ac:dyDescent="0.25">
      <c r="A65891" t="s">
        <v>225127</v>
      </c>
      <c r="B65891" t="s">
        <v>225128</v>
      </c>
      <c r="C65891" t="s">
        <v>225129</v>
      </c>
      <c r="D65891" t="s">
        <v>225130</v>
      </c>
      <c r="E65891" t="s">
        <v>14</v>
      </c>
      <c r="F65891" t="s">
        <v>2120</v>
      </c>
      <c r="G65891">
        <v>13</v>
      </c>
      <c r="H65891" t="s">
        <v>2121</v>
      </c>
      <c r="I65891" t="s">
        <v>2122</v>
      </c>
      <c r="J65891" s="1">
        <v>40200</v>
      </c>
    </row>
    <row r="65892" spans="1:10" x14ac:dyDescent="0.25">
      <c r="A65892" t="s">
        <v>225131</v>
      </c>
      <c r="B65892" t="s">
        <v>225132</v>
      </c>
      <c r="C65892" t="s">
        <v>225133</v>
      </c>
      <c r="D65892" t="s">
        <v>70</v>
      </c>
      <c r="E65892" t="s">
        <v>14</v>
      </c>
      <c r="F65892" t="s">
        <v>21</v>
      </c>
      <c r="G65892" t="s">
        <v>101</v>
      </c>
      <c r="H65892" t="s">
        <v>102</v>
      </c>
      <c r="I65892" t="s">
        <v>103</v>
      </c>
    </row>
    <row r="65893" spans="1:10" x14ac:dyDescent="0.25">
      <c r="A65893" t="s">
        <v>225134</v>
      </c>
      <c r="B65893" t="s">
        <v>225135</v>
      </c>
      <c r="C65893" t="s">
        <v>225136</v>
      </c>
      <c r="D65893" t="s">
        <v>65</v>
      </c>
      <c r="E65893" t="s">
        <v>14</v>
      </c>
      <c r="F65893" t="s">
        <v>271</v>
      </c>
      <c r="G65893">
        <v>17</v>
      </c>
      <c r="H65893" t="s">
        <v>459</v>
      </c>
      <c r="I65893" t="s">
        <v>459</v>
      </c>
      <c r="J65893" s="1">
        <v>40909</v>
      </c>
    </row>
    <row r="65894" spans="1:10" x14ac:dyDescent="0.25">
      <c r="A65894" t="s">
        <v>225137</v>
      </c>
      <c r="B65894" t="s">
        <v>225138</v>
      </c>
      <c r="D65894" t="s">
        <v>225139</v>
      </c>
      <c r="E65894" t="s">
        <v>14</v>
      </c>
      <c r="F65894" t="s">
        <v>21</v>
      </c>
      <c r="G65894" t="s">
        <v>522</v>
      </c>
      <c r="H65894" t="s">
        <v>523</v>
      </c>
      <c r="I65894" t="s">
        <v>524</v>
      </c>
    </row>
    <row r="65895" spans="1:10" x14ac:dyDescent="0.25">
      <c r="A65895" t="s">
        <v>225140</v>
      </c>
      <c r="B65895" t="s">
        <v>225141</v>
      </c>
      <c r="C65895" t="s">
        <v>225142</v>
      </c>
      <c r="D65895" t="s">
        <v>89</v>
      </c>
      <c r="E65895" t="s">
        <v>14</v>
      </c>
      <c r="F65895" t="s">
        <v>21</v>
      </c>
      <c r="G65895" t="s">
        <v>39</v>
      </c>
      <c r="H65895" t="s">
        <v>277</v>
      </c>
      <c r="I65895" t="s">
        <v>277</v>
      </c>
      <c r="J65895" s="1">
        <v>41275</v>
      </c>
    </row>
    <row r="65896" spans="1:10" x14ac:dyDescent="0.25">
      <c r="A65896" t="s">
        <v>225143</v>
      </c>
      <c r="B65896" t="s">
        <v>225144</v>
      </c>
      <c r="C65896" t="s">
        <v>225145</v>
      </c>
      <c r="D65896" t="s">
        <v>225146</v>
      </c>
      <c r="E65896" t="s">
        <v>14</v>
      </c>
      <c r="F65896" t="s">
        <v>21</v>
      </c>
      <c r="G65896" t="s">
        <v>1006</v>
      </c>
      <c r="H65896" t="s">
        <v>1007</v>
      </c>
      <c r="I65896" t="s">
        <v>1007</v>
      </c>
      <c r="J65896" s="1">
        <v>41275</v>
      </c>
    </row>
    <row r="65897" spans="1:10" x14ac:dyDescent="0.25">
      <c r="A65897" t="s">
        <v>225147</v>
      </c>
      <c r="B65897" t="s">
        <v>225148</v>
      </c>
      <c r="C65897" t="s">
        <v>225149</v>
      </c>
      <c r="D65897" t="s">
        <v>225150</v>
      </c>
      <c r="E65897" t="s">
        <v>14</v>
      </c>
      <c r="F65897" t="s">
        <v>21</v>
      </c>
      <c r="G65897" t="s">
        <v>59</v>
      </c>
      <c r="H65897" t="s">
        <v>90</v>
      </c>
      <c r="I65897" t="s">
        <v>90</v>
      </c>
      <c r="J65897" s="1">
        <v>39814</v>
      </c>
    </row>
    <row r="65898" spans="1:10" x14ac:dyDescent="0.25">
      <c r="A65898" t="s">
        <v>225151</v>
      </c>
      <c r="B65898" t="s">
        <v>225152</v>
      </c>
      <c r="C65898" t="s">
        <v>225153</v>
      </c>
      <c r="D65898" t="s">
        <v>225154</v>
      </c>
      <c r="E65898" t="s">
        <v>14</v>
      </c>
      <c r="F65898" t="s">
        <v>21</v>
      </c>
      <c r="G65898" t="s">
        <v>281</v>
      </c>
      <c r="H65898" t="s">
        <v>282</v>
      </c>
      <c r="I65898" t="s">
        <v>3089</v>
      </c>
      <c r="J65898" s="1">
        <v>42064</v>
      </c>
    </row>
    <row r="65899" spans="1:10" x14ac:dyDescent="0.25">
      <c r="A65899" t="s">
        <v>225155</v>
      </c>
      <c r="B65899" t="s">
        <v>225156</v>
      </c>
      <c r="C65899" t="s">
        <v>225157</v>
      </c>
      <c r="D65899" t="s">
        <v>225158</v>
      </c>
      <c r="E65899" t="s">
        <v>14</v>
      </c>
      <c r="F65899" t="s">
        <v>123</v>
      </c>
      <c r="G65899" t="s">
        <v>124</v>
      </c>
      <c r="H65899" t="s">
        <v>125</v>
      </c>
      <c r="I65899" t="s">
        <v>125</v>
      </c>
      <c r="J65899" s="1">
        <v>41395</v>
      </c>
    </row>
    <row r="65900" spans="1:10" x14ac:dyDescent="0.25">
      <c r="A65900" t="s">
        <v>225159</v>
      </c>
      <c r="B65900" t="s">
        <v>225160</v>
      </c>
      <c r="C65900" t="s">
        <v>225161</v>
      </c>
      <c r="D65900" t="s">
        <v>29672</v>
      </c>
      <c r="E65900" t="s">
        <v>14</v>
      </c>
      <c r="F65900" t="s">
        <v>21</v>
      </c>
      <c r="G65900" t="s">
        <v>59</v>
      </c>
      <c r="H65900" t="s">
        <v>1216</v>
      </c>
      <c r="I65900" t="s">
        <v>1216</v>
      </c>
      <c r="J65900" s="1">
        <v>40513</v>
      </c>
    </row>
    <row r="65901" spans="1:10" x14ac:dyDescent="0.25">
      <c r="A65901" t="s">
        <v>225162</v>
      </c>
      <c r="B65901" t="s">
        <v>225156</v>
      </c>
      <c r="C65901" t="s">
        <v>225163</v>
      </c>
      <c r="D65901" t="s">
        <v>225164</v>
      </c>
      <c r="E65901" t="s">
        <v>14</v>
      </c>
      <c r="F65901" t="s">
        <v>21</v>
      </c>
      <c r="G65901" t="s">
        <v>59</v>
      </c>
      <c r="H65901" t="s">
        <v>60</v>
      </c>
      <c r="I65901" t="s">
        <v>66</v>
      </c>
      <c r="J65901" s="1">
        <v>41582</v>
      </c>
    </row>
    <row r="65902" spans="1:10" x14ac:dyDescent="0.25">
      <c r="A65902" t="s">
        <v>225165</v>
      </c>
      <c r="B65902" t="s">
        <v>225166</v>
      </c>
      <c r="C65902" t="s">
        <v>225167</v>
      </c>
      <c r="D65902" t="s">
        <v>38</v>
      </c>
      <c r="E65902" t="s">
        <v>14</v>
      </c>
      <c r="F65902" t="s">
        <v>21</v>
      </c>
      <c r="G65902" t="s">
        <v>59</v>
      </c>
      <c r="H65902" t="s">
        <v>60</v>
      </c>
      <c r="I65902" t="s">
        <v>266</v>
      </c>
      <c r="J65902" s="1">
        <v>40452</v>
      </c>
    </row>
    <row r="65903" spans="1:10" x14ac:dyDescent="0.25">
      <c r="A65903" t="s">
        <v>225168</v>
      </c>
      <c r="B65903" t="s">
        <v>225169</v>
      </c>
      <c r="C65903" t="s">
        <v>225170</v>
      </c>
      <c r="D65903" t="s">
        <v>2474</v>
      </c>
      <c r="E65903" t="s">
        <v>14</v>
      </c>
      <c r="F65903" t="s">
        <v>21</v>
      </c>
      <c r="G65903" t="s">
        <v>101</v>
      </c>
      <c r="H65903" t="s">
        <v>102</v>
      </c>
      <c r="I65903" t="s">
        <v>103</v>
      </c>
      <c r="J65903" s="1">
        <v>39083</v>
      </c>
    </row>
    <row r="65904" spans="1:10" x14ac:dyDescent="0.25">
      <c r="A65904" t="s">
        <v>225171</v>
      </c>
      <c r="B65904" t="s">
        <v>225172</v>
      </c>
      <c r="D65904" t="s">
        <v>51</v>
      </c>
      <c r="E65904" t="s">
        <v>14</v>
      </c>
      <c r="F65904" t="s">
        <v>21</v>
      </c>
      <c r="G65904" t="s">
        <v>137</v>
      </c>
      <c r="H65904" t="s">
        <v>138</v>
      </c>
      <c r="I65904" t="s">
        <v>138</v>
      </c>
      <c r="J65904" s="1">
        <v>39814</v>
      </c>
    </row>
    <row r="65905" spans="1:10" x14ac:dyDescent="0.25">
      <c r="A65905" t="s">
        <v>225173</v>
      </c>
      <c r="B65905" t="s">
        <v>225174</v>
      </c>
      <c r="D65905" t="s">
        <v>10560</v>
      </c>
      <c r="E65905" t="s">
        <v>202</v>
      </c>
      <c r="F65905" t="s">
        <v>33</v>
      </c>
      <c r="G65905">
        <v>22</v>
      </c>
      <c r="H65905" t="s">
        <v>34</v>
      </c>
      <c r="I65905" t="s">
        <v>34</v>
      </c>
    </row>
    <row r="65906" spans="1:10" x14ac:dyDescent="0.25">
      <c r="A65906" t="s">
        <v>225175</v>
      </c>
      <c r="B65906" t="s">
        <v>225176</v>
      </c>
      <c r="C65906" t="s">
        <v>225177</v>
      </c>
      <c r="D65906" t="s">
        <v>1396</v>
      </c>
      <c r="E65906" t="s">
        <v>14</v>
      </c>
      <c r="F65906" t="s">
        <v>21</v>
      </c>
      <c r="G65906" t="s">
        <v>59</v>
      </c>
      <c r="H65906" t="s">
        <v>961</v>
      </c>
      <c r="I65906" t="s">
        <v>962</v>
      </c>
    </row>
    <row r="65907" spans="1:10" x14ac:dyDescent="0.25">
      <c r="A65907" t="s">
        <v>225178</v>
      </c>
      <c r="B65907" t="s">
        <v>225179</v>
      </c>
      <c r="C65907" t="s">
        <v>225180</v>
      </c>
      <c r="D65907" t="s">
        <v>127394</v>
      </c>
      <c r="E65907" t="s">
        <v>202</v>
      </c>
      <c r="F65907" t="s">
        <v>271</v>
      </c>
      <c r="G65907">
        <v>17</v>
      </c>
      <c r="H65907" t="s">
        <v>459</v>
      </c>
      <c r="I65907" t="s">
        <v>459</v>
      </c>
      <c r="J65907" s="1">
        <v>40909</v>
      </c>
    </row>
    <row r="65908" spans="1:10" x14ac:dyDescent="0.25">
      <c r="A65908" t="s">
        <v>225181</v>
      </c>
      <c r="B65908" t="s">
        <v>225182</v>
      </c>
      <c r="C65908" t="s">
        <v>225183</v>
      </c>
      <c r="D65908" t="s">
        <v>225184</v>
      </c>
      <c r="E65908" t="s">
        <v>14</v>
      </c>
      <c r="F65908" t="s">
        <v>633</v>
      </c>
      <c r="G65908">
        <v>4</v>
      </c>
      <c r="H65908" t="s">
        <v>3251</v>
      </c>
      <c r="I65908" t="s">
        <v>3251</v>
      </c>
      <c r="J65908" s="1">
        <v>40625</v>
      </c>
    </row>
    <row r="65909" spans="1:10" x14ac:dyDescent="0.25">
      <c r="A65909" t="s">
        <v>225185</v>
      </c>
      <c r="B65909" t="s">
        <v>225186</v>
      </c>
      <c r="C65909" t="s">
        <v>225187</v>
      </c>
      <c r="D65909" t="s">
        <v>51</v>
      </c>
      <c r="E65909" t="s">
        <v>14</v>
      </c>
      <c r="F65909" t="s">
        <v>21</v>
      </c>
      <c r="G65909" t="s">
        <v>1267</v>
      </c>
      <c r="H65909" t="s">
        <v>1268</v>
      </c>
      <c r="I65909" t="s">
        <v>51261</v>
      </c>
      <c r="J65909" s="1">
        <v>39814</v>
      </c>
    </row>
    <row r="65910" spans="1:10" x14ac:dyDescent="0.25">
      <c r="A65910" t="s">
        <v>225188</v>
      </c>
      <c r="B65910" t="s">
        <v>225189</v>
      </c>
      <c r="C65910" t="s">
        <v>225190</v>
      </c>
      <c r="D65910" t="s">
        <v>225191</v>
      </c>
      <c r="E65910" t="s">
        <v>14</v>
      </c>
      <c r="F65910" t="s">
        <v>21</v>
      </c>
      <c r="G65910" t="s">
        <v>59</v>
      </c>
      <c r="H65910" t="s">
        <v>60</v>
      </c>
      <c r="I65910" t="s">
        <v>1098</v>
      </c>
      <c r="J65910" s="1">
        <v>39814</v>
      </c>
    </row>
    <row r="65911" spans="1:10" x14ac:dyDescent="0.25">
      <c r="A65911" t="s">
        <v>225192</v>
      </c>
      <c r="B65911" t="s">
        <v>225193</v>
      </c>
      <c r="C65911" t="s">
        <v>225194</v>
      </c>
      <c r="D65911" t="s">
        <v>3101</v>
      </c>
      <c r="E65911" t="s">
        <v>108</v>
      </c>
      <c r="F65911" t="s">
        <v>21</v>
      </c>
      <c r="G65911" t="s">
        <v>59</v>
      </c>
      <c r="H65911" t="s">
        <v>60</v>
      </c>
      <c r="I65911" t="s">
        <v>1397</v>
      </c>
    </row>
    <row r="65912" spans="1:10" x14ac:dyDescent="0.25">
      <c r="A65912" t="s">
        <v>225195</v>
      </c>
      <c r="B65912" t="s">
        <v>225196</v>
      </c>
      <c r="C65912" t="s">
        <v>225197</v>
      </c>
      <c r="D65912" t="s">
        <v>1379</v>
      </c>
      <c r="E65912" t="s">
        <v>202</v>
      </c>
      <c r="F65912" t="s">
        <v>21</v>
      </c>
      <c r="G65912" t="s">
        <v>803</v>
      </c>
      <c r="H65912" t="s">
        <v>804</v>
      </c>
      <c r="I65912" t="s">
        <v>4955</v>
      </c>
      <c r="J65912" s="1">
        <v>36161</v>
      </c>
    </row>
    <row r="65913" spans="1:10" x14ac:dyDescent="0.25">
      <c r="A65913" t="s">
        <v>225198</v>
      </c>
      <c r="B65913" t="s">
        <v>225199</v>
      </c>
      <c r="C65913" t="s">
        <v>225200</v>
      </c>
      <c r="D65913" t="s">
        <v>38</v>
      </c>
      <c r="E65913" t="s">
        <v>14</v>
      </c>
      <c r="F65913" t="s">
        <v>21</v>
      </c>
      <c r="G65913" t="s">
        <v>153</v>
      </c>
      <c r="H65913" t="s">
        <v>239</v>
      </c>
      <c r="I65913" t="s">
        <v>3882</v>
      </c>
      <c r="J65913" s="1">
        <v>39448</v>
      </c>
    </row>
    <row r="65914" spans="1:10" x14ac:dyDescent="0.25">
      <c r="A65914" t="s">
        <v>225201</v>
      </c>
      <c r="B65914" t="s">
        <v>225202</v>
      </c>
      <c r="C65914" t="s">
        <v>225203</v>
      </c>
      <c r="D65914" t="s">
        <v>32</v>
      </c>
      <c r="E65914" t="s">
        <v>14</v>
      </c>
      <c r="F65914" t="s">
        <v>49277</v>
      </c>
      <c r="J65914" s="1">
        <v>36892</v>
      </c>
    </row>
    <row r="65915" spans="1:10" x14ac:dyDescent="0.25">
      <c r="A65915" t="s">
        <v>225204</v>
      </c>
      <c r="B65915" t="s">
        <v>225205</v>
      </c>
      <c r="C65915" t="s">
        <v>225206</v>
      </c>
      <c r="D65915" t="s">
        <v>1396</v>
      </c>
      <c r="E65915" t="s">
        <v>202</v>
      </c>
      <c r="F65915" t="s">
        <v>52</v>
      </c>
      <c r="G65915" t="s">
        <v>197</v>
      </c>
      <c r="H65915" t="s">
        <v>198</v>
      </c>
      <c r="I65915" t="s">
        <v>25180</v>
      </c>
      <c r="J65915" s="1">
        <v>37987</v>
      </c>
    </row>
    <row r="65916" spans="1:10" x14ac:dyDescent="0.25">
      <c r="A65916" t="s">
        <v>225207</v>
      </c>
      <c r="B65916" t="s">
        <v>225208</v>
      </c>
      <c r="C65916" t="s">
        <v>225209</v>
      </c>
      <c r="D65916" t="s">
        <v>38</v>
      </c>
      <c r="E65916" t="s">
        <v>108</v>
      </c>
      <c r="F65916" t="s">
        <v>123</v>
      </c>
      <c r="G65916" t="s">
        <v>321</v>
      </c>
      <c r="H65916" t="s">
        <v>125</v>
      </c>
      <c r="I65916" t="s">
        <v>322</v>
      </c>
      <c r="J65916" s="1">
        <v>34700</v>
      </c>
    </row>
    <row r="65917" spans="1:10" x14ac:dyDescent="0.25">
      <c r="A65917" t="s">
        <v>225210</v>
      </c>
      <c r="B65917" t="s">
        <v>225211</v>
      </c>
      <c r="C65917" t="s">
        <v>225212</v>
      </c>
      <c r="D65917" t="s">
        <v>225213</v>
      </c>
      <c r="E65917" t="s">
        <v>14</v>
      </c>
      <c r="F65917" t="s">
        <v>547</v>
      </c>
      <c r="G65917">
        <v>29</v>
      </c>
      <c r="H65917" t="s">
        <v>744</v>
      </c>
      <c r="I65917" t="s">
        <v>744</v>
      </c>
      <c r="J65917" s="1">
        <v>41275</v>
      </c>
    </row>
    <row r="65918" spans="1:10" x14ac:dyDescent="0.25">
      <c r="A65918" t="s">
        <v>225214</v>
      </c>
      <c r="B65918" t="s">
        <v>225215</v>
      </c>
      <c r="D65918" t="s">
        <v>225216</v>
      </c>
      <c r="E65918" t="s">
        <v>14</v>
      </c>
      <c r="F65918" t="s">
        <v>46</v>
      </c>
      <c r="H65918" t="s">
        <v>47</v>
      </c>
      <c r="I65918" t="s">
        <v>47</v>
      </c>
    </row>
    <row r="65919" spans="1:10" x14ac:dyDescent="0.25">
      <c r="A65919" t="s">
        <v>225217</v>
      </c>
      <c r="B65919" t="s">
        <v>225218</v>
      </c>
      <c r="C65919" t="s">
        <v>225219</v>
      </c>
      <c r="D65919" t="s">
        <v>225220</v>
      </c>
      <c r="E65919" t="s">
        <v>14</v>
      </c>
      <c r="F65919" t="s">
        <v>21</v>
      </c>
      <c r="G65919" t="s">
        <v>59</v>
      </c>
      <c r="H65919" t="s">
        <v>60</v>
      </c>
      <c r="I65919" t="s">
        <v>66</v>
      </c>
      <c r="J65919" s="1">
        <v>41030</v>
      </c>
    </row>
    <row r="65920" spans="1:10" x14ac:dyDescent="0.25">
      <c r="A65920" t="s">
        <v>225221</v>
      </c>
      <c r="B65920" t="s">
        <v>225222</v>
      </c>
      <c r="C65920" t="s">
        <v>225223</v>
      </c>
      <c r="D65920" t="s">
        <v>650</v>
      </c>
      <c r="E65920" t="s">
        <v>14</v>
      </c>
      <c r="J65920" s="1">
        <v>40909</v>
      </c>
    </row>
    <row r="65921" spans="1:10" x14ac:dyDescent="0.25">
      <c r="A65921" t="s">
        <v>225224</v>
      </c>
      <c r="B65921" t="s">
        <v>225225</v>
      </c>
      <c r="C65921" t="s">
        <v>225226</v>
      </c>
      <c r="D65921" t="s">
        <v>38</v>
      </c>
      <c r="E65921" t="s">
        <v>14</v>
      </c>
      <c r="F65921" t="s">
        <v>21</v>
      </c>
      <c r="G65921" t="s">
        <v>130</v>
      </c>
      <c r="H65921" t="s">
        <v>131</v>
      </c>
      <c r="I65921" t="s">
        <v>1109</v>
      </c>
      <c r="J65921" s="1">
        <v>37622</v>
      </c>
    </row>
    <row r="65922" spans="1:10" x14ac:dyDescent="0.25">
      <c r="A65922" t="s">
        <v>225227</v>
      </c>
      <c r="B65922" t="s">
        <v>225228</v>
      </c>
      <c r="C65922" t="s">
        <v>225229</v>
      </c>
      <c r="D65922" t="s">
        <v>176</v>
      </c>
      <c r="E65922" t="s">
        <v>14</v>
      </c>
      <c r="F65922" t="s">
        <v>21</v>
      </c>
      <c r="G65922" t="s">
        <v>59</v>
      </c>
      <c r="H65922" t="s">
        <v>90</v>
      </c>
      <c r="I65922" t="s">
        <v>8355</v>
      </c>
      <c r="J65922" s="1">
        <v>39083</v>
      </c>
    </row>
    <row r="65923" spans="1:10" x14ac:dyDescent="0.25">
      <c r="A65923" t="s">
        <v>225230</v>
      </c>
      <c r="B65923" t="s">
        <v>225231</v>
      </c>
      <c r="C65923" t="s">
        <v>225232</v>
      </c>
      <c r="D65923" t="s">
        <v>225233</v>
      </c>
      <c r="E65923" t="s">
        <v>14</v>
      </c>
      <c r="F65923" t="s">
        <v>21</v>
      </c>
      <c r="G65923" t="s">
        <v>59</v>
      </c>
      <c r="H65923" t="s">
        <v>90</v>
      </c>
      <c r="I65923" t="s">
        <v>371</v>
      </c>
    </row>
    <row r="65924" spans="1:10" x14ac:dyDescent="0.25">
      <c r="A65924" t="s">
        <v>225234</v>
      </c>
      <c r="B65924" t="s">
        <v>225235</v>
      </c>
      <c r="C65924" t="s">
        <v>225236</v>
      </c>
      <c r="D65924" t="s">
        <v>30158</v>
      </c>
      <c r="E65924" t="s">
        <v>14</v>
      </c>
      <c r="F65924" t="s">
        <v>21</v>
      </c>
      <c r="G65924" t="s">
        <v>59</v>
      </c>
      <c r="H65924" t="s">
        <v>60</v>
      </c>
      <c r="I65924" t="s">
        <v>66</v>
      </c>
      <c r="J65924" s="1">
        <v>40770</v>
      </c>
    </row>
    <row r="65925" spans="1:10" x14ac:dyDescent="0.25">
      <c r="A65925" t="s">
        <v>225237</v>
      </c>
      <c r="B65925" t="s">
        <v>225238</v>
      </c>
      <c r="C65925" t="s">
        <v>225239</v>
      </c>
      <c r="D65925" t="s">
        <v>225240</v>
      </c>
      <c r="E65925" t="s">
        <v>14</v>
      </c>
      <c r="F65925" t="s">
        <v>33</v>
      </c>
      <c r="G65925">
        <v>23</v>
      </c>
      <c r="H65925" t="s">
        <v>177</v>
      </c>
      <c r="I65925" t="s">
        <v>177</v>
      </c>
    </row>
    <row r="65926" spans="1:10" x14ac:dyDescent="0.25">
      <c r="A65926" t="s">
        <v>225241</v>
      </c>
      <c r="B65926" t="s">
        <v>225242</v>
      </c>
      <c r="C65926" t="s">
        <v>225243</v>
      </c>
      <c r="D65926" t="s">
        <v>29128</v>
      </c>
      <c r="E65926" t="s">
        <v>14</v>
      </c>
      <c r="F65926" t="s">
        <v>33</v>
      </c>
      <c r="G65926">
        <v>23</v>
      </c>
      <c r="H65926" t="s">
        <v>177</v>
      </c>
      <c r="I65926" t="s">
        <v>177</v>
      </c>
      <c r="J65926" s="1">
        <v>40179</v>
      </c>
    </row>
    <row r="65927" spans="1:10" x14ac:dyDescent="0.25">
      <c r="A65927" t="s">
        <v>225244</v>
      </c>
      <c r="B65927" t="s">
        <v>225245</v>
      </c>
      <c r="C65927" t="s">
        <v>225246</v>
      </c>
      <c r="D65927" t="s">
        <v>539</v>
      </c>
      <c r="E65927" t="s">
        <v>202</v>
      </c>
      <c r="F65927" t="s">
        <v>33</v>
      </c>
      <c r="G65927">
        <v>22</v>
      </c>
      <c r="H65927" t="s">
        <v>34</v>
      </c>
      <c r="I65927" t="s">
        <v>34</v>
      </c>
    </row>
    <row r="65928" spans="1:10" x14ac:dyDescent="0.25">
      <c r="A65928" t="s">
        <v>225247</v>
      </c>
      <c r="B65928" t="s">
        <v>225248</v>
      </c>
      <c r="C65928" t="s">
        <v>225249</v>
      </c>
      <c r="D65928" t="s">
        <v>70</v>
      </c>
      <c r="E65928" t="s">
        <v>14</v>
      </c>
      <c r="F65928" t="s">
        <v>33</v>
      </c>
      <c r="G65928">
        <v>22</v>
      </c>
      <c r="H65928" t="s">
        <v>34</v>
      </c>
      <c r="I65928" t="s">
        <v>34</v>
      </c>
      <c r="J65928" s="1">
        <v>40909</v>
      </c>
    </row>
    <row r="65929" spans="1:10" x14ac:dyDescent="0.25">
      <c r="A65929" t="s">
        <v>225250</v>
      </c>
      <c r="B65929" t="s">
        <v>225251</v>
      </c>
      <c r="C65929" t="s">
        <v>225252</v>
      </c>
      <c r="D65929" t="s">
        <v>36102</v>
      </c>
      <c r="E65929" t="s">
        <v>14</v>
      </c>
      <c r="F65929" t="s">
        <v>33</v>
      </c>
      <c r="G65929">
        <v>22</v>
      </c>
      <c r="H65929" t="s">
        <v>34</v>
      </c>
      <c r="I65929" t="s">
        <v>34</v>
      </c>
      <c r="J65929" s="1">
        <v>35431</v>
      </c>
    </row>
    <row r="65930" spans="1:10" x14ac:dyDescent="0.25">
      <c r="A65930" t="s">
        <v>225253</v>
      </c>
      <c r="B65930" t="s">
        <v>225254</v>
      </c>
      <c r="C65930" t="s">
        <v>225255</v>
      </c>
      <c r="D65930" t="s">
        <v>9396</v>
      </c>
      <c r="E65930" t="s">
        <v>14</v>
      </c>
      <c r="F65930" t="s">
        <v>33</v>
      </c>
      <c r="G65930">
        <v>30</v>
      </c>
      <c r="H65930" t="s">
        <v>381</v>
      </c>
      <c r="I65930" t="s">
        <v>381</v>
      </c>
    </row>
    <row r="65931" spans="1:10" x14ac:dyDescent="0.25">
      <c r="A65931" t="s">
        <v>225256</v>
      </c>
      <c r="B65931" t="s">
        <v>225257</v>
      </c>
      <c r="C65931" t="s">
        <v>225258</v>
      </c>
      <c r="D65931" t="s">
        <v>51</v>
      </c>
      <c r="E65931" t="s">
        <v>14</v>
      </c>
      <c r="F65931" t="s">
        <v>33</v>
      </c>
    </row>
    <row r="65932" spans="1:10" x14ac:dyDescent="0.25">
      <c r="A65932" t="s">
        <v>225259</v>
      </c>
      <c r="B65932" t="s">
        <v>225260</v>
      </c>
      <c r="C65932" t="s">
        <v>225261</v>
      </c>
      <c r="D65932" t="s">
        <v>3480</v>
      </c>
      <c r="E65932" t="s">
        <v>14</v>
      </c>
      <c r="J65932" s="1">
        <v>26299</v>
      </c>
    </row>
    <row r="65933" spans="1:10" x14ac:dyDescent="0.25">
      <c r="A65933" t="s">
        <v>225262</v>
      </c>
      <c r="B65933" t="s">
        <v>225263</v>
      </c>
      <c r="C65933" t="s">
        <v>225264</v>
      </c>
      <c r="D65933" t="s">
        <v>225265</v>
      </c>
      <c r="E65933" t="s">
        <v>14</v>
      </c>
      <c r="F65933" t="s">
        <v>33</v>
      </c>
      <c r="G65933">
        <v>30</v>
      </c>
      <c r="H65933" t="s">
        <v>2709</v>
      </c>
      <c r="I65933" t="s">
        <v>2709</v>
      </c>
    </row>
    <row r="65934" spans="1:10" x14ac:dyDescent="0.25">
      <c r="A65934" t="s">
        <v>225266</v>
      </c>
      <c r="B65934" t="s">
        <v>225267</v>
      </c>
      <c r="C65934" t="s">
        <v>225268</v>
      </c>
      <c r="D65934" t="s">
        <v>70</v>
      </c>
      <c r="E65934" t="s">
        <v>14</v>
      </c>
      <c r="F65934" t="s">
        <v>33</v>
      </c>
      <c r="G65934">
        <v>22</v>
      </c>
      <c r="H65934" t="s">
        <v>34</v>
      </c>
      <c r="I65934" t="s">
        <v>34</v>
      </c>
    </row>
    <row r="65935" spans="1:10" x14ac:dyDescent="0.25">
      <c r="A65935" t="s">
        <v>225269</v>
      </c>
      <c r="B65935" t="s">
        <v>225270</v>
      </c>
      <c r="C65935" t="s">
        <v>225271</v>
      </c>
      <c r="D65935" t="s">
        <v>713</v>
      </c>
      <c r="E65935" t="s">
        <v>14</v>
      </c>
      <c r="F65935" t="s">
        <v>33</v>
      </c>
    </row>
    <row r="65936" spans="1:10" x14ac:dyDescent="0.25">
      <c r="A65936" t="s">
        <v>225272</v>
      </c>
      <c r="B65936" t="s">
        <v>225273</v>
      </c>
      <c r="C65936" t="s">
        <v>225274</v>
      </c>
      <c r="D65936" t="s">
        <v>2321</v>
      </c>
      <c r="E65936" t="s">
        <v>14</v>
      </c>
      <c r="F65936" t="s">
        <v>33</v>
      </c>
      <c r="G65936">
        <v>30</v>
      </c>
      <c r="H65936" t="s">
        <v>381</v>
      </c>
      <c r="I65936" t="s">
        <v>381</v>
      </c>
    </row>
    <row r="65937" spans="1:10" x14ac:dyDescent="0.25">
      <c r="A65937" t="s">
        <v>225275</v>
      </c>
      <c r="B65937" t="s">
        <v>225276</v>
      </c>
      <c r="C65937" t="s">
        <v>225277</v>
      </c>
      <c r="D65937" t="s">
        <v>225278</v>
      </c>
      <c r="E65937" t="s">
        <v>14</v>
      </c>
      <c r="F65937" t="s">
        <v>453</v>
      </c>
      <c r="G65937">
        <v>48</v>
      </c>
      <c r="H65937" t="s">
        <v>454</v>
      </c>
      <c r="I65937" t="s">
        <v>454</v>
      </c>
      <c r="J65937" s="1">
        <v>40513</v>
      </c>
    </row>
    <row r="65938" spans="1:10" x14ac:dyDescent="0.25">
      <c r="A65938" t="s">
        <v>225279</v>
      </c>
      <c r="B65938" t="s">
        <v>225280</v>
      </c>
      <c r="C65938" t="s">
        <v>225281</v>
      </c>
      <c r="D65938" t="s">
        <v>1379</v>
      </c>
      <c r="E65938" t="s">
        <v>14</v>
      </c>
      <c r="F65938" t="s">
        <v>33</v>
      </c>
      <c r="G65938">
        <v>22</v>
      </c>
      <c r="H65938" t="s">
        <v>34</v>
      </c>
      <c r="I65938" t="s">
        <v>34</v>
      </c>
    </row>
    <row r="65939" spans="1:10" x14ac:dyDescent="0.25">
      <c r="A65939" t="s">
        <v>225282</v>
      </c>
      <c r="B65939" t="s">
        <v>225283</v>
      </c>
      <c r="C65939" t="s">
        <v>225284</v>
      </c>
      <c r="D65939" t="s">
        <v>225285</v>
      </c>
      <c r="E65939" t="s">
        <v>14</v>
      </c>
      <c r="F65939" t="s">
        <v>33</v>
      </c>
      <c r="G65939">
        <v>22</v>
      </c>
      <c r="H65939" t="s">
        <v>34</v>
      </c>
      <c r="I65939" t="s">
        <v>34</v>
      </c>
      <c r="J65939" s="1">
        <v>38718</v>
      </c>
    </row>
    <row r="65940" spans="1:10" x14ac:dyDescent="0.25">
      <c r="A65940" t="s">
        <v>225286</v>
      </c>
      <c r="B65940" t="s">
        <v>225287</v>
      </c>
      <c r="C65940" t="s">
        <v>225288</v>
      </c>
      <c r="D65940" t="s">
        <v>1242</v>
      </c>
      <c r="E65940" t="s">
        <v>202</v>
      </c>
      <c r="F65940" t="s">
        <v>3980</v>
      </c>
    </row>
    <row r="65941" spans="1:10" x14ac:dyDescent="0.25">
      <c r="A65941" t="s">
        <v>225289</v>
      </c>
      <c r="B65941" t="s">
        <v>225290</v>
      </c>
      <c r="C65941" t="s">
        <v>225291</v>
      </c>
      <c r="D65941" t="s">
        <v>225292</v>
      </c>
      <c r="E65941" t="s">
        <v>14</v>
      </c>
      <c r="F65941" t="s">
        <v>33</v>
      </c>
      <c r="G65941">
        <v>22</v>
      </c>
      <c r="H65941" t="s">
        <v>34</v>
      </c>
      <c r="I65941" t="s">
        <v>34</v>
      </c>
      <c r="J65941" s="1">
        <v>41760</v>
      </c>
    </row>
    <row r="65942" spans="1:10" x14ac:dyDescent="0.25">
      <c r="A65942" t="s">
        <v>225293</v>
      </c>
      <c r="B65942" t="s">
        <v>225294</v>
      </c>
      <c r="C65942" t="s">
        <v>225295</v>
      </c>
      <c r="D65942" t="s">
        <v>539</v>
      </c>
      <c r="E65942" t="s">
        <v>14</v>
      </c>
      <c r="F65942" t="s">
        <v>33</v>
      </c>
      <c r="G65942">
        <v>22</v>
      </c>
      <c r="H65942" t="s">
        <v>34</v>
      </c>
      <c r="I65942" t="s">
        <v>34</v>
      </c>
      <c r="J65942" s="1">
        <v>40569</v>
      </c>
    </row>
    <row r="65943" spans="1:10" x14ac:dyDescent="0.25">
      <c r="A65943" t="s">
        <v>225296</v>
      </c>
      <c r="B65943" t="s">
        <v>225297</v>
      </c>
      <c r="C65943" t="s">
        <v>225298</v>
      </c>
      <c r="D65943" t="s">
        <v>1284</v>
      </c>
      <c r="E65943" t="s">
        <v>108</v>
      </c>
      <c r="F65943" t="s">
        <v>33</v>
      </c>
      <c r="G65943">
        <v>2</v>
      </c>
    </row>
    <row r="65944" spans="1:10" x14ac:dyDescent="0.25">
      <c r="A65944" t="s">
        <v>225299</v>
      </c>
      <c r="B65944" t="s">
        <v>225300</v>
      </c>
      <c r="C65944" t="s">
        <v>225301</v>
      </c>
      <c r="D65944" t="s">
        <v>38</v>
      </c>
      <c r="E65944" t="s">
        <v>14</v>
      </c>
      <c r="F65944" t="s">
        <v>547</v>
      </c>
      <c r="G65944">
        <v>56</v>
      </c>
      <c r="H65944" t="s">
        <v>2547</v>
      </c>
      <c r="I65944" t="s">
        <v>2547</v>
      </c>
      <c r="J65944" s="1">
        <v>39448</v>
      </c>
    </row>
    <row r="65945" spans="1:10" x14ac:dyDescent="0.25">
      <c r="A65945" t="s">
        <v>225302</v>
      </c>
      <c r="B65945" t="s">
        <v>225303</v>
      </c>
      <c r="C65945" t="s">
        <v>225252</v>
      </c>
      <c r="D65945" t="s">
        <v>2321</v>
      </c>
      <c r="E65945" t="s">
        <v>14</v>
      </c>
      <c r="F65945" t="s">
        <v>33</v>
      </c>
      <c r="G65945">
        <v>22</v>
      </c>
      <c r="H65945" t="s">
        <v>34</v>
      </c>
      <c r="I65945" t="s">
        <v>34</v>
      </c>
    </row>
    <row r="65946" spans="1:10" x14ac:dyDescent="0.25">
      <c r="A65946" t="s">
        <v>225304</v>
      </c>
      <c r="B65946" t="s">
        <v>225305</v>
      </c>
      <c r="C65946" t="s">
        <v>225306</v>
      </c>
      <c r="D65946" t="s">
        <v>1898</v>
      </c>
      <c r="E65946" t="s">
        <v>14</v>
      </c>
      <c r="F65946" t="s">
        <v>33</v>
      </c>
    </row>
    <row r="65947" spans="1:10" x14ac:dyDescent="0.25">
      <c r="A65947" t="s">
        <v>225307</v>
      </c>
      <c r="B65947" t="s">
        <v>225308</v>
      </c>
      <c r="C65947" t="s">
        <v>225309</v>
      </c>
      <c r="D65947" t="s">
        <v>70</v>
      </c>
      <c r="E65947" t="s">
        <v>14</v>
      </c>
      <c r="F65947" t="s">
        <v>33</v>
      </c>
      <c r="G65947">
        <v>22</v>
      </c>
      <c r="H65947" t="s">
        <v>34</v>
      </c>
      <c r="I65947" t="s">
        <v>34</v>
      </c>
    </row>
    <row r="65948" spans="1:10" x14ac:dyDescent="0.25">
      <c r="A65948" t="s">
        <v>225310</v>
      </c>
      <c r="B65948" t="s">
        <v>225311</v>
      </c>
      <c r="C65948" t="s">
        <v>225312</v>
      </c>
      <c r="D65948" t="s">
        <v>26026</v>
      </c>
      <c r="E65948" t="s">
        <v>14</v>
      </c>
      <c r="J65948" s="1">
        <v>41275</v>
      </c>
    </row>
    <row r="65949" spans="1:10" x14ac:dyDescent="0.25">
      <c r="A65949" t="s">
        <v>225313</v>
      </c>
      <c r="B65949" t="s">
        <v>225314</v>
      </c>
      <c r="C65949" t="s">
        <v>225315</v>
      </c>
      <c r="D65949" t="s">
        <v>251</v>
      </c>
      <c r="E65949" t="s">
        <v>14</v>
      </c>
      <c r="F65949" t="s">
        <v>33</v>
      </c>
      <c r="G65949">
        <v>22</v>
      </c>
      <c r="H65949" t="s">
        <v>34</v>
      </c>
      <c r="I65949" t="s">
        <v>34</v>
      </c>
    </row>
    <row r="65950" spans="1:10" x14ac:dyDescent="0.25">
      <c r="A65950" t="s">
        <v>225316</v>
      </c>
      <c r="B65950" t="s">
        <v>225317</v>
      </c>
      <c r="C65950" t="s">
        <v>225318</v>
      </c>
      <c r="D65950" t="s">
        <v>650</v>
      </c>
      <c r="E65950" t="s">
        <v>14</v>
      </c>
      <c r="F65950" t="s">
        <v>33</v>
      </c>
      <c r="G65950">
        <v>3</v>
      </c>
      <c r="H65950" t="s">
        <v>1510</v>
      </c>
      <c r="I65950" t="s">
        <v>225319</v>
      </c>
    </row>
    <row r="65951" spans="1:10" x14ac:dyDescent="0.25">
      <c r="A65951" t="s">
        <v>225320</v>
      </c>
      <c r="B65951" t="s">
        <v>225321</v>
      </c>
      <c r="C65951" t="s">
        <v>225322</v>
      </c>
      <c r="D65951" t="s">
        <v>129</v>
      </c>
      <c r="E65951" t="s">
        <v>14</v>
      </c>
      <c r="F65951" t="s">
        <v>33</v>
      </c>
      <c r="G65951">
        <v>22</v>
      </c>
      <c r="H65951" t="s">
        <v>34</v>
      </c>
      <c r="I65951" t="s">
        <v>34</v>
      </c>
    </row>
    <row r="65952" spans="1:10" x14ac:dyDescent="0.25">
      <c r="A65952" t="s">
        <v>225323</v>
      </c>
      <c r="B65952" t="s">
        <v>225324</v>
      </c>
      <c r="D65952" t="s">
        <v>65</v>
      </c>
      <c r="E65952" t="s">
        <v>14</v>
      </c>
      <c r="J65952" s="1">
        <v>37987</v>
      </c>
    </row>
    <row r="65953" spans="1:10" x14ac:dyDescent="0.25">
      <c r="A65953" t="s">
        <v>225325</v>
      </c>
      <c r="B65953" t="s">
        <v>225326</v>
      </c>
      <c r="D65953" t="s">
        <v>70</v>
      </c>
      <c r="E65953" t="s">
        <v>14</v>
      </c>
      <c r="F65953" t="s">
        <v>33</v>
      </c>
      <c r="G65953">
        <v>12</v>
      </c>
      <c r="H65953" t="s">
        <v>103045</v>
      </c>
      <c r="I65953" t="s">
        <v>103045</v>
      </c>
      <c r="J65953" s="1">
        <v>35431</v>
      </c>
    </row>
    <row r="65954" spans="1:10" x14ac:dyDescent="0.25">
      <c r="A65954" t="s">
        <v>225327</v>
      </c>
      <c r="B65954" t="s">
        <v>225328</v>
      </c>
      <c r="C65954" t="s">
        <v>225329</v>
      </c>
      <c r="D65954" t="s">
        <v>70</v>
      </c>
      <c r="E65954" t="s">
        <v>14</v>
      </c>
      <c r="F65954" t="s">
        <v>33</v>
      </c>
      <c r="G65954">
        <v>23</v>
      </c>
      <c r="H65954" t="s">
        <v>177</v>
      </c>
      <c r="I65954" t="s">
        <v>177</v>
      </c>
      <c r="J65954" s="1">
        <v>40909</v>
      </c>
    </row>
    <row r="65955" spans="1:10" x14ac:dyDescent="0.25">
      <c r="A65955" t="s">
        <v>225330</v>
      </c>
      <c r="B65955" t="s">
        <v>225331</v>
      </c>
      <c r="C65955" t="s">
        <v>225332</v>
      </c>
      <c r="D65955" t="s">
        <v>7506</v>
      </c>
      <c r="E65955" t="s">
        <v>14</v>
      </c>
      <c r="F65955" t="s">
        <v>33</v>
      </c>
      <c r="G65955">
        <v>23</v>
      </c>
      <c r="H65955" t="s">
        <v>177</v>
      </c>
      <c r="I65955" t="s">
        <v>177</v>
      </c>
      <c r="J65955" s="1">
        <v>41671</v>
      </c>
    </row>
    <row r="65956" spans="1:10" x14ac:dyDescent="0.25">
      <c r="A65956" t="s">
        <v>225333</v>
      </c>
      <c r="B65956" t="s">
        <v>225334</v>
      </c>
      <c r="C65956" t="s">
        <v>225335</v>
      </c>
      <c r="D65956" t="s">
        <v>225336</v>
      </c>
      <c r="E65956" t="s">
        <v>14</v>
      </c>
      <c r="F65956" t="s">
        <v>33</v>
      </c>
      <c r="G65956">
        <v>22</v>
      </c>
      <c r="H65956" t="s">
        <v>34</v>
      </c>
      <c r="I65956" t="s">
        <v>34</v>
      </c>
      <c r="J65956" s="1">
        <v>40909</v>
      </c>
    </row>
    <row r="65957" spans="1:10" x14ac:dyDescent="0.25">
      <c r="A65957" t="s">
        <v>225337</v>
      </c>
      <c r="B65957" t="s">
        <v>225338</v>
      </c>
      <c r="C65957" t="s">
        <v>225339</v>
      </c>
      <c r="D65957" t="s">
        <v>51</v>
      </c>
      <c r="E65957" t="s">
        <v>14</v>
      </c>
      <c r="F65957" t="s">
        <v>33</v>
      </c>
      <c r="G65957">
        <v>30</v>
      </c>
      <c r="H65957" t="s">
        <v>48953</v>
      </c>
      <c r="I65957" t="s">
        <v>48953</v>
      </c>
    </row>
    <row r="65958" spans="1:10" x14ac:dyDescent="0.25">
      <c r="A65958" t="s">
        <v>225340</v>
      </c>
      <c r="B65958" t="s">
        <v>225341</v>
      </c>
      <c r="C65958" t="s">
        <v>225342</v>
      </c>
      <c r="D65958" t="s">
        <v>176</v>
      </c>
      <c r="E65958" t="s">
        <v>14</v>
      </c>
      <c r="F65958" t="s">
        <v>33</v>
      </c>
      <c r="G65958">
        <v>30</v>
      </c>
      <c r="H65958" t="s">
        <v>48953</v>
      </c>
      <c r="I65958" t="s">
        <v>48953</v>
      </c>
    </row>
    <row r="65959" spans="1:10" x14ac:dyDescent="0.25">
      <c r="A65959" t="s">
        <v>225343</v>
      </c>
      <c r="B65959" t="s">
        <v>225344</v>
      </c>
      <c r="C65959" t="s">
        <v>225345</v>
      </c>
      <c r="D65959" t="s">
        <v>38</v>
      </c>
      <c r="E65959" t="s">
        <v>14</v>
      </c>
      <c r="F65959" t="s">
        <v>33</v>
      </c>
    </row>
    <row r="65960" spans="1:10" x14ac:dyDescent="0.25">
      <c r="A65960" t="s">
        <v>225346</v>
      </c>
      <c r="B65960" t="s">
        <v>225347</v>
      </c>
      <c r="D65960" t="s">
        <v>107400</v>
      </c>
      <c r="E65960" t="s">
        <v>14</v>
      </c>
      <c r="F65960" t="s">
        <v>21</v>
      </c>
      <c r="G65960" t="s">
        <v>1325</v>
      </c>
      <c r="H65960" t="s">
        <v>1326</v>
      </c>
      <c r="I65960" t="s">
        <v>40138</v>
      </c>
      <c r="J65960" s="1">
        <v>41417</v>
      </c>
    </row>
    <row r="65961" spans="1:10" x14ac:dyDescent="0.25">
      <c r="A65961" t="s">
        <v>225348</v>
      </c>
      <c r="B65961" t="s">
        <v>225349</v>
      </c>
      <c r="C65961" t="s">
        <v>225350</v>
      </c>
      <c r="D65961" t="s">
        <v>7588</v>
      </c>
      <c r="E65961" t="s">
        <v>14</v>
      </c>
      <c r="F65961" t="s">
        <v>21</v>
      </c>
      <c r="G65961" t="s">
        <v>6139</v>
      </c>
      <c r="H65961" t="s">
        <v>6140</v>
      </c>
      <c r="I65961" t="s">
        <v>225351</v>
      </c>
      <c r="J65961" s="1">
        <v>40617</v>
      </c>
    </row>
    <row r="65962" spans="1:10" x14ac:dyDescent="0.25">
      <c r="A65962" t="s">
        <v>225352</v>
      </c>
      <c r="B65962" t="s">
        <v>225353</v>
      </c>
      <c r="C65962" t="s">
        <v>225354</v>
      </c>
      <c r="D65962" t="s">
        <v>352</v>
      </c>
      <c r="E65962" t="s">
        <v>14</v>
      </c>
      <c r="F65962" t="s">
        <v>21</v>
      </c>
      <c r="G65962" t="s">
        <v>6139</v>
      </c>
      <c r="H65962" t="s">
        <v>6447</v>
      </c>
      <c r="I65962" t="s">
        <v>6447</v>
      </c>
    </row>
    <row r="65963" spans="1:10" x14ac:dyDescent="0.25">
      <c r="A65963" t="s">
        <v>225355</v>
      </c>
      <c r="B65963" t="s">
        <v>225356</v>
      </c>
      <c r="C65963" t="s">
        <v>225357</v>
      </c>
      <c r="D65963" t="s">
        <v>51</v>
      </c>
      <c r="E65963" t="s">
        <v>14</v>
      </c>
      <c r="F65963" t="s">
        <v>21</v>
      </c>
      <c r="G65963" t="s">
        <v>59</v>
      </c>
      <c r="H65963" t="s">
        <v>60</v>
      </c>
      <c r="I65963" t="s">
        <v>266</v>
      </c>
      <c r="J65963" s="1">
        <v>40909</v>
      </c>
    </row>
    <row r="65964" spans="1:10" x14ac:dyDescent="0.25">
      <c r="A65964" t="s">
        <v>225358</v>
      </c>
      <c r="B65964" t="s">
        <v>225359</v>
      </c>
      <c r="C65964" t="s">
        <v>225360</v>
      </c>
      <c r="D65964" t="s">
        <v>51</v>
      </c>
      <c r="E65964" t="s">
        <v>14</v>
      </c>
      <c r="F65964" t="s">
        <v>123</v>
      </c>
      <c r="G65964" t="s">
        <v>1751</v>
      </c>
      <c r="H65964" t="s">
        <v>1752</v>
      </c>
      <c r="I65964" t="s">
        <v>1752</v>
      </c>
    </row>
    <row r="65965" spans="1:10" x14ac:dyDescent="0.25">
      <c r="A65965" t="s">
        <v>225361</v>
      </c>
      <c r="B65965" t="s">
        <v>225362</v>
      </c>
      <c r="C65965" t="s">
        <v>225363</v>
      </c>
      <c r="D65965" t="s">
        <v>32</v>
      </c>
      <c r="E65965" t="s">
        <v>14</v>
      </c>
      <c r="F65965" t="s">
        <v>21</v>
      </c>
      <c r="G65965" t="s">
        <v>425</v>
      </c>
      <c r="H65965" t="s">
        <v>523</v>
      </c>
      <c r="I65965" t="s">
        <v>2482</v>
      </c>
      <c r="J65965" s="1">
        <v>40101</v>
      </c>
    </row>
    <row r="65966" spans="1:10" x14ac:dyDescent="0.25">
      <c r="A65966" t="s">
        <v>225364</v>
      </c>
      <c r="B65966" t="s">
        <v>225365</v>
      </c>
      <c r="C65966" t="s">
        <v>225366</v>
      </c>
      <c r="D65966" t="s">
        <v>56780</v>
      </c>
      <c r="E65966" t="s">
        <v>14</v>
      </c>
      <c r="F65966" t="s">
        <v>1814</v>
      </c>
      <c r="G65966">
        <v>11</v>
      </c>
      <c r="H65966" t="s">
        <v>42170</v>
      </c>
      <c r="I65966" t="s">
        <v>225367</v>
      </c>
      <c r="J65966" s="1">
        <v>41466</v>
      </c>
    </row>
    <row r="65967" spans="1:10" x14ac:dyDescent="0.25">
      <c r="A65967" t="s">
        <v>225368</v>
      </c>
      <c r="B65967" t="s">
        <v>225369</v>
      </c>
      <c r="C65967" t="s">
        <v>225370</v>
      </c>
      <c r="D65967" t="s">
        <v>761</v>
      </c>
      <c r="E65967" t="s">
        <v>14</v>
      </c>
    </row>
    <row r="65968" spans="1:10" x14ac:dyDescent="0.25">
      <c r="A65968" t="s">
        <v>225371</v>
      </c>
      <c r="B65968" t="s">
        <v>225372</v>
      </c>
      <c r="C65968" t="s">
        <v>225373</v>
      </c>
      <c r="D65968" t="s">
        <v>3105</v>
      </c>
      <c r="E65968" t="s">
        <v>684</v>
      </c>
      <c r="F65968" t="s">
        <v>21</v>
      </c>
      <c r="G65968" t="s">
        <v>39</v>
      </c>
      <c r="H65968" t="s">
        <v>277</v>
      </c>
      <c r="I65968" t="s">
        <v>277</v>
      </c>
      <c r="J65968" s="1">
        <v>732</v>
      </c>
    </row>
    <row r="65969" spans="1:10" x14ac:dyDescent="0.25">
      <c r="A65969" t="s">
        <v>225374</v>
      </c>
      <c r="B65969" t="s">
        <v>225375</v>
      </c>
      <c r="C65969" t="s">
        <v>225376</v>
      </c>
      <c r="D65969" t="s">
        <v>9488</v>
      </c>
      <c r="E65969" t="s">
        <v>14</v>
      </c>
      <c r="J65969" s="1">
        <v>42192</v>
      </c>
    </row>
    <row r="65970" spans="1:10" x14ac:dyDescent="0.25">
      <c r="A65970" t="s">
        <v>225377</v>
      </c>
      <c r="B65970" t="s">
        <v>225378</v>
      </c>
      <c r="C65970" t="s">
        <v>225379</v>
      </c>
      <c r="D65970" t="s">
        <v>225380</v>
      </c>
      <c r="E65970" t="s">
        <v>14</v>
      </c>
      <c r="F65970" t="s">
        <v>547</v>
      </c>
      <c r="G65970">
        <v>60</v>
      </c>
      <c r="H65970" t="s">
        <v>5643</v>
      </c>
      <c r="I65970" t="s">
        <v>5643</v>
      </c>
      <c r="J65970" s="1">
        <v>41275</v>
      </c>
    </row>
    <row r="65971" spans="1:10" x14ac:dyDescent="0.25">
      <c r="A65971" t="s">
        <v>225381</v>
      </c>
      <c r="B65971" t="s">
        <v>225382</v>
      </c>
      <c r="C65971" t="s">
        <v>225383</v>
      </c>
      <c r="D65971" t="s">
        <v>17971</v>
      </c>
      <c r="E65971" t="s">
        <v>14</v>
      </c>
      <c r="F65971" t="s">
        <v>15</v>
      </c>
      <c r="G65971">
        <v>2</v>
      </c>
      <c r="H65971" t="s">
        <v>3549</v>
      </c>
      <c r="I65971" t="s">
        <v>3549</v>
      </c>
      <c r="J65971" s="1">
        <v>40210</v>
      </c>
    </row>
    <row r="65972" spans="1:10" x14ac:dyDescent="0.25">
      <c r="A65972" t="s">
        <v>225384</v>
      </c>
      <c r="B65972" t="s">
        <v>225385</v>
      </c>
      <c r="C65972" t="s">
        <v>225386</v>
      </c>
      <c r="D65972" t="s">
        <v>225387</v>
      </c>
      <c r="E65972" t="s">
        <v>14</v>
      </c>
      <c r="F65972" t="s">
        <v>21</v>
      </c>
      <c r="G65972" t="s">
        <v>77</v>
      </c>
      <c r="H65972" t="s">
        <v>1759</v>
      </c>
      <c r="I65972" t="s">
        <v>2519</v>
      </c>
      <c r="J65972" s="1">
        <v>38718</v>
      </c>
    </row>
    <row r="65973" spans="1:10" x14ac:dyDescent="0.25">
      <c r="A65973" t="s">
        <v>225388</v>
      </c>
      <c r="B65973" t="s">
        <v>225389</v>
      </c>
      <c r="C65973" t="s">
        <v>225390</v>
      </c>
      <c r="D65973" t="s">
        <v>225391</v>
      </c>
      <c r="E65973" t="s">
        <v>14</v>
      </c>
      <c r="F65973" t="s">
        <v>21</v>
      </c>
      <c r="G65973" t="s">
        <v>281</v>
      </c>
      <c r="H65973" t="s">
        <v>1025</v>
      </c>
      <c r="I65973" t="s">
        <v>1025</v>
      </c>
      <c r="J65973" s="1">
        <v>39814</v>
      </c>
    </row>
    <row r="65974" spans="1:10" x14ac:dyDescent="0.25">
      <c r="A65974" t="s">
        <v>225392</v>
      </c>
      <c r="B65974" t="s">
        <v>225393</v>
      </c>
      <c r="C65974" t="s">
        <v>225394</v>
      </c>
      <c r="D65974" t="s">
        <v>225395</v>
      </c>
      <c r="E65974" t="s">
        <v>202</v>
      </c>
      <c r="F65974" t="s">
        <v>21</v>
      </c>
      <c r="G65974" t="s">
        <v>59</v>
      </c>
      <c r="H65974" t="s">
        <v>1216</v>
      </c>
      <c r="I65974" t="s">
        <v>1216</v>
      </c>
      <c r="J65974" s="1">
        <v>40575</v>
      </c>
    </row>
    <row r="65975" spans="1:10" x14ac:dyDescent="0.25">
      <c r="A65975" t="s">
        <v>225396</v>
      </c>
      <c r="B65975" t="s">
        <v>225397</v>
      </c>
      <c r="C65975" t="s">
        <v>225398</v>
      </c>
      <c r="D65975" t="s">
        <v>225399</v>
      </c>
      <c r="E65975" t="s">
        <v>14</v>
      </c>
      <c r="F65975" t="s">
        <v>21</v>
      </c>
      <c r="G65975" t="s">
        <v>540</v>
      </c>
      <c r="H65975" t="s">
        <v>541</v>
      </c>
      <c r="I65975" t="s">
        <v>36720</v>
      </c>
    </row>
    <row r="65976" spans="1:10" x14ac:dyDescent="0.25">
      <c r="A65976" t="s">
        <v>225400</v>
      </c>
      <c r="B65976" t="s">
        <v>225401</v>
      </c>
      <c r="C65976" t="s">
        <v>225402</v>
      </c>
      <c r="D65976" t="s">
        <v>225403</v>
      </c>
      <c r="E65976" t="s">
        <v>14</v>
      </c>
      <c r="F65976" t="s">
        <v>15</v>
      </c>
      <c r="G65976">
        <v>2</v>
      </c>
      <c r="H65976" t="s">
        <v>3549</v>
      </c>
      <c r="I65976" t="s">
        <v>3549</v>
      </c>
      <c r="J65976" s="1">
        <v>41800</v>
      </c>
    </row>
    <row r="65977" spans="1:10" x14ac:dyDescent="0.25">
      <c r="A65977" t="s">
        <v>225404</v>
      </c>
      <c r="B65977" t="s">
        <v>225405</v>
      </c>
      <c r="C65977" t="s">
        <v>225406</v>
      </c>
      <c r="D65977" t="s">
        <v>225407</v>
      </c>
      <c r="E65977" t="s">
        <v>14</v>
      </c>
      <c r="F65977" t="s">
        <v>336</v>
      </c>
      <c r="G65977">
        <v>11</v>
      </c>
      <c r="H65977" t="s">
        <v>492</v>
      </c>
      <c r="I65977" t="s">
        <v>492</v>
      </c>
    </row>
    <row r="65978" spans="1:10" x14ac:dyDescent="0.25">
      <c r="A65978" t="s">
        <v>225408</v>
      </c>
      <c r="B65978" t="s">
        <v>225409</v>
      </c>
      <c r="C65978" t="s">
        <v>225410</v>
      </c>
      <c r="D65978" t="s">
        <v>225411</v>
      </c>
      <c r="E65978" t="s">
        <v>14</v>
      </c>
      <c r="F65978" t="s">
        <v>21</v>
      </c>
      <c r="G65978" t="s">
        <v>59</v>
      </c>
      <c r="H65978" t="s">
        <v>90</v>
      </c>
      <c r="I65978" t="s">
        <v>98481</v>
      </c>
      <c r="J65978" s="1">
        <v>39052</v>
      </c>
    </row>
    <row r="65979" spans="1:10" x14ac:dyDescent="0.25">
      <c r="A65979" t="s">
        <v>225412</v>
      </c>
      <c r="B65979" t="s">
        <v>225413</v>
      </c>
      <c r="C65979" t="s">
        <v>225414</v>
      </c>
      <c r="E65979" t="s">
        <v>14</v>
      </c>
      <c r="F65979" t="s">
        <v>21</v>
      </c>
      <c r="G65979" t="s">
        <v>59</v>
      </c>
      <c r="H65979" t="s">
        <v>60</v>
      </c>
      <c r="I65979" t="s">
        <v>66</v>
      </c>
    </row>
    <row r="65980" spans="1:10" x14ac:dyDescent="0.25">
      <c r="A65980" t="s">
        <v>225415</v>
      </c>
      <c r="B65980" t="s">
        <v>225416</v>
      </c>
      <c r="C65980" t="s">
        <v>225417</v>
      </c>
      <c r="D65980" t="s">
        <v>225418</v>
      </c>
      <c r="E65980" t="s">
        <v>14</v>
      </c>
      <c r="J65980" s="1">
        <v>41640</v>
      </c>
    </row>
    <row r="65981" spans="1:10" x14ac:dyDescent="0.25">
      <c r="A65981" t="s">
        <v>225419</v>
      </c>
      <c r="B65981" t="s">
        <v>225420</v>
      </c>
      <c r="C65981" t="s">
        <v>225421</v>
      </c>
      <c r="D65981" t="s">
        <v>225422</v>
      </c>
      <c r="E65981" t="s">
        <v>14</v>
      </c>
      <c r="F65981" t="s">
        <v>52</v>
      </c>
      <c r="G65981" t="s">
        <v>197</v>
      </c>
      <c r="H65981" t="s">
        <v>12000</v>
      </c>
      <c r="I65981" t="s">
        <v>12000</v>
      </c>
      <c r="J65981" s="1">
        <v>39814</v>
      </c>
    </row>
    <row r="65982" spans="1:10" x14ac:dyDescent="0.25">
      <c r="A65982" t="s">
        <v>225423</v>
      </c>
      <c r="B65982" t="s">
        <v>225424</v>
      </c>
      <c r="C65982" t="s">
        <v>225425</v>
      </c>
      <c r="D65982" t="s">
        <v>45</v>
      </c>
      <c r="E65982" t="s">
        <v>14</v>
      </c>
      <c r="J65982" s="1">
        <v>41000</v>
      </c>
    </row>
    <row r="65983" spans="1:10" x14ac:dyDescent="0.25">
      <c r="A65983" t="s">
        <v>225426</v>
      </c>
      <c r="B65983" t="s">
        <v>225427</v>
      </c>
      <c r="C65983" t="s">
        <v>225428</v>
      </c>
      <c r="D65983" t="s">
        <v>32</v>
      </c>
      <c r="E65983" t="s">
        <v>14</v>
      </c>
      <c r="F65983" t="s">
        <v>21</v>
      </c>
      <c r="G65983" t="s">
        <v>425</v>
      </c>
      <c r="H65983" t="s">
        <v>7654</v>
      </c>
      <c r="I65983" t="s">
        <v>7654</v>
      </c>
      <c r="J65983" s="1">
        <v>39448</v>
      </c>
    </row>
    <row r="65984" spans="1:10" x14ac:dyDescent="0.25">
      <c r="A65984" t="s">
        <v>225429</v>
      </c>
      <c r="B65984" t="s">
        <v>225430</v>
      </c>
      <c r="C65984" t="s">
        <v>225431</v>
      </c>
      <c r="D65984" t="s">
        <v>225432</v>
      </c>
      <c r="E65984" t="s">
        <v>14</v>
      </c>
      <c r="F65984" t="s">
        <v>21</v>
      </c>
      <c r="G65984" t="s">
        <v>59</v>
      </c>
      <c r="H65984" t="s">
        <v>60</v>
      </c>
      <c r="I65984" t="s">
        <v>66</v>
      </c>
      <c r="J65984" s="1">
        <v>40725</v>
      </c>
    </row>
    <row r="65985" spans="1:10" x14ac:dyDescent="0.25">
      <c r="A65985" t="s">
        <v>225433</v>
      </c>
      <c r="B65985" t="s">
        <v>225434</v>
      </c>
      <c r="C65985" t="s">
        <v>225435</v>
      </c>
      <c r="D65985" t="s">
        <v>225436</v>
      </c>
      <c r="E65985" t="s">
        <v>14</v>
      </c>
      <c r="F65985" t="s">
        <v>633</v>
      </c>
      <c r="G65985">
        <v>7</v>
      </c>
      <c r="H65985" t="s">
        <v>924</v>
      </c>
      <c r="I65985" t="s">
        <v>924</v>
      </c>
      <c r="J65985" s="1">
        <v>39083</v>
      </c>
    </row>
    <row r="65986" spans="1:10" x14ac:dyDescent="0.25">
      <c r="A65986" t="s">
        <v>225437</v>
      </c>
      <c r="B65986" t="s">
        <v>225438</v>
      </c>
      <c r="C65986" t="s">
        <v>225439</v>
      </c>
      <c r="D65986" t="s">
        <v>225440</v>
      </c>
      <c r="E65986" t="s">
        <v>202</v>
      </c>
      <c r="F65986" t="s">
        <v>21</v>
      </c>
      <c r="G65986" t="s">
        <v>153</v>
      </c>
      <c r="H65986" t="s">
        <v>239</v>
      </c>
      <c r="I65986" t="s">
        <v>322</v>
      </c>
      <c r="J65986" s="1">
        <v>39982</v>
      </c>
    </row>
    <row r="65987" spans="1:10" x14ac:dyDescent="0.25">
      <c r="A65987" t="s">
        <v>225441</v>
      </c>
      <c r="B65987" t="s">
        <v>225442</v>
      </c>
      <c r="C65987" t="s">
        <v>225443</v>
      </c>
      <c r="D65987" t="s">
        <v>225444</v>
      </c>
      <c r="E65987" t="s">
        <v>14</v>
      </c>
      <c r="J65987" s="1">
        <v>41727</v>
      </c>
    </row>
    <row r="65988" spans="1:10" x14ac:dyDescent="0.25">
      <c r="A65988" t="s">
        <v>225445</v>
      </c>
      <c r="B65988" t="s">
        <v>225446</v>
      </c>
      <c r="C65988" t="s">
        <v>225447</v>
      </c>
      <c r="D65988" t="s">
        <v>225448</v>
      </c>
      <c r="E65988" t="s">
        <v>14</v>
      </c>
      <c r="F65988" t="s">
        <v>21</v>
      </c>
      <c r="G65988" t="s">
        <v>137</v>
      </c>
      <c r="H65988" t="s">
        <v>138</v>
      </c>
      <c r="I65988" t="s">
        <v>138</v>
      </c>
      <c r="J65988" s="1">
        <v>40909</v>
      </c>
    </row>
    <row r="65989" spans="1:10" x14ac:dyDescent="0.25">
      <c r="A65989" t="s">
        <v>225449</v>
      </c>
      <c r="B65989" t="s">
        <v>225450</v>
      </c>
      <c r="C65989" t="s">
        <v>225451</v>
      </c>
      <c r="D65989" t="s">
        <v>38</v>
      </c>
      <c r="E65989" t="s">
        <v>14</v>
      </c>
      <c r="F65989" t="s">
        <v>21</v>
      </c>
      <c r="G65989" t="s">
        <v>59</v>
      </c>
      <c r="H65989" t="s">
        <v>914</v>
      </c>
      <c r="I65989" t="s">
        <v>27370</v>
      </c>
      <c r="J65989" s="1">
        <v>39083</v>
      </c>
    </row>
    <row r="65990" spans="1:10" x14ac:dyDescent="0.25">
      <c r="A65990" t="s">
        <v>225452</v>
      </c>
      <c r="B65990" t="s">
        <v>225453</v>
      </c>
      <c r="C65990" t="s">
        <v>225454</v>
      </c>
      <c r="D65990" t="s">
        <v>225455</v>
      </c>
      <c r="E65990" t="s">
        <v>14</v>
      </c>
      <c r="F65990" t="s">
        <v>21</v>
      </c>
      <c r="G65990" t="s">
        <v>84</v>
      </c>
      <c r="H65990" t="s">
        <v>1127</v>
      </c>
      <c r="I65990" t="s">
        <v>25550</v>
      </c>
      <c r="J65990" s="1">
        <v>39569</v>
      </c>
    </row>
    <row r="65991" spans="1:10" x14ac:dyDescent="0.25">
      <c r="A65991" t="s">
        <v>225456</v>
      </c>
      <c r="B65991" t="s">
        <v>225457</v>
      </c>
      <c r="C65991" t="s">
        <v>225458</v>
      </c>
      <c r="D65991" t="s">
        <v>92016</v>
      </c>
      <c r="E65991" t="s">
        <v>14</v>
      </c>
      <c r="F65991" t="s">
        <v>21</v>
      </c>
      <c r="G65991" t="s">
        <v>59</v>
      </c>
      <c r="H65991" t="s">
        <v>60</v>
      </c>
      <c r="I65991" t="s">
        <v>266</v>
      </c>
      <c r="J65991" s="1">
        <v>40826</v>
      </c>
    </row>
    <row r="65992" spans="1:10" x14ac:dyDescent="0.25">
      <c r="A65992" t="s">
        <v>225459</v>
      </c>
      <c r="B65992" t="s">
        <v>225460</v>
      </c>
      <c r="D65992" t="s">
        <v>1379</v>
      </c>
      <c r="E65992" t="s">
        <v>14</v>
      </c>
      <c r="F65992" t="s">
        <v>694</v>
      </c>
      <c r="G65992">
        <v>2</v>
      </c>
      <c r="H65992" t="s">
        <v>14071</v>
      </c>
      <c r="I65992" t="s">
        <v>14071</v>
      </c>
      <c r="J65992" s="1">
        <v>39479</v>
      </c>
    </row>
    <row r="65993" spans="1:10" x14ac:dyDescent="0.25">
      <c r="A65993" t="s">
        <v>225461</v>
      </c>
      <c r="B65993" t="s">
        <v>225462</v>
      </c>
      <c r="D65993" t="s">
        <v>225463</v>
      </c>
      <c r="E65993" t="s">
        <v>14</v>
      </c>
      <c r="J65993" s="1">
        <v>42007</v>
      </c>
    </row>
    <row r="65994" spans="1:10" x14ac:dyDescent="0.25">
      <c r="A65994" t="s">
        <v>225464</v>
      </c>
      <c r="B65994" t="s">
        <v>225465</v>
      </c>
      <c r="C65994" t="s">
        <v>225466</v>
      </c>
      <c r="D65994" t="s">
        <v>225467</v>
      </c>
      <c r="E65994" t="s">
        <v>14</v>
      </c>
      <c r="F65994" t="s">
        <v>694</v>
      </c>
      <c r="G65994">
        <v>5</v>
      </c>
      <c r="H65994" t="s">
        <v>695</v>
      </c>
      <c r="I65994" t="s">
        <v>695</v>
      </c>
      <c r="J65994" s="1">
        <v>41275</v>
      </c>
    </row>
    <row r="65995" spans="1:10" x14ac:dyDescent="0.25">
      <c r="A65995" t="s">
        <v>225468</v>
      </c>
      <c r="B65995" t="s">
        <v>225469</v>
      </c>
      <c r="C65995" t="s">
        <v>225470</v>
      </c>
      <c r="D65995" t="s">
        <v>225471</v>
      </c>
      <c r="E65995" t="s">
        <v>14</v>
      </c>
      <c r="F65995" t="s">
        <v>21</v>
      </c>
      <c r="G65995" t="s">
        <v>59</v>
      </c>
      <c r="H65995" t="s">
        <v>502</v>
      </c>
      <c r="I65995" t="s">
        <v>50519</v>
      </c>
      <c r="J65995" s="1">
        <v>41767</v>
      </c>
    </row>
    <row r="65996" spans="1:10" x14ac:dyDescent="0.25">
      <c r="A65996" t="s">
        <v>225472</v>
      </c>
      <c r="B65996" t="s">
        <v>225473</v>
      </c>
      <c r="C65996" t="s">
        <v>225474</v>
      </c>
      <c r="D65996" t="s">
        <v>65</v>
      </c>
      <c r="E65996" t="s">
        <v>202</v>
      </c>
      <c r="F65996" t="s">
        <v>21</v>
      </c>
      <c r="G65996" t="s">
        <v>84</v>
      </c>
      <c r="H65996" t="s">
        <v>584</v>
      </c>
      <c r="I65996" t="s">
        <v>584</v>
      </c>
      <c r="J65996" s="1">
        <v>40022</v>
      </c>
    </row>
    <row r="65997" spans="1:10" x14ac:dyDescent="0.25">
      <c r="A65997" t="s">
        <v>225475</v>
      </c>
      <c r="B65997" t="s">
        <v>225476</v>
      </c>
      <c r="C65997" t="s">
        <v>225477</v>
      </c>
      <c r="D65997" t="s">
        <v>628</v>
      </c>
      <c r="E65997" t="s">
        <v>14</v>
      </c>
      <c r="F65997" t="s">
        <v>123</v>
      </c>
      <c r="G65997" t="s">
        <v>3238</v>
      </c>
      <c r="H65997" t="s">
        <v>3239</v>
      </c>
      <c r="I65997" t="s">
        <v>3239</v>
      </c>
    </row>
    <row r="65998" spans="1:10" x14ac:dyDescent="0.25">
      <c r="A65998" t="s">
        <v>225478</v>
      </c>
      <c r="B65998" t="s">
        <v>225479</v>
      </c>
      <c r="C65998" t="s">
        <v>225480</v>
      </c>
      <c r="D65998" t="s">
        <v>225481</v>
      </c>
      <c r="E65998" t="s">
        <v>14</v>
      </c>
      <c r="F65998" t="s">
        <v>123</v>
      </c>
      <c r="G65998" t="s">
        <v>47677</v>
      </c>
      <c r="H65998" t="s">
        <v>31531</v>
      </c>
      <c r="I65998" t="s">
        <v>31531</v>
      </c>
      <c r="J65998" s="1">
        <v>39814</v>
      </c>
    </row>
    <row r="65999" spans="1:10" x14ac:dyDescent="0.25">
      <c r="A65999" t="s">
        <v>225482</v>
      </c>
      <c r="B65999" t="s">
        <v>225483</v>
      </c>
      <c r="C65999" t="s">
        <v>225484</v>
      </c>
      <c r="D65999" t="s">
        <v>70</v>
      </c>
      <c r="E65999" t="s">
        <v>202</v>
      </c>
      <c r="F65999" t="s">
        <v>52</v>
      </c>
      <c r="G65999" t="s">
        <v>3334</v>
      </c>
      <c r="H65999" t="s">
        <v>3335</v>
      </c>
      <c r="I65999" t="s">
        <v>3336</v>
      </c>
      <c r="J65999" s="1">
        <v>39814</v>
      </c>
    </row>
    <row r="66000" spans="1:10" x14ac:dyDescent="0.25">
      <c r="A66000" t="s">
        <v>225485</v>
      </c>
      <c r="B66000" t="s">
        <v>225486</v>
      </c>
      <c r="C66000" t="s">
        <v>225487</v>
      </c>
      <c r="D66000" t="s">
        <v>9396</v>
      </c>
      <c r="E66000" t="s">
        <v>14</v>
      </c>
      <c r="F66000" t="s">
        <v>474</v>
      </c>
      <c r="H66000" t="s">
        <v>475</v>
      </c>
      <c r="I66000" t="s">
        <v>475</v>
      </c>
      <c r="J66000" s="1">
        <v>42005</v>
      </c>
    </row>
    <row r="66001" spans="1:10" x14ac:dyDescent="0.25">
      <c r="A66001" t="s">
        <v>225488</v>
      </c>
      <c r="B66001" t="s">
        <v>225489</v>
      </c>
      <c r="C66001" t="s">
        <v>225490</v>
      </c>
      <c r="D66001" t="s">
        <v>1379</v>
      </c>
      <c r="E66001" t="s">
        <v>202</v>
      </c>
      <c r="F66001" t="s">
        <v>21</v>
      </c>
      <c r="G66001" t="s">
        <v>281</v>
      </c>
      <c r="H66001" t="s">
        <v>1025</v>
      </c>
      <c r="I66001" t="s">
        <v>1025</v>
      </c>
      <c r="J66001" s="1">
        <v>37622</v>
      </c>
    </row>
    <row r="66002" spans="1:10" x14ac:dyDescent="0.25">
      <c r="A66002" t="s">
        <v>225491</v>
      </c>
      <c r="B66002" t="s">
        <v>225492</v>
      </c>
      <c r="E66002" t="s">
        <v>14</v>
      </c>
    </row>
    <row r="66003" spans="1:10" x14ac:dyDescent="0.25">
      <c r="A66003" t="s">
        <v>225493</v>
      </c>
      <c r="B66003" t="s">
        <v>225494</v>
      </c>
      <c r="C66003" t="s">
        <v>225495</v>
      </c>
      <c r="D66003" t="s">
        <v>225496</v>
      </c>
      <c r="E66003" t="s">
        <v>14</v>
      </c>
      <c r="F66003" t="s">
        <v>21</v>
      </c>
      <c r="G66003" t="s">
        <v>59</v>
      </c>
      <c r="H66003" t="s">
        <v>60</v>
      </c>
      <c r="I66003" t="s">
        <v>66</v>
      </c>
      <c r="J66003" s="1">
        <v>41183</v>
      </c>
    </row>
    <row r="66004" spans="1:10" x14ac:dyDescent="0.25">
      <c r="A66004" t="s">
        <v>225497</v>
      </c>
      <c r="B66004" t="s">
        <v>225498</v>
      </c>
      <c r="C66004" t="s">
        <v>225499</v>
      </c>
      <c r="D66004" t="s">
        <v>225500</v>
      </c>
      <c r="E66004" t="s">
        <v>14</v>
      </c>
      <c r="F66004" t="s">
        <v>21</v>
      </c>
      <c r="G66004" t="s">
        <v>281</v>
      </c>
      <c r="H66004" t="s">
        <v>1025</v>
      </c>
      <c r="I66004" t="s">
        <v>1025</v>
      </c>
      <c r="J66004" s="1">
        <v>36161</v>
      </c>
    </row>
    <row r="66005" spans="1:10" x14ac:dyDescent="0.25">
      <c r="A66005" t="s">
        <v>225501</v>
      </c>
      <c r="B66005" t="s">
        <v>225502</v>
      </c>
      <c r="C66005" t="s">
        <v>225503</v>
      </c>
      <c r="D66005" t="s">
        <v>31785</v>
      </c>
      <c r="E66005" t="s">
        <v>202</v>
      </c>
      <c r="F66005" t="s">
        <v>21</v>
      </c>
      <c r="G66005" t="s">
        <v>59</v>
      </c>
      <c r="H66005" t="s">
        <v>60</v>
      </c>
      <c r="I66005" t="s">
        <v>1098</v>
      </c>
    </row>
    <row r="66006" spans="1:10" x14ac:dyDescent="0.25">
      <c r="A66006" t="s">
        <v>225504</v>
      </c>
      <c r="B66006" t="s">
        <v>225505</v>
      </c>
      <c r="C66006" t="s">
        <v>225506</v>
      </c>
      <c r="D66006" t="s">
        <v>225507</v>
      </c>
      <c r="E66006" t="s">
        <v>202</v>
      </c>
      <c r="F66006" t="s">
        <v>21</v>
      </c>
      <c r="G66006" t="s">
        <v>281</v>
      </c>
      <c r="H66006" t="s">
        <v>1025</v>
      </c>
      <c r="I66006" t="s">
        <v>1025</v>
      </c>
      <c r="J66006" s="1">
        <v>39295</v>
      </c>
    </row>
    <row r="66007" spans="1:10" x14ac:dyDescent="0.25">
      <c r="A66007" t="s">
        <v>225508</v>
      </c>
      <c r="B66007" t="s">
        <v>225509</v>
      </c>
      <c r="C66007" t="s">
        <v>225510</v>
      </c>
      <c r="D66007" t="s">
        <v>225511</v>
      </c>
      <c r="E66007" t="s">
        <v>684</v>
      </c>
      <c r="F66007" t="s">
        <v>21</v>
      </c>
      <c r="G66007" t="s">
        <v>137</v>
      </c>
      <c r="H66007" t="s">
        <v>138</v>
      </c>
      <c r="I66007" t="s">
        <v>138</v>
      </c>
      <c r="J66007" s="1">
        <v>38353</v>
      </c>
    </row>
    <row r="66008" spans="1:10" x14ac:dyDescent="0.25">
      <c r="A66008" t="s">
        <v>225512</v>
      </c>
      <c r="B66008" t="s">
        <v>225513</v>
      </c>
      <c r="C66008" t="s">
        <v>225514</v>
      </c>
      <c r="D66008" t="s">
        <v>186614</v>
      </c>
      <c r="E66008" t="s">
        <v>14</v>
      </c>
      <c r="F66008" t="s">
        <v>123</v>
      </c>
      <c r="G66008" t="s">
        <v>124</v>
      </c>
      <c r="H66008" t="s">
        <v>125</v>
      </c>
      <c r="I66008" t="s">
        <v>125</v>
      </c>
      <c r="J66008" s="1">
        <v>41275</v>
      </c>
    </row>
    <row r="66009" spans="1:10" x14ac:dyDescent="0.25">
      <c r="A66009" t="s">
        <v>225515</v>
      </c>
      <c r="B66009" t="s">
        <v>225516</v>
      </c>
      <c r="C66009" t="s">
        <v>225517</v>
      </c>
      <c r="E66009" t="s">
        <v>108</v>
      </c>
    </row>
    <row r="66010" spans="1:10" x14ac:dyDescent="0.25">
      <c r="A66010" t="s">
        <v>225518</v>
      </c>
      <c r="B66010" t="s">
        <v>225519</v>
      </c>
      <c r="C66010" t="s">
        <v>225520</v>
      </c>
      <c r="D66010" t="s">
        <v>225521</v>
      </c>
      <c r="E66010" t="s">
        <v>108</v>
      </c>
      <c r="F66010" t="s">
        <v>21</v>
      </c>
      <c r="G66010" t="s">
        <v>59</v>
      </c>
      <c r="H66010" t="s">
        <v>60</v>
      </c>
      <c r="I66010" t="s">
        <v>266</v>
      </c>
      <c r="J66010" s="1">
        <v>37622</v>
      </c>
    </row>
    <row r="66011" spans="1:10" x14ac:dyDescent="0.25">
      <c r="A66011" t="s">
        <v>225522</v>
      </c>
      <c r="B66011" t="s">
        <v>225523</v>
      </c>
      <c r="C66011" t="s">
        <v>225524</v>
      </c>
      <c r="D66011" t="s">
        <v>225525</v>
      </c>
      <c r="E66011" t="s">
        <v>202</v>
      </c>
    </row>
    <row r="66012" spans="1:10" x14ac:dyDescent="0.25">
      <c r="A66012" t="s">
        <v>225526</v>
      </c>
      <c r="B66012" t="s">
        <v>225527</v>
      </c>
      <c r="C66012" t="s">
        <v>225528</v>
      </c>
      <c r="D66012" t="s">
        <v>225529</v>
      </c>
      <c r="E66012" t="s">
        <v>14</v>
      </c>
      <c r="F66012" t="s">
        <v>15</v>
      </c>
      <c r="G66012">
        <v>16</v>
      </c>
      <c r="H66012" t="s">
        <v>16</v>
      </c>
      <c r="I66012" t="s">
        <v>16</v>
      </c>
      <c r="J66012" s="1">
        <v>41730</v>
      </c>
    </row>
    <row r="66013" spans="1:10" x14ac:dyDescent="0.25">
      <c r="A66013" t="s">
        <v>225530</v>
      </c>
      <c r="B66013" t="s">
        <v>225531</v>
      </c>
      <c r="C66013" t="s">
        <v>225532</v>
      </c>
      <c r="D66013" t="s">
        <v>259</v>
      </c>
      <c r="E66013" t="s">
        <v>14</v>
      </c>
      <c r="J66013" s="1">
        <v>39083</v>
      </c>
    </row>
    <row r="66014" spans="1:10" x14ac:dyDescent="0.25">
      <c r="A66014" t="s">
        <v>225533</v>
      </c>
      <c r="B66014" t="s">
        <v>225534</v>
      </c>
      <c r="C66014" t="s">
        <v>225535</v>
      </c>
      <c r="D66014" t="s">
        <v>225536</v>
      </c>
      <c r="E66014" t="s">
        <v>202</v>
      </c>
      <c r="F66014" t="s">
        <v>1133</v>
      </c>
      <c r="G66014">
        <v>27</v>
      </c>
      <c r="H66014" t="s">
        <v>1740</v>
      </c>
      <c r="I66014" t="s">
        <v>1741</v>
      </c>
      <c r="J66014" s="1">
        <v>41365</v>
      </c>
    </row>
    <row r="66015" spans="1:10" x14ac:dyDescent="0.25">
      <c r="A66015" t="s">
        <v>225537</v>
      </c>
      <c r="B66015" t="s">
        <v>225538</v>
      </c>
      <c r="C66015" t="s">
        <v>225539</v>
      </c>
      <c r="D66015" t="s">
        <v>225540</v>
      </c>
      <c r="E66015" t="s">
        <v>14</v>
      </c>
      <c r="F66015" t="s">
        <v>21</v>
      </c>
      <c r="G66015" t="s">
        <v>59</v>
      </c>
      <c r="H66015" t="s">
        <v>60</v>
      </c>
      <c r="I66015" t="s">
        <v>66</v>
      </c>
      <c r="J66015" s="1">
        <v>40391</v>
      </c>
    </row>
    <row r="66016" spans="1:10" x14ac:dyDescent="0.25">
      <c r="A66016" t="s">
        <v>225541</v>
      </c>
      <c r="B66016" t="s">
        <v>225542</v>
      </c>
      <c r="C66016" t="s">
        <v>225543</v>
      </c>
      <c r="D66016" t="s">
        <v>2817</v>
      </c>
      <c r="E66016" t="s">
        <v>14</v>
      </c>
      <c r="F66016" t="s">
        <v>21</v>
      </c>
      <c r="G66016" t="s">
        <v>59</v>
      </c>
      <c r="H66016" t="s">
        <v>961</v>
      </c>
      <c r="I66016" t="s">
        <v>7484</v>
      </c>
      <c r="J66016" s="1">
        <v>39450</v>
      </c>
    </row>
    <row r="66017" spans="1:10" x14ac:dyDescent="0.25">
      <c r="A66017" t="s">
        <v>225544</v>
      </c>
      <c r="B66017" t="s">
        <v>225545</v>
      </c>
      <c r="C66017" t="s">
        <v>225546</v>
      </c>
      <c r="D66017" t="s">
        <v>225547</v>
      </c>
      <c r="E66017" t="s">
        <v>14</v>
      </c>
      <c r="F66017" t="s">
        <v>474</v>
      </c>
      <c r="H66017" t="s">
        <v>475</v>
      </c>
      <c r="I66017" t="s">
        <v>475</v>
      </c>
      <c r="J66017" s="1">
        <v>39600</v>
      </c>
    </row>
    <row r="66018" spans="1:10" x14ac:dyDescent="0.25">
      <c r="A66018" t="s">
        <v>225548</v>
      </c>
      <c r="B66018" t="s">
        <v>225549</v>
      </c>
      <c r="C66018" t="s">
        <v>225550</v>
      </c>
      <c r="D66018" t="s">
        <v>406</v>
      </c>
      <c r="E66018" t="s">
        <v>108</v>
      </c>
      <c r="F66018" t="s">
        <v>21</v>
      </c>
      <c r="G66018" t="s">
        <v>59</v>
      </c>
      <c r="H66018" t="s">
        <v>60</v>
      </c>
      <c r="I66018" t="s">
        <v>66</v>
      </c>
    </row>
    <row r="66019" spans="1:10" x14ac:dyDescent="0.25">
      <c r="A66019" t="s">
        <v>225551</v>
      </c>
      <c r="B66019" t="s">
        <v>225552</v>
      </c>
      <c r="C66019" t="s">
        <v>225553</v>
      </c>
      <c r="D66019" t="s">
        <v>32</v>
      </c>
      <c r="E66019" t="s">
        <v>202</v>
      </c>
      <c r="F66019" t="s">
        <v>453</v>
      </c>
      <c r="G66019">
        <v>48</v>
      </c>
      <c r="H66019" t="s">
        <v>454</v>
      </c>
      <c r="I66019" t="s">
        <v>454</v>
      </c>
      <c r="J66019" s="1">
        <v>40575</v>
      </c>
    </row>
    <row r="66020" spans="1:10" x14ac:dyDescent="0.25">
      <c r="A66020" t="s">
        <v>225554</v>
      </c>
      <c r="B66020" t="s">
        <v>225555</v>
      </c>
      <c r="C66020" t="s">
        <v>225556</v>
      </c>
      <c r="D66020" t="s">
        <v>51</v>
      </c>
      <c r="E66020" t="s">
        <v>108</v>
      </c>
      <c r="F66020" t="s">
        <v>123</v>
      </c>
      <c r="G66020" t="s">
        <v>3005</v>
      </c>
      <c r="H66020" t="s">
        <v>125</v>
      </c>
      <c r="I66020" t="s">
        <v>3006</v>
      </c>
      <c r="J66020" s="1">
        <v>37316</v>
      </c>
    </row>
    <row r="66021" spans="1:10" x14ac:dyDescent="0.25">
      <c r="A66021" t="s">
        <v>225557</v>
      </c>
      <c r="B66021" t="s">
        <v>225558</v>
      </c>
      <c r="C66021" t="s">
        <v>225559</v>
      </c>
      <c r="D66021" t="s">
        <v>761</v>
      </c>
      <c r="E66021" t="s">
        <v>14</v>
      </c>
      <c r="F66021" t="s">
        <v>21</v>
      </c>
      <c r="G66021" t="s">
        <v>2564</v>
      </c>
      <c r="H66021" t="s">
        <v>9336</v>
      </c>
      <c r="I66021" t="s">
        <v>224016</v>
      </c>
      <c r="J66021" s="1">
        <v>39814</v>
      </c>
    </row>
    <row r="66022" spans="1:10" x14ac:dyDescent="0.25">
      <c r="A66022" t="s">
        <v>225560</v>
      </c>
      <c r="B66022" t="s">
        <v>225561</v>
      </c>
      <c r="C66022" t="s">
        <v>225562</v>
      </c>
      <c r="D66022" t="s">
        <v>70</v>
      </c>
      <c r="E66022" t="s">
        <v>14</v>
      </c>
      <c r="F66022" t="s">
        <v>21</v>
      </c>
      <c r="G66022" t="s">
        <v>59</v>
      </c>
      <c r="H66022" t="s">
        <v>60</v>
      </c>
      <c r="I66022" t="s">
        <v>66</v>
      </c>
      <c r="J66022" s="1">
        <v>41640</v>
      </c>
    </row>
    <row r="66023" spans="1:10" x14ac:dyDescent="0.25">
      <c r="A66023" t="s">
        <v>225563</v>
      </c>
      <c r="B66023" t="s">
        <v>225564</v>
      </c>
      <c r="C66023" t="s">
        <v>225565</v>
      </c>
      <c r="D66023" t="s">
        <v>225566</v>
      </c>
      <c r="E66023" t="s">
        <v>14</v>
      </c>
      <c r="F66023" t="s">
        <v>633</v>
      </c>
      <c r="G66023">
        <v>30</v>
      </c>
      <c r="H66023" t="s">
        <v>634</v>
      </c>
      <c r="I66023" t="s">
        <v>225567</v>
      </c>
    </row>
    <row r="66024" spans="1:10" x14ac:dyDescent="0.25">
      <c r="A66024" t="s">
        <v>225568</v>
      </c>
      <c r="B66024" t="s">
        <v>225569</v>
      </c>
      <c r="C66024" t="s">
        <v>225570</v>
      </c>
      <c r="D66024" t="s">
        <v>225571</v>
      </c>
      <c r="E66024" t="s">
        <v>108</v>
      </c>
      <c r="F66024" t="s">
        <v>21</v>
      </c>
      <c r="G66024" t="s">
        <v>1325</v>
      </c>
      <c r="H66024" t="s">
        <v>1326</v>
      </c>
      <c r="I66024" t="s">
        <v>18025</v>
      </c>
      <c r="J66024" s="1">
        <v>39114</v>
      </c>
    </row>
    <row r="66025" spans="1:10" x14ac:dyDescent="0.25">
      <c r="A66025" t="s">
        <v>225572</v>
      </c>
      <c r="B66025" t="s">
        <v>225573</v>
      </c>
      <c r="C66025" t="s">
        <v>225574</v>
      </c>
      <c r="D66025" t="s">
        <v>243</v>
      </c>
      <c r="E66025" t="s">
        <v>14</v>
      </c>
      <c r="F66025" t="s">
        <v>21</v>
      </c>
      <c r="G66025" t="s">
        <v>101</v>
      </c>
      <c r="H66025" t="s">
        <v>102</v>
      </c>
      <c r="I66025" t="s">
        <v>103</v>
      </c>
      <c r="J66025" s="1">
        <v>40544</v>
      </c>
    </row>
    <row r="66026" spans="1:10" x14ac:dyDescent="0.25">
      <c r="A66026" t="s">
        <v>225575</v>
      </c>
      <c r="B66026" t="s">
        <v>225576</v>
      </c>
      <c r="C66026" t="s">
        <v>225577</v>
      </c>
      <c r="D66026" t="s">
        <v>225578</v>
      </c>
      <c r="E66026" t="s">
        <v>202</v>
      </c>
      <c r="J66026" s="1">
        <v>42005</v>
      </c>
    </row>
    <row r="66027" spans="1:10" x14ac:dyDescent="0.25">
      <c r="A66027" t="s">
        <v>225579</v>
      </c>
      <c r="B66027" t="s">
        <v>225580</v>
      </c>
      <c r="C66027" t="s">
        <v>225581</v>
      </c>
      <c r="D66027" t="s">
        <v>16578</v>
      </c>
      <c r="E66027" t="s">
        <v>108</v>
      </c>
      <c r="F66027" t="s">
        <v>21</v>
      </c>
      <c r="G66027" t="s">
        <v>59</v>
      </c>
      <c r="H66027" t="s">
        <v>60</v>
      </c>
      <c r="I66027" t="s">
        <v>61</v>
      </c>
      <c r="J66027" s="1">
        <v>39234</v>
      </c>
    </row>
    <row r="66028" spans="1:10" x14ac:dyDescent="0.25">
      <c r="A66028" t="s">
        <v>225582</v>
      </c>
      <c r="B66028" t="s">
        <v>225583</v>
      </c>
      <c r="C66028" t="s">
        <v>225584</v>
      </c>
      <c r="D66028" t="s">
        <v>225585</v>
      </c>
      <c r="E66028" t="s">
        <v>14</v>
      </c>
      <c r="F66028" t="s">
        <v>645</v>
      </c>
      <c r="G66028">
        <v>20</v>
      </c>
      <c r="H66028" t="s">
        <v>646</v>
      </c>
      <c r="I66028" t="s">
        <v>646</v>
      </c>
      <c r="J66028" s="1">
        <v>41275</v>
      </c>
    </row>
    <row r="66029" spans="1:10" x14ac:dyDescent="0.25">
      <c r="A66029" t="s">
        <v>225586</v>
      </c>
      <c r="B66029" t="s">
        <v>225587</v>
      </c>
      <c r="C66029" t="s">
        <v>225588</v>
      </c>
      <c r="D66029" t="s">
        <v>225589</v>
      </c>
      <c r="E66029" t="s">
        <v>14</v>
      </c>
      <c r="F66029" t="s">
        <v>21</v>
      </c>
      <c r="G66029" t="s">
        <v>59</v>
      </c>
      <c r="H66029" t="s">
        <v>60</v>
      </c>
      <c r="I66029" t="s">
        <v>266</v>
      </c>
      <c r="J66029" s="1">
        <v>40330</v>
      </c>
    </row>
    <row r="66030" spans="1:10" x14ac:dyDescent="0.25">
      <c r="A66030" t="s">
        <v>225590</v>
      </c>
      <c r="B66030" t="s">
        <v>225591</v>
      </c>
      <c r="C66030" t="s">
        <v>225592</v>
      </c>
      <c r="D66030" t="s">
        <v>225593</v>
      </c>
      <c r="E66030" t="s">
        <v>14</v>
      </c>
      <c r="F66030" t="s">
        <v>21</v>
      </c>
      <c r="G66030" t="s">
        <v>59</v>
      </c>
      <c r="H66030" t="s">
        <v>60</v>
      </c>
      <c r="I66030" t="s">
        <v>61</v>
      </c>
    </row>
    <row r="66031" spans="1:10" x14ac:dyDescent="0.25">
      <c r="A66031" t="s">
        <v>225594</v>
      </c>
      <c r="B66031" t="s">
        <v>225591</v>
      </c>
      <c r="D66031" t="s">
        <v>225595</v>
      </c>
      <c r="E66031" t="s">
        <v>14</v>
      </c>
    </row>
    <row r="66032" spans="1:10" x14ac:dyDescent="0.25">
      <c r="A66032" t="s">
        <v>225596</v>
      </c>
      <c r="B66032" t="s">
        <v>225597</v>
      </c>
      <c r="C66032" t="s">
        <v>225592</v>
      </c>
      <c r="D66032" t="s">
        <v>225598</v>
      </c>
      <c r="E66032" t="s">
        <v>14</v>
      </c>
      <c r="J66032" s="1">
        <v>41954</v>
      </c>
    </row>
    <row r="66033" spans="1:10" x14ac:dyDescent="0.25">
      <c r="A66033" t="s">
        <v>225599</v>
      </c>
      <c r="B66033" t="s">
        <v>225600</v>
      </c>
      <c r="C66033" t="s">
        <v>225601</v>
      </c>
      <c r="D66033" t="s">
        <v>225602</v>
      </c>
      <c r="E66033" t="s">
        <v>14</v>
      </c>
      <c r="F66033" t="s">
        <v>21</v>
      </c>
      <c r="G66033" t="s">
        <v>281</v>
      </c>
      <c r="H66033" t="s">
        <v>1025</v>
      </c>
      <c r="I66033" t="s">
        <v>1025</v>
      </c>
      <c r="J66033" s="1">
        <v>40452</v>
      </c>
    </row>
    <row r="66034" spans="1:10" x14ac:dyDescent="0.25">
      <c r="A66034" t="s">
        <v>225603</v>
      </c>
      <c r="B66034" t="s">
        <v>225604</v>
      </c>
      <c r="D66034" t="s">
        <v>259</v>
      </c>
      <c r="E66034" t="s">
        <v>14</v>
      </c>
      <c r="F66034" t="s">
        <v>21</v>
      </c>
      <c r="G66034" t="s">
        <v>153</v>
      </c>
      <c r="H66034" t="s">
        <v>239</v>
      </c>
      <c r="I66034" t="s">
        <v>240</v>
      </c>
    </row>
    <row r="66035" spans="1:10" x14ac:dyDescent="0.25">
      <c r="A66035" t="s">
        <v>225605</v>
      </c>
      <c r="B66035" t="s">
        <v>225606</v>
      </c>
      <c r="C66035" t="s">
        <v>225607</v>
      </c>
      <c r="D66035" t="s">
        <v>57923</v>
      </c>
      <c r="E66035" t="s">
        <v>14</v>
      </c>
      <c r="F66035" t="s">
        <v>21</v>
      </c>
      <c r="G66035" t="s">
        <v>84</v>
      </c>
      <c r="H66035" t="s">
        <v>1255</v>
      </c>
      <c r="I66035" t="s">
        <v>1778</v>
      </c>
      <c r="J66035" s="1">
        <v>42156</v>
      </c>
    </row>
    <row r="66036" spans="1:10" x14ac:dyDescent="0.25">
      <c r="A66036" t="s">
        <v>225608</v>
      </c>
      <c r="B66036" t="s">
        <v>225609</v>
      </c>
      <c r="C66036" t="s">
        <v>225610</v>
      </c>
      <c r="D66036" t="s">
        <v>225611</v>
      </c>
      <c r="E66036" t="s">
        <v>14</v>
      </c>
      <c r="F66036" t="s">
        <v>21</v>
      </c>
      <c r="G66036" t="s">
        <v>375</v>
      </c>
      <c r="H66036" t="s">
        <v>376</v>
      </c>
      <c r="I66036" t="s">
        <v>376</v>
      </c>
      <c r="J66036" s="1">
        <v>41305</v>
      </c>
    </row>
    <row r="66037" spans="1:10" x14ac:dyDescent="0.25">
      <c r="A66037" t="s">
        <v>225612</v>
      </c>
      <c r="B66037" t="s">
        <v>225613</v>
      </c>
      <c r="C66037" t="s">
        <v>225614</v>
      </c>
      <c r="D66037" t="s">
        <v>87259</v>
      </c>
      <c r="E66037" t="s">
        <v>14</v>
      </c>
      <c r="F66037" t="s">
        <v>15</v>
      </c>
      <c r="G66037">
        <v>16</v>
      </c>
      <c r="H66037" t="s">
        <v>16</v>
      </c>
      <c r="I66037" t="s">
        <v>16</v>
      </c>
    </row>
    <row r="66038" spans="1:10" x14ac:dyDescent="0.25">
      <c r="A66038" t="s">
        <v>225615</v>
      </c>
      <c r="B66038" t="s">
        <v>225616</v>
      </c>
      <c r="C66038" t="s">
        <v>225617</v>
      </c>
      <c r="D66038" t="s">
        <v>32</v>
      </c>
      <c r="E66038" t="s">
        <v>108</v>
      </c>
      <c r="F66038" t="s">
        <v>21</v>
      </c>
      <c r="G66038" t="s">
        <v>153</v>
      </c>
      <c r="H66038" t="s">
        <v>239</v>
      </c>
      <c r="I66038" t="s">
        <v>1709</v>
      </c>
      <c r="J66038" s="1">
        <v>38353</v>
      </c>
    </row>
    <row r="66039" spans="1:10" x14ac:dyDescent="0.25">
      <c r="A66039" t="s">
        <v>225618</v>
      </c>
      <c r="B66039" t="s">
        <v>225619</v>
      </c>
      <c r="C66039" t="s">
        <v>225620</v>
      </c>
      <c r="D66039" t="s">
        <v>38</v>
      </c>
      <c r="E66039" t="s">
        <v>14</v>
      </c>
      <c r="F66039" t="s">
        <v>21</v>
      </c>
      <c r="G66039" t="s">
        <v>59</v>
      </c>
      <c r="H66039" t="s">
        <v>1216</v>
      </c>
      <c r="I66039" t="s">
        <v>1216</v>
      </c>
      <c r="J66039" s="1">
        <v>39814</v>
      </c>
    </row>
    <row r="66040" spans="1:10" x14ac:dyDescent="0.25">
      <c r="A66040" t="s">
        <v>225621</v>
      </c>
      <c r="B66040" t="s">
        <v>225622</v>
      </c>
      <c r="C66040" t="s">
        <v>225623</v>
      </c>
      <c r="D66040" t="s">
        <v>70</v>
      </c>
      <c r="E66040" t="s">
        <v>14</v>
      </c>
      <c r="F66040" t="s">
        <v>46</v>
      </c>
      <c r="H66040" t="s">
        <v>47</v>
      </c>
      <c r="I66040" t="s">
        <v>47</v>
      </c>
      <c r="J66040" s="1">
        <v>41334</v>
      </c>
    </row>
    <row r="66041" spans="1:10" x14ac:dyDescent="0.25">
      <c r="A66041" t="s">
        <v>225624</v>
      </c>
      <c r="B66041" t="s">
        <v>225625</v>
      </c>
      <c r="C66041" t="s">
        <v>225626</v>
      </c>
      <c r="D66041" t="s">
        <v>225627</v>
      </c>
      <c r="E66041" t="s">
        <v>14</v>
      </c>
      <c r="F66041" t="s">
        <v>15</v>
      </c>
      <c r="G66041">
        <v>19</v>
      </c>
      <c r="H66041" t="s">
        <v>469</v>
      </c>
      <c r="I66041" t="s">
        <v>469</v>
      </c>
      <c r="J66041" s="1">
        <v>41883</v>
      </c>
    </row>
    <row r="66042" spans="1:10" x14ac:dyDescent="0.25">
      <c r="A66042" t="s">
        <v>225628</v>
      </c>
      <c r="B66042" t="s">
        <v>225629</v>
      </c>
      <c r="C66042" t="s">
        <v>225630</v>
      </c>
      <c r="D66042" t="s">
        <v>225631</v>
      </c>
      <c r="E66042" t="s">
        <v>14</v>
      </c>
      <c r="F66042" t="s">
        <v>21</v>
      </c>
      <c r="G66042" t="s">
        <v>59</v>
      </c>
      <c r="H66042" t="s">
        <v>60</v>
      </c>
      <c r="I66042" t="s">
        <v>266</v>
      </c>
      <c r="J66042" s="1">
        <v>41913</v>
      </c>
    </row>
    <row r="66043" spans="1:10" x14ac:dyDescent="0.25">
      <c r="A66043" t="s">
        <v>225632</v>
      </c>
      <c r="B66043" t="s">
        <v>225633</v>
      </c>
      <c r="C66043" t="s">
        <v>225634</v>
      </c>
      <c r="D66043" t="s">
        <v>225635</v>
      </c>
      <c r="E66043" t="s">
        <v>14</v>
      </c>
      <c r="F66043" t="s">
        <v>21</v>
      </c>
      <c r="G66043" t="s">
        <v>59</v>
      </c>
      <c r="H66043" t="s">
        <v>60</v>
      </c>
      <c r="I66043" t="s">
        <v>66</v>
      </c>
      <c r="J66043" s="1">
        <v>37100</v>
      </c>
    </row>
    <row r="66044" spans="1:10" x14ac:dyDescent="0.25">
      <c r="A66044" t="s">
        <v>225636</v>
      </c>
      <c r="B66044" t="s">
        <v>225637</v>
      </c>
      <c r="C66044" t="s">
        <v>225638</v>
      </c>
      <c r="D66044" t="s">
        <v>1379</v>
      </c>
      <c r="E66044" t="s">
        <v>14</v>
      </c>
      <c r="F66044" t="s">
        <v>336</v>
      </c>
      <c r="G66044">
        <v>19</v>
      </c>
      <c r="H66044" t="s">
        <v>129481</v>
      </c>
      <c r="I66044" t="s">
        <v>129481</v>
      </c>
      <c r="J66044" s="1">
        <v>36526</v>
      </c>
    </row>
    <row r="66045" spans="1:10" x14ac:dyDescent="0.25">
      <c r="A66045" t="s">
        <v>225639</v>
      </c>
      <c r="B66045" t="s">
        <v>225640</v>
      </c>
      <c r="C66045" t="s">
        <v>225641</v>
      </c>
      <c r="D66045" t="s">
        <v>736</v>
      </c>
      <c r="E66045" t="s">
        <v>14</v>
      </c>
      <c r="F66045" t="s">
        <v>21</v>
      </c>
      <c r="G66045" t="s">
        <v>153</v>
      </c>
      <c r="H66045" t="s">
        <v>239</v>
      </c>
      <c r="I66045" t="s">
        <v>353</v>
      </c>
      <c r="J66045" s="1">
        <v>38353</v>
      </c>
    </row>
    <row r="66046" spans="1:10" x14ac:dyDescent="0.25">
      <c r="A66046" t="s">
        <v>225642</v>
      </c>
      <c r="B66046" t="s">
        <v>225643</v>
      </c>
      <c r="D66046" t="s">
        <v>225644</v>
      </c>
      <c r="E66046" t="s">
        <v>14</v>
      </c>
      <c r="F66046" t="s">
        <v>15</v>
      </c>
      <c r="G66046">
        <v>19</v>
      </c>
      <c r="H66046" t="s">
        <v>469</v>
      </c>
      <c r="I66046" t="s">
        <v>11961</v>
      </c>
    </row>
    <row r="66047" spans="1:10" x14ac:dyDescent="0.25">
      <c r="A66047" t="s">
        <v>225645</v>
      </c>
      <c r="B66047" t="s">
        <v>225646</v>
      </c>
      <c r="C66047" t="s">
        <v>225647</v>
      </c>
      <c r="D66047" t="s">
        <v>225648</v>
      </c>
      <c r="E66047" t="s">
        <v>14</v>
      </c>
      <c r="F66047" t="s">
        <v>547</v>
      </c>
      <c r="G66047">
        <v>29</v>
      </c>
      <c r="H66047" t="s">
        <v>744</v>
      </c>
      <c r="I66047" t="s">
        <v>744</v>
      </c>
    </row>
    <row r="66048" spans="1:10" x14ac:dyDescent="0.25">
      <c r="A66048" t="s">
        <v>225649</v>
      </c>
      <c r="B66048" t="s">
        <v>225650</v>
      </c>
      <c r="C66048" t="s">
        <v>225651</v>
      </c>
      <c r="D66048" t="s">
        <v>32</v>
      </c>
      <c r="E66048" t="s">
        <v>202</v>
      </c>
      <c r="F66048" t="s">
        <v>21</v>
      </c>
      <c r="G66048" t="s">
        <v>59</v>
      </c>
      <c r="H66048" t="s">
        <v>60</v>
      </c>
      <c r="I66048" t="s">
        <v>27105</v>
      </c>
      <c r="J66048" s="1">
        <v>39173</v>
      </c>
    </row>
    <row r="66049" spans="1:10" x14ac:dyDescent="0.25">
      <c r="A66049" t="s">
        <v>225652</v>
      </c>
      <c r="B66049" t="s">
        <v>225653</v>
      </c>
      <c r="C66049" t="s">
        <v>225654</v>
      </c>
      <c r="D66049" t="s">
        <v>225655</v>
      </c>
      <c r="E66049" t="s">
        <v>14</v>
      </c>
      <c r="F66049" t="s">
        <v>633</v>
      </c>
      <c r="G66049">
        <v>7</v>
      </c>
      <c r="H66049" t="s">
        <v>924</v>
      </c>
      <c r="I66049" t="s">
        <v>924</v>
      </c>
      <c r="J66049" s="1">
        <v>40179</v>
      </c>
    </row>
    <row r="66050" spans="1:10" x14ac:dyDescent="0.25">
      <c r="A66050" t="s">
        <v>225656</v>
      </c>
      <c r="B66050" t="s">
        <v>225657</v>
      </c>
      <c r="C66050" t="s">
        <v>225658</v>
      </c>
      <c r="D66050" t="s">
        <v>225659</v>
      </c>
      <c r="E66050" t="s">
        <v>14</v>
      </c>
      <c r="F66050" t="s">
        <v>21</v>
      </c>
      <c r="G66050" t="s">
        <v>59</v>
      </c>
      <c r="H66050" t="s">
        <v>60</v>
      </c>
      <c r="I66050" t="s">
        <v>979</v>
      </c>
      <c r="J66050" s="1">
        <v>39417</v>
      </c>
    </row>
    <row r="66051" spans="1:10" x14ac:dyDescent="0.25">
      <c r="A66051" t="s">
        <v>225660</v>
      </c>
      <c r="B66051" t="s">
        <v>225661</v>
      </c>
      <c r="C66051" t="s">
        <v>225662</v>
      </c>
      <c r="D66051" t="s">
        <v>65</v>
      </c>
      <c r="E66051" t="s">
        <v>108</v>
      </c>
      <c r="F66051" t="s">
        <v>123</v>
      </c>
      <c r="G66051" t="s">
        <v>321</v>
      </c>
      <c r="H66051" t="s">
        <v>125</v>
      </c>
      <c r="I66051" t="s">
        <v>322</v>
      </c>
      <c r="J66051" s="1">
        <v>38353</v>
      </c>
    </row>
    <row r="66052" spans="1:10" x14ac:dyDescent="0.25">
      <c r="A66052" t="s">
        <v>225663</v>
      </c>
      <c r="B66052" t="s">
        <v>225664</v>
      </c>
      <c r="C66052" t="s">
        <v>225665</v>
      </c>
      <c r="D66052" t="s">
        <v>45</v>
      </c>
      <c r="E66052" t="s">
        <v>14</v>
      </c>
      <c r="F66052" t="s">
        <v>508</v>
      </c>
      <c r="G66052">
        <v>34</v>
      </c>
      <c r="H66052" t="s">
        <v>509</v>
      </c>
      <c r="I66052" t="s">
        <v>510</v>
      </c>
    </row>
    <row r="66053" spans="1:10" x14ac:dyDescent="0.25">
      <c r="A66053" t="s">
        <v>225666</v>
      </c>
      <c r="B66053" t="s">
        <v>225667</v>
      </c>
      <c r="C66053" t="s">
        <v>225668</v>
      </c>
      <c r="D66053" t="s">
        <v>713</v>
      </c>
      <c r="E66053" t="s">
        <v>684</v>
      </c>
      <c r="F66053" t="s">
        <v>21</v>
      </c>
      <c r="G66053" t="s">
        <v>1325</v>
      </c>
      <c r="H66053" t="s">
        <v>1326</v>
      </c>
      <c r="I66053" t="s">
        <v>1326</v>
      </c>
      <c r="J66053" t="s">
        <v>207238</v>
      </c>
    </row>
    <row r="66054" spans="1:10" x14ac:dyDescent="0.25">
      <c r="A66054" t="s">
        <v>225669</v>
      </c>
      <c r="B66054" t="s">
        <v>225670</v>
      </c>
      <c r="C66054" t="s">
        <v>225671</v>
      </c>
      <c r="D66054" t="s">
        <v>51</v>
      </c>
      <c r="E66054" t="s">
        <v>684</v>
      </c>
      <c r="F66054" t="s">
        <v>21</v>
      </c>
      <c r="G66054" t="s">
        <v>101</v>
      </c>
      <c r="H66054" t="s">
        <v>102</v>
      </c>
      <c r="I66054" t="s">
        <v>103</v>
      </c>
      <c r="J66054" s="1">
        <v>38353</v>
      </c>
    </row>
    <row r="66055" spans="1:10" x14ac:dyDescent="0.25">
      <c r="A66055" t="s">
        <v>225672</v>
      </c>
      <c r="B66055" t="s">
        <v>225673</v>
      </c>
      <c r="E66055" t="s">
        <v>202</v>
      </c>
    </row>
    <row r="66056" spans="1:10" x14ac:dyDescent="0.25">
      <c r="A66056" t="s">
        <v>225674</v>
      </c>
      <c r="B66056" t="s">
        <v>225675</v>
      </c>
      <c r="C66056" t="s">
        <v>225676</v>
      </c>
      <c r="D66056" t="s">
        <v>225677</v>
      </c>
      <c r="E66056" t="s">
        <v>14</v>
      </c>
      <c r="F66056" t="s">
        <v>21</v>
      </c>
      <c r="G66056" t="s">
        <v>59</v>
      </c>
      <c r="H66056" t="s">
        <v>60</v>
      </c>
      <c r="I66056" t="s">
        <v>601</v>
      </c>
      <c r="J66056" s="1">
        <v>41693</v>
      </c>
    </row>
    <row r="66057" spans="1:10" x14ac:dyDescent="0.25">
      <c r="A66057" t="s">
        <v>225678</v>
      </c>
      <c r="B66057" t="s">
        <v>225679</v>
      </c>
      <c r="C66057" t="s">
        <v>225680</v>
      </c>
      <c r="D66057" t="s">
        <v>419</v>
      </c>
      <c r="E66057" t="s">
        <v>14</v>
      </c>
      <c r="F66057" t="s">
        <v>52</v>
      </c>
      <c r="G66057" t="s">
        <v>197</v>
      </c>
      <c r="H66057" t="s">
        <v>198</v>
      </c>
      <c r="I66057" t="s">
        <v>244</v>
      </c>
    </row>
    <row r="66058" spans="1:10" x14ac:dyDescent="0.25">
      <c r="A66058" t="s">
        <v>225681</v>
      </c>
      <c r="B66058" t="s">
        <v>225682</v>
      </c>
      <c r="C66058" t="s">
        <v>225683</v>
      </c>
      <c r="D66058" t="s">
        <v>1498</v>
      </c>
      <c r="E66058" t="s">
        <v>202</v>
      </c>
      <c r="F66058" t="s">
        <v>21</v>
      </c>
      <c r="G66058" t="s">
        <v>1006</v>
      </c>
      <c r="H66058" t="s">
        <v>1030</v>
      </c>
      <c r="I66058" t="s">
        <v>1030</v>
      </c>
      <c r="J66058" s="1">
        <v>39965</v>
      </c>
    </row>
    <row r="66059" spans="1:10" x14ac:dyDescent="0.25">
      <c r="A66059" t="s">
        <v>225684</v>
      </c>
      <c r="B66059" t="s">
        <v>225685</v>
      </c>
      <c r="C66059" t="s">
        <v>225686</v>
      </c>
      <c r="D66059" t="s">
        <v>38</v>
      </c>
      <c r="E66059" t="s">
        <v>14</v>
      </c>
      <c r="F66059" t="s">
        <v>21</v>
      </c>
      <c r="G66059" t="s">
        <v>101</v>
      </c>
      <c r="H66059" t="s">
        <v>102</v>
      </c>
      <c r="I66059" t="s">
        <v>5330</v>
      </c>
      <c r="J66059" s="1">
        <v>41852</v>
      </c>
    </row>
    <row r="66060" spans="1:10" x14ac:dyDescent="0.25">
      <c r="A66060" t="s">
        <v>225687</v>
      </c>
      <c r="B66060" t="s">
        <v>225688</v>
      </c>
      <c r="C66060" t="s">
        <v>225689</v>
      </c>
      <c r="D66060" t="s">
        <v>406</v>
      </c>
      <c r="E66060" t="s">
        <v>108</v>
      </c>
      <c r="F66060" t="s">
        <v>21</v>
      </c>
      <c r="G66060" t="s">
        <v>153</v>
      </c>
      <c r="H66060" t="s">
        <v>239</v>
      </c>
      <c r="I66060" t="s">
        <v>239</v>
      </c>
      <c r="J66060" s="1">
        <v>36830</v>
      </c>
    </row>
    <row r="66061" spans="1:10" x14ac:dyDescent="0.25">
      <c r="A66061" t="s">
        <v>225690</v>
      </c>
      <c r="B66061" t="s">
        <v>225691</v>
      </c>
      <c r="C66061" t="s">
        <v>225692</v>
      </c>
      <c r="D66061" t="s">
        <v>225693</v>
      </c>
      <c r="E66061" t="s">
        <v>202</v>
      </c>
      <c r="F66061" t="s">
        <v>21</v>
      </c>
      <c r="G66061" t="s">
        <v>1347</v>
      </c>
      <c r="H66061" t="s">
        <v>1348</v>
      </c>
      <c r="I66061" t="s">
        <v>7886</v>
      </c>
      <c r="J66061" s="1">
        <v>39732</v>
      </c>
    </row>
    <row r="66062" spans="1:10" x14ac:dyDescent="0.25">
      <c r="A66062" t="s">
        <v>225694</v>
      </c>
      <c r="B66062" t="s">
        <v>225695</v>
      </c>
      <c r="C66062" t="s">
        <v>225696</v>
      </c>
      <c r="D66062" t="s">
        <v>65</v>
      </c>
      <c r="E66062" t="s">
        <v>108</v>
      </c>
      <c r="F66062" t="s">
        <v>15</v>
      </c>
      <c r="G66062">
        <v>19</v>
      </c>
      <c r="H66062" t="s">
        <v>469</v>
      </c>
      <c r="I66062" t="s">
        <v>5272</v>
      </c>
      <c r="J66062" s="1">
        <v>40238</v>
      </c>
    </row>
    <row r="66063" spans="1:10" x14ac:dyDescent="0.25">
      <c r="A66063" t="s">
        <v>225697</v>
      </c>
      <c r="B66063" t="s">
        <v>225698</v>
      </c>
      <c r="C66063" t="s">
        <v>225699</v>
      </c>
      <c r="D66063" t="s">
        <v>225700</v>
      </c>
      <c r="E66063" t="s">
        <v>14</v>
      </c>
      <c r="F66063" t="s">
        <v>21</v>
      </c>
      <c r="G66063" t="s">
        <v>137</v>
      </c>
      <c r="H66063" t="s">
        <v>138</v>
      </c>
      <c r="I66063" t="s">
        <v>138</v>
      </c>
    </row>
    <row r="66064" spans="1:10" x14ac:dyDescent="0.25">
      <c r="A66064" t="s">
        <v>225701</v>
      </c>
      <c r="B66064" t="s">
        <v>225702</v>
      </c>
      <c r="C66064" t="s">
        <v>225703</v>
      </c>
      <c r="D66064" t="s">
        <v>2961</v>
      </c>
      <c r="E66064" t="s">
        <v>14</v>
      </c>
      <c r="F66064" t="s">
        <v>21</v>
      </c>
      <c r="G66064" t="s">
        <v>101</v>
      </c>
      <c r="H66064" t="s">
        <v>102</v>
      </c>
      <c r="I66064" t="s">
        <v>103</v>
      </c>
      <c r="J66064" s="1">
        <v>42036</v>
      </c>
    </row>
    <row r="66065" spans="1:10" x14ac:dyDescent="0.25">
      <c r="A66065" t="s">
        <v>225704</v>
      </c>
      <c r="B66065" t="s">
        <v>225705</v>
      </c>
      <c r="C66065" t="s">
        <v>225706</v>
      </c>
      <c r="D66065" t="s">
        <v>70</v>
      </c>
      <c r="E66065" t="s">
        <v>14</v>
      </c>
      <c r="F66065" t="s">
        <v>21</v>
      </c>
      <c r="G66065" t="s">
        <v>39</v>
      </c>
      <c r="H66065" t="s">
        <v>277</v>
      </c>
      <c r="I66065" t="s">
        <v>277</v>
      </c>
      <c r="J66065" s="1">
        <v>40909</v>
      </c>
    </row>
    <row r="66066" spans="1:10" x14ac:dyDescent="0.25">
      <c r="A66066" t="s">
        <v>225707</v>
      </c>
      <c r="B66066" t="s">
        <v>225708</v>
      </c>
      <c r="C66066" t="s">
        <v>225709</v>
      </c>
      <c r="D66066" t="s">
        <v>225710</v>
      </c>
      <c r="E66066" t="s">
        <v>14</v>
      </c>
      <c r="F66066" t="s">
        <v>21</v>
      </c>
      <c r="G66066" t="s">
        <v>375</v>
      </c>
      <c r="H66066" t="s">
        <v>1207</v>
      </c>
      <c r="I66066" t="s">
        <v>1207</v>
      </c>
      <c r="J66066" s="1">
        <v>41718</v>
      </c>
    </row>
    <row r="66067" spans="1:10" x14ac:dyDescent="0.25">
      <c r="A66067" t="s">
        <v>225711</v>
      </c>
      <c r="B66067" t="s">
        <v>225712</v>
      </c>
      <c r="C66067" t="s">
        <v>225713</v>
      </c>
      <c r="D66067" t="s">
        <v>70</v>
      </c>
      <c r="E66067" t="s">
        <v>202</v>
      </c>
      <c r="J66067" s="1">
        <v>39114</v>
      </c>
    </row>
    <row r="66068" spans="1:10" x14ac:dyDescent="0.25">
      <c r="A66068" t="s">
        <v>225714</v>
      </c>
      <c r="B66068" t="s">
        <v>225715</v>
      </c>
      <c r="C66068" t="s">
        <v>225716</v>
      </c>
      <c r="D66068" t="s">
        <v>65</v>
      </c>
      <c r="E66068" t="s">
        <v>14</v>
      </c>
      <c r="F66068" t="s">
        <v>21</v>
      </c>
      <c r="G66068" t="s">
        <v>1234</v>
      </c>
      <c r="H66068" t="s">
        <v>2102</v>
      </c>
      <c r="I66068" t="s">
        <v>4613</v>
      </c>
      <c r="J66068" s="1">
        <v>39083</v>
      </c>
    </row>
    <row r="66069" spans="1:10" x14ac:dyDescent="0.25">
      <c r="A66069" t="s">
        <v>225717</v>
      </c>
      <c r="B66069" t="s">
        <v>225718</v>
      </c>
      <c r="C66069" t="s">
        <v>225719</v>
      </c>
      <c r="D66069" t="s">
        <v>45</v>
      </c>
      <c r="E66069" t="s">
        <v>14</v>
      </c>
      <c r="F66069" t="s">
        <v>21</v>
      </c>
      <c r="G66069" t="s">
        <v>137</v>
      </c>
      <c r="H66069" t="s">
        <v>138</v>
      </c>
      <c r="I66069" t="s">
        <v>138</v>
      </c>
      <c r="J66069" s="1">
        <v>40179</v>
      </c>
    </row>
    <row r="66070" spans="1:10" x14ac:dyDescent="0.25">
      <c r="A66070" t="s">
        <v>225720</v>
      </c>
      <c r="B66070" t="s">
        <v>225721</v>
      </c>
      <c r="C66070" t="s">
        <v>225722</v>
      </c>
      <c r="D66070" t="s">
        <v>761</v>
      </c>
      <c r="E66070" t="s">
        <v>14</v>
      </c>
      <c r="F66070" t="s">
        <v>21</v>
      </c>
      <c r="G66070" t="s">
        <v>84</v>
      </c>
      <c r="H66070" t="s">
        <v>85</v>
      </c>
      <c r="I66070" t="s">
        <v>9515</v>
      </c>
      <c r="J66070" s="1">
        <v>41153</v>
      </c>
    </row>
    <row r="66071" spans="1:10" x14ac:dyDescent="0.25">
      <c r="A66071" t="s">
        <v>225723</v>
      </c>
      <c r="B66071" t="s">
        <v>225724</v>
      </c>
      <c r="C66071" t="s">
        <v>225725</v>
      </c>
      <c r="D66071" t="s">
        <v>225726</v>
      </c>
      <c r="E66071" t="s">
        <v>14</v>
      </c>
      <c r="F66071" t="s">
        <v>21</v>
      </c>
      <c r="G66071" t="s">
        <v>3988</v>
      </c>
      <c r="H66071" t="s">
        <v>3989</v>
      </c>
      <c r="I66071" t="s">
        <v>3990</v>
      </c>
      <c r="J66071" s="1">
        <v>41739</v>
      </c>
    </row>
    <row r="66072" spans="1:10" x14ac:dyDescent="0.25">
      <c r="A66072" t="s">
        <v>225727</v>
      </c>
      <c r="B66072" t="s">
        <v>225728</v>
      </c>
      <c r="C66072" t="s">
        <v>225729</v>
      </c>
      <c r="D66072" t="s">
        <v>1242</v>
      </c>
      <c r="E66072" t="s">
        <v>14</v>
      </c>
      <c r="F66072" t="s">
        <v>21</v>
      </c>
      <c r="G66072" t="s">
        <v>59</v>
      </c>
      <c r="H66072" t="s">
        <v>60</v>
      </c>
      <c r="I66072" t="s">
        <v>718</v>
      </c>
      <c r="J66072" s="1">
        <v>39083</v>
      </c>
    </row>
    <row r="66073" spans="1:10" x14ac:dyDescent="0.25">
      <c r="A66073" t="s">
        <v>225730</v>
      </c>
      <c r="B66073" t="s">
        <v>225731</v>
      </c>
      <c r="C66073" t="s">
        <v>225732</v>
      </c>
      <c r="D66073" t="s">
        <v>225733</v>
      </c>
      <c r="E66073" t="s">
        <v>108</v>
      </c>
      <c r="F66073" t="s">
        <v>21</v>
      </c>
      <c r="G66073" t="s">
        <v>425</v>
      </c>
      <c r="H66073" t="s">
        <v>523</v>
      </c>
      <c r="I66073" t="s">
        <v>3656</v>
      </c>
      <c r="J66073" s="1">
        <v>39448</v>
      </c>
    </row>
    <row r="66074" spans="1:10" x14ac:dyDescent="0.25">
      <c r="A66074" t="s">
        <v>225734</v>
      </c>
      <c r="B66074" t="s">
        <v>225735</v>
      </c>
      <c r="C66074" t="s">
        <v>225736</v>
      </c>
      <c r="D66074" t="s">
        <v>225737</v>
      </c>
      <c r="E66074" t="s">
        <v>108</v>
      </c>
      <c r="F66074" t="s">
        <v>52</v>
      </c>
      <c r="G66074" t="s">
        <v>197</v>
      </c>
      <c r="H66074" t="s">
        <v>198</v>
      </c>
      <c r="I66074" t="s">
        <v>198</v>
      </c>
      <c r="J66074" s="1">
        <v>38718</v>
      </c>
    </row>
    <row r="66075" spans="1:10" x14ac:dyDescent="0.25">
      <c r="A66075" t="s">
        <v>225738</v>
      </c>
      <c r="B66075" t="s">
        <v>225739</v>
      </c>
      <c r="C66075" t="s">
        <v>225740</v>
      </c>
      <c r="D66075" t="s">
        <v>38</v>
      </c>
      <c r="E66075" t="s">
        <v>14</v>
      </c>
      <c r="F66075" t="s">
        <v>21</v>
      </c>
      <c r="G66075" t="s">
        <v>59</v>
      </c>
      <c r="H66075" t="s">
        <v>60</v>
      </c>
      <c r="I66075" t="s">
        <v>17611</v>
      </c>
      <c r="J66075" s="1">
        <v>41275</v>
      </c>
    </row>
    <row r="66076" spans="1:10" x14ac:dyDescent="0.25">
      <c r="A66076" t="s">
        <v>225741</v>
      </c>
      <c r="B66076" t="s">
        <v>225742</v>
      </c>
      <c r="C66076" t="s">
        <v>225743</v>
      </c>
      <c r="D66076" t="s">
        <v>225744</v>
      </c>
      <c r="E66076" t="s">
        <v>14</v>
      </c>
      <c r="F66076" t="s">
        <v>21</v>
      </c>
      <c r="G66076" t="s">
        <v>101</v>
      </c>
      <c r="H66076" t="s">
        <v>102</v>
      </c>
      <c r="I66076" t="s">
        <v>103</v>
      </c>
      <c r="J66076" s="1">
        <v>40238</v>
      </c>
    </row>
    <row r="66077" spans="1:10" x14ac:dyDescent="0.25">
      <c r="A66077" t="s">
        <v>225745</v>
      </c>
      <c r="B66077" t="s">
        <v>225746</v>
      </c>
      <c r="C66077" t="s">
        <v>225747</v>
      </c>
      <c r="D66077" t="s">
        <v>1785</v>
      </c>
      <c r="E66077" t="s">
        <v>14</v>
      </c>
      <c r="J66077" s="1">
        <v>41244</v>
      </c>
    </row>
    <row r="66078" spans="1:10" x14ac:dyDescent="0.25">
      <c r="A66078" t="s">
        <v>225748</v>
      </c>
      <c r="B66078" t="s">
        <v>225749</v>
      </c>
      <c r="C66078" t="s">
        <v>225750</v>
      </c>
      <c r="D66078" t="s">
        <v>225751</v>
      </c>
      <c r="E66078" t="s">
        <v>108</v>
      </c>
      <c r="F66078" t="s">
        <v>21</v>
      </c>
      <c r="G66078" t="s">
        <v>101</v>
      </c>
      <c r="H66078" t="s">
        <v>102</v>
      </c>
      <c r="I66078" t="s">
        <v>103</v>
      </c>
      <c r="J66078" s="1">
        <v>40179</v>
      </c>
    </row>
    <row r="66079" spans="1:10" x14ac:dyDescent="0.25">
      <c r="A66079" t="s">
        <v>225752</v>
      </c>
      <c r="B66079" t="s">
        <v>225753</v>
      </c>
      <c r="C66079" t="s">
        <v>225754</v>
      </c>
      <c r="D66079" t="s">
        <v>3105</v>
      </c>
      <c r="E66079" t="s">
        <v>14</v>
      </c>
      <c r="F66079" t="s">
        <v>217</v>
      </c>
      <c r="G66079">
        <v>2</v>
      </c>
      <c r="H66079" t="s">
        <v>218</v>
      </c>
      <c r="I66079" t="s">
        <v>218</v>
      </c>
      <c r="J66079" s="1">
        <v>41275</v>
      </c>
    </row>
    <row r="66080" spans="1:10" x14ac:dyDescent="0.25">
      <c r="A66080" t="s">
        <v>225755</v>
      </c>
      <c r="B66080" t="s">
        <v>225756</v>
      </c>
      <c r="C66080" t="s">
        <v>225757</v>
      </c>
      <c r="D66080" t="s">
        <v>225758</v>
      </c>
      <c r="E66080" t="s">
        <v>14</v>
      </c>
      <c r="F66080" t="s">
        <v>21</v>
      </c>
      <c r="G66080" t="s">
        <v>1229</v>
      </c>
      <c r="H66080" t="s">
        <v>1230</v>
      </c>
      <c r="I66080" t="s">
        <v>1230</v>
      </c>
      <c r="J66080" s="1">
        <v>39814</v>
      </c>
    </row>
    <row r="66081" spans="1:10" x14ac:dyDescent="0.25">
      <c r="A66081" t="s">
        <v>225759</v>
      </c>
      <c r="B66081" t="s">
        <v>225760</v>
      </c>
      <c r="C66081" t="s">
        <v>225761</v>
      </c>
      <c r="D66081" t="s">
        <v>225762</v>
      </c>
      <c r="E66081" t="s">
        <v>14</v>
      </c>
      <c r="F66081" t="s">
        <v>21</v>
      </c>
      <c r="G66081" t="s">
        <v>59</v>
      </c>
      <c r="H66081" t="s">
        <v>60</v>
      </c>
      <c r="I66081" t="s">
        <v>66</v>
      </c>
      <c r="J66081" s="1">
        <v>40249</v>
      </c>
    </row>
    <row r="66082" spans="1:10" x14ac:dyDescent="0.25">
      <c r="A66082" t="s">
        <v>225763</v>
      </c>
      <c r="B66082" t="s">
        <v>225764</v>
      </c>
      <c r="C66082" t="s">
        <v>225765</v>
      </c>
      <c r="D66082" t="s">
        <v>37886</v>
      </c>
      <c r="E66082" t="s">
        <v>14</v>
      </c>
      <c r="F66082" t="s">
        <v>15</v>
      </c>
      <c r="G66082">
        <v>2</v>
      </c>
      <c r="H66082" t="s">
        <v>3549</v>
      </c>
      <c r="I66082" t="s">
        <v>3549</v>
      </c>
      <c r="J66082" s="1">
        <v>41275</v>
      </c>
    </row>
    <row r="66083" spans="1:10" x14ac:dyDescent="0.25">
      <c r="A66083" t="s">
        <v>225766</v>
      </c>
      <c r="B66083" t="s">
        <v>225767</v>
      </c>
      <c r="D66083" t="s">
        <v>225768</v>
      </c>
      <c r="E66083" t="s">
        <v>108</v>
      </c>
    </row>
    <row r="66084" spans="1:10" x14ac:dyDescent="0.25">
      <c r="A66084" t="s">
        <v>225769</v>
      </c>
      <c r="B66084" t="s">
        <v>225770</v>
      </c>
      <c r="C66084" t="s">
        <v>225771</v>
      </c>
      <c r="D66084" t="s">
        <v>225772</v>
      </c>
      <c r="E66084" t="s">
        <v>14</v>
      </c>
      <c r="F66084" t="s">
        <v>21</v>
      </c>
      <c r="G66084" t="s">
        <v>522</v>
      </c>
      <c r="H66084" t="s">
        <v>523</v>
      </c>
      <c r="I66084" t="s">
        <v>524</v>
      </c>
      <c r="J66084" s="1">
        <v>40179</v>
      </c>
    </row>
    <row r="66085" spans="1:10" x14ac:dyDescent="0.25">
      <c r="A66085" t="s">
        <v>225773</v>
      </c>
      <c r="B66085" t="s">
        <v>225774</v>
      </c>
      <c r="C66085" t="s">
        <v>225775</v>
      </c>
      <c r="D66085" t="s">
        <v>165022</v>
      </c>
      <c r="E66085" t="s">
        <v>14</v>
      </c>
      <c r="F66085" t="s">
        <v>21</v>
      </c>
      <c r="G66085" t="s">
        <v>59</v>
      </c>
      <c r="H66085" t="s">
        <v>60</v>
      </c>
      <c r="I66085" t="s">
        <v>1098</v>
      </c>
      <c r="J66085" s="1">
        <v>40909</v>
      </c>
    </row>
    <row r="66086" spans="1:10" x14ac:dyDescent="0.25">
      <c r="A66086" t="s">
        <v>225776</v>
      </c>
      <c r="B66086" t="s">
        <v>225777</v>
      </c>
      <c r="C66086" t="s">
        <v>225778</v>
      </c>
      <c r="D66086" t="s">
        <v>92766</v>
      </c>
      <c r="E66086" t="s">
        <v>108</v>
      </c>
      <c r="F66086" t="s">
        <v>21</v>
      </c>
      <c r="G66086" t="s">
        <v>59</v>
      </c>
      <c r="H66086" t="s">
        <v>60</v>
      </c>
      <c r="I66086" t="s">
        <v>1063</v>
      </c>
      <c r="J66086" s="1">
        <v>36161</v>
      </c>
    </row>
    <row r="66087" spans="1:10" x14ac:dyDescent="0.25">
      <c r="A66087" t="s">
        <v>225779</v>
      </c>
      <c r="B66087" t="s">
        <v>225780</v>
      </c>
      <c r="C66087" t="s">
        <v>225781</v>
      </c>
      <c r="D66087" t="s">
        <v>225782</v>
      </c>
      <c r="E66087" t="s">
        <v>14</v>
      </c>
      <c r="F66087" t="s">
        <v>21</v>
      </c>
      <c r="G66087" t="s">
        <v>59</v>
      </c>
      <c r="H66087" t="s">
        <v>90</v>
      </c>
      <c r="I66087" t="s">
        <v>371</v>
      </c>
      <c r="J66087" s="1">
        <v>40238</v>
      </c>
    </row>
    <row r="66088" spans="1:10" x14ac:dyDescent="0.25">
      <c r="A66088" t="s">
        <v>225783</v>
      </c>
      <c r="B66088" t="s">
        <v>225784</v>
      </c>
      <c r="C66088" t="s">
        <v>225785</v>
      </c>
      <c r="D66088" t="s">
        <v>225786</v>
      </c>
      <c r="E66088" t="s">
        <v>14</v>
      </c>
      <c r="F66088" t="s">
        <v>21</v>
      </c>
      <c r="G66088" t="s">
        <v>203</v>
      </c>
      <c r="H66088" t="s">
        <v>6938</v>
      </c>
      <c r="I66088" t="s">
        <v>6938</v>
      </c>
      <c r="J66088" s="1">
        <v>38718</v>
      </c>
    </row>
    <row r="66089" spans="1:10" x14ac:dyDescent="0.25">
      <c r="A66089" t="s">
        <v>225787</v>
      </c>
      <c r="B66089" t="s">
        <v>225788</v>
      </c>
      <c r="C66089" t="s">
        <v>225789</v>
      </c>
      <c r="D66089" t="s">
        <v>225790</v>
      </c>
      <c r="E66089" t="s">
        <v>14</v>
      </c>
      <c r="F66089" t="s">
        <v>21</v>
      </c>
      <c r="G66089" t="s">
        <v>59</v>
      </c>
      <c r="H66089" t="s">
        <v>961</v>
      </c>
      <c r="I66089" t="s">
        <v>961</v>
      </c>
      <c r="J66089" s="1">
        <v>40848</v>
      </c>
    </row>
    <row r="66090" spans="1:10" x14ac:dyDescent="0.25">
      <c r="A66090" t="s">
        <v>225791</v>
      </c>
      <c r="B66090" t="s">
        <v>225792</v>
      </c>
      <c r="C66090" t="s">
        <v>225793</v>
      </c>
      <c r="D66090" t="s">
        <v>225794</v>
      </c>
      <c r="E66090" t="s">
        <v>684</v>
      </c>
      <c r="F66090" t="s">
        <v>217</v>
      </c>
      <c r="G66090">
        <v>8</v>
      </c>
      <c r="H66090" t="s">
        <v>7945</v>
      </c>
      <c r="I66090" t="s">
        <v>18089</v>
      </c>
    </row>
    <row r="66091" spans="1:10" x14ac:dyDescent="0.25">
      <c r="A66091" t="s">
        <v>225795</v>
      </c>
      <c r="B66091" t="s">
        <v>225796</v>
      </c>
      <c r="C66091" t="s">
        <v>225797</v>
      </c>
      <c r="D66091" t="s">
        <v>38</v>
      </c>
      <c r="E66091" t="s">
        <v>202</v>
      </c>
      <c r="F66091" t="s">
        <v>21</v>
      </c>
      <c r="G66091" t="s">
        <v>153</v>
      </c>
      <c r="H66091" t="s">
        <v>239</v>
      </c>
      <c r="I66091" t="s">
        <v>327</v>
      </c>
    </row>
    <row r="66092" spans="1:10" x14ac:dyDescent="0.25">
      <c r="A66092" t="s">
        <v>225798</v>
      </c>
      <c r="B66092" t="s">
        <v>225799</v>
      </c>
      <c r="C66092" t="s">
        <v>225800</v>
      </c>
      <c r="D66092" t="s">
        <v>1379</v>
      </c>
      <c r="E66092" t="s">
        <v>108</v>
      </c>
      <c r="F66092" t="s">
        <v>21</v>
      </c>
      <c r="G66092" t="s">
        <v>77</v>
      </c>
      <c r="H66092" t="s">
        <v>1759</v>
      </c>
      <c r="I66092" t="s">
        <v>1760</v>
      </c>
      <c r="J66092" s="1">
        <v>36526</v>
      </c>
    </row>
    <row r="66093" spans="1:10" x14ac:dyDescent="0.25">
      <c r="A66093" t="s">
        <v>225801</v>
      </c>
      <c r="B66093" t="s">
        <v>225802</v>
      </c>
      <c r="C66093" t="s">
        <v>225803</v>
      </c>
      <c r="D66093" t="s">
        <v>225804</v>
      </c>
      <c r="E66093" t="s">
        <v>14</v>
      </c>
      <c r="F66093" t="s">
        <v>21</v>
      </c>
      <c r="G66093" t="s">
        <v>137</v>
      </c>
      <c r="H66093" t="s">
        <v>138</v>
      </c>
      <c r="I66093" t="s">
        <v>138</v>
      </c>
      <c r="J66093" s="1">
        <v>39814</v>
      </c>
    </row>
    <row r="66094" spans="1:10" x14ac:dyDescent="0.25">
      <c r="A66094" t="s">
        <v>225805</v>
      </c>
      <c r="B66094" t="s">
        <v>225806</v>
      </c>
      <c r="C66094" t="s">
        <v>225807</v>
      </c>
      <c r="D66094" t="s">
        <v>225808</v>
      </c>
      <c r="E66094" t="s">
        <v>14</v>
      </c>
      <c r="F66094" t="s">
        <v>21</v>
      </c>
      <c r="G66094" t="s">
        <v>59</v>
      </c>
      <c r="H66094" t="s">
        <v>60</v>
      </c>
      <c r="I66094" t="s">
        <v>66</v>
      </c>
      <c r="J66094" s="1">
        <v>40299</v>
      </c>
    </row>
    <row r="66095" spans="1:10" x14ac:dyDescent="0.25">
      <c r="A66095" t="s">
        <v>225809</v>
      </c>
      <c r="B66095" t="s">
        <v>225810</v>
      </c>
      <c r="C66095" t="s">
        <v>225811</v>
      </c>
      <c r="D66095" t="s">
        <v>70</v>
      </c>
      <c r="E66095" t="s">
        <v>202</v>
      </c>
      <c r="F66095" t="s">
        <v>52</v>
      </c>
      <c r="G66095" t="s">
        <v>197</v>
      </c>
      <c r="H66095" t="s">
        <v>198</v>
      </c>
      <c r="I66095" t="s">
        <v>198</v>
      </c>
      <c r="J66095" s="1">
        <v>39083</v>
      </c>
    </row>
    <row r="66096" spans="1:10" x14ac:dyDescent="0.25">
      <c r="A66096" t="s">
        <v>225812</v>
      </c>
      <c r="B66096" t="s">
        <v>225813</v>
      </c>
      <c r="C66096" t="s">
        <v>225814</v>
      </c>
      <c r="D66096" t="s">
        <v>225815</v>
      </c>
      <c r="E66096" t="s">
        <v>14</v>
      </c>
      <c r="F66096" t="s">
        <v>15</v>
      </c>
      <c r="G66096">
        <v>16</v>
      </c>
      <c r="H66096" t="s">
        <v>16</v>
      </c>
      <c r="I66096" t="s">
        <v>16</v>
      </c>
      <c r="J66096" s="1">
        <v>38422</v>
      </c>
    </row>
    <row r="66097" spans="1:10" x14ac:dyDescent="0.25">
      <c r="A66097" t="s">
        <v>225816</v>
      </c>
      <c r="B66097" t="s">
        <v>225817</v>
      </c>
      <c r="C66097" t="s">
        <v>225818</v>
      </c>
      <c r="D66097" t="s">
        <v>51</v>
      </c>
      <c r="E66097" t="s">
        <v>14</v>
      </c>
      <c r="F66097" t="s">
        <v>21</v>
      </c>
      <c r="G66097" t="s">
        <v>1301</v>
      </c>
      <c r="H66097" t="s">
        <v>1334</v>
      </c>
      <c r="I66097" t="s">
        <v>1334</v>
      </c>
      <c r="J66097" s="1">
        <v>36161</v>
      </c>
    </row>
    <row r="66098" spans="1:10" x14ac:dyDescent="0.25">
      <c r="A66098" t="s">
        <v>225819</v>
      </c>
      <c r="B66098" t="s">
        <v>225820</v>
      </c>
      <c r="C66098" t="s">
        <v>225821</v>
      </c>
      <c r="D66098" t="s">
        <v>225822</v>
      </c>
      <c r="E66098" t="s">
        <v>14</v>
      </c>
      <c r="F66098" t="s">
        <v>694</v>
      </c>
      <c r="G66098">
        <v>5</v>
      </c>
      <c r="H66098" t="s">
        <v>695</v>
      </c>
      <c r="I66098" t="s">
        <v>695</v>
      </c>
      <c r="J66098" s="1">
        <v>41866</v>
      </c>
    </row>
    <row r="66099" spans="1:10" x14ac:dyDescent="0.25">
      <c r="A66099" t="s">
        <v>225823</v>
      </c>
      <c r="B66099" t="s">
        <v>225824</v>
      </c>
      <c r="C66099" t="s">
        <v>225825</v>
      </c>
      <c r="D66099" t="s">
        <v>225826</v>
      </c>
      <c r="E66099" t="s">
        <v>108</v>
      </c>
      <c r="F66099" t="s">
        <v>21</v>
      </c>
      <c r="G66099" t="s">
        <v>967</v>
      </c>
      <c r="H66099" t="s">
        <v>968</v>
      </c>
      <c r="I66099" t="s">
        <v>968</v>
      </c>
      <c r="J66099" s="1">
        <v>40574</v>
      </c>
    </row>
    <row r="66100" spans="1:10" x14ac:dyDescent="0.25">
      <c r="A66100" t="s">
        <v>225827</v>
      </c>
      <c r="B66100" t="s">
        <v>225828</v>
      </c>
      <c r="C66100" t="s">
        <v>225829</v>
      </c>
      <c r="D66100" t="s">
        <v>225830</v>
      </c>
      <c r="E66100" t="s">
        <v>14</v>
      </c>
      <c r="F66100" t="s">
        <v>21</v>
      </c>
      <c r="G66100" t="s">
        <v>59</v>
      </c>
      <c r="H66100" t="s">
        <v>60</v>
      </c>
      <c r="I66100" t="s">
        <v>66</v>
      </c>
      <c r="J66100" s="1">
        <v>41699</v>
      </c>
    </row>
    <row r="66101" spans="1:10" x14ac:dyDescent="0.25">
      <c r="A66101" t="s">
        <v>225831</v>
      </c>
      <c r="B66101" t="s">
        <v>225832</v>
      </c>
      <c r="C66101" t="s">
        <v>225833</v>
      </c>
      <c r="D66101" t="s">
        <v>2190</v>
      </c>
      <c r="E66101" t="s">
        <v>108</v>
      </c>
      <c r="F66101" t="s">
        <v>21</v>
      </c>
      <c r="G66101" t="s">
        <v>59</v>
      </c>
      <c r="H66101" t="s">
        <v>60</v>
      </c>
      <c r="I66101" t="s">
        <v>66</v>
      </c>
      <c r="J66101" s="1">
        <v>40611</v>
      </c>
    </row>
    <row r="66102" spans="1:10" x14ac:dyDescent="0.25">
      <c r="A66102" t="s">
        <v>225834</v>
      </c>
      <c r="B66102" t="s">
        <v>225835</v>
      </c>
      <c r="C66102" t="s">
        <v>225836</v>
      </c>
      <c r="D66102" t="s">
        <v>225837</v>
      </c>
      <c r="E66102" t="s">
        <v>108</v>
      </c>
      <c r="F66102" t="s">
        <v>1057</v>
      </c>
      <c r="G66102">
        <v>7</v>
      </c>
      <c r="H66102" t="s">
        <v>10871</v>
      </c>
      <c r="I66102" t="s">
        <v>10871</v>
      </c>
      <c r="J66102" s="1">
        <v>40909</v>
      </c>
    </row>
    <row r="66103" spans="1:10" x14ac:dyDescent="0.25">
      <c r="A66103" t="s">
        <v>225838</v>
      </c>
      <c r="B66103" t="s">
        <v>225839</v>
      </c>
      <c r="C66103" t="s">
        <v>225840</v>
      </c>
      <c r="D66103" t="s">
        <v>38</v>
      </c>
      <c r="E66103" t="s">
        <v>14</v>
      </c>
      <c r="F66103" t="s">
        <v>52</v>
      </c>
      <c r="G66103" t="s">
        <v>53</v>
      </c>
      <c r="H66103" t="s">
        <v>54</v>
      </c>
      <c r="I66103" t="s">
        <v>54</v>
      </c>
      <c r="J66103" s="1">
        <v>42105</v>
      </c>
    </row>
    <row r="66104" spans="1:10" x14ac:dyDescent="0.25">
      <c r="A66104" t="s">
        <v>225841</v>
      </c>
      <c r="B66104" t="s">
        <v>225842</v>
      </c>
      <c r="C66104" t="s">
        <v>225843</v>
      </c>
      <c r="D66104" t="s">
        <v>65</v>
      </c>
      <c r="E66104" t="s">
        <v>202</v>
      </c>
      <c r="F66104" t="s">
        <v>15</v>
      </c>
      <c r="G66104">
        <v>19</v>
      </c>
      <c r="H66104" t="s">
        <v>469</v>
      </c>
      <c r="I66104" t="s">
        <v>469</v>
      </c>
      <c r="J66104" s="1">
        <v>38353</v>
      </c>
    </row>
    <row r="66105" spans="1:10" x14ac:dyDescent="0.25">
      <c r="A66105" t="s">
        <v>225844</v>
      </c>
      <c r="B66105" t="s">
        <v>225845</v>
      </c>
      <c r="C66105" t="s">
        <v>48286</v>
      </c>
      <c r="D66105" t="s">
        <v>47898</v>
      </c>
      <c r="E66105" t="s">
        <v>14</v>
      </c>
      <c r="F66105" t="s">
        <v>15</v>
      </c>
      <c r="G66105">
        <v>19</v>
      </c>
      <c r="H66105" t="s">
        <v>469</v>
      </c>
      <c r="I66105" t="s">
        <v>469</v>
      </c>
      <c r="J66105" s="1">
        <v>40664</v>
      </c>
    </row>
    <row r="66106" spans="1:10" x14ac:dyDescent="0.25">
      <c r="A66106" t="s">
        <v>225846</v>
      </c>
      <c r="B66106" t="s">
        <v>225847</v>
      </c>
      <c r="C66106" t="s">
        <v>225848</v>
      </c>
      <c r="D66106" t="s">
        <v>225849</v>
      </c>
      <c r="E66106" t="s">
        <v>14</v>
      </c>
      <c r="F66106" t="s">
        <v>21</v>
      </c>
      <c r="G66106" t="s">
        <v>59</v>
      </c>
      <c r="H66106" t="s">
        <v>60</v>
      </c>
      <c r="I66106" t="s">
        <v>66</v>
      </c>
      <c r="J66106" s="1">
        <v>39083</v>
      </c>
    </row>
    <row r="66107" spans="1:10" x14ac:dyDescent="0.25">
      <c r="A66107" t="s">
        <v>225850</v>
      </c>
      <c r="B66107" t="s">
        <v>225851</v>
      </c>
      <c r="C66107" t="s">
        <v>225852</v>
      </c>
      <c r="D66107" t="s">
        <v>45</v>
      </c>
      <c r="E66107" t="s">
        <v>14</v>
      </c>
      <c r="F66107" t="s">
        <v>21</v>
      </c>
      <c r="G66107" t="s">
        <v>1229</v>
      </c>
      <c r="H66107" t="s">
        <v>1230</v>
      </c>
      <c r="I66107" t="s">
        <v>1230</v>
      </c>
    </row>
    <row r="66108" spans="1:10" x14ac:dyDescent="0.25">
      <c r="A66108" t="s">
        <v>225853</v>
      </c>
      <c r="B66108" t="s">
        <v>225854</v>
      </c>
      <c r="C66108" t="s">
        <v>225855</v>
      </c>
      <c r="D66108" t="s">
        <v>259</v>
      </c>
      <c r="E66108" t="s">
        <v>14</v>
      </c>
      <c r="F66108" t="s">
        <v>21</v>
      </c>
      <c r="G66108" t="s">
        <v>153</v>
      </c>
      <c r="H66108" t="s">
        <v>239</v>
      </c>
      <c r="I66108" t="s">
        <v>1709</v>
      </c>
    </row>
    <row r="66109" spans="1:10" x14ac:dyDescent="0.25">
      <c r="A66109" t="s">
        <v>225856</v>
      </c>
      <c r="B66109" t="s">
        <v>225857</v>
      </c>
      <c r="D66109" t="s">
        <v>225858</v>
      </c>
      <c r="E66109" t="s">
        <v>14</v>
      </c>
      <c r="F66109" t="s">
        <v>645</v>
      </c>
      <c r="G66109">
        <v>8</v>
      </c>
      <c r="H66109" t="s">
        <v>8345</v>
      </c>
      <c r="I66109" t="s">
        <v>136973</v>
      </c>
      <c r="J66109" s="1">
        <v>42287</v>
      </c>
    </row>
    <row r="66110" spans="1:10" x14ac:dyDescent="0.25">
      <c r="A66110" t="s">
        <v>225859</v>
      </c>
      <c r="B66110" t="s">
        <v>225860</v>
      </c>
      <c r="C66110" t="s">
        <v>225861</v>
      </c>
      <c r="D66110" t="s">
        <v>20409</v>
      </c>
      <c r="E66110" t="s">
        <v>14</v>
      </c>
      <c r="F66110" t="s">
        <v>547</v>
      </c>
      <c r="G66110">
        <v>60</v>
      </c>
      <c r="H66110" t="s">
        <v>5643</v>
      </c>
      <c r="I66110" t="s">
        <v>5643</v>
      </c>
    </row>
    <row r="66111" spans="1:10" x14ac:dyDescent="0.25">
      <c r="A66111" t="s">
        <v>225862</v>
      </c>
      <c r="B66111" t="s">
        <v>225863</v>
      </c>
      <c r="C66111" t="s">
        <v>225864</v>
      </c>
      <c r="D66111" t="s">
        <v>225865</v>
      </c>
      <c r="E66111" t="s">
        <v>14</v>
      </c>
      <c r="F66111" t="s">
        <v>317</v>
      </c>
      <c r="G66111">
        <v>9</v>
      </c>
      <c r="H66111" t="s">
        <v>318</v>
      </c>
      <c r="I66111" t="s">
        <v>318</v>
      </c>
      <c r="J66111" s="1">
        <v>41630</v>
      </c>
    </row>
    <row r="66112" spans="1:10" x14ac:dyDescent="0.25">
      <c r="A66112" t="s">
        <v>225866</v>
      </c>
      <c r="B66112" t="s">
        <v>225867</v>
      </c>
      <c r="C66112" t="s">
        <v>225868</v>
      </c>
      <c r="D66112" t="s">
        <v>70</v>
      </c>
      <c r="E66112" t="s">
        <v>14</v>
      </c>
    </row>
    <row r="66113" spans="1:10" x14ac:dyDescent="0.25">
      <c r="A66113" t="s">
        <v>225869</v>
      </c>
      <c r="B66113" t="s">
        <v>225870</v>
      </c>
      <c r="C66113" t="s">
        <v>225871</v>
      </c>
      <c r="D66113" t="s">
        <v>225872</v>
      </c>
      <c r="E66113" t="s">
        <v>14</v>
      </c>
      <c r="F66113" t="s">
        <v>123</v>
      </c>
      <c r="G66113" t="s">
        <v>124</v>
      </c>
      <c r="H66113" t="s">
        <v>125</v>
      </c>
      <c r="I66113" t="s">
        <v>125</v>
      </c>
      <c r="J66113" s="1">
        <v>39637</v>
      </c>
    </row>
    <row r="66114" spans="1:10" x14ac:dyDescent="0.25">
      <c r="A66114" t="s">
        <v>225873</v>
      </c>
      <c r="B66114" t="s">
        <v>225874</v>
      </c>
      <c r="C66114" t="s">
        <v>225875</v>
      </c>
      <c r="E66114" t="s">
        <v>202</v>
      </c>
    </row>
    <row r="66115" spans="1:10" x14ac:dyDescent="0.25">
      <c r="A66115" t="s">
        <v>225876</v>
      </c>
      <c r="B66115" t="s">
        <v>225877</v>
      </c>
      <c r="C66115" t="s">
        <v>225878</v>
      </c>
      <c r="D66115" t="s">
        <v>225879</v>
      </c>
      <c r="E66115" t="s">
        <v>14</v>
      </c>
      <c r="F66115" t="s">
        <v>21</v>
      </c>
      <c r="G66115" t="s">
        <v>101</v>
      </c>
      <c r="H66115" t="s">
        <v>102</v>
      </c>
      <c r="I66115" t="s">
        <v>103</v>
      </c>
      <c r="J66115" s="1">
        <v>39814</v>
      </c>
    </row>
    <row r="66116" spans="1:10" x14ac:dyDescent="0.25">
      <c r="A66116" t="s">
        <v>225880</v>
      </c>
      <c r="B66116" t="s">
        <v>225881</v>
      </c>
      <c r="C66116" t="s">
        <v>225882</v>
      </c>
      <c r="D66116" t="s">
        <v>9396</v>
      </c>
      <c r="E66116" t="s">
        <v>14</v>
      </c>
      <c r="F66116" t="s">
        <v>361</v>
      </c>
      <c r="G66116">
        <v>27</v>
      </c>
      <c r="H66116" t="s">
        <v>5343</v>
      </c>
      <c r="I66116" t="s">
        <v>8295</v>
      </c>
    </row>
    <row r="66117" spans="1:10" x14ac:dyDescent="0.25">
      <c r="A66117" t="s">
        <v>225883</v>
      </c>
      <c r="B66117" t="s">
        <v>225884</v>
      </c>
      <c r="C66117" t="s">
        <v>225885</v>
      </c>
      <c r="E66117" t="s">
        <v>202</v>
      </c>
    </row>
    <row r="66118" spans="1:10" x14ac:dyDescent="0.25">
      <c r="A66118" t="s">
        <v>225886</v>
      </c>
      <c r="B66118" t="s">
        <v>225887</v>
      </c>
      <c r="C66118" t="s">
        <v>225888</v>
      </c>
      <c r="D66118" t="s">
        <v>312</v>
      </c>
      <c r="E66118" t="s">
        <v>14</v>
      </c>
      <c r="F66118" t="s">
        <v>21</v>
      </c>
      <c r="G66118" t="s">
        <v>59</v>
      </c>
      <c r="H66118" t="s">
        <v>60</v>
      </c>
      <c r="I66118" t="s">
        <v>61</v>
      </c>
    </row>
    <row r="66119" spans="1:10" x14ac:dyDescent="0.25">
      <c r="A66119" t="s">
        <v>225889</v>
      </c>
      <c r="B66119" t="s">
        <v>225890</v>
      </c>
      <c r="C66119" t="s">
        <v>225891</v>
      </c>
      <c r="D66119" t="s">
        <v>225892</v>
      </c>
      <c r="E66119" t="s">
        <v>14</v>
      </c>
      <c r="F66119" t="s">
        <v>1365</v>
      </c>
      <c r="G66119">
        <v>5</v>
      </c>
      <c r="H66119" t="s">
        <v>1366</v>
      </c>
      <c r="I66119" t="s">
        <v>1366</v>
      </c>
      <c r="J66119" s="1">
        <v>41030</v>
      </c>
    </row>
    <row r="66120" spans="1:10" x14ac:dyDescent="0.25">
      <c r="A66120" t="s">
        <v>225893</v>
      </c>
      <c r="B66120" t="s">
        <v>225894</v>
      </c>
      <c r="C66120" t="s">
        <v>225895</v>
      </c>
      <c r="D66120" t="s">
        <v>225896</v>
      </c>
      <c r="E66120" t="s">
        <v>14</v>
      </c>
      <c r="F66120" t="s">
        <v>21</v>
      </c>
      <c r="G66120" t="s">
        <v>577</v>
      </c>
      <c r="H66120" t="s">
        <v>23894</v>
      </c>
      <c r="I66120" t="s">
        <v>23894</v>
      </c>
      <c r="J66120" s="1">
        <v>39448</v>
      </c>
    </row>
    <row r="66121" spans="1:10" x14ac:dyDescent="0.25">
      <c r="A66121" t="s">
        <v>225897</v>
      </c>
      <c r="B66121" t="s">
        <v>225898</v>
      </c>
      <c r="C66121" t="s">
        <v>225899</v>
      </c>
      <c r="D66121" t="s">
        <v>70</v>
      </c>
      <c r="E66121" t="s">
        <v>202</v>
      </c>
      <c r="F66121" t="s">
        <v>160</v>
      </c>
      <c r="G66121" t="s">
        <v>161</v>
      </c>
      <c r="H66121" t="s">
        <v>162</v>
      </c>
      <c r="I66121" t="s">
        <v>162</v>
      </c>
      <c r="J66121" s="1">
        <v>38657</v>
      </c>
    </row>
    <row r="66122" spans="1:10" x14ac:dyDescent="0.25">
      <c r="A66122" t="s">
        <v>225900</v>
      </c>
      <c r="B66122" t="s">
        <v>225901</v>
      </c>
      <c r="C66122" t="s">
        <v>225902</v>
      </c>
      <c r="E66122" t="s">
        <v>14</v>
      </c>
    </row>
    <row r="66123" spans="1:10" x14ac:dyDescent="0.25">
      <c r="A66123" t="s">
        <v>225903</v>
      </c>
      <c r="B66123" t="s">
        <v>225904</v>
      </c>
      <c r="C66123" t="s">
        <v>225905</v>
      </c>
      <c r="D66123" t="s">
        <v>225906</v>
      </c>
      <c r="E66123" t="s">
        <v>108</v>
      </c>
      <c r="F66123" t="s">
        <v>21</v>
      </c>
      <c r="G66123" t="s">
        <v>153</v>
      </c>
      <c r="H66123" t="s">
        <v>239</v>
      </c>
      <c r="I66123" t="s">
        <v>239</v>
      </c>
      <c r="J66123" s="1">
        <v>39052</v>
      </c>
    </row>
    <row r="66124" spans="1:10" x14ac:dyDescent="0.25">
      <c r="A66124" t="s">
        <v>225907</v>
      </c>
      <c r="B66124" t="s">
        <v>225908</v>
      </c>
      <c r="C66124" t="s">
        <v>225909</v>
      </c>
      <c r="D66124" t="s">
        <v>38</v>
      </c>
      <c r="E66124" t="s">
        <v>108</v>
      </c>
      <c r="F66124" t="s">
        <v>21</v>
      </c>
      <c r="G66124" t="s">
        <v>59</v>
      </c>
      <c r="H66124" t="s">
        <v>60</v>
      </c>
      <c r="I66124" t="s">
        <v>1098</v>
      </c>
      <c r="J66124" s="1">
        <v>38353</v>
      </c>
    </row>
    <row r="66125" spans="1:10" x14ac:dyDescent="0.25">
      <c r="A66125" t="s">
        <v>225910</v>
      </c>
      <c r="B66125" t="s">
        <v>225911</v>
      </c>
      <c r="C66125" t="s">
        <v>225912</v>
      </c>
      <c r="D66125" t="s">
        <v>1324</v>
      </c>
      <c r="E66125" t="s">
        <v>14</v>
      </c>
      <c r="F66125" t="s">
        <v>2901</v>
      </c>
      <c r="G66125">
        <v>72</v>
      </c>
      <c r="H66125" t="s">
        <v>11767</v>
      </c>
      <c r="I66125" t="s">
        <v>11767</v>
      </c>
      <c r="J66125" s="1">
        <v>41372</v>
      </c>
    </row>
    <row r="66126" spans="1:10" x14ac:dyDescent="0.25">
      <c r="A66126" t="s">
        <v>225913</v>
      </c>
      <c r="B66126" t="s">
        <v>225914</v>
      </c>
      <c r="C66126" t="s">
        <v>225915</v>
      </c>
      <c r="D66126" t="s">
        <v>225916</v>
      </c>
      <c r="E66126" t="s">
        <v>14</v>
      </c>
      <c r="F66126" t="s">
        <v>401</v>
      </c>
      <c r="G66126">
        <v>40</v>
      </c>
      <c r="H66126" t="s">
        <v>975</v>
      </c>
      <c r="I66126" t="s">
        <v>975</v>
      </c>
      <c r="J66126" s="1">
        <v>36921</v>
      </c>
    </row>
    <row r="66127" spans="1:10" x14ac:dyDescent="0.25">
      <c r="A66127" t="s">
        <v>225917</v>
      </c>
      <c r="B66127" t="s">
        <v>225918</v>
      </c>
      <c r="C66127" t="s">
        <v>225919</v>
      </c>
      <c r="D66127" t="s">
        <v>65</v>
      </c>
      <c r="E66127" t="s">
        <v>14</v>
      </c>
    </row>
    <row r="66128" spans="1:10" x14ac:dyDescent="0.25">
      <c r="A66128" t="s">
        <v>225920</v>
      </c>
      <c r="B66128" t="s">
        <v>225921</v>
      </c>
      <c r="C66128" t="s">
        <v>225922</v>
      </c>
      <c r="D66128" t="s">
        <v>71606</v>
      </c>
      <c r="E66128" t="s">
        <v>202</v>
      </c>
      <c r="J66128" s="1">
        <v>40651</v>
      </c>
    </row>
    <row r="66129" spans="1:10" x14ac:dyDescent="0.25">
      <c r="A66129" t="s">
        <v>225923</v>
      </c>
      <c r="B66129" t="s">
        <v>225924</v>
      </c>
      <c r="C66129" t="s">
        <v>225925</v>
      </c>
      <c r="D66129" t="s">
        <v>2474</v>
      </c>
      <c r="E66129" t="s">
        <v>14</v>
      </c>
      <c r="F66129" t="s">
        <v>361</v>
      </c>
      <c r="G66129">
        <v>26</v>
      </c>
      <c r="H66129" t="s">
        <v>362</v>
      </c>
      <c r="I66129" t="s">
        <v>362</v>
      </c>
      <c r="J66129" s="1">
        <v>40057</v>
      </c>
    </row>
    <row r="66130" spans="1:10" x14ac:dyDescent="0.25">
      <c r="A66130" t="s">
        <v>225926</v>
      </c>
      <c r="B66130" t="s">
        <v>225927</v>
      </c>
      <c r="C66130" t="s">
        <v>225928</v>
      </c>
      <c r="D66130" t="s">
        <v>225929</v>
      </c>
      <c r="E66130" t="s">
        <v>108</v>
      </c>
      <c r="F66130" t="s">
        <v>21</v>
      </c>
      <c r="G66130" t="s">
        <v>203</v>
      </c>
      <c r="H66130" t="s">
        <v>838</v>
      </c>
      <c r="I66130" t="s">
        <v>839</v>
      </c>
    </row>
    <row r="66131" spans="1:10" x14ac:dyDescent="0.25">
      <c r="A66131" t="s">
        <v>225930</v>
      </c>
      <c r="B66131" t="s">
        <v>225931</v>
      </c>
      <c r="C66131" t="s">
        <v>225932</v>
      </c>
      <c r="D66131" t="s">
        <v>68807</v>
      </c>
      <c r="E66131" t="s">
        <v>14</v>
      </c>
      <c r="F66131" t="s">
        <v>15</v>
      </c>
      <c r="G66131">
        <v>7</v>
      </c>
      <c r="H66131" t="s">
        <v>667</v>
      </c>
      <c r="I66131" t="s">
        <v>667</v>
      </c>
      <c r="J66131" s="1">
        <v>41640</v>
      </c>
    </row>
    <row r="66132" spans="1:10" x14ac:dyDescent="0.25">
      <c r="A66132" t="s">
        <v>225933</v>
      </c>
      <c r="B66132" t="s">
        <v>225934</v>
      </c>
      <c r="C66132" t="s">
        <v>225935</v>
      </c>
      <c r="D66132" t="s">
        <v>3480</v>
      </c>
      <c r="E66132" t="s">
        <v>14</v>
      </c>
      <c r="F66132" t="s">
        <v>21</v>
      </c>
      <c r="G66132" t="s">
        <v>59</v>
      </c>
      <c r="H66132" t="s">
        <v>961</v>
      </c>
      <c r="I66132" t="s">
        <v>962</v>
      </c>
      <c r="J66132" s="1">
        <v>39448</v>
      </c>
    </row>
    <row r="66133" spans="1:10" x14ac:dyDescent="0.25">
      <c r="A66133" t="s">
        <v>225936</v>
      </c>
      <c r="B66133" t="s">
        <v>225937</v>
      </c>
      <c r="C66133" t="s">
        <v>225938</v>
      </c>
      <c r="D66133" t="s">
        <v>225939</v>
      </c>
      <c r="E66133" t="s">
        <v>14</v>
      </c>
      <c r="F66133" t="s">
        <v>15</v>
      </c>
      <c r="G66133">
        <v>7</v>
      </c>
      <c r="H66133" t="s">
        <v>667</v>
      </c>
      <c r="I66133" t="s">
        <v>667</v>
      </c>
    </row>
    <row r="66134" spans="1:10" x14ac:dyDescent="0.25">
      <c r="A66134" t="s">
        <v>225940</v>
      </c>
      <c r="B66134" t="s">
        <v>225941</v>
      </c>
      <c r="C66134" t="s">
        <v>225942</v>
      </c>
      <c r="D66134" t="s">
        <v>28418</v>
      </c>
      <c r="E66134" t="s">
        <v>14</v>
      </c>
      <c r="F66134" t="s">
        <v>21</v>
      </c>
      <c r="G66134" t="s">
        <v>101</v>
      </c>
      <c r="H66134" t="s">
        <v>102</v>
      </c>
      <c r="I66134" t="s">
        <v>103</v>
      </c>
      <c r="J66134" s="1">
        <v>39343</v>
      </c>
    </row>
    <row r="66135" spans="1:10" x14ac:dyDescent="0.25">
      <c r="A66135" t="s">
        <v>225943</v>
      </c>
      <c r="B66135" t="s">
        <v>225944</v>
      </c>
      <c r="C66135" t="s">
        <v>225945</v>
      </c>
      <c r="D66135" t="s">
        <v>8892</v>
      </c>
      <c r="E66135" t="s">
        <v>14</v>
      </c>
      <c r="F66135" t="s">
        <v>547</v>
      </c>
      <c r="G66135">
        <v>56</v>
      </c>
      <c r="H66135" t="s">
        <v>2547</v>
      </c>
      <c r="I66135" t="s">
        <v>2547</v>
      </c>
      <c r="J66135" s="1">
        <v>40909</v>
      </c>
    </row>
    <row r="66136" spans="1:10" x14ac:dyDescent="0.25">
      <c r="A66136" t="s">
        <v>225946</v>
      </c>
      <c r="B66136" t="s">
        <v>225947</v>
      </c>
      <c r="C66136" t="s">
        <v>225948</v>
      </c>
      <c r="D66136" t="s">
        <v>1242</v>
      </c>
      <c r="E66136" t="s">
        <v>14</v>
      </c>
      <c r="F66136" t="s">
        <v>15</v>
      </c>
      <c r="G66136">
        <v>3</v>
      </c>
      <c r="H66136" t="s">
        <v>5637</v>
      </c>
      <c r="I66136" t="s">
        <v>26534</v>
      </c>
      <c r="J66136" s="1">
        <v>41275</v>
      </c>
    </row>
    <row r="66137" spans="1:10" x14ac:dyDescent="0.25">
      <c r="A66137" t="s">
        <v>225949</v>
      </c>
      <c r="B66137" t="s">
        <v>225950</v>
      </c>
      <c r="C66137" t="s">
        <v>225951</v>
      </c>
      <c r="D66137" t="s">
        <v>225952</v>
      </c>
      <c r="E66137" t="s">
        <v>14</v>
      </c>
      <c r="F66137" t="s">
        <v>4148</v>
      </c>
      <c r="G66137">
        <v>40</v>
      </c>
      <c r="H66137" t="s">
        <v>4149</v>
      </c>
      <c r="I66137" t="s">
        <v>4149</v>
      </c>
      <c r="J66137" s="1">
        <v>40756</v>
      </c>
    </row>
    <row r="66138" spans="1:10" x14ac:dyDescent="0.25">
      <c r="A66138" t="s">
        <v>225953</v>
      </c>
      <c r="B66138" t="s">
        <v>225954</v>
      </c>
      <c r="C66138" t="s">
        <v>225955</v>
      </c>
      <c r="D66138" t="s">
        <v>122</v>
      </c>
      <c r="E66138" t="s">
        <v>14</v>
      </c>
      <c r="F66138" t="s">
        <v>21</v>
      </c>
      <c r="G66138" t="s">
        <v>94</v>
      </c>
      <c r="H66138" t="s">
        <v>95</v>
      </c>
      <c r="I66138" t="s">
        <v>95</v>
      </c>
      <c r="J66138" s="1">
        <v>40179</v>
      </c>
    </row>
    <row r="66139" spans="1:10" x14ac:dyDescent="0.25">
      <c r="A66139" t="s">
        <v>225956</v>
      </c>
      <c r="B66139" t="s">
        <v>225957</v>
      </c>
      <c r="C66139" t="s">
        <v>225958</v>
      </c>
      <c r="D66139" t="s">
        <v>34765</v>
      </c>
      <c r="E66139" t="s">
        <v>202</v>
      </c>
      <c r="F66139" t="s">
        <v>160</v>
      </c>
      <c r="G66139" t="s">
        <v>161</v>
      </c>
      <c r="H66139" t="s">
        <v>162</v>
      </c>
      <c r="I66139" t="s">
        <v>162</v>
      </c>
      <c r="J66139" s="1">
        <v>41338</v>
      </c>
    </row>
    <row r="66140" spans="1:10" x14ac:dyDescent="0.25">
      <c r="A66140" t="s">
        <v>225959</v>
      </c>
      <c r="B66140" t="s">
        <v>225960</v>
      </c>
      <c r="C66140" t="s">
        <v>225961</v>
      </c>
      <c r="D66140" t="s">
        <v>2961</v>
      </c>
      <c r="E66140" t="s">
        <v>14</v>
      </c>
      <c r="F66140" t="s">
        <v>21</v>
      </c>
      <c r="G66140" t="s">
        <v>59</v>
      </c>
      <c r="H66140" t="s">
        <v>60</v>
      </c>
      <c r="I66140" t="s">
        <v>601</v>
      </c>
      <c r="J66140" s="1">
        <v>40544</v>
      </c>
    </row>
    <row r="66141" spans="1:10" x14ac:dyDescent="0.25">
      <c r="A66141" t="s">
        <v>225962</v>
      </c>
      <c r="B66141" t="s">
        <v>225963</v>
      </c>
      <c r="C66141" t="s">
        <v>225964</v>
      </c>
      <c r="D66141" t="s">
        <v>3367</v>
      </c>
      <c r="E66141" t="s">
        <v>684</v>
      </c>
      <c r="F66141" t="s">
        <v>21</v>
      </c>
      <c r="G66141" t="s">
        <v>59</v>
      </c>
      <c r="H66141" t="s">
        <v>1216</v>
      </c>
      <c r="I66141" t="s">
        <v>1216</v>
      </c>
      <c r="J66141" s="1">
        <v>38718</v>
      </c>
    </row>
    <row r="66142" spans="1:10" x14ac:dyDescent="0.25">
      <c r="A66142" t="s">
        <v>225965</v>
      </c>
      <c r="B66142" t="s">
        <v>225966</v>
      </c>
      <c r="C66142" t="s">
        <v>225967</v>
      </c>
      <c r="D66142" t="s">
        <v>225968</v>
      </c>
      <c r="E66142" t="s">
        <v>14</v>
      </c>
      <c r="F66142" t="s">
        <v>21</v>
      </c>
      <c r="G66142" t="s">
        <v>101</v>
      </c>
      <c r="H66142" t="s">
        <v>102</v>
      </c>
      <c r="I66142" t="s">
        <v>103</v>
      </c>
      <c r="J66142" s="1">
        <v>41791</v>
      </c>
    </row>
    <row r="66143" spans="1:10" x14ac:dyDescent="0.25">
      <c r="A66143" t="s">
        <v>225969</v>
      </c>
      <c r="B66143" t="s">
        <v>225970</v>
      </c>
      <c r="C66143" t="s">
        <v>225971</v>
      </c>
      <c r="D66143" t="s">
        <v>32</v>
      </c>
      <c r="E66143" t="s">
        <v>108</v>
      </c>
      <c r="F66143" t="s">
        <v>52</v>
      </c>
      <c r="G66143" t="s">
        <v>197</v>
      </c>
      <c r="H66143" t="s">
        <v>12000</v>
      </c>
      <c r="I66143" t="s">
        <v>12000</v>
      </c>
    </row>
    <row r="66144" spans="1:10" x14ac:dyDescent="0.25">
      <c r="A66144" t="s">
        <v>225972</v>
      </c>
      <c r="B66144" t="s">
        <v>225973</v>
      </c>
      <c r="C66144" t="s">
        <v>225974</v>
      </c>
      <c r="D66144" t="s">
        <v>32</v>
      </c>
      <c r="E66144" t="s">
        <v>202</v>
      </c>
      <c r="F66144" t="s">
        <v>21</v>
      </c>
      <c r="G66144" t="s">
        <v>137</v>
      </c>
      <c r="H66144" t="s">
        <v>138</v>
      </c>
      <c r="I66144" t="s">
        <v>138</v>
      </c>
      <c r="J66144" s="1">
        <v>38261</v>
      </c>
    </row>
    <row r="66145" spans="1:10" x14ac:dyDescent="0.25">
      <c r="A66145" t="s">
        <v>225975</v>
      </c>
      <c r="B66145" t="s">
        <v>225976</v>
      </c>
      <c r="C66145" t="s">
        <v>225977</v>
      </c>
      <c r="D66145" t="s">
        <v>225978</v>
      </c>
      <c r="E66145" t="s">
        <v>108</v>
      </c>
      <c r="F66145" t="s">
        <v>2120</v>
      </c>
      <c r="G66145">
        <v>13</v>
      </c>
      <c r="H66145" t="s">
        <v>2121</v>
      </c>
      <c r="I66145" t="s">
        <v>2122</v>
      </c>
      <c r="J66145" s="1">
        <v>39448</v>
      </c>
    </row>
    <row r="66146" spans="1:10" x14ac:dyDescent="0.25">
      <c r="A66146" t="s">
        <v>225979</v>
      </c>
      <c r="B66146" t="s">
        <v>225980</v>
      </c>
      <c r="C66146" t="s">
        <v>225981</v>
      </c>
      <c r="D66146" t="s">
        <v>32</v>
      </c>
      <c r="E66146" t="s">
        <v>14</v>
      </c>
      <c r="F66146" t="s">
        <v>21</v>
      </c>
      <c r="G66146" t="s">
        <v>101</v>
      </c>
      <c r="H66146" t="s">
        <v>102</v>
      </c>
      <c r="I66146" t="s">
        <v>103</v>
      </c>
      <c r="J66146" s="1">
        <v>40544</v>
      </c>
    </row>
    <row r="66147" spans="1:10" x14ac:dyDescent="0.25">
      <c r="A66147" t="s">
        <v>225982</v>
      </c>
      <c r="B66147" t="s">
        <v>225983</v>
      </c>
      <c r="C66147" t="s">
        <v>225984</v>
      </c>
      <c r="D66147" t="s">
        <v>2194</v>
      </c>
      <c r="E66147" t="s">
        <v>14</v>
      </c>
      <c r="F66147" t="s">
        <v>21</v>
      </c>
      <c r="G66147" t="s">
        <v>59</v>
      </c>
      <c r="H66147" t="s">
        <v>60</v>
      </c>
      <c r="I66147" t="s">
        <v>5480</v>
      </c>
    </row>
    <row r="66148" spans="1:10" x14ac:dyDescent="0.25">
      <c r="A66148" t="s">
        <v>225985</v>
      </c>
      <c r="B66148" t="s">
        <v>225986</v>
      </c>
      <c r="C66148" t="s">
        <v>225987</v>
      </c>
      <c r="D66148" t="s">
        <v>70</v>
      </c>
      <c r="E66148" t="s">
        <v>14</v>
      </c>
      <c r="F66148" t="s">
        <v>21</v>
      </c>
      <c r="G66148" t="s">
        <v>101</v>
      </c>
      <c r="H66148" t="s">
        <v>102</v>
      </c>
      <c r="I66148" t="s">
        <v>103</v>
      </c>
      <c r="J66148" s="1">
        <v>41275</v>
      </c>
    </row>
    <row r="66149" spans="1:10" x14ac:dyDescent="0.25">
      <c r="A66149" t="s">
        <v>225988</v>
      </c>
      <c r="B66149" t="s">
        <v>225989</v>
      </c>
      <c r="C66149" t="s">
        <v>225990</v>
      </c>
      <c r="D66149" t="s">
        <v>70</v>
      </c>
      <c r="E66149" t="s">
        <v>14</v>
      </c>
      <c r="F66149" t="s">
        <v>21</v>
      </c>
      <c r="G66149" t="s">
        <v>101</v>
      </c>
      <c r="H66149" t="s">
        <v>102</v>
      </c>
      <c r="I66149" t="s">
        <v>103</v>
      </c>
      <c r="J66149" s="1">
        <v>40805</v>
      </c>
    </row>
    <row r="66150" spans="1:10" x14ac:dyDescent="0.25">
      <c r="A66150" t="s">
        <v>225991</v>
      </c>
      <c r="B66150" t="s">
        <v>225992</v>
      </c>
      <c r="C66150" t="s">
        <v>225993</v>
      </c>
      <c r="D66150" t="s">
        <v>225994</v>
      </c>
      <c r="E66150" t="s">
        <v>14</v>
      </c>
      <c r="F66150" t="s">
        <v>52</v>
      </c>
      <c r="G66150" t="s">
        <v>53</v>
      </c>
      <c r="H66150" t="s">
        <v>54</v>
      </c>
      <c r="I66150" t="s">
        <v>54</v>
      </c>
      <c r="J66150" s="1">
        <v>41671</v>
      </c>
    </row>
    <row r="66151" spans="1:10" x14ac:dyDescent="0.25">
      <c r="A66151" t="s">
        <v>225995</v>
      </c>
      <c r="B66151" t="s">
        <v>225996</v>
      </c>
      <c r="C66151" t="s">
        <v>225997</v>
      </c>
      <c r="D66151" t="s">
        <v>225998</v>
      </c>
      <c r="E66151" t="s">
        <v>14</v>
      </c>
      <c r="F66151" t="s">
        <v>547</v>
      </c>
      <c r="G66151">
        <v>56</v>
      </c>
      <c r="H66151" t="s">
        <v>2547</v>
      </c>
      <c r="I66151" t="s">
        <v>2547</v>
      </c>
      <c r="J66151" s="1">
        <v>37907</v>
      </c>
    </row>
    <row r="66152" spans="1:10" x14ac:dyDescent="0.25">
      <c r="A66152" t="s">
        <v>225999</v>
      </c>
      <c r="B66152" t="s">
        <v>226000</v>
      </c>
      <c r="C66152" t="s">
        <v>226001</v>
      </c>
      <c r="D66152" t="s">
        <v>226002</v>
      </c>
      <c r="E66152" t="s">
        <v>14</v>
      </c>
      <c r="F66152" t="s">
        <v>694</v>
      </c>
      <c r="G66152">
        <v>5</v>
      </c>
      <c r="H66152" t="s">
        <v>695</v>
      </c>
      <c r="I66152" t="s">
        <v>695</v>
      </c>
      <c r="J66152" s="1">
        <v>41270</v>
      </c>
    </row>
    <row r="66153" spans="1:10" x14ac:dyDescent="0.25">
      <c r="A66153" t="s">
        <v>226003</v>
      </c>
      <c r="B66153" t="s">
        <v>226004</v>
      </c>
      <c r="C66153" t="s">
        <v>226005</v>
      </c>
      <c r="D66153" t="s">
        <v>29813</v>
      </c>
      <c r="E66153" t="s">
        <v>14</v>
      </c>
      <c r="J66153" s="1">
        <v>39387</v>
      </c>
    </row>
    <row r="66154" spans="1:10" x14ac:dyDescent="0.25">
      <c r="A66154" t="s">
        <v>226006</v>
      </c>
      <c r="B66154" t="s">
        <v>226007</v>
      </c>
      <c r="C66154" t="s">
        <v>226008</v>
      </c>
      <c r="D66154" t="s">
        <v>32</v>
      </c>
      <c r="E66154" t="s">
        <v>14</v>
      </c>
      <c r="F66154" t="s">
        <v>694</v>
      </c>
      <c r="G66154">
        <v>4</v>
      </c>
      <c r="H66154" t="s">
        <v>14071</v>
      </c>
      <c r="I66154" t="s">
        <v>30099</v>
      </c>
      <c r="J66154" s="1">
        <v>40909</v>
      </c>
    </row>
    <row r="66155" spans="1:10" x14ac:dyDescent="0.25">
      <c r="A66155" t="s">
        <v>226009</v>
      </c>
      <c r="B66155" t="s">
        <v>226010</v>
      </c>
      <c r="C66155" t="s">
        <v>226011</v>
      </c>
      <c r="D66155" t="s">
        <v>352</v>
      </c>
      <c r="E66155" t="s">
        <v>14</v>
      </c>
      <c r="F66155" t="s">
        <v>21</v>
      </c>
      <c r="G66155" t="s">
        <v>803</v>
      </c>
      <c r="H66155" t="s">
        <v>804</v>
      </c>
      <c r="I66155" t="s">
        <v>805</v>
      </c>
      <c r="J66155" s="1">
        <v>36161</v>
      </c>
    </row>
    <row r="66156" spans="1:10" x14ac:dyDescent="0.25">
      <c r="A66156" t="s">
        <v>226012</v>
      </c>
      <c r="B66156" t="s">
        <v>226013</v>
      </c>
      <c r="C66156" t="s">
        <v>226014</v>
      </c>
      <c r="D66156" t="s">
        <v>70</v>
      </c>
      <c r="E66156" t="s">
        <v>14</v>
      </c>
      <c r="F66156" t="s">
        <v>21</v>
      </c>
      <c r="G66156" t="s">
        <v>59</v>
      </c>
      <c r="H66156" t="s">
        <v>60</v>
      </c>
      <c r="I66156" t="s">
        <v>601</v>
      </c>
      <c r="J66156" s="1">
        <v>41275</v>
      </c>
    </row>
    <row r="66157" spans="1:10" x14ac:dyDescent="0.25">
      <c r="A66157" t="s">
        <v>226015</v>
      </c>
      <c r="B66157" t="s">
        <v>226016</v>
      </c>
      <c r="C66157" t="s">
        <v>226017</v>
      </c>
      <c r="D66157" t="s">
        <v>143278</v>
      </c>
      <c r="E66157" t="s">
        <v>14</v>
      </c>
      <c r="F66157" t="s">
        <v>3398</v>
      </c>
      <c r="G66157">
        <v>7</v>
      </c>
      <c r="H66157" t="s">
        <v>3399</v>
      </c>
      <c r="I66157" t="s">
        <v>3399</v>
      </c>
      <c r="J66157" s="1">
        <v>41536</v>
      </c>
    </row>
    <row r="66158" spans="1:10" x14ac:dyDescent="0.25">
      <c r="A66158" t="s">
        <v>226018</v>
      </c>
      <c r="B66158" t="s">
        <v>226019</v>
      </c>
      <c r="C66158" t="s">
        <v>226020</v>
      </c>
      <c r="D66158" t="s">
        <v>226021</v>
      </c>
      <c r="E66158" t="s">
        <v>14</v>
      </c>
      <c r="F66158" t="s">
        <v>15</v>
      </c>
      <c r="G66158">
        <v>10</v>
      </c>
      <c r="H66158" t="s">
        <v>667</v>
      </c>
      <c r="I66158" t="s">
        <v>668</v>
      </c>
      <c r="J66158" s="1">
        <v>39639</v>
      </c>
    </row>
    <row r="66159" spans="1:10" x14ac:dyDescent="0.25">
      <c r="A66159" t="s">
        <v>226022</v>
      </c>
      <c r="B66159" t="s">
        <v>226023</v>
      </c>
      <c r="C66159" t="s">
        <v>226024</v>
      </c>
      <c r="D66159" t="s">
        <v>32</v>
      </c>
      <c r="E66159" t="s">
        <v>14</v>
      </c>
      <c r="F66159" t="s">
        <v>21</v>
      </c>
      <c r="G66159" t="s">
        <v>59</v>
      </c>
      <c r="H66159" t="s">
        <v>90</v>
      </c>
      <c r="I66159" t="s">
        <v>49517</v>
      </c>
      <c r="J66159" s="1">
        <v>40179</v>
      </c>
    </row>
    <row r="66160" spans="1:10" x14ac:dyDescent="0.25">
      <c r="A66160" t="s">
        <v>226025</v>
      </c>
      <c r="B66160" t="s">
        <v>226026</v>
      </c>
      <c r="C66160" t="s">
        <v>226027</v>
      </c>
      <c r="D66160" t="s">
        <v>226028</v>
      </c>
      <c r="E66160" t="s">
        <v>14</v>
      </c>
      <c r="J66160" s="1">
        <v>41122</v>
      </c>
    </row>
    <row r="66161" spans="1:10" x14ac:dyDescent="0.25">
      <c r="A66161" t="s">
        <v>226029</v>
      </c>
      <c r="B66161" t="s">
        <v>226030</v>
      </c>
      <c r="C66161" t="s">
        <v>226031</v>
      </c>
      <c r="D66161" t="s">
        <v>1242</v>
      </c>
      <c r="E66161" t="s">
        <v>108</v>
      </c>
      <c r="F66161" t="s">
        <v>21</v>
      </c>
      <c r="G66161" t="s">
        <v>59</v>
      </c>
      <c r="H66161" t="s">
        <v>60</v>
      </c>
      <c r="I66161" t="s">
        <v>61</v>
      </c>
      <c r="J66161" s="1">
        <v>36161</v>
      </c>
    </row>
    <row r="66162" spans="1:10" x14ac:dyDescent="0.25">
      <c r="A66162" t="s">
        <v>226032</v>
      </c>
      <c r="B66162" t="s">
        <v>226033</v>
      </c>
      <c r="C66162" t="s">
        <v>226034</v>
      </c>
      <c r="D66162" t="s">
        <v>226035</v>
      </c>
      <c r="E66162" t="s">
        <v>14</v>
      </c>
      <c r="F66162" t="s">
        <v>21</v>
      </c>
      <c r="G66162" t="s">
        <v>137</v>
      </c>
      <c r="H66162" t="s">
        <v>138</v>
      </c>
      <c r="I66162" t="s">
        <v>138</v>
      </c>
      <c r="J66162" s="1">
        <v>36892</v>
      </c>
    </row>
    <row r="66163" spans="1:10" x14ac:dyDescent="0.25">
      <c r="A66163" t="s">
        <v>226036</v>
      </c>
      <c r="B66163" t="s">
        <v>226037</v>
      </c>
      <c r="C66163" t="s">
        <v>226038</v>
      </c>
      <c r="D66163" t="s">
        <v>638</v>
      </c>
      <c r="E66163" t="s">
        <v>14</v>
      </c>
      <c r="F66163" t="s">
        <v>33</v>
      </c>
      <c r="G66163">
        <v>22</v>
      </c>
      <c r="H66163" t="s">
        <v>34</v>
      </c>
      <c r="I66163" t="s">
        <v>34</v>
      </c>
    </row>
    <row r="66164" spans="1:10" x14ac:dyDescent="0.25">
      <c r="A66164" t="s">
        <v>226039</v>
      </c>
      <c r="B66164" t="s">
        <v>226040</v>
      </c>
      <c r="C66164" t="s">
        <v>226041</v>
      </c>
      <c r="D66164" t="s">
        <v>70</v>
      </c>
      <c r="E66164" t="s">
        <v>14</v>
      </c>
      <c r="F66164" t="s">
        <v>21</v>
      </c>
      <c r="G66164" t="s">
        <v>1325</v>
      </c>
      <c r="H66164" t="s">
        <v>1326</v>
      </c>
      <c r="I66164" t="s">
        <v>6848</v>
      </c>
    </row>
    <row r="66165" spans="1:10" x14ac:dyDescent="0.25">
      <c r="A66165" t="s">
        <v>226042</v>
      </c>
      <c r="B66165" t="s">
        <v>226043</v>
      </c>
      <c r="C66165" t="s">
        <v>226044</v>
      </c>
      <c r="D66165" t="s">
        <v>226045</v>
      </c>
      <c r="E66165" t="s">
        <v>14</v>
      </c>
      <c r="J66165" s="1">
        <v>40544</v>
      </c>
    </row>
    <row r="66166" spans="1:10" x14ac:dyDescent="0.25">
      <c r="A66166" t="s">
        <v>226046</v>
      </c>
      <c r="B66166" t="s">
        <v>226047</v>
      </c>
      <c r="C66166" t="s">
        <v>226048</v>
      </c>
      <c r="D66166" t="s">
        <v>176</v>
      </c>
      <c r="E66166" t="s">
        <v>14</v>
      </c>
      <c r="F66166" t="s">
        <v>21</v>
      </c>
      <c r="G66166" t="s">
        <v>130</v>
      </c>
      <c r="H66166" t="s">
        <v>4602</v>
      </c>
      <c r="I66166" t="s">
        <v>7354</v>
      </c>
      <c r="J66166" s="1">
        <v>40909</v>
      </c>
    </row>
    <row r="66167" spans="1:10" x14ac:dyDescent="0.25">
      <c r="A66167" t="s">
        <v>226049</v>
      </c>
      <c r="B66167" t="s">
        <v>226050</v>
      </c>
      <c r="C66167" t="s">
        <v>226051</v>
      </c>
      <c r="D66167" t="s">
        <v>1498</v>
      </c>
      <c r="E66167" t="s">
        <v>14</v>
      </c>
      <c r="F66167" t="s">
        <v>123</v>
      </c>
      <c r="G66167" t="s">
        <v>2000</v>
      </c>
      <c r="H66167" t="s">
        <v>2001</v>
      </c>
      <c r="I66167" t="s">
        <v>2001</v>
      </c>
      <c r="J66167" s="1">
        <v>40909</v>
      </c>
    </row>
    <row r="66168" spans="1:10" x14ac:dyDescent="0.25">
      <c r="A66168" t="s">
        <v>226052</v>
      </c>
      <c r="B66168" t="s">
        <v>226053</v>
      </c>
      <c r="C66168" t="s">
        <v>226054</v>
      </c>
      <c r="D66168" t="s">
        <v>70</v>
      </c>
      <c r="E66168" t="s">
        <v>14</v>
      </c>
      <c r="F66168" t="s">
        <v>21</v>
      </c>
      <c r="G66168" t="s">
        <v>137</v>
      </c>
      <c r="H66168" t="s">
        <v>138</v>
      </c>
      <c r="I66168" t="s">
        <v>39013</v>
      </c>
      <c r="J66168" s="1">
        <v>32143</v>
      </c>
    </row>
    <row r="66169" spans="1:10" x14ac:dyDescent="0.25">
      <c r="A66169" t="s">
        <v>226055</v>
      </c>
      <c r="B66169" t="s">
        <v>226056</v>
      </c>
      <c r="C66169" t="s">
        <v>226057</v>
      </c>
      <c r="D66169" t="s">
        <v>3391</v>
      </c>
      <c r="E66169" t="s">
        <v>14</v>
      </c>
      <c r="F66169" t="s">
        <v>52</v>
      </c>
      <c r="G66169" t="s">
        <v>197</v>
      </c>
      <c r="H66169" t="s">
        <v>198</v>
      </c>
      <c r="I66169" t="s">
        <v>198</v>
      </c>
      <c r="J66169" s="1">
        <v>41275</v>
      </c>
    </row>
    <row r="66170" spans="1:10" x14ac:dyDescent="0.25">
      <c r="A66170" t="s">
        <v>226058</v>
      </c>
      <c r="B66170" t="s">
        <v>226059</v>
      </c>
      <c r="C66170" t="s">
        <v>226060</v>
      </c>
      <c r="D66170" t="s">
        <v>226061</v>
      </c>
      <c r="E66170" t="s">
        <v>14</v>
      </c>
      <c r="F66170" t="s">
        <v>52</v>
      </c>
      <c r="G66170" t="s">
        <v>197</v>
      </c>
      <c r="H66170" t="s">
        <v>198</v>
      </c>
      <c r="I66170" t="s">
        <v>198</v>
      </c>
      <c r="J66170" s="1">
        <v>37257</v>
      </c>
    </row>
    <row r="66171" spans="1:10" x14ac:dyDescent="0.25">
      <c r="A66171" t="s">
        <v>226062</v>
      </c>
      <c r="B66171" t="s">
        <v>226063</v>
      </c>
      <c r="C66171" t="s">
        <v>226064</v>
      </c>
      <c r="D66171" t="s">
        <v>28649</v>
      </c>
      <c r="E66171" t="s">
        <v>108</v>
      </c>
      <c r="F66171" t="s">
        <v>1121</v>
      </c>
      <c r="G66171">
        <v>7</v>
      </c>
      <c r="H66171" t="s">
        <v>1122</v>
      </c>
      <c r="I66171" t="s">
        <v>1122</v>
      </c>
      <c r="J66171" s="1">
        <v>36845</v>
      </c>
    </row>
    <row r="66172" spans="1:10" x14ac:dyDescent="0.25">
      <c r="A66172" t="s">
        <v>226065</v>
      </c>
      <c r="B66172" t="s">
        <v>226066</v>
      </c>
      <c r="C66172" t="s">
        <v>226067</v>
      </c>
      <c r="D66172" t="s">
        <v>1396</v>
      </c>
      <c r="E66172" t="s">
        <v>14</v>
      </c>
      <c r="F66172" t="s">
        <v>21</v>
      </c>
      <c r="G66172" t="s">
        <v>803</v>
      </c>
      <c r="H66172" t="s">
        <v>804</v>
      </c>
      <c r="I66172" t="s">
        <v>805</v>
      </c>
    </row>
    <row r="66173" spans="1:10" x14ac:dyDescent="0.25">
      <c r="A66173" t="s">
        <v>226068</v>
      </c>
      <c r="B66173" t="s">
        <v>226069</v>
      </c>
      <c r="C66173" t="s">
        <v>226070</v>
      </c>
      <c r="D66173" t="s">
        <v>68277</v>
      </c>
      <c r="E66173" t="s">
        <v>14</v>
      </c>
      <c r="F66173" t="s">
        <v>21</v>
      </c>
      <c r="G66173" t="s">
        <v>1006</v>
      </c>
      <c r="H66173" t="s">
        <v>1007</v>
      </c>
      <c r="I66173" t="s">
        <v>1467</v>
      </c>
      <c r="J66173" s="1">
        <v>40664</v>
      </c>
    </row>
    <row r="66174" spans="1:10" x14ac:dyDescent="0.25">
      <c r="A66174" t="s">
        <v>226071</v>
      </c>
      <c r="B66174" t="s">
        <v>226072</v>
      </c>
      <c r="C66174" t="s">
        <v>226073</v>
      </c>
      <c r="D66174" t="s">
        <v>226074</v>
      </c>
      <c r="E66174" t="s">
        <v>14</v>
      </c>
      <c r="J66174" s="1">
        <v>40414</v>
      </c>
    </row>
    <row r="66175" spans="1:10" x14ac:dyDescent="0.25">
      <c r="A66175" t="s">
        <v>226075</v>
      </c>
      <c r="B66175" t="s">
        <v>226076</v>
      </c>
      <c r="C66175" t="s">
        <v>226077</v>
      </c>
      <c r="D66175" t="s">
        <v>32</v>
      </c>
      <c r="E66175" t="s">
        <v>14</v>
      </c>
      <c r="F66175" t="s">
        <v>21</v>
      </c>
      <c r="G66175" t="s">
        <v>425</v>
      </c>
      <c r="H66175" t="s">
        <v>523</v>
      </c>
      <c r="I66175" t="s">
        <v>4100</v>
      </c>
      <c r="J66175" s="1">
        <v>40909</v>
      </c>
    </row>
    <row r="66176" spans="1:10" x14ac:dyDescent="0.25">
      <c r="A66176" t="s">
        <v>226078</v>
      </c>
      <c r="B66176" t="s">
        <v>226079</v>
      </c>
      <c r="C66176" t="s">
        <v>226080</v>
      </c>
      <c r="D66176" t="s">
        <v>713</v>
      </c>
      <c r="E66176" t="s">
        <v>202</v>
      </c>
      <c r="F66176" t="s">
        <v>21</v>
      </c>
      <c r="G66176" t="s">
        <v>59</v>
      </c>
      <c r="H66176" t="s">
        <v>60</v>
      </c>
      <c r="I66176" t="s">
        <v>2599</v>
      </c>
      <c r="J66176" s="1">
        <v>39539</v>
      </c>
    </row>
    <row r="66177" spans="1:10" x14ac:dyDescent="0.25">
      <c r="A66177" t="s">
        <v>226081</v>
      </c>
      <c r="B66177" t="s">
        <v>226082</v>
      </c>
      <c r="C66177" t="s">
        <v>226083</v>
      </c>
      <c r="D66177" t="s">
        <v>2474</v>
      </c>
      <c r="E66177" t="s">
        <v>14</v>
      </c>
      <c r="F66177" t="s">
        <v>21</v>
      </c>
      <c r="G66177" t="s">
        <v>59</v>
      </c>
      <c r="H66177" t="s">
        <v>60</v>
      </c>
      <c r="I66177" t="s">
        <v>1098</v>
      </c>
      <c r="J66177" s="1">
        <v>40544</v>
      </c>
    </row>
    <row r="66178" spans="1:10" x14ac:dyDescent="0.25">
      <c r="A66178" t="s">
        <v>226084</v>
      </c>
      <c r="B66178" t="s">
        <v>226085</v>
      </c>
      <c r="C66178" t="s">
        <v>226086</v>
      </c>
      <c r="D66178" t="s">
        <v>45</v>
      </c>
      <c r="E66178" t="s">
        <v>14</v>
      </c>
      <c r="F66178" t="s">
        <v>21</v>
      </c>
      <c r="G66178" t="s">
        <v>59</v>
      </c>
      <c r="H66178" t="s">
        <v>60</v>
      </c>
      <c r="I66178" t="s">
        <v>61</v>
      </c>
      <c r="J66178" s="1">
        <v>39448</v>
      </c>
    </row>
    <row r="66179" spans="1:10" x14ac:dyDescent="0.25">
      <c r="A66179" t="s">
        <v>226087</v>
      </c>
      <c r="B66179" t="s">
        <v>226088</v>
      </c>
      <c r="C66179" t="s">
        <v>226089</v>
      </c>
      <c r="D66179" t="s">
        <v>226090</v>
      </c>
      <c r="E66179" t="s">
        <v>14</v>
      </c>
      <c r="F66179" t="s">
        <v>15</v>
      </c>
      <c r="G66179">
        <v>24</v>
      </c>
      <c r="H66179" t="s">
        <v>75981</v>
      </c>
      <c r="I66179" t="s">
        <v>75981</v>
      </c>
      <c r="J66179" s="1">
        <v>41723</v>
      </c>
    </row>
    <row r="66180" spans="1:10" x14ac:dyDescent="0.25">
      <c r="A66180" t="s">
        <v>226091</v>
      </c>
      <c r="B66180" t="s">
        <v>226092</v>
      </c>
      <c r="C66180" t="s">
        <v>226093</v>
      </c>
      <c r="D66180" t="s">
        <v>38</v>
      </c>
      <c r="E66180" t="s">
        <v>14</v>
      </c>
      <c r="F66180" t="s">
        <v>15</v>
      </c>
      <c r="G66180">
        <v>19</v>
      </c>
      <c r="H66180" t="s">
        <v>469</v>
      </c>
      <c r="I66180" t="s">
        <v>469</v>
      </c>
      <c r="J66180" s="1">
        <v>40909</v>
      </c>
    </row>
    <row r="66181" spans="1:10" x14ac:dyDescent="0.25">
      <c r="A66181" t="s">
        <v>226094</v>
      </c>
      <c r="B66181" t="s">
        <v>226095</v>
      </c>
      <c r="C66181" t="s">
        <v>226096</v>
      </c>
      <c r="D66181" t="s">
        <v>82313</v>
      </c>
      <c r="E66181" t="s">
        <v>202</v>
      </c>
      <c r="F66181" t="s">
        <v>217</v>
      </c>
      <c r="G66181">
        <v>2</v>
      </c>
      <c r="H66181" t="s">
        <v>218</v>
      </c>
      <c r="I66181" t="s">
        <v>218</v>
      </c>
      <c r="J66181" s="1">
        <v>40603</v>
      </c>
    </row>
    <row r="66182" spans="1:10" x14ac:dyDescent="0.25">
      <c r="A66182" t="s">
        <v>226097</v>
      </c>
      <c r="B66182" t="s">
        <v>226098</v>
      </c>
      <c r="C66182" t="s">
        <v>226099</v>
      </c>
      <c r="D66182" t="s">
        <v>312</v>
      </c>
      <c r="E66182" t="s">
        <v>14</v>
      </c>
      <c r="F66182" t="s">
        <v>21</v>
      </c>
      <c r="G66182" t="s">
        <v>101</v>
      </c>
      <c r="H66182" t="s">
        <v>102</v>
      </c>
      <c r="I66182" t="s">
        <v>103</v>
      </c>
    </row>
    <row r="66183" spans="1:10" x14ac:dyDescent="0.25">
      <c r="A66183" t="s">
        <v>226100</v>
      </c>
      <c r="B66183" t="s">
        <v>226101</v>
      </c>
      <c r="C66183" t="s">
        <v>226102</v>
      </c>
      <c r="D66183" t="s">
        <v>2474</v>
      </c>
      <c r="E66183" t="s">
        <v>14</v>
      </c>
      <c r="F66183" t="s">
        <v>21</v>
      </c>
      <c r="G66183" t="s">
        <v>101</v>
      </c>
      <c r="H66183" t="s">
        <v>102</v>
      </c>
      <c r="I66183" t="s">
        <v>103</v>
      </c>
      <c r="J66183" s="1">
        <v>33239</v>
      </c>
    </row>
    <row r="66184" spans="1:10" x14ac:dyDescent="0.25">
      <c r="A66184" t="s">
        <v>226103</v>
      </c>
      <c r="B66184" t="s">
        <v>226104</v>
      </c>
      <c r="C66184" t="s">
        <v>226105</v>
      </c>
      <c r="D66184" t="s">
        <v>65</v>
      </c>
      <c r="E66184" t="s">
        <v>684</v>
      </c>
      <c r="F66184" t="s">
        <v>21</v>
      </c>
      <c r="G66184" t="s">
        <v>101</v>
      </c>
      <c r="H66184" t="s">
        <v>102</v>
      </c>
      <c r="I66184" t="s">
        <v>103</v>
      </c>
    </row>
    <row r="66185" spans="1:10" x14ac:dyDescent="0.25">
      <c r="A66185" t="s">
        <v>226106</v>
      </c>
      <c r="B66185" t="s">
        <v>226107</v>
      </c>
      <c r="C66185" t="s">
        <v>226108</v>
      </c>
      <c r="D66185" t="s">
        <v>1396</v>
      </c>
      <c r="E66185" t="s">
        <v>14</v>
      </c>
      <c r="F66185" t="s">
        <v>21</v>
      </c>
      <c r="G66185" t="s">
        <v>153</v>
      </c>
      <c r="H66185" t="s">
        <v>239</v>
      </c>
      <c r="I66185" t="s">
        <v>239</v>
      </c>
    </row>
    <row r="66186" spans="1:10" x14ac:dyDescent="0.25">
      <c r="A66186" t="s">
        <v>226109</v>
      </c>
      <c r="B66186" t="s">
        <v>226110</v>
      </c>
      <c r="C66186" t="s">
        <v>226111</v>
      </c>
      <c r="D66186" t="s">
        <v>226112</v>
      </c>
      <c r="E66186" t="s">
        <v>14</v>
      </c>
      <c r="J66186" s="1">
        <v>41308</v>
      </c>
    </row>
    <row r="66187" spans="1:10" x14ac:dyDescent="0.25">
      <c r="A66187" t="s">
        <v>226113</v>
      </c>
      <c r="B66187" t="s">
        <v>226114</v>
      </c>
      <c r="C66187" t="s">
        <v>226115</v>
      </c>
      <c r="D66187" t="s">
        <v>114012</v>
      </c>
      <c r="E66187" t="s">
        <v>14</v>
      </c>
      <c r="F66187" t="s">
        <v>21</v>
      </c>
      <c r="G66187" t="s">
        <v>59</v>
      </c>
      <c r="H66187" t="s">
        <v>60</v>
      </c>
      <c r="I66187" t="s">
        <v>601</v>
      </c>
      <c r="J66187" s="1">
        <v>40695</v>
      </c>
    </row>
    <row r="66188" spans="1:10" x14ac:dyDescent="0.25">
      <c r="A66188" t="s">
        <v>226116</v>
      </c>
      <c r="B66188" t="s">
        <v>226117</v>
      </c>
      <c r="C66188" t="s">
        <v>226118</v>
      </c>
      <c r="D66188" t="s">
        <v>11863</v>
      </c>
      <c r="E66188" t="s">
        <v>14</v>
      </c>
      <c r="F66188" t="s">
        <v>217</v>
      </c>
      <c r="G66188">
        <v>2</v>
      </c>
      <c r="H66188" t="s">
        <v>218</v>
      </c>
      <c r="I66188" t="s">
        <v>218</v>
      </c>
      <c r="J66188" s="1">
        <v>41640</v>
      </c>
    </row>
    <row r="66189" spans="1:10" x14ac:dyDescent="0.25">
      <c r="A66189" t="s">
        <v>226119</v>
      </c>
      <c r="B66189" t="s">
        <v>226120</v>
      </c>
      <c r="C66189" t="s">
        <v>226121</v>
      </c>
      <c r="D66189" t="s">
        <v>32</v>
      </c>
      <c r="E66189" t="s">
        <v>14</v>
      </c>
      <c r="F66189" t="s">
        <v>12405</v>
      </c>
      <c r="G66189">
        <v>4</v>
      </c>
      <c r="H66189" t="s">
        <v>39921</v>
      </c>
      <c r="I66189" t="s">
        <v>39921</v>
      </c>
      <c r="J66189" s="1">
        <v>41105</v>
      </c>
    </row>
    <row r="66190" spans="1:10" x14ac:dyDescent="0.25">
      <c r="A66190" t="s">
        <v>226122</v>
      </c>
      <c r="B66190" t="s">
        <v>226123</v>
      </c>
      <c r="C66190" t="s">
        <v>226124</v>
      </c>
      <c r="D66190" t="s">
        <v>226125</v>
      </c>
      <c r="E66190" t="s">
        <v>14</v>
      </c>
      <c r="F66190" t="s">
        <v>21</v>
      </c>
      <c r="G66190" t="s">
        <v>101</v>
      </c>
      <c r="H66190" t="s">
        <v>102</v>
      </c>
      <c r="I66190" t="s">
        <v>103</v>
      </c>
      <c r="J66190" s="1">
        <v>38718</v>
      </c>
    </row>
    <row r="66191" spans="1:10" x14ac:dyDescent="0.25">
      <c r="A66191" t="s">
        <v>226126</v>
      </c>
      <c r="B66191" t="s">
        <v>226127</v>
      </c>
      <c r="C66191" t="s">
        <v>226128</v>
      </c>
      <c r="D66191" t="s">
        <v>82403</v>
      </c>
      <c r="E66191" t="s">
        <v>108</v>
      </c>
      <c r="F66191" t="s">
        <v>123</v>
      </c>
      <c r="G66191" t="s">
        <v>124</v>
      </c>
      <c r="H66191" t="s">
        <v>125</v>
      </c>
      <c r="I66191" t="s">
        <v>125</v>
      </c>
      <c r="J66191" s="1">
        <v>39630</v>
      </c>
    </row>
    <row r="66192" spans="1:10" x14ac:dyDescent="0.25">
      <c r="A66192" t="s">
        <v>226129</v>
      </c>
      <c r="B66192" t="s">
        <v>226130</v>
      </c>
      <c r="C66192" t="s">
        <v>226131</v>
      </c>
      <c r="D66192" t="s">
        <v>226132</v>
      </c>
      <c r="E66192" t="s">
        <v>14</v>
      </c>
      <c r="F66192" t="s">
        <v>15</v>
      </c>
      <c r="G66192">
        <v>19</v>
      </c>
      <c r="H66192" t="s">
        <v>469</v>
      </c>
      <c r="I66192" t="s">
        <v>469</v>
      </c>
      <c r="J66192" s="1">
        <v>40909</v>
      </c>
    </row>
    <row r="66193" spans="1:10" x14ac:dyDescent="0.25">
      <c r="A66193" t="s">
        <v>226133</v>
      </c>
      <c r="B66193" t="s">
        <v>226134</v>
      </c>
      <c r="C66193" t="s">
        <v>226135</v>
      </c>
      <c r="D66193" t="s">
        <v>226136</v>
      </c>
      <c r="E66193" t="s">
        <v>14</v>
      </c>
      <c r="F66193" t="s">
        <v>21</v>
      </c>
      <c r="G66193" t="s">
        <v>130</v>
      </c>
      <c r="H66193" t="s">
        <v>131</v>
      </c>
      <c r="I66193" t="s">
        <v>6256</v>
      </c>
      <c r="J66193" s="1">
        <v>38852</v>
      </c>
    </row>
    <row r="66194" spans="1:10" x14ac:dyDescent="0.25">
      <c r="A66194" t="s">
        <v>226137</v>
      </c>
      <c r="B66194" t="s">
        <v>226138</v>
      </c>
      <c r="C66194" t="s">
        <v>226139</v>
      </c>
      <c r="D66194" t="s">
        <v>52733</v>
      </c>
      <c r="E66194" t="s">
        <v>14</v>
      </c>
      <c r="F66194" t="s">
        <v>9370</v>
      </c>
      <c r="G66194">
        <v>25</v>
      </c>
      <c r="H66194" t="s">
        <v>9371</v>
      </c>
      <c r="I66194" t="s">
        <v>9371</v>
      </c>
      <c r="J66194" s="1">
        <v>41275</v>
      </c>
    </row>
    <row r="66195" spans="1:10" x14ac:dyDescent="0.25">
      <c r="A66195" t="s">
        <v>226140</v>
      </c>
      <c r="B66195" t="s">
        <v>226141</v>
      </c>
      <c r="C66195" t="s">
        <v>226142</v>
      </c>
      <c r="D66195" t="s">
        <v>52626</v>
      </c>
      <c r="E66195" t="s">
        <v>14</v>
      </c>
      <c r="F66195" t="s">
        <v>21</v>
      </c>
      <c r="G66195" t="s">
        <v>425</v>
      </c>
      <c r="H66195" t="s">
        <v>523</v>
      </c>
      <c r="I66195" t="s">
        <v>3656</v>
      </c>
      <c r="J66195" s="1">
        <v>41153</v>
      </c>
    </row>
    <row r="66196" spans="1:10" x14ac:dyDescent="0.25">
      <c r="A66196" t="s">
        <v>226143</v>
      </c>
      <c r="B66196" t="s">
        <v>226144</v>
      </c>
      <c r="C66196" t="s">
        <v>226145</v>
      </c>
      <c r="D66196" t="s">
        <v>42798</v>
      </c>
      <c r="E66196" t="s">
        <v>14</v>
      </c>
      <c r="F66196" t="s">
        <v>21</v>
      </c>
      <c r="G66196" t="s">
        <v>59</v>
      </c>
      <c r="H66196" t="s">
        <v>60</v>
      </c>
      <c r="I66196" t="s">
        <v>66</v>
      </c>
      <c r="J66196" s="1">
        <v>40909</v>
      </c>
    </row>
    <row r="66197" spans="1:10" x14ac:dyDescent="0.25">
      <c r="A66197" t="s">
        <v>226146</v>
      </c>
      <c r="B66197" t="s">
        <v>226147</v>
      </c>
      <c r="C66197" t="s">
        <v>226148</v>
      </c>
      <c r="D66197" t="s">
        <v>3391</v>
      </c>
      <c r="E66197" t="s">
        <v>14</v>
      </c>
      <c r="F66197" t="s">
        <v>21</v>
      </c>
      <c r="G66197" t="s">
        <v>1006</v>
      </c>
      <c r="H66197" t="s">
        <v>1007</v>
      </c>
      <c r="I66197" t="s">
        <v>1467</v>
      </c>
      <c r="J66197" s="1">
        <v>40909</v>
      </c>
    </row>
    <row r="66198" spans="1:10" x14ac:dyDescent="0.25">
      <c r="A66198" t="s">
        <v>226149</v>
      </c>
      <c r="B66198" t="s">
        <v>226150</v>
      </c>
      <c r="C66198" t="s">
        <v>226151</v>
      </c>
      <c r="D66198" t="s">
        <v>226152</v>
      </c>
      <c r="E66198" t="s">
        <v>14</v>
      </c>
      <c r="F66198" t="s">
        <v>21</v>
      </c>
      <c r="G66198" t="s">
        <v>59</v>
      </c>
      <c r="H66198" t="s">
        <v>60</v>
      </c>
      <c r="I66198" t="s">
        <v>66</v>
      </c>
      <c r="J66198" s="1">
        <v>39203</v>
      </c>
    </row>
    <row r="66199" spans="1:10" x14ac:dyDescent="0.25">
      <c r="A66199" t="s">
        <v>226153</v>
      </c>
      <c r="B66199" t="s">
        <v>226154</v>
      </c>
      <c r="C66199" t="s">
        <v>226155</v>
      </c>
      <c r="D66199" t="s">
        <v>226156</v>
      </c>
      <c r="E66199" t="s">
        <v>14</v>
      </c>
      <c r="F66199" t="s">
        <v>21</v>
      </c>
      <c r="G66199" t="s">
        <v>153</v>
      </c>
      <c r="H66199" t="s">
        <v>239</v>
      </c>
      <c r="I66199" t="s">
        <v>1709</v>
      </c>
      <c r="J66199" s="1">
        <v>36557</v>
      </c>
    </row>
    <row r="66200" spans="1:10" x14ac:dyDescent="0.25">
      <c r="A66200" t="s">
        <v>226157</v>
      </c>
      <c r="B66200" t="s">
        <v>226158</v>
      </c>
      <c r="C66200" t="s">
        <v>226159</v>
      </c>
      <c r="D66200" t="s">
        <v>2244</v>
      </c>
      <c r="E66200" t="s">
        <v>14</v>
      </c>
      <c r="F66200" t="s">
        <v>21</v>
      </c>
      <c r="G66200" t="s">
        <v>137</v>
      </c>
      <c r="H66200" t="s">
        <v>138</v>
      </c>
      <c r="I66200" t="s">
        <v>433</v>
      </c>
      <c r="J66200" s="1">
        <v>36526</v>
      </c>
    </row>
    <row r="66201" spans="1:10" x14ac:dyDescent="0.25">
      <c r="A66201" t="s">
        <v>226160</v>
      </c>
      <c r="B66201" t="s">
        <v>226161</v>
      </c>
      <c r="C66201" t="s">
        <v>226162</v>
      </c>
      <c r="D66201" t="s">
        <v>38</v>
      </c>
      <c r="E66201" t="s">
        <v>108</v>
      </c>
      <c r="F66201" t="s">
        <v>271</v>
      </c>
      <c r="G66201">
        <v>17</v>
      </c>
      <c r="H66201" t="s">
        <v>459</v>
      </c>
      <c r="I66201" t="s">
        <v>459</v>
      </c>
      <c r="J66201" s="1">
        <v>37257</v>
      </c>
    </row>
    <row r="66202" spans="1:10" x14ac:dyDescent="0.25">
      <c r="A66202" t="s">
        <v>226163</v>
      </c>
      <c r="B66202" t="s">
        <v>226164</v>
      </c>
      <c r="C66202" t="s">
        <v>226165</v>
      </c>
      <c r="D66202" t="s">
        <v>312</v>
      </c>
      <c r="E66202" t="s">
        <v>14</v>
      </c>
      <c r="F66202" t="s">
        <v>15</v>
      </c>
      <c r="G66202">
        <v>19</v>
      </c>
      <c r="H66202" t="s">
        <v>469</v>
      </c>
      <c r="I66202" t="s">
        <v>469</v>
      </c>
      <c r="J66202" s="1">
        <v>41640</v>
      </c>
    </row>
    <row r="66203" spans="1:10" x14ac:dyDescent="0.25">
      <c r="A66203" t="s">
        <v>226166</v>
      </c>
      <c r="B66203" t="s">
        <v>226167</v>
      </c>
      <c r="C66203" t="s">
        <v>226168</v>
      </c>
      <c r="D66203" t="s">
        <v>32</v>
      </c>
      <c r="E66203" t="s">
        <v>202</v>
      </c>
      <c r="F66203" t="s">
        <v>160</v>
      </c>
      <c r="G66203" t="s">
        <v>161</v>
      </c>
      <c r="H66203" t="s">
        <v>162</v>
      </c>
      <c r="I66203" t="s">
        <v>162</v>
      </c>
    </row>
    <row r="66204" spans="1:10" x14ac:dyDescent="0.25">
      <c r="A66204" t="s">
        <v>226169</v>
      </c>
      <c r="B66204" t="s">
        <v>226170</v>
      </c>
      <c r="C66204" t="s">
        <v>226171</v>
      </c>
      <c r="D66204" t="s">
        <v>3391</v>
      </c>
      <c r="E66204" t="s">
        <v>14</v>
      </c>
      <c r="F66204" t="s">
        <v>15</v>
      </c>
      <c r="G66204">
        <v>16</v>
      </c>
      <c r="H66204" t="s">
        <v>16</v>
      </c>
      <c r="I66204" t="s">
        <v>16</v>
      </c>
      <c r="J66204" s="1">
        <v>42005</v>
      </c>
    </row>
    <row r="66205" spans="1:10" x14ac:dyDescent="0.25">
      <c r="A66205" t="s">
        <v>226172</v>
      </c>
      <c r="B66205" t="s">
        <v>226173</v>
      </c>
      <c r="C66205" t="s">
        <v>226174</v>
      </c>
      <c r="D66205" t="s">
        <v>226175</v>
      </c>
      <c r="E66205" t="s">
        <v>14</v>
      </c>
      <c r="F66205" t="s">
        <v>21</v>
      </c>
      <c r="G66205" t="s">
        <v>425</v>
      </c>
      <c r="H66205" t="s">
        <v>523</v>
      </c>
      <c r="I66205" t="s">
        <v>3656</v>
      </c>
      <c r="J66205" s="1">
        <v>41640</v>
      </c>
    </row>
    <row r="66206" spans="1:10" x14ac:dyDescent="0.25">
      <c r="A66206" t="s">
        <v>226176</v>
      </c>
      <c r="B66206" t="s">
        <v>226177</v>
      </c>
      <c r="C66206" t="s">
        <v>226178</v>
      </c>
      <c r="D66206" t="s">
        <v>226179</v>
      </c>
      <c r="E66206" t="s">
        <v>108</v>
      </c>
      <c r="F66206" t="s">
        <v>21</v>
      </c>
      <c r="G66206" t="s">
        <v>425</v>
      </c>
      <c r="H66206" t="s">
        <v>523</v>
      </c>
      <c r="I66206" t="s">
        <v>1644</v>
      </c>
      <c r="J66206" s="1">
        <v>39814</v>
      </c>
    </row>
    <row r="66207" spans="1:10" x14ac:dyDescent="0.25">
      <c r="A66207" t="s">
        <v>226180</v>
      </c>
      <c r="B66207" t="s">
        <v>226181</v>
      </c>
      <c r="C66207" t="s">
        <v>226182</v>
      </c>
      <c r="D66207" t="s">
        <v>280</v>
      </c>
      <c r="E66207" t="s">
        <v>14</v>
      </c>
      <c r="F66207" t="s">
        <v>317</v>
      </c>
      <c r="G66207">
        <v>9</v>
      </c>
      <c r="H66207" t="s">
        <v>318</v>
      </c>
      <c r="I66207" t="s">
        <v>318</v>
      </c>
      <c r="J66207" s="1">
        <v>40909</v>
      </c>
    </row>
    <row r="66208" spans="1:10" x14ac:dyDescent="0.25">
      <c r="A66208" t="s">
        <v>226183</v>
      </c>
      <c r="B66208" t="s">
        <v>226184</v>
      </c>
      <c r="C66208" t="s">
        <v>226185</v>
      </c>
      <c r="D66208" t="s">
        <v>736</v>
      </c>
      <c r="E66208" t="s">
        <v>14</v>
      </c>
      <c r="F66208" t="s">
        <v>21</v>
      </c>
      <c r="G66208" t="s">
        <v>59</v>
      </c>
      <c r="H66208" t="s">
        <v>60</v>
      </c>
      <c r="I66208" t="s">
        <v>66</v>
      </c>
      <c r="J66208" s="1">
        <v>37257</v>
      </c>
    </row>
    <row r="66209" spans="1:10" x14ac:dyDescent="0.25">
      <c r="A66209" t="s">
        <v>226186</v>
      </c>
      <c r="B66209" t="s">
        <v>226187</v>
      </c>
      <c r="C66209" t="s">
        <v>226188</v>
      </c>
      <c r="D66209" t="s">
        <v>226189</v>
      </c>
      <c r="E66209" t="s">
        <v>14</v>
      </c>
      <c r="F66209" t="s">
        <v>21</v>
      </c>
      <c r="G66209" t="s">
        <v>153</v>
      </c>
      <c r="H66209" t="s">
        <v>239</v>
      </c>
      <c r="I66209" t="s">
        <v>322</v>
      </c>
    </row>
    <row r="66210" spans="1:10" x14ac:dyDescent="0.25">
      <c r="A66210" t="s">
        <v>226190</v>
      </c>
      <c r="B66210" t="s">
        <v>226191</v>
      </c>
      <c r="C66210" t="s">
        <v>226192</v>
      </c>
      <c r="D66210" t="s">
        <v>10761</v>
      </c>
      <c r="E66210" t="s">
        <v>14</v>
      </c>
      <c r="F66210" t="s">
        <v>21</v>
      </c>
      <c r="G66210" t="s">
        <v>281</v>
      </c>
      <c r="H66210" t="s">
        <v>282</v>
      </c>
      <c r="I66210" t="s">
        <v>1098</v>
      </c>
      <c r="J66210" s="1">
        <v>41275</v>
      </c>
    </row>
    <row r="66211" spans="1:10" x14ac:dyDescent="0.25">
      <c r="A66211" t="s">
        <v>226193</v>
      </c>
      <c r="B66211" t="s">
        <v>226194</v>
      </c>
      <c r="C66211" t="s">
        <v>226195</v>
      </c>
      <c r="D66211" t="s">
        <v>419</v>
      </c>
      <c r="E66211" t="s">
        <v>14</v>
      </c>
      <c r="F66211" t="s">
        <v>855</v>
      </c>
      <c r="G66211" t="s">
        <v>856</v>
      </c>
      <c r="H66211" t="s">
        <v>857</v>
      </c>
      <c r="I66211" t="s">
        <v>857</v>
      </c>
      <c r="J66211" s="1">
        <v>41275</v>
      </c>
    </row>
    <row r="66212" spans="1:10" x14ac:dyDescent="0.25">
      <c r="A66212" t="s">
        <v>226196</v>
      </c>
      <c r="B66212" t="s">
        <v>226197</v>
      </c>
      <c r="C66212" t="s">
        <v>226198</v>
      </c>
      <c r="D66212" t="s">
        <v>226199</v>
      </c>
      <c r="E66212" t="s">
        <v>14</v>
      </c>
      <c r="F66212" t="s">
        <v>4876</v>
      </c>
      <c r="H66212" t="s">
        <v>4877</v>
      </c>
      <c r="I66212" t="s">
        <v>4877</v>
      </c>
      <c r="J66212" s="1">
        <v>39814</v>
      </c>
    </row>
    <row r="66213" spans="1:10" x14ac:dyDescent="0.25">
      <c r="A66213" t="s">
        <v>226200</v>
      </c>
      <c r="B66213" t="s">
        <v>226201</v>
      </c>
      <c r="C66213" t="s">
        <v>226202</v>
      </c>
      <c r="D66213" t="s">
        <v>32</v>
      </c>
      <c r="E66213" t="s">
        <v>14</v>
      </c>
      <c r="F66213" t="s">
        <v>21</v>
      </c>
      <c r="G66213" t="s">
        <v>59</v>
      </c>
      <c r="H66213" t="s">
        <v>90</v>
      </c>
      <c r="I66213" t="s">
        <v>90</v>
      </c>
      <c r="J66213" s="1">
        <v>41156</v>
      </c>
    </row>
    <row r="66214" spans="1:10" x14ac:dyDescent="0.25">
      <c r="A66214" t="s">
        <v>226203</v>
      </c>
      <c r="B66214" t="s">
        <v>226204</v>
      </c>
      <c r="C66214" t="s">
        <v>226205</v>
      </c>
      <c r="D66214" t="s">
        <v>13329</v>
      </c>
      <c r="E66214" t="s">
        <v>14</v>
      </c>
      <c r="F66214" t="s">
        <v>21</v>
      </c>
      <c r="G66214" t="s">
        <v>1325</v>
      </c>
      <c r="H66214" t="s">
        <v>1326</v>
      </c>
      <c r="I66214" t="s">
        <v>1326</v>
      </c>
      <c r="J66214" s="1">
        <v>41426</v>
      </c>
    </row>
    <row r="66215" spans="1:10" x14ac:dyDescent="0.25">
      <c r="A66215" t="s">
        <v>226206</v>
      </c>
      <c r="B66215" t="s">
        <v>226207</v>
      </c>
      <c r="C66215" t="s">
        <v>226208</v>
      </c>
      <c r="D66215" t="s">
        <v>226209</v>
      </c>
      <c r="E66215" t="s">
        <v>202</v>
      </c>
      <c r="F66215" t="s">
        <v>21</v>
      </c>
      <c r="G66215" t="s">
        <v>59</v>
      </c>
      <c r="H66215" t="s">
        <v>60</v>
      </c>
      <c r="I66215" t="s">
        <v>66</v>
      </c>
      <c r="J66215" s="1">
        <v>38777</v>
      </c>
    </row>
    <row r="66216" spans="1:10" x14ac:dyDescent="0.25">
      <c r="A66216" t="s">
        <v>226210</v>
      </c>
      <c r="B66216" t="s">
        <v>226211</v>
      </c>
      <c r="C66216" t="s">
        <v>226212</v>
      </c>
      <c r="D66216" t="s">
        <v>15730</v>
      </c>
      <c r="E66216" t="s">
        <v>14</v>
      </c>
      <c r="F66216" t="s">
        <v>21</v>
      </c>
      <c r="G66216" t="s">
        <v>22</v>
      </c>
      <c r="H66216" t="s">
        <v>7741</v>
      </c>
      <c r="I66216" t="s">
        <v>2724</v>
      </c>
      <c r="J66216" s="1">
        <v>41030</v>
      </c>
    </row>
    <row r="66217" spans="1:10" x14ac:dyDescent="0.25">
      <c r="A66217" t="s">
        <v>226213</v>
      </c>
      <c r="B66217" t="s">
        <v>226214</v>
      </c>
      <c r="C66217" t="s">
        <v>226215</v>
      </c>
      <c r="D66217" t="s">
        <v>30712</v>
      </c>
      <c r="E66217" t="s">
        <v>684</v>
      </c>
      <c r="F66217" t="s">
        <v>123</v>
      </c>
      <c r="G66217" t="s">
        <v>124</v>
      </c>
      <c r="H66217" t="s">
        <v>125</v>
      </c>
      <c r="I66217" t="s">
        <v>125</v>
      </c>
      <c r="J66217" s="1">
        <v>39234</v>
      </c>
    </row>
    <row r="66218" spans="1:10" x14ac:dyDescent="0.25">
      <c r="A66218" t="s">
        <v>226216</v>
      </c>
      <c r="B66218" t="s">
        <v>226217</v>
      </c>
      <c r="C66218" t="s">
        <v>226218</v>
      </c>
      <c r="D66218" t="s">
        <v>226219</v>
      </c>
      <c r="E66218" t="s">
        <v>684</v>
      </c>
      <c r="F66218" t="s">
        <v>1057</v>
      </c>
      <c r="G66218">
        <v>2</v>
      </c>
      <c r="H66218" t="s">
        <v>226220</v>
      </c>
      <c r="I66218" t="s">
        <v>226220</v>
      </c>
      <c r="J66218" s="1">
        <v>36161</v>
      </c>
    </row>
    <row r="66219" spans="1:10" x14ac:dyDescent="0.25">
      <c r="A66219" t="s">
        <v>226221</v>
      </c>
      <c r="B66219" t="s">
        <v>226222</v>
      </c>
      <c r="C66219" t="s">
        <v>226223</v>
      </c>
      <c r="D66219" t="s">
        <v>226224</v>
      </c>
      <c r="E66219" t="s">
        <v>14</v>
      </c>
      <c r="F66219" t="s">
        <v>21</v>
      </c>
      <c r="G66219" t="s">
        <v>137</v>
      </c>
      <c r="H66219" t="s">
        <v>138</v>
      </c>
      <c r="I66219" t="s">
        <v>138</v>
      </c>
      <c r="J66219" s="1">
        <v>39083</v>
      </c>
    </row>
    <row r="66220" spans="1:10" x14ac:dyDescent="0.25">
      <c r="A66220" t="s">
        <v>226225</v>
      </c>
      <c r="B66220" t="s">
        <v>226226</v>
      </c>
      <c r="C66220" t="s">
        <v>226227</v>
      </c>
      <c r="D66220" t="s">
        <v>226228</v>
      </c>
      <c r="E66220" t="s">
        <v>14</v>
      </c>
      <c r="F66220" t="s">
        <v>21</v>
      </c>
      <c r="G66220" t="s">
        <v>203</v>
      </c>
      <c r="H66220" t="s">
        <v>838</v>
      </c>
      <c r="I66220" t="s">
        <v>839</v>
      </c>
      <c r="J66220" s="1">
        <v>40954</v>
      </c>
    </row>
    <row r="66221" spans="1:10" x14ac:dyDescent="0.25">
      <c r="A66221" t="s">
        <v>226229</v>
      </c>
      <c r="B66221" t="s">
        <v>226230</v>
      </c>
      <c r="C66221" t="s">
        <v>226231</v>
      </c>
      <c r="D66221" t="s">
        <v>539</v>
      </c>
      <c r="E66221" t="s">
        <v>14</v>
      </c>
      <c r="F66221" t="s">
        <v>21</v>
      </c>
      <c r="G66221" t="s">
        <v>59</v>
      </c>
      <c r="H66221" t="s">
        <v>60</v>
      </c>
      <c r="I66221" t="s">
        <v>66</v>
      </c>
      <c r="J66221" s="1">
        <v>39387</v>
      </c>
    </row>
    <row r="66222" spans="1:10" x14ac:dyDescent="0.25">
      <c r="A66222" t="s">
        <v>226232</v>
      </c>
      <c r="B66222" t="s">
        <v>226233</v>
      </c>
      <c r="C66222" t="s">
        <v>226234</v>
      </c>
      <c r="D66222" t="s">
        <v>3265</v>
      </c>
      <c r="E66222" t="s">
        <v>202</v>
      </c>
      <c r="J66222" s="1">
        <v>41153</v>
      </c>
    </row>
    <row r="66223" spans="1:10" x14ac:dyDescent="0.25">
      <c r="A66223" t="s">
        <v>226235</v>
      </c>
      <c r="B66223" t="s">
        <v>226236</v>
      </c>
      <c r="C66223" t="s">
        <v>226237</v>
      </c>
      <c r="D66223" t="s">
        <v>32</v>
      </c>
      <c r="E66223" t="s">
        <v>14</v>
      </c>
      <c r="J66223" s="1">
        <v>41061</v>
      </c>
    </row>
    <row r="66224" spans="1:10" x14ac:dyDescent="0.25">
      <c r="A66224" t="s">
        <v>226238</v>
      </c>
      <c r="B66224" t="s">
        <v>226239</v>
      </c>
      <c r="C66224" t="s">
        <v>226240</v>
      </c>
      <c r="D66224" t="s">
        <v>226241</v>
      </c>
      <c r="E66224" t="s">
        <v>14</v>
      </c>
      <c r="F66224" t="s">
        <v>21</v>
      </c>
      <c r="G66224" t="s">
        <v>59</v>
      </c>
      <c r="H66224" t="s">
        <v>60</v>
      </c>
      <c r="I66224" t="s">
        <v>61</v>
      </c>
      <c r="J66224" s="1">
        <v>41275</v>
      </c>
    </row>
    <row r="66225" spans="1:10" x14ac:dyDescent="0.25">
      <c r="A66225" t="s">
        <v>226242</v>
      </c>
      <c r="B66225" t="s">
        <v>226243</v>
      </c>
      <c r="C66225" t="s">
        <v>226244</v>
      </c>
      <c r="D66225" t="s">
        <v>6307</v>
      </c>
      <c r="E66225" t="s">
        <v>108</v>
      </c>
      <c r="F66225" t="s">
        <v>21</v>
      </c>
      <c r="G66225" t="s">
        <v>101</v>
      </c>
      <c r="H66225" t="s">
        <v>102</v>
      </c>
      <c r="I66225" t="s">
        <v>103</v>
      </c>
      <c r="J66225" s="1">
        <v>38047</v>
      </c>
    </row>
    <row r="66226" spans="1:10" x14ac:dyDescent="0.25">
      <c r="A66226" t="s">
        <v>226245</v>
      </c>
      <c r="B66226" t="s">
        <v>226246</v>
      </c>
      <c r="C66226" t="s">
        <v>226247</v>
      </c>
      <c r="D66226" t="s">
        <v>226248</v>
      </c>
      <c r="E66226" t="s">
        <v>14</v>
      </c>
      <c r="F66226" t="s">
        <v>694</v>
      </c>
      <c r="G66226">
        <v>2</v>
      </c>
      <c r="H66226" t="s">
        <v>9995</v>
      </c>
      <c r="I66226" t="s">
        <v>226249</v>
      </c>
      <c r="J66226" s="1">
        <v>40331</v>
      </c>
    </row>
    <row r="66227" spans="1:10" x14ac:dyDescent="0.25">
      <c r="A66227" t="s">
        <v>226250</v>
      </c>
      <c r="B66227" t="s">
        <v>226251</v>
      </c>
      <c r="C66227" t="s">
        <v>226252</v>
      </c>
      <c r="D66227" t="s">
        <v>226253</v>
      </c>
      <c r="E66227" t="s">
        <v>14</v>
      </c>
      <c r="F66227" t="s">
        <v>21</v>
      </c>
      <c r="G66227" t="s">
        <v>130</v>
      </c>
      <c r="H66227" t="s">
        <v>131</v>
      </c>
      <c r="I66227" t="s">
        <v>1109</v>
      </c>
      <c r="J66227" s="1">
        <v>41013</v>
      </c>
    </row>
    <row r="66228" spans="1:10" x14ac:dyDescent="0.25">
      <c r="A66228" t="s">
        <v>226254</v>
      </c>
      <c r="B66228" t="s">
        <v>226255</v>
      </c>
      <c r="C66228" t="s">
        <v>226256</v>
      </c>
      <c r="D66228" t="s">
        <v>440</v>
      </c>
      <c r="E66228" t="s">
        <v>14</v>
      </c>
      <c r="F66228" t="s">
        <v>123</v>
      </c>
      <c r="G66228" t="s">
        <v>124</v>
      </c>
      <c r="H66228" t="s">
        <v>125</v>
      </c>
      <c r="I66228" t="s">
        <v>125</v>
      </c>
      <c r="J66228" s="1">
        <v>38412</v>
      </c>
    </row>
    <row r="66229" spans="1:10" x14ac:dyDescent="0.25">
      <c r="A66229" t="s">
        <v>226257</v>
      </c>
      <c r="B66229" t="s">
        <v>226258</v>
      </c>
      <c r="C66229" t="s">
        <v>226259</v>
      </c>
      <c r="D66229" t="s">
        <v>38</v>
      </c>
      <c r="E66229" t="s">
        <v>14</v>
      </c>
      <c r="F66229" t="s">
        <v>15</v>
      </c>
      <c r="G66229">
        <v>16</v>
      </c>
      <c r="H66229" t="s">
        <v>16</v>
      </c>
      <c r="I66229" t="s">
        <v>16</v>
      </c>
      <c r="J66229" s="1">
        <v>41852</v>
      </c>
    </row>
    <row r="66230" spans="1:10" x14ac:dyDescent="0.25">
      <c r="A66230" t="s">
        <v>226260</v>
      </c>
      <c r="B66230" t="s">
        <v>226261</v>
      </c>
      <c r="C66230" t="s">
        <v>226262</v>
      </c>
      <c r="D66230" t="s">
        <v>226263</v>
      </c>
      <c r="E66230" t="s">
        <v>108</v>
      </c>
      <c r="F66230" t="s">
        <v>474</v>
      </c>
      <c r="H66230" t="s">
        <v>475</v>
      </c>
      <c r="I66230" t="s">
        <v>475</v>
      </c>
      <c r="J66230" s="1">
        <v>39448</v>
      </c>
    </row>
    <row r="66231" spans="1:10" x14ac:dyDescent="0.25">
      <c r="A66231" t="s">
        <v>226264</v>
      </c>
      <c r="B66231" t="s">
        <v>226265</v>
      </c>
      <c r="C66231" t="s">
        <v>226266</v>
      </c>
      <c r="D66231" t="s">
        <v>226267</v>
      </c>
      <c r="E66231" t="s">
        <v>14</v>
      </c>
      <c r="F66231" t="s">
        <v>15</v>
      </c>
      <c r="G66231">
        <v>19</v>
      </c>
      <c r="H66231" t="s">
        <v>469</v>
      </c>
      <c r="I66231" t="s">
        <v>469</v>
      </c>
      <c r="J66231" s="1">
        <v>40799</v>
      </c>
    </row>
    <row r="66232" spans="1:10" x14ac:dyDescent="0.25">
      <c r="A66232" t="s">
        <v>226268</v>
      </c>
      <c r="B66232" t="s">
        <v>226269</v>
      </c>
      <c r="C66232" t="s">
        <v>226270</v>
      </c>
      <c r="D66232" t="s">
        <v>9396</v>
      </c>
      <c r="E66232" t="s">
        <v>14</v>
      </c>
      <c r="J66232" s="1">
        <v>42005</v>
      </c>
    </row>
    <row r="66233" spans="1:10" x14ac:dyDescent="0.25">
      <c r="A66233" t="s">
        <v>226271</v>
      </c>
      <c r="B66233" t="s">
        <v>226272</v>
      </c>
      <c r="C66233" t="s">
        <v>226273</v>
      </c>
      <c r="D66233" t="s">
        <v>65</v>
      </c>
      <c r="E66233" t="s">
        <v>14</v>
      </c>
      <c r="F66233" t="s">
        <v>15</v>
      </c>
      <c r="G66233">
        <v>36</v>
      </c>
      <c r="H66233" t="s">
        <v>667</v>
      </c>
      <c r="I66233" t="s">
        <v>14155</v>
      </c>
      <c r="J66233" s="1">
        <v>40544</v>
      </c>
    </row>
    <row r="66234" spans="1:10" x14ac:dyDescent="0.25">
      <c r="A66234" t="s">
        <v>226274</v>
      </c>
      <c r="B66234" t="s">
        <v>226275</v>
      </c>
      <c r="C66234" t="s">
        <v>226276</v>
      </c>
      <c r="D66234" t="s">
        <v>226277</v>
      </c>
      <c r="E66234" t="s">
        <v>14</v>
      </c>
      <c r="F66234" t="s">
        <v>21</v>
      </c>
      <c r="G66234" t="s">
        <v>967</v>
      </c>
      <c r="H66234" t="s">
        <v>968</v>
      </c>
      <c r="I66234" t="s">
        <v>968</v>
      </c>
      <c r="J66234" s="1">
        <v>41987</v>
      </c>
    </row>
    <row r="66235" spans="1:10" x14ac:dyDescent="0.25">
      <c r="A66235" t="s">
        <v>226278</v>
      </c>
      <c r="B66235" t="s">
        <v>226279</v>
      </c>
      <c r="C66235" t="s">
        <v>226280</v>
      </c>
      <c r="D66235" t="s">
        <v>226281</v>
      </c>
      <c r="E66235" t="s">
        <v>202</v>
      </c>
      <c r="F66235" t="s">
        <v>21</v>
      </c>
      <c r="G66235" t="s">
        <v>2786</v>
      </c>
      <c r="H66235" t="s">
        <v>8094</v>
      </c>
      <c r="I66235" t="s">
        <v>134065</v>
      </c>
      <c r="J66235" s="1">
        <v>39559</v>
      </c>
    </row>
    <row r="66236" spans="1:10" x14ac:dyDescent="0.25">
      <c r="A66236" t="s">
        <v>226282</v>
      </c>
      <c r="B66236" t="s">
        <v>226283</v>
      </c>
      <c r="C66236" t="s">
        <v>226284</v>
      </c>
      <c r="D66236" t="s">
        <v>226285</v>
      </c>
      <c r="E66236" t="s">
        <v>14</v>
      </c>
      <c r="F66236" t="s">
        <v>21</v>
      </c>
      <c r="G66236" t="s">
        <v>3988</v>
      </c>
      <c r="H66236" t="s">
        <v>3158</v>
      </c>
      <c r="I66236" t="s">
        <v>3158</v>
      </c>
      <c r="J66236" s="1">
        <v>41487</v>
      </c>
    </row>
    <row r="66237" spans="1:10" x14ac:dyDescent="0.25">
      <c r="A66237" t="s">
        <v>226286</v>
      </c>
      <c r="B66237" t="s">
        <v>226287</v>
      </c>
      <c r="C66237" t="s">
        <v>226288</v>
      </c>
      <c r="D66237" t="s">
        <v>51</v>
      </c>
      <c r="E66237" t="s">
        <v>684</v>
      </c>
      <c r="F66237" t="s">
        <v>21</v>
      </c>
      <c r="G66237" t="s">
        <v>59</v>
      </c>
      <c r="H66237" t="s">
        <v>60</v>
      </c>
      <c r="I66237" t="s">
        <v>1414</v>
      </c>
      <c r="J66237" s="1">
        <v>38991</v>
      </c>
    </row>
    <row r="66238" spans="1:10" x14ac:dyDescent="0.25">
      <c r="A66238" t="s">
        <v>226289</v>
      </c>
      <c r="B66238" t="s">
        <v>226290</v>
      </c>
      <c r="C66238" t="s">
        <v>226291</v>
      </c>
      <c r="D66238" t="s">
        <v>70</v>
      </c>
      <c r="E66238" t="s">
        <v>14</v>
      </c>
      <c r="F66238" t="s">
        <v>15</v>
      </c>
      <c r="G66238">
        <v>24</v>
      </c>
      <c r="H66238" t="s">
        <v>18171</v>
      </c>
      <c r="I66238" t="s">
        <v>18171</v>
      </c>
      <c r="J66238" s="1">
        <v>41487</v>
      </c>
    </row>
    <row r="66239" spans="1:10" x14ac:dyDescent="0.25">
      <c r="A66239" t="s">
        <v>226292</v>
      </c>
      <c r="B66239" t="s">
        <v>226293</v>
      </c>
      <c r="C66239" t="s">
        <v>226294</v>
      </c>
      <c r="D66239" t="s">
        <v>8533</v>
      </c>
      <c r="E66239" t="s">
        <v>14</v>
      </c>
      <c r="F66239" t="s">
        <v>361</v>
      </c>
      <c r="G66239">
        <v>26</v>
      </c>
      <c r="H66239" t="s">
        <v>362</v>
      </c>
      <c r="I66239" t="s">
        <v>362</v>
      </c>
      <c r="J66239" s="1">
        <v>39448</v>
      </c>
    </row>
    <row r="66240" spans="1:10" x14ac:dyDescent="0.25">
      <c r="A66240" t="s">
        <v>226295</v>
      </c>
      <c r="B66240" t="s">
        <v>226296</v>
      </c>
      <c r="C66240" t="s">
        <v>226297</v>
      </c>
      <c r="D66240" t="s">
        <v>226298</v>
      </c>
      <c r="E66240" t="s">
        <v>14</v>
      </c>
      <c r="F66240" t="s">
        <v>21</v>
      </c>
      <c r="G66240" t="s">
        <v>1347</v>
      </c>
      <c r="H66240" t="s">
        <v>1348</v>
      </c>
      <c r="I66240" t="s">
        <v>1348</v>
      </c>
      <c r="J66240" s="1">
        <v>38353</v>
      </c>
    </row>
    <row r="66241" spans="1:10" x14ac:dyDescent="0.25">
      <c r="A66241" t="s">
        <v>226299</v>
      </c>
      <c r="B66241" t="s">
        <v>226300</v>
      </c>
      <c r="C66241" t="s">
        <v>226301</v>
      </c>
      <c r="D66241" t="s">
        <v>1242</v>
      </c>
      <c r="E66241" t="s">
        <v>14</v>
      </c>
      <c r="F66241" t="s">
        <v>21</v>
      </c>
      <c r="G66241" t="s">
        <v>1347</v>
      </c>
      <c r="H66241" t="s">
        <v>1348</v>
      </c>
      <c r="I66241" t="s">
        <v>2985</v>
      </c>
    </row>
    <row r="66242" spans="1:10" x14ac:dyDescent="0.25">
      <c r="A66242" t="s">
        <v>226302</v>
      </c>
      <c r="B66242" t="s">
        <v>226303</v>
      </c>
      <c r="C66242" t="s">
        <v>226304</v>
      </c>
      <c r="D66242" t="s">
        <v>32659</v>
      </c>
      <c r="E66242" t="s">
        <v>14</v>
      </c>
      <c r="F66242" t="s">
        <v>15</v>
      </c>
      <c r="G66242">
        <v>7</v>
      </c>
      <c r="H66242" t="s">
        <v>667</v>
      </c>
      <c r="I66242" t="s">
        <v>667</v>
      </c>
      <c r="J66242" s="1">
        <v>41275</v>
      </c>
    </row>
    <row r="66243" spans="1:10" x14ac:dyDescent="0.25">
      <c r="A66243" t="s">
        <v>226305</v>
      </c>
      <c r="B66243" t="s">
        <v>226306</v>
      </c>
      <c r="C66243" t="s">
        <v>226307</v>
      </c>
      <c r="D66243" t="s">
        <v>226308</v>
      </c>
      <c r="E66243" t="s">
        <v>14</v>
      </c>
      <c r="F66243" t="s">
        <v>217</v>
      </c>
      <c r="G66243">
        <v>4</v>
      </c>
      <c r="H66243" t="s">
        <v>847</v>
      </c>
      <c r="I66243" t="s">
        <v>847</v>
      </c>
      <c r="J66243" s="1">
        <v>41518</v>
      </c>
    </row>
    <row r="66244" spans="1:10" x14ac:dyDescent="0.25">
      <c r="A66244" t="s">
        <v>226309</v>
      </c>
      <c r="B66244" t="s">
        <v>226310</v>
      </c>
      <c r="C66244" t="s">
        <v>226311</v>
      </c>
      <c r="D66244" t="s">
        <v>226312</v>
      </c>
      <c r="E66244" t="s">
        <v>14</v>
      </c>
      <c r="F66244" t="s">
        <v>123</v>
      </c>
      <c r="G66244" t="s">
        <v>79932</v>
      </c>
      <c r="H66244" t="s">
        <v>79933</v>
      </c>
      <c r="I66244" t="s">
        <v>79933</v>
      </c>
      <c r="J66244" s="1">
        <v>41193</v>
      </c>
    </row>
    <row r="66245" spans="1:10" x14ac:dyDescent="0.25">
      <c r="A66245" t="s">
        <v>226313</v>
      </c>
      <c r="B66245" t="s">
        <v>226314</v>
      </c>
      <c r="C66245" t="s">
        <v>226315</v>
      </c>
      <c r="D66245" t="s">
        <v>45</v>
      </c>
      <c r="E66245" t="s">
        <v>14</v>
      </c>
    </row>
    <row r="66246" spans="1:10" x14ac:dyDescent="0.25">
      <c r="A66246" t="s">
        <v>226316</v>
      </c>
      <c r="B66246" t="s">
        <v>226317</v>
      </c>
      <c r="C66246" t="s">
        <v>226318</v>
      </c>
      <c r="D66246" t="s">
        <v>45</v>
      </c>
      <c r="E66246" t="s">
        <v>14</v>
      </c>
      <c r="F66246" t="s">
        <v>21</v>
      </c>
      <c r="G66246" t="s">
        <v>59</v>
      </c>
      <c r="H66246" t="s">
        <v>60</v>
      </c>
      <c r="I66246" t="s">
        <v>66</v>
      </c>
      <c r="J66246" s="1">
        <v>41451</v>
      </c>
    </row>
    <row r="66247" spans="1:10" x14ac:dyDescent="0.25">
      <c r="A66247" t="s">
        <v>226319</v>
      </c>
      <c r="B66247" t="s">
        <v>226320</v>
      </c>
      <c r="C66247" t="s">
        <v>226321</v>
      </c>
      <c r="D66247" t="s">
        <v>2474</v>
      </c>
      <c r="E66247" t="s">
        <v>14</v>
      </c>
      <c r="F66247" t="s">
        <v>336</v>
      </c>
      <c r="G66247">
        <v>11</v>
      </c>
      <c r="H66247" t="s">
        <v>492</v>
      </c>
      <c r="I66247" t="s">
        <v>492</v>
      </c>
      <c r="J66247" s="1">
        <v>40476</v>
      </c>
    </row>
    <row r="66248" spans="1:10" x14ac:dyDescent="0.25">
      <c r="A66248" t="s">
        <v>226322</v>
      </c>
      <c r="B66248" t="s">
        <v>226323</v>
      </c>
      <c r="C66248" t="s">
        <v>226324</v>
      </c>
      <c r="D66248" t="s">
        <v>226325</v>
      </c>
      <c r="E66248" t="s">
        <v>14</v>
      </c>
      <c r="F66248" t="s">
        <v>21</v>
      </c>
      <c r="G66248" t="s">
        <v>59</v>
      </c>
      <c r="H66248" t="s">
        <v>60</v>
      </c>
      <c r="I66248" t="s">
        <v>66</v>
      </c>
      <c r="J66248" s="1">
        <v>39448</v>
      </c>
    </row>
    <row r="66249" spans="1:10" x14ac:dyDescent="0.25">
      <c r="A66249" t="s">
        <v>226326</v>
      </c>
      <c r="B66249" t="s">
        <v>226327</v>
      </c>
      <c r="D66249" t="s">
        <v>539</v>
      </c>
      <c r="E66249" t="s">
        <v>14</v>
      </c>
      <c r="F66249" t="s">
        <v>21</v>
      </c>
      <c r="G66249" t="s">
        <v>1325</v>
      </c>
      <c r="H66249" t="s">
        <v>1326</v>
      </c>
      <c r="I66249" t="s">
        <v>31318</v>
      </c>
      <c r="J66249" s="1">
        <v>40179</v>
      </c>
    </row>
    <row r="66250" spans="1:10" x14ac:dyDescent="0.25">
      <c r="A66250" t="s">
        <v>226328</v>
      </c>
      <c r="B66250" t="s">
        <v>226329</v>
      </c>
      <c r="C66250" t="s">
        <v>226330</v>
      </c>
      <c r="D66250" t="s">
        <v>226331</v>
      </c>
      <c r="E66250" t="s">
        <v>14</v>
      </c>
      <c r="F66250" t="s">
        <v>21</v>
      </c>
      <c r="G66250" t="s">
        <v>59</v>
      </c>
      <c r="H66250" t="s">
        <v>4634</v>
      </c>
      <c r="I66250" t="s">
        <v>11360</v>
      </c>
      <c r="J66250" s="1">
        <v>35065</v>
      </c>
    </row>
    <row r="66251" spans="1:10" x14ac:dyDescent="0.25">
      <c r="A66251" t="s">
        <v>226332</v>
      </c>
      <c r="B66251" t="s">
        <v>226333</v>
      </c>
      <c r="C66251" t="s">
        <v>226334</v>
      </c>
      <c r="D66251" t="s">
        <v>45</v>
      </c>
      <c r="E66251" t="s">
        <v>14</v>
      </c>
      <c r="F66251" t="s">
        <v>21</v>
      </c>
      <c r="G66251" t="s">
        <v>59</v>
      </c>
      <c r="H66251" t="s">
        <v>90</v>
      </c>
      <c r="I66251" t="s">
        <v>1274</v>
      </c>
      <c r="J66251" s="1">
        <v>40603</v>
      </c>
    </row>
    <row r="66252" spans="1:10" x14ac:dyDescent="0.25">
      <c r="A66252" t="s">
        <v>226335</v>
      </c>
      <c r="B66252" t="s">
        <v>226336</v>
      </c>
      <c r="C66252" t="s">
        <v>226337</v>
      </c>
      <c r="D66252" t="s">
        <v>8533</v>
      </c>
      <c r="E66252" t="s">
        <v>14</v>
      </c>
      <c r="F66252" t="s">
        <v>694</v>
      </c>
      <c r="G66252">
        <v>5</v>
      </c>
      <c r="H66252" t="s">
        <v>695</v>
      </c>
      <c r="I66252" t="s">
        <v>695</v>
      </c>
    </row>
    <row r="66253" spans="1:10" x14ac:dyDescent="0.25">
      <c r="A66253" t="s">
        <v>226338</v>
      </c>
      <c r="B66253" t="s">
        <v>226339</v>
      </c>
      <c r="C66253" t="s">
        <v>226340</v>
      </c>
      <c r="D66253" t="s">
        <v>51</v>
      </c>
      <c r="E66253" t="s">
        <v>14</v>
      </c>
      <c r="F66253" t="s">
        <v>21</v>
      </c>
      <c r="G66253" t="s">
        <v>153</v>
      </c>
      <c r="H66253" t="s">
        <v>239</v>
      </c>
      <c r="I66253" t="s">
        <v>11141</v>
      </c>
      <c r="J66253" s="1">
        <v>38353</v>
      </c>
    </row>
    <row r="66254" spans="1:10" x14ac:dyDescent="0.25">
      <c r="A66254" t="s">
        <v>226341</v>
      </c>
      <c r="B66254" t="s">
        <v>226342</v>
      </c>
      <c r="C66254" t="s">
        <v>226343</v>
      </c>
      <c r="D66254" t="s">
        <v>51</v>
      </c>
      <c r="E66254" t="s">
        <v>108</v>
      </c>
      <c r="F66254" t="s">
        <v>21</v>
      </c>
      <c r="G66254" t="s">
        <v>281</v>
      </c>
      <c r="H66254" t="s">
        <v>869</v>
      </c>
      <c r="I66254" t="s">
        <v>35448</v>
      </c>
      <c r="J66254" s="1">
        <v>39448</v>
      </c>
    </row>
    <row r="66255" spans="1:10" x14ac:dyDescent="0.25">
      <c r="A66255" t="s">
        <v>226344</v>
      </c>
      <c r="B66255" t="s">
        <v>226345</v>
      </c>
      <c r="C66255" t="s">
        <v>226346</v>
      </c>
      <c r="D66255" t="s">
        <v>226347</v>
      </c>
      <c r="E66255" t="s">
        <v>14</v>
      </c>
      <c r="F66255" t="s">
        <v>21</v>
      </c>
      <c r="G66255" t="s">
        <v>59</v>
      </c>
      <c r="H66255" t="s">
        <v>60</v>
      </c>
      <c r="I66255" t="s">
        <v>601</v>
      </c>
      <c r="J66255" s="1">
        <v>39448</v>
      </c>
    </row>
    <row r="66256" spans="1:10" x14ac:dyDescent="0.25">
      <c r="A66256" t="s">
        <v>226348</v>
      </c>
      <c r="B66256" t="s">
        <v>226349</v>
      </c>
      <c r="C66256" t="s">
        <v>226350</v>
      </c>
      <c r="D66256" t="s">
        <v>17015</v>
      </c>
      <c r="E66256" t="s">
        <v>14</v>
      </c>
      <c r="F66256" t="s">
        <v>336</v>
      </c>
      <c r="G66256">
        <v>13</v>
      </c>
      <c r="H66256" t="s">
        <v>22436</v>
      </c>
      <c r="I66256" t="s">
        <v>22436</v>
      </c>
      <c r="J66256" s="1">
        <v>39326</v>
      </c>
    </row>
    <row r="66257" spans="1:10" x14ac:dyDescent="0.25">
      <c r="A66257" t="s">
        <v>226351</v>
      </c>
      <c r="B66257" t="s">
        <v>226352</v>
      </c>
      <c r="C66257" t="s">
        <v>226353</v>
      </c>
      <c r="D66257" t="s">
        <v>226354</v>
      </c>
      <c r="E66257" t="s">
        <v>14</v>
      </c>
      <c r="F66257" t="s">
        <v>21</v>
      </c>
      <c r="G66257" t="s">
        <v>59</v>
      </c>
      <c r="H66257" t="s">
        <v>60</v>
      </c>
      <c r="I66257" t="s">
        <v>1098</v>
      </c>
      <c r="J66257" s="1">
        <v>39083</v>
      </c>
    </row>
    <row r="66258" spans="1:10" x14ac:dyDescent="0.25">
      <c r="A66258" t="s">
        <v>226355</v>
      </c>
      <c r="B66258" t="s">
        <v>226356</v>
      </c>
      <c r="C66258" t="s">
        <v>226357</v>
      </c>
      <c r="D66258" t="s">
        <v>17714</v>
      </c>
      <c r="E66258" t="s">
        <v>14</v>
      </c>
      <c r="F66258" t="s">
        <v>21</v>
      </c>
      <c r="G66258" t="s">
        <v>1006</v>
      </c>
      <c r="H66258" t="s">
        <v>1007</v>
      </c>
      <c r="I66258" t="s">
        <v>1007</v>
      </c>
    </row>
    <row r="66259" spans="1:10" x14ac:dyDescent="0.25">
      <c r="A66259" t="s">
        <v>226358</v>
      </c>
      <c r="B66259" t="s">
        <v>226359</v>
      </c>
      <c r="C66259" t="s">
        <v>226360</v>
      </c>
      <c r="D66259" t="s">
        <v>226361</v>
      </c>
      <c r="E66259" t="s">
        <v>202</v>
      </c>
      <c r="F66259" t="s">
        <v>21</v>
      </c>
      <c r="G66259" t="s">
        <v>59</v>
      </c>
      <c r="H66259" t="s">
        <v>60</v>
      </c>
      <c r="I66259" t="s">
        <v>266</v>
      </c>
      <c r="J66259" s="1">
        <v>38353</v>
      </c>
    </row>
    <row r="66260" spans="1:10" x14ac:dyDescent="0.25">
      <c r="A66260" t="s">
        <v>226362</v>
      </c>
      <c r="B66260" t="s">
        <v>226363</v>
      </c>
      <c r="C66260" t="s">
        <v>226364</v>
      </c>
      <c r="D66260" t="s">
        <v>226365</v>
      </c>
      <c r="E66260" t="s">
        <v>14</v>
      </c>
      <c r="F66260" t="s">
        <v>21</v>
      </c>
      <c r="G66260" t="s">
        <v>281</v>
      </c>
      <c r="H66260" t="s">
        <v>869</v>
      </c>
      <c r="I66260" t="s">
        <v>36614</v>
      </c>
    </row>
    <row r="66261" spans="1:10" x14ac:dyDescent="0.25">
      <c r="A66261" t="s">
        <v>226366</v>
      </c>
      <c r="B66261" t="s">
        <v>226367</v>
      </c>
      <c r="C66261" t="s">
        <v>226368</v>
      </c>
      <c r="D66261" t="s">
        <v>65</v>
      </c>
      <c r="E66261" t="s">
        <v>14</v>
      </c>
    </row>
    <row r="66262" spans="1:10" x14ac:dyDescent="0.25">
      <c r="A66262" t="s">
        <v>226369</v>
      </c>
      <c r="B66262" t="s">
        <v>226370</v>
      </c>
      <c r="C66262" t="s">
        <v>226371</v>
      </c>
      <c r="D66262" t="s">
        <v>781</v>
      </c>
      <c r="E66262" t="s">
        <v>14</v>
      </c>
      <c r="F66262" t="s">
        <v>361</v>
      </c>
      <c r="G66262">
        <v>22</v>
      </c>
      <c r="H66262" t="s">
        <v>3204</v>
      </c>
      <c r="I66262" t="s">
        <v>100960</v>
      </c>
      <c r="J66262" s="1">
        <v>41275</v>
      </c>
    </row>
    <row r="66263" spans="1:10" x14ac:dyDescent="0.25">
      <c r="A66263" t="s">
        <v>226372</v>
      </c>
      <c r="B66263" t="s">
        <v>226373</v>
      </c>
      <c r="C66263" t="s">
        <v>226374</v>
      </c>
      <c r="D66263" t="s">
        <v>226375</v>
      </c>
      <c r="E66263" t="s">
        <v>14</v>
      </c>
      <c r="F66263" t="s">
        <v>21</v>
      </c>
      <c r="G66263" t="s">
        <v>59</v>
      </c>
      <c r="H66263" t="s">
        <v>60</v>
      </c>
      <c r="I66263" t="s">
        <v>3997</v>
      </c>
      <c r="J66263" s="1">
        <v>39114</v>
      </c>
    </row>
    <row r="66264" spans="1:10" x14ac:dyDescent="0.25">
      <c r="A66264" t="s">
        <v>226376</v>
      </c>
      <c r="B66264" t="s">
        <v>226377</v>
      </c>
      <c r="C66264" t="s">
        <v>226378</v>
      </c>
      <c r="D66264" t="s">
        <v>226379</v>
      </c>
      <c r="E66264" t="s">
        <v>108</v>
      </c>
      <c r="F66264" t="s">
        <v>21</v>
      </c>
      <c r="G66264" t="s">
        <v>59</v>
      </c>
      <c r="H66264" t="s">
        <v>4634</v>
      </c>
      <c r="I66264" t="s">
        <v>5528</v>
      </c>
      <c r="J66264" s="1">
        <v>39052</v>
      </c>
    </row>
    <row r="66265" spans="1:10" x14ac:dyDescent="0.25">
      <c r="A66265" t="s">
        <v>226380</v>
      </c>
      <c r="B66265" t="s">
        <v>226381</v>
      </c>
      <c r="C66265" t="s">
        <v>226382</v>
      </c>
      <c r="D66265" t="s">
        <v>736</v>
      </c>
      <c r="E66265" t="s">
        <v>14</v>
      </c>
      <c r="F66265" t="s">
        <v>21</v>
      </c>
      <c r="G66265" t="s">
        <v>1234</v>
      </c>
      <c r="H66265" t="s">
        <v>17846</v>
      </c>
      <c r="I66265" t="s">
        <v>88398</v>
      </c>
      <c r="J66265" s="1">
        <v>41030</v>
      </c>
    </row>
    <row r="66266" spans="1:10" x14ac:dyDescent="0.25">
      <c r="A66266" t="s">
        <v>226383</v>
      </c>
      <c r="B66266" t="s">
        <v>226384</v>
      </c>
      <c r="C66266" t="s">
        <v>226385</v>
      </c>
      <c r="D66266" t="s">
        <v>2321</v>
      </c>
      <c r="E66266" t="s">
        <v>202</v>
      </c>
      <c r="F66266" t="s">
        <v>123</v>
      </c>
      <c r="G66266" t="s">
        <v>5596</v>
      </c>
      <c r="J66266" s="1">
        <v>38718</v>
      </c>
    </row>
    <row r="66267" spans="1:10" x14ac:dyDescent="0.25">
      <c r="A66267" t="s">
        <v>226386</v>
      </c>
      <c r="B66267" t="s">
        <v>226387</v>
      </c>
      <c r="C66267" t="s">
        <v>226388</v>
      </c>
      <c r="D66267" t="s">
        <v>89</v>
      </c>
      <c r="E66267" t="s">
        <v>14</v>
      </c>
      <c r="F66267" t="s">
        <v>21</v>
      </c>
      <c r="G66267" t="s">
        <v>39</v>
      </c>
      <c r="H66267" t="s">
        <v>277</v>
      </c>
      <c r="I66267" t="s">
        <v>277</v>
      </c>
      <c r="J66267" s="1">
        <v>36892</v>
      </c>
    </row>
    <row r="66268" spans="1:10" x14ac:dyDescent="0.25">
      <c r="A66268" t="s">
        <v>226389</v>
      </c>
      <c r="B66268" t="s">
        <v>226390</v>
      </c>
      <c r="C66268" t="s">
        <v>226391</v>
      </c>
      <c r="D66268" t="s">
        <v>38</v>
      </c>
      <c r="E66268" t="s">
        <v>14</v>
      </c>
      <c r="F66268" t="s">
        <v>21</v>
      </c>
      <c r="G66268" t="s">
        <v>84</v>
      </c>
      <c r="H66268" t="s">
        <v>584</v>
      </c>
      <c r="I66268" t="s">
        <v>584</v>
      </c>
      <c r="J66268" s="1">
        <v>41275</v>
      </c>
    </row>
    <row r="66269" spans="1:10" x14ac:dyDescent="0.25">
      <c r="A66269" t="s">
        <v>226392</v>
      </c>
      <c r="B66269" t="s">
        <v>226393</v>
      </c>
      <c r="D66269" t="s">
        <v>226394</v>
      </c>
      <c r="E66269" t="s">
        <v>14</v>
      </c>
      <c r="F66269" t="s">
        <v>645</v>
      </c>
      <c r="G66269">
        <v>17</v>
      </c>
      <c r="H66269" t="s">
        <v>8345</v>
      </c>
      <c r="I66269" t="s">
        <v>226395</v>
      </c>
    </row>
    <row r="66270" spans="1:10" x14ac:dyDescent="0.25">
      <c r="A66270" t="s">
        <v>226396</v>
      </c>
      <c r="B66270" t="s">
        <v>226397</v>
      </c>
      <c r="C66270" t="s">
        <v>226398</v>
      </c>
      <c r="D66270" t="s">
        <v>736</v>
      </c>
      <c r="E66270" t="s">
        <v>14</v>
      </c>
      <c r="F66270" t="s">
        <v>21</v>
      </c>
      <c r="G66270" t="s">
        <v>203</v>
      </c>
      <c r="H66270" t="s">
        <v>204</v>
      </c>
      <c r="I66270" t="s">
        <v>204</v>
      </c>
      <c r="J66270" s="1">
        <v>39814</v>
      </c>
    </row>
    <row r="66271" spans="1:10" x14ac:dyDescent="0.25">
      <c r="A66271" t="s">
        <v>226399</v>
      </c>
      <c r="B66271" t="s">
        <v>226400</v>
      </c>
      <c r="C66271" t="s">
        <v>226401</v>
      </c>
      <c r="D66271" t="s">
        <v>226402</v>
      </c>
      <c r="E66271" t="s">
        <v>14</v>
      </c>
      <c r="F66271" t="s">
        <v>21</v>
      </c>
      <c r="G66271" t="s">
        <v>59</v>
      </c>
      <c r="H66271" t="s">
        <v>60</v>
      </c>
      <c r="I66271" t="s">
        <v>266</v>
      </c>
      <c r="J66271" s="1">
        <v>41974</v>
      </c>
    </row>
    <row r="66272" spans="1:10" x14ac:dyDescent="0.25">
      <c r="A66272" t="s">
        <v>226403</v>
      </c>
      <c r="B66272" t="s">
        <v>226404</v>
      </c>
      <c r="C66272" t="s">
        <v>226405</v>
      </c>
      <c r="D66272" t="s">
        <v>129</v>
      </c>
      <c r="E66272" t="s">
        <v>14</v>
      </c>
      <c r="J66272" s="1">
        <v>40483</v>
      </c>
    </row>
    <row r="66273" spans="1:10" x14ac:dyDescent="0.25">
      <c r="A66273" t="s">
        <v>226406</v>
      </c>
      <c r="B66273" t="s">
        <v>226407</v>
      </c>
      <c r="C66273" t="s">
        <v>226408</v>
      </c>
      <c r="D66273" t="s">
        <v>65</v>
      </c>
      <c r="E66273" t="s">
        <v>14</v>
      </c>
      <c r="F66273" t="s">
        <v>21</v>
      </c>
      <c r="G66273" t="s">
        <v>59</v>
      </c>
      <c r="H66273" t="s">
        <v>60</v>
      </c>
      <c r="I66273" t="s">
        <v>66</v>
      </c>
      <c r="J66273" s="1">
        <v>41091</v>
      </c>
    </row>
    <row r="66274" spans="1:10" x14ac:dyDescent="0.25">
      <c r="A66274" t="s">
        <v>226409</v>
      </c>
      <c r="B66274" t="s">
        <v>226410</v>
      </c>
      <c r="C66274" t="s">
        <v>226411</v>
      </c>
      <c r="D66274" t="s">
        <v>65</v>
      </c>
      <c r="E66274" t="s">
        <v>14</v>
      </c>
      <c r="F66274" t="s">
        <v>21</v>
      </c>
      <c r="G66274" t="s">
        <v>101</v>
      </c>
      <c r="H66274" t="s">
        <v>102</v>
      </c>
      <c r="I66274" t="s">
        <v>103</v>
      </c>
      <c r="J66274" s="1">
        <v>40969</v>
      </c>
    </row>
    <row r="66275" spans="1:10" x14ac:dyDescent="0.25">
      <c r="A66275" t="s">
        <v>226412</v>
      </c>
      <c r="B66275" t="s">
        <v>226413</v>
      </c>
      <c r="C66275" t="s">
        <v>226414</v>
      </c>
      <c r="D66275" t="s">
        <v>38</v>
      </c>
      <c r="E66275" t="s">
        <v>14</v>
      </c>
      <c r="F66275" t="s">
        <v>21</v>
      </c>
      <c r="G66275" t="s">
        <v>281</v>
      </c>
      <c r="H66275" t="s">
        <v>869</v>
      </c>
      <c r="I66275" t="s">
        <v>5299</v>
      </c>
      <c r="J66275" s="1">
        <v>39814</v>
      </c>
    </row>
    <row r="66276" spans="1:10" x14ac:dyDescent="0.25">
      <c r="A66276" t="s">
        <v>226415</v>
      </c>
      <c r="B66276" t="s">
        <v>226416</v>
      </c>
      <c r="C66276" t="s">
        <v>226417</v>
      </c>
      <c r="D66276" t="s">
        <v>122</v>
      </c>
      <c r="E66276" t="s">
        <v>14</v>
      </c>
      <c r="F66276" t="s">
        <v>21</v>
      </c>
      <c r="G66276" t="s">
        <v>1006</v>
      </c>
      <c r="H66276" t="s">
        <v>1030</v>
      </c>
      <c r="I66276" t="s">
        <v>1030</v>
      </c>
      <c r="J66276" s="1">
        <v>39814</v>
      </c>
    </row>
    <row r="66277" spans="1:10" x14ac:dyDescent="0.25">
      <c r="A66277" t="s">
        <v>226418</v>
      </c>
      <c r="B66277" t="s">
        <v>226419</v>
      </c>
      <c r="C66277" t="s">
        <v>226420</v>
      </c>
      <c r="D66277" t="s">
        <v>226421</v>
      </c>
      <c r="E66277" t="s">
        <v>14</v>
      </c>
      <c r="F66277" t="s">
        <v>21</v>
      </c>
      <c r="G66277" t="s">
        <v>967</v>
      </c>
      <c r="H66277" t="s">
        <v>968</v>
      </c>
      <c r="I66277" t="s">
        <v>968</v>
      </c>
      <c r="J66277" s="1">
        <v>40878</v>
      </c>
    </row>
    <row r="66278" spans="1:10" x14ac:dyDescent="0.25">
      <c r="A66278" t="s">
        <v>226422</v>
      </c>
      <c r="B66278" t="s">
        <v>226423</v>
      </c>
      <c r="C66278" t="s">
        <v>226424</v>
      </c>
      <c r="D66278" t="s">
        <v>226425</v>
      </c>
      <c r="E66278" t="s">
        <v>14</v>
      </c>
      <c r="F66278" t="s">
        <v>21</v>
      </c>
      <c r="G66278" t="s">
        <v>59</v>
      </c>
      <c r="H66278" t="s">
        <v>60</v>
      </c>
      <c r="I66278" t="s">
        <v>66</v>
      </c>
      <c r="J66278" s="1">
        <v>40909</v>
      </c>
    </row>
    <row r="66279" spans="1:10" x14ac:dyDescent="0.25">
      <c r="A66279" t="s">
        <v>226426</v>
      </c>
      <c r="B66279" t="s">
        <v>226427</v>
      </c>
      <c r="C66279" t="s">
        <v>226428</v>
      </c>
      <c r="D66279" t="s">
        <v>226429</v>
      </c>
      <c r="E66279" t="s">
        <v>108</v>
      </c>
      <c r="F66279" t="s">
        <v>21</v>
      </c>
      <c r="G66279" t="s">
        <v>137</v>
      </c>
      <c r="H66279" t="s">
        <v>138</v>
      </c>
      <c r="I66279" t="s">
        <v>138</v>
      </c>
      <c r="J66279" s="1">
        <v>40179</v>
      </c>
    </row>
    <row r="66280" spans="1:10" x14ac:dyDescent="0.25">
      <c r="A66280" t="s">
        <v>226430</v>
      </c>
      <c r="B66280" t="s">
        <v>226431</v>
      </c>
      <c r="C66280" t="s">
        <v>226432</v>
      </c>
      <c r="D66280" t="s">
        <v>111137</v>
      </c>
      <c r="E66280" t="s">
        <v>14</v>
      </c>
      <c r="F66280" t="s">
        <v>21</v>
      </c>
      <c r="G66280" t="s">
        <v>59</v>
      </c>
      <c r="H66280" t="s">
        <v>60</v>
      </c>
      <c r="I66280" t="s">
        <v>601</v>
      </c>
      <c r="J66280" s="1">
        <v>41068</v>
      </c>
    </row>
    <row r="66281" spans="1:10" x14ac:dyDescent="0.25">
      <c r="A66281" t="s">
        <v>226433</v>
      </c>
      <c r="B66281" t="s">
        <v>226434</v>
      </c>
      <c r="C66281" t="s">
        <v>226435</v>
      </c>
      <c r="D66281" t="s">
        <v>226436</v>
      </c>
      <c r="E66281" t="s">
        <v>14</v>
      </c>
      <c r="F66281" t="s">
        <v>21</v>
      </c>
      <c r="G66281" t="s">
        <v>59</v>
      </c>
      <c r="H66281" t="s">
        <v>90</v>
      </c>
      <c r="I66281" t="s">
        <v>371</v>
      </c>
      <c r="J66281" s="1">
        <v>41640</v>
      </c>
    </row>
    <row r="66282" spans="1:10" x14ac:dyDescent="0.25">
      <c r="A66282" t="s">
        <v>226437</v>
      </c>
      <c r="B66282" t="s">
        <v>226438</v>
      </c>
      <c r="C66282" t="s">
        <v>226439</v>
      </c>
      <c r="D66282" t="s">
        <v>226440</v>
      </c>
      <c r="E66282" t="s">
        <v>14</v>
      </c>
      <c r="F66282" t="s">
        <v>21</v>
      </c>
      <c r="G66282" t="s">
        <v>59</v>
      </c>
      <c r="H66282" t="s">
        <v>60</v>
      </c>
      <c r="I66282" t="s">
        <v>231</v>
      </c>
      <c r="J66282" s="1">
        <v>41522</v>
      </c>
    </row>
    <row r="66283" spans="1:10" x14ac:dyDescent="0.25">
      <c r="A66283" t="s">
        <v>226441</v>
      </c>
      <c r="B66283" t="s">
        <v>226442</v>
      </c>
      <c r="C66283" t="s">
        <v>226443</v>
      </c>
      <c r="D66283" t="s">
        <v>70</v>
      </c>
      <c r="E66283" t="s">
        <v>14</v>
      </c>
      <c r="F66283" t="s">
        <v>474</v>
      </c>
      <c r="H66283" t="s">
        <v>475</v>
      </c>
      <c r="I66283" t="s">
        <v>475</v>
      </c>
    </row>
    <row r="66284" spans="1:10" x14ac:dyDescent="0.25">
      <c r="A66284" t="s">
        <v>226444</v>
      </c>
      <c r="B66284" t="s">
        <v>226445</v>
      </c>
      <c r="C66284" t="s">
        <v>226446</v>
      </c>
      <c r="D66284" t="s">
        <v>51</v>
      </c>
      <c r="E66284" t="s">
        <v>14</v>
      </c>
      <c r="F66284" t="s">
        <v>21</v>
      </c>
      <c r="G66284" t="s">
        <v>77</v>
      </c>
      <c r="H66284" t="s">
        <v>1759</v>
      </c>
      <c r="I66284" t="s">
        <v>4036</v>
      </c>
      <c r="J66284" s="1">
        <v>38353</v>
      </c>
    </row>
    <row r="66285" spans="1:10" x14ac:dyDescent="0.25">
      <c r="A66285" t="s">
        <v>226447</v>
      </c>
      <c r="B66285" t="s">
        <v>226448</v>
      </c>
      <c r="C66285" t="s">
        <v>226449</v>
      </c>
      <c r="D66285" t="s">
        <v>89</v>
      </c>
      <c r="E66285" t="s">
        <v>14</v>
      </c>
      <c r="F66285" t="s">
        <v>21</v>
      </c>
      <c r="G66285" t="s">
        <v>84</v>
      </c>
      <c r="H66285" t="s">
        <v>11264</v>
      </c>
      <c r="I66285" t="s">
        <v>47690</v>
      </c>
      <c r="J66285" s="1">
        <v>36892</v>
      </c>
    </row>
    <row r="66286" spans="1:10" x14ac:dyDescent="0.25">
      <c r="A66286" t="s">
        <v>226450</v>
      </c>
      <c r="B66286" t="s">
        <v>226451</v>
      </c>
      <c r="C66286" t="s">
        <v>226452</v>
      </c>
      <c r="D66286" t="s">
        <v>226453</v>
      </c>
      <c r="E66286" t="s">
        <v>14</v>
      </c>
      <c r="F66286" t="s">
        <v>15</v>
      </c>
      <c r="G66286">
        <v>10</v>
      </c>
      <c r="H66286" t="s">
        <v>667</v>
      </c>
      <c r="I66286" t="s">
        <v>668</v>
      </c>
      <c r="J66286" s="1">
        <v>41214</v>
      </c>
    </row>
    <row r="66287" spans="1:10" x14ac:dyDescent="0.25">
      <c r="A66287" t="s">
        <v>226454</v>
      </c>
      <c r="B66287" t="s">
        <v>226455</v>
      </c>
      <c r="C66287" t="s">
        <v>226456</v>
      </c>
      <c r="D66287" t="s">
        <v>36102</v>
      </c>
      <c r="E66287" t="s">
        <v>202</v>
      </c>
      <c r="F66287" t="s">
        <v>21</v>
      </c>
      <c r="G66287" t="s">
        <v>59</v>
      </c>
      <c r="H66287" t="s">
        <v>90</v>
      </c>
      <c r="I66287" t="s">
        <v>90</v>
      </c>
      <c r="J66287" s="1">
        <v>38991</v>
      </c>
    </row>
    <row r="66288" spans="1:10" x14ac:dyDescent="0.25">
      <c r="A66288" t="s">
        <v>226457</v>
      </c>
      <c r="B66288" t="s">
        <v>226458</v>
      </c>
      <c r="C66288" t="s">
        <v>226459</v>
      </c>
      <c r="D66288" t="s">
        <v>226460</v>
      </c>
      <c r="E66288" t="s">
        <v>202</v>
      </c>
      <c r="F66288" t="s">
        <v>21</v>
      </c>
      <c r="G66288" t="s">
        <v>59</v>
      </c>
      <c r="H66288" t="s">
        <v>60</v>
      </c>
      <c r="I66288" t="s">
        <v>601</v>
      </c>
      <c r="J66288" s="1">
        <v>38923</v>
      </c>
    </row>
    <row r="66289" spans="1:10" x14ac:dyDescent="0.25">
      <c r="A66289" t="s">
        <v>226461</v>
      </c>
      <c r="B66289" t="s">
        <v>226462</v>
      </c>
      <c r="C66289" t="s">
        <v>226463</v>
      </c>
      <c r="D66289" t="s">
        <v>226464</v>
      </c>
      <c r="E66289" t="s">
        <v>14</v>
      </c>
      <c r="F66289" t="s">
        <v>21</v>
      </c>
      <c r="G66289" t="s">
        <v>130</v>
      </c>
      <c r="H66289" t="s">
        <v>12130</v>
      </c>
      <c r="I66289" t="s">
        <v>12130</v>
      </c>
      <c r="J66289" s="1">
        <v>39203</v>
      </c>
    </row>
    <row r="66290" spans="1:10" x14ac:dyDescent="0.25">
      <c r="A66290" t="s">
        <v>226465</v>
      </c>
      <c r="B66290" t="s">
        <v>226466</v>
      </c>
      <c r="C66290" t="s">
        <v>226467</v>
      </c>
      <c r="D66290" t="s">
        <v>226468</v>
      </c>
      <c r="E66290" t="s">
        <v>14</v>
      </c>
      <c r="F66290" t="s">
        <v>21</v>
      </c>
      <c r="G66290" t="s">
        <v>137</v>
      </c>
      <c r="H66290" t="s">
        <v>138</v>
      </c>
      <c r="I66290" t="s">
        <v>464</v>
      </c>
      <c r="J66290" s="1">
        <v>41518</v>
      </c>
    </row>
    <row r="66291" spans="1:10" x14ac:dyDescent="0.25">
      <c r="A66291" t="s">
        <v>226469</v>
      </c>
      <c r="B66291" t="s">
        <v>226470</v>
      </c>
      <c r="C66291" t="s">
        <v>226471</v>
      </c>
      <c r="D66291" t="s">
        <v>226472</v>
      </c>
      <c r="E66291" t="s">
        <v>14</v>
      </c>
      <c r="F66291" t="s">
        <v>21</v>
      </c>
      <c r="G66291" t="s">
        <v>59</v>
      </c>
      <c r="H66291" t="s">
        <v>60</v>
      </c>
      <c r="I66291" t="s">
        <v>601</v>
      </c>
      <c r="J66291" s="1">
        <v>39448</v>
      </c>
    </row>
    <row r="66292" spans="1:10" x14ac:dyDescent="0.25">
      <c r="A66292" t="s">
        <v>226473</v>
      </c>
      <c r="B66292" t="s">
        <v>226474</v>
      </c>
      <c r="C66292" t="s">
        <v>226475</v>
      </c>
      <c r="D66292" t="s">
        <v>226476</v>
      </c>
      <c r="E66292" t="s">
        <v>202</v>
      </c>
      <c r="F66292" t="s">
        <v>123</v>
      </c>
      <c r="G66292" t="s">
        <v>124</v>
      </c>
      <c r="H66292" t="s">
        <v>125</v>
      </c>
      <c r="I66292" t="s">
        <v>125</v>
      </c>
      <c r="J66292" s="1">
        <v>40853</v>
      </c>
    </row>
    <row r="66293" spans="1:10" x14ac:dyDescent="0.25">
      <c r="A66293" t="s">
        <v>226477</v>
      </c>
      <c r="B66293" t="s">
        <v>226478</v>
      </c>
      <c r="C66293" t="s">
        <v>226479</v>
      </c>
      <c r="D66293" t="s">
        <v>65</v>
      </c>
      <c r="E66293" t="s">
        <v>14</v>
      </c>
      <c r="F66293" t="s">
        <v>21</v>
      </c>
      <c r="G66293" t="s">
        <v>137</v>
      </c>
      <c r="H66293" t="s">
        <v>138</v>
      </c>
      <c r="I66293" t="s">
        <v>138</v>
      </c>
      <c r="J66293" s="1">
        <v>39142</v>
      </c>
    </row>
    <row r="66294" spans="1:10" x14ac:dyDescent="0.25">
      <c r="A66294" t="s">
        <v>226480</v>
      </c>
      <c r="B66294" t="s">
        <v>226481</v>
      </c>
      <c r="D66294" t="s">
        <v>226482</v>
      </c>
      <c r="E66294" t="s">
        <v>14</v>
      </c>
    </row>
    <row r="66295" spans="1:10" x14ac:dyDescent="0.25">
      <c r="A66295" t="s">
        <v>226483</v>
      </c>
      <c r="B66295" t="s">
        <v>226484</v>
      </c>
      <c r="C66295" t="s">
        <v>226485</v>
      </c>
      <c r="D66295" t="s">
        <v>90260</v>
      </c>
      <c r="E66295" t="s">
        <v>14</v>
      </c>
      <c r="F66295" t="s">
        <v>21</v>
      </c>
      <c r="G66295" t="s">
        <v>59</v>
      </c>
      <c r="H66295" t="s">
        <v>60</v>
      </c>
      <c r="I66295" t="s">
        <v>66</v>
      </c>
      <c r="J66295" s="1">
        <v>40909</v>
      </c>
    </row>
    <row r="66296" spans="1:10" x14ac:dyDescent="0.25">
      <c r="A66296" t="s">
        <v>226486</v>
      </c>
      <c r="B66296" t="s">
        <v>226487</v>
      </c>
      <c r="C66296" t="s">
        <v>226488</v>
      </c>
      <c r="D66296" t="s">
        <v>226489</v>
      </c>
      <c r="E66296" t="s">
        <v>14</v>
      </c>
      <c r="F66296" t="s">
        <v>1133</v>
      </c>
      <c r="G66296">
        <v>21</v>
      </c>
      <c r="H66296" t="s">
        <v>4016</v>
      </c>
      <c r="I66296" t="s">
        <v>4017</v>
      </c>
      <c r="J66296" s="1">
        <v>41279</v>
      </c>
    </row>
    <row r="66297" spans="1:10" x14ac:dyDescent="0.25">
      <c r="A66297" t="s">
        <v>226490</v>
      </c>
      <c r="B66297" t="s">
        <v>226491</v>
      </c>
      <c r="C66297" t="s">
        <v>226492</v>
      </c>
      <c r="D66297" t="s">
        <v>70</v>
      </c>
      <c r="E66297" t="s">
        <v>14</v>
      </c>
      <c r="F66297" t="s">
        <v>21</v>
      </c>
      <c r="G66297" t="s">
        <v>101</v>
      </c>
      <c r="H66297" t="s">
        <v>102</v>
      </c>
      <c r="I66297" t="s">
        <v>103</v>
      </c>
      <c r="J66297" s="1">
        <v>40179</v>
      </c>
    </row>
    <row r="66298" spans="1:10" x14ac:dyDescent="0.25">
      <c r="A66298" t="s">
        <v>226493</v>
      </c>
      <c r="B66298" t="s">
        <v>226494</v>
      </c>
      <c r="C66298" t="s">
        <v>226495</v>
      </c>
      <c r="D66298" t="s">
        <v>122</v>
      </c>
      <c r="E66298" t="s">
        <v>14</v>
      </c>
      <c r="F66298" t="s">
        <v>21</v>
      </c>
      <c r="G66298" t="s">
        <v>1267</v>
      </c>
      <c r="H66298" t="s">
        <v>1268</v>
      </c>
      <c r="I66298" t="s">
        <v>6278</v>
      </c>
    </row>
    <row r="66299" spans="1:10" x14ac:dyDescent="0.25">
      <c r="A66299" t="s">
        <v>226496</v>
      </c>
      <c r="B66299" t="s">
        <v>226497</v>
      </c>
      <c r="C66299" t="s">
        <v>226498</v>
      </c>
      <c r="D66299" t="s">
        <v>24844</v>
      </c>
      <c r="E66299" t="s">
        <v>14</v>
      </c>
      <c r="F66299" t="s">
        <v>21</v>
      </c>
      <c r="G66299" t="s">
        <v>59</v>
      </c>
      <c r="H66299" t="s">
        <v>60</v>
      </c>
      <c r="I66299" t="s">
        <v>4836</v>
      </c>
      <c r="J66299" s="1">
        <v>39083</v>
      </c>
    </row>
    <row r="66300" spans="1:10" x14ac:dyDescent="0.25">
      <c r="A66300" t="s">
        <v>226499</v>
      </c>
      <c r="B66300" t="s">
        <v>226500</v>
      </c>
      <c r="C66300" t="s">
        <v>226501</v>
      </c>
      <c r="E66300" t="s">
        <v>14</v>
      </c>
    </row>
    <row r="66301" spans="1:10" x14ac:dyDescent="0.25">
      <c r="A66301" t="s">
        <v>226502</v>
      </c>
      <c r="B66301" t="s">
        <v>226503</v>
      </c>
      <c r="C66301" t="s">
        <v>226504</v>
      </c>
      <c r="D66301" t="s">
        <v>226505</v>
      </c>
      <c r="E66301" t="s">
        <v>14</v>
      </c>
      <c r="F66301" t="s">
        <v>1133</v>
      </c>
      <c r="G66301">
        <v>15</v>
      </c>
      <c r="H66301" t="s">
        <v>2770</v>
      </c>
      <c r="I66301" t="s">
        <v>226506</v>
      </c>
      <c r="J66301" s="1">
        <v>40544</v>
      </c>
    </row>
    <row r="66302" spans="1:10" x14ac:dyDescent="0.25">
      <c r="A66302" t="s">
        <v>226507</v>
      </c>
      <c r="B66302" t="s">
        <v>226508</v>
      </c>
      <c r="C66302" t="s">
        <v>226509</v>
      </c>
      <c r="D66302" t="s">
        <v>29813</v>
      </c>
      <c r="E66302" t="s">
        <v>14</v>
      </c>
      <c r="F66302" t="s">
        <v>3398</v>
      </c>
      <c r="G66302">
        <v>7</v>
      </c>
      <c r="H66302" t="s">
        <v>3399</v>
      </c>
      <c r="I66302" t="s">
        <v>3399</v>
      </c>
      <c r="J66302" s="1">
        <v>40787</v>
      </c>
    </row>
    <row r="66303" spans="1:10" x14ac:dyDescent="0.25">
      <c r="A66303" t="s">
        <v>226510</v>
      </c>
      <c r="B66303" t="s">
        <v>226511</v>
      </c>
      <c r="C66303" t="s">
        <v>226512</v>
      </c>
      <c r="D66303" t="s">
        <v>2356</v>
      </c>
      <c r="E66303" t="s">
        <v>14</v>
      </c>
      <c r="F66303" t="s">
        <v>15</v>
      </c>
      <c r="G66303">
        <v>16</v>
      </c>
      <c r="H66303" t="s">
        <v>5637</v>
      </c>
      <c r="I66303" t="s">
        <v>15863</v>
      </c>
    </row>
    <row r="66304" spans="1:10" x14ac:dyDescent="0.25">
      <c r="A66304" t="s">
        <v>226513</v>
      </c>
      <c r="B66304" t="s">
        <v>226514</v>
      </c>
      <c r="C66304" t="s">
        <v>226515</v>
      </c>
      <c r="D66304" t="s">
        <v>66793</v>
      </c>
      <c r="E66304" t="s">
        <v>14</v>
      </c>
      <c r="F66304" t="s">
        <v>21</v>
      </c>
      <c r="G66304" t="s">
        <v>1006</v>
      </c>
      <c r="H66304" t="s">
        <v>1007</v>
      </c>
      <c r="I66304" t="s">
        <v>4052</v>
      </c>
      <c r="J66304" s="1">
        <v>39767</v>
      </c>
    </row>
    <row r="66305" spans="1:10" x14ac:dyDescent="0.25">
      <c r="A66305" t="s">
        <v>226516</v>
      </c>
      <c r="B66305" t="s">
        <v>226517</v>
      </c>
      <c r="C66305" t="s">
        <v>226518</v>
      </c>
      <c r="D66305" t="s">
        <v>70</v>
      </c>
      <c r="E66305" t="s">
        <v>14</v>
      </c>
      <c r="F66305" t="s">
        <v>1133</v>
      </c>
      <c r="G66305">
        <v>27</v>
      </c>
      <c r="H66305" t="s">
        <v>2770</v>
      </c>
      <c r="I66305" t="s">
        <v>39694</v>
      </c>
    </row>
    <row r="66306" spans="1:10" x14ac:dyDescent="0.25">
      <c r="A66306" t="s">
        <v>226519</v>
      </c>
      <c r="B66306" t="s">
        <v>226520</v>
      </c>
      <c r="C66306" t="s">
        <v>226521</v>
      </c>
      <c r="D66306" t="s">
        <v>1242</v>
      </c>
      <c r="E66306" t="s">
        <v>14</v>
      </c>
      <c r="F66306" t="s">
        <v>21</v>
      </c>
      <c r="G66306" t="s">
        <v>185</v>
      </c>
      <c r="H66306" t="s">
        <v>186</v>
      </c>
      <c r="I66306" t="s">
        <v>9415</v>
      </c>
      <c r="J66306" s="1">
        <v>40179</v>
      </c>
    </row>
    <row r="66307" spans="1:10" x14ac:dyDescent="0.25">
      <c r="A66307" t="s">
        <v>226522</v>
      </c>
      <c r="B66307" t="s">
        <v>226523</v>
      </c>
      <c r="C66307" t="s">
        <v>226524</v>
      </c>
      <c r="D66307" t="s">
        <v>226525</v>
      </c>
      <c r="E66307" t="s">
        <v>14</v>
      </c>
      <c r="F66307" t="s">
        <v>342</v>
      </c>
      <c r="G66307">
        <v>15</v>
      </c>
      <c r="H66307" t="s">
        <v>757</v>
      </c>
      <c r="I66307" t="s">
        <v>226526</v>
      </c>
      <c r="J66307" s="1">
        <v>41640</v>
      </c>
    </row>
    <row r="66308" spans="1:10" x14ac:dyDescent="0.25">
      <c r="A66308" t="s">
        <v>226527</v>
      </c>
      <c r="B66308" t="s">
        <v>226528</v>
      </c>
      <c r="C66308" t="s">
        <v>226529</v>
      </c>
      <c r="D66308" t="s">
        <v>539</v>
      </c>
      <c r="E66308" t="s">
        <v>14</v>
      </c>
      <c r="F66308" t="s">
        <v>33</v>
      </c>
      <c r="J66308" s="1">
        <v>41275</v>
      </c>
    </row>
    <row r="66309" spans="1:10" x14ac:dyDescent="0.25">
      <c r="A66309" t="s">
        <v>226530</v>
      </c>
      <c r="B66309" t="s">
        <v>226531</v>
      </c>
      <c r="C66309" t="s">
        <v>226532</v>
      </c>
      <c r="D66309" t="s">
        <v>38</v>
      </c>
      <c r="E66309" t="s">
        <v>14</v>
      </c>
      <c r="F66309" t="s">
        <v>21</v>
      </c>
      <c r="G66309" t="s">
        <v>59</v>
      </c>
      <c r="H66309" t="s">
        <v>60</v>
      </c>
      <c r="I66309" t="s">
        <v>266</v>
      </c>
    </row>
    <row r="66310" spans="1:10" x14ac:dyDescent="0.25">
      <c r="A66310" t="s">
        <v>226533</v>
      </c>
      <c r="B66310" t="s">
        <v>226534</v>
      </c>
      <c r="C66310" t="s">
        <v>226535</v>
      </c>
      <c r="D66310" t="s">
        <v>226536</v>
      </c>
      <c r="E66310" t="s">
        <v>14</v>
      </c>
      <c r="F66310" t="s">
        <v>21</v>
      </c>
      <c r="G66310" t="s">
        <v>59</v>
      </c>
      <c r="H66310" t="s">
        <v>1216</v>
      </c>
      <c r="I66310" t="s">
        <v>3043</v>
      </c>
      <c r="J66310" s="1">
        <v>40909</v>
      </c>
    </row>
    <row r="66311" spans="1:10" x14ac:dyDescent="0.25">
      <c r="A66311" t="s">
        <v>226537</v>
      </c>
      <c r="B66311" t="s">
        <v>226538</v>
      </c>
      <c r="C66311" t="s">
        <v>226539</v>
      </c>
      <c r="D66311" t="s">
        <v>83308</v>
      </c>
      <c r="E66311" t="s">
        <v>108</v>
      </c>
      <c r="F66311" t="s">
        <v>21</v>
      </c>
      <c r="G66311" t="s">
        <v>101</v>
      </c>
      <c r="H66311" t="s">
        <v>102</v>
      </c>
      <c r="I66311" t="s">
        <v>103</v>
      </c>
    </row>
    <row r="66312" spans="1:10" x14ac:dyDescent="0.25">
      <c r="A66312" t="s">
        <v>226540</v>
      </c>
      <c r="B66312" t="s">
        <v>226541</v>
      </c>
      <c r="C66312" t="s">
        <v>226542</v>
      </c>
      <c r="D66312" t="s">
        <v>226543</v>
      </c>
      <c r="E66312" t="s">
        <v>14</v>
      </c>
      <c r="F66312" t="s">
        <v>217</v>
      </c>
      <c r="G66312">
        <v>2</v>
      </c>
      <c r="H66312" t="s">
        <v>218</v>
      </c>
      <c r="I66312" t="s">
        <v>140290</v>
      </c>
      <c r="J66312" s="1">
        <v>42005</v>
      </c>
    </row>
    <row r="66313" spans="1:10" x14ac:dyDescent="0.25">
      <c r="A66313" t="s">
        <v>226544</v>
      </c>
      <c r="B66313" t="s">
        <v>226545</v>
      </c>
      <c r="D66313" t="s">
        <v>38</v>
      </c>
      <c r="E66313" t="s">
        <v>14</v>
      </c>
      <c r="F66313" t="s">
        <v>21</v>
      </c>
      <c r="G66313" t="s">
        <v>101</v>
      </c>
      <c r="H66313" t="s">
        <v>102</v>
      </c>
      <c r="I66313" t="s">
        <v>103</v>
      </c>
    </row>
    <row r="66314" spans="1:10" x14ac:dyDescent="0.25">
      <c r="A66314" t="s">
        <v>226546</v>
      </c>
      <c r="B66314" t="s">
        <v>226547</v>
      </c>
      <c r="C66314" t="s">
        <v>226548</v>
      </c>
      <c r="D66314" t="s">
        <v>1315</v>
      </c>
      <c r="E66314" t="s">
        <v>14</v>
      </c>
      <c r="F66314" t="s">
        <v>694</v>
      </c>
      <c r="G66314">
        <v>6</v>
      </c>
      <c r="H66314" t="s">
        <v>695</v>
      </c>
      <c r="I66314" t="s">
        <v>13638</v>
      </c>
      <c r="J66314" s="1">
        <v>41640</v>
      </c>
    </row>
    <row r="66315" spans="1:10" x14ac:dyDescent="0.25">
      <c r="A66315" t="s">
        <v>226549</v>
      </c>
      <c r="B66315" t="s">
        <v>226550</v>
      </c>
      <c r="C66315" t="s">
        <v>226551</v>
      </c>
      <c r="D66315" t="s">
        <v>17302</v>
      </c>
      <c r="E66315" t="s">
        <v>14</v>
      </c>
      <c r="F66315" t="s">
        <v>123</v>
      </c>
      <c r="G66315" t="s">
        <v>5569</v>
      </c>
      <c r="H66315" t="s">
        <v>5570</v>
      </c>
      <c r="I66315" t="s">
        <v>5570</v>
      </c>
    </row>
    <row r="66316" spans="1:10" x14ac:dyDescent="0.25">
      <c r="A66316" t="s">
        <v>226552</v>
      </c>
      <c r="B66316" t="s">
        <v>226553</v>
      </c>
      <c r="C66316" t="s">
        <v>226554</v>
      </c>
      <c r="D66316" t="s">
        <v>3105</v>
      </c>
      <c r="E66316" t="s">
        <v>14</v>
      </c>
      <c r="F66316" t="s">
        <v>401</v>
      </c>
      <c r="G66316">
        <v>40</v>
      </c>
      <c r="H66316" t="s">
        <v>975</v>
      </c>
      <c r="I66316" t="s">
        <v>975</v>
      </c>
      <c r="J66316" s="1">
        <v>41275</v>
      </c>
    </row>
    <row r="66317" spans="1:10" x14ac:dyDescent="0.25">
      <c r="A66317" t="s">
        <v>226555</v>
      </c>
      <c r="B66317" t="s">
        <v>226556</v>
      </c>
      <c r="C66317" t="s">
        <v>226557</v>
      </c>
      <c r="D66317" t="s">
        <v>70</v>
      </c>
      <c r="E66317" t="s">
        <v>202</v>
      </c>
      <c r="F66317" t="s">
        <v>21</v>
      </c>
      <c r="G66317" t="s">
        <v>59</v>
      </c>
      <c r="H66317" t="s">
        <v>4634</v>
      </c>
      <c r="I66317" t="s">
        <v>4634</v>
      </c>
      <c r="J66317" s="1">
        <v>40179</v>
      </c>
    </row>
    <row r="66318" spans="1:10" x14ac:dyDescent="0.25">
      <c r="A66318" t="s">
        <v>226558</v>
      </c>
      <c r="B66318" t="s">
        <v>226559</v>
      </c>
      <c r="C66318" t="s">
        <v>101508</v>
      </c>
      <c r="D66318" t="s">
        <v>226560</v>
      </c>
      <c r="E66318" t="s">
        <v>108</v>
      </c>
      <c r="F66318" t="s">
        <v>21</v>
      </c>
      <c r="G66318" t="s">
        <v>59</v>
      </c>
      <c r="H66318" t="s">
        <v>4634</v>
      </c>
      <c r="I66318" t="s">
        <v>4634</v>
      </c>
      <c r="J66318" s="1">
        <v>39913</v>
      </c>
    </row>
    <row r="66319" spans="1:10" x14ac:dyDescent="0.25">
      <c r="A66319" t="s">
        <v>226561</v>
      </c>
      <c r="B66319" t="s">
        <v>226562</v>
      </c>
      <c r="C66319" t="s">
        <v>226563</v>
      </c>
      <c r="D66319" t="s">
        <v>226564</v>
      </c>
      <c r="E66319" t="s">
        <v>202</v>
      </c>
      <c r="J66319" s="1">
        <v>41898</v>
      </c>
    </row>
    <row r="66320" spans="1:10" x14ac:dyDescent="0.25">
      <c r="A66320" t="s">
        <v>226565</v>
      </c>
      <c r="B66320" t="s">
        <v>226566</v>
      </c>
      <c r="C66320" t="s">
        <v>226567</v>
      </c>
      <c r="D66320" t="s">
        <v>226568</v>
      </c>
      <c r="E66320" t="s">
        <v>202</v>
      </c>
      <c r="F66320" t="s">
        <v>15</v>
      </c>
      <c r="G66320">
        <v>9</v>
      </c>
      <c r="H66320" t="s">
        <v>7991</v>
      </c>
      <c r="I66320" t="s">
        <v>62857</v>
      </c>
      <c r="J66320" s="1">
        <v>40330</v>
      </c>
    </row>
    <row r="66321" spans="1:10" x14ac:dyDescent="0.25">
      <c r="A66321" t="s">
        <v>226569</v>
      </c>
      <c r="B66321" t="s">
        <v>226570</v>
      </c>
      <c r="C66321" t="s">
        <v>226571</v>
      </c>
      <c r="D66321" t="s">
        <v>69187</v>
      </c>
      <c r="E66321" t="s">
        <v>14</v>
      </c>
      <c r="F66321" t="s">
        <v>21</v>
      </c>
      <c r="G66321" t="s">
        <v>101</v>
      </c>
      <c r="H66321" t="s">
        <v>102</v>
      </c>
      <c r="I66321" t="s">
        <v>103</v>
      </c>
      <c r="J66321" s="1">
        <v>41275</v>
      </c>
    </row>
    <row r="66322" spans="1:10" x14ac:dyDescent="0.25">
      <c r="A66322" t="s">
        <v>226572</v>
      </c>
      <c r="B66322" t="s">
        <v>226573</v>
      </c>
      <c r="C66322" t="s">
        <v>226574</v>
      </c>
      <c r="D66322" t="s">
        <v>70</v>
      </c>
      <c r="E66322" t="s">
        <v>14</v>
      </c>
      <c r="F66322" t="s">
        <v>33</v>
      </c>
      <c r="G66322">
        <v>30</v>
      </c>
      <c r="H66322" t="s">
        <v>381</v>
      </c>
      <c r="I66322" t="s">
        <v>381</v>
      </c>
      <c r="J66322" s="1">
        <v>40544</v>
      </c>
    </row>
    <row r="66323" spans="1:10" x14ac:dyDescent="0.25">
      <c r="A66323" t="s">
        <v>226575</v>
      </c>
      <c r="B66323" t="s">
        <v>226576</v>
      </c>
      <c r="C66323" t="s">
        <v>226577</v>
      </c>
      <c r="D66323" t="s">
        <v>226578</v>
      </c>
      <c r="E66323" t="s">
        <v>108</v>
      </c>
      <c r="F66323" t="s">
        <v>21</v>
      </c>
      <c r="G66323" t="s">
        <v>59</v>
      </c>
      <c r="H66323" t="s">
        <v>60</v>
      </c>
      <c r="I66323" t="s">
        <v>1155</v>
      </c>
      <c r="J66323" s="1">
        <v>38412</v>
      </c>
    </row>
    <row r="66324" spans="1:10" x14ac:dyDescent="0.25">
      <c r="A66324" t="s">
        <v>226579</v>
      </c>
      <c r="B66324" t="s">
        <v>226580</v>
      </c>
      <c r="C66324" t="s">
        <v>226581</v>
      </c>
      <c r="D66324" t="s">
        <v>226582</v>
      </c>
      <c r="E66324" t="s">
        <v>14</v>
      </c>
      <c r="F66324" t="s">
        <v>21</v>
      </c>
      <c r="G66324" t="s">
        <v>116</v>
      </c>
      <c r="H66324" t="s">
        <v>117</v>
      </c>
      <c r="I66324" t="s">
        <v>2580</v>
      </c>
      <c r="J66324" s="1">
        <v>41334</v>
      </c>
    </row>
    <row r="66325" spans="1:10" x14ac:dyDescent="0.25">
      <c r="A66325" t="s">
        <v>226583</v>
      </c>
      <c r="B66325" t="s">
        <v>226584</v>
      </c>
      <c r="C66325" t="s">
        <v>226585</v>
      </c>
      <c r="D66325" t="s">
        <v>1372</v>
      </c>
      <c r="E66325" t="s">
        <v>14</v>
      </c>
      <c r="F66325" t="s">
        <v>453</v>
      </c>
      <c r="G66325">
        <v>48</v>
      </c>
      <c r="H66325" t="s">
        <v>454</v>
      </c>
      <c r="I66325" t="s">
        <v>454</v>
      </c>
      <c r="J66325" s="1">
        <v>40544</v>
      </c>
    </row>
    <row r="66326" spans="1:10" x14ac:dyDescent="0.25">
      <c r="A66326" t="s">
        <v>226586</v>
      </c>
      <c r="B66326" t="s">
        <v>226587</v>
      </c>
      <c r="D66326" t="s">
        <v>226588</v>
      </c>
      <c r="E66326" t="s">
        <v>14</v>
      </c>
      <c r="F66326" t="s">
        <v>21</v>
      </c>
      <c r="G66326" t="s">
        <v>59</v>
      </c>
      <c r="H66326" t="s">
        <v>60</v>
      </c>
      <c r="I66326" t="s">
        <v>60771</v>
      </c>
      <c r="J66326" s="1">
        <v>41275</v>
      </c>
    </row>
    <row r="66327" spans="1:10" x14ac:dyDescent="0.25">
      <c r="A66327" t="s">
        <v>226589</v>
      </c>
      <c r="B66327" t="s">
        <v>226590</v>
      </c>
      <c r="C66327" t="s">
        <v>226591</v>
      </c>
      <c r="D66327" t="s">
        <v>226592</v>
      </c>
      <c r="E66327" t="s">
        <v>14</v>
      </c>
      <c r="J66327" s="1">
        <v>41883</v>
      </c>
    </row>
    <row r="66328" spans="1:10" x14ac:dyDescent="0.25">
      <c r="A66328" t="s">
        <v>226593</v>
      </c>
      <c r="B66328" t="s">
        <v>226594</v>
      </c>
      <c r="C66328" t="s">
        <v>226595</v>
      </c>
      <c r="D66328" t="s">
        <v>928</v>
      </c>
      <c r="E66328" t="s">
        <v>14</v>
      </c>
      <c r="F66328" t="s">
        <v>21</v>
      </c>
      <c r="G66328" t="s">
        <v>1075</v>
      </c>
      <c r="H66328" t="s">
        <v>6151</v>
      </c>
      <c r="I66328" t="s">
        <v>120286</v>
      </c>
      <c r="J66328" s="1">
        <v>39814</v>
      </c>
    </row>
    <row r="66329" spans="1:10" x14ac:dyDescent="0.25">
      <c r="A66329" t="s">
        <v>226596</v>
      </c>
      <c r="B66329" t="s">
        <v>226597</v>
      </c>
      <c r="C66329" t="s">
        <v>226598</v>
      </c>
      <c r="D66329" t="s">
        <v>99018</v>
      </c>
      <c r="E66329" t="s">
        <v>14</v>
      </c>
      <c r="F66329" t="s">
        <v>1057</v>
      </c>
      <c r="G66329">
        <v>4</v>
      </c>
      <c r="H66329" t="s">
        <v>1520</v>
      </c>
      <c r="I66329" t="s">
        <v>1520</v>
      </c>
      <c r="J66329" s="1">
        <v>38892</v>
      </c>
    </row>
    <row r="66330" spans="1:10" x14ac:dyDescent="0.25">
      <c r="A66330" t="s">
        <v>226599</v>
      </c>
      <c r="B66330" t="s">
        <v>226600</v>
      </c>
      <c r="C66330" t="s">
        <v>226601</v>
      </c>
      <c r="D66330" t="s">
        <v>65</v>
      </c>
      <c r="E66330" t="s">
        <v>14</v>
      </c>
      <c r="F66330" t="s">
        <v>487</v>
      </c>
      <c r="G66330">
        <v>12</v>
      </c>
      <c r="H66330" t="s">
        <v>28371</v>
      </c>
      <c r="I66330" t="s">
        <v>28371</v>
      </c>
      <c r="J66330" s="1">
        <v>39814</v>
      </c>
    </row>
    <row r="66331" spans="1:10" x14ac:dyDescent="0.25">
      <c r="A66331" t="s">
        <v>226602</v>
      </c>
      <c r="B66331" t="s">
        <v>226603</v>
      </c>
      <c r="C66331" t="s">
        <v>226604</v>
      </c>
      <c r="D66331" t="s">
        <v>38</v>
      </c>
      <c r="E66331" t="s">
        <v>14</v>
      </c>
      <c r="F66331" t="s">
        <v>21</v>
      </c>
      <c r="G66331" t="s">
        <v>1325</v>
      </c>
      <c r="H66331" t="s">
        <v>1326</v>
      </c>
      <c r="I66331" t="s">
        <v>9855</v>
      </c>
      <c r="J66331" s="1">
        <v>40544</v>
      </c>
    </row>
    <row r="66332" spans="1:10" x14ac:dyDescent="0.25">
      <c r="A66332" t="s">
        <v>226605</v>
      </c>
      <c r="B66332" t="s">
        <v>226606</v>
      </c>
      <c r="C66332" t="s">
        <v>226607</v>
      </c>
      <c r="D66332" t="s">
        <v>226608</v>
      </c>
      <c r="E66332" t="s">
        <v>14</v>
      </c>
      <c r="F66332" t="s">
        <v>21</v>
      </c>
      <c r="G66332" t="s">
        <v>203</v>
      </c>
      <c r="H66332" t="s">
        <v>6938</v>
      </c>
      <c r="I66332" t="s">
        <v>6938</v>
      </c>
      <c r="J66332" s="1">
        <v>40179</v>
      </c>
    </row>
    <row r="66333" spans="1:10" x14ac:dyDescent="0.25">
      <c r="A66333" t="s">
        <v>226609</v>
      </c>
      <c r="B66333" t="s">
        <v>226610</v>
      </c>
      <c r="C66333" t="s">
        <v>226611</v>
      </c>
      <c r="D66333" t="s">
        <v>638</v>
      </c>
      <c r="E66333" t="s">
        <v>14</v>
      </c>
      <c r="F66333" t="s">
        <v>21</v>
      </c>
      <c r="G66333" t="s">
        <v>59</v>
      </c>
      <c r="H66333" t="s">
        <v>60</v>
      </c>
      <c r="I66333" t="s">
        <v>4122</v>
      </c>
      <c r="J66333" s="1">
        <v>40909</v>
      </c>
    </row>
    <row r="66334" spans="1:10" x14ac:dyDescent="0.25">
      <c r="A66334" t="s">
        <v>226612</v>
      </c>
      <c r="B66334" t="s">
        <v>226613</v>
      </c>
      <c r="C66334" t="s">
        <v>226614</v>
      </c>
      <c r="D66334" t="s">
        <v>189104</v>
      </c>
      <c r="E66334" t="s">
        <v>108</v>
      </c>
      <c r="F66334" t="s">
        <v>271</v>
      </c>
      <c r="G66334">
        <v>17</v>
      </c>
      <c r="H66334" t="s">
        <v>459</v>
      </c>
      <c r="I66334" t="s">
        <v>459</v>
      </c>
    </row>
    <row r="66335" spans="1:10" x14ac:dyDescent="0.25">
      <c r="A66335" t="s">
        <v>226615</v>
      </c>
      <c r="B66335" t="s">
        <v>226616</v>
      </c>
      <c r="C66335" t="s">
        <v>226617</v>
      </c>
      <c r="D66335" t="s">
        <v>713</v>
      </c>
      <c r="E66335" t="s">
        <v>14</v>
      </c>
    </row>
    <row r="66336" spans="1:10" x14ac:dyDescent="0.25">
      <c r="A66336" t="s">
        <v>226618</v>
      </c>
      <c r="B66336" t="s">
        <v>226619</v>
      </c>
      <c r="C66336" t="s">
        <v>226620</v>
      </c>
      <c r="D66336" t="s">
        <v>5466</v>
      </c>
      <c r="E66336" t="s">
        <v>14</v>
      </c>
      <c r="F66336" t="s">
        <v>21</v>
      </c>
      <c r="G66336" t="s">
        <v>1229</v>
      </c>
      <c r="H66336" t="s">
        <v>1230</v>
      </c>
      <c r="I66336" t="s">
        <v>2663</v>
      </c>
      <c r="J66336" s="1">
        <v>39448</v>
      </c>
    </row>
    <row r="66337" spans="1:10" x14ac:dyDescent="0.25">
      <c r="A66337" t="s">
        <v>226621</v>
      </c>
      <c r="B66337" t="s">
        <v>226622</v>
      </c>
      <c r="C66337" t="s">
        <v>226623</v>
      </c>
      <c r="D66337" t="s">
        <v>90553</v>
      </c>
      <c r="E66337" t="s">
        <v>202</v>
      </c>
      <c r="F66337" t="s">
        <v>123</v>
      </c>
      <c r="G66337" t="s">
        <v>124</v>
      </c>
      <c r="H66337" t="s">
        <v>125</v>
      </c>
      <c r="I66337" t="s">
        <v>125</v>
      </c>
      <c r="J66337" s="1">
        <v>38524</v>
      </c>
    </row>
    <row r="66338" spans="1:10" x14ac:dyDescent="0.25">
      <c r="A66338" t="s">
        <v>226624</v>
      </c>
      <c r="B66338" t="s">
        <v>226625</v>
      </c>
      <c r="C66338" t="s">
        <v>226626</v>
      </c>
      <c r="D66338" t="s">
        <v>352</v>
      </c>
      <c r="E66338" t="s">
        <v>108</v>
      </c>
      <c r="F66338" t="s">
        <v>21</v>
      </c>
      <c r="G66338" t="s">
        <v>1267</v>
      </c>
      <c r="H66338" t="s">
        <v>7183</v>
      </c>
      <c r="I66338" t="s">
        <v>174795</v>
      </c>
    </row>
    <row r="66339" spans="1:10" x14ac:dyDescent="0.25">
      <c r="A66339" t="s">
        <v>226627</v>
      </c>
      <c r="B66339" t="s">
        <v>226628</v>
      </c>
      <c r="C66339" t="s">
        <v>226629</v>
      </c>
      <c r="D66339" t="s">
        <v>226630</v>
      </c>
      <c r="E66339" t="s">
        <v>108</v>
      </c>
      <c r="F66339" t="s">
        <v>160</v>
      </c>
      <c r="G66339" t="s">
        <v>161</v>
      </c>
      <c r="H66339" t="s">
        <v>162</v>
      </c>
      <c r="I66339" t="s">
        <v>162</v>
      </c>
      <c r="J66339" s="1">
        <v>38353</v>
      </c>
    </row>
    <row r="66340" spans="1:10" x14ac:dyDescent="0.25">
      <c r="A66340" t="s">
        <v>226631</v>
      </c>
      <c r="B66340" t="s">
        <v>226632</v>
      </c>
      <c r="C66340" t="s">
        <v>226633</v>
      </c>
      <c r="D66340" t="s">
        <v>226634</v>
      </c>
      <c r="E66340" t="s">
        <v>202</v>
      </c>
      <c r="F66340" t="s">
        <v>21</v>
      </c>
      <c r="G66340" t="s">
        <v>59</v>
      </c>
      <c r="H66340" t="s">
        <v>961</v>
      </c>
      <c r="I66340" t="s">
        <v>962</v>
      </c>
      <c r="J66340" s="1">
        <v>39017</v>
      </c>
    </row>
    <row r="66341" spans="1:10" x14ac:dyDescent="0.25">
      <c r="A66341" t="s">
        <v>226635</v>
      </c>
      <c r="B66341" t="s">
        <v>226636</v>
      </c>
      <c r="C66341" t="s">
        <v>226637</v>
      </c>
      <c r="D66341" t="s">
        <v>70</v>
      </c>
      <c r="E66341" t="s">
        <v>14</v>
      </c>
      <c r="F66341" t="s">
        <v>21</v>
      </c>
      <c r="G66341" t="s">
        <v>1267</v>
      </c>
      <c r="H66341" t="s">
        <v>1268</v>
      </c>
      <c r="I66341" t="s">
        <v>13518</v>
      </c>
      <c r="J66341" s="1">
        <v>39814</v>
      </c>
    </row>
    <row r="66342" spans="1:10" x14ac:dyDescent="0.25">
      <c r="A66342" t="s">
        <v>226638</v>
      </c>
      <c r="B66342" t="s">
        <v>226639</v>
      </c>
      <c r="C66342" t="s">
        <v>226640</v>
      </c>
      <c r="D66342" t="s">
        <v>38</v>
      </c>
      <c r="E66342" t="s">
        <v>14</v>
      </c>
      <c r="F66342" t="s">
        <v>21</v>
      </c>
      <c r="G66342" t="s">
        <v>1325</v>
      </c>
      <c r="H66342" t="s">
        <v>1326</v>
      </c>
      <c r="I66342" t="s">
        <v>6848</v>
      </c>
      <c r="J66342" s="1">
        <v>40179</v>
      </c>
    </row>
    <row r="66343" spans="1:10" x14ac:dyDescent="0.25">
      <c r="A66343" t="s">
        <v>226641</v>
      </c>
      <c r="B66343" t="s">
        <v>226642</v>
      </c>
      <c r="C66343" t="s">
        <v>226643</v>
      </c>
      <c r="D66343" t="s">
        <v>58230</v>
      </c>
      <c r="E66343" t="s">
        <v>14</v>
      </c>
      <c r="F66343" t="s">
        <v>21</v>
      </c>
      <c r="G66343" t="s">
        <v>59</v>
      </c>
      <c r="H66343" t="s">
        <v>60</v>
      </c>
      <c r="I66343" t="s">
        <v>26989</v>
      </c>
      <c r="J66343" s="1">
        <v>37987</v>
      </c>
    </row>
    <row r="66344" spans="1:10" x14ac:dyDescent="0.25">
      <c r="A66344" t="s">
        <v>226644</v>
      </c>
      <c r="B66344" t="s">
        <v>226645</v>
      </c>
      <c r="C66344" t="s">
        <v>226646</v>
      </c>
      <c r="D66344" t="s">
        <v>51</v>
      </c>
      <c r="E66344" t="s">
        <v>14</v>
      </c>
      <c r="F66344" t="s">
        <v>21</v>
      </c>
      <c r="G66344" t="s">
        <v>59</v>
      </c>
      <c r="H66344" t="s">
        <v>60</v>
      </c>
      <c r="I66344" t="s">
        <v>1063</v>
      </c>
      <c r="J66344" s="1">
        <v>41275</v>
      </c>
    </row>
    <row r="66345" spans="1:10" x14ac:dyDescent="0.25">
      <c r="A66345" t="s">
        <v>226647</v>
      </c>
      <c r="B66345" t="s">
        <v>226648</v>
      </c>
      <c r="C66345" t="s">
        <v>226649</v>
      </c>
      <c r="D66345" t="s">
        <v>51</v>
      </c>
      <c r="E66345" t="s">
        <v>202</v>
      </c>
      <c r="F66345" t="s">
        <v>21</v>
      </c>
      <c r="G66345" t="s">
        <v>116</v>
      </c>
      <c r="H66345" t="s">
        <v>523</v>
      </c>
      <c r="I66345" t="s">
        <v>52199</v>
      </c>
      <c r="J66345" s="1">
        <v>38718</v>
      </c>
    </row>
    <row r="66346" spans="1:10" x14ac:dyDescent="0.25">
      <c r="A66346" t="s">
        <v>226650</v>
      </c>
      <c r="B66346" t="s">
        <v>226651</v>
      </c>
      <c r="C66346" t="s">
        <v>226652</v>
      </c>
      <c r="D66346" t="s">
        <v>51</v>
      </c>
      <c r="E66346" t="s">
        <v>14</v>
      </c>
      <c r="F66346" t="s">
        <v>52</v>
      </c>
      <c r="G66346" t="s">
        <v>53</v>
      </c>
      <c r="H66346" t="s">
        <v>54</v>
      </c>
      <c r="I66346" t="s">
        <v>54</v>
      </c>
      <c r="J66346" s="1">
        <v>38078</v>
      </c>
    </row>
    <row r="66347" spans="1:10" x14ac:dyDescent="0.25">
      <c r="A66347" t="s">
        <v>226653</v>
      </c>
      <c r="B66347" t="s">
        <v>226654</v>
      </c>
      <c r="C66347" t="s">
        <v>226655</v>
      </c>
      <c r="D66347" t="s">
        <v>9887</v>
      </c>
      <c r="E66347" t="s">
        <v>14</v>
      </c>
      <c r="F66347" t="s">
        <v>21</v>
      </c>
      <c r="G66347" t="s">
        <v>59</v>
      </c>
      <c r="H66347" t="s">
        <v>60</v>
      </c>
      <c r="I66347" t="s">
        <v>66</v>
      </c>
      <c r="J66347" s="1">
        <v>41395</v>
      </c>
    </row>
    <row r="66348" spans="1:10" x14ac:dyDescent="0.25">
      <c r="A66348" t="s">
        <v>226656</v>
      </c>
      <c r="B66348" t="s">
        <v>226657</v>
      </c>
      <c r="C66348" t="s">
        <v>226658</v>
      </c>
      <c r="D66348" t="s">
        <v>226659</v>
      </c>
      <c r="E66348" t="s">
        <v>14</v>
      </c>
      <c r="F66348" t="s">
        <v>21</v>
      </c>
      <c r="G66348" t="s">
        <v>59</v>
      </c>
      <c r="H66348" t="s">
        <v>2534</v>
      </c>
      <c r="I66348" t="s">
        <v>164372</v>
      </c>
      <c r="J66348" s="1">
        <v>40424</v>
      </c>
    </row>
    <row r="66349" spans="1:10" x14ac:dyDescent="0.25">
      <c r="A66349" t="s">
        <v>226660</v>
      </c>
      <c r="B66349" t="s">
        <v>226661</v>
      </c>
      <c r="C66349" t="s">
        <v>226662</v>
      </c>
      <c r="D66349" t="s">
        <v>226663</v>
      </c>
      <c r="E66349" t="s">
        <v>14</v>
      </c>
      <c r="F66349" t="s">
        <v>21</v>
      </c>
      <c r="G66349" t="s">
        <v>59</v>
      </c>
      <c r="H66349" t="s">
        <v>60</v>
      </c>
      <c r="I66349" t="s">
        <v>1397</v>
      </c>
    </row>
    <row r="66350" spans="1:10" x14ac:dyDescent="0.25">
      <c r="A66350" t="s">
        <v>226664</v>
      </c>
      <c r="B66350" t="s">
        <v>226665</v>
      </c>
      <c r="C66350" t="s">
        <v>226666</v>
      </c>
      <c r="D66350" t="s">
        <v>226667</v>
      </c>
      <c r="E66350" t="s">
        <v>14</v>
      </c>
      <c r="F66350" t="s">
        <v>123</v>
      </c>
      <c r="G66350" t="s">
        <v>124</v>
      </c>
      <c r="H66350" t="s">
        <v>125</v>
      </c>
      <c r="I66350" t="s">
        <v>125</v>
      </c>
      <c r="J66350" s="1">
        <v>41640</v>
      </c>
    </row>
    <row r="66351" spans="1:10" x14ac:dyDescent="0.25">
      <c r="A66351" t="s">
        <v>226668</v>
      </c>
      <c r="B66351" t="s">
        <v>226669</v>
      </c>
      <c r="C66351" t="s">
        <v>226670</v>
      </c>
      <c r="D66351" t="s">
        <v>226671</v>
      </c>
      <c r="E66351" t="s">
        <v>108</v>
      </c>
      <c r="F66351" t="s">
        <v>547</v>
      </c>
      <c r="G66351">
        <v>56</v>
      </c>
      <c r="H66351" t="s">
        <v>2547</v>
      </c>
      <c r="I66351" t="s">
        <v>2547</v>
      </c>
      <c r="J66351" s="1">
        <v>40057</v>
      </c>
    </row>
    <row r="66352" spans="1:10" x14ac:dyDescent="0.25">
      <c r="A66352" t="s">
        <v>226672</v>
      </c>
      <c r="B66352" t="s">
        <v>226673</v>
      </c>
      <c r="C66352" t="s">
        <v>226674</v>
      </c>
      <c r="D66352" t="s">
        <v>3480</v>
      </c>
      <c r="E66352" t="s">
        <v>684</v>
      </c>
      <c r="F66352" t="s">
        <v>21</v>
      </c>
      <c r="G66352" t="s">
        <v>1006</v>
      </c>
      <c r="H66352" t="s">
        <v>1007</v>
      </c>
      <c r="I66352" t="s">
        <v>38311</v>
      </c>
      <c r="J66352" s="1">
        <v>41640</v>
      </c>
    </row>
    <row r="66353" spans="1:10" x14ac:dyDescent="0.25">
      <c r="A66353" t="s">
        <v>226675</v>
      </c>
      <c r="B66353" t="s">
        <v>226676</v>
      </c>
      <c r="C66353" t="s">
        <v>226677</v>
      </c>
      <c r="D66353" t="s">
        <v>761</v>
      </c>
      <c r="E66353" t="s">
        <v>14</v>
      </c>
      <c r="F66353" t="s">
        <v>15</v>
      </c>
      <c r="G66353">
        <v>25</v>
      </c>
      <c r="H66353" t="s">
        <v>146</v>
      </c>
      <c r="I66353" t="s">
        <v>146</v>
      </c>
    </row>
    <row r="66354" spans="1:10" x14ac:dyDescent="0.25">
      <c r="A66354" t="s">
        <v>226678</v>
      </c>
      <c r="B66354" t="s">
        <v>226679</v>
      </c>
      <c r="C66354" t="s">
        <v>226680</v>
      </c>
      <c r="D66354" t="s">
        <v>226681</v>
      </c>
      <c r="E66354" t="s">
        <v>684</v>
      </c>
      <c r="F66354" t="s">
        <v>21</v>
      </c>
      <c r="G66354" t="s">
        <v>59</v>
      </c>
      <c r="H66354" t="s">
        <v>60</v>
      </c>
      <c r="I66354" t="s">
        <v>66</v>
      </c>
      <c r="J66354" s="1">
        <v>39264</v>
      </c>
    </row>
    <row r="66355" spans="1:10" x14ac:dyDescent="0.25">
      <c r="A66355" t="s">
        <v>226682</v>
      </c>
      <c r="B66355" t="s">
        <v>226683</v>
      </c>
      <c r="C66355" t="s">
        <v>226684</v>
      </c>
      <c r="D66355" t="s">
        <v>51</v>
      </c>
      <c r="E66355" t="s">
        <v>14</v>
      </c>
      <c r="F66355" t="s">
        <v>21</v>
      </c>
      <c r="G66355" t="s">
        <v>116</v>
      </c>
      <c r="H66355" t="s">
        <v>523</v>
      </c>
      <c r="I66355" t="s">
        <v>3928</v>
      </c>
      <c r="J66355" s="1">
        <v>39448</v>
      </c>
    </row>
    <row r="66356" spans="1:10" x14ac:dyDescent="0.25">
      <c r="A66356" t="s">
        <v>226685</v>
      </c>
      <c r="B66356" t="s">
        <v>226686</v>
      </c>
      <c r="C66356" t="s">
        <v>226687</v>
      </c>
      <c r="D66356" t="s">
        <v>38</v>
      </c>
      <c r="E66356" t="s">
        <v>14</v>
      </c>
      <c r="F66356" t="s">
        <v>123</v>
      </c>
      <c r="G66356" t="s">
        <v>4742</v>
      </c>
      <c r="H66356" t="s">
        <v>4743</v>
      </c>
      <c r="I66356" t="s">
        <v>4743</v>
      </c>
      <c r="J66356" s="1">
        <v>40877</v>
      </c>
    </row>
    <row r="66357" spans="1:10" x14ac:dyDescent="0.25">
      <c r="A66357" t="s">
        <v>226688</v>
      </c>
      <c r="B66357" t="s">
        <v>226689</v>
      </c>
      <c r="C66357" t="s">
        <v>226690</v>
      </c>
      <c r="D66357" t="s">
        <v>51</v>
      </c>
      <c r="E66357" t="s">
        <v>14</v>
      </c>
      <c r="F66357" t="s">
        <v>21</v>
      </c>
      <c r="G66357" t="s">
        <v>3988</v>
      </c>
      <c r="H66357" t="s">
        <v>12490</v>
      </c>
      <c r="I66357" t="s">
        <v>1414</v>
      </c>
      <c r="J66357" s="1">
        <v>35796</v>
      </c>
    </row>
    <row r="66358" spans="1:10" x14ac:dyDescent="0.25">
      <c r="A66358" t="s">
        <v>226691</v>
      </c>
      <c r="B66358" t="s">
        <v>226692</v>
      </c>
      <c r="C66358" t="s">
        <v>226693</v>
      </c>
      <c r="D66358" t="s">
        <v>226694</v>
      </c>
      <c r="E66358" t="s">
        <v>14</v>
      </c>
      <c r="F66358" t="s">
        <v>21</v>
      </c>
      <c r="G66358" t="s">
        <v>101</v>
      </c>
      <c r="H66358" t="s">
        <v>102</v>
      </c>
      <c r="I66358" t="s">
        <v>103</v>
      </c>
      <c r="J66358" s="1">
        <v>41275</v>
      </c>
    </row>
    <row r="66359" spans="1:10" x14ac:dyDescent="0.25">
      <c r="A66359" t="s">
        <v>226695</v>
      </c>
      <c r="B66359" t="s">
        <v>226696</v>
      </c>
      <c r="C66359" t="s">
        <v>226697</v>
      </c>
      <c r="D66359" t="s">
        <v>406</v>
      </c>
      <c r="E66359" t="s">
        <v>14</v>
      </c>
      <c r="F66359" t="s">
        <v>21</v>
      </c>
      <c r="G66359" t="s">
        <v>101</v>
      </c>
      <c r="H66359" t="s">
        <v>102</v>
      </c>
      <c r="I66359" t="s">
        <v>103</v>
      </c>
      <c r="J66359" s="1">
        <v>40544</v>
      </c>
    </row>
    <row r="66360" spans="1:10" x14ac:dyDescent="0.25">
      <c r="A66360" t="s">
        <v>226698</v>
      </c>
      <c r="B66360" t="s">
        <v>226699</v>
      </c>
      <c r="C66360" t="s">
        <v>226700</v>
      </c>
      <c r="D66360" t="s">
        <v>51</v>
      </c>
      <c r="E66360" t="s">
        <v>202</v>
      </c>
      <c r="F66360" t="s">
        <v>8167</v>
      </c>
      <c r="G66360">
        <v>14</v>
      </c>
      <c r="H66360" t="s">
        <v>8168</v>
      </c>
      <c r="I66360" t="s">
        <v>226701</v>
      </c>
      <c r="J66360" s="1">
        <v>34335</v>
      </c>
    </row>
    <row r="66361" spans="1:10" x14ac:dyDescent="0.25">
      <c r="A66361" t="s">
        <v>226702</v>
      </c>
      <c r="B66361" t="s">
        <v>226703</v>
      </c>
      <c r="C66361" t="s">
        <v>226704</v>
      </c>
      <c r="D66361" t="s">
        <v>70</v>
      </c>
      <c r="E66361" t="s">
        <v>14</v>
      </c>
      <c r="F66361" t="s">
        <v>21</v>
      </c>
      <c r="G66361" t="s">
        <v>153</v>
      </c>
      <c r="H66361" t="s">
        <v>239</v>
      </c>
      <c r="I66361" t="s">
        <v>322</v>
      </c>
    </row>
    <row r="66362" spans="1:10" x14ac:dyDescent="0.25">
      <c r="A66362" t="s">
        <v>226705</v>
      </c>
      <c r="B66362" t="s">
        <v>226706</v>
      </c>
      <c r="C66362" t="s">
        <v>226707</v>
      </c>
      <c r="D66362" t="s">
        <v>51</v>
      </c>
      <c r="E66362" t="s">
        <v>108</v>
      </c>
      <c r="F66362" t="s">
        <v>21</v>
      </c>
      <c r="G66362" t="s">
        <v>185</v>
      </c>
      <c r="H66362" t="s">
        <v>2183</v>
      </c>
      <c r="I66362" t="s">
        <v>2183</v>
      </c>
    </row>
    <row r="66363" spans="1:10" x14ac:dyDescent="0.25">
      <c r="A66363" t="s">
        <v>226708</v>
      </c>
      <c r="B66363" t="s">
        <v>226709</v>
      </c>
      <c r="C66363" t="s">
        <v>226710</v>
      </c>
      <c r="D66363" t="s">
        <v>51</v>
      </c>
      <c r="E66363" t="s">
        <v>14</v>
      </c>
      <c r="F66363" t="s">
        <v>317</v>
      </c>
      <c r="G66363">
        <v>3</v>
      </c>
      <c r="H66363" t="s">
        <v>318</v>
      </c>
      <c r="I66363" t="s">
        <v>7156</v>
      </c>
      <c r="J66363" s="1">
        <v>39083</v>
      </c>
    </row>
    <row r="66364" spans="1:10" x14ac:dyDescent="0.25">
      <c r="A66364" t="s">
        <v>226711</v>
      </c>
      <c r="B66364" t="s">
        <v>226712</v>
      </c>
      <c r="C66364" t="s">
        <v>226713</v>
      </c>
      <c r="D66364" t="s">
        <v>226714</v>
      </c>
      <c r="E66364" t="s">
        <v>14</v>
      </c>
      <c r="F66364" t="s">
        <v>123</v>
      </c>
      <c r="G66364" t="s">
        <v>124</v>
      </c>
      <c r="H66364" t="s">
        <v>125</v>
      </c>
      <c r="I66364" t="s">
        <v>125</v>
      </c>
      <c r="J66364" s="1">
        <v>41667</v>
      </c>
    </row>
    <row r="66365" spans="1:10" x14ac:dyDescent="0.25">
      <c r="A66365" t="s">
        <v>226715</v>
      </c>
      <c r="B66365" t="s">
        <v>226716</v>
      </c>
      <c r="C66365" t="s">
        <v>226717</v>
      </c>
      <c r="D66365" t="s">
        <v>259</v>
      </c>
      <c r="E66365" t="s">
        <v>14</v>
      </c>
      <c r="F66365" t="s">
        <v>33</v>
      </c>
      <c r="G66365">
        <v>22</v>
      </c>
      <c r="H66365" t="s">
        <v>34</v>
      </c>
      <c r="I66365" t="s">
        <v>34</v>
      </c>
    </row>
    <row r="66366" spans="1:10" x14ac:dyDescent="0.25">
      <c r="A66366" t="s">
        <v>226718</v>
      </c>
      <c r="B66366" t="s">
        <v>226719</v>
      </c>
      <c r="C66366" t="s">
        <v>226720</v>
      </c>
      <c r="D66366" t="s">
        <v>226721</v>
      </c>
      <c r="E66366" t="s">
        <v>14</v>
      </c>
      <c r="F66366" t="s">
        <v>12135</v>
      </c>
      <c r="G66366">
        <v>15</v>
      </c>
      <c r="H66366" t="s">
        <v>49376</v>
      </c>
      <c r="I66366" t="s">
        <v>49376</v>
      </c>
      <c r="J66366" s="1">
        <v>41042</v>
      </c>
    </row>
    <row r="66367" spans="1:10" x14ac:dyDescent="0.25">
      <c r="A66367" t="s">
        <v>226722</v>
      </c>
      <c r="B66367" t="s">
        <v>226723</v>
      </c>
      <c r="C66367" t="s">
        <v>226724</v>
      </c>
      <c r="E66367" t="s">
        <v>14</v>
      </c>
      <c r="J66367" s="1">
        <v>40544</v>
      </c>
    </row>
    <row r="66368" spans="1:10" x14ac:dyDescent="0.25">
      <c r="A66368" t="s">
        <v>226725</v>
      </c>
      <c r="B66368" t="s">
        <v>226726</v>
      </c>
      <c r="C66368" t="s">
        <v>226727</v>
      </c>
      <c r="D66368" t="s">
        <v>226728</v>
      </c>
      <c r="E66368" t="s">
        <v>14</v>
      </c>
      <c r="F66368" t="s">
        <v>21</v>
      </c>
      <c r="G66368" t="s">
        <v>59</v>
      </c>
      <c r="H66368" t="s">
        <v>60</v>
      </c>
      <c r="I66368" t="s">
        <v>66</v>
      </c>
      <c r="J66368" s="1">
        <v>41640</v>
      </c>
    </row>
    <row r="66369" spans="1:5" x14ac:dyDescent="0.25">
      <c r="A66369" t="s">
        <v>226729</v>
      </c>
      <c r="B66369" t="s">
        <v>226730</v>
      </c>
      <c r="C66369" t="s">
        <v>226731</v>
      </c>
      <c r="D66369" t="s">
        <v>226732</v>
      </c>
      <c r="E66369" t="s">
        <v>14</v>
      </c>
    </row>
  </sheetData>
  <autoFilter ref="A1:J66369"/>
  <pageMargins left="0.7" right="0.7" top="0.75" bottom="0.75" header="0.3" footer="0.3"/>
  <pageSetup orientation="portrait" horizontalDpi="300" verticalDpi="300" r:id="rId1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companies</vt:lpstr>
    </vt:vector>
  </TitlesOfParts>
  <LinksUpToDate>false</LinksUpToDate>
  <SharedDoc>false</SharedDoc>
  <HyperlinksChanged>false</HyperlinksChanged>
  <AppVersion>15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c</dc:creator>
  <cp:lastModifiedBy>abc</cp:lastModifiedBy>
  <dcterms:created xsi:type="dcterms:W3CDTF">2020-07-06T18:47:42Z</dcterms:created>
  <dcterms:modified xsi:type="dcterms:W3CDTF">2020-07-06T19:17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WorkbookGuid">
    <vt:lpwstr>5b83c195-8777-4ab5-acbb-8950da0bcac0</vt:lpwstr>
  </property>
</Properties>
</file>